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D61F89" w14:textId="48A49105" w:rsidR="00066CFD" w:rsidRDefault="00066CFD" w:rsidP="00066CFD">
      <w:pPr>
        <w:pStyle w:val="CRCoverPage"/>
        <w:tabs>
          <w:tab w:val="left" w:pos="5808"/>
          <w:tab w:val="right" w:pos="9639"/>
        </w:tabs>
        <w:spacing w:after="0"/>
        <w:jc w:val="center"/>
        <w:rPr>
          <w:b/>
          <w:i/>
          <w:noProof/>
          <w:sz w:val="28"/>
        </w:rPr>
      </w:pPr>
      <w:r>
        <w:rPr>
          <w:b/>
          <w:noProof/>
          <w:sz w:val="24"/>
        </w:rPr>
        <w:t>3GPP TSG-RAN4 Meeting #10</w:t>
      </w:r>
      <w:r w:rsidR="00F57F7E">
        <w:rPr>
          <w:b/>
          <w:noProof/>
          <w:sz w:val="24"/>
        </w:rPr>
        <w:t>4</w:t>
      </w:r>
      <w:r>
        <w:rPr>
          <w:b/>
          <w:noProof/>
          <w:sz w:val="24"/>
        </w:rPr>
        <w:t>-e</w:t>
      </w:r>
      <w:r>
        <w:rPr>
          <w:b/>
          <w:i/>
          <w:noProof/>
          <w:sz w:val="28"/>
        </w:rPr>
        <w:tab/>
      </w:r>
      <w:r>
        <w:rPr>
          <w:b/>
          <w:i/>
          <w:noProof/>
          <w:sz w:val="28"/>
        </w:rPr>
        <w:tab/>
      </w:r>
      <w:r w:rsidR="00F37EEB" w:rsidRPr="00F37EEB">
        <w:rPr>
          <w:b/>
          <w:i/>
          <w:noProof/>
          <w:sz w:val="28"/>
        </w:rPr>
        <w:t>R4-221</w:t>
      </w:r>
      <w:r w:rsidR="00441384">
        <w:rPr>
          <w:b/>
          <w:i/>
          <w:noProof/>
          <w:sz w:val="28"/>
        </w:rPr>
        <w:t>xxxx</w:t>
      </w:r>
    </w:p>
    <w:p w14:paraId="7CB45193" w14:textId="597A6216" w:rsidR="001E41F3" w:rsidRDefault="00066CFD" w:rsidP="005E2C44">
      <w:pPr>
        <w:pStyle w:val="CRCoverPage"/>
        <w:outlineLvl w:val="0"/>
        <w:rPr>
          <w:b/>
          <w:noProof/>
          <w:sz w:val="24"/>
        </w:rPr>
      </w:pPr>
      <w:r>
        <w:rPr>
          <w:b/>
          <w:noProof/>
          <w:sz w:val="24"/>
        </w:rPr>
        <w:t xml:space="preserve">Electronic Meeting, </w:t>
      </w:r>
      <w:r w:rsidR="00F57F7E">
        <w:rPr>
          <w:b/>
          <w:noProof/>
          <w:sz w:val="24"/>
        </w:rPr>
        <w:t>15</w:t>
      </w:r>
      <w:r w:rsidR="00F57F7E" w:rsidRPr="00F57F7E">
        <w:rPr>
          <w:b/>
          <w:noProof/>
          <w:sz w:val="24"/>
          <w:vertAlign w:val="superscript"/>
        </w:rPr>
        <w:t>th</w:t>
      </w:r>
      <w:r w:rsidR="00F57F7E">
        <w:rPr>
          <w:b/>
          <w:noProof/>
          <w:sz w:val="24"/>
        </w:rPr>
        <w:t xml:space="preserve"> </w:t>
      </w:r>
      <w:r w:rsidR="00050575">
        <w:rPr>
          <w:b/>
          <w:noProof/>
          <w:sz w:val="24"/>
        </w:rPr>
        <w:t xml:space="preserve">– </w:t>
      </w:r>
      <w:r w:rsidR="00F57F7E">
        <w:rPr>
          <w:b/>
          <w:noProof/>
          <w:sz w:val="24"/>
        </w:rPr>
        <w:t>26</w:t>
      </w:r>
      <w:r w:rsidR="00F57F7E" w:rsidRPr="00F57F7E">
        <w:rPr>
          <w:b/>
          <w:noProof/>
          <w:sz w:val="24"/>
          <w:vertAlign w:val="superscript"/>
        </w:rPr>
        <w:t>th</w:t>
      </w:r>
      <w:r w:rsidR="00F57F7E">
        <w:rPr>
          <w:b/>
          <w:noProof/>
          <w:sz w:val="24"/>
        </w:rPr>
        <w:t xml:space="preserve"> August</w:t>
      </w:r>
      <w:r w:rsidR="00050575">
        <w:rPr>
          <w:b/>
          <w:noProof/>
          <w:sz w:val="24"/>
        </w:rPr>
        <w:t>,</w:t>
      </w:r>
      <w:r>
        <w:rPr>
          <w:b/>
          <w:noProof/>
          <w:sz w:val="24"/>
        </w:rPr>
        <w:t xml:space="preserve"> 202</w:t>
      </w:r>
      <w:r w:rsidR="00050575">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47DF0EC" w:rsidR="001E41F3" w:rsidRPr="00410371" w:rsidRDefault="00571466" w:rsidP="00E13F3D">
            <w:pPr>
              <w:pStyle w:val="CRCoverPage"/>
              <w:spacing w:after="0"/>
              <w:jc w:val="right"/>
              <w:rPr>
                <w:b/>
                <w:noProof/>
                <w:sz w:val="28"/>
              </w:rPr>
            </w:pPr>
            <w:r>
              <w:rPr>
                <w:b/>
                <w:noProof/>
                <w:sz w:val="28"/>
              </w:rPr>
              <w:t>38.13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B5796DA" w:rsidR="001E41F3" w:rsidRPr="00410371" w:rsidRDefault="00C02CCD" w:rsidP="00547111">
            <w:pPr>
              <w:pStyle w:val="CRCoverPage"/>
              <w:spacing w:after="0"/>
              <w:rPr>
                <w:noProof/>
              </w:rPr>
            </w:pPr>
            <w:r>
              <w:rPr>
                <w:b/>
                <w:bCs/>
                <w:noProof/>
                <w:sz w:val="28"/>
                <w:szCs w:val="28"/>
              </w:rPr>
              <w:t>Draft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EA2DA4B" w:rsidR="001E41F3" w:rsidRPr="00410371" w:rsidRDefault="00304105" w:rsidP="00E13F3D">
            <w:pPr>
              <w:pStyle w:val="CRCoverPage"/>
              <w:spacing w:after="0"/>
              <w:jc w:val="center"/>
              <w:rPr>
                <w:b/>
                <w:noProof/>
              </w:rPr>
            </w:pPr>
            <w:fldSimple w:instr="DOCPROPERTY  Revision  \* MERGEFORMAT">
              <w:r w:rsidR="00C02CCD">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0FAF1EA" w:rsidR="001E41F3" w:rsidRPr="00410371" w:rsidRDefault="00304105">
            <w:pPr>
              <w:pStyle w:val="CRCoverPage"/>
              <w:spacing w:after="0"/>
              <w:jc w:val="center"/>
              <w:rPr>
                <w:noProof/>
                <w:sz w:val="28"/>
              </w:rPr>
            </w:pPr>
            <w:fldSimple w:instr="DOCPROPERTY  Version  \* MERGEFORMAT">
              <w:r w:rsidR="001226B4" w:rsidRPr="004F0F72">
                <w:rPr>
                  <w:b/>
                  <w:noProof/>
                  <w:sz w:val="28"/>
                </w:rPr>
                <w:t>1</w:t>
              </w:r>
              <w:r w:rsidR="00A227B0" w:rsidRPr="004F0F72">
                <w:rPr>
                  <w:b/>
                  <w:noProof/>
                  <w:sz w:val="28"/>
                </w:rPr>
                <w:t>7</w:t>
              </w:r>
              <w:r w:rsidR="001226B4" w:rsidRPr="004F0F72">
                <w:rPr>
                  <w:b/>
                  <w:noProof/>
                  <w:sz w:val="28"/>
                </w:rPr>
                <w:t>.</w:t>
              </w:r>
              <w:r w:rsidR="0051417F">
                <w:rPr>
                  <w:b/>
                  <w:noProof/>
                  <w:sz w:val="28"/>
                </w:rPr>
                <w:t>6</w:t>
              </w:r>
              <w:r w:rsidR="001226B4" w:rsidRPr="004F0F72">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38865F6" w:rsidR="00F25D98" w:rsidRDefault="001226B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AA511B" w14:paraId="58300953" w14:textId="77777777" w:rsidTr="00547111">
        <w:tc>
          <w:tcPr>
            <w:tcW w:w="1843" w:type="dxa"/>
            <w:tcBorders>
              <w:top w:val="single" w:sz="4" w:space="0" w:color="auto"/>
              <w:left w:val="single" w:sz="4" w:space="0" w:color="auto"/>
            </w:tcBorders>
          </w:tcPr>
          <w:p w14:paraId="05B2F3A2" w14:textId="77777777" w:rsidR="00AA511B" w:rsidRDefault="00AA511B" w:rsidP="00AA51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9493AB9" w:rsidR="00AA511B" w:rsidRDefault="00653CD7" w:rsidP="00AA511B">
            <w:pPr>
              <w:pStyle w:val="CRCoverPage"/>
              <w:spacing w:after="0"/>
              <w:ind w:left="100"/>
              <w:rPr>
                <w:noProof/>
              </w:rPr>
            </w:pPr>
            <w:r w:rsidRPr="00653CD7">
              <w:rPr>
                <w:noProof/>
                <w:lang w:eastAsia="zh-CN"/>
              </w:rPr>
              <w:t>Big Draft CR Template</w:t>
            </w:r>
            <w:r w:rsidR="005E3122">
              <w:rPr>
                <w:noProof/>
                <w:lang w:eastAsia="zh-CN"/>
              </w:rPr>
              <w:t xml:space="preserve"> </w:t>
            </w:r>
            <w:r w:rsidRPr="00653CD7">
              <w:rPr>
                <w:noProof/>
                <w:lang w:eastAsia="zh-CN"/>
              </w:rPr>
              <w:t>structure</w:t>
            </w:r>
            <w:r w:rsidR="005E3122">
              <w:rPr>
                <w:noProof/>
                <w:lang w:eastAsia="zh-CN"/>
              </w:rPr>
              <w:t xml:space="preserve"> for RedCap performance </w:t>
            </w:r>
            <w:r w:rsidR="001014BE">
              <w:rPr>
                <w:noProof/>
                <w:lang w:eastAsia="zh-CN"/>
              </w:rPr>
              <w:t>part</w:t>
            </w:r>
          </w:p>
        </w:tc>
      </w:tr>
      <w:tr w:rsidR="00AA511B" w14:paraId="05C08479" w14:textId="77777777" w:rsidTr="00547111">
        <w:tc>
          <w:tcPr>
            <w:tcW w:w="1843" w:type="dxa"/>
            <w:tcBorders>
              <w:left w:val="single" w:sz="4" w:space="0" w:color="auto"/>
            </w:tcBorders>
          </w:tcPr>
          <w:p w14:paraId="45E29F53" w14:textId="77777777" w:rsidR="00AA511B" w:rsidRDefault="00AA511B" w:rsidP="00AA511B">
            <w:pPr>
              <w:pStyle w:val="CRCoverPage"/>
              <w:spacing w:after="0"/>
              <w:rPr>
                <w:b/>
                <w:i/>
                <w:noProof/>
                <w:sz w:val="8"/>
                <w:szCs w:val="8"/>
              </w:rPr>
            </w:pPr>
          </w:p>
        </w:tc>
        <w:tc>
          <w:tcPr>
            <w:tcW w:w="7797" w:type="dxa"/>
            <w:gridSpan w:val="10"/>
            <w:tcBorders>
              <w:right w:val="single" w:sz="4" w:space="0" w:color="auto"/>
            </w:tcBorders>
          </w:tcPr>
          <w:p w14:paraId="22071BC1" w14:textId="77777777" w:rsidR="00AA511B" w:rsidRDefault="00AA511B" w:rsidP="00AA511B">
            <w:pPr>
              <w:pStyle w:val="CRCoverPage"/>
              <w:spacing w:after="0"/>
              <w:rPr>
                <w:noProof/>
                <w:sz w:val="8"/>
                <w:szCs w:val="8"/>
              </w:rPr>
            </w:pPr>
          </w:p>
        </w:tc>
      </w:tr>
      <w:tr w:rsidR="00AA511B" w14:paraId="46D5D7C2" w14:textId="77777777" w:rsidTr="00547111">
        <w:tc>
          <w:tcPr>
            <w:tcW w:w="1843" w:type="dxa"/>
            <w:tcBorders>
              <w:left w:val="single" w:sz="4" w:space="0" w:color="auto"/>
            </w:tcBorders>
          </w:tcPr>
          <w:p w14:paraId="45A6C2C4" w14:textId="77777777" w:rsidR="00AA511B" w:rsidRDefault="00AA511B" w:rsidP="00AA51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340D88B" w:rsidR="00AA511B" w:rsidRDefault="00AA511B" w:rsidP="00AA511B">
            <w:pPr>
              <w:pStyle w:val="CRCoverPage"/>
              <w:spacing w:after="0"/>
              <w:ind w:left="100"/>
              <w:rPr>
                <w:noProof/>
              </w:rPr>
            </w:pPr>
            <w:r>
              <w:rPr>
                <w:noProof/>
              </w:rPr>
              <w:t>Ericsson</w:t>
            </w:r>
          </w:p>
        </w:tc>
      </w:tr>
      <w:tr w:rsidR="00AA511B" w14:paraId="4196B218" w14:textId="77777777" w:rsidTr="00547111">
        <w:tc>
          <w:tcPr>
            <w:tcW w:w="1843" w:type="dxa"/>
            <w:tcBorders>
              <w:left w:val="single" w:sz="4" w:space="0" w:color="auto"/>
            </w:tcBorders>
          </w:tcPr>
          <w:p w14:paraId="14C300BA" w14:textId="77777777" w:rsidR="00AA511B" w:rsidRDefault="00AA511B" w:rsidP="00AA51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ACDCB73" w:rsidR="00AA511B" w:rsidRDefault="00AA511B" w:rsidP="00AA511B">
            <w:pPr>
              <w:pStyle w:val="CRCoverPage"/>
              <w:spacing w:after="0"/>
              <w:ind w:left="100"/>
              <w:rPr>
                <w:noProof/>
              </w:rPr>
            </w:pPr>
            <w:r>
              <w:t>R4</w:t>
            </w:r>
          </w:p>
        </w:tc>
      </w:tr>
      <w:tr w:rsidR="00AA511B" w14:paraId="76303739" w14:textId="77777777" w:rsidTr="00547111">
        <w:tc>
          <w:tcPr>
            <w:tcW w:w="1843" w:type="dxa"/>
            <w:tcBorders>
              <w:left w:val="single" w:sz="4" w:space="0" w:color="auto"/>
            </w:tcBorders>
          </w:tcPr>
          <w:p w14:paraId="4D3B1657" w14:textId="77777777" w:rsidR="00AA511B" w:rsidRDefault="00AA511B" w:rsidP="00AA511B">
            <w:pPr>
              <w:pStyle w:val="CRCoverPage"/>
              <w:spacing w:after="0"/>
              <w:rPr>
                <w:b/>
                <w:i/>
                <w:noProof/>
                <w:sz w:val="8"/>
                <w:szCs w:val="8"/>
              </w:rPr>
            </w:pPr>
          </w:p>
        </w:tc>
        <w:tc>
          <w:tcPr>
            <w:tcW w:w="7797" w:type="dxa"/>
            <w:gridSpan w:val="10"/>
            <w:tcBorders>
              <w:right w:val="single" w:sz="4" w:space="0" w:color="auto"/>
            </w:tcBorders>
          </w:tcPr>
          <w:p w14:paraId="6ED4D65A" w14:textId="77777777" w:rsidR="00AA511B" w:rsidRDefault="00AA511B" w:rsidP="00AA511B">
            <w:pPr>
              <w:pStyle w:val="CRCoverPage"/>
              <w:spacing w:after="0"/>
              <w:rPr>
                <w:noProof/>
                <w:sz w:val="8"/>
                <w:szCs w:val="8"/>
              </w:rPr>
            </w:pPr>
          </w:p>
        </w:tc>
      </w:tr>
      <w:tr w:rsidR="00AA511B" w14:paraId="50563E52" w14:textId="77777777" w:rsidTr="00547111">
        <w:tc>
          <w:tcPr>
            <w:tcW w:w="1843" w:type="dxa"/>
            <w:tcBorders>
              <w:left w:val="single" w:sz="4" w:space="0" w:color="auto"/>
            </w:tcBorders>
          </w:tcPr>
          <w:p w14:paraId="32C381B7" w14:textId="77777777" w:rsidR="00AA511B" w:rsidRDefault="00AA511B" w:rsidP="00AA511B">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5D06B412" w:rsidR="00AA511B" w:rsidRDefault="00AA511B" w:rsidP="00AA511B">
            <w:pPr>
              <w:pStyle w:val="CRCoverPage"/>
              <w:spacing w:after="0"/>
              <w:ind w:left="100"/>
              <w:rPr>
                <w:noProof/>
              </w:rPr>
            </w:pPr>
            <w:r w:rsidRPr="00144CCB">
              <w:rPr>
                <w:noProof/>
              </w:rPr>
              <w:t>NR_redcap-</w:t>
            </w:r>
            <w:r w:rsidR="009D2CC5">
              <w:rPr>
                <w:noProof/>
              </w:rPr>
              <w:t>Perf</w:t>
            </w:r>
          </w:p>
        </w:tc>
        <w:tc>
          <w:tcPr>
            <w:tcW w:w="567" w:type="dxa"/>
            <w:tcBorders>
              <w:left w:val="nil"/>
            </w:tcBorders>
          </w:tcPr>
          <w:p w14:paraId="61A86BCF" w14:textId="77777777" w:rsidR="00AA511B" w:rsidRDefault="00AA511B" w:rsidP="00AA511B">
            <w:pPr>
              <w:pStyle w:val="CRCoverPage"/>
              <w:spacing w:after="0"/>
              <w:ind w:right="100"/>
              <w:rPr>
                <w:noProof/>
              </w:rPr>
            </w:pPr>
          </w:p>
        </w:tc>
        <w:tc>
          <w:tcPr>
            <w:tcW w:w="1417" w:type="dxa"/>
            <w:gridSpan w:val="3"/>
            <w:tcBorders>
              <w:left w:val="nil"/>
            </w:tcBorders>
          </w:tcPr>
          <w:p w14:paraId="153CBFB1" w14:textId="77777777" w:rsidR="00AA511B" w:rsidRDefault="00AA511B" w:rsidP="00AA51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B2EC854" w:rsidR="00AA511B" w:rsidRDefault="00304105" w:rsidP="00AA511B">
            <w:pPr>
              <w:pStyle w:val="CRCoverPage"/>
              <w:spacing w:after="0"/>
              <w:ind w:left="100"/>
              <w:rPr>
                <w:noProof/>
              </w:rPr>
            </w:pPr>
            <w:fldSimple w:instr="DOCPROPERTY  ResDate  \* MERGEFORMAT">
              <w:r w:rsidR="00AA511B">
                <w:rPr>
                  <w:noProof/>
                </w:rPr>
                <w:t>2022-0</w:t>
              </w:r>
              <w:r w:rsidR="00A40B80">
                <w:rPr>
                  <w:noProof/>
                </w:rPr>
                <w:t>8</w:t>
              </w:r>
              <w:r w:rsidR="00AA511B">
                <w:rPr>
                  <w:noProof/>
                </w:rPr>
                <w:t>-</w:t>
              </w:r>
              <w:r w:rsidR="00A40B80">
                <w:rPr>
                  <w:noProof/>
                </w:rPr>
                <w:t>15</w:t>
              </w:r>
            </w:fldSimple>
          </w:p>
        </w:tc>
      </w:tr>
      <w:tr w:rsidR="00AA511B" w14:paraId="690C7843" w14:textId="77777777" w:rsidTr="00547111">
        <w:tc>
          <w:tcPr>
            <w:tcW w:w="1843" w:type="dxa"/>
            <w:tcBorders>
              <w:left w:val="single" w:sz="4" w:space="0" w:color="auto"/>
            </w:tcBorders>
          </w:tcPr>
          <w:p w14:paraId="17A1A642" w14:textId="77777777" w:rsidR="00AA511B" w:rsidRDefault="00AA511B" w:rsidP="00AA511B">
            <w:pPr>
              <w:pStyle w:val="CRCoverPage"/>
              <w:spacing w:after="0"/>
              <w:rPr>
                <w:b/>
                <w:i/>
                <w:noProof/>
                <w:sz w:val="8"/>
                <w:szCs w:val="8"/>
              </w:rPr>
            </w:pPr>
          </w:p>
        </w:tc>
        <w:tc>
          <w:tcPr>
            <w:tcW w:w="1986" w:type="dxa"/>
            <w:gridSpan w:val="4"/>
          </w:tcPr>
          <w:p w14:paraId="2F73FCFB" w14:textId="77777777" w:rsidR="00AA511B" w:rsidRDefault="00AA511B" w:rsidP="00AA511B">
            <w:pPr>
              <w:pStyle w:val="CRCoverPage"/>
              <w:spacing w:after="0"/>
              <w:rPr>
                <w:noProof/>
                <w:sz w:val="8"/>
                <w:szCs w:val="8"/>
              </w:rPr>
            </w:pPr>
          </w:p>
        </w:tc>
        <w:tc>
          <w:tcPr>
            <w:tcW w:w="2267" w:type="dxa"/>
            <w:gridSpan w:val="2"/>
          </w:tcPr>
          <w:p w14:paraId="0FBCFC35" w14:textId="77777777" w:rsidR="00AA511B" w:rsidRDefault="00AA511B" w:rsidP="00AA511B">
            <w:pPr>
              <w:pStyle w:val="CRCoverPage"/>
              <w:spacing w:after="0"/>
              <w:rPr>
                <w:noProof/>
                <w:sz w:val="8"/>
                <w:szCs w:val="8"/>
              </w:rPr>
            </w:pPr>
          </w:p>
        </w:tc>
        <w:tc>
          <w:tcPr>
            <w:tcW w:w="1417" w:type="dxa"/>
            <w:gridSpan w:val="3"/>
          </w:tcPr>
          <w:p w14:paraId="60243A9E" w14:textId="77777777" w:rsidR="00AA511B" w:rsidRDefault="00AA511B" w:rsidP="00AA511B">
            <w:pPr>
              <w:pStyle w:val="CRCoverPage"/>
              <w:spacing w:after="0"/>
              <w:rPr>
                <w:noProof/>
                <w:sz w:val="8"/>
                <w:szCs w:val="8"/>
              </w:rPr>
            </w:pPr>
          </w:p>
        </w:tc>
        <w:tc>
          <w:tcPr>
            <w:tcW w:w="2127" w:type="dxa"/>
            <w:tcBorders>
              <w:right w:val="single" w:sz="4" w:space="0" w:color="auto"/>
            </w:tcBorders>
          </w:tcPr>
          <w:p w14:paraId="68E9B688" w14:textId="77777777" w:rsidR="00AA511B" w:rsidRDefault="00AA511B" w:rsidP="00AA511B">
            <w:pPr>
              <w:pStyle w:val="CRCoverPage"/>
              <w:spacing w:after="0"/>
              <w:rPr>
                <w:noProof/>
                <w:sz w:val="8"/>
                <w:szCs w:val="8"/>
              </w:rPr>
            </w:pPr>
          </w:p>
        </w:tc>
      </w:tr>
      <w:tr w:rsidR="00AA511B" w14:paraId="13D4AF59" w14:textId="77777777" w:rsidTr="00547111">
        <w:trPr>
          <w:cantSplit/>
        </w:trPr>
        <w:tc>
          <w:tcPr>
            <w:tcW w:w="1843" w:type="dxa"/>
            <w:tcBorders>
              <w:left w:val="single" w:sz="4" w:space="0" w:color="auto"/>
            </w:tcBorders>
          </w:tcPr>
          <w:p w14:paraId="1E6EA205" w14:textId="77777777" w:rsidR="00AA511B" w:rsidRDefault="00AA511B" w:rsidP="00AA511B">
            <w:pPr>
              <w:pStyle w:val="CRCoverPage"/>
              <w:tabs>
                <w:tab w:val="right" w:pos="1759"/>
              </w:tabs>
              <w:spacing w:after="0"/>
              <w:rPr>
                <w:b/>
                <w:i/>
                <w:noProof/>
              </w:rPr>
            </w:pPr>
            <w:r>
              <w:rPr>
                <w:b/>
                <w:i/>
                <w:noProof/>
              </w:rPr>
              <w:t>Category:</w:t>
            </w:r>
          </w:p>
        </w:tc>
        <w:tc>
          <w:tcPr>
            <w:tcW w:w="851" w:type="dxa"/>
            <w:shd w:val="pct30" w:color="FFFF00" w:fill="auto"/>
          </w:tcPr>
          <w:p w14:paraId="154A6113" w14:textId="7F48BCAB" w:rsidR="00AA511B" w:rsidRPr="005D773D" w:rsidRDefault="00AA511B" w:rsidP="00AA511B">
            <w:pPr>
              <w:pStyle w:val="CRCoverPage"/>
              <w:spacing w:after="0"/>
              <w:ind w:left="100" w:right="-609"/>
              <w:rPr>
                <w:b/>
                <w:bCs/>
                <w:noProof/>
              </w:rPr>
            </w:pPr>
            <w:r>
              <w:rPr>
                <w:b/>
                <w:bCs/>
              </w:rPr>
              <w:t>B</w:t>
            </w:r>
          </w:p>
        </w:tc>
        <w:tc>
          <w:tcPr>
            <w:tcW w:w="3402" w:type="dxa"/>
            <w:gridSpan w:val="5"/>
            <w:tcBorders>
              <w:left w:val="nil"/>
            </w:tcBorders>
          </w:tcPr>
          <w:p w14:paraId="617AE5C6" w14:textId="77777777" w:rsidR="00AA511B" w:rsidRDefault="00AA511B" w:rsidP="00AA511B">
            <w:pPr>
              <w:pStyle w:val="CRCoverPage"/>
              <w:spacing w:after="0"/>
              <w:rPr>
                <w:noProof/>
              </w:rPr>
            </w:pPr>
          </w:p>
        </w:tc>
        <w:tc>
          <w:tcPr>
            <w:tcW w:w="1417" w:type="dxa"/>
            <w:gridSpan w:val="3"/>
            <w:tcBorders>
              <w:left w:val="nil"/>
            </w:tcBorders>
          </w:tcPr>
          <w:p w14:paraId="42CDCEE5" w14:textId="77777777" w:rsidR="00AA511B" w:rsidRDefault="00AA511B" w:rsidP="00AA51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9F55C23" w:rsidR="00AA511B" w:rsidRDefault="00304105" w:rsidP="00AA511B">
            <w:pPr>
              <w:pStyle w:val="CRCoverPage"/>
              <w:spacing w:after="0"/>
              <w:ind w:left="100"/>
              <w:rPr>
                <w:noProof/>
              </w:rPr>
            </w:pPr>
            <w:fldSimple w:instr="DOCPROPERTY  Release  \* MERGEFORMAT">
              <w:r w:rsidR="00AA511B">
                <w:rPr>
                  <w:noProof/>
                </w:rPr>
                <w:t>Rel-17</w:t>
              </w:r>
            </w:fldSimple>
            <w:r w:rsidR="00AA511B">
              <w:rPr>
                <w:noProof/>
              </w:rPr>
              <w:t xml:space="preserve"> </w:t>
            </w:r>
          </w:p>
        </w:tc>
      </w:tr>
      <w:tr w:rsidR="00AA511B" w14:paraId="30122F0C" w14:textId="77777777" w:rsidTr="00547111">
        <w:tc>
          <w:tcPr>
            <w:tcW w:w="1843" w:type="dxa"/>
            <w:tcBorders>
              <w:left w:val="single" w:sz="4" w:space="0" w:color="auto"/>
              <w:bottom w:val="single" w:sz="4" w:space="0" w:color="auto"/>
            </w:tcBorders>
          </w:tcPr>
          <w:p w14:paraId="615796D0" w14:textId="77777777" w:rsidR="00AA511B" w:rsidRDefault="00AA511B" w:rsidP="00AA511B">
            <w:pPr>
              <w:pStyle w:val="CRCoverPage"/>
              <w:spacing w:after="0"/>
              <w:rPr>
                <w:b/>
                <w:i/>
                <w:noProof/>
              </w:rPr>
            </w:pPr>
          </w:p>
        </w:tc>
        <w:tc>
          <w:tcPr>
            <w:tcW w:w="4677" w:type="dxa"/>
            <w:gridSpan w:val="8"/>
            <w:tcBorders>
              <w:bottom w:val="single" w:sz="4" w:space="0" w:color="auto"/>
            </w:tcBorders>
          </w:tcPr>
          <w:p w14:paraId="78418D37" w14:textId="77777777" w:rsidR="00AA511B" w:rsidRDefault="00AA511B" w:rsidP="00AA51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AA511B" w:rsidRDefault="00AA511B" w:rsidP="00AA511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AA511B" w:rsidRPr="007C2097" w:rsidRDefault="00AA511B" w:rsidP="00AA51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A511B" w14:paraId="7FBEB8E7" w14:textId="77777777" w:rsidTr="00547111">
        <w:tc>
          <w:tcPr>
            <w:tcW w:w="1843" w:type="dxa"/>
          </w:tcPr>
          <w:p w14:paraId="44A3A604" w14:textId="77777777" w:rsidR="00AA511B" w:rsidRDefault="00AA511B" w:rsidP="00AA511B">
            <w:pPr>
              <w:pStyle w:val="CRCoverPage"/>
              <w:spacing w:after="0"/>
              <w:rPr>
                <w:b/>
                <w:i/>
                <w:noProof/>
                <w:sz w:val="8"/>
                <w:szCs w:val="8"/>
              </w:rPr>
            </w:pPr>
          </w:p>
        </w:tc>
        <w:tc>
          <w:tcPr>
            <w:tcW w:w="7797" w:type="dxa"/>
            <w:gridSpan w:val="10"/>
          </w:tcPr>
          <w:p w14:paraId="5524CC4E" w14:textId="77777777" w:rsidR="00AA511B" w:rsidRDefault="00AA511B" w:rsidP="00AA511B">
            <w:pPr>
              <w:pStyle w:val="CRCoverPage"/>
              <w:spacing w:after="0"/>
              <w:rPr>
                <w:noProof/>
                <w:sz w:val="8"/>
                <w:szCs w:val="8"/>
              </w:rPr>
            </w:pPr>
          </w:p>
        </w:tc>
      </w:tr>
      <w:tr w:rsidR="00AA511B" w14:paraId="1256F52C" w14:textId="77777777" w:rsidTr="00547111">
        <w:tc>
          <w:tcPr>
            <w:tcW w:w="2694" w:type="dxa"/>
            <w:gridSpan w:val="2"/>
            <w:tcBorders>
              <w:top w:val="single" w:sz="4" w:space="0" w:color="auto"/>
              <w:left w:val="single" w:sz="4" w:space="0" w:color="auto"/>
            </w:tcBorders>
          </w:tcPr>
          <w:p w14:paraId="52C87DB0" w14:textId="77777777" w:rsidR="00AA511B" w:rsidRDefault="00AA511B" w:rsidP="00AA51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CD4BFF9" w:rsidR="00AA511B" w:rsidRDefault="001D720E" w:rsidP="00AA511B">
            <w:pPr>
              <w:pStyle w:val="CRCoverPage"/>
              <w:spacing w:after="0"/>
              <w:rPr>
                <w:noProof/>
              </w:rPr>
            </w:pPr>
            <w:r>
              <w:rPr>
                <w:noProof/>
              </w:rPr>
              <w:t>Big CR to incorporate all endorsed CRs at RAN4#104-e</w:t>
            </w:r>
          </w:p>
        </w:tc>
      </w:tr>
      <w:tr w:rsidR="00AA511B" w14:paraId="4CA74D09" w14:textId="77777777" w:rsidTr="00547111">
        <w:tc>
          <w:tcPr>
            <w:tcW w:w="2694" w:type="dxa"/>
            <w:gridSpan w:val="2"/>
            <w:tcBorders>
              <w:left w:val="single" w:sz="4" w:space="0" w:color="auto"/>
            </w:tcBorders>
          </w:tcPr>
          <w:p w14:paraId="2D0866D6" w14:textId="77777777" w:rsidR="00AA511B" w:rsidRDefault="00AA511B" w:rsidP="00AA511B">
            <w:pPr>
              <w:pStyle w:val="CRCoverPage"/>
              <w:spacing w:after="0"/>
              <w:rPr>
                <w:b/>
                <w:i/>
                <w:noProof/>
                <w:sz w:val="8"/>
                <w:szCs w:val="8"/>
              </w:rPr>
            </w:pPr>
          </w:p>
        </w:tc>
        <w:tc>
          <w:tcPr>
            <w:tcW w:w="6946" w:type="dxa"/>
            <w:gridSpan w:val="9"/>
            <w:tcBorders>
              <w:right w:val="single" w:sz="4" w:space="0" w:color="auto"/>
            </w:tcBorders>
          </w:tcPr>
          <w:p w14:paraId="365DEF04" w14:textId="77777777" w:rsidR="00AA511B" w:rsidRDefault="00AA511B" w:rsidP="00AA511B">
            <w:pPr>
              <w:pStyle w:val="CRCoverPage"/>
              <w:spacing w:after="0"/>
              <w:rPr>
                <w:noProof/>
                <w:sz w:val="8"/>
                <w:szCs w:val="8"/>
              </w:rPr>
            </w:pPr>
          </w:p>
        </w:tc>
      </w:tr>
      <w:tr w:rsidR="00AA511B" w14:paraId="21016551" w14:textId="77777777" w:rsidTr="00547111">
        <w:tc>
          <w:tcPr>
            <w:tcW w:w="2694" w:type="dxa"/>
            <w:gridSpan w:val="2"/>
            <w:tcBorders>
              <w:left w:val="single" w:sz="4" w:space="0" w:color="auto"/>
            </w:tcBorders>
          </w:tcPr>
          <w:p w14:paraId="49433147" w14:textId="77777777" w:rsidR="00AA511B" w:rsidRDefault="00AA511B" w:rsidP="00AA511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21C6259" w14:textId="7A08DDDC" w:rsidR="00561F6F" w:rsidRDefault="00561F6F" w:rsidP="00561F6F">
            <w:pPr>
              <w:pStyle w:val="CRCoverPage"/>
              <w:spacing w:after="0"/>
              <w:ind w:left="100"/>
              <w:rPr>
                <w:noProof/>
              </w:rPr>
            </w:pPr>
            <w:r w:rsidRPr="00B30559">
              <w:rPr>
                <w:b/>
                <w:bCs/>
                <w:noProof/>
                <w:u w:val="single"/>
              </w:rPr>
              <w:t>From RAN4#</w:t>
            </w:r>
            <w:r>
              <w:rPr>
                <w:b/>
                <w:bCs/>
                <w:noProof/>
                <w:u w:val="single"/>
              </w:rPr>
              <w:t>104</w:t>
            </w:r>
            <w:r w:rsidRPr="00B30559">
              <w:rPr>
                <w:b/>
                <w:bCs/>
                <w:noProof/>
                <w:u w:val="single"/>
              </w:rPr>
              <w:t>-e</w:t>
            </w:r>
            <w:r>
              <w:rPr>
                <w:noProof/>
              </w:rPr>
              <w:t>:</w:t>
            </w:r>
            <w:r w:rsidR="00304FE8">
              <w:rPr>
                <w:noProof/>
              </w:rPr>
              <w:t xml:space="preserve"> </w:t>
            </w:r>
          </w:p>
          <w:p w14:paraId="7C39417E" w14:textId="5826CDFA" w:rsidR="00304FE8" w:rsidRDefault="00304FE8" w:rsidP="006A452B">
            <w:pPr>
              <w:pStyle w:val="CRCoverPage"/>
              <w:numPr>
                <w:ilvl w:val="0"/>
                <w:numId w:val="14"/>
              </w:numPr>
              <w:spacing w:after="0"/>
              <w:rPr>
                <w:noProof/>
                <w:lang w:eastAsia="zh-CN"/>
              </w:rPr>
            </w:pPr>
            <w:r w:rsidRPr="001A6EFF">
              <w:rPr>
                <w:noProof/>
                <w:lang w:eastAsia="zh-CN"/>
              </w:rPr>
              <w:t>R4-2215093</w:t>
            </w:r>
            <w:r>
              <w:rPr>
                <w:noProof/>
                <w:lang w:eastAsia="zh-CN"/>
              </w:rPr>
              <w:t>:</w:t>
            </w:r>
            <w:r>
              <w:t xml:space="preserve"> </w:t>
            </w:r>
            <w:r w:rsidRPr="00032CAF">
              <w:rPr>
                <w:noProof/>
                <w:lang w:eastAsia="zh-CN"/>
              </w:rPr>
              <w:t>Draft CR on side conditions  on RRM requirements applicability for RedCap</w:t>
            </w:r>
            <w:r>
              <w:rPr>
                <w:noProof/>
                <w:lang w:eastAsia="zh-CN"/>
              </w:rPr>
              <w:t>, Ericsson</w:t>
            </w:r>
          </w:p>
          <w:p w14:paraId="448EA2DE" w14:textId="76A5EB02" w:rsidR="00304FE8" w:rsidRDefault="00757D1D" w:rsidP="006A452B">
            <w:pPr>
              <w:pStyle w:val="CRCoverPage"/>
              <w:numPr>
                <w:ilvl w:val="1"/>
                <w:numId w:val="14"/>
              </w:numPr>
              <w:spacing w:after="0"/>
              <w:rPr>
                <w:noProof/>
                <w:lang w:eastAsia="zh-CN"/>
              </w:rPr>
            </w:pPr>
            <w:r>
              <w:rPr>
                <w:noProof/>
                <w:lang w:eastAsia="zh-CN"/>
              </w:rPr>
              <w:t xml:space="preserve">Change #1: </w:t>
            </w:r>
            <w:r w:rsidR="00304FE8">
              <w:rPr>
                <w:noProof/>
                <w:lang w:eastAsia="zh-CN"/>
              </w:rPr>
              <w:t>SSB configurations for RedCap</w:t>
            </w:r>
          </w:p>
          <w:p w14:paraId="5534BB2E" w14:textId="6B56175A" w:rsidR="0032783A" w:rsidRDefault="0032783A" w:rsidP="006A452B">
            <w:pPr>
              <w:pStyle w:val="CRCoverPage"/>
              <w:numPr>
                <w:ilvl w:val="1"/>
                <w:numId w:val="14"/>
              </w:numPr>
              <w:spacing w:after="0"/>
              <w:rPr>
                <w:noProof/>
                <w:lang w:eastAsia="zh-CN"/>
              </w:rPr>
            </w:pPr>
            <w:r>
              <w:rPr>
                <w:noProof/>
                <w:lang w:eastAsia="zh-CN"/>
              </w:rPr>
              <w:t>Change #2: SMTC configurations for RedCap</w:t>
            </w:r>
          </w:p>
          <w:p w14:paraId="5DFAC4A2" w14:textId="3841B595" w:rsidR="0032783A" w:rsidRPr="00E323D5" w:rsidRDefault="0032783A" w:rsidP="006A452B">
            <w:pPr>
              <w:pStyle w:val="CRCoverPage"/>
              <w:numPr>
                <w:ilvl w:val="1"/>
                <w:numId w:val="14"/>
              </w:numPr>
              <w:spacing w:after="0"/>
              <w:rPr>
                <w:noProof/>
                <w:lang w:eastAsia="zh-CN"/>
              </w:rPr>
            </w:pPr>
            <w:r>
              <w:rPr>
                <w:noProof/>
                <w:lang w:eastAsia="zh-CN"/>
              </w:rPr>
              <w:t xml:space="preserve">Change #3: </w:t>
            </w:r>
            <w:r w:rsidRPr="006F4D85">
              <w:rPr>
                <w:snapToGrid w:val="0"/>
              </w:rPr>
              <w:t>Angle of Arrival (</w:t>
            </w:r>
            <w:proofErr w:type="spellStart"/>
            <w:r w:rsidRPr="006F4D85">
              <w:rPr>
                <w:snapToGrid w:val="0"/>
              </w:rPr>
              <w:t>AoA</w:t>
            </w:r>
            <w:proofErr w:type="spellEnd"/>
            <w:r w:rsidRPr="006F4D85">
              <w:rPr>
                <w:snapToGrid w:val="0"/>
              </w:rPr>
              <w:t>) for FR2 RRM test cases</w:t>
            </w:r>
          </w:p>
          <w:p w14:paraId="341841E4" w14:textId="2E69544F" w:rsidR="00E323D5" w:rsidRDefault="00E323D5" w:rsidP="006A452B">
            <w:pPr>
              <w:pStyle w:val="CRCoverPage"/>
              <w:numPr>
                <w:ilvl w:val="1"/>
                <w:numId w:val="14"/>
              </w:numPr>
              <w:spacing w:after="0"/>
              <w:rPr>
                <w:noProof/>
                <w:lang w:eastAsia="zh-CN"/>
              </w:rPr>
            </w:pPr>
            <w:r>
              <w:rPr>
                <w:snapToGrid w:val="0"/>
              </w:rPr>
              <w:t xml:space="preserve">Change #4: </w:t>
            </w:r>
            <w:r w:rsidR="005924B2">
              <w:t>Testing principle for RedCap UE</w:t>
            </w:r>
          </w:p>
          <w:p w14:paraId="742C15CD" w14:textId="77777777" w:rsidR="0034760F" w:rsidRDefault="0034760F" w:rsidP="00AA511B">
            <w:pPr>
              <w:pStyle w:val="CRCoverPage"/>
              <w:spacing w:after="0"/>
              <w:rPr>
                <w:noProof/>
                <w:lang w:eastAsia="zh-CN"/>
              </w:rPr>
            </w:pPr>
          </w:p>
          <w:p w14:paraId="76E4EEA3" w14:textId="77777777" w:rsidR="00D00316" w:rsidRDefault="00D00316" w:rsidP="00AA511B">
            <w:pPr>
              <w:pStyle w:val="CRCoverPage"/>
              <w:spacing w:after="0"/>
              <w:rPr>
                <w:noProof/>
                <w:lang w:eastAsia="zh-CN"/>
              </w:rPr>
            </w:pPr>
          </w:p>
          <w:p w14:paraId="1DD1E927" w14:textId="77777777" w:rsidR="00B84057" w:rsidRDefault="00B84057" w:rsidP="006A452B">
            <w:pPr>
              <w:pStyle w:val="CRCoverPage"/>
              <w:numPr>
                <w:ilvl w:val="0"/>
                <w:numId w:val="14"/>
              </w:numPr>
              <w:spacing w:after="0"/>
              <w:rPr>
                <w:noProof/>
                <w:lang w:eastAsia="zh-CN"/>
              </w:rPr>
            </w:pPr>
            <w:r>
              <w:rPr>
                <w:snapToGrid w:val="0"/>
              </w:rPr>
              <w:t>Change #5: N</w:t>
            </w:r>
            <w:r w:rsidRPr="004C0DE0">
              <w:rPr>
                <w:snapToGrid w:val="0"/>
              </w:rPr>
              <w:t>R standalone tests with all NR cells in FR1 for RedCap</w:t>
            </w:r>
          </w:p>
          <w:p w14:paraId="35C058A8" w14:textId="3888BCA4" w:rsidR="005D5D75" w:rsidRDefault="00D06DB9" w:rsidP="006A452B">
            <w:pPr>
              <w:pStyle w:val="CRCoverPage"/>
              <w:numPr>
                <w:ilvl w:val="1"/>
                <w:numId w:val="14"/>
              </w:numPr>
              <w:spacing w:after="0"/>
              <w:rPr>
                <w:noProof/>
                <w:lang w:eastAsia="zh-CN"/>
              </w:rPr>
            </w:pPr>
            <w:r w:rsidRPr="00DD683C">
              <w:rPr>
                <w:noProof/>
                <w:lang w:eastAsia="zh-CN"/>
              </w:rPr>
              <w:t>R4-2215052</w:t>
            </w:r>
            <w:r w:rsidR="005D5D75">
              <w:rPr>
                <w:noProof/>
                <w:lang w:eastAsia="zh-CN"/>
              </w:rPr>
              <w:t>:</w:t>
            </w:r>
            <w:r w:rsidR="005D5D75">
              <w:t xml:space="preserve"> </w:t>
            </w:r>
            <w:r w:rsidR="00D05410">
              <w:rPr>
                <w:noProof/>
                <w:lang w:eastAsia="zh-CN"/>
              </w:rPr>
              <w:t>Draft CR: IDLE mode test cases for FR1 RedCap</w:t>
            </w:r>
            <w:r w:rsidR="005D5D75">
              <w:rPr>
                <w:noProof/>
                <w:lang w:eastAsia="zh-CN"/>
              </w:rPr>
              <w:t>, Ericsson</w:t>
            </w:r>
          </w:p>
          <w:p w14:paraId="1D759E1B" w14:textId="450EE743" w:rsidR="00B84057" w:rsidRDefault="00227DCD" w:rsidP="006A452B">
            <w:pPr>
              <w:pStyle w:val="CRCoverPage"/>
              <w:numPr>
                <w:ilvl w:val="1"/>
                <w:numId w:val="14"/>
              </w:numPr>
              <w:spacing w:after="0"/>
              <w:rPr>
                <w:noProof/>
                <w:lang w:eastAsia="zh-CN"/>
              </w:rPr>
            </w:pPr>
            <w:r w:rsidRPr="00227DCD">
              <w:rPr>
                <w:noProof/>
                <w:lang w:eastAsia="zh-CN"/>
              </w:rPr>
              <w:t>R4-2214571, "CR on 4-step random access test in FR1 for RedCap UE", Xiaomi</w:t>
            </w:r>
          </w:p>
          <w:p w14:paraId="2E8B00F1" w14:textId="560B90B3" w:rsidR="00016591" w:rsidRDefault="00EB750D" w:rsidP="006A452B">
            <w:pPr>
              <w:pStyle w:val="CRCoverPage"/>
              <w:numPr>
                <w:ilvl w:val="1"/>
                <w:numId w:val="14"/>
              </w:numPr>
              <w:spacing w:after="0"/>
              <w:rPr>
                <w:noProof/>
                <w:lang w:eastAsia="zh-CN"/>
              </w:rPr>
            </w:pPr>
            <w:r w:rsidRPr="00EB750D">
              <w:rPr>
                <w:noProof/>
                <w:lang w:eastAsia="zh-CN"/>
              </w:rPr>
              <w:t>R4-2214585, "CR for introduction of RRC connection mobility control test cases in FR1 for RedCap Ues", Nokia, Nokia Shanghai Bell</w:t>
            </w:r>
          </w:p>
          <w:p w14:paraId="4C87559B" w14:textId="3BAA35AD" w:rsidR="009E5D22" w:rsidRDefault="009E5D22" w:rsidP="006A452B">
            <w:pPr>
              <w:pStyle w:val="CRCoverPage"/>
              <w:numPr>
                <w:ilvl w:val="1"/>
                <w:numId w:val="14"/>
              </w:numPr>
              <w:spacing w:after="0"/>
              <w:rPr>
                <w:noProof/>
                <w:lang w:eastAsia="zh-CN"/>
              </w:rPr>
            </w:pPr>
            <w:r w:rsidRPr="009E5D22">
              <w:rPr>
                <w:noProof/>
                <w:lang w:eastAsia="zh-CN"/>
              </w:rPr>
              <w:t>R4-2214572, "CR on SSB-based RLM in-sync test in FR1 for RedCap UE", Xiaomi</w:t>
            </w:r>
          </w:p>
          <w:p w14:paraId="49F62607" w14:textId="263BFE2A" w:rsidR="006A452B" w:rsidRDefault="006A452B" w:rsidP="006A452B">
            <w:pPr>
              <w:pStyle w:val="CRCoverPage"/>
              <w:numPr>
                <w:ilvl w:val="1"/>
                <w:numId w:val="14"/>
              </w:numPr>
              <w:spacing w:after="0"/>
              <w:rPr>
                <w:noProof/>
                <w:lang w:eastAsia="zh-CN"/>
              </w:rPr>
            </w:pPr>
            <w:r w:rsidRPr="006A452B">
              <w:rPr>
                <w:noProof/>
                <w:lang w:eastAsia="zh-CN"/>
              </w:rPr>
              <w:t>R4-2214992,"Test case on Out-of-sync Test for FR1 RedCap UE", Huawei, HiSilicon</w:t>
            </w:r>
          </w:p>
          <w:p w14:paraId="09C88835" w14:textId="6E93EE40" w:rsidR="00B8079E" w:rsidRDefault="00B8079E" w:rsidP="006A452B">
            <w:pPr>
              <w:pStyle w:val="CRCoverPage"/>
              <w:numPr>
                <w:ilvl w:val="1"/>
                <w:numId w:val="14"/>
              </w:numPr>
              <w:spacing w:after="0"/>
              <w:rPr>
                <w:noProof/>
                <w:lang w:eastAsia="zh-CN"/>
              </w:rPr>
            </w:pPr>
            <w:r w:rsidRPr="00B8079E">
              <w:rPr>
                <w:noProof/>
                <w:lang w:eastAsia="zh-CN"/>
              </w:rPr>
              <w:t>R4-2214926, "Draft CR on SA event triggered reporting tests without gap under DRX for intra-frequency measurement", OPPO</w:t>
            </w:r>
          </w:p>
          <w:p w14:paraId="64C76D45" w14:textId="18417BF9" w:rsidR="00BE5ACB" w:rsidRDefault="00BE5ACB" w:rsidP="006A452B">
            <w:pPr>
              <w:pStyle w:val="CRCoverPage"/>
              <w:numPr>
                <w:ilvl w:val="1"/>
                <w:numId w:val="14"/>
              </w:numPr>
              <w:spacing w:after="0"/>
              <w:rPr>
                <w:noProof/>
                <w:lang w:eastAsia="zh-CN"/>
              </w:rPr>
            </w:pPr>
            <w:r w:rsidRPr="00BE5ACB">
              <w:rPr>
                <w:noProof/>
                <w:lang w:eastAsia="zh-CN"/>
              </w:rPr>
              <w:t>R4-2214927, "Draft CR on SA event triggered reporting tests with per-UE gaps under DRX for intra-frequency measurement", OPPO</w:t>
            </w:r>
          </w:p>
          <w:p w14:paraId="42490B9F" w14:textId="79A91E90" w:rsidR="00143C7D" w:rsidRDefault="00143C7D" w:rsidP="006A452B">
            <w:pPr>
              <w:pStyle w:val="CRCoverPage"/>
              <w:numPr>
                <w:ilvl w:val="1"/>
                <w:numId w:val="14"/>
              </w:numPr>
              <w:spacing w:after="0"/>
              <w:rPr>
                <w:noProof/>
                <w:lang w:eastAsia="zh-CN"/>
              </w:rPr>
            </w:pPr>
            <w:r w:rsidRPr="00143C7D">
              <w:rPr>
                <w:noProof/>
                <w:lang w:eastAsia="zh-CN"/>
              </w:rPr>
              <w:t>R4-2214928, "Draft CR on SA event triggered reporting tests with per-UE gaps under non-DRX with SSB index reading for intra-frequency measurement", OPPO</w:t>
            </w:r>
          </w:p>
          <w:p w14:paraId="392EC7BC" w14:textId="765A6AB4" w:rsidR="00E52A0E" w:rsidRDefault="00E52A0E" w:rsidP="006A452B">
            <w:pPr>
              <w:pStyle w:val="CRCoverPage"/>
              <w:numPr>
                <w:ilvl w:val="1"/>
                <w:numId w:val="14"/>
              </w:numPr>
              <w:spacing w:after="0"/>
              <w:rPr>
                <w:noProof/>
                <w:lang w:eastAsia="zh-CN"/>
              </w:rPr>
            </w:pPr>
            <w:r w:rsidRPr="00E52A0E">
              <w:rPr>
                <w:noProof/>
                <w:lang w:eastAsia="zh-CN"/>
              </w:rPr>
              <w:lastRenderedPageBreak/>
              <w:t>R4-2214929, "Draft CR on SA NR – E-UTRAN event triggered reporting tests in non-DRX in FR1 for 1 Rx UE and 2 Rx UE", OPPO</w:t>
            </w:r>
          </w:p>
          <w:p w14:paraId="1E45B14A" w14:textId="41E678AE" w:rsidR="00D42DD7" w:rsidRDefault="00D42DD7" w:rsidP="006A452B">
            <w:pPr>
              <w:pStyle w:val="CRCoverPage"/>
              <w:numPr>
                <w:ilvl w:val="1"/>
                <w:numId w:val="14"/>
              </w:numPr>
              <w:spacing w:after="0"/>
              <w:rPr>
                <w:noProof/>
                <w:lang w:eastAsia="zh-CN"/>
              </w:rPr>
            </w:pPr>
            <w:r w:rsidRPr="00D42DD7">
              <w:rPr>
                <w:noProof/>
                <w:lang w:eastAsia="zh-CN"/>
              </w:rPr>
              <w:t>R4-2214930, "Draft CR on SA NR – E-UTRAN event triggered reporting tests in DRX in FR1 for 1 Rx UE and 2 Rx UE", OPPO</w:t>
            </w:r>
          </w:p>
          <w:p w14:paraId="15462D8F" w14:textId="1FEEDFED" w:rsidR="00811039" w:rsidRDefault="00811039" w:rsidP="006A452B">
            <w:pPr>
              <w:pStyle w:val="CRCoverPage"/>
              <w:numPr>
                <w:ilvl w:val="1"/>
                <w:numId w:val="14"/>
              </w:numPr>
              <w:spacing w:after="0"/>
              <w:rPr>
                <w:noProof/>
                <w:lang w:eastAsia="zh-CN"/>
              </w:rPr>
            </w:pPr>
            <w:r w:rsidRPr="00811039">
              <w:rPr>
                <w:noProof/>
                <w:lang w:eastAsia="zh-CN"/>
              </w:rPr>
              <w:t>R4-2214994, "Test case for intra-frequency case measurement accuracy for FR1 RedCap UE", Huawei, HiSilicon</w:t>
            </w:r>
          </w:p>
          <w:p w14:paraId="39424294" w14:textId="6A24C17E" w:rsidR="00ED034D" w:rsidRDefault="00F14C86" w:rsidP="006A452B">
            <w:pPr>
              <w:pStyle w:val="CRCoverPage"/>
              <w:numPr>
                <w:ilvl w:val="1"/>
                <w:numId w:val="14"/>
              </w:numPr>
              <w:spacing w:after="0"/>
              <w:rPr>
                <w:noProof/>
                <w:lang w:eastAsia="zh-CN"/>
              </w:rPr>
            </w:pPr>
            <w:r w:rsidRPr="00F14C86">
              <w:rPr>
                <w:noProof/>
                <w:lang w:eastAsia="zh-CN"/>
              </w:rPr>
              <w:t>R4-2214720</w:t>
            </w:r>
            <w:r w:rsidR="00ED034D" w:rsidRPr="00ED034D">
              <w:rPr>
                <w:noProof/>
                <w:lang w:eastAsia="zh-CN"/>
              </w:rPr>
              <w:t>, "draft CR for test case for SA event triggered reporting without SSB time index detection when DRX is used for FR1 Redcap", vivo</w:t>
            </w:r>
          </w:p>
          <w:p w14:paraId="02DC2532" w14:textId="5FEF641A" w:rsidR="00ED521B" w:rsidRDefault="00043B2C" w:rsidP="006A452B">
            <w:pPr>
              <w:pStyle w:val="CRCoverPage"/>
              <w:numPr>
                <w:ilvl w:val="1"/>
                <w:numId w:val="14"/>
              </w:numPr>
              <w:spacing w:after="0"/>
              <w:rPr>
                <w:noProof/>
                <w:lang w:eastAsia="zh-CN"/>
              </w:rPr>
            </w:pPr>
            <w:r w:rsidRPr="00043B2C">
              <w:t>R4-2215054</w:t>
            </w:r>
            <w:r w:rsidR="00ED521B" w:rsidRPr="00043B2C">
              <w:rPr>
                <w:noProof/>
                <w:lang w:eastAsia="zh-CN"/>
              </w:rPr>
              <w:t>,</w:t>
            </w:r>
            <w:r w:rsidR="00ED521B" w:rsidRPr="00ED521B">
              <w:rPr>
                <w:noProof/>
                <w:lang w:eastAsia="zh-CN"/>
              </w:rPr>
              <w:t xml:space="preserve"> "draft CR for test case for SA NR - E-UTRAN handover for Redcap", vivo</w:t>
            </w:r>
          </w:p>
          <w:p w14:paraId="029631DA" w14:textId="2D36D39D" w:rsidR="0057215B" w:rsidRDefault="0057215B" w:rsidP="006A452B">
            <w:pPr>
              <w:pStyle w:val="CRCoverPage"/>
              <w:numPr>
                <w:ilvl w:val="1"/>
                <w:numId w:val="14"/>
              </w:numPr>
              <w:spacing w:after="0"/>
              <w:rPr>
                <w:noProof/>
                <w:lang w:eastAsia="zh-CN"/>
              </w:rPr>
            </w:pPr>
            <w:r w:rsidRPr="0057215B">
              <w:rPr>
                <w:noProof/>
                <w:lang w:eastAsia="zh-CN"/>
              </w:rPr>
              <w:t>R4-2215055, "draft CR for test case for 2-step random access test in FR1 for NR standalone for Redcap", vivvo</w:t>
            </w:r>
          </w:p>
          <w:p w14:paraId="75385A64" w14:textId="667E1C7A" w:rsidR="0001047A" w:rsidRDefault="0001047A" w:rsidP="006A452B">
            <w:pPr>
              <w:pStyle w:val="CRCoverPage"/>
              <w:numPr>
                <w:ilvl w:val="1"/>
                <w:numId w:val="14"/>
              </w:numPr>
              <w:spacing w:after="0"/>
              <w:rPr>
                <w:noProof/>
                <w:lang w:eastAsia="zh-CN"/>
              </w:rPr>
            </w:pPr>
            <w:r w:rsidRPr="0001047A">
              <w:rPr>
                <w:noProof/>
                <w:lang w:eastAsia="zh-CN"/>
              </w:rPr>
              <w:t>R4-2215088, "DraftCR on NR UE Transmit Timing Test for FR1 for 1 and 2 Rx UE", MediaTek inc.</w:t>
            </w:r>
          </w:p>
          <w:p w14:paraId="6332CA85" w14:textId="362B3155" w:rsidR="0019466D" w:rsidRDefault="0019466D" w:rsidP="006A452B">
            <w:pPr>
              <w:pStyle w:val="CRCoverPage"/>
              <w:numPr>
                <w:ilvl w:val="1"/>
                <w:numId w:val="14"/>
              </w:numPr>
              <w:spacing w:after="0"/>
              <w:rPr>
                <w:noProof/>
                <w:lang w:eastAsia="zh-CN"/>
              </w:rPr>
            </w:pPr>
            <w:r w:rsidRPr="0019466D">
              <w:rPr>
                <w:noProof/>
                <w:lang w:eastAsia="zh-CN"/>
              </w:rPr>
              <w:t>R4-2215056, "draft CR for test case for BFD and LR test for FR1 PCell configured with SSB-based BFD and LR in non-DRX mode for Redcap", Vivo</w:t>
            </w:r>
          </w:p>
          <w:p w14:paraId="2133D4AE" w14:textId="66A85D72" w:rsidR="0032207D" w:rsidRDefault="002E0991" w:rsidP="006A452B">
            <w:pPr>
              <w:pStyle w:val="CRCoverPage"/>
              <w:numPr>
                <w:ilvl w:val="1"/>
                <w:numId w:val="14"/>
              </w:numPr>
              <w:spacing w:after="0"/>
              <w:rPr>
                <w:noProof/>
                <w:lang w:eastAsia="zh-CN"/>
              </w:rPr>
            </w:pPr>
            <w:r w:rsidRPr="00DE491C">
              <w:t>R4-2215058</w:t>
            </w:r>
            <w:r w:rsidR="0032207D" w:rsidRPr="0032207D">
              <w:rPr>
                <w:noProof/>
                <w:lang w:eastAsia="zh-CN"/>
              </w:rPr>
              <w:t>, "draft CR for test case for SSB based L1-RSRP measurement for beam reporting for Redcap", vivo</w:t>
            </w:r>
          </w:p>
          <w:p w14:paraId="5CA4EC14" w14:textId="77777777" w:rsidR="004C0DE0" w:rsidRDefault="004C0DE0" w:rsidP="000F51ED">
            <w:pPr>
              <w:pStyle w:val="CRCoverPage"/>
              <w:spacing w:after="0"/>
              <w:rPr>
                <w:noProof/>
                <w:lang w:eastAsia="zh-CN"/>
              </w:rPr>
            </w:pPr>
          </w:p>
          <w:p w14:paraId="0EC44B56" w14:textId="3C91B70C" w:rsidR="00E02F4D" w:rsidRPr="00E17FAF" w:rsidRDefault="00E02F4D" w:rsidP="006A452B">
            <w:pPr>
              <w:pStyle w:val="CRCoverPage"/>
              <w:numPr>
                <w:ilvl w:val="0"/>
                <w:numId w:val="14"/>
              </w:numPr>
              <w:spacing w:after="0"/>
              <w:rPr>
                <w:noProof/>
                <w:lang w:eastAsia="zh-CN"/>
              </w:rPr>
            </w:pPr>
            <w:r>
              <w:rPr>
                <w:snapToGrid w:val="0"/>
              </w:rPr>
              <w:t xml:space="preserve">Change #6: </w:t>
            </w:r>
            <w:r w:rsidR="0048748B" w:rsidRPr="0048748B">
              <w:rPr>
                <w:snapToGrid w:val="0"/>
              </w:rPr>
              <w:t>NR standalone tests with one or more NR cells in FR2 for RedCap</w:t>
            </w:r>
          </w:p>
          <w:p w14:paraId="11A2A270" w14:textId="77777777" w:rsidR="00E17FAF" w:rsidRDefault="00E17FAF" w:rsidP="006A452B">
            <w:pPr>
              <w:pStyle w:val="CRCoverPage"/>
              <w:numPr>
                <w:ilvl w:val="1"/>
                <w:numId w:val="14"/>
              </w:numPr>
              <w:spacing w:after="0"/>
              <w:rPr>
                <w:noProof/>
                <w:lang w:eastAsia="zh-CN"/>
              </w:rPr>
            </w:pPr>
            <w:r w:rsidRPr="00F155C9">
              <w:rPr>
                <w:noProof/>
                <w:lang w:eastAsia="zh-CN"/>
              </w:rPr>
              <w:t>R4-2215053, “</w:t>
            </w:r>
            <w:r>
              <w:rPr>
                <w:noProof/>
                <w:lang w:eastAsia="zh-CN"/>
              </w:rPr>
              <w:t>Draft CR: IDLE mode test cases for FR2 RedCap</w:t>
            </w:r>
            <w:r w:rsidRPr="00F155C9">
              <w:rPr>
                <w:noProof/>
                <w:lang w:eastAsia="zh-CN"/>
              </w:rPr>
              <w:t>”, Ericsson</w:t>
            </w:r>
          </w:p>
          <w:p w14:paraId="36892C7C" w14:textId="5814FCBC" w:rsidR="00E17FAF" w:rsidRDefault="00C72656" w:rsidP="006A452B">
            <w:pPr>
              <w:pStyle w:val="CRCoverPage"/>
              <w:numPr>
                <w:ilvl w:val="1"/>
                <w:numId w:val="14"/>
              </w:numPr>
              <w:spacing w:after="0"/>
              <w:rPr>
                <w:noProof/>
                <w:lang w:eastAsia="zh-CN"/>
              </w:rPr>
            </w:pPr>
            <w:r w:rsidRPr="00C72656">
              <w:rPr>
                <w:noProof/>
                <w:lang w:eastAsia="zh-CN"/>
              </w:rPr>
              <w:t>R4-2214990, "Test case for handover for FR1 RedCap UE", Huawei, HiSilicon</w:t>
            </w:r>
          </w:p>
          <w:p w14:paraId="010E4782" w14:textId="5E932658" w:rsidR="008201C8" w:rsidRDefault="00051E71" w:rsidP="006A452B">
            <w:pPr>
              <w:pStyle w:val="CRCoverPage"/>
              <w:numPr>
                <w:ilvl w:val="1"/>
                <w:numId w:val="14"/>
              </w:numPr>
              <w:spacing w:after="0"/>
              <w:rPr>
                <w:noProof/>
                <w:lang w:eastAsia="zh-CN"/>
              </w:rPr>
            </w:pPr>
            <w:r w:rsidRPr="00051E71">
              <w:rPr>
                <w:noProof/>
                <w:lang w:eastAsia="zh-CN"/>
              </w:rPr>
              <w:t>R4-2214573, "CR on 4-step random access test in FR2 for RedCap UE", Xiaomi</w:t>
            </w:r>
          </w:p>
          <w:p w14:paraId="23271BB1" w14:textId="1D4F7F93" w:rsidR="007760D2" w:rsidRDefault="002962B7" w:rsidP="006A452B">
            <w:pPr>
              <w:pStyle w:val="CRCoverPage"/>
              <w:numPr>
                <w:ilvl w:val="1"/>
                <w:numId w:val="14"/>
              </w:numPr>
              <w:spacing w:after="0"/>
              <w:rPr>
                <w:noProof/>
                <w:lang w:eastAsia="zh-CN"/>
              </w:rPr>
            </w:pPr>
            <w:r w:rsidRPr="002962B7">
              <w:rPr>
                <w:noProof/>
                <w:lang w:eastAsia="zh-CN"/>
              </w:rPr>
              <w:t>R4-2214586, "CR for introduction of RRC connection mobility control test cases in FR2 for RedCap Ues", Nokia, Nokia Shanghai Bell</w:t>
            </w:r>
          </w:p>
          <w:p w14:paraId="2319D2FC" w14:textId="49AA1A57" w:rsidR="008B79E6" w:rsidRDefault="008B79E6" w:rsidP="006A452B">
            <w:pPr>
              <w:pStyle w:val="CRCoverPage"/>
              <w:numPr>
                <w:ilvl w:val="1"/>
                <w:numId w:val="14"/>
              </w:numPr>
              <w:spacing w:after="0"/>
              <w:rPr>
                <w:noProof/>
                <w:lang w:eastAsia="zh-CN"/>
              </w:rPr>
            </w:pPr>
            <w:r w:rsidRPr="008B79E6">
              <w:rPr>
                <w:noProof/>
                <w:lang w:eastAsia="zh-CN"/>
              </w:rPr>
              <w:t>R4-2214574, "CR on SSB-based RLM in-sync test in FR2 for RedCap UE", Xiaomi</w:t>
            </w:r>
          </w:p>
          <w:p w14:paraId="193006D0" w14:textId="318E9211" w:rsidR="00FA451C" w:rsidRDefault="00FA451C" w:rsidP="006A452B">
            <w:pPr>
              <w:pStyle w:val="CRCoverPage"/>
              <w:numPr>
                <w:ilvl w:val="1"/>
                <w:numId w:val="14"/>
              </w:numPr>
              <w:spacing w:after="0"/>
              <w:rPr>
                <w:noProof/>
                <w:lang w:eastAsia="zh-CN"/>
              </w:rPr>
            </w:pPr>
            <w:r w:rsidRPr="00FA451C">
              <w:rPr>
                <w:noProof/>
                <w:lang w:eastAsia="zh-CN"/>
              </w:rPr>
              <w:t>R4-2214993, "Test case on Out-of-sync Test for FR2 RedCap UE", Huawei, HiSilicon</w:t>
            </w:r>
          </w:p>
          <w:p w14:paraId="02A59FAF" w14:textId="3C8B405A" w:rsidR="00770D6C" w:rsidRDefault="00770D6C" w:rsidP="006A452B">
            <w:pPr>
              <w:pStyle w:val="CRCoverPage"/>
              <w:numPr>
                <w:ilvl w:val="1"/>
                <w:numId w:val="14"/>
              </w:numPr>
              <w:spacing w:after="0"/>
              <w:rPr>
                <w:noProof/>
                <w:lang w:eastAsia="zh-CN"/>
              </w:rPr>
            </w:pPr>
            <w:r w:rsidRPr="00770D6C">
              <w:rPr>
                <w:noProof/>
                <w:lang w:eastAsia="zh-CN"/>
              </w:rPr>
              <w:t>R4-2214996, "Test case on measurement procedure for FR2 RedCap UE", Huawei, HiSilicon</w:t>
            </w:r>
          </w:p>
          <w:p w14:paraId="5BA14133" w14:textId="7C29DC2D" w:rsidR="000E3F68" w:rsidRDefault="000E3F68" w:rsidP="006A452B">
            <w:pPr>
              <w:pStyle w:val="CRCoverPage"/>
              <w:numPr>
                <w:ilvl w:val="1"/>
                <w:numId w:val="14"/>
              </w:numPr>
              <w:spacing w:after="0"/>
              <w:rPr>
                <w:noProof/>
                <w:lang w:eastAsia="zh-CN"/>
              </w:rPr>
            </w:pPr>
            <w:r w:rsidRPr="000E3F68">
              <w:rPr>
                <w:noProof/>
                <w:lang w:eastAsia="zh-CN"/>
              </w:rPr>
              <w:t>R4-2214995, "Test case for intra-frequency case measurement accuracy for FR2 RedCap UE", Huawei, HiSilicon</w:t>
            </w:r>
          </w:p>
          <w:p w14:paraId="3EBD1D57" w14:textId="6BDEC14D" w:rsidR="00975821" w:rsidRDefault="008D0E38" w:rsidP="006A452B">
            <w:pPr>
              <w:pStyle w:val="CRCoverPage"/>
              <w:numPr>
                <w:ilvl w:val="1"/>
                <w:numId w:val="14"/>
              </w:numPr>
              <w:spacing w:after="0"/>
              <w:rPr>
                <w:noProof/>
                <w:lang w:eastAsia="zh-CN"/>
              </w:rPr>
            </w:pPr>
            <w:r w:rsidRPr="008D0E38">
              <w:rPr>
                <w:noProof/>
                <w:lang w:eastAsia="zh-CN"/>
              </w:rPr>
              <w:t>R4-2215059, "draft CR for test case for 2-step RA type test in FR2 for NR Standalone", Vivo</w:t>
            </w:r>
          </w:p>
          <w:p w14:paraId="71A63DED" w14:textId="77777777" w:rsidR="00E17FAF" w:rsidRDefault="00E17FAF" w:rsidP="006D013D">
            <w:pPr>
              <w:pStyle w:val="CRCoverPage"/>
              <w:spacing w:after="0"/>
              <w:ind w:left="720"/>
              <w:rPr>
                <w:noProof/>
                <w:lang w:eastAsia="zh-CN"/>
              </w:rPr>
            </w:pPr>
          </w:p>
          <w:p w14:paraId="2B40F847" w14:textId="77777777" w:rsidR="004F2353" w:rsidRDefault="004F2353" w:rsidP="00AA511B">
            <w:pPr>
              <w:pStyle w:val="CRCoverPage"/>
              <w:spacing w:after="0"/>
              <w:rPr>
                <w:noProof/>
                <w:lang w:eastAsia="zh-CN"/>
              </w:rPr>
            </w:pPr>
          </w:p>
          <w:p w14:paraId="5F0BAE43" w14:textId="753A2740" w:rsidR="003763B6" w:rsidRPr="0040744A" w:rsidRDefault="003763B6" w:rsidP="003763B6">
            <w:pPr>
              <w:pStyle w:val="CRCoverPage"/>
              <w:numPr>
                <w:ilvl w:val="0"/>
                <w:numId w:val="14"/>
              </w:numPr>
              <w:spacing w:after="0"/>
              <w:rPr>
                <w:noProof/>
                <w:lang w:eastAsia="zh-CN"/>
              </w:rPr>
            </w:pPr>
            <w:r>
              <w:rPr>
                <w:snapToGrid w:val="0"/>
              </w:rPr>
              <w:t xml:space="preserve">Change #7: </w:t>
            </w:r>
            <w:r w:rsidR="0040744A" w:rsidRPr="0040744A">
              <w:rPr>
                <w:snapToGrid w:val="0"/>
              </w:rPr>
              <w:t>E-UTRA standalone tests for NR RRM for RedCap</w:t>
            </w:r>
          </w:p>
          <w:p w14:paraId="016EF69C" w14:textId="77777777" w:rsidR="0040744A" w:rsidRPr="0040744A" w:rsidRDefault="0040744A" w:rsidP="0040744A">
            <w:pPr>
              <w:pStyle w:val="CRCoverPage"/>
              <w:numPr>
                <w:ilvl w:val="1"/>
                <w:numId w:val="14"/>
              </w:numPr>
              <w:spacing w:after="0"/>
              <w:rPr>
                <w:noProof/>
                <w:lang w:eastAsia="zh-CN"/>
              </w:rPr>
            </w:pPr>
            <w:r w:rsidRPr="0040744A">
              <w:rPr>
                <w:noProof/>
                <w:lang w:eastAsia="zh-CN"/>
              </w:rPr>
              <w:t>R4-2214925, "draftCR on test for RRC connection release with redirection to NR redcap", OPPO</w:t>
            </w:r>
          </w:p>
          <w:p w14:paraId="5D2B452A" w14:textId="77777777" w:rsidR="0040744A" w:rsidRDefault="0040744A" w:rsidP="0040744A">
            <w:pPr>
              <w:pStyle w:val="CRCoverPage"/>
              <w:spacing w:after="0"/>
              <w:ind w:left="720"/>
              <w:rPr>
                <w:noProof/>
                <w:lang w:eastAsia="zh-CN"/>
              </w:rPr>
            </w:pPr>
          </w:p>
          <w:p w14:paraId="128D8796" w14:textId="2A832942" w:rsidR="004851D2" w:rsidRPr="00CE6B8F" w:rsidRDefault="004851D2" w:rsidP="004851D2">
            <w:pPr>
              <w:pStyle w:val="CRCoverPage"/>
              <w:numPr>
                <w:ilvl w:val="0"/>
                <w:numId w:val="14"/>
              </w:numPr>
              <w:spacing w:after="0"/>
              <w:rPr>
                <w:noProof/>
                <w:lang w:eastAsia="zh-CN"/>
              </w:rPr>
            </w:pPr>
            <w:r w:rsidRPr="00CE6B8F">
              <w:rPr>
                <w:snapToGrid w:val="0"/>
              </w:rPr>
              <w:t>Change #</w:t>
            </w:r>
            <w:r w:rsidR="00BE2DFB" w:rsidRPr="00CE6B8F">
              <w:rPr>
                <w:snapToGrid w:val="0"/>
              </w:rPr>
              <w:t>8</w:t>
            </w:r>
            <w:r w:rsidRPr="00CE6B8F">
              <w:rPr>
                <w:snapToGrid w:val="0"/>
              </w:rPr>
              <w:t xml:space="preserve">: </w:t>
            </w:r>
            <w:r w:rsidR="007A64C8" w:rsidRPr="00CE6B8F">
              <w:rPr>
                <w:snapToGrid w:val="0"/>
              </w:rPr>
              <w:t>NR measurements for RedCap</w:t>
            </w:r>
          </w:p>
          <w:p w14:paraId="54350F01" w14:textId="77AB5639" w:rsidR="004851D2" w:rsidRDefault="007C002A" w:rsidP="007C002A">
            <w:pPr>
              <w:pStyle w:val="CRCoverPage"/>
              <w:numPr>
                <w:ilvl w:val="1"/>
                <w:numId w:val="14"/>
              </w:numPr>
              <w:spacing w:after="0"/>
              <w:rPr>
                <w:noProof/>
                <w:lang w:eastAsia="zh-CN"/>
              </w:rPr>
            </w:pPr>
            <w:r w:rsidRPr="00CE6B8F">
              <w:rPr>
                <w:noProof/>
                <w:lang w:eastAsia="zh-CN"/>
              </w:rPr>
              <w:t>R4-2214989, "CR on accuracy requirements for Redcap", Huawei, HiSilicon</w:t>
            </w:r>
          </w:p>
          <w:p w14:paraId="4225B113" w14:textId="77777777" w:rsidR="00193945" w:rsidRDefault="00193945" w:rsidP="00193945">
            <w:pPr>
              <w:pStyle w:val="CRCoverPage"/>
              <w:spacing w:after="0"/>
              <w:ind w:left="1440"/>
              <w:rPr>
                <w:noProof/>
                <w:lang w:eastAsia="zh-CN"/>
              </w:rPr>
            </w:pPr>
          </w:p>
          <w:p w14:paraId="4D1AE76D" w14:textId="12AC9E40" w:rsidR="00193945" w:rsidRPr="00CE6B8F" w:rsidRDefault="00193945" w:rsidP="006B1091">
            <w:pPr>
              <w:pStyle w:val="CRCoverPage"/>
              <w:numPr>
                <w:ilvl w:val="0"/>
                <w:numId w:val="14"/>
              </w:numPr>
              <w:spacing w:after="0"/>
              <w:rPr>
                <w:noProof/>
                <w:lang w:eastAsia="zh-CN"/>
              </w:rPr>
            </w:pPr>
            <w:r w:rsidRPr="00245CA5">
              <w:rPr>
                <w:snapToGrid w:val="0"/>
              </w:rPr>
              <w:t xml:space="preserve">Change #9: </w:t>
            </w:r>
            <w:r w:rsidR="00F866CB" w:rsidRPr="00F866CB">
              <w:rPr>
                <w:snapToGrid w:val="0"/>
              </w:rPr>
              <w:t>B.1</w:t>
            </w:r>
            <w:r w:rsidR="00F866CB">
              <w:rPr>
                <w:snapToGrid w:val="0"/>
              </w:rPr>
              <w:t xml:space="preserve"> </w:t>
            </w:r>
            <w:r w:rsidR="00F866CB" w:rsidRPr="00F866CB">
              <w:rPr>
                <w:snapToGrid w:val="0"/>
              </w:rPr>
              <w:t>Conditions for NR RRC_IDLE state mobility</w:t>
            </w:r>
          </w:p>
          <w:p w14:paraId="6A795E13" w14:textId="4D9870C9" w:rsidR="00193945" w:rsidRPr="00CE6B8F" w:rsidRDefault="004679DA" w:rsidP="007C002A">
            <w:pPr>
              <w:pStyle w:val="CRCoverPage"/>
              <w:numPr>
                <w:ilvl w:val="1"/>
                <w:numId w:val="14"/>
              </w:numPr>
              <w:spacing w:after="0"/>
              <w:rPr>
                <w:noProof/>
                <w:lang w:eastAsia="zh-CN"/>
              </w:rPr>
            </w:pPr>
            <w:r w:rsidRPr="004679DA">
              <w:rPr>
                <w:noProof/>
                <w:lang w:eastAsia="zh-CN"/>
              </w:rPr>
              <w:t>R4-2213414, "Draft CR on side conditions  on RRM requirements applicability for RedCap", Ericsson</w:t>
            </w:r>
          </w:p>
          <w:p w14:paraId="7A0E86D6" w14:textId="77777777" w:rsidR="00AA511B" w:rsidRDefault="00AA511B" w:rsidP="00AA511B">
            <w:pPr>
              <w:pStyle w:val="CRCoverPage"/>
              <w:spacing w:after="0"/>
              <w:rPr>
                <w:noProof/>
              </w:rPr>
            </w:pPr>
          </w:p>
          <w:p w14:paraId="1A57B6E1" w14:textId="39C16951" w:rsidR="00CE0634" w:rsidRPr="00CE6B8F" w:rsidRDefault="00CE0634" w:rsidP="00CE0634">
            <w:pPr>
              <w:pStyle w:val="CRCoverPage"/>
              <w:numPr>
                <w:ilvl w:val="0"/>
                <w:numId w:val="14"/>
              </w:numPr>
              <w:spacing w:after="0"/>
              <w:rPr>
                <w:noProof/>
                <w:lang w:eastAsia="zh-CN"/>
              </w:rPr>
            </w:pPr>
            <w:r w:rsidRPr="00245CA5">
              <w:rPr>
                <w:snapToGrid w:val="0"/>
              </w:rPr>
              <w:lastRenderedPageBreak/>
              <w:t>Change #</w:t>
            </w:r>
            <w:r>
              <w:rPr>
                <w:snapToGrid w:val="0"/>
              </w:rPr>
              <w:t>10</w:t>
            </w:r>
            <w:r w:rsidRPr="00245CA5">
              <w:rPr>
                <w:snapToGrid w:val="0"/>
              </w:rPr>
              <w:t xml:space="preserve">: </w:t>
            </w:r>
            <w:r w:rsidR="00F05DC9" w:rsidRPr="00F05DC9">
              <w:rPr>
                <w:snapToGrid w:val="0"/>
              </w:rPr>
              <w:t>B.2 Conditions for UE measurements procedures and performance requirements in RRC_CONNECTED state</w:t>
            </w:r>
          </w:p>
          <w:p w14:paraId="320FA863" w14:textId="77777777" w:rsidR="00CE0634" w:rsidRPr="00CE6B8F" w:rsidRDefault="00CE0634" w:rsidP="00CE0634">
            <w:pPr>
              <w:pStyle w:val="CRCoverPage"/>
              <w:numPr>
                <w:ilvl w:val="1"/>
                <w:numId w:val="14"/>
              </w:numPr>
              <w:spacing w:after="0"/>
              <w:rPr>
                <w:noProof/>
                <w:lang w:eastAsia="zh-CN"/>
              </w:rPr>
            </w:pPr>
            <w:r w:rsidRPr="004679DA">
              <w:rPr>
                <w:noProof/>
                <w:lang w:eastAsia="zh-CN"/>
              </w:rPr>
              <w:t>R4-2213414, "Draft CR on side conditions  on RRM requirements applicability for RedCap", Ericsson</w:t>
            </w:r>
          </w:p>
          <w:p w14:paraId="31C656EC" w14:textId="45FC45CC" w:rsidR="00CE0634" w:rsidRDefault="00CE0634" w:rsidP="00AA511B">
            <w:pPr>
              <w:pStyle w:val="CRCoverPage"/>
              <w:spacing w:after="0"/>
              <w:rPr>
                <w:noProof/>
              </w:rPr>
            </w:pPr>
          </w:p>
        </w:tc>
      </w:tr>
      <w:tr w:rsidR="00AA511B" w14:paraId="1F886379" w14:textId="77777777" w:rsidTr="00547111">
        <w:tc>
          <w:tcPr>
            <w:tcW w:w="2694" w:type="dxa"/>
            <w:gridSpan w:val="2"/>
            <w:tcBorders>
              <w:left w:val="single" w:sz="4" w:space="0" w:color="auto"/>
            </w:tcBorders>
          </w:tcPr>
          <w:p w14:paraId="4D989623" w14:textId="77777777" w:rsidR="00AA511B" w:rsidRDefault="00AA511B" w:rsidP="00AA511B">
            <w:pPr>
              <w:pStyle w:val="CRCoverPage"/>
              <w:spacing w:after="0"/>
              <w:rPr>
                <w:b/>
                <w:i/>
                <w:noProof/>
                <w:sz w:val="8"/>
                <w:szCs w:val="8"/>
              </w:rPr>
            </w:pPr>
          </w:p>
        </w:tc>
        <w:tc>
          <w:tcPr>
            <w:tcW w:w="6946" w:type="dxa"/>
            <w:gridSpan w:val="9"/>
            <w:tcBorders>
              <w:right w:val="single" w:sz="4" w:space="0" w:color="auto"/>
            </w:tcBorders>
          </w:tcPr>
          <w:p w14:paraId="71C4A204" w14:textId="77777777" w:rsidR="00AA511B" w:rsidRDefault="00AA511B" w:rsidP="00AA511B">
            <w:pPr>
              <w:pStyle w:val="CRCoverPage"/>
              <w:spacing w:after="0"/>
              <w:rPr>
                <w:noProof/>
                <w:sz w:val="8"/>
                <w:szCs w:val="8"/>
              </w:rPr>
            </w:pPr>
          </w:p>
        </w:tc>
      </w:tr>
      <w:tr w:rsidR="00AA511B" w14:paraId="678D7BF9" w14:textId="77777777" w:rsidTr="00547111">
        <w:tc>
          <w:tcPr>
            <w:tcW w:w="2694" w:type="dxa"/>
            <w:gridSpan w:val="2"/>
            <w:tcBorders>
              <w:left w:val="single" w:sz="4" w:space="0" w:color="auto"/>
              <w:bottom w:val="single" w:sz="4" w:space="0" w:color="auto"/>
            </w:tcBorders>
          </w:tcPr>
          <w:p w14:paraId="4E5CE1B6" w14:textId="77777777" w:rsidR="00AA511B" w:rsidRDefault="00AA511B" w:rsidP="00AA511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34CF532" w:rsidR="00AA511B" w:rsidRDefault="00B66B92" w:rsidP="00AA511B">
            <w:pPr>
              <w:pStyle w:val="CRCoverPage"/>
              <w:spacing w:after="0"/>
              <w:rPr>
                <w:noProof/>
              </w:rPr>
            </w:pPr>
            <w:r>
              <w:rPr>
                <w:noProof/>
                <w:lang w:eastAsia="zh-CN"/>
              </w:rPr>
              <w:t xml:space="preserve">No test caes </w:t>
            </w:r>
            <w:r w:rsidR="00D91811">
              <w:rPr>
                <w:noProof/>
                <w:lang w:eastAsia="zh-CN"/>
              </w:rPr>
              <w:t>to verify the core requirements</w:t>
            </w:r>
          </w:p>
        </w:tc>
      </w:tr>
      <w:tr w:rsidR="00AA511B" w14:paraId="034AF533" w14:textId="77777777" w:rsidTr="00547111">
        <w:tc>
          <w:tcPr>
            <w:tcW w:w="2694" w:type="dxa"/>
            <w:gridSpan w:val="2"/>
          </w:tcPr>
          <w:p w14:paraId="39D9EB5B" w14:textId="77777777" w:rsidR="00AA511B" w:rsidRDefault="00AA511B" w:rsidP="00AA511B">
            <w:pPr>
              <w:pStyle w:val="CRCoverPage"/>
              <w:spacing w:after="0"/>
              <w:rPr>
                <w:b/>
                <w:i/>
                <w:noProof/>
                <w:sz w:val="8"/>
                <w:szCs w:val="8"/>
              </w:rPr>
            </w:pPr>
          </w:p>
        </w:tc>
        <w:tc>
          <w:tcPr>
            <w:tcW w:w="6946" w:type="dxa"/>
            <w:gridSpan w:val="9"/>
          </w:tcPr>
          <w:p w14:paraId="7826CB1C" w14:textId="77777777" w:rsidR="00AA511B" w:rsidRDefault="00AA511B" w:rsidP="00AA511B">
            <w:pPr>
              <w:pStyle w:val="CRCoverPage"/>
              <w:spacing w:after="0"/>
              <w:rPr>
                <w:noProof/>
                <w:sz w:val="8"/>
                <w:szCs w:val="8"/>
              </w:rPr>
            </w:pPr>
          </w:p>
        </w:tc>
      </w:tr>
      <w:tr w:rsidR="00AA511B" w14:paraId="6A17D7AC" w14:textId="77777777" w:rsidTr="00547111">
        <w:tc>
          <w:tcPr>
            <w:tcW w:w="2694" w:type="dxa"/>
            <w:gridSpan w:val="2"/>
            <w:tcBorders>
              <w:top w:val="single" w:sz="4" w:space="0" w:color="auto"/>
              <w:left w:val="single" w:sz="4" w:space="0" w:color="auto"/>
            </w:tcBorders>
          </w:tcPr>
          <w:p w14:paraId="6DAD5B19" w14:textId="77777777" w:rsidR="00AA511B" w:rsidRDefault="00AA511B" w:rsidP="00AA51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75AD795" w14:textId="77777777" w:rsidR="008314B6" w:rsidRDefault="008314B6" w:rsidP="00AA511B">
            <w:pPr>
              <w:pStyle w:val="CRCoverPage"/>
              <w:spacing w:after="0"/>
              <w:ind w:left="100"/>
              <w:rPr>
                <w:noProof/>
                <w:lang w:eastAsia="zh-CN"/>
              </w:rPr>
            </w:pPr>
            <w:r>
              <w:rPr>
                <w:noProof/>
                <w:lang w:eastAsia="zh-CN"/>
              </w:rPr>
              <w:t>A.3.15</w:t>
            </w:r>
          </w:p>
          <w:p w14:paraId="2E8CC96B" w14:textId="071D2BB1" w:rsidR="00AA511B" w:rsidRDefault="008314B6" w:rsidP="00AA511B">
            <w:pPr>
              <w:pStyle w:val="CRCoverPage"/>
              <w:spacing w:after="0"/>
              <w:ind w:left="100"/>
              <w:rPr>
                <w:noProof/>
              </w:rPr>
            </w:pPr>
            <w:r>
              <w:rPr>
                <w:noProof/>
                <w:lang w:eastAsia="zh-CN"/>
              </w:rPr>
              <w:t xml:space="preserve">New clauses: </w:t>
            </w:r>
            <w:r w:rsidR="00C7007A">
              <w:rPr>
                <w:noProof/>
                <w:lang w:eastAsia="zh-CN"/>
              </w:rPr>
              <w:t>A.3.10B, A.3.11</w:t>
            </w:r>
            <w:r>
              <w:rPr>
                <w:noProof/>
                <w:lang w:eastAsia="zh-CN"/>
              </w:rPr>
              <w:t>A, A.3.32, A.16, A.17, A.18, A.10.1A</w:t>
            </w:r>
            <w:r w:rsidR="00304105">
              <w:rPr>
                <w:noProof/>
                <w:lang w:eastAsia="zh-CN"/>
              </w:rPr>
              <w:t>, B.1.x1, B.1.x2, B.2.x1 and B.2.x2</w:t>
            </w:r>
            <w:r>
              <w:rPr>
                <w:noProof/>
                <w:lang w:eastAsia="zh-CN"/>
              </w:rPr>
              <w:t xml:space="preserve"> </w:t>
            </w:r>
          </w:p>
        </w:tc>
      </w:tr>
      <w:tr w:rsidR="00AA511B" w14:paraId="56E1E6C3" w14:textId="77777777" w:rsidTr="00547111">
        <w:tc>
          <w:tcPr>
            <w:tcW w:w="2694" w:type="dxa"/>
            <w:gridSpan w:val="2"/>
            <w:tcBorders>
              <w:left w:val="single" w:sz="4" w:space="0" w:color="auto"/>
            </w:tcBorders>
          </w:tcPr>
          <w:p w14:paraId="2FB9DE77" w14:textId="77777777" w:rsidR="00AA511B" w:rsidRDefault="00AA511B" w:rsidP="00AA511B">
            <w:pPr>
              <w:pStyle w:val="CRCoverPage"/>
              <w:spacing w:after="0"/>
              <w:rPr>
                <w:b/>
                <w:i/>
                <w:noProof/>
                <w:sz w:val="8"/>
                <w:szCs w:val="8"/>
              </w:rPr>
            </w:pPr>
          </w:p>
        </w:tc>
        <w:tc>
          <w:tcPr>
            <w:tcW w:w="6946" w:type="dxa"/>
            <w:gridSpan w:val="9"/>
            <w:tcBorders>
              <w:right w:val="single" w:sz="4" w:space="0" w:color="auto"/>
            </w:tcBorders>
          </w:tcPr>
          <w:p w14:paraId="0898542D" w14:textId="77777777" w:rsidR="00AA511B" w:rsidRDefault="00AA511B" w:rsidP="00AA511B">
            <w:pPr>
              <w:pStyle w:val="CRCoverPage"/>
              <w:spacing w:after="0"/>
              <w:rPr>
                <w:noProof/>
                <w:sz w:val="8"/>
                <w:szCs w:val="8"/>
              </w:rPr>
            </w:pPr>
          </w:p>
        </w:tc>
      </w:tr>
      <w:tr w:rsidR="00AA511B" w14:paraId="76F95A8B" w14:textId="77777777" w:rsidTr="00547111">
        <w:tc>
          <w:tcPr>
            <w:tcW w:w="2694" w:type="dxa"/>
            <w:gridSpan w:val="2"/>
            <w:tcBorders>
              <w:left w:val="single" w:sz="4" w:space="0" w:color="auto"/>
            </w:tcBorders>
          </w:tcPr>
          <w:p w14:paraId="335EAB52" w14:textId="77777777" w:rsidR="00AA511B" w:rsidRDefault="00AA511B" w:rsidP="00AA51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AA511B" w:rsidRDefault="00AA511B" w:rsidP="00AA51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AA511B" w:rsidRDefault="00AA511B" w:rsidP="00AA511B">
            <w:pPr>
              <w:pStyle w:val="CRCoverPage"/>
              <w:spacing w:after="0"/>
              <w:jc w:val="center"/>
              <w:rPr>
                <w:b/>
                <w:caps/>
                <w:noProof/>
              </w:rPr>
            </w:pPr>
            <w:r>
              <w:rPr>
                <w:b/>
                <w:caps/>
                <w:noProof/>
              </w:rPr>
              <w:t>N</w:t>
            </w:r>
          </w:p>
        </w:tc>
        <w:tc>
          <w:tcPr>
            <w:tcW w:w="2977" w:type="dxa"/>
            <w:gridSpan w:val="4"/>
          </w:tcPr>
          <w:p w14:paraId="304CCBCB" w14:textId="77777777" w:rsidR="00AA511B" w:rsidRDefault="00AA511B" w:rsidP="00AA51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AA511B" w:rsidRDefault="00AA511B" w:rsidP="00AA511B">
            <w:pPr>
              <w:pStyle w:val="CRCoverPage"/>
              <w:spacing w:after="0"/>
              <w:ind w:left="99"/>
              <w:rPr>
                <w:noProof/>
              </w:rPr>
            </w:pPr>
          </w:p>
        </w:tc>
      </w:tr>
      <w:tr w:rsidR="00AA511B" w14:paraId="34ACE2EB" w14:textId="77777777" w:rsidTr="00547111">
        <w:tc>
          <w:tcPr>
            <w:tcW w:w="2694" w:type="dxa"/>
            <w:gridSpan w:val="2"/>
            <w:tcBorders>
              <w:left w:val="single" w:sz="4" w:space="0" w:color="auto"/>
            </w:tcBorders>
          </w:tcPr>
          <w:p w14:paraId="571382F3" w14:textId="77777777" w:rsidR="00AA511B" w:rsidRDefault="00AA511B" w:rsidP="00AA51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AA511B" w:rsidRDefault="00AA511B" w:rsidP="00AA51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4AD380C" w:rsidR="00AA511B" w:rsidRDefault="00AA511B" w:rsidP="00AA511B">
            <w:pPr>
              <w:pStyle w:val="CRCoverPage"/>
              <w:spacing w:after="0"/>
              <w:jc w:val="center"/>
              <w:rPr>
                <w:b/>
                <w:caps/>
                <w:noProof/>
              </w:rPr>
            </w:pPr>
            <w:r>
              <w:rPr>
                <w:b/>
                <w:caps/>
                <w:noProof/>
              </w:rPr>
              <w:t>X</w:t>
            </w:r>
          </w:p>
        </w:tc>
        <w:tc>
          <w:tcPr>
            <w:tcW w:w="2977" w:type="dxa"/>
            <w:gridSpan w:val="4"/>
          </w:tcPr>
          <w:p w14:paraId="7DB274D8" w14:textId="77777777" w:rsidR="00AA511B" w:rsidRDefault="00AA511B" w:rsidP="00AA51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AA511B" w:rsidRDefault="00AA511B" w:rsidP="00AA511B">
            <w:pPr>
              <w:pStyle w:val="CRCoverPage"/>
              <w:spacing w:after="0"/>
              <w:ind w:left="99"/>
              <w:rPr>
                <w:noProof/>
              </w:rPr>
            </w:pPr>
            <w:r>
              <w:rPr>
                <w:noProof/>
              </w:rPr>
              <w:t xml:space="preserve">TS/TR ... CR ... </w:t>
            </w:r>
          </w:p>
        </w:tc>
      </w:tr>
      <w:tr w:rsidR="00AA511B" w14:paraId="446DDBAC" w14:textId="77777777" w:rsidTr="00547111">
        <w:tc>
          <w:tcPr>
            <w:tcW w:w="2694" w:type="dxa"/>
            <w:gridSpan w:val="2"/>
            <w:tcBorders>
              <w:left w:val="single" w:sz="4" w:space="0" w:color="auto"/>
            </w:tcBorders>
          </w:tcPr>
          <w:p w14:paraId="678A1AA6" w14:textId="77777777" w:rsidR="00AA511B" w:rsidRDefault="00AA511B" w:rsidP="00AA51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AA511B" w:rsidRDefault="00AA511B" w:rsidP="00AA51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44C2443" w:rsidR="00AA511B" w:rsidRDefault="00AA511B" w:rsidP="00AA511B">
            <w:pPr>
              <w:pStyle w:val="CRCoverPage"/>
              <w:spacing w:after="0"/>
              <w:jc w:val="center"/>
              <w:rPr>
                <w:b/>
                <w:caps/>
                <w:noProof/>
              </w:rPr>
            </w:pPr>
            <w:r>
              <w:rPr>
                <w:b/>
                <w:caps/>
                <w:noProof/>
              </w:rPr>
              <w:t>X</w:t>
            </w:r>
          </w:p>
        </w:tc>
        <w:tc>
          <w:tcPr>
            <w:tcW w:w="2977" w:type="dxa"/>
            <w:gridSpan w:val="4"/>
          </w:tcPr>
          <w:p w14:paraId="1A4306D9" w14:textId="77777777" w:rsidR="00AA511B" w:rsidRDefault="00AA511B" w:rsidP="00AA51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AA511B" w:rsidRDefault="00AA511B" w:rsidP="00AA511B">
            <w:pPr>
              <w:pStyle w:val="CRCoverPage"/>
              <w:spacing w:after="0"/>
              <w:ind w:left="99"/>
              <w:rPr>
                <w:noProof/>
              </w:rPr>
            </w:pPr>
            <w:r>
              <w:rPr>
                <w:noProof/>
              </w:rPr>
              <w:t xml:space="preserve">TS/TR ... CR ... </w:t>
            </w:r>
          </w:p>
        </w:tc>
      </w:tr>
      <w:tr w:rsidR="00AA511B" w14:paraId="55C714D2" w14:textId="77777777" w:rsidTr="00547111">
        <w:tc>
          <w:tcPr>
            <w:tcW w:w="2694" w:type="dxa"/>
            <w:gridSpan w:val="2"/>
            <w:tcBorders>
              <w:left w:val="single" w:sz="4" w:space="0" w:color="auto"/>
            </w:tcBorders>
          </w:tcPr>
          <w:p w14:paraId="45913E62" w14:textId="77777777" w:rsidR="00AA511B" w:rsidRDefault="00AA511B" w:rsidP="00AA51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AA511B" w:rsidRDefault="00AA511B" w:rsidP="00AA51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817FA93" w:rsidR="00AA511B" w:rsidRDefault="00AA511B" w:rsidP="00AA511B">
            <w:pPr>
              <w:pStyle w:val="CRCoverPage"/>
              <w:spacing w:after="0"/>
              <w:jc w:val="center"/>
              <w:rPr>
                <w:b/>
                <w:caps/>
                <w:noProof/>
              </w:rPr>
            </w:pPr>
            <w:r>
              <w:rPr>
                <w:b/>
                <w:caps/>
                <w:noProof/>
              </w:rPr>
              <w:t>X</w:t>
            </w:r>
          </w:p>
        </w:tc>
        <w:tc>
          <w:tcPr>
            <w:tcW w:w="2977" w:type="dxa"/>
            <w:gridSpan w:val="4"/>
          </w:tcPr>
          <w:p w14:paraId="1B4FF921" w14:textId="77777777" w:rsidR="00AA511B" w:rsidRDefault="00AA511B" w:rsidP="00AA51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AA511B" w:rsidRDefault="00AA511B" w:rsidP="00AA511B">
            <w:pPr>
              <w:pStyle w:val="CRCoverPage"/>
              <w:spacing w:after="0"/>
              <w:ind w:left="99"/>
              <w:rPr>
                <w:noProof/>
              </w:rPr>
            </w:pPr>
            <w:r>
              <w:rPr>
                <w:noProof/>
              </w:rPr>
              <w:t xml:space="preserve">TS/TR ... CR ... </w:t>
            </w:r>
          </w:p>
        </w:tc>
      </w:tr>
      <w:tr w:rsidR="00AA511B" w14:paraId="60DF82CC" w14:textId="77777777" w:rsidTr="008863B9">
        <w:tc>
          <w:tcPr>
            <w:tcW w:w="2694" w:type="dxa"/>
            <w:gridSpan w:val="2"/>
            <w:tcBorders>
              <w:left w:val="single" w:sz="4" w:space="0" w:color="auto"/>
            </w:tcBorders>
          </w:tcPr>
          <w:p w14:paraId="517696CD" w14:textId="77777777" w:rsidR="00AA511B" w:rsidRDefault="00AA511B" w:rsidP="00AA511B">
            <w:pPr>
              <w:pStyle w:val="CRCoverPage"/>
              <w:spacing w:after="0"/>
              <w:rPr>
                <w:b/>
                <w:i/>
                <w:noProof/>
              </w:rPr>
            </w:pPr>
          </w:p>
        </w:tc>
        <w:tc>
          <w:tcPr>
            <w:tcW w:w="6946" w:type="dxa"/>
            <w:gridSpan w:val="9"/>
            <w:tcBorders>
              <w:right w:val="single" w:sz="4" w:space="0" w:color="auto"/>
            </w:tcBorders>
          </w:tcPr>
          <w:p w14:paraId="4D84207F" w14:textId="77777777" w:rsidR="00AA511B" w:rsidRDefault="00AA511B" w:rsidP="00AA511B">
            <w:pPr>
              <w:pStyle w:val="CRCoverPage"/>
              <w:spacing w:after="0"/>
              <w:rPr>
                <w:noProof/>
              </w:rPr>
            </w:pPr>
          </w:p>
        </w:tc>
      </w:tr>
      <w:tr w:rsidR="00AA511B" w14:paraId="556B87B6" w14:textId="77777777" w:rsidTr="008863B9">
        <w:tc>
          <w:tcPr>
            <w:tcW w:w="2694" w:type="dxa"/>
            <w:gridSpan w:val="2"/>
            <w:tcBorders>
              <w:left w:val="single" w:sz="4" w:space="0" w:color="auto"/>
              <w:bottom w:val="single" w:sz="4" w:space="0" w:color="auto"/>
            </w:tcBorders>
          </w:tcPr>
          <w:p w14:paraId="79A9C411" w14:textId="77777777" w:rsidR="00AA511B" w:rsidRDefault="00AA511B" w:rsidP="00AA51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AA511B" w:rsidRDefault="00AA511B" w:rsidP="00AA511B">
            <w:pPr>
              <w:pStyle w:val="CRCoverPage"/>
              <w:spacing w:after="0"/>
              <w:ind w:left="100"/>
              <w:rPr>
                <w:noProof/>
              </w:rPr>
            </w:pPr>
          </w:p>
        </w:tc>
      </w:tr>
      <w:tr w:rsidR="00AA511B" w:rsidRPr="008863B9" w14:paraId="45BFE792" w14:textId="77777777" w:rsidTr="008863B9">
        <w:tc>
          <w:tcPr>
            <w:tcW w:w="2694" w:type="dxa"/>
            <w:gridSpan w:val="2"/>
            <w:tcBorders>
              <w:top w:val="single" w:sz="4" w:space="0" w:color="auto"/>
              <w:bottom w:val="single" w:sz="4" w:space="0" w:color="auto"/>
            </w:tcBorders>
          </w:tcPr>
          <w:p w14:paraId="194242DD" w14:textId="77777777" w:rsidR="00AA511B" w:rsidRPr="008863B9" w:rsidRDefault="00AA511B" w:rsidP="00AA511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AA511B" w:rsidRPr="008863B9" w:rsidRDefault="00AA511B" w:rsidP="00AA511B">
            <w:pPr>
              <w:pStyle w:val="CRCoverPage"/>
              <w:spacing w:after="0"/>
              <w:ind w:left="100"/>
              <w:rPr>
                <w:noProof/>
                <w:sz w:val="8"/>
                <w:szCs w:val="8"/>
              </w:rPr>
            </w:pPr>
          </w:p>
        </w:tc>
      </w:tr>
      <w:tr w:rsidR="00AA511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AA511B" w:rsidRDefault="00AA511B" w:rsidP="00AA511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AA511B" w:rsidRDefault="00AA511B" w:rsidP="00AA511B">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7C1A46EF" w14:textId="77777777" w:rsidR="00B02BB6" w:rsidRPr="00322D7A" w:rsidRDefault="00B02BB6" w:rsidP="00B02BB6">
      <w:pPr>
        <w:pStyle w:val="3GPPNormalText"/>
        <w:jc w:val="center"/>
        <w:rPr>
          <w:b/>
          <w:bCs/>
          <w:color w:val="00B0F0"/>
        </w:rPr>
      </w:pPr>
      <w:r w:rsidRPr="00322D7A">
        <w:rPr>
          <w:b/>
          <w:bCs/>
          <w:color w:val="00B0F0"/>
        </w:rPr>
        <w:lastRenderedPageBreak/>
        <w:t>--- Start of change 1 ---</w:t>
      </w:r>
    </w:p>
    <w:p w14:paraId="3594B175" w14:textId="77777777" w:rsidR="007F5B0F" w:rsidRPr="006F4D85" w:rsidRDefault="007F5B0F" w:rsidP="007F5B0F">
      <w:pPr>
        <w:pStyle w:val="Heading2"/>
        <w:rPr>
          <w:ins w:id="1" w:author="RedCap - BigCR editor" w:date="2022-08-26T17:59:00Z"/>
        </w:rPr>
      </w:pPr>
      <w:bookmarkStart w:id="2" w:name="_Toc535476121"/>
      <w:ins w:id="3" w:author="RedCap - BigCR editor" w:date="2022-08-26T17:59:00Z">
        <w:r w:rsidRPr="006F4D85">
          <w:t>A.3.10</w:t>
        </w:r>
        <w:r>
          <w:t>B</w:t>
        </w:r>
        <w:r w:rsidRPr="006F4D85">
          <w:tab/>
          <w:t>SSB Configurations</w:t>
        </w:r>
        <w:bookmarkEnd w:id="2"/>
        <w:r>
          <w:t xml:space="preserve"> for RedCap</w:t>
        </w:r>
      </w:ins>
    </w:p>
    <w:p w14:paraId="24689F9C" w14:textId="77777777" w:rsidR="007F5B0F" w:rsidRPr="006F4D85" w:rsidRDefault="007F5B0F" w:rsidP="007F5B0F">
      <w:pPr>
        <w:pStyle w:val="Heading3"/>
        <w:rPr>
          <w:ins w:id="4" w:author="RedCap - BigCR editor" w:date="2022-08-26T17:59:00Z"/>
        </w:rPr>
      </w:pPr>
      <w:bookmarkStart w:id="5" w:name="_Toc535476122"/>
      <w:ins w:id="6" w:author="RedCap - BigCR editor" w:date="2022-08-26T17:59:00Z">
        <w:r w:rsidRPr="006F4D85">
          <w:t>A.3.10</w:t>
        </w:r>
        <w:r>
          <w:t>B</w:t>
        </w:r>
        <w:r w:rsidRPr="006F4D85">
          <w:t>.1</w:t>
        </w:r>
        <w:r w:rsidRPr="006F4D85">
          <w:tab/>
          <w:t>SSB Configurations for FR1</w:t>
        </w:r>
        <w:bookmarkEnd w:id="5"/>
      </w:ins>
    </w:p>
    <w:p w14:paraId="5CBFEFCC" w14:textId="77777777" w:rsidR="007F5B0F" w:rsidRPr="006F4D85" w:rsidRDefault="007F5B0F" w:rsidP="007F5B0F">
      <w:pPr>
        <w:keepNext/>
        <w:keepLines/>
        <w:spacing w:before="120"/>
        <w:ind w:left="1418" w:hanging="1418"/>
        <w:outlineLvl w:val="3"/>
        <w:rPr>
          <w:ins w:id="7" w:author="RedCap - BigCR editor" w:date="2022-08-26T17:59:00Z"/>
          <w:sz w:val="24"/>
        </w:rPr>
      </w:pPr>
      <w:ins w:id="8" w:author="RedCap - BigCR editor" w:date="2022-08-26T17:59:00Z">
        <w:r w:rsidRPr="006F4D85">
          <w:rPr>
            <w:rFonts w:ascii="Arial" w:hAnsi="Arial"/>
            <w:sz w:val="24"/>
          </w:rPr>
          <w:t>A.3.10</w:t>
        </w:r>
        <w:r>
          <w:rPr>
            <w:rFonts w:ascii="Arial" w:hAnsi="Arial"/>
            <w:sz w:val="24"/>
          </w:rPr>
          <w:t>B</w:t>
        </w:r>
        <w:r w:rsidRPr="006F4D85">
          <w:rPr>
            <w:rFonts w:ascii="Arial" w:hAnsi="Arial"/>
            <w:sz w:val="24"/>
          </w:rPr>
          <w:t>.1.</w:t>
        </w:r>
        <w:r>
          <w:rPr>
            <w:rFonts w:ascii="Arial" w:hAnsi="Arial"/>
            <w:sz w:val="24"/>
          </w:rPr>
          <w:t>1</w:t>
        </w:r>
        <w:r w:rsidRPr="006F4D85">
          <w:rPr>
            <w:rFonts w:ascii="Arial" w:hAnsi="Arial"/>
            <w:sz w:val="24"/>
          </w:rPr>
          <w:tab/>
          <w:t xml:space="preserve">SSB pattern </w:t>
        </w:r>
        <w:r>
          <w:rPr>
            <w:rFonts w:ascii="Arial" w:hAnsi="Arial"/>
            <w:sz w:val="24"/>
          </w:rPr>
          <w:t>1</w:t>
        </w:r>
        <w:r w:rsidRPr="006F4D85">
          <w:rPr>
            <w:rFonts w:ascii="Arial" w:hAnsi="Arial"/>
            <w:sz w:val="24"/>
          </w:rPr>
          <w:t xml:space="preserve"> </w:t>
        </w:r>
        <w:r>
          <w:rPr>
            <w:rFonts w:ascii="Arial" w:hAnsi="Arial"/>
            <w:sz w:val="24"/>
          </w:rPr>
          <w:t xml:space="preserve">for RedCap </w:t>
        </w:r>
        <w:r w:rsidRPr="006F4D85">
          <w:rPr>
            <w:rFonts w:ascii="Arial" w:hAnsi="Arial"/>
            <w:sz w:val="24"/>
          </w:rPr>
          <w:t xml:space="preserve">in FR1: SSB allocation for SSB SCS=30 kHz in </w:t>
        </w:r>
        <w:r>
          <w:rPr>
            <w:rFonts w:ascii="Arial" w:hAnsi="Arial"/>
            <w:sz w:val="24"/>
          </w:rPr>
          <w:t>2</w:t>
        </w:r>
        <w:r w:rsidRPr="006F4D85">
          <w:rPr>
            <w:rFonts w:ascii="Arial" w:hAnsi="Arial"/>
            <w:sz w:val="24"/>
          </w:rPr>
          <w:t>0 MHz</w:t>
        </w:r>
      </w:ins>
    </w:p>
    <w:p w14:paraId="4A5F53EE" w14:textId="77777777" w:rsidR="007F5B0F" w:rsidRPr="006F4D85" w:rsidRDefault="007F5B0F" w:rsidP="007F5B0F">
      <w:pPr>
        <w:pStyle w:val="TH"/>
        <w:rPr>
          <w:ins w:id="9" w:author="RedCap - BigCR editor" w:date="2022-08-26T17:59:00Z"/>
          <w:noProof/>
        </w:rPr>
      </w:pPr>
      <w:ins w:id="10" w:author="RedCap - BigCR editor" w:date="2022-08-26T17:59:00Z">
        <w:r w:rsidRPr="006F4D85">
          <w:t>Table A.3.10</w:t>
        </w:r>
        <w:r>
          <w:t>B</w:t>
        </w:r>
        <w:r w:rsidRPr="006F4D85">
          <w:t>.1.</w:t>
        </w:r>
        <w:r>
          <w:t>1</w:t>
        </w:r>
        <w:r w:rsidRPr="006F4D85">
          <w:t>-1: SSB.</w:t>
        </w:r>
        <w:r>
          <w:t>1</w:t>
        </w:r>
        <w:r w:rsidRPr="006F4D85">
          <w:t xml:space="preserve"> </w:t>
        </w:r>
        <w:r>
          <w:t xml:space="preserve">RedCap </w:t>
        </w:r>
        <w:r w:rsidRPr="006F4D85">
          <w:t xml:space="preserve">FR1: SSB </w:t>
        </w:r>
        <w:r w:rsidRPr="006F4D85">
          <w:rPr>
            <w:noProof/>
          </w:rPr>
          <w:t xml:space="preserve">Pattern </w:t>
        </w:r>
        <w:r>
          <w:rPr>
            <w:noProof/>
          </w:rPr>
          <w:t>1</w:t>
        </w:r>
        <w:r w:rsidRPr="006F4D85">
          <w:rPr>
            <w:noProof/>
          </w:rPr>
          <w:t xml:space="preserve"> for SSB SCS=30 kHz in </w:t>
        </w:r>
        <w:r>
          <w:rPr>
            <w:noProof/>
          </w:rPr>
          <w:t>2</w:t>
        </w:r>
        <w:r w:rsidRPr="006F4D85">
          <w:rPr>
            <w:noProof/>
          </w:rPr>
          <w:t>0 MHz channe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2"/>
        <w:gridCol w:w="2833"/>
      </w:tblGrid>
      <w:tr w:rsidR="007F5B0F" w:rsidRPr="006F4D85" w14:paraId="14F80720" w14:textId="77777777" w:rsidTr="00A615F4">
        <w:trPr>
          <w:jc w:val="center"/>
          <w:ins w:id="11" w:author="RedCap - BigCR editor" w:date="2022-08-26T17:59:00Z"/>
        </w:trPr>
        <w:tc>
          <w:tcPr>
            <w:tcW w:w="4682" w:type="dxa"/>
            <w:tcBorders>
              <w:top w:val="single" w:sz="4" w:space="0" w:color="auto"/>
              <w:left w:val="single" w:sz="4" w:space="0" w:color="auto"/>
              <w:bottom w:val="single" w:sz="4" w:space="0" w:color="auto"/>
              <w:right w:val="single" w:sz="4" w:space="0" w:color="auto"/>
            </w:tcBorders>
            <w:hideMark/>
          </w:tcPr>
          <w:p w14:paraId="46239DBD" w14:textId="77777777" w:rsidR="007F5B0F" w:rsidRPr="006F4D85" w:rsidRDefault="007F5B0F" w:rsidP="00A615F4">
            <w:pPr>
              <w:pStyle w:val="TAC"/>
              <w:rPr>
                <w:ins w:id="12" w:author="RedCap - BigCR editor" w:date="2022-08-26T17:59:00Z"/>
                <w:b/>
              </w:rPr>
            </w:pPr>
            <w:ins w:id="13" w:author="RedCap - BigCR editor" w:date="2022-08-26T17:59:00Z">
              <w:r w:rsidRPr="006F4D85">
                <w:rPr>
                  <w:b/>
                </w:rPr>
                <w:t>SSB Parameters</w:t>
              </w:r>
            </w:ins>
          </w:p>
        </w:tc>
        <w:tc>
          <w:tcPr>
            <w:tcW w:w="2833" w:type="dxa"/>
            <w:tcBorders>
              <w:top w:val="single" w:sz="4" w:space="0" w:color="auto"/>
              <w:left w:val="single" w:sz="4" w:space="0" w:color="auto"/>
              <w:bottom w:val="single" w:sz="4" w:space="0" w:color="auto"/>
              <w:right w:val="single" w:sz="4" w:space="0" w:color="auto"/>
            </w:tcBorders>
            <w:hideMark/>
          </w:tcPr>
          <w:p w14:paraId="5F67320D" w14:textId="77777777" w:rsidR="007F5B0F" w:rsidRPr="006F4D85" w:rsidRDefault="007F5B0F" w:rsidP="00A615F4">
            <w:pPr>
              <w:pStyle w:val="TAC"/>
              <w:rPr>
                <w:ins w:id="14" w:author="RedCap - BigCR editor" w:date="2022-08-26T17:59:00Z"/>
                <w:b/>
              </w:rPr>
            </w:pPr>
            <w:ins w:id="15" w:author="RedCap - BigCR editor" w:date="2022-08-26T17:59:00Z">
              <w:r w:rsidRPr="006F4D85">
                <w:rPr>
                  <w:b/>
                </w:rPr>
                <w:t>Values</w:t>
              </w:r>
            </w:ins>
          </w:p>
        </w:tc>
      </w:tr>
      <w:tr w:rsidR="007F5B0F" w:rsidRPr="006F4D85" w14:paraId="4936C939" w14:textId="77777777" w:rsidTr="00A615F4">
        <w:trPr>
          <w:jc w:val="center"/>
          <w:ins w:id="16" w:author="RedCap - BigCR editor" w:date="2022-08-26T17:59:00Z"/>
        </w:trPr>
        <w:tc>
          <w:tcPr>
            <w:tcW w:w="4682" w:type="dxa"/>
            <w:tcBorders>
              <w:top w:val="single" w:sz="4" w:space="0" w:color="auto"/>
              <w:left w:val="single" w:sz="4" w:space="0" w:color="auto"/>
              <w:bottom w:val="single" w:sz="4" w:space="0" w:color="auto"/>
              <w:right w:val="single" w:sz="4" w:space="0" w:color="auto"/>
            </w:tcBorders>
            <w:hideMark/>
          </w:tcPr>
          <w:p w14:paraId="0A360768" w14:textId="77777777" w:rsidR="007F5B0F" w:rsidRPr="006F4D85" w:rsidRDefault="007F5B0F" w:rsidP="00A615F4">
            <w:pPr>
              <w:pStyle w:val="TAL"/>
              <w:rPr>
                <w:ins w:id="17" w:author="RedCap - BigCR editor" w:date="2022-08-26T17:59:00Z"/>
              </w:rPr>
            </w:pPr>
            <w:ins w:id="18" w:author="RedCap - BigCR editor" w:date="2022-08-26T17:59:00Z">
              <w:r w:rsidRPr="006F4D85">
                <w:t>Channel bandwidth</w:t>
              </w:r>
            </w:ins>
          </w:p>
        </w:tc>
        <w:tc>
          <w:tcPr>
            <w:tcW w:w="2833" w:type="dxa"/>
            <w:tcBorders>
              <w:top w:val="single" w:sz="4" w:space="0" w:color="auto"/>
              <w:left w:val="single" w:sz="4" w:space="0" w:color="auto"/>
              <w:bottom w:val="single" w:sz="4" w:space="0" w:color="auto"/>
              <w:right w:val="single" w:sz="4" w:space="0" w:color="auto"/>
            </w:tcBorders>
            <w:hideMark/>
          </w:tcPr>
          <w:p w14:paraId="55C6DDC6" w14:textId="77777777" w:rsidR="007F5B0F" w:rsidRPr="006F4D85" w:rsidRDefault="007F5B0F" w:rsidP="00A615F4">
            <w:pPr>
              <w:pStyle w:val="TAL"/>
              <w:rPr>
                <w:ins w:id="19" w:author="RedCap - BigCR editor" w:date="2022-08-26T17:59:00Z"/>
              </w:rPr>
            </w:pPr>
            <w:ins w:id="20" w:author="RedCap - BigCR editor" w:date="2022-08-26T17:59:00Z">
              <w:r>
                <w:t>2</w:t>
              </w:r>
              <w:r w:rsidRPr="006F4D85">
                <w:t>0 MHz</w:t>
              </w:r>
            </w:ins>
          </w:p>
        </w:tc>
      </w:tr>
      <w:tr w:rsidR="007F5B0F" w:rsidRPr="006F4D85" w14:paraId="4A18FE71" w14:textId="77777777" w:rsidTr="00A615F4">
        <w:trPr>
          <w:jc w:val="center"/>
          <w:ins w:id="21" w:author="RedCap - BigCR editor" w:date="2022-08-26T17:59:00Z"/>
        </w:trPr>
        <w:tc>
          <w:tcPr>
            <w:tcW w:w="4682" w:type="dxa"/>
            <w:tcBorders>
              <w:top w:val="single" w:sz="4" w:space="0" w:color="auto"/>
              <w:left w:val="single" w:sz="4" w:space="0" w:color="auto"/>
              <w:bottom w:val="single" w:sz="4" w:space="0" w:color="auto"/>
              <w:right w:val="single" w:sz="4" w:space="0" w:color="auto"/>
            </w:tcBorders>
            <w:hideMark/>
          </w:tcPr>
          <w:p w14:paraId="55D276CF" w14:textId="77777777" w:rsidR="007F5B0F" w:rsidRPr="006F4D85" w:rsidRDefault="007F5B0F" w:rsidP="00A615F4">
            <w:pPr>
              <w:pStyle w:val="TAL"/>
              <w:rPr>
                <w:ins w:id="22" w:author="RedCap - BigCR editor" w:date="2022-08-26T17:59:00Z"/>
              </w:rPr>
            </w:pPr>
            <w:ins w:id="23" w:author="RedCap - BigCR editor" w:date="2022-08-26T17:59:00Z">
              <w:r w:rsidRPr="006F4D85">
                <w:t>SSB SCS</w:t>
              </w:r>
            </w:ins>
          </w:p>
        </w:tc>
        <w:tc>
          <w:tcPr>
            <w:tcW w:w="2833" w:type="dxa"/>
            <w:tcBorders>
              <w:top w:val="single" w:sz="4" w:space="0" w:color="auto"/>
              <w:left w:val="single" w:sz="4" w:space="0" w:color="auto"/>
              <w:bottom w:val="single" w:sz="4" w:space="0" w:color="auto"/>
              <w:right w:val="single" w:sz="4" w:space="0" w:color="auto"/>
            </w:tcBorders>
            <w:hideMark/>
          </w:tcPr>
          <w:p w14:paraId="0624BAA5" w14:textId="77777777" w:rsidR="007F5B0F" w:rsidRPr="006F4D85" w:rsidRDefault="007F5B0F" w:rsidP="00A615F4">
            <w:pPr>
              <w:pStyle w:val="TAL"/>
              <w:rPr>
                <w:ins w:id="24" w:author="RedCap - BigCR editor" w:date="2022-08-26T17:59:00Z"/>
              </w:rPr>
            </w:pPr>
            <w:ins w:id="25" w:author="RedCap - BigCR editor" w:date="2022-08-26T17:59:00Z">
              <w:r w:rsidRPr="006F4D85">
                <w:t>30 kHz</w:t>
              </w:r>
            </w:ins>
          </w:p>
        </w:tc>
      </w:tr>
      <w:tr w:rsidR="007F5B0F" w:rsidRPr="006F4D85" w14:paraId="2E86BE0E" w14:textId="77777777" w:rsidTr="00A615F4">
        <w:trPr>
          <w:jc w:val="center"/>
          <w:ins w:id="26" w:author="RedCap - BigCR editor" w:date="2022-08-26T17:59:00Z"/>
        </w:trPr>
        <w:tc>
          <w:tcPr>
            <w:tcW w:w="4682" w:type="dxa"/>
            <w:tcBorders>
              <w:top w:val="single" w:sz="4" w:space="0" w:color="auto"/>
              <w:left w:val="single" w:sz="4" w:space="0" w:color="auto"/>
              <w:bottom w:val="single" w:sz="4" w:space="0" w:color="auto"/>
              <w:right w:val="single" w:sz="4" w:space="0" w:color="auto"/>
            </w:tcBorders>
            <w:hideMark/>
          </w:tcPr>
          <w:p w14:paraId="3BE61F3A" w14:textId="77777777" w:rsidR="007F5B0F" w:rsidRPr="006F4D85" w:rsidRDefault="007F5B0F" w:rsidP="00A615F4">
            <w:pPr>
              <w:pStyle w:val="TAL"/>
              <w:rPr>
                <w:ins w:id="27" w:author="RedCap - BigCR editor" w:date="2022-08-26T17:59:00Z"/>
              </w:rPr>
            </w:pPr>
            <w:ins w:id="28" w:author="RedCap - BigCR editor" w:date="2022-08-26T17:59:00Z">
              <w:r w:rsidRPr="006F4D85" w:rsidDel="00390D77">
                <w:t>SSB periodicity</w:t>
              </w:r>
              <w:r w:rsidRPr="006F4D85">
                <w:rPr>
                  <w:rFonts w:hint="eastAsia"/>
                  <w:lang w:eastAsia="zh-TW"/>
                </w:rPr>
                <w:t xml:space="preserve"> (T</w:t>
              </w:r>
              <w:r w:rsidRPr="006F4D85">
                <w:rPr>
                  <w:rFonts w:hint="eastAsia"/>
                  <w:vertAlign w:val="subscript"/>
                  <w:lang w:eastAsia="zh-TW"/>
                </w:rPr>
                <w:t>SSB</w:t>
              </w:r>
              <w:r w:rsidRPr="006F4D85">
                <w:rPr>
                  <w:rFonts w:hint="eastAsia"/>
                  <w:lang w:eastAsia="zh-TW"/>
                </w:rPr>
                <w:t>)</w:t>
              </w:r>
            </w:ins>
          </w:p>
        </w:tc>
        <w:tc>
          <w:tcPr>
            <w:tcW w:w="2833" w:type="dxa"/>
            <w:tcBorders>
              <w:top w:val="single" w:sz="4" w:space="0" w:color="auto"/>
              <w:left w:val="single" w:sz="4" w:space="0" w:color="auto"/>
              <w:bottom w:val="single" w:sz="4" w:space="0" w:color="auto"/>
              <w:right w:val="single" w:sz="4" w:space="0" w:color="auto"/>
            </w:tcBorders>
            <w:hideMark/>
          </w:tcPr>
          <w:p w14:paraId="0648B650" w14:textId="77777777" w:rsidR="007F5B0F" w:rsidRPr="006F4D85" w:rsidRDefault="007F5B0F" w:rsidP="00A615F4">
            <w:pPr>
              <w:pStyle w:val="TAL"/>
              <w:rPr>
                <w:ins w:id="29" w:author="RedCap - BigCR editor" w:date="2022-08-26T17:59:00Z"/>
              </w:rPr>
            </w:pPr>
            <w:ins w:id="30" w:author="RedCap - BigCR editor" w:date="2022-08-26T17:59:00Z">
              <w:r w:rsidRPr="006F4D85">
                <w:t xml:space="preserve">20 </w:t>
              </w:r>
              <w:proofErr w:type="spellStart"/>
              <w:r w:rsidRPr="006F4D85">
                <w:t>ms</w:t>
              </w:r>
              <w:proofErr w:type="spellEnd"/>
            </w:ins>
          </w:p>
        </w:tc>
      </w:tr>
      <w:tr w:rsidR="007F5B0F" w:rsidRPr="006F4D85" w14:paraId="6E5427B0" w14:textId="77777777" w:rsidTr="00A615F4">
        <w:trPr>
          <w:jc w:val="center"/>
          <w:ins w:id="31" w:author="RedCap - BigCR editor" w:date="2022-08-26T17:59:00Z"/>
        </w:trPr>
        <w:tc>
          <w:tcPr>
            <w:tcW w:w="4682" w:type="dxa"/>
            <w:tcBorders>
              <w:top w:val="single" w:sz="4" w:space="0" w:color="auto"/>
              <w:left w:val="single" w:sz="4" w:space="0" w:color="auto"/>
              <w:bottom w:val="single" w:sz="4" w:space="0" w:color="auto"/>
              <w:right w:val="single" w:sz="4" w:space="0" w:color="auto"/>
            </w:tcBorders>
            <w:hideMark/>
          </w:tcPr>
          <w:p w14:paraId="0235F243" w14:textId="77777777" w:rsidR="007F5B0F" w:rsidRPr="006F4D85" w:rsidRDefault="007F5B0F" w:rsidP="00A615F4">
            <w:pPr>
              <w:pStyle w:val="TAL"/>
              <w:rPr>
                <w:ins w:id="32" w:author="RedCap - BigCR editor" w:date="2022-08-26T17:59:00Z"/>
              </w:rPr>
            </w:pPr>
            <w:ins w:id="33" w:author="RedCap - BigCR editor" w:date="2022-08-26T17:59:00Z">
              <w:r w:rsidRPr="006F4D85" w:rsidDel="00390D77">
                <w:t>Number of SSBs per SS-burst</w:t>
              </w:r>
            </w:ins>
          </w:p>
        </w:tc>
        <w:tc>
          <w:tcPr>
            <w:tcW w:w="2833" w:type="dxa"/>
            <w:tcBorders>
              <w:top w:val="single" w:sz="4" w:space="0" w:color="auto"/>
              <w:left w:val="single" w:sz="4" w:space="0" w:color="auto"/>
              <w:bottom w:val="single" w:sz="4" w:space="0" w:color="auto"/>
              <w:right w:val="single" w:sz="4" w:space="0" w:color="auto"/>
            </w:tcBorders>
            <w:hideMark/>
          </w:tcPr>
          <w:p w14:paraId="6A9B9947" w14:textId="77777777" w:rsidR="007F5B0F" w:rsidRPr="006F4D85" w:rsidRDefault="007F5B0F" w:rsidP="00A615F4">
            <w:pPr>
              <w:pStyle w:val="TAL"/>
              <w:rPr>
                <w:ins w:id="34" w:author="RedCap - BigCR editor" w:date="2022-08-26T17:59:00Z"/>
              </w:rPr>
            </w:pPr>
            <w:ins w:id="35" w:author="RedCap - BigCR editor" w:date="2022-08-26T17:59:00Z">
              <w:r w:rsidRPr="006F4D85">
                <w:t>1</w:t>
              </w:r>
            </w:ins>
          </w:p>
        </w:tc>
      </w:tr>
      <w:tr w:rsidR="007F5B0F" w:rsidRPr="006F4D85" w14:paraId="7D20EDEA" w14:textId="77777777" w:rsidTr="00A615F4">
        <w:trPr>
          <w:jc w:val="center"/>
          <w:ins w:id="36" w:author="RedCap - BigCR editor" w:date="2022-08-26T17:59:00Z"/>
        </w:trPr>
        <w:tc>
          <w:tcPr>
            <w:tcW w:w="4682" w:type="dxa"/>
            <w:tcBorders>
              <w:top w:val="single" w:sz="4" w:space="0" w:color="auto"/>
              <w:left w:val="single" w:sz="4" w:space="0" w:color="auto"/>
              <w:bottom w:val="single" w:sz="4" w:space="0" w:color="auto"/>
              <w:right w:val="single" w:sz="4" w:space="0" w:color="auto"/>
            </w:tcBorders>
            <w:hideMark/>
          </w:tcPr>
          <w:p w14:paraId="2D837530" w14:textId="77777777" w:rsidR="007F5B0F" w:rsidRPr="006F4D85" w:rsidRDefault="007F5B0F" w:rsidP="00A615F4">
            <w:pPr>
              <w:pStyle w:val="TAL"/>
              <w:rPr>
                <w:ins w:id="37" w:author="RedCap - BigCR editor" w:date="2022-08-26T17:59:00Z"/>
              </w:rPr>
            </w:pPr>
            <w:ins w:id="38" w:author="RedCap - BigCR editor" w:date="2022-08-26T17:59:00Z">
              <w:r w:rsidRPr="006F4D85" w:rsidDel="00390D77">
                <w:t>SS/PBCH block index</w:t>
              </w:r>
            </w:ins>
          </w:p>
        </w:tc>
        <w:tc>
          <w:tcPr>
            <w:tcW w:w="2833" w:type="dxa"/>
            <w:tcBorders>
              <w:top w:val="single" w:sz="4" w:space="0" w:color="auto"/>
              <w:left w:val="single" w:sz="4" w:space="0" w:color="auto"/>
              <w:bottom w:val="single" w:sz="4" w:space="0" w:color="auto"/>
              <w:right w:val="single" w:sz="4" w:space="0" w:color="auto"/>
            </w:tcBorders>
            <w:hideMark/>
          </w:tcPr>
          <w:p w14:paraId="27337BCB" w14:textId="77777777" w:rsidR="007F5B0F" w:rsidRPr="006F4D85" w:rsidRDefault="007F5B0F" w:rsidP="00A615F4">
            <w:pPr>
              <w:pStyle w:val="TAL"/>
              <w:rPr>
                <w:ins w:id="39" w:author="RedCap - BigCR editor" w:date="2022-08-26T17:59:00Z"/>
              </w:rPr>
            </w:pPr>
            <w:ins w:id="40" w:author="RedCap - BigCR editor" w:date="2022-08-26T17:59:00Z">
              <w:r w:rsidRPr="006F4D85">
                <w:t>0</w:t>
              </w:r>
            </w:ins>
          </w:p>
        </w:tc>
      </w:tr>
      <w:tr w:rsidR="007F5B0F" w:rsidRPr="006F4D85" w14:paraId="0104306F" w14:textId="77777777" w:rsidTr="00A615F4">
        <w:trPr>
          <w:jc w:val="center"/>
          <w:ins w:id="41" w:author="RedCap - BigCR editor" w:date="2022-08-26T17:59:00Z"/>
        </w:trPr>
        <w:tc>
          <w:tcPr>
            <w:tcW w:w="4682" w:type="dxa"/>
            <w:tcBorders>
              <w:top w:val="single" w:sz="4" w:space="0" w:color="auto"/>
              <w:left w:val="single" w:sz="4" w:space="0" w:color="auto"/>
              <w:bottom w:val="single" w:sz="4" w:space="0" w:color="auto"/>
              <w:right w:val="single" w:sz="4" w:space="0" w:color="auto"/>
            </w:tcBorders>
            <w:hideMark/>
          </w:tcPr>
          <w:p w14:paraId="73541BAC" w14:textId="77777777" w:rsidR="007F5B0F" w:rsidRPr="006F4D85" w:rsidRDefault="007F5B0F" w:rsidP="00A615F4">
            <w:pPr>
              <w:pStyle w:val="TAL"/>
              <w:rPr>
                <w:ins w:id="42" w:author="RedCap - BigCR editor" w:date="2022-08-26T17:59:00Z"/>
              </w:rPr>
            </w:pPr>
            <w:ins w:id="43" w:author="RedCap - BigCR editor" w:date="2022-08-26T17:59:00Z">
              <w:r w:rsidRPr="006F4D85">
                <w:t xml:space="preserve">Symbol numbers </w:t>
              </w:r>
              <w:r w:rsidRPr="006F4D85" w:rsidDel="00390D77">
                <w:t>containing SSB</w:t>
              </w:r>
              <w:r w:rsidRPr="006F4D85">
                <w:rPr>
                  <w:vertAlign w:val="superscript"/>
                </w:rPr>
                <w:t xml:space="preserve"> Note 3</w:t>
              </w:r>
            </w:ins>
          </w:p>
        </w:tc>
        <w:tc>
          <w:tcPr>
            <w:tcW w:w="2833" w:type="dxa"/>
            <w:tcBorders>
              <w:top w:val="single" w:sz="4" w:space="0" w:color="auto"/>
              <w:left w:val="single" w:sz="4" w:space="0" w:color="auto"/>
              <w:bottom w:val="single" w:sz="4" w:space="0" w:color="auto"/>
              <w:right w:val="single" w:sz="4" w:space="0" w:color="auto"/>
            </w:tcBorders>
            <w:hideMark/>
          </w:tcPr>
          <w:p w14:paraId="7CB68473" w14:textId="77777777" w:rsidR="007F5B0F" w:rsidRPr="006F4D85" w:rsidRDefault="007F5B0F" w:rsidP="00A615F4">
            <w:pPr>
              <w:pStyle w:val="TAL"/>
              <w:rPr>
                <w:ins w:id="44" w:author="RedCap - BigCR editor" w:date="2022-08-26T17:59:00Z"/>
              </w:rPr>
            </w:pPr>
            <w:ins w:id="45" w:author="RedCap - BigCR editor" w:date="2022-08-26T17:59:00Z">
              <w:r w:rsidRPr="006F4D85">
                <w:t>4-7 or 2-5</w:t>
              </w:r>
              <w:r w:rsidRPr="006F4D85">
                <w:rPr>
                  <w:vertAlign w:val="superscript"/>
                </w:rPr>
                <w:t xml:space="preserve"> Note 2</w:t>
              </w:r>
            </w:ins>
          </w:p>
        </w:tc>
      </w:tr>
      <w:tr w:rsidR="007F5B0F" w:rsidRPr="006F4D85" w14:paraId="72AF9A1C" w14:textId="77777777" w:rsidTr="00A615F4">
        <w:trPr>
          <w:jc w:val="center"/>
          <w:ins w:id="46" w:author="RedCap - BigCR editor" w:date="2022-08-26T17:59:00Z"/>
        </w:trPr>
        <w:tc>
          <w:tcPr>
            <w:tcW w:w="4682" w:type="dxa"/>
            <w:tcBorders>
              <w:top w:val="single" w:sz="4" w:space="0" w:color="auto"/>
              <w:left w:val="single" w:sz="4" w:space="0" w:color="auto"/>
              <w:bottom w:val="single" w:sz="4" w:space="0" w:color="auto"/>
              <w:right w:val="single" w:sz="4" w:space="0" w:color="auto"/>
            </w:tcBorders>
            <w:hideMark/>
          </w:tcPr>
          <w:p w14:paraId="18C2C128" w14:textId="77777777" w:rsidR="007F5B0F" w:rsidRPr="006F4D85" w:rsidRDefault="007F5B0F" w:rsidP="00A615F4">
            <w:pPr>
              <w:pStyle w:val="TAL"/>
              <w:rPr>
                <w:ins w:id="47" w:author="RedCap - BigCR editor" w:date="2022-08-26T17:59:00Z"/>
              </w:rPr>
            </w:pPr>
            <w:ins w:id="48" w:author="RedCap - BigCR editor" w:date="2022-08-26T17:59:00Z">
              <w:r w:rsidRPr="006F4D85">
                <w:t xml:space="preserve">Slot numbers </w:t>
              </w:r>
              <w:r w:rsidRPr="006F4D85" w:rsidDel="00390D77">
                <w:t>containing SSB</w:t>
              </w:r>
              <w:r w:rsidRPr="006F4D85">
                <w:rPr>
                  <w:vertAlign w:val="superscript"/>
                </w:rPr>
                <w:t xml:space="preserve"> Note 3</w:t>
              </w:r>
            </w:ins>
          </w:p>
        </w:tc>
        <w:tc>
          <w:tcPr>
            <w:tcW w:w="2833" w:type="dxa"/>
            <w:tcBorders>
              <w:top w:val="single" w:sz="4" w:space="0" w:color="auto"/>
              <w:left w:val="single" w:sz="4" w:space="0" w:color="auto"/>
              <w:bottom w:val="single" w:sz="4" w:space="0" w:color="auto"/>
              <w:right w:val="single" w:sz="4" w:space="0" w:color="auto"/>
            </w:tcBorders>
            <w:hideMark/>
          </w:tcPr>
          <w:p w14:paraId="0278E32B" w14:textId="77777777" w:rsidR="007F5B0F" w:rsidRPr="006F4D85" w:rsidRDefault="007F5B0F" w:rsidP="00A615F4">
            <w:pPr>
              <w:pStyle w:val="TAL"/>
              <w:rPr>
                <w:ins w:id="49" w:author="RedCap - BigCR editor" w:date="2022-08-26T17:59:00Z"/>
              </w:rPr>
            </w:pPr>
            <w:ins w:id="50" w:author="RedCap - BigCR editor" w:date="2022-08-26T17:59:00Z">
              <w:r w:rsidRPr="006F4D85">
                <w:t>0</w:t>
              </w:r>
            </w:ins>
          </w:p>
        </w:tc>
      </w:tr>
      <w:tr w:rsidR="007F5B0F" w:rsidRPr="006F4D85" w14:paraId="063A4AD2" w14:textId="77777777" w:rsidTr="00A615F4">
        <w:trPr>
          <w:jc w:val="center"/>
          <w:ins w:id="51" w:author="RedCap - BigCR editor" w:date="2022-08-26T17:59:00Z"/>
        </w:trPr>
        <w:tc>
          <w:tcPr>
            <w:tcW w:w="4682" w:type="dxa"/>
            <w:tcBorders>
              <w:top w:val="single" w:sz="4" w:space="0" w:color="auto"/>
              <w:left w:val="single" w:sz="4" w:space="0" w:color="auto"/>
              <w:bottom w:val="single" w:sz="4" w:space="0" w:color="auto"/>
              <w:right w:val="single" w:sz="4" w:space="0" w:color="auto"/>
            </w:tcBorders>
          </w:tcPr>
          <w:p w14:paraId="55B8102F" w14:textId="77777777" w:rsidR="007F5B0F" w:rsidRPr="006F4D85" w:rsidRDefault="007F5B0F" w:rsidP="00A615F4">
            <w:pPr>
              <w:pStyle w:val="TAL"/>
              <w:rPr>
                <w:ins w:id="52" w:author="RedCap - BigCR editor" w:date="2022-08-26T17:59:00Z"/>
              </w:rPr>
            </w:pPr>
            <w:ins w:id="53" w:author="RedCap - BigCR editor" w:date="2022-08-26T17:59:00Z">
              <w:r w:rsidRPr="006F4D85">
                <w:t xml:space="preserve">SFN containing </w:t>
              </w:r>
              <w:r w:rsidRPr="006F4D85">
                <w:rPr>
                  <w:rFonts w:hint="eastAsia"/>
                  <w:lang w:eastAsia="zh-TW"/>
                </w:rPr>
                <w:t>SSB</w:t>
              </w:r>
            </w:ins>
          </w:p>
        </w:tc>
        <w:tc>
          <w:tcPr>
            <w:tcW w:w="2833" w:type="dxa"/>
            <w:tcBorders>
              <w:top w:val="single" w:sz="4" w:space="0" w:color="auto"/>
              <w:left w:val="single" w:sz="4" w:space="0" w:color="auto"/>
              <w:bottom w:val="single" w:sz="4" w:space="0" w:color="auto"/>
              <w:right w:val="single" w:sz="4" w:space="0" w:color="auto"/>
            </w:tcBorders>
          </w:tcPr>
          <w:p w14:paraId="1151B285" w14:textId="77777777" w:rsidR="007F5B0F" w:rsidRPr="006F4D85" w:rsidRDefault="007F5B0F" w:rsidP="00A615F4">
            <w:pPr>
              <w:pStyle w:val="TAL"/>
              <w:rPr>
                <w:ins w:id="54" w:author="RedCap - BigCR editor" w:date="2022-08-26T17:59:00Z"/>
              </w:rPr>
            </w:pPr>
            <w:ins w:id="55" w:author="RedCap - BigCR editor" w:date="2022-08-26T17:59:00Z">
              <w:r w:rsidRPr="006F4D85">
                <w:rPr>
                  <w:rFonts w:hint="eastAsia"/>
                  <w:lang w:eastAsia="zh-TW"/>
                </w:rPr>
                <w:t>SFN mod (</w:t>
              </w:r>
              <w:proofErr w:type="gramStart"/>
              <w:r w:rsidRPr="006F4D85">
                <w:rPr>
                  <w:rFonts w:hint="eastAsia"/>
                  <w:lang w:eastAsia="zh-TW"/>
                </w:rPr>
                <w:t>max(</w:t>
              </w:r>
              <w:proofErr w:type="gramEnd"/>
              <w:r w:rsidRPr="006F4D85">
                <w:rPr>
                  <w:rFonts w:hint="eastAsia"/>
                  <w:lang w:eastAsia="zh-TW"/>
                </w:rPr>
                <w:t>T</w:t>
              </w:r>
              <w:r w:rsidRPr="006F4D85">
                <w:rPr>
                  <w:rFonts w:hint="eastAsia"/>
                  <w:vertAlign w:val="subscript"/>
                  <w:lang w:eastAsia="zh-TW"/>
                </w:rPr>
                <w:t>SSB</w:t>
              </w:r>
              <w:r w:rsidRPr="006F4D85">
                <w:rPr>
                  <w:lang w:eastAsia="zh-TW"/>
                </w:rPr>
                <w:t>,10ms)/10ms</w:t>
              </w:r>
              <w:r w:rsidRPr="006F4D85">
                <w:rPr>
                  <w:rFonts w:hint="eastAsia"/>
                  <w:lang w:eastAsia="zh-TW"/>
                </w:rPr>
                <w:t>)</w:t>
              </w:r>
              <w:r w:rsidRPr="006F4D85">
                <w:rPr>
                  <w:lang w:eastAsia="zh-TW"/>
                </w:rPr>
                <w:t xml:space="preserve"> = 0</w:t>
              </w:r>
            </w:ins>
          </w:p>
        </w:tc>
      </w:tr>
      <w:tr w:rsidR="007F5B0F" w:rsidRPr="006F4D85" w14:paraId="51F83BEE" w14:textId="77777777" w:rsidTr="00A615F4">
        <w:trPr>
          <w:jc w:val="center"/>
          <w:ins w:id="56" w:author="RedCap - BigCR editor" w:date="2022-08-26T17:59:00Z"/>
        </w:trPr>
        <w:tc>
          <w:tcPr>
            <w:tcW w:w="4682" w:type="dxa"/>
            <w:tcBorders>
              <w:top w:val="single" w:sz="4" w:space="0" w:color="auto"/>
              <w:left w:val="single" w:sz="4" w:space="0" w:color="auto"/>
              <w:bottom w:val="single" w:sz="4" w:space="0" w:color="auto"/>
              <w:right w:val="single" w:sz="4" w:space="0" w:color="auto"/>
            </w:tcBorders>
            <w:hideMark/>
          </w:tcPr>
          <w:p w14:paraId="05551E1A" w14:textId="77777777" w:rsidR="007F5B0F" w:rsidRPr="006F4D85" w:rsidRDefault="007F5B0F" w:rsidP="00A615F4">
            <w:pPr>
              <w:pStyle w:val="TAL"/>
              <w:rPr>
                <w:ins w:id="57" w:author="RedCap - BigCR editor" w:date="2022-08-26T17:59:00Z"/>
              </w:rPr>
            </w:pPr>
            <w:ins w:id="58" w:author="RedCap - BigCR editor" w:date="2022-08-26T17:59:00Z">
              <w:r w:rsidRPr="006F4D85">
                <w:t>RB numbers containing SSB within channel BW</w:t>
              </w:r>
            </w:ins>
          </w:p>
        </w:tc>
        <w:tc>
          <w:tcPr>
            <w:tcW w:w="2833" w:type="dxa"/>
            <w:tcBorders>
              <w:top w:val="single" w:sz="4" w:space="0" w:color="auto"/>
              <w:left w:val="single" w:sz="4" w:space="0" w:color="auto"/>
              <w:bottom w:val="single" w:sz="4" w:space="0" w:color="auto"/>
              <w:right w:val="single" w:sz="4" w:space="0" w:color="auto"/>
            </w:tcBorders>
            <w:hideMark/>
          </w:tcPr>
          <w:p w14:paraId="2D708DAF" w14:textId="77777777" w:rsidR="007F5B0F" w:rsidRPr="006F4D85" w:rsidRDefault="007F5B0F" w:rsidP="00A615F4">
            <w:pPr>
              <w:pStyle w:val="TAL"/>
              <w:rPr>
                <w:ins w:id="59" w:author="RedCap - BigCR editor" w:date="2022-08-26T17:59:00Z"/>
              </w:rPr>
            </w:pPr>
            <w:ins w:id="60" w:author="RedCap - BigCR editor" w:date="2022-08-26T17:59:00Z">
              <w:r w:rsidRPr="006F4D85">
                <w:t>(RB</w:t>
              </w:r>
              <w:r w:rsidRPr="006F4D85">
                <w:rPr>
                  <w:vertAlign w:val="subscript"/>
                </w:rPr>
                <w:t>J</w:t>
              </w:r>
              <w:r w:rsidRPr="006F4D85">
                <w:t>, RB</w:t>
              </w:r>
              <w:r w:rsidRPr="006F4D85">
                <w:rPr>
                  <w:vertAlign w:val="subscript"/>
                </w:rPr>
                <w:t>J+1</w:t>
              </w:r>
              <w:r w:rsidRPr="006F4D85">
                <w:t>,.…, RB</w:t>
              </w:r>
              <w:r w:rsidRPr="006F4D85">
                <w:rPr>
                  <w:vertAlign w:val="subscript"/>
                </w:rPr>
                <w:t>J+</w:t>
              </w:r>
              <w:proofErr w:type="gramStart"/>
              <w:r w:rsidRPr="006F4D85">
                <w:rPr>
                  <w:vertAlign w:val="subscript"/>
                </w:rPr>
                <w:t>19</w:t>
              </w:r>
              <w:r w:rsidRPr="006F4D85">
                <w:t>)</w:t>
              </w:r>
              <w:r w:rsidRPr="006F4D85">
                <w:rPr>
                  <w:vertAlign w:val="superscript"/>
                </w:rPr>
                <w:t>Note</w:t>
              </w:r>
              <w:proofErr w:type="gramEnd"/>
              <w:r w:rsidRPr="006F4D85">
                <w:rPr>
                  <w:vertAlign w:val="superscript"/>
                </w:rPr>
                <w:t xml:space="preserve"> 1</w:t>
              </w:r>
            </w:ins>
          </w:p>
        </w:tc>
      </w:tr>
      <w:tr w:rsidR="007F5B0F" w:rsidRPr="006F4D85" w14:paraId="72D0420E" w14:textId="77777777" w:rsidTr="00A615F4">
        <w:trPr>
          <w:jc w:val="center"/>
          <w:ins w:id="61" w:author="RedCap - BigCR editor" w:date="2022-08-26T17:59:00Z"/>
        </w:trPr>
        <w:tc>
          <w:tcPr>
            <w:tcW w:w="7515" w:type="dxa"/>
            <w:gridSpan w:val="2"/>
            <w:tcBorders>
              <w:top w:val="single" w:sz="4" w:space="0" w:color="auto"/>
              <w:left w:val="single" w:sz="4" w:space="0" w:color="auto"/>
              <w:bottom w:val="single" w:sz="4" w:space="0" w:color="auto"/>
              <w:right w:val="single" w:sz="4" w:space="0" w:color="auto"/>
            </w:tcBorders>
            <w:hideMark/>
          </w:tcPr>
          <w:p w14:paraId="3B1FECA2" w14:textId="77777777" w:rsidR="007F5B0F" w:rsidRPr="006F4D85" w:rsidRDefault="007F5B0F" w:rsidP="00A615F4">
            <w:pPr>
              <w:pStyle w:val="TAN"/>
              <w:rPr>
                <w:ins w:id="62" w:author="RedCap - BigCR editor" w:date="2022-08-26T17:59:00Z"/>
              </w:rPr>
            </w:pPr>
            <w:ins w:id="63" w:author="RedCap - BigCR editor" w:date="2022-08-26T17:59:00Z">
              <w:r w:rsidRPr="006F4D85">
                <w:t>Note 1:</w:t>
              </w:r>
              <w:r w:rsidRPr="006F4D85">
                <w:rPr>
                  <w:lang w:eastAsia="zh-CN"/>
                </w:rPr>
                <w:tab/>
              </w:r>
              <w:r w:rsidRPr="006F4D85">
                <w:t>RBs containing SSB can be configured in any frequency location within the cell bandwidth according to the allowed synchronization raster defined in TS 38.104 [13].</w:t>
              </w:r>
            </w:ins>
          </w:p>
          <w:p w14:paraId="52C5CE27" w14:textId="77777777" w:rsidR="007F5B0F" w:rsidRPr="006F4D85" w:rsidRDefault="007F5B0F" w:rsidP="00A615F4">
            <w:pPr>
              <w:pStyle w:val="TAN"/>
              <w:rPr>
                <w:ins w:id="64" w:author="RedCap - BigCR editor" w:date="2022-08-26T17:59:00Z"/>
              </w:rPr>
            </w:pPr>
            <w:ins w:id="65" w:author="RedCap - BigCR editor" w:date="2022-08-26T17:59:00Z">
              <w:r w:rsidRPr="006F4D85">
                <w:t>Note 2:</w:t>
              </w:r>
              <w:r w:rsidRPr="006F4D85">
                <w:rPr>
                  <w:lang w:eastAsia="zh-CN"/>
                </w:rPr>
                <w:tab/>
              </w:r>
              <w:r w:rsidRPr="006F4D85">
                <w:t>Symbols 4-7 is chosen, if the SSB pattern Case B should be used for the current band as indicated by Table 5.4.3.3-1 of TS 38.104 [13]; Otherwise, symbol 2-5 is chosen.</w:t>
              </w:r>
            </w:ins>
          </w:p>
          <w:p w14:paraId="09829D11" w14:textId="77777777" w:rsidR="007F5B0F" w:rsidRPr="006F4D85" w:rsidRDefault="007F5B0F" w:rsidP="00A615F4">
            <w:pPr>
              <w:pStyle w:val="TAN"/>
              <w:rPr>
                <w:ins w:id="66" w:author="RedCap - BigCR editor" w:date="2022-08-26T17:59:00Z"/>
              </w:rPr>
            </w:pPr>
            <w:ins w:id="67" w:author="RedCap - BigCR editor" w:date="2022-08-26T17:59:00Z">
              <w:r w:rsidRPr="006F4D85">
                <w:t>Note 3:</w:t>
              </w:r>
              <w:r w:rsidRPr="006F4D85">
                <w:tab/>
                <w:t>These values have been derived from other parameters for information purposes (as per TS 38.213 [3]). They are not settable parameters themselves</w:t>
              </w:r>
            </w:ins>
          </w:p>
        </w:tc>
      </w:tr>
    </w:tbl>
    <w:p w14:paraId="3A830BB9" w14:textId="77777777" w:rsidR="007F5B0F" w:rsidRPr="006F4D85" w:rsidRDefault="007F5B0F" w:rsidP="007F5B0F">
      <w:pPr>
        <w:rPr>
          <w:ins w:id="68" w:author="RedCap - BigCR editor" w:date="2022-08-26T17:59:00Z"/>
          <w:rFonts w:eastAsia="MS Mincho"/>
        </w:rPr>
      </w:pPr>
    </w:p>
    <w:p w14:paraId="50657CC4" w14:textId="77777777" w:rsidR="007F5B0F" w:rsidRPr="006F4D85" w:rsidRDefault="007F5B0F" w:rsidP="007F5B0F">
      <w:pPr>
        <w:keepNext/>
        <w:keepLines/>
        <w:spacing w:before="120"/>
        <w:ind w:left="1418" w:hanging="1418"/>
        <w:outlineLvl w:val="3"/>
        <w:rPr>
          <w:ins w:id="69" w:author="RedCap - BigCR editor" w:date="2022-08-26T17:59:00Z"/>
          <w:rFonts w:ascii="Arial" w:hAnsi="Arial"/>
          <w:sz w:val="24"/>
        </w:rPr>
      </w:pPr>
      <w:ins w:id="70" w:author="RedCap - BigCR editor" w:date="2022-08-26T17:59:00Z">
        <w:r w:rsidRPr="006F4D85">
          <w:rPr>
            <w:rFonts w:ascii="Arial" w:hAnsi="Arial"/>
            <w:sz w:val="24"/>
          </w:rPr>
          <w:t>A.3.10</w:t>
        </w:r>
        <w:r>
          <w:rPr>
            <w:rFonts w:ascii="Arial" w:hAnsi="Arial"/>
            <w:sz w:val="24"/>
          </w:rPr>
          <w:t>B</w:t>
        </w:r>
        <w:r w:rsidRPr="006F4D85">
          <w:rPr>
            <w:rFonts w:ascii="Arial" w:hAnsi="Arial"/>
            <w:sz w:val="24"/>
          </w:rPr>
          <w:t>.1.</w:t>
        </w:r>
        <w:r>
          <w:rPr>
            <w:rFonts w:ascii="Arial" w:hAnsi="Arial"/>
            <w:sz w:val="24"/>
          </w:rPr>
          <w:t>2</w:t>
        </w:r>
        <w:r w:rsidRPr="006F4D85">
          <w:rPr>
            <w:rFonts w:ascii="Arial" w:hAnsi="Arial"/>
            <w:sz w:val="24"/>
          </w:rPr>
          <w:tab/>
          <w:t xml:space="preserve">SSB pattern </w:t>
        </w:r>
        <w:r>
          <w:rPr>
            <w:rFonts w:ascii="Arial" w:hAnsi="Arial"/>
            <w:sz w:val="24"/>
          </w:rPr>
          <w:t>2</w:t>
        </w:r>
        <w:r w:rsidRPr="006F4D85">
          <w:rPr>
            <w:rFonts w:ascii="Arial" w:hAnsi="Arial"/>
            <w:sz w:val="24"/>
          </w:rPr>
          <w:t xml:space="preserve"> </w:t>
        </w:r>
        <w:r>
          <w:rPr>
            <w:rFonts w:ascii="Arial" w:hAnsi="Arial"/>
            <w:sz w:val="24"/>
          </w:rPr>
          <w:t xml:space="preserve">for RedCap </w:t>
        </w:r>
        <w:r w:rsidRPr="006F4D85">
          <w:rPr>
            <w:rFonts w:ascii="Arial" w:hAnsi="Arial"/>
            <w:sz w:val="24"/>
          </w:rPr>
          <w:t xml:space="preserve">in FR1: SSB allocation for SSB SCS=30 kHz in </w:t>
        </w:r>
        <w:r>
          <w:rPr>
            <w:rFonts w:ascii="Arial" w:hAnsi="Arial"/>
            <w:sz w:val="24"/>
          </w:rPr>
          <w:t>2</w:t>
        </w:r>
        <w:r w:rsidRPr="006F4D85">
          <w:rPr>
            <w:rFonts w:ascii="Arial" w:hAnsi="Arial"/>
            <w:sz w:val="24"/>
          </w:rPr>
          <w:t>0 MHz</w:t>
        </w:r>
      </w:ins>
    </w:p>
    <w:p w14:paraId="60704CC2" w14:textId="77777777" w:rsidR="007F5B0F" w:rsidRPr="006F4D85" w:rsidRDefault="007F5B0F" w:rsidP="007F5B0F">
      <w:pPr>
        <w:pStyle w:val="TH"/>
        <w:rPr>
          <w:ins w:id="71" w:author="RedCap - BigCR editor" w:date="2022-08-26T17:59:00Z"/>
          <w:noProof/>
        </w:rPr>
      </w:pPr>
      <w:ins w:id="72" w:author="RedCap - BigCR editor" w:date="2022-08-26T17:59:00Z">
        <w:r w:rsidRPr="006F4D85">
          <w:t>Table A.3.10</w:t>
        </w:r>
        <w:r>
          <w:t>B</w:t>
        </w:r>
        <w:r w:rsidRPr="006F4D85">
          <w:t>.1.</w:t>
        </w:r>
        <w:r>
          <w:t>2</w:t>
        </w:r>
        <w:r w:rsidRPr="006F4D85">
          <w:t>-1: SSB.</w:t>
        </w:r>
        <w:r>
          <w:t>2 RedCap</w:t>
        </w:r>
        <w:r w:rsidRPr="006F4D85">
          <w:t xml:space="preserve"> FR1: SSB </w:t>
        </w:r>
        <w:r w:rsidRPr="006F4D85">
          <w:rPr>
            <w:noProof/>
          </w:rPr>
          <w:t xml:space="preserve">Pattern </w:t>
        </w:r>
        <w:r>
          <w:rPr>
            <w:noProof/>
          </w:rPr>
          <w:t>2</w:t>
        </w:r>
        <w:r w:rsidRPr="006F4D85">
          <w:rPr>
            <w:noProof/>
          </w:rPr>
          <w:t xml:space="preserve"> for SSB SCS=30 kHz in </w:t>
        </w:r>
        <w:r>
          <w:rPr>
            <w:noProof/>
          </w:rPr>
          <w:t>2</w:t>
        </w:r>
        <w:r w:rsidRPr="006F4D85">
          <w:rPr>
            <w:noProof/>
          </w:rPr>
          <w:t>0 MHz channe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2"/>
        <w:gridCol w:w="1415"/>
        <w:gridCol w:w="1415"/>
      </w:tblGrid>
      <w:tr w:rsidR="007F5B0F" w:rsidRPr="006F4D85" w14:paraId="2E1471B4" w14:textId="77777777" w:rsidTr="00A615F4">
        <w:trPr>
          <w:jc w:val="center"/>
          <w:ins w:id="73" w:author="RedCap - BigCR editor" w:date="2022-08-26T17:59:00Z"/>
        </w:trPr>
        <w:tc>
          <w:tcPr>
            <w:tcW w:w="4682" w:type="dxa"/>
            <w:tcBorders>
              <w:top w:val="single" w:sz="4" w:space="0" w:color="auto"/>
              <w:left w:val="single" w:sz="4" w:space="0" w:color="auto"/>
              <w:bottom w:val="single" w:sz="4" w:space="0" w:color="auto"/>
              <w:right w:val="single" w:sz="4" w:space="0" w:color="auto"/>
            </w:tcBorders>
            <w:hideMark/>
          </w:tcPr>
          <w:p w14:paraId="4F3D9B59" w14:textId="77777777" w:rsidR="007F5B0F" w:rsidRPr="006F4D85" w:rsidRDefault="007F5B0F" w:rsidP="00A615F4">
            <w:pPr>
              <w:pStyle w:val="TAC"/>
              <w:rPr>
                <w:ins w:id="74" w:author="RedCap - BigCR editor" w:date="2022-08-26T17:59:00Z"/>
                <w:b/>
              </w:rPr>
            </w:pPr>
            <w:ins w:id="75" w:author="RedCap - BigCR editor" w:date="2022-08-26T17:59:00Z">
              <w:r w:rsidRPr="006F4D85">
                <w:rPr>
                  <w:b/>
                </w:rPr>
                <w:t>SSB Parameters</w:t>
              </w:r>
            </w:ins>
          </w:p>
        </w:tc>
        <w:tc>
          <w:tcPr>
            <w:tcW w:w="2830" w:type="dxa"/>
            <w:gridSpan w:val="2"/>
            <w:tcBorders>
              <w:top w:val="single" w:sz="4" w:space="0" w:color="auto"/>
              <w:left w:val="single" w:sz="4" w:space="0" w:color="auto"/>
              <w:bottom w:val="single" w:sz="4" w:space="0" w:color="auto"/>
              <w:right w:val="single" w:sz="4" w:space="0" w:color="auto"/>
            </w:tcBorders>
            <w:hideMark/>
          </w:tcPr>
          <w:p w14:paraId="097D7C41" w14:textId="77777777" w:rsidR="007F5B0F" w:rsidRPr="006F4D85" w:rsidRDefault="007F5B0F" w:rsidP="00A615F4">
            <w:pPr>
              <w:pStyle w:val="TAC"/>
              <w:rPr>
                <w:ins w:id="76" w:author="RedCap - BigCR editor" w:date="2022-08-26T17:59:00Z"/>
                <w:b/>
              </w:rPr>
            </w:pPr>
            <w:ins w:id="77" w:author="RedCap - BigCR editor" w:date="2022-08-26T17:59:00Z">
              <w:r w:rsidRPr="006F4D85">
                <w:rPr>
                  <w:b/>
                </w:rPr>
                <w:t>Values</w:t>
              </w:r>
            </w:ins>
          </w:p>
        </w:tc>
      </w:tr>
      <w:tr w:rsidR="007F5B0F" w:rsidRPr="006F4D85" w14:paraId="76F3063A" w14:textId="77777777" w:rsidTr="00A615F4">
        <w:trPr>
          <w:jc w:val="center"/>
          <w:ins w:id="78" w:author="RedCap - BigCR editor" w:date="2022-08-26T17:59:00Z"/>
        </w:trPr>
        <w:tc>
          <w:tcPr>
            <w:tcW w:w="4682" w:type="dxa"/>
            <w:tcBorders>
              <w:top w:val="single" w:sz="4" w:space="0" w:color="auto"/>
              <w:left w:val="single" w:sz="4" w:space="0" w:color="auto"/>
              <w:bottom w:val="single" w:sz="4" w:space="0" w:color="auto"/>
              <w:right w:val="single" w:sz="4" w:space="0" w:color="auto"/>
            </w:tcBorders>
            <w:hideMark/>
          </w:tcPr>
          <w:p w14:paraId="615AC0AF" w14:textId="77777777" w:rsidR="007F5B0F" w:rsidRPr="006F4D85" w:rsidRDefault="007F5B0F" w:rsidP="00A615F4">
            <w:pPr>
              <w:pStyle w:val="TAL"/>
              <w:rPr>
                <w:ins w:id="79" w:author="RedCap - BigCR editor" w:date="2022-08-26T17:59:00Z"/>
              </w:rPr>
            </w:pPr>
            <w:ins w:id="80" w:author="RedCap - BigCR editor" w:date="2022-08-26T17:59:00Z">
              <w:r w:rsidRPr="006F4D85" w:rsidDel="00390D77">
                <w:t>Channel bandwidth</w:t>
              </w:r>
            </w:ins>
          </w:p>
        </w:tc>
        <w:tc>
          <w:tcPr>
            <w:tcW w:w="2830" w:type="dxa"/>
            <w:gridSpan w:val="2"/>
            <w:tcBorders>
              <w:top w:val="single" w:sz="4" w:space="0" w:color="auto"/>
              <w:left w:val="single" w:sz="4" w:space="0" w:color="auto"/>
              <w:bottom w:val="single" w:sz="4" w:space="0" w:color="auto"/>
              <w:right w:val="single" w:sz="4" w:space="0" w:color="auto"/>
            </w:tcBorders>
            <w:hideMark/>
          </w:tcPr>
          <w:p w14:paraId="719EDF8D" w14:textId="77777777" w:rsidR="007F5B0F" w:rsidRPr="006F4D85" w:rsidRDefault="007F5B0F" w:rsidP="00A615F4">
            <w:pPr>
              <w:pStyle w:val="TAL"/>
              <w:rPr>
                <w:ins w:id="81" w:author="RedCap - BigCR editor" w:date="2022-08-26T17:59:00Z"/>
              </w:rPr>
            </w:pPr>
            <w:ins w:id="82" w:author="RedCap - BigCR editor" w:date="2022-08-26T17:59:00Z">
              <w:r>
                <w:t>2</w:t>
              </w:r>
              <w:r w:rsidRPr="006F4D85">
                <w:t>0 MHz</w:t>
              </w:r>
            </w:ins>
          </w:p>
        </w:tc>
      </w:tr>
      <w:tr w:rsidR="007F5B0F" w:rsidRPr="006F4D85" w14:paraId="0E19B7E3" w14:textId="77777777" w:rsidTr="00A615F4">
        <w:trPr>
          <w:jc w:val="center"/>
          <w:ins w:id="83" w:author="RedCap - BigCR editor" w:date="2022-08-26T17:59:00Z"/>
        </w:trPr>
        <w:tc>
          <w:tcPr>
            <w:tcW w:w="4682" w:type="dxa"/>
            <w:tcBorders>
              <w:top w:val="single" w:sz="4" w:space="0" w:color="auto"/>
              <w:left w:val="single" w:sz="4" w:space="0" w:color="auto"/>
              <w:bottom w:val="single" w:sz="4" w:space="0" w:color="auto"/>
              <w:right w:val="single" w:sz="4" w:space="0" w:color="auto"/>
            </w:tcBorders>
            <w:hideMark/>
          </w:tcPr>
          <w:p w14:paraId="6442CF63" w14:textId="77777777" w:rsidR="007F5B0F" w:rsidRPr="006F4D85" w:rsidRDefault="007F5B0F" w:rsidP="00A615F4">
            <w:pPr>
              <w:pStyle w:val="TAL"/>
              <w:rPr>
                <w:ins w:id="84" w:author="RedCap - BigCR editor" w:date="2022-08-26T17:59:00Z"/>
              </w:rPr>
            </w:pPr>
            <w:ins w:id="85" w:author="RedCap - BigCR editor" w:date="2022-08-26T17:59:00Z">
              <w:r w:rsidRPr="006F4D85" w:rsidDel="00390D77">
                <w:t>SSB SCS</w:t>
              </w:r>
            </w:ins>
          </w:p>
        </w:tc>
        <w:tc>
          <w:tcPr>
            <w:tcW w:w="2830" w:type="dxa"/>
            <w:gridSpan w:val="2"/>
            <w:tcBorders>
              <w:top w:val="single" w:sz="4" w:space="0" w:color="auto"/>
              <w:left w:val="single" w:sz="4" w:space="0" w:color="auto"/>
              <w:bottom w:val="single" w:sz="4" w:space="0" w:color="auto"/>
              <w:right w:val="single" w:sz="4" w:space="0" w:color="auto"/>
            </w:tcBorders>
            <w:hideMark/>
          </w:tcPr>
          <w:p w14:paraId="721AED97" w14:textId="77777777" w:rsidR="007F5B0F" w:rsidRPr="006F4D85" w:rsidRDefault="007F5B0F" w:rsidP="00A615F4">
            <w:pPr>
              <w:pStyle w:val="TAL"/>
              <w:rPr>
                <w:ins w:id="86" w:author="RedCap - BigCR editor" w:date="2022-08-26T17:59:00Z"/>
              </w:rPr>
            </w:pPr>
            <w:ins w:id="87" w:author="RedCap - BigCR editor" w:date="2022-08-26T17:59:00Z">
              <w:r w:rsidRPr="006F4D85">
                <w:t>30 kHz</w:t>
              </w:r>
            </w:ins>
          </w:p>
        </w:tc>
      </w:tr>
      <w:tr w:rsidR="007F5B0F" w:rsidRPr="006F4D85" w14:paraId="414E53CB" w14:textId="77777777" w:rsidTr="00A615F4">
        <w:trPr>
          <w:jc w:val="center"/>
          <w:ins w:id="88" w:author="RedCap - BigCR editor" w:date="2022-08-26T17:59:00Z"/>
        </w:trPr>
        <w:tc>
          <w:tcPr>
            <w:tcW w:w="4682" w:type="dxa"/>
            <w:tcBorders>
              <w:top w:val="single" w:sz="4" w:space="0" w:color="auto"/>
              <w:left w:val="single" w:sz="4" w:space="0" w:color="auto"/>
              <w:bottom w:val="single" w:sz="4" w:space="0" w:color="auto"/>
              <w:right w:val="single" w:sz="4" w:space="0" w:color="auto"/>
            </w:tcBorders>
            <w:hideMark/>
          </w:tcPr>
          <w:p w14:paraId="0BB04706" w14:textId="77777777" w:rsidR="007F5B0F" w:rsidRPr="006F4D85" w:rsidRDefault="007F5B0F" w:rsidP="00A615F4">
            <w:pPr>
              <w:pStyle w:val="TAL"/>
              <w:rPr>
                <w:ins w:id="89" w:author="RedCap - BigCR editor" w:date="2022-08-26T17:59:00Z"/>
              </w:rPr>
            </w:pPr>
            <w:ins w:id="90" w:author="RedCap - BigCR editor" w:date="2022-08-26T17:59:00Z">
              <w:r w:rsidRPr="006F4D85" w:rsidDel="00390D77">
                <w:t>SSB periodicity</w:t>
              </w:r>
              <w:r w:rsidRPr="006F4D85">
                <w:rPr>
                  <w:rFonts w:hint="eastAsia"/>
                  <w:lang w:eastAsia="zh-TW"/>
                </w:rPr>
                <w:t xml:space="preserve"> (T</w:t>
              </w:r>
              <w:r w:rsidRPr="006F4D85">
                <w:rPr>
                  <w:rFonts w:hint="eastAsia"/>
                  <w:vertAlign w:val="subscript"/>
                  <w:lang w:eastAsia="zh-TW"/>
                </w:rPr>
                <w:t>SSB</w:t>
              </w:r>
              <w:r w:rsidRPr="006F4D85">
                <w:rPr>
                  <w:rFonts w:hint="eastAsia"/>
                  <w:lang w:eastAsia="zh-TW"/>
                </w:rPr>
                <w:t>)</w:t>
              </w:r>
            </w:ins>
          </w:p>
        </w:tc>
        <w:tc>
          <w:tcPr>
            <w:tcW w:w="2830" w:type="dxa"/>
            <w:gridSpan w:val="2"/>
            <w:tcBorders>
              <w:top w:val="single" w:sz="4" w:space="0" w:color="auto"/>
              <w:left w:val="single" w:sz="4" w:space="0" w:color="auto"/>
              <w:bottom w:val="single" w:sz="4" w:space="0" w:color="auto"/>
              <w:right w:val="single" w:sz="4" w:space="0" w:color="auto"/>
            </w:tcBorders>
            <w:hideMark/>
          </w:tcPr>
          <w:p w14:paraId="04A17691" w14:textId="77777777" w:rsidR="007F5B0F" w:rsidRPr="006F4D85" w:rsidRDefault="007F5B0F" w:rsidP="00A615F4">
            <w:pPr>
              <w:pStyle w:val="TAL"/>
              <w:rPr>
                <w:ins w:id="91" w:author="RedCap - BigCR editor" w:date="2022-08-26T17:59:00Z"/>
              </w:rPr>
            </w:pPr>
            <w:ins w:id="92" w:author="RedCap - BigCR editor" w:date="2022-08-26T17:59:00Z">
              <w:r w:rsidRPr="006F4D85">
                <w:t xml:space="preserve">20 </w:t>
              </w:r>
              <w:proofErr w:type="spellStart"/>
              <w:r w:rsidRPr="006F4D85">
                <w:t>ms</w:t>
              </w:r>
              <w:proofErr w:type="spellEnd"/>
            </w:ins>
          </w:p>
        </w:tc>
      </w:tr>
      <w:tr w:rsidR="007F5B0F" w:rsidRPr="006F4D85" w14:paraId="30C0251F" w14:textId="77777777" w:rsidTr="00A615F4">
        <w:trPr>
          <w:jc w:val="center"/>
          <w:ins w:id="93" w:author="RedCap - BigCR editor" w:date="2022-08-26T17:59:00Z"/>
        </w:trPr>
        <w:tc>
          <w:tcPr>
            <w:tcW w:w="4682" w:type="dxa"/>
            <w:tcBorders>
              <w:top w:val="single" w:sz="4" w:space="0" w:color="auto"/>
              <w:left w:val="single" w:sz="4" w:space="0" w:color="auto"/>
              <w:bottom w:val="single" w:sz="4" w:space="0" w:color="auto"/>
              <w:right w:val="single" w:sz="4" w:space="0" w:color="auto"/>
            </w:tcBorders>
            <w:hideMark/>
          </w:tcPr>
          <w:p w14:paraId="74F178A5" w14:textId="77777777" w:rsidR="007F5B0F" w:rsidRPr="006F4D85" w:rsidRDefault="007F5B0F" w:rsidP="00A615F4">
            <w:pPr>
              <w:pStyle w:val="TAL"/>
              <w:rPr>
                <w:ins w:id="94" w:author="RedCap - BigCR editor" w:date="2022-08-26T17:59:00Z"/>
              </w:rPr>
            </w:pPr>
            <w:ins w:id="95" w:author="RedCap - BigCR editor" w:date="2022-08-26T17:59:00Z">
              <w:r w:rsidRPr="006F4D85" w:rsidDel="00390D77">
                <w:t>Number of SSBs per SS-burst</w:t>
              </w:r>
            </w:ins>
          </w:p>
        </w:tc>
        <w:tc>
          <w:tcPr>
            <w:tcW w:w="2830" w:type="dxa"/>
            <w:gridSpan w:val="2"/>
            <w:tcBorders>
              <w:top w:val="single" w:sz="4" w:space="0" w:color="auto"/>
              <w:left w:val="single" w:sz="4" w:space="0" w:color="auto"/>
              <w:bottom w:val="single" w:sz="4" w:space="0" w:color="auto"/>
              <w:right w:val="single" w:sz="4" w:space="0" w:color="auto"/>
            </w:tcBorders>
            <w:hideMark/>
          </w:tcPr>
          <w:p w14:paraId="6EAE5357" w14:textId="77777777" w:rsidR="007F5B0F" w:rsidRPr="006F4D85" w:rsidRDefault="007F5B0F" w:rsidP="00A615F4">
            <w:pPr>
              <w:pStyle w:val="TAL"/>
              <w:rPr>
                <w:ins w:id="96" w:author="RedCap - BigCR editor" w:date="2022-08-26T17:59:00Z"/>
              </w:rPr>
            </w:pPr>
            <w:ins w:id="97" w:author="RedCap - BigCR editor" w:date="2022-08-26T17:59:00Z">
              <w:r w:rsidRPr="006F4D85">
                <w:t>2</w:t>
              </w:r>
            </w:ins>
          </w:p>
        </w:tc>
      </w:tr>
      <w:tr w:rsidR="007F5B0F" w:rsidRPr="006F4D85" w14:paraId="23888356" w14:textId="77777777" w:rsidTr="00A615F4">
        <w:trPr>
          <w:jc w:val="center"/>
          <w:ins w:id="98" w:author="RedCap - BigCR editor" w:date="2022-08-26T17:59:00Z"/>
        </w:trPr>
        <w:tc>
          <w:tcPr>
            <w:tcW w:w="4682" w:type="dxa"/>
            <w:tcBorders>
              <w:top w:val="single" w:sz="4" w:space="0" w:color="auto"/>
              <w:left w:val="single" w:sz="4" w:space="0" w:color="auto"/>
              <w:bottom w:val="single" w:sz="4" w:space="0" w:color="auto"/>
              <w:right w:val="single" w:sz="4" w:space="0" w:color="auto"/>
            </w:tcBorders>
            <w:hideMark/>
          </w:tcPr>
          <w:p w14:paraId="565CDB1F" w14:textId="77777777" w:rsidR="007F5B0F" w:rsidRPr="006F4D85" w:rsidRDefault="007F5B0F" w:rsidP="00A615F4">
            <w:pPr>
              <w:pStyle w:val="TAL"/>
              <w:rPr>
                <w:ins w:id="99" w:author="RedCap - BigCR editor" w:date="2022-08-26T17:59:00Z"/>
              </w:rPr>
            </w:pPr>
            <w:ins w:id="100" w:author="RedCap - BigCR editor" w:date="2022-08-26T17:59:00Z">
              <w:r w:rsidRPr="006F4D85" w:rsidDel="00390D77">
                <w:t>SS/PBCH block index</w:t>
              </w:r>
            </w:ins>
          </w:p>
        </w:tc>
        <w:tc>
          <w:tcPr>
            <w:tcW w:w="1415" w:type="dxa"/>
            <w:tcBorders>
              <w:top w:val="single" w:sz="4" w:space="0" w:color="auto"/>
              <w:left w:val="single" w:sz="4" w:space="0" w:color="auto"/>
              <w:bottom w:val="single" w:sz="4" w:space="0" w:color="auto"/>
              <w:right w:val="single" w:sz="4" w:space="0" w:color="auto"/>
            </w:tcBorders>
            <w:hideMark/>
          </w:tcPr>
          <w:p w14:paraId="434F0B54" w14:textId="77777777" w:rsidR="007F5B0F" w:rsidRPr="006F4D85" w:rsidRDefault="007F5B0F" w:rsidP="00A615F4">
            <w:pPr>
              <w:pStyle w:val="TAL"/>
              <w:rPr>
                <w:ins w:id="101" w:author="RedCap - BigCR editor" w:date="2022-08-26T17:59:00Z"/>
              </w:rPr>
            </w:pPr>
            <w:ins w:id="102" w:author="RedCap - BigCR editor" w:date="2022-08-26T17:59:00Z">
              <w:r w:rsidRPr="006F4D85">
                <w:t>0</w:t>
              </w:r>
            </w:ins>
          </w:p>
        </w:tc>
        <w:tc>
          <w:tcPr>
            <w:tcW w:w="1415" w:type="dxa"/>
            <w:tcBorders>
              <w:top w:val="single" w:sz="4" w:space="0" w:color="auto"/>
              <w:left w:val="single" w:sz="4" w:space="0" w:color="auto"/>
              <w:bottom w:val="single" w:sz="4" w:space="0" w:color="auto"/>
              <w:right w:val="single" w:sz="4" w:space="0" w:color="auto"/>
            </w:tcBorders>
            <w:hideMark/>
          </w:tcPr>
          <w:p w14:paraId="4A7271E7" w14:textId="77777777" w:rsidR="007F5B0F" w:rsidRPr="006F4D85" w:rsidRDefault="007F5B0F" w:rsidP="00A615F4">
            <w:pPr>
              <w:pStyle w:val="TAL"/>
              <w:rPr>
                <w:ins w:id="103" w:author="RedCap - BigCR editor" w:date="2022-08-26T17:59:00Z"/>
              </w:rPr>
            </w:pPr>
            <w:ins w:id="104" w:author="RedCap - BigCR editor" w:date="2022-08-26T17:59:00Z">
              <w:r w:rsidRPr="006F4D85">
                <w:t>1</w:t>
              </w:r>
            </w:ins>
          </w:p>
        </w:tc>
      </w:tr>
      <w:tr w:rsidR="007F5B0F" w:rsidRPr="006F4D85" w14:paraId="3B82C312" w14:textId="77777777" w:rsidTr="00A615F4">
        <w:trPr>
          <w:jc w:val="center"/>
          <w:ins w:id="105" w:author="RedCap - BigCR editor" w:date="2022-08-26T17:59:00Z"/>
        </w:trPr>
        <w:tc>
          <w:tcPr>
            <w:tcW w:w="4682" w:type="dxa"/>
            <w:tcBorders>
              <w:top w:val="single" w:sz="4" w:space="0" w:color="auto"/>
              <w:left w:val="single" w:sz="4" w:space="0" w:color="auto"/>
              <w:bottom w:val="single" w:sz="4" w:space="0" w:color="auto"/>
              <w:right w:val="single" w:sz="4" w:space="0" w:color="auto"/>
            </w:tcBorders>
            <w:hideMark/>
          </w:tcPr>
          <w:p w14:paraId="47233A9B" w14:textId="77777777" w:rsidR="007F5B0F" w:rsidRPr="006F4D85" w:rsidRDefault="007F5B0F" w:rsidP="00A615F4">
            <w:pPr>
              <w:pStyle w:val="TAL"/>
              <w:rPr>
                <w:ins w:id="106" w:author="RedCap - BigCR editor" w:date="2022-08-26T17:59:00Z"/>
              </w:rPr>
            </w:pPr>
            <w:ins w:id="107" w:author="RedCap - BigCR editor" w:date="2022-08-26T17:59:00Z">
              <w:r w:rsidRPr="006F4D85" w:rsidDel="00390D77">
                <w:t>Symbol numbers containing SSB</w:t>
              </w:r>
              <w:r w:rsidRPr="006F4D85">
                <w:rPr>
                  <w:vertAlign w:val="superscript"/>
                </w:rPr>
                <w:t xml:space="preserve"> Note 3</w:t>
              </w:r>
            </w:ins>
          </w:p>
        </w:tc>
        <w:tc>
          <w:tcPr>
            <w:tcW w:w="1415" w:type="dxa"/>
            <w:tcBorders>
              <w:top w:val="single" w:sz="4" w:space="0" w:color="auto"/>
              <w:left w:val="single" w:sz="4" w:space="0" w:color="auto"/>
              <w:bottom w:val="single" w:sz="4" w:space="0" w:color="auto"/>
              <w:right w:val="single" w:sz="4" w:space="0" w:color="auto"/>
            </w:tcBorders>
            <w:hideMark/>
          </w:tcPr>
          <w:p w14:paraId="2D8C2746" w14:textId="77777777" w:rsidR="007F5B0F" w:rsidRPr="006F4D85" w:rsidRDefault="007F5B0F" w:rsidP="00A615F4">
            <w:pPr>
              <w:pStyle w:val="TAL"/>
              <w:rPr>
                <w:ins w:id="108" w:author="RedCap - BigCR editor" w:date="2022-08-26T17:59:00Z"/>
              </w:rPr>
            </w:pPr>
            <w:ins w:id="109" w:author="RedCap - BigCR editor" w:date="2022-08-26T17:59:00Z">
              <w:r w:rsidRPr="006F4D85">
                <w:t xml:space="preserve">4-7 or 2-5 </w:t>
              </w:r>
              <w:r w:rsidRPr="006F4D85">
                <w:rPr>
                  <w:vertAlign w:val="superscript"/>
                </w:rPr>
                <w:t>Note 2</w:t>
              </w:r>
            </w:ins>
          </w:p>
        </w:tc>
        <w:tc>
          <w:tcPr>
            <w:tcW w:w="1415" w:type="dxa"/>
            <w:tcBorders>
              <w:top w:val="single" w:sz="4" w:space="0" w:color="auto"/>
              <w:left w:val="single" w:sz="4" w:space="0" w:color="auto"/>
              <w:bottom w:val="single" w:sz="4" w:space="0" w:color="auto"/>
              <w:right w:val="single" w:sz="4" w:space="0" w:color="auto"/>
            </w:tcBorders>
            <w:hideMark/>
          </w:tcPr>
          <w:p w14:paraId="74CB6F89" w14:textId="77777777" w:rsidR="007F5B0F" w:rsidRPr="006F4D85" w:rsidRDefault="007F5B0F" w:rsidP="00A615F4">
            <w:pPr>
              <w:pStyle w:val="TAL"/>
              <w:rPr>
                <w:ins w:id="110" w:author="RedCap - BigCR editor" w:date="2022-08-26T17:59:00Z"/>
              </w:rPr>
            </w:pPr>
            <w:ins w:id="111" w:author="RedCap - BigCR editor" w:date="2022-08-26T17:59:00Z">
              <w:r w:rsidRPr="006F4D85">
                <w:t>8-11</w:t>
              </w:r>
            </w:ins>
          </w:p>
        </w:tc>
      </w:tr>
      <w:tr w:rsidR="007F5B0F" w:rsidRPr="006F4D85" w14:paraId="4D76E459" w14:textId="77777777" w:rsidTr="00A615F4">
        <w:trPr>
          <w:jc w:val="center"/>
          <w:ins w:id="112" w:author="RedCap - BigCR editor" w:date="2022-08-26T17:59:00Z"/>
        </w:trPr>
        <w:tc>
          <w:tcPr>
            <w:tcW w:w="4682" w:type="dxa"/>
            <w:tcBorders>
              <w:top w:val="single" w:sz="4" w:space="0" w:color="auto"/>
              <w:left w:val="single" w:sz="4" w:space="0" w:color="auto"/>
              <w:bottom w:val="single" w:sz="4" w:space="0" w:color="auto"/>
              <w:right w:val="single" w:sz="4" w:space="0" w:color="auto"/>
            </w:tcBorders>
          </w:tcPr>
          <w:p w14:paraId="22825D63" w14:textId="77777777" w:rsidR="007F5B0F" w:rsidRPr="006F4D85" w:rsidDel="00390D77" w:rsidRDefault="007F5B0F" w:rsidP="00A615F4">
            <w:pPr>
              <w:pStyle w:val="TAL"/>
              <w:rPr>
                <w:ins w:id="113" w:author="RedCap - BigCR editor" w:date="2022-08-26T17:59:00Z"/>
              </w:rPr>
            </w:pPr>
            <w:ins w:id="114" w:author="RedCap - BigCR editor" w:date="2022-08-26T17:59:00Z">
              <w:r w:rsidRPr="006F4D85">
                <w:t xml:space="preserve">Slot numbers </w:t>
              </w:r>
              <w:r w:rsidRPr="006F4D85" w:rsidDel="00390D77">
                <w:t>containing SSB</w:t>
              </w:r>
              <w:r w:rsidRPr="006F4D85">
                <w:rPr>
                  <w:vertAlign w:val="superscript"/>
                </w:rPr>
                <w:t xml:space="preserve"> Note 3</w:t>
              </w:r>
            </w:ins>
          </w:p>
        </w:tc>
        <w:tc>
          <w:tcPr>
            <w:tcW w:w="1415" w:type="dxa"/>
            <w:tcBorders>
              <w:top w:val="single" w:sz="4" w:space="0" w:color="auto"/>
              <w:left w:val="single" w:sz="4" w:space="0" w:color="auto"/>
              <w:bottom w:val="single" w:sz="4" w:space="0" w:color="auto"/>
              <w:right w:val="single" w:sz="4" w:space="0" w:color="auto"/>
            </w:tcBorders>
          </w:tcPr>
          <w:p w14:paraId="7E455C41" w14:textId="77777777" w:rsidR="007F5B0F" w:rsidRPr="006F4D85" w:rsidRDefault="007F5B0F" w:rsidP="00A615F4">
            <w:pPr>
              <w:pStyle w:val="TAL"/>
              <w:rPr>
                <w:ins w:id="115" w:author="RedCap - BigCR editor" w:date="2022-08-26T17:59:00Z"/>
              </w:rPr>
            </w:pPr>
            <w:ins w:id="116" w:author="RedCap - BigCR editor" w:date="2022-08-26T17:59:00Z">
              <w:r w:rsidRPr="006F4D85">
                <w:rPr>
                  <w:lang w:eastAsia="zh-TW"/>
                </w:rPr>
                <w:t>0</w:t>
              </w:r>
            </w:ins>
          </w:p>
        </w:tc>
        <w:tc>
          <w:tcPr>
            <w:tcW w:w="1415" w:type="dxa"/>
            <w:tcBorders>
              <w:top w:val="single" w:sz="4" w:space="0" w:color="auto"/>
              <w:left w:val="single" w:sz="4" w:space="0" w:color="auto"/>
              <w:bottom w:val="single" w:sz="4" w:space="0" w:color="auto"/>
              <w:right w:val="single" w:sz="4" w:space="0" w:color="auto"/>
            </w:tcBorders>
          </w:tcPr>
          <w:p w14:paraId="45F119C8" w14:textId="77777777" w:rsidR="007F5B0F" w:rsidRPr="006F4D85" w:rsidRDefault="007F5B0F" w:rsidP="00A615F4">
            <w:pPr>
              <w:pStyle w:val="TAL"/>
              <w:rPr>
                <w:ins w:id="117" w:author="RedCap - BigCR editor" w:date="2022-08-26T17:59:00Z"/>
              </w:rPr>
            </w:pPr>
            <w:ins w:id="118" w:author="RedCap - BigCR editor" w:date="2022-08-26T17:59:00Z">
              <w:r w:rsidRPr="006F4D85">
                <w:rPr>
                  <w:lang w:eastAsia="zh-TW"/>
                </w:rPr>
                <w:t>0</w:t>
              </w:r>
            </w:ins>
          </w:p>
        </w:tc>
      </w:tr>
      <w:tr w:rsidR="007F5B0F" w:rsidRPr="006F4D85" w14:paraId="7582D090" w14:textId="77777777" w:rsidTr="00A615F4">
        <w:trPr>
          <w:jc w:val="center"/>
          <w:ins w:id="119" w:author="RedCap - BigCR editor" w:date="2022-08-26T17:59:00Z"/>
        </w:trPr>
        <w:tc>
          <w:tcPr>
            <w:tcW w:w="4682" w:type="dxa"/>
            <w:tcBorders>
              <w:top w:val="single" w:sz="4" w:space="0" w:color="auto"/>
              <w:left w:val="single" w:sz="4" w:space="0" w:color="auto"/>
              <w:bottom w:val="single" w:sz="4" w:space="0" w:color="auto"/>
              <w:right w:val="single" w:sz="4" w:space="0" w:color="auto"/>
            </w:tcBorders>
          </w:tcPr>
          <w:p w14:paraId="65230A3D" w14:textId="77777777" w:rsidR="007F5B0F" w:rsidRPr="006F4D85" w:rsidDel="00390D77" w:rsidRDefault="007F5B0F" w:rsidP="00A615F4">
            <w:pPr>
              <w:pStyle w:val="TAL"/>
              <w:rPr>
                <w:ins w:id="120" w:author="RedCap - BigCR editor" w:date="2022-08-26T17:59:00Z"/>
              </w:rPr>
            </w:pPr>
            <w:ins w:id="121" w:author="RedCap - BigCR editor" w:date="2022-08-26T17:59:00Z">
              <w:r w:rsidRPr="006F4D85">
                <w:t xml:space="preserve">SFN containing </w:t>
              </w:r>
              <w:r w:rsidRPr="006F4D85">
                <w:rPr>
                  <w:rFonts w:hint="eastAsia"/>
                  <w:lang w:eastAsia="zh-TW"/>
                </w:rPr>
                <w:t>SSB</w:t>
              </w:r>
            </w:ins>
          </w:p>
        </w:tc>
        <w:tc>
          <w:tcPr>
            <w:tcW w:w="2830" w:type="dxa"/>
            <w:gridSpan w:val="2"/>
            <w:tcBorders>
              <w:top w:val="single" w:sz="4" w:space="0" w:color="auto"/>
              <w:left w:val="single" w:sz="4" w:space="0" w:color="auto"/>
              <w:bottom w:val="single" w:sz="4" w:space="0" w:color="auto"/>
              <w:right w:val="single" w:sz="4" w:space="0" w:color="auto"/>
            </w:tcBorders>
          </w:tcPr>
          <w:p w14:paraId="0C4CB32F" w14:textId="77777777" w:rsidR="007F5B0F" w:rsidRPr="006F4D85" w:rsidRDefault="007F5B0F" w:rsidP="00A615F4">
            <w:pPr>
              <w:pStyle w:val="TAL"/>
              <w:rPr>
                <w:ins w:id="122" w:author="RedCap - BigCR editor" w:date="2022-08-26T17:59:00Z"/>
              </w:rPr>
            </w:pPr>
            <w:ins w:id="123" w:author="RedCap - BigCR editor" w:date="2022-08-26T17:59:00Z">
              <w:r w:rsidRPr="006F4D85">
                <w:rPr>
                  <w:rFonts w:hint="eastAsia"/>
                  <w:lang w:eastAsia="zh-TW"/>
                </w:rPr>
                <w:t>SFN mod (</w:t>
              </w:r>
              <w:proofErr w:type="gramStart"/>
              <w:r w:rsidRPr="006F4D85">
                <w:rPr>
                  <w:rFonts w:hint="eastAsia"/>
                  <w:lang w:eastAsia="zh-TW"/>
                </w:rPr>
                <w:t>max(</w:t>
              </w:r>
              <w:proofErr w:type="gramEnd"/>
              <w:r w:rsidRPr="006F4D85">
                <w:rPr>
                  <w:rFonts w:hint="eastAsia"/>
                  <w:lang w:eastAsia="zh-TW"/>
                </w:rPr>
                <w:t>T</w:t>
              </w:r>
              <w:r w:rsidRPr="006F4D85">
                <w:rPr>
                  <w:rFonts w:hint="eastAsia"/>
                  <w:vertAlign w:val="subscript"/>
                  <w:lang w:eastAsia="zh-TW"/>
                </w:rPr>
                <w:t>SSB</w:t>
              </w:r>
              <w:r w:rsidRPr="006F4D85">
                <w:rPr>
                  <w:lang w:eastAsia="zh-TW"/>
                </w:rPr>
                <w:t>,10ms)/10ms</w:t>
              </w:r>
              <w:r w:rsidRPr="006F4D85">
                <w:rPr>
                  <w:rFonts w:hint="eastAsia"/>
                  <w:lang w:eastAsia="zh-TW"/>
                </w:rPr>
                <w:t>)</w:t>
              </w:r>
              <w:r w:rsidRPr="006F4D85">
                <w:rPr>
                  <w:lang w:eastAsia="zh-TW"/>
                </w:rPr>
                <w:t xml:space="preserve"> = 0</w:t>
              </w:r>
            </w:ins>
          </w:p>
        </w:tc>
      </w:tr>
      <w:tr w:rsidR="007F5B0F" w:rsidRPr="006F4D85" w14:paraId="201D2D09" w14:textId="77777777" w:rsidTr="00A615F4">
        <w:trPr>
          <w:jc w:val="center"/>
          <w:ins w:id="124" w:author="RedCap - BigCR editor" w:date="2022-08-26T17:59:00Z"/>
        </w:trPr>
        <w:tc>
          <w:tcPr>
            <w:tcW w:w="4682" w:type="dxa"/>
            <w:tcBorders>
              <w:top w:val="single" w:sz="4" w:space="0" w:color="auto"/>
              <w:left w:val="single" w:sz="4" w:space="0" w:color="auto"/>
              <w:bottom w:val="single" w:sz="4" w:space="0" w:color="auto"/>
              <w:right w:val="single" w:sz="4" w:space="0" w:color="auto"/>
            </w:tcBorders>
            <w:hideMark/>
          </w:tcPr>
          <w:p w14:paraId="368810E2" w14:textId="77777777" w:rsidR="007F5B0F" w:rsidRPr="006F4D85" w:rsidRDefault="007F5B0F" w:rsidP="00A615F4">
            <w:pPr>
              <w:pStyle w:val="TAL"/>
              <w:rPr>
                <w:ins w:id="125" w:author="RedCap - BigCR editor" w:date="2022-08-26T17:59:00Z"/>
              </w:rPr>
            </w:pPr>
            <w:ins w:id="126" w:author="RedCap - BigCR editor" w:date="2022-08-26T17:59:00Z">
              <w:r w:rsidRPr="006F4D85">
                <w:t>RB numbers containing SSB within channel BW</w:t>
              </w:r>
            </w:ins>
          </w:p>
        </w:tc>
        <w:tc>
          <w:tcPr>
            <w:tcW w:w="2830" w:type="dxa"/>
            <w:gridSpan w:val="2"/>
            <w:tcBorders>
              <w:top w:val="single" w:sz="4" w:space="0" w:color="auto"/>
              <w:left w:val="single" w:sz="4" w:space="0" w:color="auto"/>
              <w:bottom w:val="single" w:sz="4" w:space="0" w:color="auto"/>
              <w:right w:val="single" w:sz="4" w:space="0" w:color="auto"/>
            </w:tcBorders>
            <w:hideMark/>
          </w:tcPr>
          <w:p w14:paraId="1CFC8F96" w14:textId="77777777" w:rsidR="007F5B0F" w:rsidRPr="006F4D85" w:rsidRDefault="007F5B0F" w:rsidP="00A615F4">
            <w:pPr>
              <w:pStyle w:val="TAL"/>
              <w:rPr>
                <w:ins w:id="127" w:author="RedCap - BigCR editor" w:date="2022-08-26T17:59:00Z"/>
              </w:rPr>
            </w:pPr>
            <w:ins w:id="128" w:author="RedCap - BigCR editor" w:date="2022-08-26T17:59:00Z">
              <w:r w:rsidRPr="006F4D85">
                <w:t>(RB</w:t>
              </w:r>
              <w:r w:rsidRPr="006F4D85">
                <w:rPr>
                  <w:vertAlign w:val="subscript"/>
                </w:rPr>
                <w:t>J</w:t>
              </w:r>
              <w:r w:rsidRPr="006F4D85">
                <w:t>, RB</w:t>
              </w:r>
              <w:r w:rsidRPr="006F4D85">
                <w:rPr>
                  <w:vertAlign w:val="subscript"/>
                </w:rPr>
                <w:t>J+1</w:t>
              </w:r>
              <w:r w:rsidRPr="006F4D85">
                <w:t>,.…, RB</w:t>
              </w:r>
              <w:r w:rsidRPr="006F4D85">
                <w:rPr>
                  <w:vertAlign w:val="subscript"/>
                </w:rPr>
                <w:t>J+</w:t>
              </w:r>
              <w:proofErr w:type="gramStart"/>
              <w:r w:rsidRPr="006F4D85">
                <w:rPr>
                  <w:vertAlign w:val="subscript"/>
                </w:rPr>
                <w:t>19</w:t>
              </w:r>
              <w:r w:rsidRPr="006F4D85">
                <w:t>)</w:t>
              </w:r>
              <w:r w:rsidRPr="006F4D85">
                <w:rPr>
                  <w:vertAlign w:val="superscript"/>
                </w:rPr>
                <w:t>Note</w:t>
              </w:r>
              <w:proofErr w:type="gramEnd"/>
              <w:r w:rsidRPr="006F4D85">
                <w:rPr>
                  <w:vertAlign w:val="superscript"/>
                </w:rPr>
                <w:t xml:space="preserve"> 1</w:t>
              </w:r>
            </w:ins>
          </w:p>
        </w:tc>
      </w:tr>
      <w:tr w:rsidR="007F5B0F" w:rsidRPr="006F4D85" w14:paraId="16877394" w14:textId="77777777" w:rsidTr="00A615F4">
        <w:trPr>
          <w:jc w:val="center"/>
          <w:ins w:id="129" w:author="RedCap - BigCR editor" w:date="2022-08-26T17:59:00Z"/>
        </w:trPr>
        <w:tc>
          <w:tcPr>
            <w:tcW w:w="7512" w:type="dxa"/>
            <w:gridSpan w:val="3"/>
            <w:tcBorders>
              <w:top w:val="single" w:sz="4" w:space="0" w:color="auto"/>
              <w:left w:val="single" w:sz="4" w:space="0" w:color="auto"/>
              <w:bottom w:val="single" w:sz="4" w:space="0" w:color="auto"/>
              <w:right w:val="single" w:sz="4" w:space="0" w:color="auto"/>
            </w:tcBorders>
            <w:hideMark/>
          </w:tcPr>
          <w:p w14:paraId="1A5566F2" w14:textId="77777777" w:rsidR="007F5B0F" w:rsidRPr="006F4D85" w:rsidRDefault="007F5B0F" w:rsidP="00A615F4">
            <w:pPr>
              <w:pStyle w:val="TAN"/>
              <w:rPr>
                <w:ins w:id="130" w:author="RedCap - BigCR editor" w:date="2022-08-26T17:59:00Z"/>
              </w:rPr>
            </w:pPr>
            <w:ins w:id="131" w:author="RedCap - BigCR editor" w:date="2022-08-26T17:59:00Z">
              <w:r w:rsidRPr="006F4D85">
                <w:t>Note 1:</w:t>
              </w:r>
              <w:r w:rsidRPr="006F4D85">
                <w:rPr>
                  <w:lang w:eastAsia="zh-CN"/>
                </w:rPr>
                <w:tab/>
              </w:r>
              <w:r w:rsidRPr="006F4D85">
                <w:t>RBs containing SSB can be configured in any frequency location within the cell bandwidth according to the allowed synchronization raster defined in TS 38.104 [13].</w:t>
              </w:r>
            </w:ins>
          </w:p>
          <w:p w14:paraId="595B1FFD" w14:textId="77777777" w:rsidR="007F5B0F" w:rsidRPr="006F4D85" w:rsidRDefault="007F5B0F" w:rsidP="00A615F4">
            <w:pPr>
              <w:pStyle w:val="TAN"/>
              <w:rPr>
                <w:ins w:id="132" w:author="RedCap - BigCR editor" w:date="2022-08-26T17:59:00Z"/>
              </w:rPr>
            </w:pPr>
            <w:ins w:id="133" w:author="RedCap - BigCR editor" w:date="2022-08-26T17:59:00Z">
              <w:r w:rsidRPr="006F4D85">
                <w:t>Note 2:</w:t>
              </w:r>
              <w:r w:rsidRPr="006F4D85">
                <w:rPr>
                  <w:lang w:eastAsia="zh-CN"/>
                </w:rPr>
                <w:tab/>
              </w:r>
              <w:r w:rsidRPr="006F4D85">
                <w:t>Symbols 4-7 is chosen, if the SSB pattern Case B should be used for the current band as indicated by Table 5.4.3.3-1 of TS 38.104 [13]; Otherwise, symbol 2-5 is chosen.</w:t>
              </w:r>
            </w:ins>
          </w:p>
          <w:p w14:paraId="17E71118" w14:textId="77777777" w:rsidR="007F5B0F" w:rsidRPr="006F4D85" w:rsidRDefault="007F5B0F" w:rsidP="00A615F4">
            <w:pPr>
              <w:pStyle w:val="TAN"/>
              <w:rPr>
                <w:ins w:id="134" w:author="RedCap - BigCR editor" w:date="2022-08-26T17:59:00Z"/>
              </w:rPr>
            </w:pPr>
            <w:ins w:id="135" w:author="RedCap - BigCR editor" w:date="2022-08-26T17:59:00Z">
              <w:r w:rsidRPr="006F4D85">
                <w:t>Note 3:</w:t>
              </w:r>
              <w:r w:rsidRPr="006F4D85">
                <w:tab/>
                <w:t>These values have been derived from other parameters for information purposes (as per TS 38.213 [3]). They are not settable parameters themselves.</w:t>
              </w:r>
            </w:ins>
          </w:p>
        </w:tc>
      </w:tr>
    </w:tbl>
    <w:p w14:paraId="6569AE89" w14:textId="77777777" w:rsidR="007F5B0F" w:rsidRPr="006F4D85" w:rsidRDefault="007F5B0F" w:rsidP="007F5B0F">
      <w:pPr>
        <w:rPr>
          <w:ins w:id="136" w:author="RedCap - BigCR editor" w:date="2022-08-26T17:59:00Z"/>
          <w:rFonts w:eastAsia="MS Mincho"/>
        </w:rPr>
      </w:pPr>
    </w:p>
    <w:p w14:paraId="22599956" w14:textId="77777777" w:rsidR="007F5B0F" w:rsidRPr="006F4D85" w:rsidRDefault="007F5B0F" w:rsidP="007F5B0F">
      <w:pPr>
        <w:keepNext/>
        <w:keepLines/>
        <w:spacing w:before="120"/>
        <w:ind w:left="1418" w:hanging="1418"/>
        <w:outlineLvl w:val="3"/>
        <w:rPr>
          <w:ins w:id="137" w:author="RedCap - BigCR editor" w:date="2022-08-26T17:59:00Z"/>
          <w:rFonts w:ascii="Arial" w:hAnsi="Arial"/>
          <w:sz w:val="24"/>
        </w:rPr>
      </w:pPr>
      <w:ins w:id="138" w:author="RedCap - BigCR editor" w:date="2022-08-26T17:59:00Z">
        <w:r w:rsidRPr="006F4D85">
          <w:rPr>
            <w:rFonts w:ascii="Arial" w:hAnsi="Arial"/>
            <w:sz w:val="24"/>
          </w:rPr>
          <w:lastRenderedPageBreak/>
          <w:t>A.3.10</w:t>
        </w:r>
        <w:r>
          <w:rPr>
            <w:rFonts w:ascii="Arial" w:hAnsi="Arial"/>
            <w:sz w:val="24"/>
          </w:rPr>
          <w:t>B</w:t>
        </w:r>
        <w:r w:rsidRPr="006F4D85">
          <w:rPr>
            <w:rFonts w:ascii="Arial" w:hAnsi="Arial"/>
            <w:sz w:val="24"/>
          </w:rPr>
          <w:t>.1.</w:t>
        </w:r>
        <w:r>
          <w:rPr>
            <w:rFonts w:ascii="Arial" w:hAnsi="Arial"/>
            <w:sz w:val="24"/>
          </w:rPr>
          <w:t>3</w:t>
        </w:r>
        <w:r w:rsidRPr="006F4D85">
          <w:rPr>
            <w:rFonts w:ascii="Arial" w:hAnsi="Arial"/>
            <w:sz w:val="24"/>
          </w:rPr>
          <w:tab/>
          <w:t xml:space="preserve">SSB pattern </w:t>
        </w:r>
        <w:r>
          <w:rPr>
            <w:rFonts w:ascii="Arial" w:hAnsi="Arial"/>
            <w:sz w:val="24"/>
          </w:rPr>
          <w:t>3</w:t>
        </w:r>
        <w:r w:rsidRPr="006F4D85">
          <w:rPr>
            <w:rFonts w:ascii="Arial" w:hAnsi="Arial"/>
            <w:sz w:val="24"/>
          </w:rPr>
          <w:t xml:space="preserve"> </w:t>
        </w:r>
        <w:r>
          <w:rPr>
            <w:rFonts w:ascii="Arial" w:hAnsi="Arial"/>
            <w:sz w:val="24"/>
          </w:rPr>
          <w:t xml:space="preserve">for RedCap </w:t>
        </w:r>
        <w:r w:rsidRPr="006F4D85">
          <w:rPr>
            <w:rFonts w:ascii="Arial" w:hAnsi="Arial"/>
            <w:sz w:val="24"/>
          </w:rPr>
          <w:t xml:space="preserve">in FR1: SSB allocation for SSB SCS=30 kHz starting from odd SFN in </w:t>
        </w:r>
        <w:r>
          <w:rPr>
            <w:rFonts w:ascii="Arial" w:hAnsi="Arial"/>
            <w:sz w:val="24"/>
          </w:rPr>
          <w:t>2</w:t>
        </w:r>
        <w:r w:rsidRPr="006F4D85">
          <w:rPr>
            <w:rFonts w:ascii="Arial" w:hAnsi="Arial"/>
            <w:sz w:val="24"/>
          </w:rPr>
          <w:t>0 MHz</w:t>
        </w:r>
      </w:ins>
    </w:p>
    <w:p w14:paraId="625C2A5E" w14:textId="77777777" w:rsidR="007F5B0F" w:rsidRPr="006F4D85" w:rsidRDefault="007F5B0F" w:rsidP="007F5B0F">
      <w:pPr>
        <w:pStyle w:val="TH"/>
        <w:rPr>
          <w:ins w:id="139" w:author="RedCap - BigCR editor" w:date="2022-08-26T17:59:00Z"/>
          <w:noProof/>
        </w:rPr>
      </w:pPr>
      <w:ins w:id="140" w:author="RedCap - BigCR editor" w:date="2022-08-26T17:59:00Z">
        <w:r w:rsidRPr="006F4D85">
          <w:t>Table A.3.10</w:t>
        </w:r>
        <w:r>
          <w:t>B</w:t>
        </w:r>
        <w:r w:rsidRPr="006F4D85">
          <w:t>.1.</w:t>
        </w:r>
        <w:r>
          <w:t>3</w:t>
        </w:r>
        <w:r w:rsidRPr="006F4D85">
          <w:t>-1: SSB.</w:t>
        </w:r>
        <w:r>
          <w:t>3 RedCap</w:t>
        </w:r>
        <w:r w:rsidRPr="006F4D85">
          <w:t xml:space="preserve"> FR1: SSB </w:t>
        </w:r>
        <w:r w:rsidRPr="006F4D85">
          <w:rPr>
            <w:noProof/>
          </w:rPr>
          <w:t xml:space="preserve">Pattern </w:t>
        </w:r>
        <w:r>
          <w:rPr>
            <w:noProof/>
          </w:rPr>
          <w:t>3</w:t>
        </w:r>
        <w:r w:rsidRPr="006F4D85">
          <w:rPr>
            <w:noProof/>
          </w:rPr>
          <w:t xml:space="preserve"> for SSB SCS=30 kHz in </w:t>
        </w:r>
        <w:r>
          <w:rPr>
            <w:noProof/>
          </w:rPr>
          <w:t>2</w:t>
        </w:r>
        <w:r w:rsidRPr="006F4D85">
          <w:rPr>
            <w:noProof/>
          </w:rPr>
          <w:t>0 MHz channe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6"/>
        <w:gridCol w:w="3409"/>
      </w:tblGrid>
      <w:tr w:rsidR="007F5B0F" w:rsidRPr="006F4D85" w14:paraId="316C328C" w14:textId="77777777" w:rsidTr="00A615F4">
        <w:trPr>
          <w:jc w:val="center"/>
          <w:ins w:id="141" w:author="RedCap - BigCR editor" w:date="2022-08-26T17:59:00Z"/>
        </w:trPr>
        <w:tc>
          <w:tcPr>
            <w:tcW w:w="4106" w:type="dxa"/>
            <w:tcBorders>
              <w:top w:val="single" w:sz="4" w:space="0" w:color="auto"/>
              <w:left w:val="single" w:sz="4" w:space="0" w:color="auto"/>
              <w:bottom w:val="single" w:sz="4" w:space="0" w:color="auto"/>
              <w:right w:val="single" w:sz="4" w:space="0" w:color="auto"/>
            </w:tcBorders>
            <w:hideMark/>
          </w:tcPr>
          <w:p w14:paraId="04D245D9" w14:textId="77777777" w:rsidR="007F5B0F" w:rsidRPr="006F4D85" w:rsidRDefault="007F5B0F" w:rsidP="00A615F4">
            <w:pPr>
              <w:pStyle w:val="TAC"/>
              <w:rPr>
                <w:ins w:id="142" w:author="RedCap - BigCR editor" w:date="2022-08-26T17:59:00Z"/>
                <w:b/>
              </w:rPr>
            </w:pPr>
            <w:ins w:id="143" w:author="RedCap - BigCR editor" w:date="2022-08-26T17:59:00Z">
              <w:r w:rsidRPr="006F4D85">
                <w:rPr>
                  <w:b/>
                </w:rPr>
                <w:t>SSB Parameters</w:t>
              </w:r>
            </w:ins>
          </w:p>
        </w:tc>
        <w:tc>
          <w:tcPr>
            <w:tcW w:w="3409" w:type="dxa"/>
            <w:tcBorders>
              <w:top w:val="single" w:sz="4" w:space="0" w:color="auto"/>
              <w:left w:val="single" w:sz="4" w:space="0" w:color="auto"/>
              <w:bottom w:val="single" w:sz="4" w:space="0" w:color="auto"/>
              <w:right w:val="single" w:sz="4" w:space="0" w:color="auto"/>
            </w:tcBorders>
            <w:hideMark/>
          </w:tcPr>
          <w:p w14:paraId="11CE4650" w14:textId="77777777" w:rsidR="007F5B0F" w:rsidRPr="006F4D85" w:rsidRDefault="007F5B0F" w:rsidP="00A615F4">
            <w:pPr>
              <w:pStyle w:val="TAC"/>
              <w:rPr>
                <w:ins w:id="144" w:author="RedCap - BigCR editor" w:date="2022-08-26T17:59:00Z"/>
                <w:b/>
              </w:rPr>
            </w:pPr>
            <w:ins w:id="145" w:author="RedCap - BigCR editor" w:date="2022-08-26T17:59:00Z">
              <w:r w:rsidRPr="006F4D85">
                <w:rPr>
                  <w:b/>
                </w:rPr>
                <w:t>Values</w:t>
              </w:r>
            </w:ins>
          </w:p>
        </w:tc>
      </w:tr>
      <w:tr w:rsidR="007F5B0F" w:rsidRPr="006F4D85" w14:paraId="597B4A6F" w14:textId="77777777" w:rsidTr="00A615F4">
        <w:trPr>
          <w:jc w:val="center"/>
          <w:ins w:id="146" w:author="RedCap - BigCR editor" w:date="2022-08-26T17:59:00Z"/>
        </w:trPr>
        <w:tc>
          <w:tcPr>
            <w:tcW w:w="4106" w:type="dxa"/>
            <w:tcBorders>
              <w:top w:val="single" w:sz="4" w:space="0" w:color="auto"/>
              <w:left w:val="single" w:sz="4" w:space="0" w:color="auto"/>
              <w:bottom w:val="single" w:sz="4" w:space="0" w:color="auto"/>
              <w:right w:val="single" w:sz="4" w:space="0" w:color="auto"/>
            </w:tcBorders>
            <w:hideMark/>
          </w:tcPr>
          <w:p w14:paraId="1EDBE347" w14:textId="77777777" w:rsidR="007F5B0F" w:rsidRPr="006F4D85" w:rsidRDefault="007F5B0F" w:rsidP="00A615F4">
            <w:pPr>
              <w:pStyle w:val="TAL"/>
              <w:rPr>
                <w:ins w:id="147" w:author="RedCap - BigCR editor" w:date="2022-08-26T17:59:00Z"/>
              </w:rPr>
            </w:pPr>
            <w:ins w:id="148" w:author="RedCap - BigCR editor" w:date="2022-08-26T17:59:00Z">
              <w:r w:rsidRPr="006F4D85">
                <w:t>Channel bandwidth</w:t>
              </w:r>
            </w:ins>
          </w:p>
        </w:tc>
        <w:tc>
          <w:tcPr>
            <w:tcW w:w="3409" w:type="dxa"/>
            <w:tcBorders>
              <w:top w:val="single" w:sz="4" w:space="0" w:color="auto"/>
              <w:left w:val="single" w:sz="4" w:space="0" w:color="auto"/>
              <w:bottom w:val="single" w:sz="4" w:space="0" w:color="auto"/>
              <w:right w:val="single" w:sz="4" w:space="0" w:color="auto"/>
            </w:tcBorders>
            <w:hideMark/>
          </w:tcPr>
          <w:p w14:paraId="74AADA08" w14:textId="77777777" w:rsidR="007F5B0F" w:rsidRPr="006F4D85" w:rsidRDefault="007F5B0F" w:rsidP="00A615F4">
            <w:pPr>
              <w:pStyle w:val="TAL"/>
              <w:rPr>
                <w:ins w:id="149" w:author="RedCap - BigCR editor" w:date="2022-08-26T17:59:00Z"/>
              </w:rPr>
            </w:pPr>
            <w:ins w:id="150" w:author="RedCap - BigCR editor" w:date="2022-08-26T17:59:00Z">
              <w:r>
                <w:t>2</w:t>
              </w:r>
              <w:r w:rsidRPr="006F4D85">
                <w:t>0 MHz</w:t>
              </w:r>
            </w:ins>
          </w:p>
        </w:tc>
      </w:tr>
      <w:tr w:rsidR="007F5B0F" w:rsidRPr="006F4D85" w14:paraId="7ACEF6D9" w14:textId="77777777" w:rsidTr="00A615F4">
        <w:trPr>
          <w:jc w:val="center"/>
          <w:ins w:id="151" w:author="RedCap - BigCR editor" w:date="2022-08-26T17:59:00Z"/>
        </w:trPr>
        <w:tc>
          <w:tcPr>
            <w:tcW w:w="4106" w:type="dxa"/>
            <w:tcBorders>
              <w:top w:val="single" w:sz="4" w:space="0" w:color="auto"/>
              <w:left w:val="single" w:sz="4" w:space="0" w:color="auto"/>
              <w:bottom w:val="single" w:sz="4" w:space="0" w:color="auto"/>
              <w:right w:val="single" w:sz="4" w:space="0" w:color="auto"/>
            </w:tcBorders>
            <w:hideMark/>
          </w:tcPr>
          <w:p w14:paraId="69E362F5" w14:textId="77777777" w:rsidR="007F5B0F" w:rsidRPr="006F4D85" w:rsidRDefault="007F5B0F" w:rsidP="00A615F4">
            <w:pPr>
              <w:pStyle w:val="TAL"/>
              <w:rPr>
                <w:ins w:id="152" w:author="RedCap - BigCR editor" w:date="2022-08-26T17:59:00Z"/>
              </w:rPr>
            </w:pPr>
            <w:ins w:id="153" w:author="RedCap - BigCR editor" w:date="2022-08-26T17:59:00Z">
              <w:r w:rsidRPr="006F4D85">
                <w:t>SSB SCS</w:t>
              </w:r>
            </w:ins>
          </w:p>
        </w:tc>
        <w:tc>
          <w:tcPr>
            <w:tcW w:w="3409" w:type="dxa"/>
            <w:tcBorders>
              <w:top w:val="single" w:sz="4" w:space="0" w:color="auto"/>
              <w:left w:val="single" w:sz="4" w:space="0" w:color="auto"/>
              <w:bottom w:val="single" w:sz="4" w:space="0" w:color="auto"/>
              <w:right w:val="single" w:sz="4" w:space="0" w:color="auto"/>
            </w:tcBorders>
            <w:hideMark/>
          </w:tcPr>
          <w:p w14:paraId="53583AA7" w14:textId="77777777" w:rsidR="007F5B0F" w:rsidRPr="006F4D85" w:rsidRDefault="007F5B0F" w:rsidP="00A615F4">
            <w:pPr>
              <w:pStyle w:val="TAL"/>
              <w:rPr>
                <w:ins w:id="154" w:author="RedCap - BigCR editor" w:date="2022-08-26T17:59:00Z"/>
              </w:rPr>
            </w:pPr>
            <w:ins w:id="155" w:author="RedCap - BigCR editor" w:date="2022-08-26T17:59:00Z">
              <w:r w:rsidRPr="006F4D85">
                <w:t>30 kHz</w:t>
              </w:r>
            </w:ins>
          </w:p>
        </w:tc>
      </w:tr>
      <w:tr w:rsidR="007F5B0F" w:rsidRPr="006F4D85" w14:paraId="221DB3FA" w14:textId="77777777" w:rsidTr="00A615F4">
        <w:trPr>
          <w:jc w:val="center"/>
          <w:ins w:id="156" w:author="RedCap - BigCR editor" w:date="2022-08-26T17:59:00Z"/>
        </w:trPr>
        <w:tc>
          <w:tcPr>
            <w:tcW w:w="4106" w:type="dxa"/>
            <w:tcBorders>
              <w:top w:val="single" w:sz="4" w:space="0" w:color="auto"/>
              <w:left w:val="single" w:sz="4" w:space="0" w:color="auto"/>
              <w:bottom w:val="single" w:sz="4" w:space="0" w:color="auto"/>
              <w:right w:val="single" w:sz="4" w:space="0" w:color="auto"/>
            </w:tcBorders>
            <w:hideMark/>
          </w:tcPr>
          <w:p w14:paraId="70E0EF65" w14:textId="77777777" w:rsidR="007F5B0F" w:rsidRPr="006F4D85" w:rsidRDefault="007F5B0F" w:rsidP="00A615F4">
            <w:pPr>
              <w:pStyle w:val="TAL"/>
              <w:rPr>
                <w:ins w:id="157" w:author="RedCap - BigCR editor" w:date="2022-08-26T17:59:00Z"/>
              </w:rPr>
            </w:pPr>
            <w:ins w:id="158" w:author="RedCap - BigCR editor" w:date="2022-08-26T17:59:00Z">
              <w:r w:rsidRPr="006F4D85">
                <w:t>SSB periodicity</w:t>
              </w:r>
              <w:r w:rsidRPr="006F4D85">
                <w:rPr>
                  <w:rFonts w:hint="eastAsia"/>
                  <w:lang w:eastAsia="zh-TW"/>
                </w:rPr>
                <w:t xml:space="preserve"> (T</w:t>
              </w:r>
              <w:r w:rsidRPr="006F4D85">
                <w:rPr>
                  <w:rFonts w:hint="eastAsia"/>
                  <w:vertAlign w:val="subscript"/>
                  <w:lang w:eastAsia="zh-TW"/>
                </w:rPr>
                <w:t>SSB</w:t>
              </w:r>
              <w:r w:rsidRPr="006F4D85">
                <w:rPr>
                  <w:rFonts w:hint="eastAsia"/>
                  <w:lang w:eastAsia="zh-TW"/>
                </w:rPr>
                <w:t>)</w:t>
              </w:r>
            </w:ins>
          </w:p>
        </w:tc>
        <w:tc>
          <w:tcPr>
            <w:tcW w:w="3409" w:type="dxa"/>
            <w:tcBorders>
              <w:top w:val="single" w:sz="4" w:space="0" w:color="auto"/>
              <w:left w:val="single" w:sz="4" w:space="0" w:color="auto"/>
              <w:bottom w:val="single" w:sz="4" w:space="0" w:color="auto"/>
              <w:right w:val="single" w:sz="4" w:space="0" w:color="auto"/>
            </w:tcBorders>
            <w:hideMark/>
          </w:tcPr>
          <w:p w14:paraId="004CEC9B" w14:textId="77777777" w:rsidR="007F5B0F" w:rsidRPr="006F4D85" w:rsidRDefault="007F5B0F" w:rsidP="00A615F4">
            <w:pPr>
              <w:pStyle w:val="TAL"/>
              <w:rPr>
                <w:ins w:id="159" w:author="RedCap - BigCR editor" w:date="2022-08-26T17:59:00Z"/>
              </w:rPr>
            </w:pPr>
            <w:ins w:id="160" w:author="RedCap - BigCR editor" w:date="2022-08-26T17:59:00Z">
              <w:r w:rsidRPr="006F4D85">
                <w:t xml:space="preserve">20 </w:t>
              </w:r>
              <w:proofErr w:type="spellStart"/>
              <w:r w:rsidRPr="006F4D85">
                <w:t>ms</w:t>
              </w:r>
              <w:proofErr w:type="spellEnd"/>
            </w:ins>
          </w:p>
        </w:tc>
      </w:tr>
      <w:tr w:rsidR="007F5B0F" w:rsidRPr="006F4D85" w14:paraId="4CC41745" w14:textId="77777777" w:rsidTr="00A615F4">
        <w:trPr>
          <w:jc w:val="center"/>
          <w:ins w:id="161" w:author="RedCap - BigCR editor" w:date="2022-08-26T17:59:00Z"/>
        </w:trPr>
        <w:tc>
          <w:tcPr>
            <w:tcW w:w="4106" w:type="dxa"/>
            <w:tcBorders>
              <w:top w:val="single" w:sz="4" w:space="0" w:color="auto"/>
              <w:left w:val="single" w:sz="4" w:space="0" w:color="auto"/>
              <w:bottom w:val="single" w:sz="4" w:space="0" w:color="auto"/>
              <w:right w:val="single" w:sz="4" w:space="0" w:color="auto"/>
            </w:tcBorders>
            <w:hideMark/>
          </w:tcPr>
          <w:p w14:paraId="688E441A" w14:textId="77777777" w:rsidR="007F5B0F" w:rsidRPr="006F4D85" w:rsidRDefault="007F5B0F" w:rsidP="00A615F4">
            <w:pPr>
              <w:pStyle w:val="TAL"/>
              <w:rPr>
                <w:ins w:id="162" w:author="RedCap - BigCR editor" w:date="2022-08-26T17:59:00Z"/>
              </w:rPr>
            </w:pPr>
            <w:ins w:id="163" w:author="RedCap - BigCR editor" w:date="2022-08-26T17:59:00Z">
              <w:r w:rsidRPr="006F4D85">
                <w:t>Number of SSBs per SS-burst</w:t>
              </w:r>
            </w:ins>
          </w:p>
        </w:tc>
        <w:tc>
          <w:tcPr>
            <w:tcW w:w="3409" w:type="dxa"/>
            <w:tcBorders>
              <w:top w:val="single" w:sz="4" w:space="0" w:color="auto"/>
              <w:left w:val="single" w:sz="4" w:space="0" w:color="auto"/>
              <w:bottom w:val="single" w:sz="4" w:space="0" w:color="auto"/>
              <w:right w:val="single" w:sz="4" w:space="0" w:color="auto"/>
            </w:tcBorders>
            <w:hideMark/>
          </w:tcPr>
          <w:p w14:paraId="34D79035" w14:textId="77777777" w:rsidR="007F5B0F" w:rsidRPr="006F4D85" w:rsidRDefault="007F5B0F" w:rsidP="00A615F4">
            <w:pPr>
              <w:pStyle w:val="TAL"/>
              <w:rPr>
                <w:ins w:id="164" w:author="RedCap - BigCR editor" w:date="2022-08-26T17:59:00Z"/>
              </w:rPr>
            </w:pPr>
            <w:ins w:id="165" w:author="RedCap - BigCR editor" w:date="2022-08-26T17:59:00Z">
              <w:r w:rsidRPr="006F4D85">
                <w:t>1</w:t>
              </w:r>
            </w:ins>
          </w:p>
        </w:tc>
      </w:tr>
      <w:tr w:rsidR="007F5B0F" w:rsidRPr="006F4D85" w14:paraId="57C088BA" w14:textId="77777777" w:rsidTr="00A615F4">
        <w:trPr>
          <w:jc w:val="center"/>
          <w:ins w:id="166" w:author="RedCap - BigCR editor" w:date="2022-08-26T17:59:00Z"/>
        </w:trPr>
        <w:tc>
          <w:tcPr>
            <w:tcW w:w="4106" w:type="dxa"/>
            <w:tcBorders>
              <w:top w:val="single" w:sz="4" w:space="0" w:color="auto"/>
              <w:left w:val="single" w:sz="4" w:space="0" w:color="auto"/>
              <w:bottom w:val="single" w:sz="4" w:space="0" w:color="auto"/>
              <w:right w:val="single" w:sz="4" w:space="0" w:color="auto"/>
            </w:tcBorders>
            <w:hideMark/>
          </w:tcPr>
          <w:p w14:paraId="19BD9FFD" w14:textId="77777777" w:rsidR="007F5B0F" w:rsidRPr="006F4D85" w:rsidRDefault="007F5B0F" w:rsidP="00A615F4">
            <w:pPr>
              <w:pStyle w:val="TAL"/>
              <w:rPr>
                <w:ins w:id="167" w:author="RedCap - BigCR editor" w:date="2022-08-26T17:59:00Z"/>
              </w:rPr>
            </w:pPr>
            <w:ins w:id="168" w:author="RedCap - BigCR editor" w:date="2022-08-26T17:59:00Z">
              <w:r w:rsidRPr="006F4D85">
                <w:t>SS/PBCH block index</w:t>
              </w:r>
            </w:ins>
          </w:p>
        </w:tc>
        <w:tc>
          <w:tcPr>
            <w:tcW w:w="3409" w:type="dxa"/>
            <w:tcBorders>
              <w:top w:val="single" w:sz="4" w:space="0" w:color="auto"/>
              <w:left w:val="single" w:sz="4" w:space="0" w:color="auto"/>
              <w:bottom w:val="single" w:sz="4" w:space="0" w:color="auto"/>
              <w:right w:val="single" w:sz="4" w:space="0" w:color="auto"/>
            </w:tcBorders>
            <w:hideMark/>
          </w:tcPr>
          <w:p w14:paraId="1AAF724C" w14:textId="77777777" w:rsidR="007F5B0F" w:rsidRPr="006F4D85" w:rsidRDefault="007F5B0F" w:rsidP="00A615F4">
            <w:pPr>
              <w:pStyle w:val="TAL"/>
              <w:rPr>
                <w:ins w:id="169" w:author="RedCap - BigCR editor" w:date="2022-08-26T17:59:00Z"/>
              </w:rPr>
            </w:pPr>
            <w:ins w:id="170" w:author="RedCap - BigCR editor" w:date="2022-08-26T17:59:00Z">
              <w:r w:rsidRPr="006F4D85">
                <w:t>0</w:t>
              </w:r>
            </w:ins>
          </w:p>
        </w:tc>
      </w:tr>
      <w:tr w:rsidR="007F5B0F" w:rsidRPr="006F4D85" w14:paraId="2F52E5B7" w14:textId="77777777" w:rsidTr="00A615F4">
        <w:trPr>
          <w:jc w:val="center"/>
          <w:ins w:id="171" w:author="RedCap - BigCR editor" w:date="2022-08-26T17:59:00Z"/>
        </w:trPr>
        <w:tc>
          <w:tcPr>
            <w:tcW w:w="4106" w:type="dxa"/>
            <w:tcBorders>
              <w:top w:val="single" w:sz="4" w:space="0" w:color="auto"/>
              <w:left w:val="single" w:sz="4" w:space="0" w:color="auto"/>
              <w:bottom w:val="single" w:sz="4" w:space="0" w:color="auto"/>
              <w:right w:val="single" w:sz="4" w:space="0" w:color="auto"/>
            </w:tcBorders>
            <w:hideMark/>
          </w:tcPr>
          <w:p w14:paraId="104A2D7A" w14:textId="77777777" w:rsidR="007F5B0F" w:rsidRPr="006F4D85" w:rsidRDefault="007F5B0F" w:rsidP="00A615F4">
            <w:pPr>
              <w:pStyle w:val="TAL"/>
              <w:rPr>
                <w:ins w:id="172" w:author="RedCap - BigCR editor" w:date="2022-08-26T17:59:00Z"/>
              </w:rPr>
            </w:pPr>
            <w:ins w:id="173" w:author="RedCap - BigCR editor" w:date="2022-08-26T17:59:00Z">
              <w:r w:rsidRPr="006F4D85" w:rsidDel="00390D77">
                <w:t xml:space="preserve">Symbol numbers </w:t>
              </w:r>
              <w:r w:rsidRPr="006F4D85">
                <w:t>containing SSB</w:t>
              </w:r>
              <w:r w:rsidRPr="006F4D85">
                <w:rPr>
                  <w:vertAlign w:val="superscript"/>
                </w:rPr>
                <w:t xml:space="preserve"> Note 3</w:t>
              </w:r>
            </w:ins>
          </w:p>
        </w:tc>
        <w:tc>
          <w:tcPr>
            <w:tcW w:w="3409" w:type="dxa"/>
            <w:tcBorders>
              <w:top w:val="single" w:sz="4" w:space="0" w:color="auto"/>
              <w:left w:val="single" w:sz="4" w:space="0" w:color="auto"/>
              <w:bottom w:val="single" w:sz="4" w:space="0" w:color="auto"/>
              <w:right w:val="single" w:sz="4" w:space="0" w:color="auto"/>
            </w:tcBorders>
            <w:hideMark/>
          </w:tcPr>
          <w:p w14:paraId="08BF5600" w14:textId="77777777" w:rsidR="007F5B0F" w:rsidRPr="006F4D85" w:rsidRDefault="007F5B0F" w:rsidP="00A615F4">
            <w:pPr>
              <w:pStyle w:val="TAL"/>
              <w:rPr>
                <w:ins w:id="174" w:author="RedCap - BigCR editor" w:date="2022-08-26T17:59:00Z"/>
              </w:rPr>
            </w:pPr>
            <w:ins w:id="175" w:author="RedCap - BigCR editor" w:date="2022-08-26T17:59:00Z">
              <w:r w:rsidRPr="006F4D85">
                <w:t>4-7 or 2-5</w:t>
              </w:r>
              <w:r w:rsidRPr="006F4D85">
                <w:rPr>
                  <w:vertAlign w:val="superscript"/>
                </w:rPr>
                <w:t xml:space="preserve"> Note 2</w:t>
              </w:r>
            </w:ins>
          </w:p>
        </w:tc>
      </w:tr>
      <w:tr w:rsidR="007F5B0F" w:rsidRPr="006F4D85" w14:paraId="49341326" w14:textId="77777777" w:rsidTr="00A615F4">
        <w:trPr>
          <w:jc w:val="center"/>
          <w:ins w:id="176" w:author="RedCap - BigCR editor" w:date="2022-08-26T17:59:00Z"/>
        </w:trPr>
        <w:tc>
          <w:tcPr>
            <w:tcW w:w="4106" w:type="dxa"/>
            <w:tcBorders>
              <w:top w:val="single" w:sz="4" w:space="0" w:color="auto"/>
              <w:left w:val="single" w:sz="4" w:space="0" w:color="auto"/>
              <w:bottom w:val="single" w:sz="4" w:space="0" w:color="auto"/>
              <w:right w:val="single" w:sz="4" w:space="0" w:color="auto"/>
            </w:tcBorders>
            <w:hideMark/>
          </w:tcPr>
          <w:p w14:paraId="1A435B4D" w14:textId="77777777" w:rsidR="007F5B0F" w:rsidRPr="006F4D85" w:rsidRDefault="007F5B0F" w:rsidP="00A615F4">
            <w:pPr>
              <w:pStyle w:val="TAL"/>
              <w:rPr>
                <w:ins w:id="177" w:author="RedCap - BigCR editor" w:date="2022-08-26T17:59:00Z"/>
              </w:rPr>
            </w:pPr>
            <w:ins w:id="178" w:author="RedCap - BigCR editor" w:date="2022-08-26T17:59:00Z">
              <w:r w:rsidRPr="006F4D85">
                <w:t>Slot numbers containing SSB</w:t>
              </w:r>
              <w:r w:rsidRPr="006F4D85">
                <w:rPr>
                  <w:vertAlign w:val="superscript"/>
                </w:rPr>
                <w:t xml:space="preserve"> Note 3</w:t>
              </w:r>
            </w:ins>
          </w:p>
        </w:tc>
        <w:tc>
          <w:tcPr>
            <w:tcW w:w="3409" w:type="dxa"/>
            <w:tcBorders>
              <w:top w:val="single" w:sz="4" w:space="0" w:color="auto"/>
              <w:left w:val="single" w:sz="4" w:space="0" w:color="auto"/>
              <w:bottom w:val="single" w:sz="4" w:space="0" w:color="auto"/>
              <w:right w:val="single" w:sz="4" w:space="0" w:color="auto"/>
            </w:tcBorders>
            <w:hideMark/>
          </w:tcPr>
          <w:p w14:paraId="251246D5" w14:textId="77777777" w:rsidR="007F5B0F" w:rsidRPr="006F4D85" w:rsidRDefault="007F5B0F" w:rsidP="00A615F4">
            <w:pPr>
              <w:pStyle w:val="TAL"/>
              <w:rPr>
                <w:ins w:id="179" w:author="RedCap - BigCR editor" w:date="2022-08-26T17:59:00Z"/>
              </w:rPr>
            </w:pPr>
            <w:ins w:id="180" w:author="RedCap - BigCR editor" w:date="2022-08-26T17:59:00Z">
              <w:r w:rsidRPr="006F4D85">
                <w:t>0</w:t>
              </w:r>
            </w:ins>
          </w:p>
        </w:tc>
      </w:tr>
      <w:tr w:rsidR="007F5B0F" w:rsidRPr="006F4D85" w14:paraId="5FC7E4FC" w14:textId="77777777" w:rsidTr="00A615F4">
        <w:trPr>
          <w:jc w:val="center"/>
          <w:ins w:id="181" w:author="RedCap - BigCR editor" w:date="2022-08-26T17:59:00Z"/>
        </w:trPr>
        <w:tc>
          <w:tcPr>
            <w:tcW w:w="4106" w:type="dxa"/>
            <w:tcBorders>
              <w:top w:val="single" w:sz="4" w:space="0" w:color="auto"/>
              <w:left w:val="single" w:sz="4" w:space="0" w:color="auto"/>
              <w:bottom w:val="single" w:sz="4" w:space="0" w:color="auto"/>
              <w:right w:val="single" w:sz="4" w:space="0" w:color="auto"/>
            </w:tcBorders>
          </w:tcPr>
          <w:p w14:paraId="6DCF745D" w14:textId="77777777" w:rsidR="007F5B0F" w:rsidRPr="006F4D85" w:rsidRDefault="007F5B0F" w:rsidP="00A615F4">
            <w:pPr>
              <w:pStyle w:val="TAL"/>
              <w:rPr>
                <w:ins w:id="182" w:author="RedCap - BigCR editor" w:date="2022-08-26T17:59:00Z"/>
              </w:rPr>
            </w:pPr>
            <w:ins w:id="183" w:author="RedCap - BigCR editor" w:date="2022-08-26T17:59:00Z">
              <w:r w:rsidRPr="006F4D85">
                <w:t xml:space="preserve">SFN containing </w:t>
              </w:r>
              <w:r w:rsidRPr="006F4D85">
                <w:rPr>
                  <w:rFonts w:hint="eastAsia"/>
                  <w:lang w:eastAsia="zh-TW"/>
                </w:rPr>
                <w:t>SSB</w:t>
              </w:r>
            </w:ins>
          </w:p>
        </w:tc>
        <w:tc>
          <w:tcPr>
            <w:tcW w:w="3409" w:type="dxa"/>
            <w:tcBorders>
              <w:top w:val="single" w:sz="4" w:space="0" w:color="auto"/>
              <w:left w:val="single" w:sz="4" w:space="0" w:color="auto"/>
              <w:bottom w:val="single" w:sz="4" w:space="0" w:color="auto"/>
              <w:right w:val="single" w:sz="4" w:space="0" w:color="auto"/>
            </w:tcBorders>
          </w:tcPr>
          <w:p w14:paraId="4AB012A3" w14:textId="77777777" w:rsidR="007F5B0F" w:rsidRPr="006F4D85" w:rsidRDefault="007F5B0F" w:rsidP="00A615F4">
            <w:pPr>
              <w:pStyle w:val="TAL"/>
              <w:rPr>
                <w:ins w:id="184" w:author="RedCap - BigCR editor" w:date="2022-08-26T17:59:00Z"/>
              </w:rPr>
            </w:pPr>
            <w:ins w:id="185" w:author="RedCap - BigCR editor" w:date="2022-08-26T17:59:00Z">
              <w:r w:rsidRPr="006F4D85">
                <w:rPr>
                  <w:rFonts w:hint="eastAsia"/>
                  <w:lang w:eastAsia="zh-TW"/>
                </w:rPr>
                <w:t>SFN mod (</w:t>
              </w:r>
              <w:proofErr w:type="gramStart"/>
              <w:r w:rsidRPr="006F4D85">
                <w:rPr>
                  <w:rFonts w:hint="eastAsia"/>
                  <w:lang w:eastAsia="zh-TW"/>
                </w:rPr>
                <w:t>max(</w:t>
              </w:r>
              <w:proofErr w:type="gramEnd"/>
              <w:r w:rsidRPr="006F4D85">
                <w:rPr>
                  <w:rFonts w:hint="eastAsia"/>
                  <w:lang w:eastAsia="zh-TW"/>
                </w:rPr>
                <w:t>T</w:t>
              </w:r>
              <w:r w:rsidRPr="006F4D85">
                <w:rPr>
                  <w:rFonts w:hint="eastAsia"/>
                  <w:vertAlign w:val="subscript"/>
                  <w:lang w:eastAsia="zh-TW"/>
                </w:rPr>
                <w:t>SSB</w:t>
              </w:r>
              <w:r w:rsidRPr="006F4D85">
                <w:rPr>
                  <w:lang w:eastAsia="zh-TW"/>
                </w:rPr>
                <w:t>,10ms)/10ms</w:t>
              </w:r>
              <w:r w:rsidRPr="006F4D85">
                <w:rPr>
                  <w:rFonts w:hint="eastAsia"/>
                  <w:lang w:eastAsia="zh-TW"/>
                </w:rPr>
                <w:t>)</w:t>
              </w:r>
              <w:r w:rsidRPr="006F4D85">
                <w:rPr>
                  <w:lang w:eastAsia="zh-TW"/>
                </w:rPr>
                <w:t xml:space="preserve"> = 1</w:t>
              </w:r>
            </w:ins>
          </w:p>
        </w:tc>
      </w:tr>
      <w:tr w:rsidR="007F5B0F" w:rsidRPr="006F4D85" w14:paraId="343C96CF" w14:textId="77777777" w:rsidTr="00A615F4">
        <w:trPr>
          <w:jc w:val="center"/>
          <w:ins w:id="186" w:author="RedCap - BigCR editor" w:date="2022-08-26T17:59:00Z"/>
        </w:trPr>
        <w:tc>
          <w:tcPr>
            <w:tcW w:w="4106" w:type="dxa"/>
            <w:tcBorders>
              <w:top w:val="single" w:sz="4" w:space="0" w:color="auto"/>
              <w:left w:val="single" w:sz="4" w:space="0" w:color="auto"/>
              <w:bottom w:val="single" w:sz="4" w:space="0" w:color="auto"/>
              <w:right w:val="single" w:sz="4" w:space="0" w:color="auto"/>
            </w:tcBorders>
            <w:hideMark/>
          </w:tcPr>
          <w:p w14:paraId="12A8755C" w14:textId="77777777" w:rsidR="007F5B0F" w:rsidRPr="006F4D85" w:rsidRDefault="007F5B0F" w:rsidP="00A615F4">
            <w:pPr>
              <w:pStyle w:val="TAL"/>
              <w:rPr>
                <w:ins w:id="187" w:author="RedCap - BigCR editor" w:date="2022-08-26T17:59:00Z"/>
              </w:rPr>
            </w:pPr>
            <w:ins w:id="188" w:author="RedCap - BigCR editor" w:date="2022-08-26T17:59:00Z">
              <w:r w:rsidRPr="006F4D85">
                <w:t>RB numbers containing SSB within channel BW</w:t>
              </w:r>
            </w:ins>
          </w:p>
        </w:tc>
        <w:tc>
          <w:tcPr>
            <w:tcW w:w="3409" w:type="dxa"/>
            <w:tcBorders>
              <w:top w:val="single" w:sz="4" w:space="0" w:color="auto"/>
              <w:left w:val="single" w:sz="4" w:space="0" w:color="auto"/>
              <w:bottom w:val="single" w:sz="4" w:space="0" w:color="auto"/>
              <w:right w:val="single" w:sz="4" w:space="0" w:color="auto"/>
            </w:tcBorders>
            <w:hideMark/>
          </w:tcPr>
          <w:p w14:paraId="63AB0DC8" w14:textId="77777777" w:rsidR="007F5B0F" w:rsidRPr="006F4D85" w:rsidRDefault="007F5B0F" w:rsidP="00A615F4">
            <w:pPr>
              <w:pStyle w:val="TAL"/>
              <w:rPr>
                <w:ins w:id="189" w:author="RedCap - BigCR editor" w:date="2022-08-26T17:59:00Z"/>
              </w:rPr>
            </w:pPr>
            <w:ins w:id="190" w:author="RedCap - BigCR editor" w:date="2022-08-26T17:59:00Z">
              <w:r w:rsidRPr="006F4D85">
                <w:t>(RB</w:t>
              </w:r>
              <w:r w:rsidRPr="006F4D85">
                <w:rPr>
                  <w:vertAlign w:val="subscript"/>
                </w:rPr>
                <w:t>J</w:t>
              </w:r>
              <w:r w:rsidRPr="006F4D85">
                <w:t>, RB</w:t>
              </w:r>
              <w:r w:rsidRPr="006F4D85">
                <w:rPr>
                  <w:vertAlign w:val="subscript"/>
                </w:rPr>
                <w:t>J+1</w:t>
              </w:r>
              <w:r w:rsidRPr="006F4D85">
                <w:t>,.…, RB</w:t>
              </w:r>
              <w:r w:rsidRPr="006F4D85">
                <w:rPr>
                  <w:vertAlign w:val="subscript"/>
                </w:rPr>
                <w:t>J+</w:t>
              </w:r>
              <w:proofErr w:type="gramStart"/>
              <w:r w:rsidRPr="006F4D85">
                <w:rPr>
                  <w:vertAlign w:val="subscript"/>
                </w:rPr>
                <w:t>19</w:t>
              </w:r>
              <w:r w:rsidRPr="006F4D85">
                <w:t>)</w:t>
              </w:r>
              <w:r w:rsidRPr="006F4D85">
                <w:rPr>
                  <w:vertAlign w:val="superscript"/>
                </w:rPr>
                <w:t>Note</w:t>
              </w:r>
              <w:proofErr w:type="gramEnd"/>
              <w:r w:rsidRPr="006F4D85">
                <w:rPr>
                  <w:vertAlign w:val="superscript"/>
                </w:rPr>
                <w:t xml:space="preserve"> 1</w:t>
              </w:r>
            </w:ins>
          </w:p>
        </w:tc>
      </w:tr>
      <w:tr w:rsidR="007F5B0F" w:rsidRPr="006F4D85" w14:paraId="2221531A" w14:textId="77777777" w:rsidTr="00A615F4">
        <w:trPr>
          <w:jc w:val="center"/>
          <w:ins w:id="191" w:author="RedCap - BigCR editor" w:date="2022-08-26T17:59:00Z"/>
        </w:trPr>
        <w:tc>
          <w:tcPr>
            <w:tcW w:w="7515" w:type="dxa"/>
            <w:gridSpan w:val="2"/>
            <w:tcBorders>
              <w:top w:val="single" w:sz="4" w:space="0" w:color="auto"/>
              <w:left w:val="single" w:sz="4" w:space="0" w:color="auto"/>
              <w:bottom w:val="single" w:sz="4" w:space="0" w:color="auto"/>
              <w:right w:val="single" w:sz="4" w:space="0" w:color="auto"/>
            </w:tcBorders>
            <w:hideMark/>
          </w:tcPr>
          <w:p w14:paraId="13726549" w14:textId="77777777" w:rsidR="007F5B0F" w:rsidRPr="006F4D85" w:rsidRDefault="007F5B0F" w:rsidP="00A615F4">
            <w:pPr>
              <w:pStyle w:val="TAN"/>
              <w:rPr>
                <w:ins w:id="192" w:author="RedCap - BigCR editor" w:date="2022-08-26T17:59:00Z"/>
              </w:rPr>
            </w:pPr>
            <w:ins w:id="193" w:author="RedCap - BigCR editor" w:date="2022-08-26T17:59:00Z">
              <w:r w:rsidRPr="006F4D85">
                <w:t>Note 1:</w:t>
              </w:r>
              <w:r w:rsidRPr="006F4D85">
                <w:rPr>
                  <w:lang w:eastAsia="zh-CN"/>
                </w:rPr>
                <w:tab/>
              </w:r>
              <w:r w:rsidRPr="006F4D85">
                <w:t>RBs containing SSB can be configured in any frequency location within the cell bandwidth according to the allowed synchronization raster defined in TS 38.104 [13].</w:t>
              </w:r>
            </w:ins>
          </w:p>
          <w:p w14:paraId="26A44C15" w14:textId="77777777" w:rsidR="007F5B0F" w:rsidRPr="006F4D85" w:rsidRDefault="007F5B0F" w:rsidP="00A615F4">
            <w:pPr>
              <w:pStyle w:val="TAN"/>
              <w:rPr>
                <w:ins w:id="194" w:author="RedCap - BigCR editor" w:date="2022-08-26T17:59:00Z"/>
              </w:rPr>
            </w:pPr>
            <w:ins w:id="195" w:author="RedCap - BigCR editor" w:date="2022-08-26T17:59:00Z">
              <w:r w:rsidRPr="006F4D85">
                <w:t>Note 2:</w:t>
              </w:r>
              <w:r w:rsidRPr="006F4D85">
                <w:rPr>
                  <w:lang w:eastAsia="zh-CN"/>
                </w:rPr>
                <w:tab/>
              </w:r>
              <w:r w:rsidRPr="006F4D85">
                <w:t>Symbols 4-7 is chosen, if the SSB pattern Case B should be used for the current band as indicated by Table 5.4.3.3-1 of TS 38.104 [13]; Otherwise, symbol 2-5 is chosen.</w:t>
              </w:r>
            </w:ins>
          </w:p>
          <w:p w14:paraId="08077BB4" w14:textId="77777777" w:rsidR="007F5B0F" w:rsidRPr="006F4D85" w:rsidRDefault="007F5B0F" w:rsidP="00A615F4">
            <w:pPr>
              <w:pStyle w:val="TAN"/>
              <w:rPr>
                <w:ins w:id="196" w:author="RedCap - BigCR editor" w:date="2022-08-26T17:59:00Z"/>
              </w:rPr>
            </w:pPr>
            <w:ins w:id="197" w:author="RedCap - BigCR editor" w:date="2022-08-26T17:59:00Z">
              <w:r w:rsidRPr="006F4D85">
                <w:t>Note 3:</w:t>
              </w:r>
              <w:r w:rsidRPr="006F4D85">
                <w:tab/>
                <w:t>These values have been derived from other parameters for information purposes (as per TS 38.213 [3]). They are not settable parameters themselves.</w:t>
              </w:r>
            </w:ins>
          </w:p>
        </w:tc>
      </w:tr>
    </w:tbl>
    <w:p w14:paraId="737DD473" w14:textId="77777777" w:rsidR="007F5B0F" w:rsidRDefault="007F5B0F" w:rsidP="007F5B0F">
      <w:pPr>
        <w:rPr>
          <w:ins w:id="198" w:author="RedCap - BigCR editor" w:date="2022-08-26T17:59:00Z"/>
          <w:rFonts w:eastAsia="MS Mincho"/>
        </w:rPr>
      </w:pPr>
    </w:p>
    <w:p w14:paraId="3D4C2EF9" w14:textId="77777777" w:rsidR="007F5B0F" w:rsidRPr="006F4D85" w:rsidRDefault="007F5B0F" w:rsidP="007F5B0F">
      <w:pPr>
        <w:pStyle w:val="Heading4"/>
        <w:rPr>
          <w:ins w:id="199" w:author="RedCap - BigCR editor" w:date="2022-08-26T17:59:00Z"/>
        </w:rPr>
      </w:pPr>
      <w:ins w:id="200" w:author="RedCap - BigCR editor" w:date="2022-08-26T17:59:00Z">
        <w:r>
          <w:t>A.3.10B</w:t>
        </w:r>
        <w:r w:rsidRPr="006F4D85">
          <w:t>.</w:t>
        </w:r>
        <w:r>
          <w:t>1.4</w:t>
        </w:r>
        <w:r w:rsidRPr="006F4D85">
          <w:tab/>
          <w:t xml:space="preserve">SSB pattern </w:t>
        </w:r>
        <w:r>
          <w:t>4</w:t>
        </w:r>
        <w:r w:rsidRPr="006F4D85">
          <w:t xml:space="preserve"> </w:t>
        </w:r>
        <w:r>
          <w:t>for RedCap</w:t>
        </w:r>
        <w:r w:rsidRPr="006F4D85">
          <w:t xml:space="preserve"> in FR1: SSB allocation for SSB SCS=15 kHz in 10 MHz</w:t>
        </w:r>
      </w:ins>
    </w:p>
    <w:p w14:paraId="2EB2CF37" w14:textId="77777777" w:rsidR="007F5B0F" w:rsidRPr="006F4D85" w:rsidRDefault="007F5B0F" w:rsidP="007F5B0F">
      <w:pPr>
        <w:pStyle w:val="TH"/>
        <w:rPr>
          <w:ins w:id="201" w:author="RedCap - BigCR editor" w:date="2022-08-26T17:59:00Z"/>
          <w:noProof/>
        </w:rPr>
      </w:pPr>
      <w:ins w:id="202" w:author="RedCap - BigCR editor" w:date="2022-08-26T17:59:00Z">
        <w:r w:rsidRPr="006F4D85">
          <w:t xml:space="preserve">Table </w:t>
        </w:r>
        <w:r>
          <w:t>A.3.10B</w:t>
        </w:r>
        <w:r w:rsidRPr="006F4D85">
          <w:t>.1</w:t>
        </w:r>
        <w:r>
          <w:t>.4</w:t>
        </w:r>
        <w:r w:rsidRPr="006F4D85">
          <w:t>-1: SSB.</w:t>
        </w:r>
        <w:r>
          <w:t>4</w:t>
        </w:r>
        <w:r w:rsidRPr="006F4D85">
          <w:t xml:space="preserve"> </w:t>
        </w:r>
        <w:r>
          <w:t>RedCap</w:t>
        </w:r>
        <w:r w:rsidRPr="006F4D85">
          <w:t xml:space="preserve"> FR1: SSB </w:t>
        </w:r>
        <w:r w:rsidRPr="006F4D85">
          <w:rPr>
            <w:noProof/>
          </w:rPr>
          <w:t xml:space="preserve">Pattern </w:t>
        </w:r>
        <w:r>
          <w:rPr>
            <w:noProof/>
          </w:rPr>
          <w:t>4</w:t>
        </w:r>
        <w:r w:rsidRPr="006F4D85">
          <w:rPr>
            <w:noProof/>
          </w:rPr>
          <w:t xml:space="preserve"> for SSB SCS=15 kHz in 10 MHz channe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7F5B0F" w:rsidRPr="006F4D85" w14:paraId="7D938EDA" w14:textId="77777777" w:rsidTr="00A615F4">
        <w:trPr>
          <w:jc w:val="center"/>
          <w:ins w:id="203" w:author="RedCap - BigCR editor" w:date="2022-08-26T17:59:00Z"/>
        </w:trPr>
        <w:tc>
          <w:tcPr>
            <w:tcW w:w="4679" w:type="dxa"/>
            <w:tcBorders>
              <w:top w:val="single" w:sz="4" w:space="0" w:color="auto"/>
              <w:left w:val="single" w:sz="4" w:space="0" w:color="auto"/>
              <w:bottom w:val="single" w:sz="4" w:space="0" w:color="auto"/>
              <w:right w:val="single" w:sz="4" w:space="0" w:color="auto"/>
            </w:tcBorders>
            <w:hideMark/>
          </w:tcPr>
          <w:p w14:paraId="1CC432C5" w14:textId="77777777" w:rsidR="007F5B0F" w:rsidRPr="006F4D85" w:rsidRDefault="007F5B0F" w:rsidP="00A615F4">
            <w:pPr>
              <w:pStyle w:val="TAC"/>
              <w:rPr>
                <w:ins w:id="204" w:author="RedCap - BigCR editor" w:date="2022-08-26T17:59:00Z"/>
                <w:b/>
              </w:rPr>
            </w:pPr>
            <w:ins w:id="205" w:author="RedCap - BigCR editor" w:date="2022-08-26T17:59:00Z">
              <w:r w:rsidRPr="006F4D85">
                <w:rPr>
                  <w:b/>
                </w:rPr>
                <w:t>SSB Parameters</w:t>
              </w:r>
            </w:ins>
          </w:p>
        </w:tc>
        <w:tc>
          <w:tcPr>
            <w:tcW w:w="2693" w:type="dxa"/>
            <w:tcBorders>
              <w:top w:val="single" w:sz="4" w:space="0" w:color="auto"/>
              <w:left w:val="single" w:sz="4" w:space="0" w:color="auto"/>
              <w:bottom w:val="single" w:sz="4" w:space="0" w:color="auto"/>
              <w:right w:val="single" w:sz="4" w:space="0" w:color="auto"/>
            </w:tcBorders>
            <w:hideMark/>
          </w:tcPr>
          <w:p w14:paraId="2DDC757A" w14:textId="77777777" w:rsidR="007F5B0F" w:rsidRPr="006F4D85" w:rsidRDefault="007F5B0F" w:rsidP="00A615F4">
            <w:pPr>
              <w:pStyle w:val="TAC"/>
              <w:rPr>
                <w:ins w:id="206" w:author="RedCap - BigCR editor" w:date="2022-08-26T17:59:00Z"/>
                <w:b/>
              </w:rPr>
            </w:pPr>
            <w:ins w:id="207" w:author="RedCap - BigCR editor" w:date="2022-08-26T17:59:00Z">
              <w:r w:rsidRPr="006F4D85">
                <w:rPr>
                  <w:b/>
                </w:rPr>
                <w:t>Values</w:t>
              </w:r>
            </w:ins>
          </w:p>
        </w:tc>
      </w:tr>
      <w:tr w:rsidR="007F5B0F" w:rsidRPr="006F4D85" w14:paraId="0A8C6C53" w14:textId="77777777" w:rsidTr="00A615F4">
        <w:trPr>
          <w:jc w:val="center"/>
          <w:ins w:id="208" w:author="RedCap - BigCR editor" w:date="2022-08-26T17:59:00Z"/>
        </w:trPr>
        <w:tc>
          <w:tcPr>
            <w:tcW w:w="4679" w:type="dxa"/>
            <w:tcBorders>
              <w:top w:val="single" w:sz="4" w:space="0" w:color="auto"/>
              <w:left w:val="single" w:sz="4" w:space="0" w:color="auto"/>
              <w:bottom w:val="single" w:sz="4" w:space="0" w:color="auto"/>
              <w:right w:val="single" w:sz="4" w:space="0" w:color="auto"/>
            </w:tcBorders>
            <w:hideMark/>
          </w:tcPr>
          <w:p w14:paraId="20DC309E" w14:textId="77777777" w:rsidR="007F5B0F" w:rsidRPr="006F4D85" w:rsidRDefault="007F5B0F" w:rsidP="00A615F4">
            <w:pPr>
              <w:pStyle w:val="TAL"/>
              <w:rPr>
                <w:ins w:id="209" w:author="RedCap - BigCR editor" w:date="2022-08-26T17:59:00Z"/>
              </w:rPr>
            </w:pPr>
            <w:ins w:id="210" w:author="RedCap - BigCR editor" w:date="2022-08-26T17:59:00Z">
              <w:r w:rsidRPr="006F4D85">
                <w:t>Channel bandwidth</w:t>
              </w:r>
            </w:ins>
          </w:p>
        </w:tc>
        <w:tc>
          <w:tcPr>
            <w:tcW w:w="2693" w:type="dxa"/>
            <w:tcBorders>
              <w:top w:val="single" w:sz="4" w:space="0" w:color="auto"/>
              <w:left w:val="single" w:sz="4" w:space="0" w:color="auto"/>
              <w:bottom w:val="single" w:sz="4" w:space="0" w:color="auto"/>
              <w:right w:val="single" w:sz="4" w:space="0" w:color="auto"/>
            </w:tcBorders>
            <w:hideMark/>
          </w:tcPr>
          <w:p w14:paraId="3A41D4C5" w14:textId="77777777" w:rsidR="007F5B0F" w:rsidRPr="006F4D85" w:rsidRDefault="007F5B0F" w:rsidP="00A615F4">
            <w:pPr>
              <w:pStyle w:val="TAL"/>
              <w:rPr>
                <w:ins w:id="211" w:author="RedCap - BigCR editor" w:date="2022-08-26T17:59:00Z"/>
              </w:rPr>
            </w:pPr>
            <w:ins w:id="212" w:author="RedCap - BigCR editor" w:date="2022-08-26T17:59:00Z">
              <w:r w:rsidRPr="006F4D85">
                <w:t>10 MHz</w:t>
              </w:r>
            </w:ins>
          </w:p>
        </w:tc>
      </w:tr>
      <w:tr w:rsidR="007F5B0F" w:rsidRPr="006F4D85" w14:paraId="0FC5B4C4" w14:textId="77777777" w:rsidTr="00A615F4">
        <w:trPr>
          <w:jc w:val="center"/>
          <w:ins w:id="213" w:author="RedCap - BigCR editor" w:date="2022-08-26T17:59:00Z"/>
        </w:trPr>
        <w:tc>
          <w:tcPr>
            <w:tcW w:w="4679" w:type="dxa"/>
            <w:tcBorders>
              <w:top w:val="single" w:sz="4" w:space="0" w:color="auto"/>
              <w:left w:val="single" w:sz="4" w:space="0" w:color="auto"/>
              <w:bottom w:val="single" w:sz="4" w:space="0" w:color="auto"/>
              <w:right w:val="single" w:sz="4" w:space="0" w:color="auto"/>
            </w:tcBorders>
            <w:hideMark/>
          </w:tcPr>
          <w:p w14:paraId="48246F10" w14:textId="77777777" w:rsidR="007F5B0F" w:rsidRPr="006F4D85" w:rsidRDefault="007F5B0F" w:rsidP="00A615F4">
            <w:pPr>
              <w:pStyle w:val="TAL"/>
              <w:rPr>
                <w:ins w:id="214" w:author="RedCap - BigCR editor" w:date="2022-08-26T17:59:00Z"/>
              </w:rPr>
            </w:pPr>
            <w:ins w:id="215" w:author="RedCap - BigCR editor" w:date="2022-08-26T17:59:00Z">
              <w:r w:rsidRPr="006F4D85">
                <w:t>SSB SCS</w:t>
              </w:r>
            </w:ins>
          </w:p>
        </w:tc>
        <w:tc>
          <w:tcPr>
            <w:tcW w:w="2693" w:type="dxa"/>
            <w:tcBorders>
              <w:top w:val="single" w:sz="4" w:space="0" w:color="auto"/>
              <w:left w:val="single" w:sz="4" w:space="0" w:color="auto"/>
              <w:bottom w:val="single" w:sz="4" w:space="0" w:color="auto"/>
              <w:right w:val="single" w:sz="4" w:space="0" w:color="auto"/>
            </w:tcBorders>
            <w:hideMark/>
          </w:tcPr>
          <w:p w14:paraId="38C59A85" w14:textId="77777777" w:rsidR="007F5B0F" w:rsidRPr="006F4D85" w:rsidRDefault="007F5B0F" w:rsidP="00A615F4">
            <w:pPr>
              <w:pStyle w:val="TAL"/>
              <w:rPr>
                <w:ins w:id="216" w:author="RedCap - BigCR editor" w:date="2022-08-26T17:59:00Z"/>
              </w:rPr>
            </w:pPr>
            <w:ins w:id="217" w:author="RedCap - BigCR editor" w:date="2022-08-26T17:59:00Z">
              <w:r w:rsidRPr="006F4D85">
                <w:t>15 kHz</w:t>
              </w:r>
            </w:ins>
          </w:p>
        </w:tc>
      </w:tr>
      <w:tr w:rsidR="007F5B0F" w:rsidRPr="006F4D85" w14:paraId="7FFA8FC7" w14:textId="77777777" w:rsidTr="00A615F4">
        <w:trPr>
          <w:jc w:val="center"/>
          <w:ins w:id="218" w:author="RedCap - BigCR editor" w:date="2022-08-26T17:59:00Z"/>
        </w:trPr>
        <w:tc>
          <w:tcPr>
            <w:tcW w:w="4679" w:type="dxa"/>
            <w:tcBorders>
              <w:top w:val="single" w:sz="4" w:space="0" w:color="auto"/>
              <w:left w:val="single" w:sz="4" w:space="0" w:color="auto"/>
              <w:bottom w:val="single" w:sz="4" w:space="0" w:color="auto"/>
              <w:right w:val="single" w:sz="4" w:space="0" w:color="auto"/>
            </w:tcBorders>
            <w:hideMark/>
          </w:tcPr>
          <w:p w14:paraId="2EB46B84" w14:textId="77777777" w:rsidR="007F5B0F" w:rsidRPr="00EB0BEC" w:rsidRDefault="007F5B0F" w:rsidP="00A615F4">
            <w:pPr>
              <w:pStyle w:val="TAL"/>
              <w:rPr>
                <w:ins w:id="219" w:author="RedCap - BigCR editor" w:date="2022-08-26T17:59:00Z"/>
              </w:rPr>
            </w:pPr>
            <w:ins w:id="220" w:author="RedCap - BigCR editor" w:date="2022-08-26T17:59:00Z">
              <w:r w:rsidRPr="00EB0BEC">
                <w:t>SSB periodicity</w:t>
              </w:r>
              <w:r w:rsidRPr="00EB0BEC">
                <w:rPr>
                  <w:rFonts w:hint="eastAsia"/>
                  <w:lang w:eastAsia="zh-TW"/>
                </w:rPr>
                <w:t xml:space="preserve"> (T</w:t>
              </w:r>
              <w:r w:rsidRPr="00EB0BEC">
                <w:rPr>
                  <w:rFonts w:hint="eastAsia"/>
                  <w:vertAlign w:val="subscript"/>
                  <w:lang w:eastAsia="zh-TW"/>
                </w:rPr>
                <w:t>SSB</w:t>
              </w:r>
              <w:r w:rsidRPr="00EB0BEC">
                <w:rPr>
                  <w:rFonts w:hint="eastAsia"/>
                  <w:lang w:eastAsia="zh-TW"/>
                </w:rPr>
                <w:t>)</w:t>
              </w:r>
            </w:ins>
          </w:p>
        </w:tc>
        <w:tc>
          <w:tcPr>
            <w:tcW w:w="2693" w:type="dxa"/>
            <w:tcBorders>
              <w:top w:val="single" w:sz="4" w:space="0" w:color="auto"/>
              <w:left w:val="single" w:sz="4" w:space="0" w:color="auto"/>
              <w:bottom w:val="single" w:sz="4" w:space="0" w:color="auto"/>
              <w:right w:val="single" w:sz="4" w:space="0" w:color="auto"/>
            </w:tcBorders>
            <w:hideMark/>
          </w:tcPr>
          <w:p w14:paraId="5A8D7627" w14:textId="77777777" w:rsidR="007F5B0F" w:rsidRPr="00EB0BEC" w:rsidRDefault="007F5B0F" w:rsidP="00A615F4">
            <w:pPr>
              <w:pStyle w:val="TAL"/>
              <w:rPr>
                <w:ins w:id="221" w:author="RedCap - BigCR editor" w:date="2022-08-26T17:59:00Z"/>
              </w:rPr>
            </w:pPr>
            <w:ins w:id="222" w:author="RedCap - BigCR editor" w:date="2022-08-26T17:59:00Z">
              <w:r w:rsidRPr="00EB0BEC">
                <w:t xml:space="preserve">80 </w:t>
              </w:r>
              <w:proofErr w:type="spellStart"/>
              <w:r w:rsidRPr="00EB0BEC">
                <w:t>ms</w:t>
              </w:r>
              <w:proofErr w:type="spellEnd"/>
            </w:ins>
          </w:p>
        </w:tc>
      </w:tr>
      <w:tr w:rsidR="007F5B0F" w:rsidRPr="006F4D85" w14:paraId="56578AE7" w14:textId="77777777" w:rsidTr="00A615F4">
        <w:trPr>
          <w:jc w:val="center"/>
          <w:ins w:id="223" w:author="RedCap - BigCR editor" w:date="2022-08-26T17:59:00Z"/>
        </w:trPr>
        <w:tc>
          <w:tcPr>
            <w:tcW w:w="4679" w:type="dxa"/>
            <w:tcBorders>
              <w:top w:val="single" w:sz="4" w:space="0" w:color="auto"/>
              <w:left w:val="single" w:sz="4" w:space="0" w:color="auto"/>
              <w:bottom w:val="single" w:sz="4" w:space="0" w:color="auto"/>
              <w:right w:val="single" w:sz="4" w:space="0" w:color="auto"/>
            </w:tcBorders>
            <w:hideMark/>
          </w:tcPr>
          <w:p w14:paraId="4A6ACEC9" w14:textId="77777777" w:rsidR="007F5B0F" w:rsidRPr="006F4D85" w:rsidRDefault="007F5B0F" w:rsidP="00A615F4">
            <w:pPr>
              <w:pStyle w:val="TAL"/>
              <w:rPr>
                <w:ins w:id="224" w:author="RedCap - BigCR editor" w:date="2022-08-26T17:59:00Z"/>
              </w:rPr>
            </w:pPr>
            <w:ins w:id="225" w:author="RedCap - BigCR editor" w:date="2022-08-26T17:59:00Z">
              <w:r w:rsidRPr="006F4D85">
                <w:t>Number of SSBs per SS-burst</w:t>
              </w:r>
            </w:ins>
          </w:p>
        </w:tc>
        <w:tc>
          <w:tcPr>
            <w:tcW w:w="2693" w:type="dxa"/>
            <w:tcBorders>
              <w:top w:val="single" w:sz="4" w:space="0" w:color="auto"/>
              <w:left w:val="single" w:sz="4" w:space="0" w:color="auto"/>
              <w:bottom w:val="single" w:sz="4" w:space="0" w:color="auto"/>
              <w:right w:val="single" w:sz="4" w:space="0" w:color="auto"/>
            </w:tcBorders>
            <w:hideMark/>
          </w:tcPr>
          <w:p w14:paraId="7E8BDAD8" w14:textId="77777777" w:rsidR="007F5B0F" w:rsidRPr="006F4D85" w:rsidRDefault="007F5B0F" w:rsidP="00A615F4">
            <w:pPr>
              <w:pStyle w:val="TAL"/>
              <w:rPr>
                <w:ins w:id="226" w:author="RedCap - BigCR editor" w:date="2022-08-26T17:59:00Z"/>
              </w:rPr>
            </w:pPr>
            <w:ins w:id="227" w:author="RedCap - BigCR editor" w:date="2022-08-26T17:59:00Z">
              <w:r w:rsidRPr="006F4D85">
                <w:t>1</w:t>
              </w:r>
            </w:ins>
          </w:p>
        </w:tc>
      </w:tr>
      <w:tr w:rsidR="007F5B0F" w:rsidRPr="006F4D85" w14:paraId="1B462348" w14:textId="77777777" w:rsidTr="00A615F4">
        <w:trPr>
          <w:jc w:val="center"/>
          <w:ins w:id="228" w:author="RedCap - BigCR editor" w:date="2022-08-26T17:59:00Z"/>
        </w:trPr>
        <w:tc>
          <w:tcPr>
            <w:tcW w:w="4679" w:type="dxa"/>
            <w:tcBorders>
              <w:top w:val="single" w:sz="4" w:space="0" w:color="auto"/>
              <w:left w:val="single" w:sz="4" w:space="0" w:color="auto"/>
              <w:bottom w:val="single" w:sz="4" w:space="0" w:color="auto"/>
              <w:right w:val="single" w:sz="4" w:space="0" w:color="auto"/>
            </w:tcBorders>
            <w:hideMark/>
          </w:tcPr>
          <w:p w14:paraId="77789243" w14:textId="77777777" w:rsidR="007F5B0F" w:rsidRPr="006F4D85" w:rsidRDefault="007F5B0F" w:rsidP="00A615F4">
            <w:pPr>
              <w:pStyle w:val="TAL"/>
              <w:rPr>
                <w:ins w:id="229" w:author="RedCap - BigCR editor" w:date="2022-08-26T17:59:00Z"/>
              </w:rPr>
            </w:pPr>
            <w:ins w:id="230" w:author="RedCap - BigCR editor" w:date="2022-08-26T17:59:00Z">
              <w:r w:rsidRPr="006F4D85">
                <w:t>SS/PBCH block index</w:t>
              </w:r>
            </w:ins>
          </w:p>
        </w:tc>
        <w:tc>
          <w:tcPr>
            <w:tcW w:w="2693" w:type="dxa"/>
            <w:tcBorders>
              <w:top w:val="single" w:sz="4" w:space="0" w:color="auto"/>
              <w:left w:val="single" w:sz="4" w:space="0" w:color="auto"/>
              <w:bottom w:val="single" w:sz="4" w:space="0" w:color="auto"/>
              <w:right w:val="single" w:sz="4" w:space="0" w:color="auto"/>
            </w:tcBorders>
            <w:hideMark/>
          </w:tcPr>
          <w:p w14:paraId="67900614" w14:textId="77777777" w:rsidR="007F5B0F" w:rsidRPr="006F4D85" w:rsidRDefault="007F5B0F" w:rsidP="00A615F4">
            <w:pPr>
              <w:pStyle w:val="TAL"/>
              <w:rPr>
                <w:ins w:id="231" w:author="RedCap - BigCR editor" w:date="2022-08-26T17:59:00Z"/>
              </w:rPr>
            </w:pPr>
            <w:ins w:id="232" w:author="RedCap - BigCR editor" w:date="2022-08-26T17:59:00Z">
              <w:r w:rsidRPr="006F4D85">
                <w:t>0</w:t>
              </w:r>
            </w:ins>
          </w:p>
        </w:tc>
      </w:tr>
      <w:tr w:rsidR="007F5B0F" w:rsidRPr="006F4D85" w14:paraId="0B6F4372" w14:textId="77777777" w:rsidTr="00A615F4">
        <w:trPr>
          <w:jc w:val="center"/>
          <w:ins w:id="233" w:author="RedCap - BigCR editor" w:date="2022-08-26T17:59:00Z"/>
        </w:trPr>
        <w:tc>
          <w:tcPr>
            <w:tcW w:w="4679" w:type="dxa"/>
            <w:tcBorders>
              <w:top w:val="single" w:sz="4" w:space="0" w:color="auto"/>
              <w:left w:val="single" w:sz="4" w:space="0" w:color="auto"/>
              <w:bottom w:val="single" w:sz="4" w:space="0" w:color="auto"/>
              <w:right w:val="single" w:sz="4" w:space="0" w:color="auto"/>
            </w:tcBorders>
            <w:hideMark/>
          </w:tcPr>
          <w:p w14:paraId="6CC437DA" w14:textId="77777777" w:rsidR="007F5B0F" w:rsidRPr="006F4D85" w:rsidRDefault="007F5B0F" w:rsidP="00A615F4">
            <w:pPr>
              <w:pStyle w:val="TAL"/>
              <w:rPr>
                <w:ins w:id="234" w:author="RedCap - BigCR editor" w:date="2022-08-26T17:59:00Z"/>
              </w:rPr>
            </w:pPr>
            <w:ins w:id="235" w:author="RedCap - BigCR editor" w:date="2022-08-26T17:59:00Z">
              <w:r w:rsidRPr="006F4D85">
                <w:t>Symbol numbers containing SSB</w:t>
              </w:r>
              <w:r w:rsidRPr="006F4D85">
                <w:rPr>
                  <w:vertAlign w:val="superscript"/>
                </w:rPr>
                <w:t xml:space="preserve"> Note 2</w:t>
              </w:r>
            </w:ins>
          </w:p>
        </w:tc>
        <w:tc>
          <w:tcPr>
            <w:tcW w:w="2693" w:type="dxa"/>
            <w:tcBorders>
              <w:top w:val="single" w:sz="4" w:space="0" w:color="auto"/>
              <w:left w:val="single" w:sz="4" w:space="0" w:color="auto"/>
              <w:bottom w:val="single" w:sz="4" w:space="0" w:color="auto"/>
              <w:right w:val="single" w:sz="4" w:space="0" w:color="auto"/>
            </w:tcBorders>
            <w:hideMark/>
          </w:tcPr>
          <w:p w14:paraId="3E9F96F6" w14:textId="77777777" w:rsidR="007F5B0F" w:rsidRPr="006F4D85" w:rsidRDefault="007F5B0F" w:rsidP="00A615F4">
            <w:pPr>
              <w:pStyle w:val="TAL"/>
              <w:rPr>
                <w:ins w:id="236" w:author="RedCap - BigCR editor" w:date="2022-08-26T17:59:00Z"/>
              </w:rPr>
            </w:pPr>
            <w:ins w:id="237" w:author="RedCap - BigCR editor" w:date="2022-08-26T17:59:00Z">
              <w:r w:rsidRPr="006F4D85">
                <w:t>2-5</w:t>
              </w:r>
            </w:ins>
          </w:p>
        </w:tc>
      </w:tr>
      <w:tr w:rsidR="007F5B0F" w:rsidRPr="006F4D85" w14:paraId="3A3D3429" w14:textId="77777777" w:rsidTr="00A615F4">
        <w:trPr>
          <w:jc w:val="center"/>
          <w:ins w:id="238" w:author="RedCap - BigCR editor" w:date="2022-08-26T17:59:00Z"/>
        </w:trPr>
        <w:tc>
          <w:tcPr>
            <w:tcW w:w="4679" w:type="dxa"/>
            <w:tcBorders>
              <w:top w:val="single" w:sz="4" w:space="0" w:color="auto"/>
              <w:left w:val="single" w:sz="4" w:space="0" w:color="auto"/>
              <w:bottom w:val="single" w:sz="4" w:space="0" w:color="auto"/>
              <w:right w:val="single" w:sz="4" w:space="0" w:color="auto"/>
            </w:tcBorders>
            <w:hideMark/>
          </w:tcPr>
          <w:p w14:paraId="467B2B5B" w14:textId="77777777" w:rsidR="007F5B0F" w:rsidRPr="006F4D85" w:rsidRDefault="007F5B0F" w:rsidP="00A615F4">
            <w:pPr>
              <w:pStyle w:val="TAL"/>
              <w:rPr>
                <w:ins w:id="239" w:author="RedCap - BigCR editor" w:date="2022-08-26T17:59:00Z"/>
              </w:rPr>
            </w:pPr>
            <w:ins w:id="240" w:author="RedCap - BigCR editor" w:date="2022-08-26T17:59:00Z">
              <w:r w:rsidRPr="006F4D85">
                <w:t>Slot numbers containing SSB</w:t>
              </w:r>
              <w:r w:rsidRPr="006F4D85">
                <w:rPr>
                  <w:vertAlign w:val="superscript"/>
                </w:rPr>
                <w:t xml:space="preserve"> Note 2</w:t>
              </w:r>
            </w:ins>
          </w:p>
        </w:tc>
        <w:tc>
          <w:tcPr>
            <w:tcW w:w="2693" w:type="dxa"/>
            <w:tcBorders>
              <w:top w:val="single" w:sz="4" w:space="0" w:color="auto"/>
              <w:left w:val="single" w:sz="4" w:space="0" w:color="auto"/>
              <w:bottom w:val="single" w:sz="4" w:space="0" w:color="auto"/>
              <w:right w:val="single" w:sz="4" w:space="0" w:color="auto"/>
            </w:tcBorders>
            <w:hideMark/>
          </w:tcPr>
          <w:p w14:paraId="7E3B0BB6" w14:textId="77777777" w:rsidR="007F5B0F" w:rsidRPr="006F4D85" w:rsidRDefault="007F5B0F" w:rsidP="00A615F4">
            <w:pPr>
              <w:pStyle w:val="TAL"/>
              <w:rPr>
                <w:ins w:id="241" w:author="RedCap - BigCR editor" w:date="2022-08-26T17:59:00Z"/>
              </w:rPr>
            </w:pPr>
            <w:ins w:id="242" w:author="RedCap - BigCR editor" w:date="2022-08-26T17:59:00Z">
              <w:r w:rsidRPr="006F4D85">
                <w:t>0</w:t>
              </w:r>
            </w:ins>
          </w:p>
        </w:tc>
      </w:tr>
      <w:tr w:rsidR="007F5B0F" w:rsidRPr="006F4D85" w14:paraId="3B66BB8D" w14:textId="77777777" w:rsidTr="00A615F4">
        <w:trPr>
          <w:jc w:val="center"/>
          <w:ins w:id="243" w:author="RedCap - BigCR editor" w:date="2022-08-26T17:59:00Z"/>
        </w:trPr>
        <w:tc>
          <w:tcPr>
            <w:tcW w:w="4679" w:type="dxa"/>
            <w:tcBorders>
              <w:top w:val="single" w:sz="4" w:space="0" w:color="auto"/>
              <w:left w:val="single" w:sz="4" w:space="0" w:color="auto"/>
              <w:bottom w:val="single" w:sz="4" w:space="0" w:color="auto"/>
              <w:right w:val="single" w:sz="4" w:space="0" w:color="auto"/>
            </w:tcBorders>
          </w:tcPr>
          <w:p w14:paraId="5906EA3A" w14:textId="77777777" w:rsidR="007F5B0F" w:rsidRPr="006F4D85" w:rsidRDefault="007F5B0F" w:rsidP="00A615F4">
            <w:pPr>
              <w:pStyle w:val="TAL"/>
              <w:rPr>
                <w:ins w:id="244" w:author="RedCap - BigCR editor" w:date="2022-08-26T17:59:00Z"/>
              </w:rPr>
            </w:pPr>
            <w:ins w:id="245" w:author="RedCap - BigCR editor" w:date="2022-08-26T17:59:00Z">
              <w:r w:rsidRPr="006F4D85">
                <w:t xml:space="preserve">SFN containing </w:t>
              </w:r>
              <w:r w:rsidRPr="006F4D85">
                <w:rPr>
                  <w:rFonts w:hint="eastAsia"/>
                  <w:lang w:eastAsia="zh-TW"/>
                </w:rPr>
                <w:t>SSB</w:t>
              </w:r>
            </w:ins>
          </w:p>
        </w:tc>
        <w:tc>
          <w:tcPr>
            <w:tcW w:w="2693" w:type="dxa"/>
            <w:tcBorders>
              <w:top w:val="single" w:sz="4" w:space="0" w:color="auto"/>
              <w:left w:val="single" w:sz="4" w:space="0" w:color="auto"/>
              <w:bottom w:val="single" w:sz="4" w:space="0" w:color="auto"/>
              <w:right w:val="single" w:sz="4" w:space="0" w:color="auto"/>
            </w:tcBorders>
          </w:tcPr>
          <w:p w14:paraId="79548B08" w14:textId="77777777" w:rsidR="007F5B0F" w:rsidRPr="006F4D85" w:rsidRDefault="007F5B0F" w:rsidP="00A615F4">
            <w:pPr>
              <w:pStyle w:val="TAL"/>
              <w:rPr>
                <w:ins w:id="246" w:author="RedCap - BigCR editor" w:date="2022-08-26T17:59:00Z"/>
              </w:rPr>
            </w:pPr>
            <w:ins w:id="247" w:author="RedCap - BigCR editor" w:date="2022-08-26T17:59:00Z">
              <w:r w:rsidRPr="006F4D85">
                <w:rPr>
                  <w:rFonts w:hint="eastAsia"/>
                  <w:lang w:eastAsia="zh-TW"/>
                </w:rPr>
                <w:t>SFN mod (</w:t>
              </w:r>
              <w:proofErr w:type="gramStart"/>
              <w:r w:rsidRPr="006F4D85">
                <w:rPr>
                  <w:rFonts w:hint="eastAsia"/>
                  <w:lang w:eastAsia="zh-TW"/>
                </w:rPr>
                <w:t>max(</w:t>
              </w:r>
              <w:proofErr w:type="gramEnd"/>
              <w:r w:rsidRPr="006F4D85">
                <w:rPr>
                  <w:rFonts w:hint="eastAsia"/>
                  <w:lang w:eastAsia="zh-TW"/>
                </w:rPr>
                <w:t>T</w:t>
              </w:r>
              <w:r w:rsidRPr="006F4D85">
                <w:rPr>
                  <w:rFonts w:hint="eastAsia"/>
                  <w:vertAlign w:val="subscript"/>
                  <w:lang w:eastAsia="zh-TW"/>
                </w:rPr>
                <w:t>SSB</w:t>
              </w:r>
              <w:r w:rsidRPr="006F4D85">
                <w:rPr>
                  <w:lang w:eastAsia="zh-TW"/>
                </w:rPr>
                <w:t>,10ms)/10ms</w:t>
              </w:r>
              <w:r w:rsidRPr="006F4D85">
                <w:rPr>
                  <w:rFonts w:hint="eastAsia"/>
                  <w:lang w:eastAsia="zh-TW"/>
                </w:rPr>
                <w:t>)</w:t>
              </w:r>
              <w:r w:rsidRPr="006F4D85">
                <w:rPr>
                  <w:lang w:eastAsia="zh-TW"/>
                </w:rPr>
                <w:t xml:space="preserve"> = 0</w:t>
              </w:r>
            </w:ins>
          </w:p>
        </w:tc>
      </w:tr>
      <w:tr w:rsidR="007F5B0F" w:rsidRPr="006F4D85" w14:paraId="653E7996" w14:textId="77777777" w:rsidTr="00A615F4">
        <w:trPr>
          <w:jc w:val="center"/>
          <w:ins w:id="248" w:author="RedCap - BigCR editor" w:date="2022-08-26T17:59:00Z"/>
        </w:trPr>
        <w:tc>
          <w:tcPr>
            <w:tcW w:w="4679" w:type="dxa"/>
            <w:tcBorders>
              <w:top w:val="single" w:sz="4" w:space="0" w:color="auto"/>
              <w:left w:val="single" w:sz="4" w:space="0" w:color="auto"/>
              <w:bottom w:val="single" w:sz="4" w:space="0" w:color="auto"/>
              <w:right w:val="single" w:sz="4" w:space="0" w:color="auto"/>
            </w:tcBorders>
            <w:hideMark/>
          </w:tcPr>
          <w:p w14:paraId="6F35DD9F" w14:textId="77777777" w:rsidR="007F5B0F" w:rsidRPr="006F4D85" w:rsidRDefault="007F5B0F" w:rsidP="00A615F4">
            <w:pPr>
              <w:pStyle w:val="TAL"/>
              <w:rPr>
                <w:ins w:id="249" w:author="RedCap - BigCR editor" w:date="2022-08-26T17:59:00Z"/>
              </w:rPr>
            </w:pPr>
            <w:ins w:id="250" w:author="RedCap - BigCR editor" w:date="2022-08-26T17:59:00Z">
              <w:r w:rsidRPr="006F4D85">
                <w:t>RB numbers containing SSB within channel BW</w:t>
              </w:r>
            </w:ins>
          </w:p>
        </w:tc>
        <w:tc>
          <w:tcPr>
            <w:tcW w:w="2693" w:type="dxa"/>
            <w:tcBorders>
              <w:top w:val="single" w:sz="4" w:space="0" w:color="auto"/>
              <w:left w:val="single" w:sz="4" w:space="0" w:color="auto"/>
              <w:bottom w:val="single" w:sz="4" w:space="0" w:color="auto"/>
              <w:right w:val="single" w:sz="4" w:space="0" w:color="auto"/>
            </w:tcBorders>
            <w:hideMark/>
          </w:tcPr>
          <w:p w14:paraId="00840EF5" w14:textId="77777777" w:rsidR="007F5B0F" w:rsidRPr="006F4D85" w:rsidRDefault="007F5B0F" w:rsidP="00A615F4">
            <w:pPr>
              <w:pStyle w:val="TAL"/>
              <w:rPr>
                <w:ins w:id="251" w:author="RedCap - BigCR editor" w:date="2022-08-26T17:59:00Z"/>
              </w:rPr>
            </w:pPr>
            <w:ins w:id="252" w:author="RedCap - BigCR editor" w:date="2022-08-26T17:59:00Z">
              <w:r w:rsidRPr="006F4D85">
                <w:t>(RB</w:t>
              </w:r>
              <w:r w:rsidRPr="006F4D85">
                <w:rPr>
                  <w:vertAlign w:val="subscript"/>
                </w:rPr>
                <w:t>J</w:t>
              </w:r>
              <w:r w:rsidRPr="006F4D85">
                <w:t>, RB</w:t>
              </w:r>
              <w:r w:rsidRPr="006F4D85">
                <w:rPr>
                  <w:vertAlign w:val="subscript"/>
                </w:rPr>
                <w:t>J+1</w:t>
              </w:r>
              <w:r w:rsidRPr="006F4D85">
                <w:t>,.…, RB</w:t>
              </w:r>
              <w:r w:rsidRPr="006F4D85">
                <w:rPr>
                  <w:vertAlign w:val="subscript"/>
                </w:rPr>
                <w:t>J+</w:t>
              </w:r>
              <w:proofErr w:type="gramStart"/>
              <w:r w:rsidRPr="006F4D85">
                <w:rPr>
                  <w:vertAlign w:val="subscript"/>
                </w:rPr>
                <w:t>19</w:t>
              </w:r>
              <w:r w:rsidRPr="006F4D85">
                <w:t>)</w:t>
              </w:r>
              <w:r w:rsidRPr="006F4D85">
                <w:rPr>
                  <w:vertAlign w:val="superscript"/>
                </w:rPr>
                <w:t>Note</w:t>
              </w:r>
              <w:proofErr w:type="gramEnd"/>
              <w:r w:rsidRPr="006F4D85">
                <w:rPr>
                  <w:vertAlign w:val="superscript"/>
                </w:rPr>
                <w:t xml:space="preserve"> 1</w:t>
              </w:r>
            </w:ins>
          </w:p>
        </w:tc>
      </w:tr>
      <w:tr w:rsidR="007F5B0F" w:rsidRPr="006F4D85" w14:paraId="2071CF90" w14:textId="77777777" w:rsidTr="00A615F4">
        <w:trPr>
          <w:jc w:val="center"/>
          <w:ins w:id="253" w:author="RedCap - BigCR editor" w:date="2022-08-26T17:59:00Z"/>
        </w:trPr>
        <w:tc>
          <w:tcPr>
            <w:tcW w:w="7372" w:type="dxa"/>
            <w:gridSpan w:val="2"/>
            <w:tcBorders>
              <w:top w:val="single" w:sz="4" w:space="0" w:color="auto"/>
              <w:left w:val="single" w:sz="4" w:space="0" w:color="auto"/>
              <w:bottom w:val="single" w:sz="4" w:space="0" w:color="auto"/>
              <w:right w:val="single" w:sz="4" w:space="0" w:color="auto"/>
            </w:tcBorders>
            <w:hideMark/>
          </w:tcPr>
          <w:p w14:paraId="28CB4C42" w14:textId="77777777" w:rsidR="007F5B0F" w:rsidRPr="006F4D85" w:rsidRDefault="007F5B0F" w:rsidP="00A615F4">
            <w:pPr>
              <w:pStyle w:val="TAN"/>
              <w:rPr>
                <w:ins w:id="254" w:author="RedCap - BigCR editor" w:date="2022-08-26T17:59:00Z"/>
              </w:rPr>
            </w:pPr>
            <w:ins w:id="255" w:author="RedCap - BigCR editor" w:date="2022-08-26T17:59:00Z">
              <w:r w:rsidRPr="006F4D85">
                <w:t>Note 1:</w:t>
              </w:r>
              <w:r w:rsidRPr="006F4D85">
                <w:rPr>
                  <w:lang w:eastAsia="zh-CN"/>
                </w:rPr>
                <w:tab/>
              </w:r>
              <w:r w:rsidRPr="006F4D85">
                <w:t>RBs containing SSB can be configured in any frequency location within the cell bandwidth according to the allowed synchronization raster defined in TS 38.104 [13].</w:t>
              </w:r>
            </w:ins>
          </w:p>
          <w:p w14:paraId="1A3939F9" w14:textId="77777777" w:rsidR="007F5B0F" w:rsidRPr="006F4D85" w:rsidRDefault="007F5B0F" w:rsidP="00A615F4">
            <w:pPr>
              <w:pStyle w:val="TAN"/>
              <w:rPr>
                <w:ins w:id="256" w:author="RedCap - BigCR editor" w:date="2022-08-26T17:59:00Z"/>
              </w:rPr>
            </w:pPr>
            <w:ins w:id="257" w:author="RedCap - BigCR editor" w:date="2022-08-26T17:59:00Z">
              <w:r w:rsidRPr="006F4D85">
                <w:t>Note 2:</w:t>
              </w:r>
              <w:r w:rsidRPr="006F4D85">
                <w:tab/>
                <w:t>These values have been derived from other parameters for information purposes (as per TS 38.213 [3]). They are not settable parameters themselves.</w:t>
              </w:r>
            </w:ins>
          </w:p>
        </w:tc>
      </w:tr>
    </w:tbl>
    <w:p w14:paraId="49349370" w14:textId="77777777" w:rsidR="007F5B0F" w:rsidRPr="006F4D85" w:rsidRDefault="007F5B0F" w:rsidP="007F5B0F">
      <w:pPr>
        <w:rPr>
          <w:ins w:id="258" w:author="RedCap - BigCR editor" w:date="2022-08-26T17:59:00Z"/>
          <w:rFonts w:eastAsia="MS Mincho"/>
        </w:rPr>
      </w:pPr>
    </w:p>
    <w:p w14:paraId="01091E83" w14:textId="77777777" w:rsidR="007F5B0F" w:rsidRPr="006F4D85" w:rsidRDefault="007F5B0F" w:rsidP="007F5B0F">
      <w:pPr>
        <w:keepNext/>
        <w:keepLines/>
        <w:spacing w:before="120"/>
        <w:ind w:left="1418" w:hanging="1418"/>
        <w:outlineLvl w:val="3"/>
        <w:rPr>
          <w:ins w:id="259" w:author="RedCap - BigCR editor" w:date="2022-08-26T17:59:00Z"/>
          <w:sz w:val="24"/>
        </w:rPr>
      </w:pPr>
      <w:ins w:id="260" w:author="RedCap - BigCR editor" w:date="2022-08-26T17:59:00Z">
        <w:r>
          <w:rPr>
            <w:rFonts w:ascii="Arial" w:hAnsi="Arial"/>
            <w:sz w:val="24"/>
          </w:rPr>
          <w:lastRenderedPageBreak/>
          <w:t>A.3.10B.1</w:t>
        </w:r>
        <w:r w:rsidRPr="006F4D85">
          <w:rPr>
            <w:rFonts w:ascii="Arial" w:hAnsi="Arial"/>
            <w:sz w:val="24"/>
          </w:rPr>
          <w:t>.</w:t>
        </w:r>
        <w:r>
          <w:rPr>
            <w:rFonts w:ascii="Arial" w:hAnsi="Arial"/>
            <w:sz w:val="24"/>
          </w:rPr>
          <w:t>5</w:t>
        </w:r>
        <w:r w:rsidRPr="006F4D85">
          <w:rPr>
            <w:rFonts w:ascii="Arial" w:hAnsi="Arial"/>
            <w:sz w:val="24"/>
          </w:rPr>
          <w:tab/>
          <w:t xml:space="preserve">SSB pattern </w:t>
        </w:r>
        <w:r>
          <w:rPr>
            <w:rFonts w:ascii="Arial" w:hAnsi="Arial"/>
            <w:sz w:val="24"/>
          </w:rPr>
          <w:t>5</w:t>
        </w:r>
        <w:r w:rsidRPr="006F4D85">
          <w:rPr>
            <w:rFonts w:ascii="Arial" w:hAnsi="Arial"/>
            <w:sz w:val="24"/>
          </w:rPr>
          <w:t xml:space="preserve"> </w:t>
        </w:r>
        <w:r>
          <w:rPr>
            <w:rFonts w:ascii="Arial" w:hAnsi="Arial"/>
            <w:sz w:val="24"/>
          </w:rPr>
          <w:t>for RedCap</w:t>
        </w:r>
        <w:r w:rsidRPr="006F4D85">
          <w:rPr>
            <w:rFonts w:ascii="Arial" w:hAnsi="Arial"/>
            <w:sz w:val="24"/>
          </w:rPr>
          <w:t xml:space="preserve"> in FR1: SSB allocation for SSB SCS=30 kHz in </w:t>
        </w:r>
        <w:r>
          <w:rPr>
            <w:rFonts w:ascii="Arial" w:hAnsi="Arial"/>
            <w:sz w:val="24"/>
          </w:rPr>
          <w:t>2</w:t>
        </w:r>
        <w:r w:rsidRPr="006F4D85">
          <w:rPr>
            <w:rFonts w:ascii="Arial" w:hAnsi="Arial"/>
            <w:sz w:val="24"/>
          </w:rPr>
          <w:t>0 MHz</w:t>
        </w:r>
      </w:ins>
    </w:p>
    <w:p w14:paraId="55E42D81" w14:textId="77777777" w:rsidR="007F5B0F" w:rsidRPr="006F4D85" w:rsidRDefault="007F5B0F" w:rsidP="007F5B0F">
      <w:pPr>
        <w:pStyle w:val="TH"/>
        <w:rPr>
          <w:ins w:id="261" w:author="RedCap - BigCR editor" w:date="2022-08-26T17:59:00Z"/>
          <w:noProof/>
        </w:rPr>
      </w:pPr>
      <w:ins w:id="262" w:author="RedCap - BigCR editor" w:date="2022-08-26T17:59:00Z">
        <w:r w:rsidRPr="006F4D85">
          <w:t xml:space="preserve">Table </w:t>
        </w:r>
        <w:r>
          <w:t>A.3.10B</w:t>
        </w:r>
        <w:r w:rsidRPr="006F4D85">
          <w:t>.</w:t>
        </w:r>
        <w:r>
          <w:t>1.5</w:t>
        </w:r>
        <w:r w:rsidRPr="006F4D85">
          <w:t>-1: SSB.</w:t>
        </w:r>
        <w:r>
          <w:t>5</w:t>
        </w:r>
        <w:r w:rsidRPr="006F4D85">
          <w:t xml:space="preserve"> </w:t>
        </w:r>
        <w:r>
          <w:t>RedCap</w:t>
        </w:r>
        <w:r w:rsidRPr="006F4D85">
          <w:t xml:space="preserve"> FR1: SSB </w:t>
        </w:r>
        <w:r w:rsidRPr="006F4D85">
          <w:rPr>
            <w:noProof/>
          </w:rPr>
          <w:t xml:space="preserve">Pattern </w:t>
        </w:r>
        <w:r>
          <w:rPr>
            <w:noProof/>
          </w:rPr>
          <w:t>5</w:t>
        </w:r>
        <w:r w:rsidRPr="006F4D85">
          <w:rPr>
            <w:noProof/>
          </w:rPr>
          <w:t xml:space="preserve"> for SSB SCS=30 kHz in </w:t>
        </w:r>
        <w:r>
          <w:rPr>
            <w:noProof/>
          </w:rPr>
          <w:t>2</w:t>
        </w:r>
        <w:r w:rsidRPr="006F4D85">
          <w:rPr>
            <w:noProof/>
          </w:rPr>
          <w:t>0 MHz channe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2"/>
        <w:gridCol w:w="2833"/>
      </w:tblGrid>
      <w:tr w:rsidR="007F5B0F" w:rsidRPr="006F4D85" w14:paraId="798DC271" w14:textId="77777777" w:rsidTr="00A615F4">
        <w:trPr>
          <w:jc w:val="center"/>
          <w:ins w:id="263" w:author="RedCap - BigCR editor" w:date="2022-08-26T17:59:00Z"/>
        </w:trPr>
        <w:tc>
          <w:tcPr>
            <w:tcW w:w="4682" w:type="dxa"/>
            <w:tcBorders>
              <w:top w:val="single" w:sz="4" w:space="0" w:color="auto"/>
              <w:left w:val="single" w:sz="4" w:space="0" w:color="auto"/>
              <w:bottom w:val="single" w:sz="4" w:space="0" w:color="auto"/>
              <w:right w:val="single" w:sz="4" w:space="0" w:color="auto"/>
            </w:tcBorders>
            <w:hideMark/>
          </w:tcPr>
          <w:p w14:paraId="2DB28442" w14:textId="77777777" w:rsidR="007F5B0F" w:rsidRPr="006F4D85" w:rsidRDefault="007F5B0F" w:rsidP="00A615F4">
            <w:pPr>
              <w:pStyle w:val="TAC"/>
              <w:rPr>
                <w:ins w:id="264" w:author="RedCap - BigCR editor" w:date="2022-08-26T17:59:00Z"/>
                <w:b/>
              </w:rPr>
            </w:pPr>
            <w:ins w:id="265" w:author="RedCap - BigCR editor" w:date="2022-08-26T17:59:00Z">
              <w:r w:rsidRPr="006F4D85">
                <w:rPr>
                  <w:b/>
                </w:rPr>
                <w:t>SSB Parameters</w:t>
              </w:r>
            </w:ins>
          </w:p>
        </w:tc>
        <w:tc>
          <w:tcPr>
            <w:tcW w:w="2833" w:type="dxa"/>
            <w:tcBorders>
              <w:top w:val="single" w:sz="4" w:space="0" w:color="auto"/>
              <w:left w:val="single" w:sz="4" w:space="0" w:color="auto"/>
              <w:bottom w:val="single" w:sz="4" w:space="0" w:color="auto"/>
              <w:right w:val="single" w:sz="4" w:space="0" w:color="auto"/>
            </w:tcBorders>
            <w:hideMark/>
          </w:tcPr>
          <w:p w14:paraId="3488A77A" w14:textId="77777777" w:rsidR="007F5B0F" w:rsidRPr="006F4D85" w:rsidRDefault="007F5B0F" w:rsidP="00A615F4">
            <w:pPr>
              <w:pStyle w:val="TAC"/>
              <w:rPr>
                <w:ins w:id="266" w:author="RedCap - BigCR editor" w:date="2022-08-26T17:59:00Z"/>
                <w:b/>
              </w:rPr>
            </w:pPr>
            <w:ins w:id="267" w:author="RedCap - BigCR editor" w:date="2022-08-26T17:59:00Z">
              <w:r w:rsidRPr="006F4D85">
                <w:rPr>
                  <w:b/>
                </w:rPr>
                <w:t>Values</w:t>
              </w:r>
            </w:ins>
          </w:p>
        </w:tc>
      </w:tr>
      <w:tr w:rsidR="007F5B0F" w:rsidRPr="006F4D85" w14:paraId="2B675847" w14:textId="77777777" w:rsidTr="00A615F4">
        <w:trPr>
          <w:jc w:val="center"/>
          <w:ins w:id="268" w:author="RedCap - BigCR editor" w:date="2022-08-26T17:59:00Z"/>
        </w:trPr>
        <w:tc>
          <w:tcPr>
            <w:tcW w:w="4682" w:type="dxa"/>
            <w:tcBorders>
              <w:top w:val="single" w:sz="4" w:space="0" w:color="auto"/>
              <w:left w:val="single" w:sz="4" w:space="0" w:color="auto"/>
              <w:bottom w:val="single" w:sz="4" w:space="0" w:color="auto"/>
              <w:right w:val="single" w:sz="4" w:space="0" w:color="auto"/>
            </w:tcBorders>
            <w:hideMark/>
          </w:tcPr>
          <w:p w14:paraId="4E69620F" w14:textId="77777777" w:rsidR="007F5B0F" w:rsidRPr="006F4D85" w:rsidRDefault="007F5B0F" w:rsidP="00A615F4">
            <w:pPr>
              <w:pStyle w:val="TAL"/>
              <w:rPr>
                <w:ins w:id="269" w:author="RedCap - BigCR editor" w:date="2022-08-26T17:59:00Z"/>
              </w:rPr>
            </w:pPr>
            <w:ins w:id="270" w:author="RedCap - BigCR editor" w:date="2022-08-26T17:59:00Z">
              <w:r w:rsidRPr="006F4D85">
                <w:t>Channel bandwidth</w:t>
              </w:r>
            </w:ins>
          </w:p>
        </w:tc>
        <w:tc>
          <w:tcPr>
            <w:tcW w:w="2833" w:type="dxa"/>
            <w:tcBorders>
              <w:top w:val="single" w:sz="4" w:space="0" w:color="auto"/>
              <w:left w:val="single" w:sz="4" w:space="0" w:color="auto"/>
              <w:bottom w:val="single" w:sz="4" w:space="0" w:color="auto"/>
              <w:right w:val="single" w:sz="4" w:space="0" w:color="auto"/>
            </w:tcBorders>
            <w:hideMark/>
          </w:tcPr>
          <w:p w14:paraId="3BE3C0C7" w14:textId="77777777" w:rsidR="007F5B0F" w:rsidRPr="006F4D85" w:rsidRDefault="007F5B0F" w:rsidP="00A615F4">
            <w:pPr>
              <w:pStyle w:val="TAL"/>
              <w:rPr>
                <w:ins w:id="271" w:author="RedCap - BigCR editor" w:date="2022-08-26T17:59:00Z"/>
              </w:rPr>
            </w:pPr>
            <w:ins w:id="272" w:author="RedCap - BigCR editor" w:date="2022-08-26T17:59:00Z">
              <w:r>
                <w:t>2</w:t>
              </w:r>
              <w:r w:rsidRPr="006F4D85">
                <w:t>0 MHz</w:t>
              </w:r>
            </w:ins>
          </w:p>
        </w:tc>
      </w:tr>
      <w:tr w:rsidR="007F5B0F" w:rsidRPr="006F4D85" w14:paraId="49B3E288" w14:textId="77777777" w:rsidTr="00A615F4">
        <w:trPr>
          <w:jc w:val="center"/>
          <w:ins w:id="273" w:author="RedCap - BigCR editor" w:date="2022-08-26T17:59:00Z"/>
        </w:trPr>
        <w:tc>
          <w:tcPr>
            <w:tcW w:w="4682" w:type="dxa"/>
            <w:tcBorders>
              <w:top w:val="single" w:sz="4" w:space="0" w:color="auto"/>
              <w:left w:val="single" w:sz="4" w:space="0" w:color="auto"/>
              <w:bottom w:val="single" w:sz="4" w:space="0" w:color="auto"/>
              <w:right w:val="single" w:sz="4" w:space="0" w:color="auto"/>
            </w:tcBorders>
            <w:hideMark/>
          </w:tcPr>
          <w:p w14:paraId="36B2684C" w14:textId="77777777" w:rsidR="007F5B0F" w:rsidRPr="006F4D85" w:rsidRDefault="007F5B0F" w:rsidP="00A615F4">
            <w:pPr>
              <w:pStyle w:val="TAL"/>
              <w:rPr>
                <w:ins w:id="274" w:author="RedCap - BigCR editor" w:date="2022-08-26T17:59:00Z"/>
              </w:rPr>
            </w:pPr>
            <w:ins w:id="275" w:author="RedCap - BigCR editor" w:date="2022-08-26T17:59:00Z">
              <w:r w:rsidRPr="006F4D85">
                <w:t>SSB SCS</w:t>
              </w:r>
            </w:ins>
          </w:p>
        </w:tc>
        <w:tc>
          <w:tcPr>
            <w:tcW w:w="2833" w:type="dxa"/>
            <w:tcBorders>
              <w:top w:val="single" w:sz="4" w:space="0" w:color="auto"/>
              <w:left w:val="single" w:sz="4" w:space="0" w:color="auto"/>
              <w:bottom w:val="single" w:sz="4" w:space="0" w:color="auto"/>
              <w:right w:val="single" w:sz="4" w:space="0" w:color="auto"/>
            </w:tcBorders>
            <w:hideMark/>
          </w:tcPr>
          <w:p w14:paraId="7557F08A" w14:textId="77777777" w:rsidR="007F5B0F" w:rsidRPr="006F4D85" w:rsidRDefault="007F5B0F" w:rsidP="00A615F4">
            <w:pPr>
              <w:pStyle w:val="TAL"/>
              <w:rPr>
                <w:ins w:id="276" w:author="RedCap - BigCR editor" w:date="2022-08-26T17:59:00Z"/>
              </w:rPr>
            </w:pPr>
            <w:ins w:id="277" w:author="RedCap - BigCR editor" w:date="2022-08-26T17:59:00Z">
              <w:r w:rsidRPr="006F4D85">
                <w:t>30 kHz</w:t>
              </w:r>
            </w:ins>
          </w:p>
        </w:tc>
      </w:tr>
      <w:tr w:rsidR="007F5B0F" w:rsidRPr="006F4D85" w14:paraId="3C3DB887" w14:textId="77777777" w:rsidTr="00A615F4">
        <w:trPr>
          <w:jc w:val="center"/>
          <w:ins w:id="278" w:author="RedCap - BigCR editor" w:date="2022-08-26T17:59:00Z"/>
        </w:trPr>
        <w:tc>
          <w:tcPr>
            <w:tcW w:w="4682" w:type="dxa"/>
            <w:tcBorders>
              <w:top w:val="single" w:sz="4" w:space="0" w:color="auto"/>
              <w:left w:val="single" w:sz="4" w:space="0" w:color="auto"/>
              <w:bottom w:val="single" w:sz="4" w:space="0" w:color="auto"/>
              <w:right w:val="single" w:sz="4" w:space="0" w:color="auto"/>
            </w:tcBorders>
            <w:hideMark/>
          </w:tcPr>
          <w:p w14:paraId="150653C0" w14:textId="77777777" w:rsidR="007F5B0F" w:rsidRPr="00EB0BEC" w:rsidRDefault="007F5B0F" w:rsidP="00A615F4">
            <w:pPr>
              <w:pStyle w:val="TAL"/>
              <w:rPr>
                <w:ins w:id="279" w:author="RedCap - BigCR editor" w:date="2022-08-26T17:59:00Z"/>
              </w:rPr>
            </w:pPr>
            <w:ins w:id="280" w:author="RedCap - BigCR editor" w:date="2022-08-26T17:59:00Z">
              <w:r w:rsidRPr="00EB0BEC" w:rsidDel="00390D77">
                <w:t>SSB periodicity</w:t>
              </w:r>
              <w:r w:rsidRPr="00EB0BEC">
                <w:rPr>
                  <w:rFonts w:hint="eastAsia"/>
                  <w:lang w:eastAsia="zh-TW"/>
                </w:rPr>
                <w:t xml:space="preserve"> (T</w:t>
              </w:r>
              <w:r w:rsidRPr="00EB0BEC">
                <w:rPr>
                  <w:rFonts w:hint="eastAsia"/>
                  <w:vertAlign w:val="subscript"/>
                  <w:lang w:eastAsia="zh-TW"/>
                </w:rPr>
                <w:t>SSB</w:t>
              </w:r>
              <w:r w:rsidRPr="00EB0BEC">
                <w:rPr>
                  <w:rFonts w:hint="eastAsia"/>
                  <w:lang w:eastAsia="zh-TW"/>
                </w:rPr>
                <w:t>)</w:t>
              </w:r>
            </w:ins>
          </w:p>
        </w:tc>
        <w:tc>
          <w:tcPr>
            <w:tcW w:w="2833" w:type="dxa"/>
            <w:tcBorders>
              <w:top w:val="single" w:sz="4" w:space="0" w:color="auto"/>
              <w:left w:val="single" w:sz="4" w:space="0" w:color="auto"/>
              <w:bottom w:val="single" w:sz="4" w:space="0" w:color="auto"/>
              <w:right w:val="single" w:sz="4" w:space="0" w:color="auto"/>
            </w:tcBorders>
            <w:hideMark/>
          </w:tcPr>
          <w:p w14:paraId="2EC7A625" w14:textId="77777777" w:rsidR="007F5B0F" w:rsidRPr="00EB0BEC" w:rsidRDefault="007F5B0F" w:rsidP="00A615F4">
            <w:pPr>
              <w:pStyle w:val="TAL"/>
              <w:rPr>
                <w:ins w:id="281" w:author="RedCap - BigCR editor" w:date="2022-08-26T17:59:00Z"/>
              </w:rPr>
            </w:pPr>
            <w:ins w:id="282" w:author="RedCap - BigCR editor" w:date="2022-08-26T17:59:00Z">
              <w:r w:rsidRPr="00EB0BEC">
                <w:t xml:space="preserve">80 </w:t>
              </w:r>
              <w:proofErr w:type="spellStart"/>
              <w:r w:rsidRPr="00EB0BEC">
                <w:t>ms</w:t>
              </w:r>
              <w:proofErr w:type="spellEnd"/>
            </w:ins>
          </w:p>
        </w:tc>
      </w:tr>
      <w:tr w:rsidR="007F5B0F" w:rsidRPr="006F4D85" w14:paraId="42A7EA33" w14:textId="77777777" w:rsidTr="00A615F4">
        <w:trPr>
          <w:jc w:val="center"/>
          <w:ins w:id="283" w:author="RedCap - BigCR editor" w:date="2022-08-26T17:59:00Z"/>
        </w:trPr>
        <w:tc>
          <w:tcPr>
            <w:tcW w:w="4682" w:type="dxa"/>
            <w:tcBorders>
              <w:top w:val="single" w:sz="4" w:space="0" w:color="auto"/>
              <w:left w:val="single" w:sz="4" w:space="0" w:color="auto"/>
              <w:bottom w:val="single" w:sz="4" w:space="0" w:color="auto"/>
              <w:right w:val="single" w:sz="4" w:space="0" w:color="auto"/>
            </w:tcBorders>
            <w:hideMark/>
          </w:tcPr>
          <w:p w14:paraId="26DCD9C7" w14:textId="77777777" w:rsidR="007F5B0F" w:rsidRPr="006F4D85" w:rsidRDefault="007F5B0F" w:rsidP="00A615F4">
            <w:pPr>
              <w:pStyle w:val="TAL"/>
              <w:rPr>
                <w:ins w:id="284" w:author="RedCap - BigCR editor" w:date="2022-08-26T17:59:00Z"/>
              </w:rPr>
            </w:pPr>
            <w:ins w:id="285" w:author="RedCap - BigCR editor" w:date="2022-08-26T17:59:00Z">
              <w:r w:rsidRPr="006F4D85" w:rsidDel="00390D77">
                <w:t>Number of SSBs per SS-burst</w:t>
              </w:r>
            </w:ins>
          </w:p>
        </w:tc>
        <w:tc>
          <w:tcPr>
            <w:tcW w:w="2833" w:type="dxa"/>
            <w:tcBorders>
              <w:top w:val="single" w:sz="4" w:space="0" w:color="auto"/>
              <w:left w:val="single" w:sz="4" w:space="0" w:color="auto"/>
              <w:bottom w:val="single" w:sz="4" w:space="0" w:color="auto"/>
              <w:right w:val="single" w:sz="4" w:space="0" w:color="auto"/>
            </w:tcBorders>
            <w:hideMark/>
          </w:tcPr>
          <w:p w14:paraId="019B6CC1" w14:textId="77777777" w:rsidR="007F5B0F" w:rsidRPr="006F4D85" w:rsidRDefault="007F5B0F" w:rsidP="00A615F4">
            <w:pPr>
              <w:pStyle w:val="TAL"/>
              <w:rPr>
                <w:ins w:id="286" w:author="RedCap - BigCR editor" w:date="2022-08-26T17:59:00Z"/>
              </w:rPr>
            </w:pPr>
            <w:ins w:id="287" w:author="RedCap - BigCR editor" w:date="2022-08-26T17:59:00Z">
              <w:r w:rsidRPr="006F4D85">
                <w:t>1</w:t>
              </w:r>
            </w:ins>
          </w:p>
        </w:tc>
      </w:tr>
      <w:tr w:rsidR="007F5B0F" w:rsidRPr="006F4D85" w14:paraId="5D50614D" w14:textId="77777777" w:rsidTr="00A615F4">
        <w:trPr>
          <w:jc w:val="center"/>
          <w:ins w:id="288" w:author="RedCap - BigCR editor" w:date="2022-08-26T17:59:00Z"/>
        </w:trPr>
        <w:tc>
          <w:tcPr>
            <w:tcW w:w="4682" w:type="dxa"/>
            <w:tcBorders>
              <w:top w:val="single" w:sz="4" w:space="0" w:color="auto"/>
              <w:left w:val="single" w:sz="4" w:space="0" w:color="auto"/>
              <w:bottom w:val="single" w:sz="4" w:space="0" w:color="auto"/>
              <w:right w:val="single" w:sz="4" w:space="0" w:color="auto"/>
            </w:tcBorders>
            <w:hideMark/>
          </w:tcPr>
          <w:p w14:paraId="3ED0884F" w14:textId="77777777" w:rsidR="007F5B0F" w:rsidRPr="006F4D85" w:rsidRDefault="007F5B0F" w:rsidP="00A615F4">
            <w:pPr>
              <w:pStyle w:val="TAL"/>
              <w:rPr>
                <w:ins w:id="289" w:author="RedCap - BigCR editor" w:date="2022-08-26T17:59:00Z"/>
              </w:rPr>
            </w:pPr>
            <w:ins w:id="290" w:author="RedCap - BigCR editor" w:date="2022-08-26T17:59:00Z">
              <w:r w:rsidRPr="006F4D85" w:rsidDel="00390D77">
                <w:t>SS/PBCH block index</w:t>
              </w:r>
            </w:ins>
          </w:p>
        </w:tc>
        <w:tc>
          <w:tcPr>
            <w:tcW w:w="2833" w:type="dxa"/>
            <w:tcBorders>
              <w:top w:val="single" w:sz="4" w:space="0" w:color="auto"/>
              <w:left w:val="single" w:sz="4" w:space="0" w:color="auto"/>
              <w:bottom w:val="single" w:sz="4" w:space="0" w:color="auto"/>
              <w:right w:val="single" w:sz="4" w:space="0" w:color="auto"/>
            </w:tcBorders>
            <w:hideMark/>
          </w:tcPr>
          <w:p w14:paraId="610A2593" w14:textId="77777777" w:rsidR="007F5B0F" w:rsidRPr="006F4D85" w:rsidRDefault="007F5B0F" w:rsidP="00A615F4">
            <w:pPr>
              <w:pStyle w:val="TAL"/>
              <w:rPr>
                <w:ins w:id="291" w:author="RedCap - BigCR editor" w:date="2022-08-26T17:59:00Z"/>
              </w:rPr>
            </w:pPr>
            <w:ins w:id="292" w:author="RedCap - BigCR editor" w:date="2022-08-26T17:59:00Z">
              <w:r w:rsidRPr="006F4D85">
                <w:t>0</w:t>
              </w:r>
            </w:ins>
          </w:p>
        </w:tc>
      </w:tr>
      <w:tr w:rsidR="007F5B0F" w:rsidRPr="006F4D85" w14:paraId="31043FB8" w14:textId="77777777" w:rsidTr="00A615F4">
        <w:trPr>
          <w:jc w:val="center"/>
          <w:ins w:id="293" w:author="RedCap - BigCR editor" w:date="2022-08-26T17:59:00Z"/>
        </w:trPr>
        <w:tc>
          <w:tcPr>
            <w:tcW w:w="4682" w:type="dxa"/>
            <w:tcBorders>
              <w:top w:val="single" w:sz="4" w:space="0" w:color="auto"/>
              <w:left w:val="single" w:sz="4" w:space="0" w:color="auto"/>
              <w:bottom w:val="single" w:sz="4" w:space="0" w:color="auto"/>
              <w:right w:val="single" w:sz="4" w:space="0" w:color="auto"/>
            </w:tcBorders>
            <w:hideMark/>
          </w:tcPr>
          <w:p w14:paraId="6FB1AC33" w14:textId="77777777" w:rsidR="007F5B0F" w:rsidRPr="006F4D85" w:rsidRDefault="007F5B0F" w:rsidP="00A615F4">
            <w:pPr>
              <w:pStyle w:val="TAL"/>
              <w:rPr>
                <w:ins w:id="294" w:author="RedCap - BigCR editor" w:date="2022-08-26T17:59:00Z"/>
              </w:rPr>
            </w:pPr>
            <w:ins w:id="295" w:author="RedCap - BigCR editor" w:date="2022-08-26T17:59:00Z">
              <w:r w:rsidRPr="006F4D85">
                <w:t xml:space="preserve">Symbol numbers </w:t>
              </w:r>
              <w:r w:rsidRPr="006F4D85" w:rsidDel="00390D77">
                <w:t>containing SSB</w:t>
              </w:r>
              <w:r w:rsidRPr="006F4D85">
                <w:rPr>
                  <w:vertAlign w:val="superscript"/>
                </w:rPr>
                <w:t xml:space="preserve"> Note 3</w:t>
              </w:r>
            </w:ins>
          </w:p>
        </w:tc>
        <w:tc>
          <w:tcPr>
            <w:tcW w:w="2833" w:type="dxa"/>
            <w:tcBorders>
              <w:top w:val="single" w:sz="4" w:space="0" w:color="auto"/>
              <w:left w:val="single" w:sz="4" w:space="0" w:color="auto"/>
              <w:bottom w:val="single" w:sz="4" w:space="0" w:color="auto"/>
              <w:right w:val="single" w:sz="4" w:space="0" w:color="auto"/>
            </w:tcBorders>
            <w:hideMark/>
          </w:tcPr>
          <w:p w14:paraId="0E280995" w14:textId="77777777" w:rsidR="007F5B0F" w:rsidRPr="006F4D85" w:rsidRDefault="007F5B0F" w:rsidP="00A615F4">
            <w:pPr>
              <w:pStyle w:val="TAL"/>
              <w:rPr>
                <w:ins w:id="296" w:author="RedCap - BigCR editor" w:date="2022-08-26T17:59:00Z"/>
              </w:rPr>
            </w:pPr>
            <w:ins w:id="297" w:author="RedCap - BigCR editor" w:date="2022-08-26T17:59:00Z">
              <w:r w:rsidRPr="006F4D85">
                <w:t>4-7 or 2-5</w:t>
              </w:r>
              <w:r w:rsidRPr="006F4D85">
                <w:rPr>
                  <w:vertAlign w:val="superscript"/>
                </w:rPr>
                <w:t xml:space="preserve"> Note 2</w:t>
              </w:r>
            </w:ins>
          </w:p>
        </w:tc>
      </w:tr>
      <w:tr w:rsidR="007F5B0F" w:rsidRPr="006F4D85" w14:paraId="5796EFC0" w14:textId="77777777" w:rsidTr="00A615F4">
        <w:trPr>
          <w:jc w:val="center"/>
          <w:ins w:id="298" w:author="RedCap - BigCR editor" w:date="2022-08-26T17:59:00Z"/>
        </w:trPr>
        <w:tc>
          <w:tcPr>
            <w:tcW w:w="4682" w:type="dxa"/>
            <w:tcBorders>
              <w:top w:val="single" w:sz="4" w:space="0" w:color="auto"/>
              <w:left w:val="single" w:sz="4" w:space="0" w:color="auto"/>
              <w:bottom w:val="single" w:sz="4" w:space="0" w:color="auto"/>
              <w:right w:val="single" w:sz="4" w:space="0" w:color="auto"/>
            </w:tcBorders>
            <w:hideMark/>
          </w:tcPr>
          <w:p w14:paraId="0B0D3E3A" w14:textId="77777777" w:rsidR="007F5B0F" w:rsidRPr="006F4D85" w:rsidRDefault="007F5B0F" w:rsidP="00A615F4">
            <w:pPr>
              <w:pStyle w:val="TAL"/>
              <w:rPr>
                <w:ins w:id="299" w:author="RedCap - BigCR editor" w:date="2022-08-26T17:59:00Z"/>
              </w:rPr>
            </w:pPr>
            <w:ins w:id="300" w:author="RedCap - BigCR editor" w:date="2022-08-26T17:59:00Z">
              <w:r w:rsidRPr="006F4D85">
                <w:t xml:space="preserve">Slot numbers </w:t>
              </w:r>
              <w:r w:rsidRPr="006F4D85" w:rsidDel="00390D77">
                <w:t>containing SSB</w:t>
              </w:r>
              <w:r w:rsidRPr="006F4D85">
                <w:rPr>
                  <w:vertAlign w:val="superscript"/>
                </w:rPr>
                <w:t xml:space="preserve"> Note 3</w:t>
              </w:r>
            </w:ins>
          </w:p>
        </w:tc>
        <w:tc>
          <w:tcPr>
            <w:tcW w:w="2833" w:type="dxa"/>
            <w:tcBorders>
              <w:top w:val="single" w:sz="4" w:space="0" w:color="auto"/>
              <w:left w:val="single" w:sz="4" w:space="0" w:color="auto"/>
              <w:bottom w:val="single" w:sz="4" w:space="0" w:color="auto"/>
              <w:right w:val="single" w:sz="4" w:space="0" w:color="auto"/>
            </w:tcBorders>
            <w:hideMark/>
          </w:tcPr>
          <w:p w14:paraId="1618FC62" w14:textId="77777777" w:rsidR="007F5B0F" w:rsidRPr="006F4D85" w:rsidRDefault="007F5B0F" w:rsidP="00A615F4">
            <w:pPr>
              <w:pStyle w:val="TAL"/>
              <w:rPr>
                <w:ins w:id="301" w:author="RedCap - BigCR editor" w:date="2022-08-26T17:59:00Z"/>
              </w:rPr>
            </w:pPr>
            <w:ins w:id="302" w:author="RedCap - BigCR editor" w:date="2022-08-26T17:59:00Z">
              <w:r w:rsidRPr="006F4D85">
                <w:t>0</w:t>
              </w:r>
            </w:ins>
          </w:p>
        </w:tc>
      </w:tr>
      <w:tr w:rsidR="007F5B0F" w:rsidRPr="006F4D85" w14:paraId="121258D2" w14:textId="77777777" w:rsidTr="00A615F4">
        <w:trPr>
          <w:jc w:val="center"/>
          <w:ins w:id="303" w:author="RedCap - BigCR editor" w:date="2022-08-26T17:59:00Z"/>
        </w:trPr>
        <w:tc>
          <w:tcPr>
            <w:tcW w:w="4682" w:type="dxa"/>
            <w:tcBorders>
              <w:top w:val="single" w:sz="4" w:space="0" w:color="auto"/>
              <w:left w:val="single" w:sz="4" w:space="0" w:color="auto"/>
              <w:bottom w:val="single" w:sz="4" w:space="0" w:color="auto"/>
              <w:right w:val="single" w:sz="4" w:space="0" w:color="auto"/>
            </w:tcBorders>
          </w:tcPr>
          <w:p w14:paraId="547882C6" w14:textId="77777777" w:rsidR="007F5B0F" w:rsidRPr="006F4D85" w:rsidRDefault="007F5B0F" w:rsidP="00A615F4">
            <w:pPr>
              <w:pStyle w:val="TAL"/>
              <w:rPr>
                <w:ins w:id="304" w:author="RedCap - BigCR editor" w:date="2022-08-26T17:59:00Z"/>
              </w:rPr>
            </w:pPr>
            <w:ins w:id="305" w:author="RedCap - BigCR editor" w:date="2022-08-26T17:59:00Z">
              <w:r w:rsidRPr="006F4D85">
                <w:t xml:space="preserve">SFN containing </w:t>
              </w:r>
              <w:r w:rsidRPr="006F4D85">
                <w:rPr>
                  <w:rFonts w:hint="eastAsia"/>
                  <w:lang w:eastAsia="zh-TW"/>
                </w:rPr>
                <w:t>SSB</w:t>
              </w:r>
            </w:ins>
          </w:p>
        </w:tc>
        <w:tc>
          <w:tcPr>
            <w:tcW w:w="2833" w:type="dxa"/>
            <w:tcBorders>
              <w:top w:val="single" w:sz="4" w:space="0" w:color="auto"/>
              <w:left w:val="single" w:sz="4" w:space="0" w:color="auto"/>
              <w:bottom w:val="single" w:sz="4" w:space="0" w:color="auto"/>
              <w:right w:val="single" w:sz="4" w:space="0" w:color="auto"/>
            </w:tcBorders>
          </w:tcPr>
          <w:p w14:paraId="2E3DC098" w14:textId="77777777" w:rsidR="007F5B0F" w:rsidRPr="006F4D85" w:rsidRDefault="007F5B0F" w:rsidP="00A615F4">
            <w:pPr>
              <w:pStyle w:val="TAL"/>
              <w:rPr>
                <w:ins w:id="306" w:author="RedCap - BigCR editor" w:date="2022-08-26T17:59:00Z"/>
              </w:rPr>
            </w:pPr>
            <w:ins w:id="307" w:author="RedCap - BigCR editor" w:date="2022-08-26T17:59:00Z">
              <w:r w:rsidRPr="006F4D85">
                <w:rPr>
                  <w:rFonts w:hint="eastAsia"/>
                  <w:lang w:eastAsia="zh-TW"/>
                </w:rPr>
                <w:t>SFN mod (</w:t>
              </w:r>
              <w:proofErr w:type="gramStart"/>
              <w:r w:rsidRPr="006F4D85">
                <w:rPr>
                  <w:rFonts w:hint="eastAsia"/>
                  <w:lang w:eastAsia="zh-TW"/>
                </w:rPr>
                <w:t>max(</w:t>
              </w:r>
              <w:proofErr w:type="gramEnd"/>
              <w:r w:rsidRPr="006F4D85">
                <w:rPr>
                  <w:rFonts w:hint="eastAsia"/>
                  <w:lang w:eastAsia="zh-TW"/>
                </w:rPr>
                <w:t>T</w:t>
              </w:r>
              <w:r w:rsidRPr="006F4D85">
                <w:rPr>
                  <w:rFonts w:hint="eastAsia"/>
                  <w:vertAlign w:val="subscript"/>
                  <w:lang w:eastAsia="zh-TW"/>
                </w:rPr>
                <w:t>SSB</w:t>
              </w:r>
              <w:r w:rsidRPr="006F4D85">
                <w:rPr>
                  <w:lang w:eastAsia="zh-TW"/>
                </w:rPr>
                <w:t>,10ms)/10ms</w:t>
              </w:r>
              <w:r w:rsidRPr="006F4D85">
                <w:rPr>
                  <w:rFonts w:hint="eastAsia"/>
                  <w:lang w:eastAsia="zh-TW"/>
                </w:rPr>
                <w:t>)</w:t>
              </w:r>
              <w:r w:rsidRPr="006F4D85">
                <w:rPr>
                  <w:lang w:eastAsia="zh-TW"/>
                </w:rPr>
                <w:t xml:space="preserve"> = 0</w:t>
              </w:r>
            </w:ins>
          </w:p>
        </w:tc>
      </w:tr>
      <w:tr w:rsidR="007F5B0F" w:rsidRPr="006F4D85" w14:paraId="54EF6296" w14:textId="77777777" w:rsidTr="00A615F4">
        <w:trPr>
          <w:jc w:val="center"/>
          <w:ins w:id="308" w:author="RedCap - BigCR editor" w:date="2022-08-26T17:59:00Z"/>
        </w:trPr>
        <w:tc>
          <w:tcPr>
            <w:tcW w:w="4682" w:type="dxa"/>
            <w:tcBorders>
              <w:top w:val="single" w:sz="4" w:space="0" w:color="auto"/>
              <w:left w:val="single" w:sz="4" w:space="0" w:color="auto"/>
              <w:bottom w:val="single" w:sz="4" w:space="0" w:color="auto"/>
              <w:right w:val="single" w:sz="4" w:space="0" w:color="auto"/>
            </w:tcBorders>
            <w:hideMark/>
          </w:tcPr>
          <w:p w14:paraId="64E61C58" w14:textId="77777777" w:rsidR="007F5B0F" w:rsidRPr="006F4D85" w:rsidRDefault="007F5B0F" w:rsidP="00A615F4">
            <w:pPr>
              <w:pStyle w:val="TAL"/>
              <w:rPr>
                <w:ins w:id="309" w:author="RedCap - BigCR editor" w:date="2022-08-26T17:59:00Z"/>
              </w:rPr>
            </w:pPr>
            <w:ins w:id="310" w:author="RedCap - BigCR editor" w:date="2022-08-26T17:59:00Z">
              <w:r w:rsidRPr="006F4D85">
                <w:t>RB numbers containing SSB within channel BW</w:t>
              </w:r>
            </w:ins>
          </w:p>
        </w:tc>
        <w:tc>
          <w:tcPr>
            <w:tcW w:w="2833" w:type="dxa"/>
            <w:tcBorders>
              <w:top w:val="single" w:sz="4" w:space="0" w:color="auto"/>
              <w:left w:val="single" w:sz="4" w:space="0" w:color="auto"/>
              <w:bottom w:val="single" w:sz="4" w:space="0" w:color="auto"/>
              <w:right w:val="single" w:sz="4" w:space="0" w:color="auto"/>
            </w:tcBorders>
            <w:hideMark/>
          </w:tcPr>
          <w:p w14:paraId="6ADA54AD" w14:textId="77777777" w:rsidR="007F5B0F" w:rsidRPr="006F4D85" w:rsidRDefault="007F5B0F" w:rsidP="00A615F4">
            <w:pPr>
              <w:pStyle w:val="TAL"/>
              <w:rPr>
                <w:ins w:id="311" w:author="RedCap - BigCR editor" w:date="2022-08-26T17:59:00Z"/>
              </w:rPr>
            </w:pPr>
            <w:ins w:id="312" w:author="RedCap - BigCR editor" w:date="2022-08-26T17:59:00Z">
              <w:r w:rsidRPr="006F4D85">
                <w:t>(RB</w:t>
              </w:r>
              <w:r w:rsidRPr="006F4D85">
                <w:rPr>
                  <w:vertAlign w:val="subscript"/>
                </w:rPr>
                <w:t>J</w:t>
              </w:r>
              <w:r w:rsidRPr="006F4D85">
                <w:t>, RB</w:t>
              </w:r>
              <w:r w:rsidRPr="006F4D85">
                <w:rPr>
                  <w:vertAlign w:val="subscript"/>
                </w:rPr>
                <w:t>J+1</w:t>
              </w:r>
              <w:r w:rsidRPr="006F4D85">
                <w:t>,.…, RB</w:t>
              </w:r>
              <w:r w:rsidRPr="006F4D85">
                <w:rPr>
                  <w:vertAlign w:val="subscript"/>
                </w:rPr>
                <w:t>J+</w:t>
              </w:r>
              <w:proofErr w:type="gramStart"/>
              <w:r w:rsidRPr="006F4D85">
                <w:rPr>
                  <w:vertAlign w:val="subscript"/>
                </w:rPr>
                <w:t>19</w:t>
              </w:r>
              <w:r w:rsidRPr="006F4D85">
                <w:t>)</w:t>
              </w:r>
              <w:r w:rsidRPr="006F4D85">
                <w:rPr>
                  <w:vertAlign w:val="superscript"/>
                </w:rPr>
                <w:t>Note</w:t>
              </w:r>
              <w:proofErr w:type="gramEnd"/>
              <w:r w:rsidRPr="006F4D85">
                <w:rPr>
                  <w:vertAlign w:val="superscript"/>
                </w:rPr>
                <w:t xml:space="preserve"> 1</w:t>
              </w:r>
            </w:ins>
          </w:p>
        </w:tc>
      </w:tr>
      <w:tr w:rsidR="007F5B0F" w:rsidRPr="006F4D85" w14:paraId="35C7D73E" w14:textId="77777777" w:rsidTr="00A615F4">
        <w:trPr>
          <w:jc w:val="center"/>
          <w:ins w:id="313" w:author="RedCap - BigCR editor" w:date="2022-08-26T17:59:00Z"/>
        </w:trPr>
        <w:tc>
          <w:tcPr>
            <w:tcW w:w="7515" w:type="dxa"/>
            <w:gridSpan w:val="2"/>
            <w:tcBorders>
              <w:top w:val="single" w:sz="4" w:space="0" w:color="auto"/>
              <w:left w:val="single" w:sz="4" w:space="0" w:color="auto"/>
              <w:bottom w:val="single" w:sz="4" w:space="0" w:color="auto"/>
              <w:right w:val="single" w:sz="4" w:space="0" w:color="auto"/>
            </w:tcBorders>
            <w:hideMark/>
          </w:tcPr>
          <w:p w14:paraId="7EA60A80" w14:textId="77777777" w:rsidR="007F5B0F" w:rsidRPr="006F4D85" w:rsidRDefault="007F5B0F" w:rsidP="00A615F4">
            <w:pPr>
              <w:pStyle w:val="TAN"/>
              <w:rPr>
                <w:ins w:id="314" w:author="RedCap - BigCR editor" w:date="2022-08-26T17:59:00Z"/>
              </w:rPr>
            </w:pPr>
            <w:ins w:id="315" w:author="RedCap - BigCR editor" w:date="2022-08-26T17:59:00Z">
              <w:r w:rsidRPr="006F4D85">
                <w:t>Note 1:</w:t>
              </w:r>
              <w:r w:rsidRPr="006F4D85">
                <w:rPr>
                  <w:lang w:eastAsia="zh-CN"/>
                </w:rPr>
                <w:tab/>
              </w:r>
              <w:r w:rsidRPr="006F4D85">
                <w:t>RBs containing SSB can be configured in any frequency location within the cell bandwidth according to the allowed synchronization raster defined in TS 38.104 [13].</w:t>
              </w:r>
            </w:ins>
          </w:p>
          <w:p w14:paraId="42EDD3ED" w14:textId="77777777" w:rsidR="007F5B0F" w:rsidRPr="006F4D85" w:rsidRDefault="007F5B0F" w:rsidP="00A615F4">
            <w:pPr>
              <w:pStyle w:val="TAN"/>
              <w:rPr>
                <w:ins w:id="316" w:author="RedCap - BigCR editor" w:date="2022-08-26T17:59:00Z"/>
              </w:rPr>
            </w:pPr>
            <w:ins w:id="317" w:author="RedCap - BigCR editor" w:date="2022-08-26T17:59:00Z">
              <w:r w:rsidRPr="006F4D85">
                <w:t>Note 2:</w:t>
              </w:r>
              <w:r w:rsidRPr="006F4D85">
                <w:rPr>
                  <w:lang w:eastAsia="zh-CN"/>
                </w:rPr>
                <w:tab/>
              </w:r>
              <w:r w:rsidRPr="006F4D85">
                <w:t>Symbols 4-7 is chosen, if the SSB pattern Case B should be used for the current band as indicated by Table 5.4.3.3-1 of TS 38.104 [13]; Otherwise, symbol 2-5 is chosen.</w:t>
              </w:r>
            </w:ins>
          </w:p>
          <w:p w14:paraId="38E7F5A7" w14:textId="77777777" w:rsidR="007F5B0F" w:rsidRPr="006F4D85" w:rsidRDefault="007F5B0F" w:rsidP="00A615F4">
            <w:pPr>
              <w:pStyle w:val="TAN"/>
              <w:rPr>
                <w:ins w:id="318" w:author="RedCap - BigCR editor" w:date="2022-08-26T17:59:00Z"/>
              </w:rPr>
            </w:pPr>
            <w:ins w:id="319" w:author="RedCap - BigCR editor" w:date="2022-08-26T17:59:00Z">
              <w:r w:rsidRPr="006F4D85">
                <w:t>Note 3:</w:t>
              </w:r>
              <w:r w:rsidRPr="006F4D85">
                <w:tab/>
                <w:t>These values have been derived from other parameters for information purposes (as per TS 38.213 [3]). They are not settable parameters themselves</w:t>
              </w:r>
            </w:ins>
          </w:p>
        </w:tc>
      </w:tr>
    </w:tbl>
    <w:p w14:paraId="4E993B9E" w14:textId="77777777" w:rsidR="007F5B0F" w:rsidRPr="006F4D85" w:rsidRDefault="007F5B0F" w:rsidP="007F5B0F">
      <w:pPr>
        <w:rPr>
          <w:ins w:id="320" w:author="RedCap - BigCR editor" w:date="2022-08-26T17:59:00Z"/>
          <w:rFonts w:eastAsia="MS Mincho"/>
        </w:rPr>
      </w:pPr>
    </w:p>
    <w:p w14:paraId="6790EAEC" w14:textId="77777777" w:rsidR="007F5B0F" w:rsidRPr="0076201E" w:rsidRDefault="007F5B0F" w:rsidP="007F5B0F">
      <w:pPr>
        <w:keepNext/>
        <w:keepLines/>
        <w:spacing w:before="120"/>
        <w:ind w:left="1134" w:hanging="1134"/>
        <w:outlineLvl w:val="2"/>
        <w:rPr>
          <w:ins w:id="321" w:author="RedCap - BigCR editor" w:date="2022-08-26T17:59:00Z"/>
          <w:sz w:val="28"/>
        </w:rPr>
      </w:pPr>
      <w:ins w:id="322" w:author="RedCap - BigCR editor" w:date="2022-08-26T17:59:00Z">
        <w:r w:rsidRPr="006F4D85">
          <w:rPr>
            <w:rFonts w:ascii="Arial" w:hAnsi="Arial"/>
            <w:sz w:val="28"/>
          </w:rPr>
          <w:t>A.3.10</w:t>
        </w:r>
        <w:r>
          <w:rPr>
            <w:rFonts w:ascii="Arial" w:hAnsi="Arial"/>
            <w:sz w:val="28"/>
          </w:rPr>
          <w:t>B</w:t>
        </w:r>
        <w:r w:rsidRPr="006F4D85">
          <w:rPr>
            <w:rFonts w:ascii="Arial" w:hAnsi="Arial"/>
            <w:sz w:val="28"/>
          </w:rPr>
          <w:t>.2</w:t>
        </w:r>
        <w:r w:rsidRPr="006F4D85">
          <w:rPr>
            <w:rFonts w:ascii="Arial" w:hAnsi="Arial"/>
            <w:sz w:val="28"/>
          </w:rPr>
          <w:tab/>
          <w:t>SSB Configurations for FR2</w:t>
        </w:r>
      </w:ins>
    </w:p>
    <w:p w14:paraId="3D91475C" w14:textId="77777777" w:rsidR="007F5B0F" w:rsidRPr="006F4D85" w:rsidRDefault="007F5B0F" w:rsidP="007F5B0F">
      <w:pPr>
        <w:keepNext/>
        <w:keepLines/>
        <w:spacing w:before="120"/>
        <w:ind w:left="1418" w:hanging="1418"/>
        <w:outlineLvl w:val="3"/>
        <w:rPr>
          <w:ins w:id="323" w:author="RedCap - BigCR editor" w:date="2022-08-26T17:59:00Z"/>
          <w:sz w:val="24"/>
        </w:rPr>
      </w:pPr>
      <w:ins w:id="324" w:author="RedCap - BigCR editor" w:date="2022-08-26T17:59:00Z">
        <w:r w:rsidRPr="006F4D85">
          <w:rPr>
            <w:rFonts w:ascii="Arial" w:hAnsi="Arial"/>
            <w:sz w:val="24"/>
          </w:rPr>
          <w:t>A.3.10</w:t>
        </w:r>
        <w:r>
          <w:rPr>
            <w:rFonts w:ascii="Arial" w:hAnsi="Arial"/>
            <w:sz w:val="24"/>
          </w:rPr>
          <w:t>B</w:t>
        </w:r>
        <w:r w:rsidRPr="006F4D85">
          <w:rPr>
            <w:rFonts w:ascii="Arial" w:hAnsi="Arial"/>
            <w:sz w:val="24"/>
          </w:rPr>
          <w:t>.2.</w:t>
        </w:r>
        <w:r>
          <w:rPr>
            <w:rFonts w:ascii="Arial" w:hAnsi="Arial"/>
            <w:sz w:val="24"/>
          </w:rPr>
          <w:t>1</w:t>
        </w:r>
        <w:r w:rsidRPr="006F4D85">
          <w:rPr>
            <w:rFonts w:ascii="Arial" w:hAnsi="Arial"/>
            <w:sz w:val="24"/>
          </w:rPr>
          <w:tab/>
          <w:t xml:space="preserve">SSB pattern </w:t>
        </w:r>
        <w:r>
          <w:rPr>
            <w:rFonts w:ascii="Arial" w:hAnsi="Arial"/>
            <w:sz w:val="24"/>
          </w:rPr>
          <w:t>1</w:t>
        </w:r>
        <w:r w:rsidRPr="0076201E">
          <w:rPr>
            <w:rFonts w:ascii="Arial" w:hAnsi="Arial"/>
            <w:sz w:val="24"/>
          </w:rPr>
          <w:t xml:space="preserve"> </w:t>
        </w:r>
        <w:r>
          <w:rPr>
            <w:rFonts w:ascii="Arial" w:hAnsi="Arial"/>
            <w:sz w:val="24"/>
          </w:rPr>
          <w:t>for RedCap</w:t>
        </w:r>
        <w:r w:rsidRPr="006F4D85">
          <w:rPr>
            <w:rFonts w:ascii="Arial" w:hAnsi="Arial"/>
            <w:sz w:val="24"/>
          </w:rPr>
          <w:t xml:space="preserve"> in FR2: SSB allocation for SSB SCS=120 kHz in 100 MHz</w:t>
        </w:r>
      </w:ins>
    </w:p>
    <w:p w14:paraId="096B7648" w14:textId="77777777" w:rsidR="007F5B0F" w:rsidRPr="006F4D85" w:rsidRDefault="007F5B0F" w:rsidP="007F5B0F">
      <w:pPr>
        <w:pStyle w:val="TH"/>
        <w:rPr>
          <w:ins w:id="325" w:author="RedCap - BigCR editor" w:date="2022-08-26T17:59:00Z"/>
          <w:noProof/>
        </w:rPr>
      </w:pPr>
      <w:ins w:id="326" w:author="RedCap - BigCR editor" w:date="2022-08-26T17:59:00Z">
        <w:r w:rsidRPr="006F4D85">
          <w:t>Table A.3.10.2.</w:t>
        </w:r>
        <w:r>
          <w:t>1</w:t>
        </w:r>
        <w:r w:rsidRPr="006F4D85">
          <w:t>-1: SSB.</w:t>
        </w:r>
        <w:r>
          <w:t>1</w:t>
        </w:r>
        <w:r w:rsidRPr="006F4D85">
          <w:t xml:space="preserve"> </w:t>
        </w:r>
        <w:r>
          <w:t>RedCap</w:t>
        </w:r>
        <w:r w:rsidRPr="006F4D85">
          <w:t xml:space="preserve"> FR2: SSB </w:t>
        </w:r>
        <w:r w:rsidRPr="006F4D85">
          <w:rPr>
            <w:noProof/>
          </w:rPr>
          <w:t xml:space="preserve">Pattern </w:t>
        </w:r>
        <w:r>
          <w:rPr>
            <w:noProof/>
          </w:rPr>
          <w:t>1</w:t>
        </w:r>
        <w:r w:rsidRPr="006F4D85">
          <w:rPr>
            <w:noProof/>
          </w:rPr>
          <w:t xml:space="preserve"> for SSB SCS = 120 kHz in 100 MHz channel with 1 SSB per SS-bur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2777"/>
      </w:tblGrid>
      <w:tr w:rsidR="007F5B0F" w:rsidRPr="006F4D85" w14:paraId="5989409A" w14:textId="77777777" w:rsidTr="00A615F4">
        <w:trPr>
          <w:jc w:val="center"/>
          <w:ins w:id="327" w:author="RedCap - BigCR editor" w:date="2022-08-26T17:59:00Z"/>
        </w:trPr>
        <w:tc>
          <w:tcPr>
            <w:tcW w:w="5047" w:type="dxa"/>
            <w:tcBorders>
              <w:top w:val="single" w:sz="4" w:space="0" w:color="auto"/>
              <w:left w:val="single" w:sz="4" w:space="0" w:color="auto"/>
              <w:bottom w:val="single" w:sz="4" w:space="0" w:color="auto"/>
              <w:right w:val="single" w:sz="4" w:space="0" w:color="auto"/>
            </w:tcBorders>
            <w:hideMark/>
          </w:tcPr>
          <w:p w14:paraId="7AA5642C" w14:textId="77777777" w:rsidR="007F5B0F" w:rsidRPr="006F4D85" w:rsidRDefault="007F5B0F" w:rsidP="00A615F4">
            <w:pPr>
              <w:pStyle w:val="TAH"/>
              <w:rPr>
                <w:ins w:id="328" w:author="RedCap - BigCR editor" w:date="2022-08-26T17:59:00Z"/>
              </w:rPr>
            </w:pPr>
            <w:ins w:id="329" w:author="RedCap - BigCR editor" w:date="2022-08-26T17:59:00Z">
              <w:r w:rsidRPr="006F4D85">
                <w:t>SSB Parameters</w:t>
              </w:r>
            </w:ins>
          </w:p>
        </w:tc>
        <w:tc>
          <w:tcPr>
            <w:tcW w:w="2777" w:type="dxa"/>
            <w:tcBorders>
              <w:top w:val="single" w:sz="4" w:space="0" w:color="auto"/>
              <w:left w:val="single" w:sz="4" w:space="0" w:color="auto"/>
              <w:bottom w:val="single" w:sz="4" w:space="0" w:color="auto"/>
              <w:right w:val="single" w:sz="4" w:space="0" w:color="auto"/>
            </w:tcBorders>
            <w:hideMark/>
          </w:tcPr>
          <w:p w14:paraId="3600D8C8" w14:textId="77777777" w:rsidR="007F5B0F" w:rsidRPr="006F4D85" w:rsidRDefault="007F5B0F" w:rsidP="00A615F4">
            <w:pPr>
              <w:pStyle w:val="TAH"/>
              <w:rPr>
                <w:ins w:id="330" w:author="RedCap - BigCR editor" w:date="2022-08-26T17:59:00Z"/>
              </w:rPr>
            </w:pPr>
            <w:ins w:id="331" w:author="RedCap - BigCR editor" w:date="2022-08-26T17:59:00Z">
              <w:r w:rsidRPr="006F4D85">
                <w:t>Values</w:t>
              </w:r>
            </w:ins>
          </w:p>
        </w:tc>
      </w:tr>
      <w:tr w:rsidR="007F5B0F" w:rsidRPr="006F4D85" w14:paraId="7F628D50" w14:textId="77777777" w:rsidTr="00A615F4">
        <w:trPr>
          <w:jc w:val="center"/>
          <w:ins w:id="332" w:author="RedCap - BigCR editor" w:date="2022-08-26T17:59:00Z"/>
        </w:trPr>
        <w:tc>
          <w:tcPr>
            <w:tcW w:w="5047" w:type="dxa"/>
            <w:tcBorders>
              <w:top w:val="single" w:sz="4" w:space="0" w:color="auto"/>
              <w:left w:val="single" w:sz="4" w:space="0" w:color="auto"/>
              <w:bottom w:val="single" w:sz="4" w:space="0" w:color="auto"/>
              <w:right w:val="single" w:sz="4" w:space="0" w:color="auto"/>
            </w:tcBorders>
            <w:hideMark/>
          </w:tcPr>
          <w:p w14:paraId="01804CE2" w14:textId="77777777" w:rsidR="007F5B0F" w:rsidRPr="006F4D85" w:rsidRDefault="007F5B0F" w:rsidP="00A615F4">
            <w:pPr>
              <w:pStyle w:val="TAL"/>
              <w:rPr>
                <w:ins w:id="333" w:author="RedCap - BigCR editor" w:date="2022-08-26T17:59:00Z"/>
              </w:rPr>
            </w:pPr>
            <w:ins w:id="334" w:author="RedCap - BigCR editor" w:date="2022-08-26T17:59:00Z">
              <w:r w:rsidRPr="006F4D85">
                <w:t>Channel bandwidth</w:t>
              </w:r>
            </w:ins>
          </w:p>
        </w:tc>
        <w:tc>
          <w:tcPr>
            <w:tcW w:w="2777" w:type="dxa"/>
            <w:tcBorders>
              <w:top w:val="single" w:sz="4" w:space="0" w:color="auto"/>
              <w:left w:val="single" w:sz="4" w:space="0" w:color="auto"/>
              <w:bottom w:val="single" w:sz="4" w:space="0" w:color="auto"/>
              <w:right w:val="single" w:sz="4" w:space="0" w:color="auto"/>
            </w:tcBorders>
            <w:hideMark/>
          </w:tcPr>
          <w:p w14:paraId="32123406" w14:textId="77777777" w:rsidR="007F5B0F" w:rsidRPr="006F4D85" w:rsidRDefault="007F5B0F" w:rsidP="00A615F4">
            <w:pPr>
              <w:pStyle w:val="TAL"/>
              <w:rPr>
                <w:ins w:id="335" w:author="RedCap - BigCR editor" w:date="2022-08-26T17:59:00Z"/>
              </w:rPr>
            </w:pPr>
            <w:ins w:id="336" w:author="RedCap - BigCR editor" w:date="2022-08-26T17:59:00Z">
              <w:r w:rsidRPr="006F4D85">
                <w:t>100 MHz</w:t>
              </w:r>
            </w:ins>
          </w:p>
        </w:tc>
      </w:tr>
      <w:tr w:rsidR="007F5B0F" w:rsidRPr="006F4D85" w14:paraId="0747384A" w14:textId="77777777" w:rsidTr="00A615F4">
        <w:trPr>
          <w:jc w:val="center"/>
          <w:ins w:id="337" w:author="RedCap - BigCR editor" w:date="2022-08-26T17:59:00Z"/>
        </w:trPr>
        <w:tc>
          <w:tcPr>
            <w:tcW w:w="5047" w:type="dxa"/>
            <w:tcBorders>
              <w:top w:val="single" w:sz="4" w:space="0" w:color="auto"/>
              <w:left w:val="single" w:sz="4" w:space="0" w:color="auto"/>
              <w:bottom w:val="single" w:sz="4" w:space="0" w:color="auto"/>
              <w:right w:val="single" w:sz="4" w:space="0" w:color="auto"/>
            </w:tcBorders>
            <w:hideMark/>
          </w:tcPr>
          <w:p w14:paraId="02D4382E" w14:textId="77777777" w:rsidR="007F5B0F" w:rsidRPr="006F4D85" w:rsidRDefault="007F5B0F" w:rsidP="00A615F4">
            <w:pPr>
              <w:pStyle w:val="TAL"/>
              <w:rPr>
                <w:ins w:id="338" w:author="RedCap - BigCR editor" w:date="2022-08-26T17:59:00Z"/>
              </w:rPr>
            </w:pPr>
            <w:ins w:id="339" w:author="RedCap - BigCR editor" w:date="2022-08-26T17:59:00Z">
              <w:r w:rsidRPr="006F4D85">
                <w:t>SSB SCS</w:t>
              </w:r>
            </w:ins>
          </w:p>
        </w:tc>
        <w:tc>
          <w:tcPr>
            <w:tcW w:w="2777" w:type="dxa"/>
            <w:tcBorders>
              <w:top w:val="single" w:sz="4" w:space="0" w:color="auto"/>
              <w:left w:val="single" w:sz="4" w:space="0" w:color="auto"/>
              <w:bottom w:val="single" w:sz="4" w:space="0" w:color="auto"/>
              <w:right w:val="single" w:sz="4" w:space="0" w:color="auto"/>
            </w:tcBorders>
            <w:hideMark/>
          </w:tcPr>
          <w:p w14:paraId="227BED31" w14:textId="77777777" w:rsidR="007F5B0F" w:rsidRPr="006F4D85" w:rsidRDefault="007F5B0F" w:rsidP="00A615F4">
            <w:pPr>
              <w:pStyle w:val="TAL"/>
              <w:rPr>
                <w:ins w:id="340" w:author="RedCap - BigCR editor" w:date="2022-08-26T17:59:00Z"/>
              </w:rPr>
            </w:pPr>
            <w:ins w:id="341" w:author="RedCap - BigCR editor" w:date="2022-08-26T17:59:00Z">
              <w:r w:rsidRPr="006F4D85">
                <w:t>120 kHz</w:t>
              </w:r>
            </w:ins>
          </w:p>
        </w:tc>
      </w:tr>
      <w:tr w:rsidR="007F5B0F" w:rsidRPr="006F4D85" w14:paraId="78760B8E" w14:textId="77777777" w:rsidTr="00A615F4">
        <w:trPr>
          <w:jc w:val="center"/>
          <w:ins w:id="342" w:author="RedCap - BigCR editor" w:date="2022-08-26T17:59:00Z"/>
        </w:trPr>
        <w:tc>
          <w:tcPr>
            <w:tcW w:w="5047" w:type="dxa"/>
            <w:tcBorders>
              <w:top w:val="single" w:sz="4" w:space="0" w:color="auto"/>
              <w:left w:val="single" w:sz="4" w:space="0" w:color="auto"/>
              <w:bottom w:val="single" w:sz="4" w:space="0" w:color="auto"/>
              <w:right w:val="single" w:sz="4" w:space="0" w:color="auto"/>
            </w:tcBorders>
            <w:hideMark/>
          </w:tcPr>
          <w:p w14:paraId="52471DF0" w14:textId="77777777" w:rsidR="007F5B0F" w:rsidRPr="006F4D85" w:rsidRDefault="007F5B0F" w:rsidP="00A615F4">
            <w:pPr>
              <w:pStyle w:val="TAL"/>
              <w:rPr>
                <w:ins w:id="343" w:author="RedCap - BigCR editor" w:date="2022-08-26T17:59:00Z"/>
              </w:rPr>
            </w:pPr>
            <w:ins w:id="344" w:author="RedCap - BigCR editor" w:date="2022-08-26T17:59:00Z">
              <w:r w:rsidRPr="006F4D85">
                <w:t>SSB periodicity</w:t>
              </w:r>
              <w:r w:rsidRPr="006F4D85">
                <w:rPr>
                  <w:rFonts w:hint="eastAsia"/>
                  <w:lang w:eastAsia="zh-TW"/>
                </w:rPr>
                <w:t xml:space="preserve"> (T</w:t>
              </w:r>
              <w:r w:rsidRPr="006F4D85">
                <w:rPr>
                  <w:rFonts w:hint="eastAsia"/>
                  <w:vertAlign w:val="subscript"/>
                  <w:lang w:eastAsia="zh-TW"/>
                </w:rPr>
                <w:t>SSB</w:t>
              </w:r>
              <w:r w:rsidRPr="006F4D85">
                <w:rPr>
                  <w:rFonts w:hint="eastAsia"/>
                  <w:lang w:eastAsia="zh-TW"/>
                </w:rPr>
                <w:t>)</w:t>
              </w:r>
            </w:ins>
          </w:p>
        </w:tc>
        <w:tc>
          <w:tcPr>
            <w:tcW w:w="2777" w:type="dxa"/>
            <w:tcBorders>
              <w:top w:val="single" w:sz="4" w:space="0" w:color="auto"/>
              <w:left w:val="single" w:sz="4" w:space="0" w:color="auto"/>
              <w:bottom w:val="single" w:sz="4" w:space="0" w:color="auto"/>
              <w:right w:val="single" w:sz="4" w:space="0" w:color="auto"/>
            </w:tcBorders>
            <w:hideMark/>
          </w:tcPr>
          <w:p w14:paraId="0D545CBA" w14:textId="77777777" w:rsidR="007F5B0F" w:rsidRPr="006F4D85" w:rsidRDefault="007F5B0F" w:rsidP="00A615F4">
            <w:pPr>
              <w:pStyle w:val="TAL"/>
              <w:rPr>
                <w:ins w:id="345" w:author="RedCap - BigCR editor" w:date="2022-08-26T17:59:00Z"/>
              </w:rPr>
            </w:pPr>
            <w:ins w:id="346" w:author="RedCap - BigCR editor" w:date="2022-08-26T17:59:00Z">
              <w:r>
                <w:t>8</w:t>
              </w:r>
              <w:r w:rsidRPr="006F4D85">
                <w:t xml:space="preserve">0 </w:t>
              </w:r>
              <w:proofErr w:type="spellStart"/>
              <w:r w:rsidRPr="006F4D85">
                <w:t>ms</w:t>
              </w:r>
              <w:proofErr w:type="spellEnd"/>
            </w:ins>
          </w:p>
        </w:tc>
      </w:tr>
      <w:tr w:rsidR="007F5B0F" w:rsidRPr="006F4D85" w14:paraId="4D6BC891" w14:textId="77777777" w:rsidTr="00A615F4">
        <w:trPr>
          <w:jc w:val="center"/>
          <w:ins w:id="347" w:author="RedCap - BigCR editor" w:date="2022-08-26T17:59:00Z"/>
        </w:trPr>
        <w:tc>
          <w:tcPr>
            <w:tcW w:w="5047" w:type="dxa"/>
            <w:tcBorders>
              <w:top w:val="single" w:sz="4" w:space="0" w:color="auto"/>
              <w:left w:val="single" w:sz="4" w:space="0" w:color="auto"/>
              <w:bottom w:val="single" w:sz="4" w:space="0" w:color="auto"/>
              <w:right w:val="single" w:sz="4" w:space="0" w:color="auto"/>
            </w:tcBorders>
            <w:hideMark/>
          </w:tcPr>
          <w:p w14:paraId="63A64B6F" w14:textId="77777777" w:rsidR="007F5B0F" w:rsidRPr="006F4D85" w:rsidRDefault="007F5B0F" w:rsidP="00A615F4">
            <w:pPr>
              <w:pStyle w:val="TAL"/>
              <w:rPr>
                <w:ins w:id="348" w:author="RedCap - BigCR editor" w:date="2022-08-26T17:59:00Z"/>
              </w:rPr>
            </w:pPr>
            <w:ins w:id="349" w:author="RedCap - BigCR editor" w:date="2022-08-26T17:59:00Z">
              <w:r w:rsidRPr="006F4D85">
                <w:t>Number of SSBs per SS-burst</w:t>
              </w:r>
            </w:ins>
          </w:p>
        </w:tc>
        <w:tc>
          <w:tcPr>
            <w:tcW w:w="2777" w:type="dxa"/>
            <w:tcBorders>
              <w:top w:val="single" w:sz="4" w:space="0" w:color="auto"/>
              <w:left w:val="single" w:sz="4" w:space="0" w:color="auto"/>
              <w:bottom w:val="single" w:sz="4" w:space="0" w:color="auto"/>
              <w:right w:val="single" w:sz="4" w:space="0" w:color="auto"/>
            </w:tcBorders>
            <w:hideMark/>
          </w:tcPr>
          <w:p w14:paraId="7DA8BD1C" w14:textId="77777777" w:rsidR="007F5B0F" w:rsidRPr="006F4D85" w:rsidRDefault="007F5B0F" w:rsidP="00A615F4">
            <w:pPr>
              <w:pStyle w:val="TAL"/>
              <w:rPr>
                <w:ins w:id="350" w:author="RedCap - BigCR editor" w:date="2022-08-26T17:59:00Z"/>
              </w:rPr>
            </w:pPr>
            <w:ins w:id="351" w:author="RedCap - BigCR editor" w:date="2022-08-26T17:59:00Z">
              <w:r w:rsidRPr="006F4D85">
                <w:t>1</w:t>
              </w:r>
            </w:ins>
          </w:p>
        </w:tc>
      </w:tr>
      <w:tr w:rsidR="007F5B0F" w:rsidRPr="006F4D85" w14:paraId="30F8E195" w14:textId="77777777" w:rsidTr="00A615F4">
        <w:trPr>
          <w:jc w:val="center"/>
          <w:ins w:id="352" w:author="RedCap - BigCR editor" w:date="2022-08-26T17:59:00Z"/>
        </w:trPr>
        <w:tc>
          <w:tcPr>
            <w:tcW w:w="5047" w:type="dxa"/>
            <w:tcBorders>
              <w:top w:val="single" w:sz="4" w:space="0" w:color="auto"/>
              <w:left w:val="single" w:sz="4" w:space="0" w:color="auto"/>
              <w:bottom w:val="single" w:sz="4" w:space="0" w:color="auto"/>
              <w:right w:val="single" w:sz="4" w:space="0" w:color="auto"/>
            </w:tcBorders>
            <w:hideMark/>
          </w:tcPr>
          <w:p w14:paraId="3AFA4402" w14:textId="77777777" w:rsidR="007F5B0F" w:rsidRPr="006F4D85" w:rsidRDefault="007F5B0F" w:rsidP="00A615F4">
            <w:pPr>
              <w:pStyle w:val="TAL"/>
              <w:rPr>
                <w:ins w:id="353" w:author="RedCap - BigCR editor" w:date="2022-08-26T17:59:00Z"/>
              </w:rPr>
            </w:pPr>
            <w:ins w:id="354" w:author="RedCap - BigCR editor" w:date="2022-08-26T17:59:00Z">
              <w:r w:rsidRPr="006F4D85">
                <w:t>SS/PBCH block index</w:t>
              </w:r>
            </w:ins>
          </w:p>
        </w:tc>
        <w:tc>
          <w:tcPr>
            <w:tcW w:w="2777" w:type="dxa"/>
            <w:tcBorders>
              <w:top w:val="single" w:sz="4" w:space="0" w:color="auto"/>
              <w:left w:val="single" w:sz="4" w:space="0" w:color="auto"/>
              <w:bottom w:val="single" w:sz="4" w:space="0" w:color="auto"/>
              <w:right w:val="single" w:sz="4" w:space="0" w:color="auto"/>
            </w:tcBorders>
            <w:hideMark/>
          </w:tcPr>
          <w:p w14:paraId="2E0FD8B2" w14:textId="77777777" w:rsidR="007F5B0F" w:rsidRPr="006F4D85" w:rsidRDefault="007F5B0F" w:rsidP="00A615F4">
            <w:pPr>
              <w:pStyle w:val="TAL"/>
              <w:rPr>
                <w:ins w:id="355" w:author="RedCap - BigCR editor" w:date="2022-08-26T17:59:00Z"/>
              </w:rPr>
            </w:pPr>
            <w:ins w:id="356" w:author="RedCap - BigCR editor" w:date="2022-08-26T17:59:00Z">
              <w:r w:rsidRPr="006F4D85">
                <w:t>0</w:t>
              </w:r>
            </w:ins>
          </w:p>
        </w:tc>
      </w:tr>
      <w:tr w:rsidR="007F5B0F" w:rsidRPr="006F4D85" w14:paraId="29210DDB" w14:textId="77777777" w:rsidTr="00A615F4">
        <w:trPr>
          <w:jc w:val="center"/>
          <w:ins w:id="357" w:author="RedCap - BigCR editor" w:date="2022-08-26T17:59:00Z"/>
        </w:trPr>
        <w:tc>
          <w:tcPr>
            <w:tcW w:w="5047" w:type="dxa"/>
            <w:tcBorders>
              <w:top w:val="single" w:sz="4" w:space="0" w:color="auto"/>
              <w:left w:val="single" w:sz="4" w:space="0" w:color="auto"/>
              <w:bottom w:val="single" w:sz="4" w:space="0" w:color="auto"/>
              <w:right w:val="single" w:sz="4" w:space="0" w:color="auto"/>
            </w:tcBorders>
            <w:hideMark/>
          </w:tcPr>
          <w:p w14:paraId="56F2DE74" w14:textId="77777777" w:rsidR="007F5B0F" w:rsidRPr="006F4D85" w:rsidRDefault="007F5B0F" w:rsidP="00A615F4">
            <w:pPr>
              <w:pStyle w:val="TAL"/>
              <w:rPr>
                <w:ins w:id="358" w:author="RedCap - BigCR editor" w:date="2022-08-26T17:59:00Z"/>
              </w:rPr>
            </w:pPr>
            <w:ins w:id="359" w:author="RedCap - BigCR editor" w:date="2022-08-26T17:59:00Z">
              <w:r w:rsidRPr="006F4D85" w:rsidDel="00390D77">
                <w:t xml:space="preserve">Symbol numbers </w:t>
              </w:r>
              <w:r w:rsidRPr="006F4D85">
                <w:t>containing SSBs</w:t>
              </w:r>
              <w:r w:rsidRPr="006F4D85">
                <w:rPr>
                  <w:vertAlign w:val="superscript"/>
                </w:rPr>
                <w:t xml:space="preserve"> Note 2</w:t>
              </w:r>
            </w:ins>
          </w:p>
        </w:tc>
        <w:tc>
          <w:tcPr>
            <w:tcW w:w="2777" w:type="dxa"/>
            <w:tcBorders>
              <w:top w:val="single" w:sz="4" w:space="0" w:color="auto"/>
              <w:left w:val="single" w:sz="4" w:space="0" w:color="auto"/>
              <w:bottom w:val="single" w:sz="4" w:space="0" w:color="auto"/>
              <w:right w:val="single" w:sz="4" w:space="0" w:color="auto"/>
            </w:tcBorders>
            <w:hideMark/>
          </w:tcPr>
          <w:p w14:paraId="3E4CF35D" w14:textId="77777777" w:rsidR="007F5B0F" w:rsidRPr="006F4D85" w:rsidRDefault="007F5B0F" w:rsidP="00A615F4">
            <w:pPr>
              <w:pStyle w:val="TAL"/>
              <w:rPr>
                <w:ins w:id="360" w:author="RedCap - BigCR editor" w:date="2022-08-26T17:59:00Z"/>
              </w:rPr>
            </w:pPr>
            <w:ins w:id="361" w:author="RedCap - BigCR editor" w:date="2022-08-26T17:59:00Z">
              <w:r w:rsidRPr="006F4D85">
                <w:t>4-7</w:t>
              </w:r>
            </w:ins>
          </w:p>
        </w:tc>
      </w:tr>
      <w:tr w:rsidR="007F5B0F" w:rsidRPr="006F4D85" w14:paraId="32A7F739" w14:textId="77777777" w:rsidTr="00A615F4">
        <w:trPr>
          <w:jc w:val="center"/>
          <w:ins w:id="362" w:author="RedCap - BigCR editor" w:date="2022-08-26T17:59:00Z"/>
        </w:trPr>
        <w:tc>
          <w:tcPr>
            <w:tcW w:w="5047" w:type="dxa"/>
            <w:tcBorders>
              <w:top w:val="single" w:sz="4" w:space="0" w:color="auto"/>
              <w:left w:val="single" w:sz="4" w:space="0" w:color="auto"/>
              <w:bottom w:val="single" w:sz="4" w:space="0" w:color="auto"/>
              <w:right w:val="single" w:sz="4" w:space="0" w:color="auto"/>
            </w:tcBorders>
            <w:hideMark/>
          </w:tcPr>
          <w:p w14:paraId="741D4094" w14:textId="77777777" w:rsidR="007F5B0F" w:rsidRPr="006F4D85" w:rsidRDefault="007F5B0F" w:rsidP="00A615F4">
            <w:pPr>
              <w:pStyle w:val="TAL"/>
              <w:rPr>
                <w:ins w:id="363" w:author="RedCap - BigCR editor" w:date="2022-08-26T17:59:00Z"/>
              </w:rPr>
            </w:pPr>
            <w:ins w:id="364" w:author="RedCap - BigCR editor" w:date="2022-08-26T17:59:00Z">
              <w:r w:rsidRPr="006F4D85">
                <w:t>Slot numbers containing SSB</w:t>
              </w:r>
              <w:r w:rsidRPr="006F4D85">
                <w:rPr>
                  <w:vertAlign w:val="superscript"/>
                </w:rPr>
                <w:t xml:space="preserve"> Note 2</w:t>
              </w:r>
            </w:ins>
          </w:p>
        </w:tc>
        <w:tc>
          <w:tcPr>
            <w:tcW w:w="2777" w:type="dxa"/>
            <w:tcBorders>
              <w:top w:val="single" w:sz="4" w:space="0" w:color="auto"/>
              <w:left w:val="single" w:sz="4" w:space="0" w:color="auto"/>
              <w:bottom w:val="single" w:sz="4" w:space="0" w:color="auto"/>
              <w:right w:val="single" w:sz="4" w:space="0" w:color="auto"/>
            </w:tcBorders>
            <w:hideMark/>
          </w:tcPr>
          <w:p w14:paraId="21436C8C" w14:textId="77777777" w:rsidR="007F5B0F" w:rsidRPr="006F4D85" w:rsidRDefault="007F5B0F" w:rsidP="00A615F4">
            <w:pPr>
              <w:pStyle w:val="TAL"/>
              <w:rPr>
                <w:ins w:id="365" w:author="RedCap - BigCR editor" w:date="2022-08-26T17:59:00Z"/>
              </w:rPr>
            </w:pPr>
            <w:ins w:id="366" w:author="RedCap - BigCR editor" w:date="2022-08-26T17:59:00Z">
              <w:r w:rsidRPr="006F4D85">
                <w:t>0</w:t>
              </w:r>
            </w:ins>
          </w:p>
        </w:tc>
      </w:tr>
      <w:tr w:rsidR="007F5B0F" w:rsidRPr="006F4D85" w14:paraId="66AFE23B" w14:textId="77777777" w:rsidTr="00A615F4">
        <w:trPr>
          <w:jc w:val="center"/>
          <w:ins w:id="367" w:author="RedCap - BigCR editor" w:date="2022-08-26T17:59:00Z"/>
        </w:trPr>
        <w:tc>
          <w:tcPr>
            <w:tcW w:w="5047" w:type="dxa"/>
            <w:tcBorders>
              <w:top w:val="single" w:sz="4" w:space="0" w:color="auto"/>
              <w:left w:val="single" w:sz="4" w:space="0" w:color="auto"/>
              <w:bottom w:val="single" w:sz="4" w:space="0" w:color="auto"/>
              <w:right w:val="single" w:sz="4" w:space="0" w:color="auto"/>
            </w:tcBorders>
          </w:tcPr>
          <w:p w14:paraId="70C420AB" w14:textId="77777777" w:rsidR="007F5B0F" w:rsidRPr="006F4D85" w:rsidRDefault="007F5B0F" w:rsidP="00A615F4">
            <w:pPr>
              <w:pStyle w:val="TAL"/>
              <w:rPr>
                <w:ins w:id="368" w:author="RedCap - BigCR editor" w:date="2022-08-26T17:59:00Z"/>
              </w:rPr>
            </w:pPr>
            <w:ins w:id="369" w:author="RedCap - BigCR editor" w:date="2022-08-26T17:59:00Z">
              <w:r w:rsidRPr="006F4D85">
                <w:t xml:space="preserve">SFN containing </w:t>
              </w:r>
              <w:r w:rsidRPr="006F4D85">
                <w:rPr>
                  <w:rFonts w:hint="eastAsia"/>
                  <w:lang w:eastAsia="zh-TW"/>
                </w:rPr>
                <w:t>SSB</w:t>
              </w:r>
            </w:ins>
          </w:p>
        </w:tc>
        <w:tc>
          <w:tcPr>
            <w:tcW w:w="2777" w:type="dxa"/>
            <w:tcBorders>
              <w:top w:val="single" w:sz="4" w:space="0" w:color="auto"/>
              <w:left w:val="single" w:sz="4" w:space="0" w:color="auto"/>
              <w:bottom w:val="single" w:sz="4" w:space="0" w:color="auto"/>
              <w:right w:val="single" w:sz="4" w:space="0" w:color="auto"/>
            </w:tcBorders>
          </w:tcPr>
          <w:p w14:paraId="2F262D98" w14:textId="77777777" w:rsidR="007F5B0F" w:rsidRPr="006F4D85" w:rsidRDefault="007F5B0F" w:rsidP="00A615F4">
            <w:pPr>
              <w:pStyle w:val="TAL"/>
              <w:rPr>
                <w:ins w:id="370" w:author="RedCap - BigCR editor" w:date="2022-08-26T17:59:00Z"/>
              </w:rPr>
            </w:pPr>
            <w:ins w:id="371" w:author="RedCap - BigCR editor" w:date="2022-08-26T17:59:00Z">
              <w:r w:rsidRPr="006F4D85">
                <w:rPr>
                  <w:rFonts w:hint="eastAsia"/>
                  <w:lang w:eastAsia="zh-TW"/>
                </w:rPr>
                <w:t>SFN mod (</w:t>
              </w:r>
              <w:proofErr w:type="gramStart"/>
              <w:r w:rsidRPr="006F4D85">
                <w:rPr>
                  <w:rFonts w:hint="eastAsia"/>
                  <w:lang w:eastAsia="zh-TW"/>
                </w:rPr>
                <w:t>max(</w:t>
              </w:r>
              <w:proofErr w:type="gramEnd"/>
              <w:r w:rsidRPr="006F4D85">
                <w:rPr>
                  <w:rFonts w:hint="eastAsia"/>
                  <w:lang w:eastAsia="zh-TW"/>
                </w:rPr>
                <w:t>T</w:t>
              </w:r>
              <w:r w:rsidRPr="006F4D85">
                <w:rPr>
                  <w:rFonts w:hint="eastAsia"/>
                  <w:vertAlign w:val="subscript"/>
                  <w:lang w:eastAsia="zh-TW"/>
                </w:rPr>
                <w:t>SSB</w:t>
              </w:r>
              <w:r w:rsidRPr="006F4D85">
                <w:rPr>
                  <w:lang w:eastAsia="zh-TW"/>
                </w:rPr>
                <w:t>,10ms)/10ms</w:t>
              </w:r>
              <w:r w:rsidRPr="006F4D85">
                <w:rPr>
                  <w:rFonts w:hint="eastAsia"/>
                  <w:lang w:eastAsia="zh-TW"/>
                </w:rPr>
                <w:t>)</w:t>
              </w:r>
              <w:r w:rsidRPr="006F4D85">
                <w:rPr>
                  <w:lang w:eastAsia="zh-TW"/>
                </w:rPr>
                <w:t xml:space="preserve"> = 0</w:t>
              </w:r>
            </w:ins>
          </w:p>
        </w:tc>
      </w:tr>
      <w:tr w:rsidR="007F5B0F" w:rsidRPr="006F4D85" w14:paraId="088A356B" w14:textId="77777777" w:rsidTr="00A615F4">
        <w:trPr>
          <w:jc w:val="center"/>
          <w:ins w:id="372" w:author="RedCap - BigCR editor" w:date="2022-08-26T17:59:00Z"/>
        </w:trPr>
        <w:tc>
          <w:tcPr>
            <w:tcW w:w="5047" w:type="dxa"/>
            <w:tcBorders>
              <w:top w:val="single" w:sz="4" w:space="0" w:color="auto"/>
              <w:left w:val="single" w:sz="4" w:space="0" w:color="auto"/>
              <w:bottom w:val="single" w:sz="4" w:space="0" w:color="auto"/>
              <w:right w:val="single" w:sz="4" w:space="0" w:color="auto"/>
            </w:tcBorders>
            <w:hideMark/>
          </w:tcPr>
          <w:p w14:paraId="0486CC40" w14:textId="77777777" w:rsidR="007F5B0F" w:rsidRPr="006F4D85" w:rsidRDefault="007F5B0F" w:rsidP="00A615F4">
            <w:pPr>
              <w:pStyle w:val="TAL"/>
              <w:rPr>
                <w:ins w:id="373" w:author="RedCap - BigCR editor" w:date="2022-08-26T17:59:00Z"/>
              </w:rPr>
            </w:pPr>
            <w:ins w:id="374" w:author="RedCap - BigCR editor" w:date="2022-08-26T17:59:00Z">
              <w:r w:rsidRPr="006F4D85">
                <w:t>RB numbers containing SSBs within channel BW</w:t>
              </w:r>
            </w:ins>
          </w:p>
        </w:tc>
        <w:tc>
          <w:tcPr>
            <w:tcW w:w="2777" w:type="dxa"/>
            <w:tcBorders>
              <w:top w:val="single" w:sz="4" w:space="0" w:color="auto"/>
              <w:left w:val="single" w:sz="4" w:space="0" w:color="auto"/>
              <w:bottom w:val="single" w:sz="4" w:space="0" w:color="auto"/>
              <w:right w:val="single" w:sz="4" w:space="0" w:color="auto"/>
            </w:tcBorders>
            <w:hideMark/>
          </w:tcPr>
          <w:p w14:paraId="42566C6C" w14:textId="77777777" w:rsidR="007F5B0F" w:rsidRPr="006F4D85" w:rsidRDefault="007F5B0F" w:rsidP="00A615F4">
            <w:pPr>
              <w:pStyle w:val="TAL"/>
              <w:rPr>
                <w:ins w:id="375" w:author="RedCap - BigCR editor" w:date="2022-08-26T17:59:00Z"/>
              </w:rPr>
            </w:pPr>
            <w:ins w:id="376" w:author="RedCap - BigCR editor" w:date="2022-08-26T17:59:00Z">
              <w:r w:rsidRPr="006F4D85">
                <w:t>(RB</w:t>
              </w:r>
              <w:r w:rsidRPr="006F4D85">
                <w:rPr>
                  <w:vertAlign w:val="subscript"/>
                </w:rPr>
                <w:t>J</w:t>
              </w:r>
              <w:r w:rsidRPr="006F4D85">
                <w:t>, RB</w:t>
              </w:r>
              <w:r w:rsidRPr="006F4D85">
                <w:rPr>
                  <w:vertAlign w:val="subscript"/>
                </w:rPr>
                <w:t>J+1</w:t>
              </w:r>
              <w:r w:rsidRPr="006F4D85">
                <w:t>,.…, RB</w:t>
              </w:r>
              <w:r w:rsidRPr="006F4D85">
                <w:rPr>
                  <w:vertAlign w:val="subscript"/>
                </w:rPr>
                <w:t>J+</w:t>
              </w:r>
              <w:proofErr w:type="gramStart"/>
              <w:r w:rsidRPr="006F4D85">
                <w:rPr>
                  <w:vertAlign w:val="subscript"/>
                </w:rPr>
                <w:t>19</w:t>
              </w:r>
              <w:r w:rsidRPr="006F4D85">
                <w:t>)</w:t>
              </w:r>
              <w:r w:rsidRPr="006F4D85">
                <w:rPr>
                  <w:vertAlign w:val="superscript"/>
                </w:rPr>
                <w:t>Note</w:t>
              </w:r>
              <w:proofErr w:type="gramEnd"/>
              <w:r w:rsidRPr="006F4D85">
                <w:rPr>
                  <w:vertAlign w:val="superscript"/>
                </w:rPr>
                <w:t xml:space="preserve"> 1</w:t>
              </w:r>
            </w:ins>
          </w:p>
        </w:tc>
      </w:tr>
      <w:tr w:rsidR="007F5B0F" w:rsidRPr="006F4D85" w14:paraId="2832F298" w14:textId="77777777" w:rsidTr="00A615F4">
        <w:trPr>
          <w:jc w:val="center"/>
          <w:ins w:id="377" w:author="RedCap - BigCR editor" w:date="2022-08-26T17:59:00Z"/>
        </w:trPr>
        <w:tc>
          <w:tcPr>
            <w:tcW w:w="7824" w:type="dxa"/>
            <w:gridSpan w:val="2"/>
            <w:tcBorders>
              <w:top w:val="single" w:sz="4" w:space="0" w:color="auto"/>
              <w:left w:val="single" w:sz="4" w:space="0" w:color="auto"/>
              <w:bottom w:val="single" w:sz="4" w:space="0" w:color="auto"/>
              <w:right w:val="single" w:sz="4" w:space="0" w:color="auto"/>
            </w:tcBorders>
            <w:hideMark/>
          </w:tcPr>
          <w:p w14:paraId="392FF69B" w14:textId="77777777" w:rsidR="007F5B0F" w:rsidRPr="006F4D85" w:rsidRDefault="007F5B0F" w:rsidP="00A615F4">
            <w:pPr>
              <w:pStyle w:val="TAN"/>
              <w:rPr>
                <w:ins w:id="378" w:author="RedCap - BigCR editor" w:date="2022-08-26T17:59:00Z"/>
              </w:rPr>
            </w:pPr>
            <w:ins w:id="379" w:author="RedCap - BigCR editor" w:date="2022-08-26T17:59:00Z">
              <w:r w:rsidRPr="006F4D85">
                <w:t>Note 1:</w:t>
              </w:r>
              <w:r w:rsidRPr="006F4D85">
                <w:rPr>
                  <w:sz w:val="24"/>
                </w:rPr>
                <w:tab/>
              </w:r>
              <w:r w:rsidRPr="006F4D85">
                <w:t xml:space="preserve">RBs containing SSB can be configured in any frequency location within the cell bandwidth according to the allowed synchronization raster defined in TS 38.104 [13]. </w:t>
              </w:r>
            </w:ins>
          </w:p>
          <w:p w14:paraId="00145CA6" w14:textId="77777777" w:rsidR="007F5B0F" w:rsidRPr="006F4D85" w:rsidRDefault="007F5B0F" w:rsidP="00A615F4">
            <w:pPr>
              <w:pStyle w:val="TAN"/>
              <w:rPr>
                <w:ins w:id="380" w:author="RedCap - BigCR editor" w:date="2022-08-26T17:59:00Z"/>
              </w:rPr>
            </w:pPr>
            <w:ins w:id="381" w:author="RedCap - BigCR editor" w:date="2022-08-26T17:59:00Z">
              <w:r w:rsidRPr="006F4D85">
                <w:t>Note 2:</w:t>
              </w:r>
              <w:r w:rsidRPr="006F4D85">
                <w:tab/>
                <w:t>These values have been derived from other parameters for information purposes (as per TS 38.213 [3]). They are not settable parameters themselves.</w:t>
              </w:r>
            </w:ins>
          </w:p>
        </w:tc>
      </w:tr>
    </w:tbl>
    <w:p w14:paraId="1C53B98F" w14:textId="31BF5F11" w:rsidR="00F80027" w:rsidRPr="00F601E9" w:rsidRDefault="00F80027" w:rsidP="00F601E9">
      <w:pPr>
        <w:pStyle w:val="Heading2"/>
        <w:ind w:left="0" w:firstLine="0"/>
        <w:rPr>
          <w:rFonts w:eastAsia="MS Mincho"/>
        </w:rPr>
      </w:pPr>
    </w:p>
    <w:p w14:paraId="3EDF7A95" w14:textId="75D823F6" w:rsidR="00B02BB6" w:rsidRPr="00322D7A" w:rsidRDefault="00B02BB6" w:rsidP="00B02BB6">
      <w:pPr>
        <w:pStyle w:val="3GPPNormalText"/>
        <w:jc w:val="center"/>
        <w:rPr>
          <w:b/>
          <w:bCs/>
          <w:color w:val="00B0F0"/>
        </w:rPr>
      </w:pPr>
      <w:r w:rsidRPr="00322D7A">
        <w:rPr>
          <w:b/>
          <w:bCs/>
          <w:color w:val="00B0F0"/>
        </w:rPr>
        <w:t xml:space="preserve">--- </w:t>
      </w:r>
      <w:r>
        <w:rPr>
          <w:b/>
          <w:bCs/>
          <w:color w:val="00B0F0"/>
        </w:rPr>
        <w:t>End</w:t>
      </w:r>
      <w:r w:rsidRPr="00322D7A">
        <w:rPr>
          <w:b/>
          <w:bCs/>
          <w:color w:val="00B0F0"/>
        </w:rPr>
        <w:t xml:space="preserve"> of change 1 ---</w:t>
      </w:r>
    </w:p>
    <w:p w14:paraId="25BF81B3" w14:textId="77777777" w:rsidR="00B02BB6" w:rsidRDefault="00B02BB6" w:rsidP="007D325D">
      <w:pPr>
        <w:pStyle w:val="3GPPNormalText"/>
        <w:jc w:val="center"/>
        <w:rPr>
          <w:b/>
          <w:bCs/>
          <w:color w:val="00B0F0"/>
        </w:rPr>
      </w:pPr>
    </w:p>
    <w:p w14:paraId="2C5A906D" w14:textId="77777777" w:rsidR="004069CC" w:rsidRDefault="004069CC" w:rsidP="007D325D">
      <w:pPr>
        <w:pStyle w:val="3GPPNormalText"/>
        <w:jc w:val="center"/>
        <w:rPr>
          <w:b/>
          <w:bCs/>
          <w:color w:val="00B0F0"/>
        </w:rPr>
      </w:pPr>
    </w:p>
    <w:p w14:paraId="735D4161" w14:textId="77777777" w:rsidR="004069CC" w:rsidRPr="00322D7A" w:rsidRDefault="004069CC" w:rsidP="004069CC">
      <w:pPr>
        <w:pStyle w:val="3GPPNormalText"/>
        <w:jc w:val="center"/>
        <w:rPr>
          <w:b/>
          <w:bCs/>
          <w:color w:val="00B0F0"/>
        </w:rPr>
      </w:pPr>
      <w:r w:rsidRPr="00322D7A">
        <w:rPr>
          <w:b/>
          <w:bCs/>
          <w:color w:val="00B0F0"/>
        </w:rPr>
        <w:t xml:space="preserve">--- Start of change </w:t>
      </w:r>
      <w:r>
        <w:rPr>
          <w:b/>
          <w:bCs/>
          <w:color w:val="00B0F0"/>
        </w:rPr>
        <w:t>2</w:t>
      </w:r>
      <w:r w:rsidRPr="00322D7A">
        <w:rPr>
          <w:b/>
          <w:bCs/>
          <w:color w:val="00B0F0"/>
        </w:rPr>
        <w:t xml:space="preserve"> ---</w:t>
      </w:r>
    </w:p>
    <w:p w14:paraId="50876D9D" w14:textId="77777777" w:rsidR="000520CD" w:rsidRDefault="000520CD" w:rsidP="000520CD">
      <w:pPr>
        <w:pStyle w:val="Heading2"/>
        <w:rPr>
          <w:ins w:id="382" w:author="RedCap - BigCR editor" w:date="2022-08-26T18:00:00Z"/>
        </w:rPr>
      </w:pPr>
      <w:ins w:id="383" w:author="RedCap - BigCR editor" w:date="2022-08-26T18:00:00Z">
        <w:r w:rsidRPr="006F4D85">
          <w:lastRenderedPageBreak/>
          <w:t>A.3.11</w:t>
        </w:r>
        <w:r>
          <w:t>A</w:t>
        </w:r>
        <w:r w:rsidRPr="006F4D85">
          <w:tab/>
          <w:t>SMTC Configurations</w:t>
        </w:r>
        <w:r>
          <w:t xml:space="preserve"> for RedCap</w:t>
        </w:r>
      </w:ins>
    </w:p>
    <w:p w14:paraId="7684FED1" w14:textId="77777777" w:rsidR="000520CD" w:rsidRPr="006F4D85" w:rsidRDefault="000520CD" w:rsidP="000520CD">
      <w:pPr>
        <w:pStyle w:val="Heading3"/>
        <w:rPr>
          <w:ins w:id="384" w:author="RedCap - BigCR editor" w:date="2022-08-26T18:00:00Z"/>
          <w:lang w:val="en-US"/>
        </w:rPr>
      </w:pPr>
      <w:bookmarkStart w:id="385" w:name="_Toc535476125"/>
      <w:bookmarkStart w:id="386" w:name="_Hlk528831899"/>
      <w:bookmarkStart w:id="387" w:name="_Hlk528831926"/>
      <w:ins w:id="388" w:author="RedCap - BigCR editor" w:date="2022-08-26T18:00:00Z">
        <w:r w:rsidRPr="006F4D85">
          <w:rPr>
            <w:lang w:val="en-US"/>
          </w:rPr>
          <w:t>A.3.11</w:t>
        </w:r>
        <w:r>
          <w:rPr>
            <w:lang w:val="en-US"/>
          </w:rPr>
          <w:t>A</w:t>
        </w:r>
        <w:r w:rsidRPr="006F4D85">
          <w:rPr>
            <w:lang w:val="en-US"/>
          </w:rPr>
          <w:t>.1</w:t>
        </w:r>
        <w:r w:rsidRPr="006F4D85">
          <w:rPr>
            <w:lang w:val="en-US"/>
          </w:rPr>
          <w:tab/>
          <w:t>SMTC pattern 1</w:t>
        </w:r>
        <w:r>
          <w:rPr>
            <w:lang w:val="en-US"/>
          </w:rPr>
          <w:t xml:space="preserve"> for RedCap</w:t>
        </w:r>
        <w:r w:rsidRPr="006F4D85">
          <w:rPr>
            <w:lang w:val="en-US"/>
          </w:rPr>
          <w:t xml:space="preserve">: SMTC </w:t>
        </w:r>
        <w:r w:rsidRPr="00D0573D">
          <w:rPr>
            <w:lang w:val="en-US"/>
          </w:rPr>
          <w:t xml:space="preserve">period = 40 </w:t>
        </w:r>
        <w:proofErr w:type="spellStart"/>
        <w:r w:rsidRPr="00D0573D">
          <w:rPr>
            <w:lang w:val="en-US"/>
          </w:rPr>
          <w:t>ms</w:t>
        </w:r>
        <w:proofErr w:type="spellEnd"/>
        <w:r w:rsidRPr="006F4D85">
          <w:rPr>
            <w:lang w:val="en-US"/>
          </w:rPr>
          <w:t xml:space="preserve"> with SMTC duration = 1 </w:t>
        </w:r>
        <w:proofErr w:type="spellStart"/>
        <w:r w:rsidRPr="006F4D85">
          <w:rPr>
            <w:lang w:val="en-US"/>
          </w:rPr>
          <w:t>ms</w:t>
        </w:r>
        <w:bookmarkEnd w:id="385"/>
        <w:bookmarkEnd w:id="386"/>
        <w:proofErr w:type="spellEnd"/>
      </w:ins>
    </w:p>
    <w:p w14:paraId="67308F82" w14:textId="77777777" w:rsidR="000520CD" w:rsidRPr="006F4D85" w:rsidRDefault="000520CD" w:rsidP="000520CD">
      <w:pPr>
        <w:pStyle w:val="TH"/>
        <w:rPr>
          <w:ins w:id="389" w:author="RedCap - BigCR editor" w:date="2022-08-26T18:00:00Z"/>
          <w:noProof/>
        </w:rPr>
      </w:pPr>
      <w:ins w:id="390" w:author="RedCap - BigCR editor" w:date="2022-08-26T18:00:00Z">
        <w:r w:rsidRPr="006F4D85">
          <w:t>Table A.3.11</w:t>
        </w:r>
        <w:r>
          <w:t>A</w:t>
        </w:r>
        <w:r w:rsidRPr="006F4D85">
          <w:t>.1-1: SMTC.1</w:t>
        </w:r>
        <w:r>
          <w:t xml:space="preserve"> RedCap</w:t>
        </w:r>
        <w:r w:rsidRPr="006F4D85">
          <w:t xml:space="preserve">: SMTC </w:t>
        </w:r>
        <w:r w:rsidRPr="006F4D85">
          <w:rPr>
            <w:noProof/>
          </w:rPr>
          <w:t xml:space="preserve">Pattern 1 for SMTC period = </w:t>
        </w:r>
        <w:r>
          <w:rPr>
            <w:noProof/>
          </w:rPr>
          <w:t>4</w:t>
        </w:r>
        <w:r w:rsidRPr="006F4D85">
          <w:rPr>
            <w:noProof/>
          </w:rPr>
          <w:t>0 ms and duration = 1 m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0520CD" w:rsidRPr="006F4D85" w14:paraId="44E4F4ED" w14:textId="77777777" w:rsidTr="00A615F4">
        <w:trPr>
          <w:jc w:val="center"/>
          <w:ins w:id="391" w:author="RedCap - BigCR editor" w:date="2022-08-26T18:00:00Z"/>
        </w:trPr>
        <w:tc>
          <w:tcPr>
            <w:tcW w:w="4679" w:type="dxa"/>
            <w:tcBorders>
              <w:top w:val="single" w:sz="4" w:space="0" w:color="auto"/>
              <w:left w:val="single" w:sz="4" w:space="0" w:color="auto"/>
              <w:bottom w:val="single" w:sz="4" w:space="0" w:color="auto"/>
              <w:right w:val="single" w:sz="4" w:space="0" w:color="auto"/>
            </w:tcBorders>
            <w:hideMark/>
          </w:tcPr>
          <w:bookmarkEnd w:id="387"/>
          <w:p w14:paraId="4CFE6A88" w14:textId="77777777" w:rsidR="000520CD" w:rsidRPr="006F4D85" w:rsidRDefault="000520CD" w:rsidP="00A615F4">
            <w:pPr>
              <w:pStyle w:val="TAH"/>
              <w:rPr>
                <w:ins w:id="392" w:author="RedCap - BigCR editor" w:date="2022-08-26T18:00:00Z"/>
              </w:rPr>
            </w:pPr>
            <w:ins w:id="393" w:author="RedCap - BigCR editor" w:date="2022-08-26T18:00:00Z">
              <w:r w:rsidRPr="006F4D85">
                <w:t>SMTC Parameters</w:t>
              </w:r>
            </w:ins>
          </w:p>
        </w:tc>
        <w:tc>
          <w:tcPr>
            <w:tcW w:w="2693" w:type="dxa"/>
            <w:tcBorders>
              <w:top w:val="single" w:sz="4" w:space="0" w:color="auto"/>
              <w:left w:val="single" w:sz="4" w:space="0" w:color="auto"/>
              <w:bottom w:val="single" w:sz="4" w:space="0" w:color="auto"/>
              <w:right w:val="single" w:sz="4" w:space="0" w:color="auto"/>
            </w:tcBorders>
            <w:hideMark/>
          </w:tcPr>
          <w:p w14:paraId="5749CA5B" w14:textId="77777777" w:rsidR="000520CD" w:rsidRPr="006F4D85" w:rsidRDefault="000520CD" w:rsidP="00A615F4">
            <w:pPr>
              <w:pStyle w:val="TAH"/>
              <w:rPr>
                <w:ins w:id="394" w:author="RedCap - BigCR editor" w:date="2022-08-26T18:00:00Z"/>
              </w:rPr>
            </w:pPr>
            <w:ins w:id="395" w:author="RedCap - BigCR editor" w:date="2022-08-26T18:00:00Z">
              <w:r w:rsidRPr="006F4D85">
                <w:t>Values</w:t>
              </w:r>
            </w:ins>
          </w:p>
        </w:tc>
      </w:tr>
      <w:tr w:rsidR="000520CD" w:rsidRPr="006F4D85" w14:paraId="45FF61B5" w14:textId="77777777" w:rsidTr="00A615F4">
        <w:trPr>
          <w:jc w:val="center"/>
          <w:ins w:id="396" w:author="RedCap - BigCR editor" w:date="2022-08-26T18:00:00Z"/>
        </w:trPr>
        <w:tc>
          <w:tcPr>
            <w:tcW w:w="4679" w:type="dxa"/>
            <w:tcBorders>
              <w:top w:val="single" w:sz="4" w:space="0" w:color="auto"/>
              <w:left w:val="single" w:sz="4" w:space="0" w:color="auto"/>
              <w:bottom w:val="single" w:sz="4" w:space="0" w:color="auto"/>
              <w:right w:val="single" w:sz="4" w:space="0" w:color="auto"/>
            </w:tcBorders>
            <w:hideMark/>
          </w:tcPr>
          <w:p w14:paraId="1E950935" w14:textId="77777777" w:rsidR="000520CD" w:rsidRPr="006F4D85" w:rsidRDefault="000520CD" w:rsidP="00A615F4">
            <w:pPr>
              <w:pStyle w:val="TAL"/>
              <w:rPr>
                <w:ins w:id="397" w:author="RedCap - BigCR editor" w:date="2022-08-26T18:00:00Z"/>
              </w:rPr>
            </w:pPr>
            <w:ins w:id="398" w:author="RedCap - BigCR editor" w:date="2022-08-26T18:00:00Z">
              <w:r w:rsidRPr="006F4D85">
                <w:t>SMTC periodicity</w:t>
              </w:r>
            </w:ins>
          </w:p>
        </w:tc>
        <w:tc>
          <w:tcPr>
            <w:tcW w:w="2693" w:type="dxa"/>
            <w:tcBorders>
              <w:top w:val="single" w:sz="4" w:space="0" w:color="auto"/>
              <w:left w:val="single" w:sz="4" w:space="0" w:color="auto"/>
              <w:bottom w:val="single" w:sz="4" w:space="0" w:color="auto"/>
              <w:right w:val="single" w:sz="4" w:space="0" w:color="auto"/>
            </w:tcBorders>
            <w:hideMark/>
          </w:tcPr>
          <w:p w14:paraId="568EF950" w14:textId="77777777" w:rsidR="000520CD" w:rsidRPr="006F4D85" w:rsidRDefault="000520CD" w:rsidP="00A615F4">
            <w:pPr>
              <w:pStyle w:val="TAL"/>
              <w:rPr>
                <w:ins w:id="399" w:author="RedCap - BigCR editor" w:date="2022-08-26T18:00:00Z"/>
              </w:rPr>
            </w:pPr>
            <w:ins w:id="400" w:author="RedCap - BigCR editor" w:date="2022-08-26T18:00:00Z">
              <w:r>
                <w:t>4</w:t>
              </w:r>
              <w:r w:rsidRPr="006F4D85">
                <w:t xml:space="preserve">0 </w:t>
              </w:r>
              <w:proofErr w:type="spellStart"/>
              <w:r w:rsidRPr="006F4D85">
                <w:t>ms</w:t>
              </w:r>
              <w:proofErr w:type="spellEnd"/>
            </w:ins>
          </w:p>
        </w:tc>
      </w:tr>
      <w:tr w:rsidR="000520CD" w:rsidRPr="006F4D85" w14:paraId="4A9A5A1E" w14:textId="77777777" w:rsidTr="00A615F4">
        <w:trPr>
          <w:jc w:val="center"/>
          <w:ins w:id="401" w:author="RedCap - BigCR editor" w:date="2022-08-26T18:00:00Z"/>
        </w:trPr>
        <w:tc>
          <w:tcPr>
            <w:tcW w:w="4679" w:type="dxa"/>
            <w:tcBorders>
              <w:top w:val="single" w:sz="4" w:space="0" w:color="auto"/>
              <w:left w:val="single" w:sz="4" w:space="0" w:color="auto"/>
              <w:bottom w:val="single" w:sz="4" w:space="0" w:color="auto"/>
              <w:right w:val="single" w:sz="4" w:space="0" w:color="auto"/>
            </w:tcBorders>
            <w:hideMark/>
          </w:tcPr>
          <w:p w14:paraId="715428F4" w14:textId="77777777" w:rsidR="000520CD" w:rsidRPr="006F4D85" w:rsidRDefault="000520CD" w:rsidP="00A615F4">
            <w:pPr>
              <w:pStyle w:val="TAL"/>
              <w:rPr>
                <w:ins w:id="402" w:author="RedCap - BigCR editor" w:date="2022-08-26T18:00:00Z"/>
              </w:rPr>
            </w:pPr>
            <w:ins w:id="403" w:author="RedCap - BigCR editor" w:date="2022-08-26T18:00:00Z">
              <w:r w:rsidRPr="006F4D85">
                <w:t>SMTC offset</w:t>
              </w:r>
            </w:ins>
          </w:p>
        </w:tc>
        <w:tc>
          <w:tcPr>
            <w:tcW w:w="2693" w:type="dxa"/>
            <w:tcBorders>
              <w:top w:val="single" w:sz="4" w:space="0" w:color="auto"/>
              <w:left w:val="single" w:sz="4" w:space="0" w:color="auto"/>
              <w:bottom w:val="single" w:sz="4" w:space="0" w:color="auto"/>
              <w:right w:val="single" w:sz="4" w:space="0" w:color="auto"/>
            </w:tcBorders>
            <w:hideMark/>
          </w:tcPr>
          <w:p w14:paraId="44B40E6E" w14:textId="77777777" w:rsidR="000520CD" w:rsidRPr="006F4D85" w:rsidRDefault="000520CD" w:rsidP="00A615F4">
            <w:pPr>
              <w:pStyle w:val="TAL"/>
              <w:rPr>
                <w:ins w:id="404" w:author="RedCap - BigCR editor" w:date="2022-08-26T18:00:00Z"/>
              </w:rPr>
            </w:pPr>
            <w:ins w:id="405" w:author="RedCap - BigCR editor" w:date="2022-08-26T18:00:00Z">
              <w:r w:rsidRPr="006F4D85">
                <w:t xml:space="preserve">0 </w:t>
              </w:r>
              <w:proofErr w:type="spellStart"/>
              <w:r w:rsidRPr="006F4D85">
                <w:t>ms</w:t>
              </w:r>
              <w:proofErr w:type="spellEnd"/>
            </w:ins>
          </w:p>
        </w:tc>
      </w:tr>
      <w:tr w:rsidR="000520CD" w:rsidRPr="006F4D85" w14:paraId="5B068EC0" w14:textId="77777777" w:rsidTr="00A615F4">
        <w:trPr>
          <w:jc w:val="center"/>
          <w:ins w:id="406" w:author="RedCap - BigCR editor" w:date="2022-08-26T18:00:00Z"/>
        </w:trPr>
        <w:tc>
          <w:tcPr>
            <w:tcW w:w="4679" w:type="dxa"/>
            <w:tcBorders>
              <w:top w:val="single" w:sz="4" w:space="0" w:color="auto"/>
              <w:left w:val="single" w:sz="4" w:space="0" w:color="auto"/>
              <w:bottom w:val="single" w:sz="4" w:space="0" w:color="auto"/>
              <w:right w:val="single" w:sz="4" w:space="0" w:color="auto"/>
            </w:tcBorders>
            <w:hideMark/>
          </w:tcPr>
          <w:p w14:paraId="1E8007AB" w14:textId="77777777" w:rsidR="000520CD" w:rsidRPr="006F4D85" w:rsidRDefault="000520CD" w:rsidP="00A615F4">
            <w:pPr>
              <w:pStyle w:val="TAL"/>
              <w:rPr>
                <w:ins w:id="407" w:author="RedCap - BigCR editor" w:date="2022-08-26T18:00:00Z"/>
              </w:rPr>
            </w:pPr>
            <w:ins w:id="408" w:author="RedCap - BigCR editor" w:date="2022-08-26T18:00:00Z">
              <w:r w:rsidRPr="006F4D85">
                <w:t>SMTC duration</w:t>
              </w:r>
            </w:ins>
          </w:p>
        </w:tc>
        <w:tc>
          <w:tcPr>
            <w:tcW w:w="2693" w:type="dxa"/>
            <w:tcBorders>
              <w:top w:val="single" w:sz="4" w:space="0" w:color="auto"/>
              <w:left w:val="single" w:sz="4" w:space="0" w:color="auto"/>
              <w:bottom w:val="single" w:sz="4" w:space="0" w:color="auto"/>
              <w:right w:val="single" w:sz="4" w:space="0" w:color="auto"/>
            </w:tcBorders>
            <w:hideMark/>
          </w:tcPr>
          <w:p w14:paraId="30B2EBA3" w14:textId="77777777" w:rsidR="000520CD" w:rsidRPr="006F4D85" w:rsidRDefault="000520CD" w:rsidP="00A615F4">
            <w:pPr>
              <w:pStyle w:val="TAL"/>
              <w:rPr>
                <w:ins w:id="409" w:author="RedCap - BigCR editor" w:date="2022-08-26T18:00:00Z"/>
              </w:rPr>
            </w:pPr>
            <w:ins w:id="410" w:author="RedCap - BigCR editor" w:date="2022-08-26T18:00:00Z">
              <w:r w:rsidRPr="006F4D85">
                <w:t xml:space="preserve">1 </w:t>
              </w:r>
              <w:proofErr w:type="spellStart"/>
              <w:r w:rsidRPr="006F4D85">
                <w:t>ms</w:t>
              </w:r>
              <w:proofErr w:type="spellEnd"/>
            </w:ins>
          </w:p>
        </w:tc>
      </w:tr>
    </w:tbl>
    <w:p w14:paraId="259F40FB" w14:textId="77777777" w:rsidR="000520CD" w:rsidRPr="006F4D85" w:rsidDel="009E0EED" w:rsidRDefault="000520CD" w:rsidP="000520CD">
      <w:pPr>
        <w:rPr>
          <w:ins w:id="411" w:author="RedCap - BigCR editor" w:date="2022-08-26T18:00:00Z"/>
          <w:del w:id="412" w:author="Huawei" w:date="2022-08-22T22:15:00Z"/>
        </w:rPr>
      </w:pPr>
    </w:p>
    <w:p w14:paraId="698C9FDE" w14:textId="77777777" w:rsidR="000520CD" w:rsidRPr="006F4D85" w:rsidRDefault="000520CD" w:rsidP="000520CD">
      <w:pPr>
        <w:pStyle w:val="Heading3"/>
        <w:rPr>
          <w:ins w:id="413" w:author="RedCap - BigCR editor" w:date="2022-08-26T18:00:00Z"/>
          <w:lang w:val="en-US"/>
        </w:rPr>
      </w:pPr>
      <w:ins w:id="414" w:author="RedCap - BigCR editor" w:date="2022-08-26T18:00:00Z">
        <w:r w:rsidRPr="006F4D85">
          <w:rPr>
            <w:lang w:val="en-US"/>
          </w:rPr>
          <w:t>A.3.11</w:t>
        </w:r>
        <w:r>
          <w:rPr>
            <w:lang w:val="en-US"/>
          </w:rPr>
          <w:t>A</w:t>
        </w:r>
        <w:r w:rsidRPr="006F4D85">
          <w:rPr>
            <w:lang w:val="en-US"/>
          </w:rPr>
          <w:t>.</w:t>
        </w:r>
        <w:r>
          <w:rPr>
            <w:lang w:val="en-US"/>
          </w:rPr>
          <w:t xml:space="preserve">2 </w:t>
        </w:r>
        <w:r w:rsidRPr="006F4D85">
          <w:rPr>
            <w:lang w:val="en-US"/>
          </w:rPr>
          <w:tab/>
          <w:t xml:space="preserve">SMTC pattern </w:t>
        </w:r>
        <w:r>
          <w:rPr>
            <w:lang w:val="en-US"/>
          </w:rPr>
          <w:t>2 for RedCap</w:t>
        </w:r>
        <w:r w:rsidRPr="006F4D85">
          <w:rPr>
            <w:lang w:val="en-US"/>
          </w:rPr>
          <w:t xml:space="preserve">: SMTC period = </w:t>
        </w:r>
        <w:r>
          <w:rPr>
            <w:lang w:val="en-US"/>
          </w:rPr>
          <w:t>8</w:t>
        </w:r>
        <w:r w:rsidRPr="006F4D85">
          <w:rPr>
            <w:lang w:val="en-US"/>
          </w:rPr>
          <w:t xml:space="preserve">0 </w:t>
        </w:r>
        <w:proofErr w:type="spellStart"/>
        <w:r w:rsidRPr="006F4D85">
          <w:rPr>
            <w:lang w:val="en-US"/>
          </w:rPr>
          <w:t>ms</w:t>
        </w:r>
        <w:proofErr w:type="spellEnd"/>
        <w:r w:rsidRPr="006F4D85">
          <w:rPr>
            <w:lang w:val="en-US"/>
          </w:rPr>
          <w:t xml:space="preserve"> with SMTC duration = 1 </w:t>
        </w:r>
        <w:proofErr w:type="spellStart"/>
        <w:r w:rsidRPr="006F4D85">
          <w:rPr>
            <w:lang w:val="en-US"/>
          </w:rPr>
          <w:t>ms</w:t>
        </w:r>
        <w:proofErr w:type="spellEnd"/>
      </w:ins>
    </w:p>
    <w:p w14:paraId="52DDFAD0" w14:textId="77777777" w:rsidR="000520CD" w:rsidRPr="006F4D85" w:rsidRDefault="000520CD" w:rsidP="000520CD">
      <w:pPr>
        <w:pStyle w:val="TH"/>
        <w:rPr>
          <w:ins w:id="415" w:author="RedCap - BigCR editor" w:date="2022-08-26T18:00:00Z"/>
          <w:noProof/>
        </w:rPr>
      </w:pPr>
      <w:ins w:id="416" w:author="RedCap - BigCR editor" w:date="2022-08-26T18:00:00Z">
        <w:r w:rsidRPr="006F4D85">
          <w:t>Table A.3.11.</w:t>
        </w:r>
        <w:r>
          <w:t>2</w:t>
        </w:r>
        <w:r w:rsidRPr="006F4D85">
          <w:t>-1: SMTC.</w:t>
        </w:r>
        <w:r>
          <w:t>2</w:t>
        </w:r>
        <w:r w:rsidRPr="009E0EED">
          <w:t xml:space="preserve"> </w:t>
        </w:r>
        <w:r>
          <w:t>RedCap</w:t>
        </w:r>
        <w:r w:rsidRPr="006F4D85">
          <w:t xml:space="preserve">: SMTC </w:t>
        </w:r>
        <w:r w:rsidRPr="006F4D85">
          <w:rPr>
            <w:noProof/>
          </w:rPr>
          <w:t xml:space="preserve">Pattern 1 for SMTC period = </w:t>
        </w:r>
        <w:r>
          <w:rPr>
            <w:noProof/>
          </w:rPr>
          <w:t>8</w:t>
        </w:r>
        <w:r w:rsidRPr="006F4D85">
          <w:rPr>
            <w:noProof/>
          </w:rPr>
          <w:t>0 ms and duration = 1 m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0520CD" w:rsidRPr="006F4D85" w14:paraId="5D752F93" w14:textId="77777777" w:rsidTr="00A615F4">
        <w:trPr>
          <w:jc w:val="center"/>
          <w:ins w:id="417" w:author="RedCap - BigCR editor" w:date="2022-08-26T18:00:00Z"/>
        </w:trPr>
        <w:tc>
          <w:tcPr>
            <w:tcW w:w="4679" w:type="dxa"/>
            <w:tcBorders>
              <w:top w:val="single" w:sz="4" w:space="0" w:color="auto"/>
              <w:left w:val="single" w:sz="4" w:space="0" w:color="auto"/>
              <w:bottom w:val="single" w:sz="4" w:space="0" w:color="auto"/>
              <w:right w:val="single" w:sz="4" w:space="0" w:color="auto"/>
            </w:tcBorders>
            <w:hideMark/>
          </w:tcPr>
          <w:p w14:paraId="28EBDE5F" w14:textId="77777777" w:rsidR="000520CD" w:rsidRPr="006F4D85" w:rsidRDefault="000520CD" w:rsidP="00A615F4">
            <w:pPr>
              <w:pStyle w:val="TAH"/>
              <w:rPr>
                <w:ins w:id="418" w:author="RedCap - BigCR editor" w:date="2022-08-26T18:00:00Z"/>
              </w:rPr>
            </w:pPr>
            <w:ins w:id="419" w:author="RedCap - BigCR editor" w:date="2022-08-26T18:00:00Z">
              <w:r w:rsidRPr="006F4D85">
                <w:t>SMTC Parameters</w:t>
              </w:r>
            </w:ins>
          </w:p>
        </w:tc>
        <w:tc>
          <w:tcPr>
            <w:tcW w:w="2693" w:type="dxa"/>
            <w:tcBorders>
              <w:top w:val="single" w:sz="4" w:space="0" w:color="auto"/>
              <w:left w:val="single" w:sz="4" w:space="0" w:color="auto"/>
              <w:bottom w:val="single" w:sz="4" w:space="0" w:color="auto"/>
              <w:right w:val="single" w:sz="4" w:space="0" w:color="auto"/>
            </w:tcBorders>
            <w:hideMark/>
          </w:tcPr>
          <w:p w14:paraId="7BBEB00F" w14:textId="77777777" w:rsidR="000520CD" w:rsidRPr="006F4D85" w:rsidRDefault="000520CD" w:rsidP="00A615F4">
            <w:pPr>
              <w:pStyle w:val="TAH"/>
              <w:rPr>
                <w:ins w:id="420" w:author="RedCap - BigCR editor" w:date="2022-08-26T18:00:00Z"/>
              </w:rPr>
            </w:pPr>
            <w:ins w:id="421" w:author="RedCap - BigCR editor" w:date="2022-08-26T18:00:00Z">
              <w:r w:rsidRPr="006F4D85">
                <w:t>Values</w:t>
              </w:r>
            </w:ins>
          </w:p>
        </w:tc>
      </w:tr>
      <w:tr w:rsidR="000520CD" w:rsidRPr="006F4D85" w14:paraId="2A972598" w14:textId="77777777" w:rsidTr="00A615F4">
        <w:trPr>
          <w:jc w:val="center"/>
          <w:ins w:id="422" w:author="RedCap - BigCR editor" w:date="2022-08-26T18:00:00Z"/>
        </w:trPr>
        <w:tc>
          <w:tcPr>
            <w:tcW w:w="4679" w:type="dxa"/>
            <w:tcBorders>
              <w:top w:val="single" w:sz="4" w:space="0" w:color="auto"/>
              <w:left w:val="single" w:sz="4" w:space="0" w:color="auto"/>
              <w:bottom w:val="single" w:sz="4" w:space="0" w:color="auto"/>
              <w:right w:val="single" w:sz="4" w:space="0" w:color="auto"/>
            </w:tcBorders>
            <w:hideMark/>
          </w:tcPr>
          <w:p w14:paraId="73AF0B9E" w14:textId="77777777" w:rsidR="000520CD" w:rsidRPr="00A90819" w:rsidRDefault="000520CD" w:rsidP="00A615F4">
            <w:pPr>
              <w:pStyle w:val="TAL"/>
              <w:rPr>
                <w:ins w:id="423" w:author="RedCap - BigCR editor" w:date="2022-08-26T18:00:00Z"/>
              </w:rPr>
            </w:pPr>
            <w:ins w:id="424" w:author="RedCap - BigCR editor" w:date="2022-08-26T18:00:00Z">
              <w:r w:rsidRPr="00A90819">
                <w:t>SMTC periodicity</w:t>
              </w:r>
            </w:ins>
          </w:p>
        </w:tc>
        <w:tc>
          <w:tcPr>
            <w:tcW w:w="2693" w:type="dxa"/>
            <w:tcBorders>
              <w:top w:val="single" w:sz="4" w:space="0" w:color="auto"/>
              <w:left w:val="single" w:sz="4" w:space="0" w:color="auto"/>
              <w:bottom w:val="single" w:sz="4" w:space="0" w:color="auto"/>
              <w:right w:val="single" w:sz="4" w:space="0" w:color="auto"/>
            </w:tcBorders>
            <w:hideMark/>
          </w:tcPr>
          <w:p w14:paraId="1D5D97D9" w14:textId="77777777" w:rsidR="000520CD" w:rsidRPr="00A90819" w:rsidRDefault="000520CD" w:rsidP="00A615F4">
            <w:pPr>
              <w:pStyle w:val="TAL"/>
              <w:rPr>
                <w:ins w:id="425" w:author="RedCap - BigCR editor" w:date="2022-08-26T18:00:00Z"/>
              </w:rPr>
            </w:pPr>
            <w:ins w:id="426" w:author="RedCap - BigCR editor" w:date="2022-08-26T18:00:00Z">
              <w:r w:rsidRPr="00A90819">
                <w:t xml:space="preserve">80 </w:t>
              </w:r>
              <w:proofErr w:type="spellStart"/>
              <w:r w:rsidRPr="00A90819">
                <w:t>ms</w:t>
              </w:r>
              <w:proofErr w:type="spellEnd"/>
            </w:ins>
          </w:p>
        </w:tc>
      </w:tr>
      <w:tr w:rsidR="000520CD" w:rsidRPr="006F4D85" w14:paraId="750FC59D" w14:textId="77777777" w:rsidTr="00A615F4">
        <w:trPr>
          <w:jc w:val="center"/>
          <w:ins w:id="427" w:author="RedCap - BigCR editor" w:date="2022-08-26T18:00:00Z"/>
        </w:trPr>
        <w:tc>
          <w:tcPr>
            <w:tcW w:w="4679" w:type="dxa"/>
            <w:tcBorders>
              <w:top w:val="single" w:sz="4" w:space="0" w:color="auto"/>
              <w:left w:val="single" w:sz="4" w:space="0" w:color="auto"/>
              <w:bottom w:val="single" w:sz="4" w:space="0" w:color="auto"/>
              <w:right w:val="single" w:sz="4" w:space="0" w:color="auto"/>
            </w:tcBorders>
            <w:hideMark/>
          </w:tcPr>
          <w:p w14:paraId="0389EFD2" w14:textId="77777777" w:rsidR="000520CD" w:rsidRPr="006F4D85" w:rsidRDefault="000520CD" w:rsidP="00A615F4">
            <w:pPr>
              <w:pStyle w:val="TAL"/>
              <w:rPr>
                <w:ins w:id="428" w:author="RedCap - BigCR editor" w:date="2022-08-26T18:00:00Z"/>
              </w:rPr>
            </w:pPr>
            <w:ins w:id="429" w:author="RedCap - BigCR editor" w:date="2022-08-26T18:00:00Z">
              <w:r w:rsidRPr="006F4D85">
                <w:t>SMTC offset</w:t>
              </w:r>
            </w:ins>
          </w:p>
        </w:tc>
        <w:tc>
          <w:tcPr>
            <w:tcW w:w="2693" w:type="dxa"/>
            <w:tcBorders>
              <w:top w:val="single" w:sz="4" w:space="0" w:color="auto"/>
              <w:left w:val="single" w:sz="4" w:space="0" w:color="auto"/>
              <w:bottom w:val="single" w:sz="4" w:space="0" w:color="auto"/>
              <w:right w:val="single" w:sz="4" w:space="0" w:color="auto"/>
            </w:tcBorders>
            <w:hideMark/>
          </w:tcPr>
          <w:p w14:paraId="5DC1F639" w14:textId="77777777" w:rsidR="000520CD" w:rsidRPr="006F4D85" w:rsidRDefault="000520CD" w:rsidP="00A615F4">
            <w:pPr>
              <w:pStyle w:val="TAL"/>
              <w:rPr>
                <w:ins w:id="430" w:author="RedCap - BigCR editor" w:date="2022-08-26T18:00:00Z"/>
              </w:rPr>
            </w:pPr>
            <w:ins w:id="431" w:author="RedCap - BigCR editor" w:date="2022-08-26T18:00:00Z">
              <w:r w:rsidRPr="006F4D85">
                <w:t xml:space="preserve">0 </w:t>
              </w:r>
              <w:proofErr w:type="spellStart"/>
              <w:r w:rsidRPr="006F4D85">
                <w:t>ms</w:t>
              </w:r>
              <w:proofErr w:type="spellEnd"/>
            </w:ins>
          </w:p>
        </w:tc>
      </w:tr>
      <w:tr w:rsidR="000520CD" w:rsidRPr="006F4D85" w14:paraId="60192098" w14:textId="77777777" w:rsidTr="00A615F4">
        <w:trPr>
          <w:jc w:val="center"/>
          <w:ins w:id="432" w:author="RedCap - BigCR editor" w:date="2022-08-26T18:00:00Z"/>
        </w:trPr>
        <w:tc>
          <w:tcPr>
            <w:tcW w:w="4679" w:type="dxa"/>
            <w:tcBorders>
              <w:top w:val="single" w:sz="4" w:space="0" w:color="auto"/>
              <w:left w:val="single" w:sz="4" w:space="0" w:color="auto"/>
              <w:bottom w:val="single" w:sz="4" w:space="0" w:color="auto"/>
              <w:right w:val="single" w:sz="4" w:space="0" w:color="auto"/>
            </w:tcBorders>
            <w:hideMark/>
          </w:tcPr>
          <w:p w14:paraId="791D213A" w14:textId="77777777" w:rsidR="000520CD" w:rsidRPr="006F4D85" w:rsidRDefault="000520CD" w:rsidP="00A615F4">
            <w:pPr>
              <w:pStyle w:val="TAL"/>
              <w:rPr>
                <w:ins w:id="433" w:author="RedCap - BigCR editor" w:date="2022-08-26T18:00:00Z"/>
              </w:rPr>
            </w:pPr>
            <w:ins w:id="434" w:author="RedCap - BigCR editor" w:date="2022-08-26T18:00:00Z">
              <w:r w:rsidRPr="006F4D85">
                <w:t>SMTC duration</w:t>
              </w:r>
            </w:ins>
          </w:p>
        </w:tc>
        <w:tc>
          <w:tcPr>
            <w:tcW w:w="2693" w:type="dxa"/>
            <w:tcBorders>
              <w:top w:val="single" w:sz="4" w:space="0" w:color="auto"/>
              <w:left w:val="single" w:sz="4" w:space="0" w:color="auto"/>
              <w:bottom w:val="single" w:sz="4" w:space="0" w:color="auto"/>
              <w:right w:val="single" w:sz="4" w:space="0" w:color="auto"/>
            </w:tcBorders>
            <w:hideMark/>
          </w:tcPr>
          <w:p w14:paraId="6D909E63" w14:textId="77777777" w:rsidR="000520CD" w:rsidRPr="006F4D85" w:rsidRDefault="000520CD" w:rsidP="00A615F4">
            <w:pPr>
              <w:pStyle w:val="TAL"/>
              <w:rPr>
                <w:ins w:id="435" w:author="RedCap - BigCR editor" w:date="2022-08-26T18:00:00Z"/>
              </w:rPr>
            </w:pPr>
            <w:ins w:id="436" w:author="RedCap - BigCR editor" w:date="2022-08-26T18:00:00Z">
              <w:r w:rsidRPr="006F4D85">
                <w:t xml:space="preserve">1 </w:t>
              </w:r>
              <w:proofErr w:type="spellStart"/>
              <w:r w:rsidRPr="006F4D85">
                <w:t>ms</w:t>
              </w:r>
              <w:proofErr w:type="spellEnd"/>
            </w:ins>
          </w:p>
        </w:tc>
      </w:tr>
    </w:tbl>
    <w:p w14:paraId="3F043EF6" w14:textId="77777777" w:rsidR="000520CD" w:rsidRDefault="000520CD" w:rsidP="000520CD">
      <w:pPr>
        <w:rPr>
          <w:ins w:id="437" w:author="RedCap - BigCR editor" w:date="2022-08-26T18:00:00Z"/>
          <w:noProof/>
          <w:lang w:val="en-US"/>
        </w:rPr>
      </w:pPr>
    </w:p>
    <w:p w14:paraId="671A3482" w14:textId="77777777" w:rsidR="004069CC" w:rsidRDefault="004069CC" w:rsidP="00A27634">
      <w:pPr>
        <w:pStyle w:val="3GPPNormalText"/>
        <w:jc w:val="left"/>
        <w:rPr>
          <w:b/>
          <w:bCs/>
          <w:color w:val="00B0F0"/>
        </w:rPr>
      </w:pPr>
    </w:p>
    <w:p w14:paraId="6209886D" w14:textId="3D5D9FAC" w:rsidR="004069CC" w:rsidRPr="00322D7A" w:rsidRDefault="004069CC" w:rsidP="004069CC">
      <w:pPr>
        <w:pStyle w:val="3GPPNormalText"/>
        <w:jc w:val="center"/>
        <w:rPr>
          <w:b/>
          <w:bCs/>
          <w:color w:val="00B0F0"/>
        </w:rPr>
      </w:pPr>
      <w:r w:rsidRPr="00322D7A">
        <w:rPr>
          <w:b/>
          <w:bCs/>
          <w:color w:val="00B0F0"/>
        </w:rPr>
        <w:t xml:space="preserve">--- </w:t>
      </w:r>
      <w:r>
        <w:rPr>
          <w:b/>
          <w:bCs/>
          <w:color w:val="00B0F0"/>
        </w:rPr>
        <w:t>End</w:t>
      </w:r>
      <w:r w:rsidRPr="00322D7A">
        <w:rPr>
          <w:b/>
          <w:bCs/>
          <w:color w:val="00B0F0"/>
        </w:rPr>
        <w:t xml:space="preserve"> of change </w:t>
      </w:r>
      <w:r>
        <w:rPr>
          <w:b/>
          <w:bCs/>
          <w:color w:val="00B0F0"/>
        </w:rPr>
        <w:t>2</w:t>
      </w:r>
      <w:r w:rsidRPr="00322D7A">
        <w:rPr>
          <w:b/>
          <w:bCs/>
          <w:color w:val="00B0F0"/>
        </w:rPr>
        <w:t xml:space="preserve"> ---</w:t>
      </w:r>
    </w:p>
    <w:p w14:paraId="2EB14750" w14:textId="77777777" w:rsidR="004069CC" w:rsidRDefault="004069CC" w:rsidP="007D325D">
      <w:pPr>
        <w:pStyle w:val="3GPPNormalText"/>
        <w:jc w:val="center"/>
        <w:rPr>
          <w:b/>
          <w:bCs/>
          <w:color w:val="00B0F0"/>
        </w:rPr>
      </w:pPr>
    </w:p>
    <w:p w14:paraId="67BA9606" w14:textId="77777777" w:rsidR="00B02BB6" w:rsidRDefault="00B02BB6" w:rsidP="007D325D">
      <w:pPr>
        <w:pStyle w:val="3GPPNormalText"/>
        <w:jc w:val="center"/>
        <w:rPr>
          <w:b/>
          <w:bCs/>
          <w:color w:val="00B0F0"/>
        </w:rPr>
      </w:pPr>
    </w:p>
    <w:p w14:paraId="761C954E" w14:textId="77416C9D" w:rsidR="00FC6EA0" w:rsidRDefault="00FC6EA0" w:rsidP="00FC6EA0">
      <w:pPr>
        <w:pStyle w:val="3GPPNormalText"/>
        <w:jc w:val="center"/>
        <w:rPr>
          <w:b/>
          <w:bCs/>
          <w:color w:val="00B0F0"/>
        </w:rPr>
      </w:pPr>
      <w:r w:rsidRPr="00322D7A">
        <w:rPr>
          <w:b/>
          <w:bCs/>
          <w:color w:val="00B0F0"/>
        </w:rPr>
        <w:t xml:space="preserve">--- Start of change </w:t>
      </w:r>
      <w:r>
        <w:rPr>
          <w:b/>
          <w:bCs/>
          <w:color w:val="00B0F0"/>
        </w:rPr>
        <w:t>3</w:t>
      </w:r>
      <w:r w:rsidRPr="00322D7A">
        <w:rPr>
          <w:b/>
          <w:bCs/>
          <w:color w:val="00B0F0"/>
        </w:rPr>
        <w:t xml:space="preserve"> ---</w:t>
      </w:r>
    </w:p>
    <w:p w14:paraId="08EFE113" w14:textId="77777777" w:rsidR="0055189A" w:rsidRPr="006F4D85" w:rsidRDefault="0055189A" w:rsidP="0055189A">
      <w:pPr>
        <w:pStyle w:val="Heading2"/>
        <w:rPr>
          <w:snapToGrid w:val="0"/>
        </w:rPr>
      </w:pPr>
      <w:r w:rsidRPr="006F4D85">
        <w:rPr>
          <w:snapToGrid w:val="0"/>
        </w:rPr>
        <w:t>A.</w:t>
      </w:r>
      <w:r w:rsidRPr="006F4D85">
        <w:rPr>
          <w:snapToGrid w:val="0"/>
          <w:lang w:eastAsia="zh-CN"/>
        </w:rPr>
        <w:t>3</w:t>
      </w:r>
      <w:r w:rsidRPr="006F4D85">
        <w:rPr>
          <w:snapToGrid w:val="0"/>
        </w:rPr>
        <w:t>.15</w:t>
      </w:r>
      <w:r w:rsidRPr="006F4D85">
        <w:rPr>
          <w:snapToGrid w:val="0"/>
        </w:rPr>
        <w:tab/>
        <w:t>Angle of Arrival (</w:t>
      </w:r>
      <w:proofErr w:type="spellStart"/>
      <w:r w:rsidRPr="006F4D85">
        <w:rPr>
          <w:snapToGrid w:val="0"/>
        </w:rPr>
        <w:t>AoA</w:t>
      </w:r>
      <w:proofErr w:type="spellEnd"/>
      <w:r w:rsidRPr="006F4D85">
        <w:rPr>
          <w:snapToGrid w:val="0"/>
        </w:rPr>
        <w:t>) for FR2 RRM test cases</w:t>
      </w:r>
    </w:p>
    <w:p w14:paraId="759A4A6D" w14:textId="77777777" w:rsidR="0055189A" w:rsidRPr="006F4D85" w:rsidRDefault="0055189A" w:rsidP="0055189A">
      <w:pPr>
        <w:rPr>
          <w:rFonts w:cs="v4.2.0"/>
        </w:rPr>
      </w:pPr>
      <w:r w:rsidRPr="006F4D85">
        <w:rPr>
          <w:rFonts w:cs="v4.2.0"/>
        </w:rPr>
        <w:t xml:space="preserve">This clause specifies the </w:t>
      </w:r>
      <w:proofErr w:type="spellStart"/>
      <w:r w:rsidRPr="006F4D85">
        <w:rPr>
          <w:rFonts w:cs="v4.2.0"/>
        </w:rPr>
        <w:t>AoA</w:t>
      </w:r>
      <w:proofErr w:type="spellEnd"/>
      <w:r w:rsidRPr="006F4D85">
        <w:rPr>
          <w:rFonts w:cs="v4.2.0"/>
        </w:rPr>
        <w:t xml:space="preserve"> setups for FR2 RRM test cases in clause A.5 and A.7. The applicable </w:t>
      </w:r>
      <w:proofErr w:type="spellStart"/>
      <w:r w:rsidRPr="006F4D85">
        <w:rPr>
          <w:rFonts w:cs="v4.2.0"/>
        </w:rPr>
        <w:t>AoA</w:t>
      </w:r>
      <w:proofErr w:type="spellEnd"/>
      <w:r w:rsidRPr="006F4D85">
        <w:rPr>
          <w:rFonts w:cs="v4.2.0"/>
        </w:rPr>
        <w:t xml:space="preserve"> setup is defined in each test case in clause A.5 and A.7.</w:t>
      </w:r>
    </w:p>
    <w:p w14:paraId="3B261E1A" w14:textId="77777777" w:rsidR="0055189A" w:rsidRPr="006F4D85" w:rsidRDefault="0055189A" w:rsidP="0055189A">
      <w:pPr>
        <w:pStyle w:val="Heading3"/>
        <w:rPr>
          <w:snapToGrid w:val="0"/>
        </w:rPr>
      </w:pPr>
      <w:bookmarkStart w:id="438" w:name="_Toc535476141"/>
      <w:r w:rsidRPr="006F4D85">
        <w:rPr>
          <w:snapToGrid w:val="0"/>
        </w:rPr>
        <w:t>A.</w:t>
      </w:r>
      <w:r w:rsidRPr="006F4D85">
        <w:rPr>
          <w:snapToGrid w:val="0"/>
          <w:lang w:eastAsia="zh-CN"/>
        </w:rPr>
        <w:t>3</w:t>
      </w:r>
      <w:r w:rsidRPr="006F4D85">
        <w:rPr>
          <w:snapToGrid w:val="0"/>
        </w:rPr>
        <w:t>.15.1</w:t>
      </w:r>
      <w:r w:rsidRPr="006F4D85">
        <w:rPr>
          <w:snapToGrid w:val="0"/>
        </w:rPr>
        <w:tab/>
        <w:t xml:space="preserve">Setup 1: Single </w:t>
      </w:r>
      <w:proofErr w:type="spellStart"/>
      <w:r w:rsidRPr="006F4D85">
        <w:rPr>
          <w:snapToGrid w:val="0"/>
        </w:rPr>
        <w:t>AoA</w:t>
      </w:r>
      <w:proofErr w:type="spellEnd"/>
      <w:r w:rsidRPr="006F4D85">
        <w:rPr>
          <w:snapToGrid w:val="0"/>
        </w:rPr>
        <w:t xml:space="preserve"> in Rx beam peak direction</w:t>
      </w:r>
      <w:bookmarkEnd w:id="438"/>
    </w:p>
    <w:p w14:paraId="405D9181" w14:textId="77777777" w:rsidR="0055189A" w:rsidRPr="006F4D85" w:rsidRDefault="0055189A" w:rsidP="0055189A">
      <w:r w:rsidRPr="006F4D85">
        <w:t>There is only one active probe in the test. The DL signals, and noise if applicable, transmitted from the probe, are aligned to the UE Rx beam peak direction (as defined in TS 38.101-2 [19]).</w:t>
      </w:r>
    </w:p>
    <w:p w14:paraId="60A3D555" w14:textId="77777777" w:rsidR="0055189A" w:rsidRPr="006F4D85" w:rsidRDefault="0055189A" w:rsidP="0055189A">
      <w:pPr>
        <w:pStyle w:val="Heading3"/>
        <w:rPr>
          <w:snapToGrid w:val="0"/>
        </w:rPr>
      </w:pPr>
      <w:r w:rsidRPr="006F4D85">
        <w:rPr>
          <w:snapToGrid w:val="0"/>
        </w:rPr>
        <w:t>A.</w:t>
      </w:r>
      <w:r w:rsidRPr="006F4D85">
        <w:rPr>
          <w:snapToGrid w:val="0"/>
          <w:lang w:eastAsia="zh-CN"/>
        </w:rPr>
        <w:t>3</w:t>
      </w:r>
      <w:r w:rsidRPr="006F4D85">
        <w:rPr>
          <w:snapToGrid w:val="0"/>
        </w:rPr>
        <w:t>.15.2</w:t>
      </w:r>
      <w:r w:rsidRPr="006F4D85">
        <w:rPr>
          <w:snapToGrid w:val="0"/>
        </w:rPr>
        <w:tab/>
        <w:t xml:space="preserve">Setup 2: Single </w:t>
      </w:r>
      <w:proofErr w:type="spellStart"/>
      <w:r w:rsidRPr="006F4D85">
        <w:rPr>
          <w:snapToGrid w:val="0"/>
        </w:rPr>
        <w:t>AoA</w:t>
      </w:r>
      <w:proofErr w:type="spellEnd"/>
      <w:r w:rsidRPr="006F4D85">
        <w:rPr>
          <w:snapToGrid w:val="0"/>
        </w:rPr>
        <w:t xml:space="preserve"> in </w:t>
      </w:r>
      <w:proofErr w:type="gramStart"/>
      <w:r w:rsidRPr="006F4D85">
        <w:rPr>
          <w:snapToGrid w:val="0"/>
        </w:rPr>
        <w:t>non Rx</w:t>
      </w:r>
      <w:proofErr w:type="gramEnd"/>
      <w:r w:rsidRPr="006F4D85">
        <w:rPr>
          <w:snapToGrid w:val="0"/>
        </w:rPr>
        <w:t xml:space="preserve"> beam peak direction</w:t>
      </w:r>
    </w:p>
    <w:p w14:paraId="083C050F" w14:textId="77777777" w:rsidR="0055189A" w:rsidRPr="006F4D85" w:rsidRDefault="0055189A" w:rsidP="0055189A">
      <w:pPr>
        <w:pStyle w:val="Heading4"/>
        <w:rPr>
          <w:lang w:eastAsia="ja-JP"/>
        </w:rPr>
      </w:pPr>
      <w:r w:rsidRPr="006F4D85">
        <w:rPr>
          <w:lang w:eastAsia="ja-JP"/>
        </w:rPr>
        <w:t>A.3.15.2.1</w:t>
      </w:r>
      <w:r w:rsidRPr="006F4D85">
        <w:rPr>
          <w:rFonts w:ascii="Yu Mincho" w:eastAsia="Yu Mincho" w:hAnsi="Yu Mincho" w:hint="eastAsia"/>
          <w:lang w:eastAsia="ja-JP"/>
        </w:rPr>
        <w:tab/>
      </w:r>
      <w:r w:rsidRPr="006F4D85">
        <w:rPr>
          <w:lang w:eastAsia="ja-JP"/>
        </w:rPr>
        <w:t xml:space="preserve">Setup 2a: Single </w:t>
      </w:r>
      <w:proofErr w:type="spellStart"/>
      <w:r w:rsidRPr="006F4D85">
        <w:rPr>
          <w:lang w:eastAsia="ja-JP"/>
        </w:rPr>
        <w:t>AoA</w:t>
      </w:r>
      <w:proofErr w:type="spellEnd"/>
      <w:r w:rsidRPr="006F4D85">
        <w:rPr>
          <w:lang w:eastAsia="ja-JP"/>
        </w:rPr>
        <w:t xml:space="preserve"> in </w:t>
      </w:r>
      <w:proofErr w:type="gramStart"/>
      <w:r w:rsidRPr="006F4D85">
        <w:rPr>
          <w:lang w:eastAsia="ja-JP"/>
        </w:rPr>
        <w:t>non Rx</w:t>
      </w:r>
      <w:proofErr w:type="gramEnd"/>
      <w:r w:rsidRPr="006F4D85">
        <w:rPr>
          <w:lang w:eastAsia="ja-JP"/>
        </w:rPr>
        <w:t xml:space="preserve"> beam peak direction </w:t>
      </w:r>
      <w:bookmarkStart w:id="439" w:name="_Hlk5813084"/>
      <w:r w:rsidRPr="006F4D85">
        <w:rPr>
          <w:lang w:eastAsia="ja-JP"/>
        </w:rPr>
        <w:t>without change in direction</w:t>
      </w:r>
    </w:p>
    <w:bookmarkEnd w:id="439"/>
    <w:p w14:paraId="019AC880" w14:textId="77777777" w:rsidR="0055189A" w:rsidRPr="006F4D85" w:rsidRDefault="0055189A" w:rsidP="0055189A">
      <w:r w:rsidRPr="006F4D85">
        <w:t>There is only one active probe in the test. The DL signals, and noise if applicable, transmitted from the probe, align to a direction (</w:t>
      </w:r>
      <w:proofErr w:type="spellStart"/>
      <w:r w:rsidRPr="006F4D85">
        <w:t>AoA</w:t>
      </w:r>
      <w:proofErr w:type="spellEnd"/>
      <w:r w:rsidRPr="006F4D85">
        <w:t>) wh</w:t>
      </w:r>
      <w:r w:rsidRPr="006F4D85">
        <w:rPr>
          <w:lang w:eastAsia="ja-JP"/>
        </w:rPr>
        <w:t>ich is from the set of directions corresponding to the EIS spherical coverage percentile of the DUT as defined in clause 7.3.4 of TS</w:t>
      </w:r>
      <w:r w:rsidRPr="006F4D85">
        <w:rPr>
          <w:lang w:val="en-US" w:eastAsia="ja-JP"/>
        </w:rPr>
        <w:t> </w:t>
      </w:r>
      <w:r w:rsidRPr="006F4D85">
        <w:rPr>
          <w:lang w:eastAsia="ja-JP"/>
        </w:rPr>
        <w:t>38.101-2</w:t>
      </w:r>
      <w:r w:rsidRPr="006F4D85">
        <w:rPr>
          <w:lang w:val="en-US" w:eastAsia="ja-JP"/>
        </w:rPr>
        <w:t> [19]</w:t>
      </w:r>
      <w:r w:rsidRPr="006F4D85">
        <w:rPr>
          <w:lang w:eastAsia="ja-JP"/>
        </w:rPr>
        <w:t xml:space="preserve"> for each UE power class.</w:t>
      </w:r>
      <w:r w:rsidRPr="006F4D85">
        <w:t xml:space="preserve"> The direction (</w:t>
      </w:r>
      <w:proofErr w:type="spellStart"/>
      <w:r w:rsidRPr="006F4D85">
        <w:t>AoA</w:t>
      </w:r>
      <w:proofErr w:type="spellEnd"/>
      <w:r w:rsidRPr="006F4D85">
        <w:t>) of the signals shall not be changed between test iterations.</w:t>
      </w:r>
    </w:p>
    <w:p w14:paraId="2A0A84E2" w14:textId="77777777" w:rsidR="0055189A" w:rsidRPr="006F4D85" w:rsidRDefault="0055189A" w:rsidP="0055189A">
      <w:pPr>
        <w:pStyle w:val="Heading4"/>
        <w:rPr>
          <w:lang w:eastAsia="ja-JP"/>
        </w:rPr>
      </w:pPr>
      <w:r w:rsidRPr="006F4D85">
        <w:rPr>
          <w:lang w:eastAsia="ja-JP"/>
        </w:rPr>
        <w:t>A.3.15.2.2</w:t>
      </w:r>
      <w:r w:rsidRPr="006F4D85">
        <w:rPr>
          <w:lang w:eastAsia="ja-JP"/>
        </w:rPr>
        <w:tab/>
        <w:t xml:space="preserve">Setup 2b: Single </w:t>
      </w:r>
      <w:proofErr w:type="spellStart"/>
      <w:r w:rsidRPr="006F4D85">
        <w:rPr>
          <w:lang w:eastAsia="ja-JP"/>
        </w:rPr>
        <w:t>AoA</w:t>
      </w:r>
      <w:proofErr w:type="spellEnd"/>
      <w:r w:rsidRPr="006F4D85">
        <w:rPr>
          <w:lang w:eastAsia="ja-JP"/>
        </w:rPr>
        <w:t xml:space="preserve"> in </w:t>
      </w:r>
      <w:proofErr w:type="gramStart"/>
      <w:r w:rsidRPr="006F4D85">
        <w:rPr>
          <w:lang w:eastAsia="ja-JP"/>
        </w:rPr>
        <w:t>non Rx</w:t>
      </w:r>
      <w:proofErr w:type="gramEnd"/>
      <w:r w:rsidRPr="006F4D85">
        <w:rPr>
          <w:lang w:eastAsia="ja-JP"/>
        </w:rPr>
        <w:t xml:space="preserve"> beam peak direction with change in direction</w:t>
      </w:r>
    </w:p>
    <w:p w14:paraId="70989649" w14:textId="77777777" w:rsidR="0055189A" w:rsidRPr="006F4D85" w:rsidRDefault="0055189A" w:rsidP="0055189A">
      <w:r w:rsidRPr="006F4D85">
        <w:t>There is only one active probe in the test. The DL signals, and noise if applicable, transmitted from the probe, align to a direction (</w:t>
      </w:r>
      <w:proofErr w:type="spellStart"/>
      <w:r w:rsidRPr="006F4D85">
        <w:t>AoA</w:t>
      </w:r>
      <w:proofErr w:type="spellEnd"/>
      <w:r w:rsidRPr="006F4D85">
        <w:t>) wh</w:t>
      </w:r>
      <w:r w:rsidRPr="006F4D85">
        <w:rPr>
          <w:lang w:eastAsia="ja-JP"/>
        </w:rPr>
        <w:t>ich is from the set of directions corresponding to the EIS spherical coverage percentile of the DUT as defined in clause 7.3.4 of TS</w:t>
      </w:r>
      <w:r w:rsidRPr="006F4D85">
        <w:rPr>
          <w:lang w:val="en-US" w:eastAsia="ja-JP"/>
        </w:rPr>
        <w:t> </w:t>
      </w:r>
      <w:r w:rsidRPr="006F4D85">
        <w:rPr>
          <w:lang w:eastAsia="ja-JP"/>
        </w:rPr>
        <w:t>38.101-2</w:t>
      </w:r>
      <w:r w:rsidRPr="006F4D85">
        <w:rPr>
          <w:lang w:val="en-US" w:eastAsia="ja-JP"/>
        </w:rPr>
        <w:t> [19]</w:t>
      </w:r>
      <w:r w:rsidRPr="006F4D85">
        <w:rPr>
          <w:lang w:eastAsia="ja-JP"/>
        </w:rPr>
        <w:t xml:space="preserve"> for each UE power class.</w:t>
      </w:r>
      <w:r w:rsidRPr="006F4D85">
        <w:t xml:space="preserve"> For UE power class 3, the direction (</w:t>
      </w:r>
      <w:proofErr w:type="spellStart"/>
      <w:r w:rsidRPr="006F4D85">
        <w:t>AoA</w:t>
      </w:r>
      <w:proofErr w:type="spellEnd"/>
      <w:r w:rsidRPr="006F4D85">
        <w:t>) of the signals shall be changed for each test iteration (for UE power classes other than 3, this is FFS).</w:t>
      </w:r>
    </w:p>
    <w:p w14:paraId="28CA5F1A" w14:textId="77777777" w:rsidR="0055189A" w:rsidRPr="006F4D85" w:rsidRDefault="0055189A" w:rsidP="0055189A">
      <w:pPr>
        <w:pStyle w:val="Heading3"/>
        <w:rPr>
          <w:snapToGrid w:val="0"/>
        </w:rPr>
      </w:pPr>
      <w:r w:rsidRPr="006F4D85">
        <w:rPr>
          <w:snapToGrid w:val="0"/>
        </w:rPr>
        <w:lastRenderedPageBreak/>
        <w:t>A.</w:t>
      </w:r>
      <w:r w:rsidRPr="006F4D85">
        <w:rPr>
          <w:snapToGrid w:val="0"/>
          <w:lang w:eastAsia="zh-CN"/>
        </w:rPr>
        <w:t>3</w:t>
      </w:r>
      <w:r w:rsidRPr="006F4D85">
        <w:rPr>
          <w:snapToGrid w:val="0"/>
        </w:rPr>
        <w:t>.15.3</w:t>
      </w:r>
      <w:r w:rsidRPr="006F4D85">
        <w:rPr>
          <w:snapToGrid w:val="0"/>
        </w:rPr>
        <w:tab/>
        <w:t xml:space="preserve">Setup 3: 2 </w:t>
      </w:r>
      <w:proofErr w:type="spellStart"/>
      <w:r w:rsidRPr="006F4D85">
        <w:rPr>
          <w:snapToGrid w:val="0"/>
        </w:rPr>
        <w:t>AoAs</w:t>
      </w:r>
      <w:proofErr w:type="spellEnd"/>
    </w:p>
    <w:p w14:paraId="76AF2BF4" w14:textId="77777777" w:rsidR="0055189A" w:rsidRPr="006F4D85" w:rsidRDefault="0055189A" w:rsidP="0055189A">
      <w:r w:rsidRPr="006F4D85">
        <w:t xml:space="preserve">There are 2 active probes in the test. The DL signals, and noise if applicable, transmitted from the two active probes, align to </w:t>
      </w:r>
      <w:r w:rsidRPr="006F4D85">
        <w:rPr>
          <w:lang w:eastAsia="ja-JP"/>
        </w:rPr>
        <w:t>directions (</w:t>
      </w:r>
      <w:proofErr w:type="spellStart"/>
      <w:r w:rsidRPr="006F4D85">
        <w:rPr>
          <w:lang w:eastAsia="ja-JP"/>
        </w:rPr>
        <w:t>AoAs</w:t>
      </w:r>
      <w:proofErr w:type="spellEnd"/>
      <w:r w:rsidRPr="006F4D85">
        <w:rPr>
          <w:lang w:eastAsia="ja-JP"/>
        </w:rPr>
        <w:t>) which are from the set of directions corresponding to the EIS spherical coverage percentile of the DUT as defined in clause</w:t>
      </w:r>
      <w:r w:rsidRPr="006F4D85">
        <w:rPr>
          <w:lang w:val="en-US" w:eastAsia="ja-JP"/>
        </w:rPr>
        <w:t> </w:t>
      </w:r>
      <w:r w:rsidRPr="006F4D85">
        <w:rPr>
          <w:lang w:eastAsia="ja-JP"/>
        </w:rPr>
        <w:t>7.3.4 of TS</w:t>
      </w:r>
      <w:r w:rsidRPr="006F4D85">
        <w:rPr>
          <w:lang w:val="en-US" w:eastAsia="ja-JP"/>
        </w:rPr>
        <w:t> </w:t>
      </w:r>
      <w:r w:rsidRPr="006F4D85">
        <w:rPr>
          <w:lang w:eastAsia="ja-JP"/>
        </w:rPr>
        <w:t>38.101-2</w:t>
      </w:r>
      <w:r w:rsidRPr="006F4D85">
        <w:rPr>
          <w:lang w:val="en-US" w:eastAsia="ja-JP"/>
        </w:rPr>
        <w:t> </w:t>
      </w:r>
      <w:r w:rsidRPr="006F4D85">
        <w:rPr>
          <w:rFonts w:eastAsia="MS Mincho"/>
          <w:lang w:val="en-US" w:eastAsia="ja-JP"/>
        </w:rPr>
        <w:t>[19]</w:t>
      </w:r>
      <w:r w:rsidRPr="006F4D85">
        <w:rPr>
          <w:lang w:eastAsia="ja-JP"/>
        </w:rPr>
        <w:t xml:space="preserve"> for each UE power class.</w:t>
      </w:r>
      <w:r w:rsidRPr="006F4D85">
        <w:t xml:space="preserve"> The relative angular offset between the directions (</w:t>
      </w:r>
      <w:proofErr w:type="spellStart"/>
      <w:r w:rsidRPr="006F4D85">
        <w:t>AoAs</w:t>
      </w:r>
      <w:proofErr w:type="spellEnd"/>
      <w:r w:rsidRPr="006F4D85">
        <w:t>) of the 2 active probes, shall be changed for each test iteration. The applicable set of relative angular offsets between the 2 active probes is given in Table 3.15.3-1 for each UE power class.</w:t>
      </w:r>
    </w:p>
    <w:p w14:paraId="393622BB" w14:textId="77777777" w:rsidR="0055189A" w:rsidRPr="006F4D85" w:rsidRDefault="0055189A" w:rsidP="0055189A">
      <w:r w:rsidRPr="006F4D85">
        <w:t>Editor Note: If RAN5 finds the changing of angular offset between the directions (</w:t>
      </w:r>
      <w:proofErr w:type="spellStart"/>
      <w:r w:rsidRPr="006F4D85">
        <w:t>AoAs</w:t>
      </w:r>
      <w:proofErr w:type="spellEnd"/>
      <w:r w:rsidRPr="006F4D85">
        <w:t xml:space="preserve">) of the 2 active probes per test iteration to be infeasible from the perspectives of EIS spherical coverage and other impacts, e.g.: testing time, then the test setup will be revised. </w:t>
      </w:r>
    </w:p>
    <w:p w14:paraId="6CDF39C5" w14:textId="77777777" w:rsidR="0055189A" w:rsidRPr="006F4D85" w:rsidRDefault="0055189A" w:rsidP="0055189A">
      <w:pPr>
        <w:pStyle w:val="TH"/>
      </w:pPr>
      <w:r w:rsidRPr="006F4D85">
        <w:t xml:space="preserve">Table </w:t>
      </w:r>
      <w:r>
        <w:t>A.</w:t>
      </w:r>
      <w:r w:rsidRPr="006F4D85">
        <w:t>3.15.3-1: Set of relative angular offsets between active probes for each power class</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2"/>
        <w:gridCol w:w="6301"/>
      </w:tblGrid>
      <w:tr w:rsidR="0055189A" w:rsidRPr="006F4D85" w14:paraId="41E3CC35" w14:textId="77777777" w:rsidTr="00A615F4">
        <w:trPr>
          <w:trHeight w:val="424"/>
        </w:trPr>
        <w:tc>
          <w:tcPr>
            <w:tcW w:w="1822" w:type="dxa"/>
            <w:tcBorders>
              <w:top w:val="single" w:sz="4" w:space="0" w:color="auto"/>
              <w:left w:val="single" w:sz="4" w:space="0" w:color="auto"/>
              <w:bottom w:val="single" w:sz="4" w:space="0" w:color="auto"/>
              <w:right w:val="single" w:sz="4" w:space="0" w:color="auto"/>
            </w:tcBorders>
            <w:hideMark/>
          </w:tcPr>
          <w:p w14:paraId="4AB8329A" w14:textId="77777777" w:rsidR="0055189A" w:rsidRPr="006F4D85" w:rsidRDefault="0055189A" w:rsidP="00A615F4">
            <w:pPr>
              <w:pStyle w:val="TAH"/>
            </w:pPr>
            <w:r w:rsidRPr="006F4D85">
              <w:t>UE Power class</w:t>
            </w:r>
          </w:p>
        </w:tc>
        <w:tc>
          <w:tcPr>
            <w:tcW w:w="6301" w:type="dxa"/>
            <w:tcBorders>
              <w:top w:val="single" w:sz="4" w:space="0" w:color="auto"/>
              <w:left w:val="single" w:sz="4" w:space="0" w:color="auto"/>
              <w:bottom w:val="single" w:sz="4" w:space="0" w:color="auto"/>
              <w:right w:val="single" w:sz="4" w:space="0" w:color="auto"/>
            </w:tcBorders>
            <w:vAlign w:val="center"/>
            <w:hideMark/>
          </w:tcPr>
          <w:p w14:paraId="177A177D" w14:textId="77777777" w:rsidR="0055189A" w:rsidRPr="006F4D85" w:rsidRDefault="0055189A" w:rsidP="00A615F4">
            <w:pPr>
              <w:pStyle w:val="TAH"/>
              <w:rPr>
                <w:rFonts w:eastAsia="Yu Mincho"/>
                <w:lang w:eastAsia="ja-JP"/>
              </w:rPr>
            </w:pPr>
            <w:r w:rsidRPr="006F4D85">
              <w:rPr>
                <w:rFonts w:eastAsia="Yu Mincho"/>
                <w:lang w:eastAsia="ja-JP"/>
              </w:rPr>
              <w:t>Relative angular offset between active probes</w:t>
            </w:r>
          </w:p>
        </w:tc>
      </w:tr>
      <w:tr w:rsidR="0055189A" w:rsidRPr="006F4D85" w14:paraId="05B03B53" w14:textId="77777777" w:rsidTr="00A615F4">
        <w:tc>
          <w:tcPr>
            <w:tcW w:w="1822" w:type="dxa"/>
            <w:tcBorders>
              <w:top w:val="single" w:sz="4" w:space="0" w:color="auto"/>
              <w:left w:val="single" w:sz="4" w:space="0" w:color="auto"/>
              <w:bottom w:val="single" w:sz="4" w:space="0" w:color="auto"/>
              <w:right w:val="single" w:sz="4" w:space="0" w:color="auto"/>
            </w:tcBorders>
            <w:hideMark/>
          </w:tcPr>
          <w:p w14:paraId="5B1DF720" w14:textId="77777777" w:rsidR="0055189A" w:rsidRPr="006F4D85" w:rsidRDefault="0055189A" w:rsidP="00A615F4">
            <w:pPr>
              <w:pStyle w:val="TAC"/>
              <w:rPr>
                <w:rFonts w:eastAsia="Yu Mincho"/>
                <w:lang w:eastAsia="ja-JP"/>
              </w:rPr>
            </w:pPr>
            <w:r w:rsidRPr="006F4D85">
              <w:rPr>
                <w:rFonts w:eastAsia="Yu Mincho"/>
                <w:lang w:eastAsia="ja-JP"/>
              </w:rPr>
              <w:t>1</w:t>
            </w:r>
          </w:p>
        </w:tc>
        <w:tc>
          <w:tcPr>
            <w:tcW w:w="6301" w:type="dxa"/>
            <w:tcBorders>
              <w:top w:val="single" w:sz="4" w:space="0" w:color="auto"/>
              <w:left w:val="single" w:sz="4" w:space="0" w:color="auto"/>
              <w:bottom w:val="single" w:sz="4" w:space="0" w:color="auto"/>
              <w:right w:val="single" w:sz="4" w:space="0" w:color="auto"/>
            </w:tcBorders>
            <w:hideMark/>
          </w:tcPr>
          <w:p w14:paraId="279E79B7" w14:textId="77777777" w:rsidR="0055189A" w:rsidRPr="006F4D85" w:rsidRDefault="0055189A" w:rsidP="00A615F4">
            <w:pPr>
              <w:pStyle w:val="TAC"/>
              <w:rPr>
                <w:rFonts w:eastAsia="Yu Mincho"/>
                <w:szCs w:val="18"/>
                <w:lang w:eastAsia="ja-JP"/>
              </w:rPr>
            </w:pPr>
            <w:r w:rsidRPr="006F4D85">
              <w:rPr>
                <w:rFonts w:eastAsia="Yu Mincho"/>
                <w:szCs w:val="18"/>
                <w:lang w:eastAsia="ja-JP"/>
              </w:rPr>
              <w:t>FFS</w:t>
            </w:r>
          </w:p>
        </w:tc>
      </w:tr>
      <w:tr w:rsidR="0055189A" w:rsidRPr="006F4D85" w14:paraId="5D8C7433" w14:textId="77777777" w:rsidTr="00A615F4">
        <w:tc>
          <w:tcPr>
            <w:tcW w:w="1822" w:type="dxa"/>
            <w:tcBorders>
              <w:top w:val="single" w:sz="4" w:space="0" w:color="auto"/>
              <w:left w:val="single" w:sz="4" w:space="0" w:color="auto"/>
              <w:bottom w:val="single" w:sz="4" w:space="0" w:color="auto"/>
              <w:right w:val="single" w:sz="4" w:space="0" w:color="auto"/>
            </w:tcBorders>
            <w:hideMark/>
          </w:tcPr>
          <w:p w14:paraId="54E08A76" w14:textId="77777777" w:rsidR="0055189A" w:rsidRPr="006F4D85" w:rsidRDefault="0055189A" w:rsidP="00A615F4">
            <w:pPr>
              <w:pStyle w:val="TAC"/>
              <w:rPr>
                <w:rFonts w:eastAsia="Yu Mincho"/>
                <w:lang w:eastAsia="ja-JP"/>
              </w:rPr>
            </w:pPr>
            <w:r w:rsidRPr="006F4D85">
              <w:rPr>
                <w:rFonts w:eastAsia="Yu Mincho"/>
                <w:lang w:eastAsia="ja-JP"/>
              </w:rPr>
              <w:t>2</w:t>
            </w:r>
          </w:p>
        </w:tc>
        <w:tc>
          <w:tcPr>
            <w:tcW w:w="6301" w:type="dxa"/>
            <w:tcBorders>
              <w:top w:val="single" w:sz="4" w:space="0" w:color="auto"/>
              <w:left w:val="single" w:sz="4" w:space="0" w:color="auto"/>
              <w:bottom w:val="single" w:sz="4" w:space="0" w:color="auto"/>
              <w:right w:val="single" w:sz="4" w:space="0" w:color="auto"/>
            </w:tcBorders>
            <w:hideMark/>
          </w:tcPr>
          <w:p w14:paraId="452CAA42" w14:textId="77777777" w:rsidR="0055189A" w:rsidRPr="006F4D85" w:rsidRDefault="0055189A" w:rsidP="00A615F4">
            <w:pPr>
              <w:pStyle w:val="TAC"/>
              <w:rPr>
                <w:rFonts w:eastAsia="Yu Mincho"/>
                <w:szCs w:val="18"/>
                <w:lang w:eastAsia="ja-JP"/>
              </w:rPr>
            </w:pPr>
            <w:r w:rsidRPr="006F4D85">
              <w:rPr>
                <w:rFonts w:eastAsia="Yu Mincho"/>
                <w:szCs w:val="18"/>
                <w:lang w:eastAsia="ja-JP"/>
              </w:rPr>
              <w:t>FFS</w:t>
            </w:r>
          </w:p>
        </w:tc>
      </w:tr>
      <w:tr w:rsidR="0055189A" w:rsidRPr="006F4D85" w14:paraId="13D57368" w14:textId="77777777" w:rsidTr="00A615F4">
        <w:tc>
          <w:tcPr>
            <w:tcW w:w="1822" w:type="dxa"/>
            <w:tcBorders>
              <w:top w:val="single" w:sz="4" w:space="0" w:color="auto"/>
              <w:left w:val="single" w:sz="4" w:space="0" w:color="auto"/>
              <w:bottom w:val="single" w:sz="4" w:space="0" w:color="auto"/>
              <w:right w:val="single" w:sz="4" w:space="0" w:color="auto"/>
            </w:tcBorders>
            <w:hideMark/>
          </w:tcPr>
          <w:p w14:paraId="7052BAA4" w14:textId="77777777" w:rsidR="0055189A" w:rsidRPr="006F4D85" w:rsidRDefault="0055189A" w:rsidP="00A615F4">
            <w:pPr>
              <w:pStyle w:val="TAC"/>
              <w:rPr>
                <w:rFonts w:eastAsia="Yu Mincho"/>
                <w:lang w:eastAsia="ja-JP"/>
              </w:rPr>
            </w:pPr>
            <w:r w:rsidRPr="006F4D85">
              <w:rPr>
                <w:rFonts w:eastAsia="Yu Mincho"/>
                <w:lang w:eastAsia="ja-JP"/>
              </w:rPr>
              <w:t>3</w:t>
            </w:r>
          </w:p>
        </w:tc>
        <w:tc>
          <w:tcPr>
            <w:tcW w:w="6301" w:type="dxa"/>
            <w:tcBorders>
              <w:top w:val="single" w:sz="4" w:space="0" w:color="auto"/>
              <w:left w:val="single" w:sz="4" w:space="0" w:color="auto"/>
              <w:bottom w:val="single" w:sz="4" w:space="0" w:color="auto"/>
              <w:right w:val="single" w:sz="4" w:space="0" w:color="auto"/>
            </w:tcBorders>
            <w:hideMark/>
          </w:tcPr>
          <w:p w14:paraId="30CF17EC" w14:textId="77777777" w:rsidR="0055189A" w:rsidRPr="006F4D85" w:rsidRDefault="0055189A" w:rsidP="00A615F4">
            <w:pPr>
              <w:pStyle w:val="TH"/>
              <w:spacing w:before="0" w:after="0"/>
              <w:rPr>
                <w:rFonts w:eastAsia="Yu Mincho"/>
                <w:b w:val="0"/>
                <w:szCs w:val="18"/>
                <w:lang w:eastAsia="ja-JP"/>
              </w:rPr>
            </w:pPr>
            <w:r w:rsidRPr="006F4D85">
              <w:rPr>
                <w:b w:val="0"/>
              </w:rPr>
              <w:t>30°, 60°, 90°, 120° and 150°</w:t>
            </w:r>
          </w:p>
        </w:tc>
      </w:tr>
      <w:tr w:rsidR="0055189A" w:rsidRPr="006F4D85" w14:paraId="6B029C31" w14:textId="77777777" w:rsidTr="00A615F4">
        <w:tc>
          <w:tcPr>
            <w:tcW w:w="1822" w:type="dxa"/>
            <w:tcBorders>
              <w:top w:val="single" w:sz="4" w:space="0" w:color="auto"/>
              <w:left w:val="single" w:sz="4" w:space="0" w:color="auto"/>
              <w:bottom w:val="single" w:sz="4" w:space="0" w:color="auto"/>
              <w:right w:val="single" w:sz="4" w:space="0" w:color="auto"/>
            </w:tcBorders>
            <w:hideMark/>
          </w:tcPr>
          <w:p w14:paraId="7EB918DF" w14:textId="77777777" w:rsidR="0055189A" w:rsidRPr="006F4D85" w:rsidRDefault="0055189A" w:rsidP="00A615F4">
            <w:pPr>
              <w:pStyle w:val="TAC"/>
              <w:rPr>
                <w:rFonts w:eastAsia="Yu Mincho"/>
                <w:lang w:val="en-US" w:eastAsia="ja-JP"/>
              </w:rPr>
            </w:pPr>
            <w:r w:rsidRPr="006F4D85">
              <w:rPr>
                <w:rFonts w:eastAsia="Yu Mincho"/>
                <w:lang w:val="en-US" w:eastAsia="ja-JP"/>
              </w:rPr>
              <w:t>4</w:t>
            </w:r>
          </w:p>
        </w:tc>
        <w:tc>
          <w:tcPr>
            <w:tcW w:w="6301" w:type="dxa"/>
            <w:tcBorders>
              <w:top w:val="single" w:sz="4" w:space="0" w:color="auto"/>
              <w:left w:val="single" w:sz="4" w:space="0" w:color="auto"/>
              <w:bottom w:val="single" w:sz="4" w:space="0" w:color="auto"/>
              <w:right w:val="single" w:sz="4" w:space="0" w:color="auto"/>
            </w:tcBorders>
            <w:hideMark/>
          </w:tcPr>
          <w:p w14:paraId="1DFC16C7" w14:textId="77777777" w:rsidR="0055189A" w:rsidRPr="006F4D85" w:rsidRDefault="0055189A" w:rsidP="00A615F4">
            <w:pPr>
              <w:pStyle w:val="TAC"/>
              <w:rPr>
                <w:rFonts w:eastAsia="Yu Mincho"/>
                <w:szCs w:val="18"/>
                <w:lang w:eastAsia="ja-JP"/>
              </w:rPr>
            </w:pPr>
            <w:r w:rsidRPr="006F4D85">
              <w:rPr>
                <w:rFonts w:eastAsia="Yu Mincho"/>
                <w:szCs w:val="18"/>
                <w:lang w:eastAsia="ja-JP"/>
              </w:rPr>
              <w:t>FFS</w:t>
            </w:r>
          </w:p>
        </w:tc>
      </w:tr>
      <w:tr w:rsidR="0055189A" w:rsidRPr="006F4D85" w14:paraId="6EB8D88C" w14:textId="77777777" w:rsidTr="00A615F4">
        <w:tc>
          <w:tcPr>
            <w:tcW w:w="1822" w:type="dxa"/>
            <w:tcBorders>
              <w:top w:val="single" w:sz="4" w:space="0" w:color="auto"/>
              <w:left w:val="single" w:sz="4" w:space="0" w:color="auto"/>
              <w:bottom w:val="single" w:sz="4" w:space="0" w:color="auto"/>
              <w:right w:val="single" w:sz="4" w:space="0" w:color="auto"/>
            </w:tcBorders>
          </w:tcPr>
          <w:p w14:paraId="5E2F0414" w14:textId="77777777" w:rsidR="0055189A" w:rsidRPr="006F4D85" w:rsidRDefault="0055189A" w:rsidP="00A615F4">
            <w:pPr>
              <w:pStyle w:val="TAC"/>
              <w:rPr>
                <w:rFonts w:eastAsia="Yu Mincho"/>
                <w:lang w:val="en-US" w:eastAsia="ja-JP"/>
              </w:rPr>
            </w:pPr>
            <w:r>
              <w:rPr>
                <w:lang w:val="en-US" w:eastAsia="zh-CN"/>
              </w:rPr>
              <w:t>5</w:t>
            </w:r>
          </w:p>
        </w:tc>
        <w:tc>
          <w:tcPr>
            <w:tcW w:w="6301" w:type="dxa"/>
            <w:tcBorders>
              <w:top w:val="single" w:sz="4" w:space="0" w:color="auto"/>
              <w:left w:val="single" w:sz="4" w:space="0" w:color="auto"/>
              <w:bottom w:val="single" w:sz="4" w:space="0" w:color="auto"/>
              <w:right w:val="single" w:sz="4" w:space="0" w:color="auto"/>
            </w:tcBorders>
          </w:tcPr>
          <w:p w14:paraId="4CBC4BE8" w14:textId="77777777" w:rsidR="0055189A" w:rsidRPr="006F4D85" w:rsidRDefault="0055189A" w:rsidP="00A615F4">
            <w:pPr>
              <w:pStyle w:val="TAC"/>
              <w:rPr>
                <w:rFonts w:eastAsia="Yu Mincho"/>
                <w:szCs w:val="18"/>
                <w:lang w:eastAsia="ja-JP"/>
              </w:rPr>
            </w:pPr>
            <w:r>
              <w:rPr>
                <w:rFonts w:hint="eastAsia"/>
                <w:szCs w:val="18"/>
                <w:lang w:eastAsia="zh-CN"/>
              </w:rPr>
              <w:t>F</w:t>
            </w:r>
            <w:r>
              <w:rPr>
                <w:szCs w:val="18"/>
                <w:lang w:eastAsia="zh-CN"/>
              </w:rPr>
              <w:t>FS</w:t>
            </w:r>
          </w:p>
        </w:tc>
      </w:tr>
      <w:tr w:rsidR="0055189A" w:rsidRPr="006F4D85" w14:paraId="57EA88B5" w14:textId="77777777" w:rsidTr="00A615F4">
        <w:trPr>
          <w:ins w:id="440" w:author="Kazuyoshi Uesaka" w:date="2022-08-09T17:04:00Z"/>
        </w:trPr>
        <w:tc>
          <w:tcPr>
            <w:tcW w:w="1822" w:type="dxa"/>
            <w:tcBorders>
              <w:top w:val="single" w:sz="4" w:space="0" w:color="auto"/>
              <w:left w:val="single" w:sz="4" w:space="0" w:color="auto"/>
              <w:bottom w:val="single" w:sz="4" w:space="0" w:color="auto"/>
              <w:right w:val="single" w:sz="4" w:space="0" w:color="auto"/>
            </w:tcBorders>
          </w:tcPr>
          <w:p w14:paraId="445867D3" w14:textId="77777777" w:rsidR="0055189A" w:rsidRDefault="0055189A" w:rsidP="00A615F4">
            <w:pPr>
              <w:pStyle w:val="TAC"/>
              <w:rPr>
                <w:ins w:id="441" w:author="Kazuyoshi Uesaka" w:date="2022-08-09T17:04:00Z"/>
                <w:lang w:val="en-US" w:eastAsia="zh-CN"/>
              </w:rPr>
            </w:pPr>
            <w:ins w:id="442" w:author="Kazuyoshi Uesaka" w:date="2022-08-09T17:04:00Z">
              <w:r>
                <w:rPr>
                  <w:lang w:val="en-US" w:eastAsia="zh-CN"/>
                </w:rPr>
                <w:t>7</w:t>
              </w:r>
            </w:ins>
          </w:p>
        </w:tc>
        <w:tc>
          <w:tcPr>
            <w:tcW w:w="6301" w:type="dxa"/>
            <w:tcBorders>
              <w:top w:val="single" w:sz="4" w:space="0" w:color="auto"/>
              <w:left w:val="single" w:sz="4" w:space="0" w:color="auto"/>
              <w:bottom w:val="single" w:sz="4" w:space="0" w:color="auto"/>
              <w:right w:val="single" w:sz="4" w:space="0" w:color="auto"/>
            </w:tcBorders>
          </w:tcPr>
          <w:p w14:paraId="0E93D1F6" w14:textId="77777777" w:rsidR="0055189A" w:rsidRDefault="0055189A" w:rsidP="00A615F4">
            <w:pPr>
              <w:pStyle w:val="TAC"/>
              <w:rPr>
                <w:ins w:id="443" w:author="Kazuyoshi Uesaka" w:date="2022-08-09T17:04:00Z"/>
                <w:szCs w:val="18"/>
                <w:lang w:eastAsia="zh-CN"/>
              </w:rPr>
            </w:pPr>
            <w:ins w:id="444" w:author="Kazuyoshi Uesaka" w:date="2022-08-09T17:04:00Z">
              <w:r>
                <w:rPr>
                  <w:szCs w:val="18"/>
                  <w:lang w:eastAsia="zh-CN"/>
                </w:rPr>
                <w:t>FFS</w:t>
              </w:r>
            </w:ins>
          </w:p>
        </w:tc>
      </w:tr>
    </w:tbl>
    <w:p w14:paraId="5B8B6663" w14:textId="77777777" w:rsidR="0055189A" w:rsidRPr="006F4D85" w:rsidRDefault="0055189A" w:rsidP="0055189A">
      <w:pPr>
        <w:rPr>
          <w:rFonts w:eastAsia="MS Mincho"/>
        </w:rPr>
      </w:pPr>
    </w:p>
    <w:p w14:paraId="0DE3CD9E" w14:textId="77777777" w:rsidR="0055189A" w:rsidRPr="006F4D85" w:rsidRDefault="0055189A" w:rsidP="0055189A">
      <w:pPr>
        <w:pStyle w:val="Heading3"/>
        <w:rPr>
          <w:snapToGrid w:val="0"/>
        </w:rPr>
      </w:pPr>
      <w:r w:rsidRPr="006F4D85">
        <w:rPr>
          <w:snapToGrid w:val="0"/>
        </w:rPr>
        <w:t>A.</w:t>
      </w:r>
      <w:r w:rsidRPr="006F4D85">
        <w:rPr>
          <w:snapToGrid w:val="0"/>
          <w:lang w:eastAsia="zh-CN"/>
        </w:rPr>
        <w:t>3</w:t>
      </w:r>
      <w:r w:rsidRPr="006F4D85">
        <w:rPr>
          <w:snapToGrid w:val="0"/>
        </w:rPr>
        <w:t>.15.4</w:t>
      </w:r>
      <w:r w:rsidRPr="006F4D85">
        <w:rPr>
          <w:snapToGrid w:val="0"/>
        </w:rPr>
        <w:tab/>
        <w:t xml:space="preserve">Setup 4: 2 </w:t>
      </w:r>
      <w:proofErr w:type="spellStart"/>
      <w:r w:rsidRPr="006F4D85">
        <w:rPr>
          <w:snapToGrid w:val="0"/>
        </w:rPr>
        <w:t>AoAs</w:t>
      </w:r>
      <w:proofErr w:type="spellEnd"/>
      <w:r w:rsidRPr="006F4D85">
        <w:rPr>
          <w:snapToGrid w:val="0"/>
        </w:rPr>
        <w:t xml:space="preserve">, </w:t>
      </w:r>
      <w:r w:rsidRPr="006F4D85">
        <w:rPr>
          <w:lang w:eastAsia="ja-JP"/>
        </w:rPr>
        <w:t xml:space="preserve">1 </w:t>
      </w:r>
      <w:proofErr w:type="spellStart"/>
      <w:r w:rsidRPr="006F4D85">
        <w:rPr>
          <w:lang w:eastAsia="ja-JP"/>
        </w:rPr>
        <w:t>AoA</w:t>
      </w:r>
      <w:proofErr w:type="spellEnd"/>
      <w:r w:rsidRPr="006F4D85">
        <w:rPr>
          <w:lang w:eastAsia="ja-JP"/>
        </w:rPr>
        <w:t xml:space="preserve"> in Rx beam peak direction, 1 in </w:t>
      </w:r>
      <w:proofErr w:type="gramStart"/>
      <w:r w:rsidRPr="006F4D85">
        <w:rPr>
          <w:lang w:eastAsia="ja-JP"/>
        </w:rPr>
        <w:t>non Rx</w:t>
      </w:r>
      <w:proofErr w:type="gramEnd"/>
      <w:r w:rsidRPr="006F4D85">
        <w:rPr>
          <w:lang w:eastAsia="ja-JP"/>
        </w:rPr>
        <w:t xml:space="preserve"> beam peak</w:t>
      </w:r>
    </w:p>
    <w:p w14:paraId="7753DE38" w14:textId="77777777" w:rsidR="0055189A" w:rsidRPr="006F4D85" w:rsidRDefault="0055189A" w:rsidP="0055189A">
      <w:pPr>
        <w:pStyle w:val="Heading4"/>
        <w:rPr>
          <w:lang w:eastAsia="ja-JP"/>
        </w:rPr>
      </w:pPr>
      <w:r w:rsidRPr="006F4D85">
        <w:rPr>
          <w:lang w:eastAsia="ja-JP"/>
        </w:rPr>
        <w:t>A.3.15.4.1</w:t>
      </w:r>
      <w:r w:rsidRPr="006F4D85">
        <w:rPr>
          <w:rFonts w:ascii="Yu Mincho" w:eastAsia="Yu Mincho" w:hAnsi="Yu Mincho" w:hint="eastAsia"/>
          <w:lang w:eastAsia="ja-JP"/>
        </w:rPr>
        <w:tab/>
      </w:r>
      <w:r w:rsidRPr="006F4D85">
        <w:rPr>
          <w:lang w:eastAsia="ja-JP"/>
        </w:rPr>
        <w:t xml:space="preserve">Setup 4a: 2 </w:t>
      </w:r>
      <w:proofErr w:type="spellStart"/>
      <w:r w:rsidRPr="006F4D85">
        <w:rPr>
          <w:snapToGrid w:val="0"/>
        </w:rPr>
        <w:t>AoAs</w:t>
      </w:r>
      <w:proofErr w:type="spellEnd"/>
      <w:r w:rsidRPr="006F4D85">
        <w:rPr>
          <w:snapToGrid w:val="0"/>
        </w:rPr>
        <w:t xml:space="preserve">, </w:t>
      </w:r>
      <w:r w:rsidRPr="006F4D85">
        <w:rPr>
          <w:lang w:eastAsia="ja-JP"/>
        </w:rPr>
        <w:t xml:space="preserve">1 </w:t>
      </w:r>
      <w:proofErr w:type="spellStart"/>
      <w:r w:rsidRPr="006F4D85">
        <w:rPr>
          <w:lang w:eastAsia="ja-JP"/>
        </w:rPr>
        <w:t>AoA</w:t>
      </w:r>
      <w:proofErr w:type="spellEnd"/>
      <w:r w:rsidRPr="006F4D85">
        <w:rPr>
          <w:lang w:eastAsia="ja-JP"/>
        </w:rPr>
        <w:t xml:space="preserve"> in Rx beam peak direction, 1 in </w:t>
      </w:r>
      <w:proofErr w:type="gramStart"/>
      <w:r w:rsidRPr="006F4D85">
        <w:rPr>
          <w:lang w:eastAsia="ja-JP"/>
        </w:rPr>
        <w:t>non Rx</w:t>
      </w:r>
      <w:proofErr w:type="gramEnd"/>
      <w:r w:rsidRPr="006F4D85">
        <w:rPr>
          <w:lang w:eastAsia="ja-JP"/>
        </w:rPr>
        <w:t xml:space="preserve"> beam peak without change in direction</w:t>
      </w:r>
    </w:p>
    <w:p w14:paraId="6780F08B" w14:textId="77777777" w:rsidR="0055189A" w:rsidRPr="006F4D85" w:rsidRDefault="0055189A" w:rsidP="0055189A">
      <w:r w:rsidRPr="006F4D85">
        <w:t>There are 2 active probes in the test. The DL signals, and noise if applicable, are transmitted from the two active probes. One probe is aligned to the UE Rx beam peak direction as defined in TS 38.101-2 [19]. The second is aligned to a direction (</w:t>
      </w:r>
      <w:proofErr w:type="spellStart"/>
      <w:r w:rsidRPr="006F4D85">
        <w:t>AoA</w:t>
      </w:r>
      <w:proofErr w:type="spellEnd"/>
      <w:r w:rsidRPr="006F4D85">
        <w:t>) wh</w:t>
      </w:r>
      <w:r w:rsidRPr="006F4D85">
        <w:rPr>
          <w:lang w:eastAsia="ja-JP"/>
        </w:rPr>
        <w:t>ich is from the set of directions corresponding to the EIS spherical coverage percentile of the DUT as defined in clause 7.3.4 of TS</w:t>
      </w:r>
      <w:r w:rsidRPr="006F4D85">
        <w:rPr>
          <w:lang w:val="en-US" w:eastAsia="ja-JP"/>
        </w:rPr>
        <w:t> </w:t>
      </w:r>
      <w:r w:rsidRPr="006F4D85">
        <w:rPr>
          <w:lang w:eastAsia="ja-JP"/>
        </w:rPr>
        <w:t>38.101-2</w:t>
      </w:r>
      <w:r w:rsidRPr="006F4D85">
        <w:rPr>
          <w:lang w:val="en-US" w:eastAsia="ja-JP"/>
        </w:rPr>
        <w:t> [19]</w:t>
      </w:r>
      <w:r w:rsidRPr="006F4D85">
        <w:rPr>
          <w:lang w:eastAsia="ja-JP"/>
        </w:rPr>
        <w:t xml:space="preserve"> for each UE power class.</w:t>
      </w:r>
      <w:r w:rsidRPr="006F4D85">
        <w:t xml:space="preserve"> The direction (</w:t>
      </w:r>
      <w:proofErr w:type="spellStart"/>
      <w:r w:rsidRPr="006F4D85">
        <w:t>AoA</w:t>
      </w:r>
      <w:proofErr w:type="spellEnd"/>
      <w:r w:rsidRPr="006F4D85">
        <w:t xml:space="preserve">) of the </w:t>
      </w:r>
      <w:proofErr w:type="gramStart"/>
      <w:r w:rsidRPr="006F4D85">
        <w:t>non Rx</w:t>
      </w:r>
      <w:proofErr w:type="gramEnd"/>
      <w:r w:rsidRPr="006F4D85">
        <w:t xml:space="preserve"> beam peak signal shall not be changed between test iterations.</w:t>
      </w:r>
    </w:p>
    <w:p w14:paraId="5898FB68" w14:textId="77777777" w:rsidR="0055189A" w:rsidRPr="006F4D85" w:rsidRDefault="0055189A" w:rsidP="0055189A">
      <w:pPr>
        <w:pStyle w:val="Heading4"/>
        <w:rPr>
          <w:lang w:eastAsia="ja-JP"/>
        </w:rPr>
      </w:pPr>
      <w:r w:rsidRPr="006F4D85">
        <w:rPr>
          <w:lang w:eastAsia="ja-JP"/>
        </w:rPr>
        <w:t>A.3.15.4.2</w:t>
      </w:r>
      <w:r w:rsidRPr="006F4D85">
        <w:rPr>
          <w:rFonts w:ascii="Yu Mincho" w:eastAsia="Yu Mincho" w:hAnsi="Yu Mincho" w:hint="eastAsia"/>
          <w:lang w:eastAsia="ja-JP"/>
        </w:rPr>
        <w:tab/>
      </w:r>
      <w:r w:rsidRPr="006F4D85">
        <w:rPr>
          <w:lang w:eastAsia="ja-JP"/>
        </w:rPr>
        <w:t xml:space="preserve">Setup 4b: 2 </w:t>
      </w:r>
      <w:proofErr w:type="spellStart"/>
      <w:r w:rsidRPr="006F4D85">
        <w:rPr>
          <w:snapToGrid w:val="0"/>
        </w:rPr>
        <w:t>AoAs</w:t>
      </w:r>
      <w:proofErr w:type="spellEnd"/>
      <w:r w:rsidRPr="006F4D85">
        <w:rPr>
          <w:snapToGrid w:val="0"/>
        </w:rPr>
        <w:t xml:space="preserve">, </w:t>
      </w:r>
      <w:r w:rsidRPr="006F4D85">
        <w:rPr>
          <w:lang w:eastAsia="ja-JP"/>
        </w:rPr>
        <w:t xml:space="preserve">1 </w:t>
      </w:r>
      <w:proofErr w:type="spellStart"/>
      <w:r w:rsidRPr="006F4D85">
        <w:rPr>
          <w:lang w:eastAsia="ja-JP"/>
        </w:rPr>
        <w:t>AoA</w:t>
      </w:r>
      <w:proofErr w:type="spellEnd"/>
      <w:r w:rsidRPr="006F4D85">
        <w:rPr>
          <w:lang w:eastAsia="ja-JP"/>
        </w:rPr>
        <w:t xml:space="preserve"> in Rx beam peak direction, 1 in </w:t>
      </w:r>
      <w:proofErr w:type="gramStart"/>
      <w:r w:rsidRPr="006F4D85">
        <w:rPr>
          <w:lang w:eastAsia="ja-JP"/>
        </w:rPr>
        <w:t>non Rx</w:t>
      </w:r>
      <w:proofErr w:type="gramEnd"/>
      <w:r w:rsidRPr="006F4D85">
        <w:rPr>
          <w:lang w:eastAsia="ja-JP"/>
        </w:rPr>
        <w:t xml:space="preserve"> beam peak with change in direction</w:t>
      </w:r>
    </w:p>
    <w:p w14:paraId="7FF1A8BB" w14:textId="77777777" w:rsidR="0055189A" w:rsidRPr="006F4D85" w:rsidRDefault="0055189A" w:rsidP="0055189A">
      <w:r w:rsidRPr="006F4D85">
        <w:t>There are 2 active probes in the test. The DL signals, and noise if applicable, are transmitted from the two active probes. One probe is aligned to the UE Rx beam peak direction as defined in TS 38.101-2 [19]. The second is aligned to a direction (</w:t>
      </w:r>
      <w:proofErr w:type="spellStart"/>
      <w:r w:rsidRPr="006F4D85">
        <w:t>AoA</w:t>
      </w:r>
      <w:proofErr w:type="spellEnd"/>
      <w:r w:rsidRPr="006F4D85">
        <w:t>) wh</w:t>
      </w:r>
      <w:r w:rsidRPr="006F4D85">
        <w:rPr>
          <w:lang w:eastAsia="ja-JP"/>
        </w:rPr>
        <w:t>ich is from the set of directions corresponding to the EIS spherical coverage percentile of the DUT as defined in clause 7.3.4 of TS</w:t>
      </w:r>
      <w:r w:rsidRPr="006F4D85">
        <w:rPr>
          <w:lang w:val="en-US" w:eastAsia="ja-JP"/>
        </w:rPr>
        <w:t> </w:t>
      </w:r>
      <w:r w:rsidRPr="006F4D85">
        <w:rPr>
          <w:lang w:eastAsia="ja-JP"/>
        </w:rPr>
        <w:t>38.101-2</w:t>
      </w:r>
      <w:r w:rsidRPr="006F4D85">
        <w:rPr>
          <w:lang w:val="en-US" w:eastAsia="ja-JP"/>
        </w:rPr>
        <w:t> [19]</w:t>
      </w:r>
      <w:r w:rsidRPr="006F4D85">
        <w:rPr>
          <w:lang w:eastAsia="ja-JP"/>
        </w:rPr>
        <w:t xml:space="preserve"> for each UE power class.</w:t>
      </w:r>
      <w:r w:rsidRPr="006F4D85">
        <w:t xml:space="preserve"> </w:t>
      </w:r>
    </w:p>
    <w:p w14:paraId="74E319F9" w14:textId="77777777" w:rsidR="0055189A" w:rsidRPr="006F4D85" w:rsidRDefault="0055189A" w:rsidP="0055189A">
      <w:pPr>
        <w:rPr>
          <w:lang w:eastAsia="ja-JP"/>
        </w:rPr>
      </w:pPr>
      <w:r w:rsidRPr="006F4D85">
        <w:t>For UE power class 3, the relative angular offset between the directions (</w:t>
      </w:r>
      <w:proofErr w:type="spellStart"/>
      <w:r w:rsidRPr="006F4D85">
        <w:t>AoAs</w:t>
      </w:r>
      <w:proofErr w:type="spellEnd"/>
      <w:r w:rsidRPr="006F4D85">
        <w:t>) of the 2 active probes shall be changed for each test iteration, within the probe alignment described above. The applicable set of relative angular offsets between the 2 active probes is given in Table 3.15.3-1 for each UE power class.</w:t>
      </w:r>
    </w:p>
    <w:p w14:paraId="20C2E69D" w14:textId="77777777" w:rsidR="000520CD" w:rsidRDefault="000520CD" w:rsidP="00FC6EA0">
      <w:pPr>
        <w:pStyle w:val="3GPPNormalText"/>
        <w:jc w:val="center"/>
        <w:rPr>
          <w:b/>
          <w:bCs/>
          <w:color w:val="00B0F0"/>
        </w:rPr>
      </w:pPr>
    </w:p>
    <w:p w14:paraId="1F2CC6FD" w14:textId="0E776375" w:rsidR="00FC6EA0" w:rsidRPr="00322D7A" w:rsidRDefault="00FC6EA0" w:rsidP="00FC6EA0">
      <w:pPr>
        <w:pStyle w:val="3GPPNormalText"/>
        <w:jc w:val="center"/>
        <w:rPr>
          <w:b/>
          <w:bCs/>
          <w:color w:val="00B0F0"/>
        </w:rPr>
      </w:pPr>
      <w:r w:rsidRPr="00322D7A">
        <w:rPr>
          <w:b/>
          <w:bCs/>
          <w:color w:val="00B0F0"/>
        </w:rPr>
        <w:t xml:space="preserve">--- </w:t>
      </w:r>
      <w:r w:rsidR="00D66685">
        <w:rPr>
          <w:b/>
          <w:bCs/>
          <w:color w:val="00B0F0"/>
        </w:rPr>
        <w:t>End</w:t>
      </w:r>
      <w:r w:rsidRPr="00322D7A">
        <w:rPr>
          <w:b/>
          <w:bCs/>
          <w:color w:val="00B0F0"/>
        </w:rPr>
        <w:t xml:space="preserve"> of change </w:t>
      </w:r>
      <w:r>
        <w:rPr>
          <w:b/>
          <w:bCs/>
          <w:color w:val="00B0F0"/>
        </w:rPr>
        <w:t>3</w:t>
      </w:r>
      <w:r w:rsidRPr="00322D7A">
        <w:rPr>
          <w:b/>
          <w:bCs/>
          <w:color w:val="00B0F0"/>
        </w:rPr>
        <w:t xml:space="preserve"> ---</w:t>
      </w:r>
    </w:p>
    <w:p w14:paraId="0E97F19C" w14:textId="77777777" w:rsidR="00FC6EA0" w:rsidRDefault="00FC6EA0" w:rsidP="007D325D">
      <w:pPr>
        <w:pStyle w:val="3GPPNormalText"/>
        <w:jc w:val="center"/>
        <w:rPr>
          <w:b/>
          <w:bCs/>
          <w:color w:val="00B0F0"/>
        </w:rPr>
      </w:pPr>
    </w:p>
    <w:p w14:paraId="2DF0AC38" w14:textId="4B59FFB7" w:rsidR="009C6DCF" w:rsidRDefault="009C6DCF" w:rsidP="009C6DCF">
      <w:pPr>
        <w:pStyle w:val="3GPPNormalText"/>
        <w:jc w:val="center"/>
        <w:rPr>
          <w:b/>
          <w:bCs/>
          <w:color w:val="00B0F0"/>
        </w:rPr>
      </w:pPr>
      <w:r w:rsidRPr="00322D7A">
        <w:rPr>
          <w:b/>
          <w:bCs/>
          <w:color w:val="00B0F0"/>
        </w:rPr>
        <w:t xml:space="preserve">--- </w:t>
      </w:r>
      <w:r>
        <w:rPr>
          <w:b/>
          <w:bCs/>
          <w:color w:val="00B0F0"/>
        </w:rPr>
        <w:t>Start</w:t>
      </w:r>
      <w:r w:rsidRPr="00322D7A">
        <w:rPr>
          <w:b/>
          <w:bCs/>
          <w:color w:val="00B0F0"/>
        </w:rPr>
        <w:t xml:space="preserve"> of change </w:t>
      </w:r>
      <w:r>
        <w:rPr>
          <w:b/>
          <w:bCs/>
          <w:color w:val="00B0F0"/>
        </w:rPr>
        <w:t>4</w:t>
      </w:r>
      <w:r w:rsidRPr="00322D7A">
        <w:rPr>
          <w:b/>
          <w:bCs/>
          <w:color w:val="00B0F0"/>
        </w:rPr>
        <w:t xml:space="preserve"> ---</w:t>
      </w:r>
    </w:p>
    <w:p w14:paraId="6FE22BBE" w14:textId="77777777" w:rsidR="008D2A1B" w:rsidRDefault="008D2A1B" w:rsidP="008D2A1B">
      <w:pPr>
        <w:pStyle w:val="Heading2"/>
        <w:rPr>
          <w:ins w:id="445" w:author="RedCap - BigCR editor" w:date="2022-08-26T18:00:00Z"/>
        </w:rPr>
      </w:pPr>
      <w:ins w:id="446" w:author="RedCap - BigCR editor" w:date="2022-08-26T18:00:00Z">
        <w:r>
          <w:t>A.3.32</w:t>
        </w:r>
        <w:r>
          <w:tab/>
          <w:t>Testing principle for RedCap UE</w:t>
        </w:r>
      </w:ins>
    </w:p>
    <w:p w14:paraId="52B4FE26" w14:textId="77777777" w:rsidR="008D2A1B" w:rsidRDefault="008D2A1B" w:rsidP="008D2A1B">
      <w:pPr>
        <w:pStyle w:val="Heading3"/>
        <w:rPr>
          <w:ins w:id="447" w:author="RedCap - BigCR editor" w:date="2022-08-26T18:00:00Z"/>
        </w:rPr>
      </w:pPr>
      <w:ins w:id="448" w:author="RedCap - BigCR editor" w:date="2022-08-26T18:00:00Z">
        <w:r>
          <w:t>A.3.32.1</w:t>
        </w:r>
        <w:r>
          <w:tab/>
          <w:t>Introduction</w:t>
        </w:r>
      </w:ins>
    </w:p>
    <w:p w14:paraId="0486E7D4" w14:textId="77777777" w:rsidR="008D2A1B" w:rsidRDefault="008D2A1B" w:rsidP="008D2A1B">
      <w:pPr>
        <w:rPr>
          <w:ins w:id="449" w:author="RedCap - BigCR editor" w:date="2022-08-26T18:00:00Z"/>
        </w:rPr>
      </w:pPr>
      <w:ins w:id="450" w:author="RedCap - BigCR editor" w:date="2022-08-26T18:00:00Z">
        <w:r>
          <w:t>This clause defines a principle which is applicable to test cases verifying RRM requirements for RedCap UE.</w:t>
        </w:r>
      </w:ins>
    </w:p>
    <w:p w14:paraId="46785255" w14:textId="77777777" w:rsidR="008D2A1B" w:rsidRPr="00054128" w:rsidRDefault="008D2A1B" w:rsidP="008D2A1B">
      <w:pPr>
        <w:rPr>
          <w:ins w:id="451" w:author="RedCap - BigCR editor" w:date="2022-08-26T18:00:00Z"/>
        </w:rPr>
      </w:pPr>
    </w:p>
    <w:p w14:paraId="10FB6810" w14:textId="77777777" w:rsidR="008D2A1B" w:rsidRDefault="008D2A1B" w:rsidP="008D2A1B">
      <w:pPr>
        <w:pStyle w:val="Heading3"/>
        <w:rPr>
          <w:ins w:id="452" w:author="RedCap - BigCR editor" w:date="2022-08-26T18:00:00Z"/>
          <w:snapToGrid w:val="0"/>
        </w:rPr>
      </w:pPr>
      <w:ins w:id="453" w:author="RedCap - BigCR editor" w:date="2022-08-26T18:00:00Z">
        <w:r>
          <w:rPr>
            <w:snapToGrid w:val="0"/>
          </w:rPr>
          <w:lastRenderedPageBreak/>
          <w:t>A.3.32.2</w:t>
        </w:r>
        <w:r>
          <w:rPr>
            <w:snapToGrid w:val="0"/>
          </w:rPr>
          <w:tab/>
          <w:t>Principle of testing for FR1</w:t>
        </w:r>
      </w:ins>
    </w:p>
    <w:p w14:paraId="17D3F7D8" w14:textId="77777777" w:rsidR="008D2A1B" w:rsidRDefault="008D2A1B" w:rsidP="008D2A1B">
      <w:pPr>
        <w:rPr>
          <w:ins w:id="454" w:author="RedCap - BigCR editor" w:date="2022-08-26T18:00:00Z"/>
        </w:rPr>
      </w:pPr>
      <w:ins w:id="455" w:author="RedCap - BigCR editor" w:date="2022-08-26T18:00:00Z">
        <w:r>
          <w:t xml:space="preserve">For RedCap UEs supporting 1 Rx branch, all single carrier tests specified in clause A.16 and A.18 except for tests defined for 2 Rx and/or FR2 shall be tested on any band. </w:t>
        </w:r>
      </w:ins>
    </w:p>
    <w:p w14:paraId="39D7DEA1" w14:textId="77777777" w:rsidR="008D2A1B" w:rsidRDefault="008D2A1B" w:rsidP="008D2A1B">
      <w:pPr>
        <w:rPr>
          <w:ins w:id="456" w:author="RedCap - BigCR editor" w:date="2022-08-26T18:00:00Z"/>
          <w:b/>
          <w:lang w:eastAsia="ko-KR"/>
        </w:rPr>
      </w:pPr>
      <w:ins w:id="457" w:author="RedCap - BigCR editor" w:date="2022-08-26T18:00:00Z">
        <w:r>
          <w:t>For RedCap UEs supporting 2Rx branches, all single carrier tests specified in clause A.16 and A.18 except for tests defined for 1 Rx and/or FR2 shall be tested on any band.</w:t>
        </w:r>
      </w:ins>
    </w:p>
    <w:p w14:paraId="29849311" w14:textId="77777777" w:rsidR="008D2A1B" w:rsidRDefault="008D2A1B" w:rsidP="008D2A1B">
      <w:pPr>
        <w:rPr>
          <w:ins w:id="458" w:author="RedCap - BigCR editor" w:date="2022-08-26T18:00:00Z"/>
          <w:lang w:eastAsia="ko-KR"/>
        </w:rPr>
      </w:pPr>
    </w:p>
    <w:p w14:paraId="5E0ABF14" w14:textId="77777777" w:rsidR="008D2A1B" w:rsidRDefault="008D2A1B" w:rsidP="008D2A1B">
      <w:pPr>
        <w:pStyle w:val="Heading3"/>
        <w:rPr>
          <w:ins w:id="459" w:author="RedCap - BigCR editor" w:date="2022-08-26T18:00:00Z"/>
          <w:snapToGrid w:val="0"/>
        </w:rPr>
      </w:pPr>
      <w:ins w:id="460" w:author="RedCap - BigCR editor" w:date="2022-08-26T18:00:00Z">
        <w:r>
          <w:rPr>
            <w:snapToGrid w:val="0"/>
          </w:rPr>
          <w:t>A.3.32.3</w:t>
        </w:r>
        <w:r>
          <w:rPr>
            <w:snapToGrid w:val="0"/>
          </w:rPr>
          <w:tab/>
          <w:t>Principle of testing for FR2</w:t>
        </w:r>
      </w:ins>
    </w:p>
    <w:p w14:paraId="5D513C2E" w14:textId="77777777" w:rsidR="008D2A1B" w:rsidRDefault="008D2A1B" w:rsidP="008D2A1B">
      <w:pPr>
        <w:rPr>
          <w:ins w:id="461" w:author="RedCap - BigCR editor" w:date="2022-08-26T18:00:00Z"/>
          <w:b/>
          <w:lang w:eastAsia="ko-KR"/>
        </w:rPr>
      </w:pPr>
      <w:ins w:id="462" w:author="RedCap - BigCR editor" w:date="2022-08-26T18:00:00Z">
        <w:r>
          <w:t>For RedCap UEs, all single carrier tests specified in clause A.17 and A.18 except for tests defined for FR1 shall be tested on any band.</w:t>
        </w:r>
      </w:ins>
    </w:p>
    <w:p w14:paraId="15C68858" w14:textId="77777777" w:rsidR="009C6DCF" w:rsidRPr="00322D7A" w:rsidRDefault="009C6DCF" w:rsidP="009C6DCF">
      <w:pPr>
        <w:pStyle w:val="3GPPNormalText"/>
        <w:jc w:val="center"/>
        <w:rPr>
          <w:b/>
          <w:bCs/>
          <w:color w:val="00B0F0"/>
        </w:rPr>
      </w:pPr>
    </w:p>
    <w:p w14:paraId="2B630C3C" w14:textId="4D2AB60F" w:rsidR="009C6DCF" w:rsidRPr="00322D7A" w:rsidRDefault="009C6DCF" w:rsidP="009C6DCF">
      <w:pPr>
        <w:pStyle w:val="3GPPNormalText"/>
        <w:jc w:val="center"/>
        <w:rPr>
          <w:b/>
          <w:bCs/>
          <w:color w:val="00B0F0"/>
        </w:rPr>
      </w:pPr>
      <w:r w:rsidRPr="00322D7A">
        <w:rPr>
          <w:b/>
          <w:bCs/>
          <w:color w:val="00B0F0"/>
        </w:rPr>
        <w:t xml:space="preserve">--- </w:t>
      </w:r>
      <w:r>
        <w:rPr>
          <w:b/>
          <w:bCs/>
          <w:color w:val="00B0F0"/>
        </w:rPr>
        <w:t>End</w:t>
      </w:r>
      <w:r w:rsidRPr="00322D7A">
        <w:rPr>
          <w:b/>
          <w:bCs/>
          <w:color w:val="00B0F0"/>
        </w:rPr>
        <w:t xml:space="preserve"> of change </w:t>
      </w:r>
      <w:r>
        <w:rPr>
          <w:b/>
          <w:bCs/>
          <w:color w:val="00B0F0"/>
        </w:rPr>
        <w:t>4</w:t>
      </w:r>
      <w:r w:rsidRPr="00322D7A">
        <w:rPr>
          <w:b/>
          <w:bCs/>
          <w:color w:val="00B0F0"/>
        </w:rPr>
        <w:t xml:space="preserve"> ---</w:t>
      </w:r>
    </w:p>
    <w:p w14:paraId="3AEBC1F8" w14:textId="77777777" w:rsidR="00FC6EA0" w:rsidRDefault="00FC6EA0" w:rsidP="007D325D">
      <w:pPr>
        <w:pStyle w:val="3GPPNormalText"/>
        <w:jc w:val="center"/>
        <w:rPr>
          <w:b/>
          <w:bCs/>
          <w:color w:val="00B0F0"/>
        </w:rPr>
      </w:pPr>
    </w:p>
    <w:p w14:paraId="34BC99E1" w14:textId="77777777" w:rsidR="009C6DCF" w:rsidRDefault="009C6DCF" w:rsidP="007D325D">
      <w:pPr>
        <w:pStyle w:val="3GPPNormalText"/>
        <w:jc w:val="center"/>
        <w:rPr>
          <w:b/>
          <w:bCs/>
          <w:color w:val="00B0F0"/>
        </w:rPr>
      </w:pPr>
    </w:p>
    <w:p w14:paraId="6BA399B7" w14:textId="356F7FFC" w:rsidR="007D325D" w:rsidRPr="00322D7A" w:rsidRDefault="007D325D" w:rsidP="007D325D">
      <w:pPr>
        <w:pStyle w:val="3GPPNormalText"/>
        <w:jc w:val="center"/>
        <w:rPr>
          <w:b/>
          <w:bCs/>
          <w:color w:val="00B0F0"/>
        </w:rPr>
      </w:pPr>
      <w:r w:rsidRPr="00322D7A">
        <w:rPr>
          <w:b/>
          <w:bCs/>
          <w:color w:val="00B0F0"/>
        </w:rPr>
        <w:t xml:space="preserve">--- Start of change </w:t>
      </w:r>
      <w:r w:rsidR="00D00316">
        <w:rPr>
          <w:b/>
          <w:bCs/>
          <w:color w:val="00B0F0"/>
        </w:rPr>
        <w:t>5</w:t>
      </w:r>
      <w:r w:rsidRPr="00322D7A">
        <w:rPr>
          <w:b/>
          <w:bCs/>
          <w:color w:val="00B0F0"/>
        </w:rPr>
        <w:t xml:space="preserve"> ---</w:t>
      </w:r>
    </w:p>
    <w:p w14:paraId="1315822E" w14:textId="77777777" w:rsidR="00986F48" w:rsidRPr="001C0E1B" w:rsidRDefault="00986F48" w:rsidP="00986F48">
      <w:pPr>
        <w:pStyle w:val="Heading1"/>
        <w:rPr>
          <w:ins w:id="463" w:author="RedCap - BigCR editor" w:date="2022-08-30T06:55:00Z"/>
        </w:rPr>
      </w:pPr>
      <w:bookmarkStart w:id="464" w:name="_Toc535476470"/>
      <w:bookmarkStart w:id="465" w:name="_Toc535476471"/>
      <w:ins w:id="466" w:author="RedCap - BigCR editor" w:date="2022-08-30T06:55:00Z">
        <w:r>
          <w:t>A.16</w:t>
        </w:r>
        <w:r w:rsidRPr="001C0E1B">
          <w:tab/>
          <w:t>NR standalone tests with all NR cells in FR1</w:t>
        </w:r>
        <w:r>
          <w:t xml:space="preserve"> for RedCap</w:t>
        </w:r>
      </w:ins>
    </w:p>
    <w:p w14:paraId="3B2FDD5A" w14:textId="77777777" w:rsidR="00986F48" w:rsidRPr="001C0E1B" w:rsidRDefault="00986F48" w:rsidP="00986F48">
      <w:pPr>
        <w:pStyle w:val="Heading2"/>
        <w:rPr>
          <w:ins w:id="467" w:author="RedCap - BigCR editor" w:date="2022-08-30T06:55:00Z"/>
        </w:rPr>
      </w:pPr>
      <w:ins w:id="468" w:author="RedCap - BigCR editor" w:date="2022-08-30T06:55:00Z">
        <w:r>
          <w:t>A.16</w:t>
        </w:r>
        <w:r w:rsidRPr="001C0E1B">
          <w:t>.1</w:t>
        </w:r>
        <w:r w:rsidRPr="001C0E1B">
          <w:tab/>
          <w:t>SA: RRC_IDLE state mobility</w:t>
        </w:r>
        <w:r>
          <w:t xml:space="preserve"> for RedCap</w:t>
        </w:r>
      </w:ins>
    </w:p>
    <w:p w14:paraId="364B99D7" w14:textId="77777777" w:rsidR="00986F48" w:rsidRPr="001C0E1B" w:rsidRDefault="00986F48" w:rsidP="00986F48">
      <w:pPr>
        <w:pStyle w:val="Heading3"/>
        <w:rPr>
          <w:ins w:id="469" w:author="RedCap - BigCR editor" w:date="2022-08-30T06:55:00Z"/>
        </w:rPr>
      </w:pPr>
      <w:bookmarkStart w:id="470" w:name="_Toc535476469"/>
      <w:ins w:id="471" w:author="RedCap - BigCR editor" w:date="2022-08-30T06:55:00Z">
        <w:r>
          <w:t>A.16</w:t>
        </w:r>
        <w:r w:rsidRPr="001C0E1B">
          <w:t>.1.1</w:t>
        </w:r>
        <w:r w:rsidRPr="001C0E1B">
          <w:tab/>
          <w:t>Cell re-selection to NR</w:t>
        </w:r>
        <w:bookmarkEnd w:id="470"/>
      </w:ins>
    </w:p>
    <w:p w14:paraId="3257EC5F" w14:textId="77777777" w:rsidR="00BF45B5" w:rsidRPr="001C0E1B" w:rsidRDefault="00BF45B5" w:rsidP="00BF45B5">
      <w:pPr>
        <w:pStyle w:val="Heading4"/>
        <w:rPr>
          <w:ins w:id="472" w:author="RedCap - BigCR editor" w:date="2022-08-27T18:50:00Z"/>
          <w:lang w:eastAsia="zh-CN"/>
        </w:rPr>
      </w:pPr>
      <w:ins w:id="473" w:author="RedCap - BigCR editor" w:date="2022-08-27T18:50:00Z">
        <w:r>
          <w:rPr>
            <w:lang w:eastAsia="zh-CN"/>
          </w:rPr>
          <w:t>A.16.1.1.1</w:t>
        </w:r>
        <w:r w:rsidRPr="001C0E1B">
          <w:rPr>
            <w:lang w:eastAsia="zh-CN"/>
          </w:rPr>
          <w:tab/>
          <w:t xml:space="preserve">Cell reselection to FR1 intra-frequency NR case </w:t>
        </w:r>
        <w:r>
          <w:rPr>
            <w:lang w:eastAsia="zh-CN"/>
          </w:rPr>
          <w:t>for 1 Rx UE</w:t>
        </w:r>
      </w:ins>
    </w:p>
    <w:p w14:paraId="7213B5A7" w14:textId="77777777" w:rsidR="00BF45B5" w:rsidRPr="001C0E1B" w:rsidRDefault="00BF45B5" w:rsidP="00BF45B5">
      <w:pPr>
        <w:pStyle w:val="Heading5"/>
        <w:rPr>
          <w:ins w:id="474" w:author="RedCap - BigCR editor" w:date="2022-08-27T18:50:00Z"/>
          <w:lang w:eastAsia="zh-CN"/>
        </w:rPr>
      </w:pPr>
      <w:ins w:id="475" w:author="RedCap - BigCR editor" w:date="2022-08-27T18:50:00Z">
        <w:r>
          <w:rPr>
            <w:lang w:eastAsia="zh-CN"/>
          </w:rPr>
          <w:t>A.16.1.1.1</w:t>
        </w:r>
        <w:r w:rsidRPr="001C0E1B">
          <w:rPr>
            <w:lang w:eastAsia="zh-CN"/>
          </w:rPr>
          <w:t>.1</w:t>
        </w:r>
        <w:r w:rsidRPr="001C0E1B">
          <w:rPr>
            <w:lang w:eastAsia="zh-CN"/>
          </w:rPr>
          <w:tab/>
          <w:t>Test Purpose and Environment</w:t>
        </w:r>
      </w:ins>
    </w:p>
    <w:p w14:paraId="792CA9E5" w14:textId="77777777" w:rsidR="00BF45B5" w:rsidRPr="001C0E1B" w:rsidRDefault="00BF45B5" w:rsidP="00BF45B5">
      <w:pPr>
        <w:rPr>
          <w:ins w:id="476" w:author="RedCap - BigCR editor" w:date="2022-08-27T18:50:00Z"/>
        </w:rPr>
      </w:pPr>
      <w:ins w:id="477" w:author="RedCap - BigCR editor" w:date="2022-08-27T18:50:00Z">
        <w:r w:rsidRPr="001C0E1B">
          <w:t>This test is to verify the requirement for the intra frequency NR cell reselection requirements specified in clause</w:t>
        </w:r>
        <w:r>
          <w:t xml:space="preserve"> 4.2B.2.3</w:t>
        </w:r>
        <w:r w:rsidRPr="001C0E1B">
          <w:t>.</w:t>
        </w:r>
      </w:ins>
    </w:p>
    <w:p w14:paraId="417EBB7D" w14:textId="38B1CB03" w:rsidR="00BF45B5" w:rsidRPr="001C0E1B" w:rsidRDefault="00BF45B5" w:rsidP="00BF45B5">
      <w:pPr>
        <w:pStyle w:val="Heading5"/>
        <w:rPr>
          <w:ins w:id="478" w:author="RedCap - BigCR editor" w:date="2022-08-27T18:50:00Z"/>
          <w:lang w:eastAsia="zh-CN"/>
        </w:rPr>
      </w:pPr>
      <w:bookmarkStart w:id="479" w:name="_Toc535476472"/>
      <w:ins w:id="480" w:author="RedCap - BigCR editor" w:date="2022-08-27T18:50:00Z">
        <w:r>
          <w:rPr>
            <w:lang w:eastAsia="zh-CN"/>
          </w:rPr>
          <w:t>A.16.1.1.1</w:t>
        </w:r>
        <w:r w:rsidRPr="001C0E1B">
          <w:rPr>
            <w:lang w:eastAsia="zh-CN"/>
          </w:rPr>
          <w:t>.2</w:t>
        </w:r>
        <w:r w:rsidRPr="001C0E1B">
          <w:rPr>
            <w:lang w:eastAsia="zh-CN"/>
          </w:rPr>
          <w:tab/>
          <w:t>Test Parameters</w:t>
        </w:r>
        <w:bookmarkEnd w:id="479"/>
      </w:ins>
    </w:p>
    <w:p w14:paraId="35EB89A5" w14:textId="77777777" w:rsidR="00BF45B5" w:rsidRPr="001C0E1B" w:rsidRDefault="00BF45B5" w:rsidP="00BF45B5">
      <w:pPr>
        <w:rPr>
          <w:ins w:id="481" w:author="RedCap - BigCR editor" w:date="2022-08-27T18:50:00Z"/>
          <w:rFonts w:cs="v4.2.0"/>
        </w:rPr>
      </w:pPr>
      <w:ins w:id="482" w:author="RedCap - BigCR editor" w:date="2022-08-27T18:50:00Z">
        <w:r w:rsidRPr="001C0E1B">
          <w:rPr>
            <w:rFonts w:cs="v4.2.0"/>
          </w:rPr>
          <w:t xml:space="preserve">The test scenario comprises of 1 NR carrier and 2 cells as given in tables </w:t>
        </w:r>
        <w:r>
          <w:rPr>
            <w:rFonts w:cs="v4.2.0"/>
          </w:rPr>
          <w:t>A.16.1.1.1</w:t>
        </w:r>
        <w:r w:rsidRPr="001C0E1B">
          <w:rPr>
            <w:rFonts w:cs="v4.2.0"/>
          </w:rPr>
          <w:t xml:space="preserve">.2-1, </w:t>
        </w:r>
        <w:r>
          <w:rPr>
            <w:rFonts w:cs="v4.2.0"/>
          </w:rPr>
          <w:t>A.16.1.1.1</w:t>
        </w:r>
        <w:r w:rsidRPr="001C0E1B">
          <w:rPr>
            <w:rFonts w:cs="v4.2.0"/>
          </w:rPr>
          <w:t xml:space="preserve">.2-2 and </w:t>
        </w:r>
        <w:r>
          <w:rPr>
            <w:rFonts w:cs="v4.2.0"/>
          </w:rPr>
          <w:t>A.16.1.1.1</w:t>
        </w:r>
        <w:r w:rsidRPr="001C0E1B">
          <w:rPr>
            <w:rFonts w:cs="v4.2.0"/>
          </w:rPr>
          <w:t xml:space="preserve">.2-3. The test consists of </w:t>
        </w:r>
        <w:r w:rsidRPr="001C0E1B">
          <w:rPr>
            <w:rFonts w:cs="v4.2.0"/>
            <w:lang w:eastAsia="zh-CN"/>
          </w:rPr>
          <w:t>three</w:t>
        </w:r>
        <w:r w:rsidRPr="001C0E1B">
          <w:rPr>
            <w:rFonts w:cs="v4.2.0"/>
          </w:rPr>
          <w:t xml:space="preserve"> successive time periods, with time duration of T1</w:t>
        </w:r>
        <w:r w:rsidRPr="001C0E1B">
          <w:rPr>
            <w:rFonts w:cs="v4.2.0"/>
            <w:lang w:eastAsia="zh-CN"/>
          </w:rPr>
          <w:t>, T2,</w:t>
        </w:r>
        <w:r w:rsidRPr="001C0E1B">
          <w:rPr>
            <w:rFonts w:cs="v4.2.0"/>
          </w:rPr>
          <w:t xml:space="preserve"> and T</w:t>
        </w:r>
        <w:r w:rsidRPr="001C0E1B">
          <w:rPr>
            <w:rFonts w:cs="v4.2.0"/>
            <w:lang w:eastAsia="zh-CN"/>
          </w:rPr>
          <w:t>3</w:t>
        </w:r>
        <w:r w:rsidRPr="001C0E1B">
          <w:rPr>
            <w:rFonts w:cs="v4.2.0"/>
          </w:rPr>
          <w:t xml:space="preserve"> respectively. </w:t>
        </w:r>
        <w:r w:rsidRPr="001C0E1B">
          <w:rPr>
            <w:rFonts w:cs="v4.2.0"/>
            <w:lang w:eastAsia="zh-CN"/>
          </w:rPr>
          <w:t>Only</w:t>
        </w:r>
        <w:r w:rsidRPr="001C0E1B">
          <w:t xml:space="preserve"> cell 1</w:t>
        </w:r>
        <w:r w:rsidRPr="001C0E1B">
          <w:rPr>
            <w:lang w:eastAsia="zh-CN"/>
          </w:rPr>
          <w:t xml:space="preserve"> is</w:t>
        </w:r>
        <w:r w:rsidRPr="001C0E1B">
          <w:rPr>
            <w:rFonts w:cs="v4.2.0"/>
          </w:rPr>
          <w:t xml:space="preserve"> already identified by the UE prior to the start of the test. Cell 1 and cell 2 belong to different tracking areas. Furthermore, UE has not registered with network for the tracking area containing cell 2</w:t>
        </w:r>
        <w:r w:rsidRPr="001C0E1B">
          <w:t>.</w:t>
        </w:r>
      </w:ins>
    </w:p>
    <w:p w14:paraId="280C539D" w14:textId="77777777" w:rsidR="00BF45B5" w:rsidRPr="00DB707E" w:rsidRDefault="00BF45B5" w:rsidP="00BF45B5">
      <w:pPr>
        <w:pStyle w:val="TH"/>
        <w:rPr>
          <w:ins w:id="483" w:author="RedCap - BigCR editor" w:date="2022-08-27T18:50:00Z"/>
        </w:rPr>
      </w:pPr>
      <w:ins w:id="484" w:author="RedCap - BigCR editor" w:date="2022-08-27T18:50:00Z">
        <w:r w:rsidRPr="001C0E1B">
          <w:t xml:space="preserve">Table </w:t>
        </w:r>
        <w:r>
          <w:t>A.16.1.1.1</w:t>
        </w:r>
        <w:r w:rsidRPr="001C0E1B">
          <w:t>.2-1</w:t>
        </w:r>
        <w:r w:rsidRPr="00DB707E">
          <w:t>: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BF45B5" w:rsidRPr="00DB707E" w14:paraId="6D0D9983" w14:textId="77777777" w:rsidTr="00A615F4">
        <w:trPr>
          <w:trHeight w:val="187"/>
          <w:ins w:id="485" w:author="RedCap - BigCR editor" w:date="2022-08-27T18:50:00Z"/>
        </w:trPr>
        <w:tc>
          <w:tcPr>
            <w:tcW w:w="2376" w:type="dxa"/>
            <w:shd w:val="clear" w:color="auto" w:fill="auto"/>
          </w:tcPr>
          <w:p w14:paraId="7BF06B40" w14:textId="77777777" w:rsidR="00BF45B5" w:rsidRPr="00DB707E" w:rsidRDefault="00BF45B5" w:rsidP="00A615F4">
            <w:pPr>
              <w:pStyle w:val="TAH"/>
              <w:rPr>
                <w:ins w:id="486" w:author="RedCap - BigCR editor" w:date="2022-08-27T18:50:00Z"/>
              </w:rPr>
            </w:pPr>
            <w:ins w:id="487" w:author="RedCap - BigCR editor" w:date="2022-08-27T18:50:00Z">
              <w:r w:rsidRPr="00DB707E">
                <w:t>Configuration</w:t>
              </w:r>
            </w:ins>
          </w:p>
        </w:tc>
        <w:tc>
          <w:tcPr>
            <w:tcW w:w="7230" w:type="dxa"/>
            <w:shd w:val="clear" w:color="auto" w:fill="auto"/>
          </w:tcPr>
          <w:p w14:paraId="514F5F73" w14:textId="77777777" w:rsidR="00BF45B5" w:rsidRPr="00DB707E" w:rsidRDefault="00BF45B5" w:rsidP="00A615F4">
            <w:pPr>
              <w:pStyle w:val="TAH"/>
              <w:rPr>
                <w:ins w:id="488" w:author="RedCap - BigCR editor" w:date="2022-08-27T18:50:00Z"/>
              </w:rPr>
            </w:pPr>
            <w:ins w:id="489" w:author="RedCap - BigCR editor" w:date="2022-08-27T18:50:00Z">
              <w:r w:rsidRPr="00DB707E">
                <w:t>Description</w:t>
              </w:r>
            </w:ins>
          </w:p>
        </w:tc>
      </w:tr>
      <w:tr w:rsidR="00BF45B5" w:rsidRPr="00DB707E" w14:paraId="708028DC" w14:textId="77777777" w:rsidTr="00A615F4">
        <w:trPr>
          <w:trHeight w:val="187"/>
          <w:ins w:id="490" w:author="RedCap - BigCR editor" w:date="2022-08-27T18:50:00Z"/>
        </w:trPr>
        <w:tc>
          <w:tcPr>
            <w:tcW w:w="2376" w:type="dxa"/>
            <w:shd w:val="clear" w:color="auto" w:fill="auto"/>
          </w:tcPr>
          <w:p w14:paraId="3DC73585" w14:textId="77777777" w:rsidR="00BF45B5" w:rsidRPr="00DB707E" w:rsidRDefault="00BF45B5" w:rsidP="00A615F4">
            <w:pPr>
              <w:pStyle w:val="TAL"/>
              <w:rPr>
                <w:ins w:id="491" w:author="RedCap - BigCR editor" w:date="2022-08-27T18:50:00Z"/>
                <w:lang w:eastAsia="zh-CN"/>
              </w:rPr>
            </w:pPr>
            <w:ins w:id="492" w:author="RedCap - BigCR editor" w:date="2022-08-27T18:50:00Z">
              <w:r w:rsidRPr="00DB707E">
                <w:rPr>
                  <w:lang w:eastAsia="zh-CN"/>
                </w:rPr>
                <w:t>1</w:t>
              </w:r>
            </w:ins>
          </w:p>
        </w:tc>
        <w:tc>
          <w:tcPr>
            <w:tcW w:w="7230" w:type="dxa"/>
            <w:shd w:val="clear" w:color="auto" w:fill="auto"/>
          </w:tcPr>
          <w:p w14:paraId="1E5CFDC5" w14:textId="77777777" w:rsidR="00BF45B5" w:rsidRPr="00DB707E" w:rsidRDefault="00BF45B5" w:rsidP="00A615F4">
            <w:pPr>
              <w:pStyle w:val="TAL"/>
              <w:rPr>
                <w:ins w:id="493" w:author="RedCap - BigCR editor" w:date="2022-08-27T18:50:00Z"/>
              </w:rPr>
            </w:pPr>
            <w:ins w:id="494" w:author="RedCap - BigCR editor" w:date="2022-08-27T18:50:00Z">
              <w:r w:rsidRPr="00DB707E">
                <w:t>15 kHz SSB SCS, 10 MHz bandwidth, FDD duplex mode</w:t>
              </w:r>
            </w:ins>
          </w:p>
        </w:tc>
      </w:tr>
      <w:tr w:rsidR="00BF45B5" w:rsidRPr="00DB707E" w14:paraId="627AE036" w14:textId="77777777" w:rsidTr="00A615F4">
        <w:trPr>
          <w:trHeight w:val="187"/>
          <w:ins w:id="495" w:author="RedCap - BigCR editor" w:date="2022-08-27T18:50:00Z"/>
        </w:trPr>
        <w:tc>
          <w:tcPr>
            <w:tcW w:w="2376" w:type="dxa"/>
            <w:shd w:val="clear" w:color="auto" w:fill="auto"/>
          </w:tcPr>
          <w:p w14:paraId="7FAC65E5" w14:textId="77777777" w:rsidR="00BF45B5" w:rsidRPr="00DB707E" w:rsidRDefault="00BF45B5" w:rsidP="00A615F4">
            <w:pPr>
              <w:pStyle w:val="TAL"/>
              <w:rPr>
                <w:ins w:id="496" w:author="RedCap - BigCR editor" w:date="2022-08-27T18:50:00Z"/>
                <w:rFonts w:eastAsia="Malgun Gothic"/>
              </w:rPr>
            </w:pPr>
            <w:ins w:id="497" w:author="RedCap - BigCR editor" w:date="2022-08-27T18:50:00Z">
              <w:r w:rsidRPr="00DB707E">
                <w:rPr>
                  <w:rFonts w:eastAsia="Malgun Gothic"/>
                </w:rPr>
                <w:t>2</w:t>
              </w:r>
            </w:ins>
          </w:p>
        </w:tc>
        <w:tc>
          <w:tcPr>
            <w:tcW w:w="7230" w:type="dxa"/>
            <w:shd w:val="clear" w:color="auto" w:fill="auto"/>
          </w:tcPr>
          <w:p w14:paraId="13CE0AA4" w14:textId="77777777" w:rsidR="00BF45B5" w:rsidRPr="00DB707E" w:rsidRDefault="00BF45B5" w:rsidP="00A615F4">
            <w:pPr>
              <w:pStyle w:val="TAL"/>
              <w:rPr>
                <w:ins w:id="498" w:author="RedCap - BigCR editor" w:date="2022-08-27T18:50:00Z"/>
              </w:rPr>
            </w:pPr>
            <w:ins w:id="499" w:author="RedCap - BigCR editor" w:date="2022-08-27T18:50:00Z">
              <w:r w:rsidRPr="00DB707E">
                <w:t>15 kHz SSB SCS, 10 MHz bandwidth, TDD duplex mode</w:t>
              </w:r>
            </w:ins>
          </w:p>
        </w:tc>
      </w:tr>
      <w:tr w:rsidR="00BF45B5" w:rsidRPr="00DB707E" w14:paraId="0203C0F4" w14:textId="77777777" w:rsidTr="00A615F4">
        <w:trPr>
          <w:trHeight w:val="187"/>
          <w:ins w:id="500" w:author="RedCap - BigCR editor" w:date="2022-08-27T18:50:00Z"/>
        </w:trPr>
        <w:tc>
          <w:tcPr>
            <w:tcW w:w="2376" w:type="dxa"/>
            <w:shd w:val="clear" w:color="auto" w:fill="auto"/>
          </w:tcPr>
          <w:p w14:paraId="1EF85F05" w14:textId="77777777" w:rsidR="00BF45B5" w:rsidRPr="00DB707E" w:rsidRDefault="00BF45B5" w:rsidP="00A615F4">
            <w:pPr>
              <w:pStyle w:val="TAL"/>
              <w:rPr>
                <w:ins w:id="501" w:author="RedCap - BigCR editor" w:date="2022-08-27T18:50:00Z"/>
                <w:rFonts w:eastAsia="Malgun Gothic"/>
              </w:rPr>
            </w:pPr>
            <w:ins w:id="502" w:author="RedCap - BigCR editor" w:date="2022-08-27T18:50:00Z">
              <w:r w:rsidRPr="00DB707E">
                <w:rPr>
                  <w:rFonts w:eastAsia="Malgun Gothic"/>
                </w:rPr>
                <w:t>3</w:t>
              </w:r>
            </w:ins>
          </w:p>
        </w:tc>
        <w:tc>
          <w:tcPr>
            <w:tcW w:w="7230" w:type="dxa"/>
            <w:shd w:val="clear" w:color="auto" w:fill="auto"/>
          </w:tcPr>
          <w:p w14:paraId="39620FC5" w14:textId="77777777" w:rsidR="00BF45B5" w:rsidRPr="00DB707E" w:rsidRDefault="00BF45B5" w:rsidP="00A615F4">
            <w:pPr>
              <w:pStyle w:val="TAL"/>
              <w:rPr>
                <w:ins w:id="503" w:author="RedCap - BigCR editor" w:date="2022-08-27T18:50:00Z"/>
              </w:rPr>
            </w:pPr>
            <w:ins w:id="504" w:author="RedCap - BigCR editor" w:date="2022-08-27T18:50:00Z">
              <w:r w:rsidRPr="00DB707E">
                <w:t>30 kHz SSB SCS, 20 MHz bandwidth, TDD duplex mode</w:t>
              </w:r>
            </w:ins>
          </w:p>
        </w:tc>
      </w:tr>
      <w:tr w:rsidR="00BF45B5" w:rsidRPr="00DB707E" w14:paraId="27E4AF64" w14:textId="77777777" w:rsidTr="00A615F4">
        <w:trPr>
          <w:trHeight w:val="187"/>
          <w:ins w:id="505" w:author="RedCap - BigCR editor" w:date="2022-08-27T18:50:00Z"/>
        </w:trPr>
        <w:tc>
          <w:tcPr>
            <w:tcW w:w="2376" w:type="dxa"/>
            <w:shd w:val="clear" w:color="auto" w:fill="auto"/>
          </w:tcPr>
          <w:p w14:paraId="650DEF96" w14:textId="77777777" w:rsidR="00BF45B5" w:rsidRPr="009F5FB3" w:rsidRDefault="00BF45B5" w:rsidP="00A615F4">
            <w:pPr>
              <w:pStyle w:val="TAL"/>
              <w:rPr>
                <w:ins w:id="506" w:author="RedCap - BigCR editor" w:date="2022-08-27T18:50:00Z"/>
                <w:rFonts w:eastAsia="Malgun Gothic"/>
              </w:rPr>
            </w:pPr>
            <w:ins w:id="507" w:author="RedCap - BigCR editor" w:date="2022-08-27T18:50:00Z">
              <w:r w:rsidRPr="00DB707E">
                <w:rPr>
                  <w:rFonts w:eastAsia="Malgun Gothic"/>
                </w:rPr>
                <w:t>4</w:t>
              </w:r>
            </w:ins>
          </w:p>
        </w:tc>
        <w:tc>
          <w:tcPr>
            <w:tcW w:w="7230" w:type="dxa"/>
            <w:shd w:val="clear" w:color="auto" w:fill="auto"/>
          </w:tcPr>
          <w:p w14:paraId="62AD2802" w14:textId="77777777" w:rsidR="00BF45B5" w:rsidRPr="00DB707E" w:rsidRDefault="00BF45B5" w:rsidP="00A615F4">
            <w:pPr>
              <w:pStyle w:val="TAL"/>
              <w:rPr>
                <w:ins w:id="508" w:author="RedCap - BigCR editor" w:date="2022-08-27T18:50:00Z"/>
                <w:rPrChange w:id="509" w:author="Ericsson" w:date="2022-08-22T15:39:00Z">
                  <w:rPr>
                    <w:ins w:id="510" w:author="RedCap - BigCR editor" w:date="2022-08-27T18:50:00Z"/>
                  </w:rPr>
                </w:rPrChange>
              </w:rPr>
            </w:pPr>
            <w:ins w:id="511" w:author="RedCap - BigCR editor" w:date="2022-08-27T18:50:00Z">
              <w:r w:rsidRPr="00DB707E">
                <w:rPr>
                  <w:rFonts w:eastAsia="Malgun Gothic"/>
                  <w:rPrChange w:id="512" w:author="Ericsson" w:date="2022-08-22T15:39:00Z">
                    <w:rPr>
                      <w:rFonts w:eastAsia="Malgun Gothic"/>
                    </w:rPr>
                  </w:rPrChange>
                </w:rPr>
                <w:t>15 kHz SSB SCS, 10 MHz bandwidth, HD-FDD duplex mode</w:t>
              </w:r>
            </w:ins>
          </w:p>
        </w:tc>
      </w:tr>
      <w:tr w:rsidR="00BF45B5" w:rsidRPr="00DB707E" w14:paraId="4D783685" w14:textId="77777777" w:rsidTr="00A615F4">
        <w:trPr>
          <w:trHeight w:val="187"/>
          <w:ins w:id="513" w:author="RedCap - BigCR editor" w:date="2022-08-27T18:50:00Z"/>
        </w:trPr>
        <w:tc>
          <w:tcPr>
            <w:tcW w:w="9606" w:type="dxa"/>
            <w:gridSpan w:val="2"/>
            <w:shd w:val="clear" w:color="auto" w:fill="auto"/>
          </w:tcPr>
          <w:p w14:paraId="0B2960EE" w14:textId="77777777" w:rsidR="00BF45B5" w:rsidRPr="00DB707E" w:rsidRDefault="00BF45B5" w:rsidP="00A615F4">
            <w:pPr>
              <w:pStyle w:val="TAN"/>
              <w:rPr>
                <w:ins w:id="514" w:author="RedCap - BigCR editor" w:date="2022-08-27T18:50:00Z"/>
                <w:lang w:eastAsia="zh-CN"/>
              </w:rPr>
            </w:pPr>
            <w:ins w:id="515" w:author="RedCap - BigCR editor" w:date="2022-08-27T18:50:00Z">
              <w:r w:rsidRPr="00DB707E">
                <w:rPr>
                  <w:lang w:eastAsia="zh-CN"/>
                </w:rPr>
                <w:t>Note:</w:t>
              </w:r>
              <w:r w:rsidRPr="00DB707E">
                <w:rPr>
                  <w:lang w:eastAsia="zh-CN"/>
                </w:rPr>
                <w:tab/>
              </w:r>
              <w:r w:rsidRPr="00DB707E">
                <w:t>The UE is only required to be tested in one of the supported test configurations.</w:t>
              </w:r>
            </w:ins>
          </w:p>
        </w:tc>
      </w:tr>
    </w:tbl>
    <w:p w14:paraId="17D05EAA" w14:textId="77777777" w:rsidR="00BF45B5" w:rsidRPr="00DB707E" w:rsidRDefault="00BF45B5" w:rsidP="00BF45B5">
      <w:pPr>
        <w:rPr>
          <w:ins w:id="516" w:author="RedCap - BigCR editor" w:date="2022-08-27T18:50:00Z"/>
        </w:rPr>
      </w:pPr>
    </w:p>
    <w:p w14:paraId="2FCC6B23" w14:textId="77777777" w:rsidR="00BF45B5" w:rsidRPr="00DB707E" w:rsidRDefault="00BF45B5" w:rsidP="00BF45B5">
      <w:pPr>
        <w:pStyle w:val="TH"/>
        <w:rPr>
          <w:ins w:id="517" w:author="RedCap - BigCR editor" w:date="2022-08-27T18:50:00Z"/>
        </w:rPr>
      </w:pPr>
      <w:ins w:id="518" w:author="RedCap - BigCR editor" w:date="2022-08-27T18:50:00Z">
        <w:r w:rsidRPr="00DB707E">
          <w:lastRenderedPageBreak/>
          <w:t>Table A.16.1.1.1.2-2: General test parameters for intra frequency NR cell re-selection test case for 1 Rx UE</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BF45B5" w:rsidRPr="00DB707E" w14:paraId="47751A1E" w14:textId="77777777" w:rsidTr="00A615F4">
        <w:trPr>
          <w:cantSplit/>
          <w:trHeight w:val="187"/>
          <w:ins w:id="519" w:author="RedCap - BigCR editor" w:date="2022-08-27T18:50:00Z"/>
        </w:trPr>
        <w:tc>
          <w:tcPr>
            <w:tcW w:w="2802" w:type="dxa"/>
            <w:gridSpan w:val="2"/>
            <w:tcBorders>
              <w:bottom w:val="nil"/>
            </w:tcBorders>
            <w:shd w:val="clear" w:color="auto" w:fill="auto"/>
          </w:tcPr>
          <w:p w14:paraId="5036ED37" w14:textId="77777777" w:rsidR="00BF45B5" w:rsidRPr="00DB707E" w:rsidRDefault="00BF45B5" w:rsidP="00A615F4">
            <w:pPr>
              <w:pStyle w:val="TAH"/>
              <w:rPr>
                <w:ins w:id="520" w:author="RedCap - BigCR editor" w:date="2022-08-27T18:50:00Z"/>
              </w:rPr>
            </w:pPr>
            <w:ins w:id="521" w:author="RedCap - BigCR editor" w:date="2022-08-27T18:50:00Z">
              <w:r w:rsidRPr="00DB707E">
                <w:t>Parameter</w:t>
              </w:r>
            </w:ins>
          </w:p>
        </w:tc>
        <w:tc>
          <w:tcPr>
            <w:tcW w:w="708" w:type="dxa"/>
            <w:tcBorders>
              <w:bottom w:val="nil"/>
            </w:tcBorders>
            <w:shd w:val="clear" w:color="auto" w:fill="auto"/>
          </w:tcPr>
          <w:p w14:paraId="6637261A" w14:textId="77777777" w:rsidR="00BF45B5" w:rsidRPr="00DB707E" w:rsidRDefault="00BF45B5" w:rsidP="00A615F4">
            <w:pPr>
              <w:pStyle w:val="TAH"/>
              <w:rPr>
                <w:ins w:id="522" w:author="RedCap - BigCR editor" w:date="2022-08-27T18:50:00Z"/>
              </w:rPr>
            </w:pPr>
            <w:ins w:id="523" w:author="RedCap - BigCR editor" w:date="2022-08-27T18:50:00Z">
              <w:r w:rsidRPr="00DB707E">
                <w:t>Unit</w:t>
              </w:r>
            </w:ins>
          </w:p>
        </w:tc>
        <w:tc>
          <w:tcPr>
            <w:tcW w:w="1418" w:type="dxa"/>
            <w:vMerge w:val="restart"/>
          </w:tcPr>
          <w:p w14:paraId="6CBDAC74" w14:textId="77777777" w:rsidR="00BF45B5" w:rsidRPr="00DB707E" w:rsidRDefault="00BF45B5" w:rsidP="00A615F4">
            <w:pPr>
              <w:pStyle w:val="TAH"/>
              <w:rPr>
                <w:ins w:id="524" w:author="RedCap - BigCR editor" w:date="2022-08-27T18:50:00Z"/>
                <w:lang w:eastAsia="zh-CN"/>
              </w:rPr>
            </w:pPr>
            <w:ins w:id="525" w:author="RedCap - BigCR editor" w:date="2022-08-27T18:50:00Z">
              <w:r w:rsidRPr="00DB707E">
                <w:rPr>
                  <w:lang w:eastAsia="zh-CN"/>
                </w:rPr>
                <w:t>Test configuration</w:t>
              </w:r>
            </w:ins>
          </w:p>
        </w:tc>
        <w:tc>
          <w:tcPr>
            <w:tcW w:w="1134" w:type="dxa"/>
            <w:vMerge w:val="restart"/>
          </w:tcPr>
          <w:p w14:paraId="438DC564" w14:textId="77777777" w:rsidR="00BF45B5" w:rsidRPr="00DB707E" w:rsidRDefault="00BF45B5" w:rsidP="00A615F4">
            <w:pPr>
              <w:pStyle w:val="TAH"/>
              <w:rPr>
                <w:ins w:id="526" w:author="RedCap - BigCR editor" w:date="2022-08-27T18:50:00Z"/>
              </w:rPr>
            </w:pPr>
            <w:ins w:id="527" w:author="RedCap - BigCR editor" w:date="2022-08-27T18:50:00Z">
              <w:r w:rsidRPr="00DB707E">
                <w:t>Value</w:t>
              </w:r>
            </w:ins>
          </w:p>
        </w:tc>
        <w:tc>
          <w:tcPr>
            <w:tcW w:w="3544" w:type="dxa"/>
            <w:vMerge w:val="restart"/>
          </w:tcPr>
          <w:p w14:paraId="30DA72DB" w14:textId="77777777" w:rsidR="00BF45B5" w:rsidRPr="00DB707E" w:rsidRDefault="00BF45B5" w:rsidP="00A615F4">
            <w:pPr>
              <w:pStyle w:val="TAH"/>
              <w:rPr>
                <w:ins w:id="528" w:author="RedCap - BigCR editor" w:date="2022-08-27T18:50:00Z"/>
              </w:rPr>
            </w:pPr>
            <w:ins w:id="529" w:author="RedCap - BigCR editor" w:date="2022-08-27T18:50:00Z">
              <w:r w:rsidRPr="00DB707E">
                <w:t>Comment</w:t>
              </w:r>
            </w:ins>
          </w:p>
        </w:tc>
      </w:tr>
      <w:tr w:rsidR="00BF45B5" w:rsidRPr="00DB707E" w14:paraId="660792B2" w14:textId="77777777" w:rsidTr="00A615F4">
        <w:trPr>
          <w:cantSplit/>
          <w:trHeight w:val="187"/>
          <w:ins w:id="530" w:author="RedCap - BigCR editor" w:date="2022-08-27T18:50:00Z"/>
        </w:trPr>
        <w:tc>
          <w:tcPr>
            <w:tcW w:w="2802" w:type="dxa"/>
            <w:gridSpan w:val="2"/>
            <w:tcBorders>
              <w:top w:val="nil"/>
            </w:tcBorders>
            <w:shd w:val="clear" w:color="auto" w:fill="auto"/>
          </w:tcPr>
          <w:p w14:paraId="7277D394" w14:textId="77777777" w:rsidR="00BF45B5" w:rsidRPr="00DB707E" w:rsidRDefault="00BF45B5" w:rsidP="00A615F4">
            <w:pPr>
              <w:pStyle w:val="TAH"/>
              <w:rPr>
                <w:ins w:id="531" w:author="RedCap - BigCR editor" w:date="2022-08-27T18:50:00Z"/>
              </w:rPr>
            </w:pPr>
          </w:p>
        </w:tc>
        <w:tc>
          <w:tcPr>
            <w:tcW w:w="708" w:type="dxa"/>
            <w:tcBorders>
              <w:top w:val="nil"/>
            </w:tcBorders>
            <w:shd w:val="clear" w:color="auto" w:fill="auto"/>
          </w:tcPr>
          <w:p w14:paraId="79FCB711" w14:textId="77777777" w:rsidR="00BF45B5" w:rsidRPr="00DB707E" w:rsidRDefault="00BF45B5" w:rsidP="00A615F4">
            <w:pPr>
              <w:pStyle w:val="TAH"/>
              <w:rPr>
                <w:ins w:id="532" w:author="RedCap - BigCR editor" w:date="2022-08-27T18:50:00Z"/>
              </w:rPr>
            </w:pPr>
          </w:p>
        </w:tc>
        <w:tc>
          <w:tcPr>
            <w:tcW w:w="1418" w:type="dxa"/>
            <w:vMerge/>
          </w:tcPr>
          <w:p w14:paraId="6F08135D" w14:textId="77777777" w:rsidR="00BF45B5" w:rsidRPr="00DB707E" w:rsidRDefault="00BF45B5" w:rsidP="00A615F4">
            <w:pPr>
              <w:pStyle w:val="TAH"/>
              <w:rPr>
                <w:ins w:id="533" w:author="RedCap - BigCR editor" w:date="2022-08-27T18:50:00Z"/>
                <w:lang w:eastAsia="zh-CN"/>
              </w:rPr>
            </w:pPr>
          </w:p>
        </w:tc>
        <w:tc>
          <w:tcPr>
            <w:tcW w:w="1134" w:type="dxa"/>
            <w:vMerge/>
          </w:tcPr>
          <w:p w14:paraId="23DBD14C" w14:textId="77777777" w:rsidR="00BF45B5" w:rsidRPr="00DB707E" w:rsidRDefault="00BF45B5" w:rsidP="00A615F4">
            <w:pPr>
              <w:pStyle w:val="TAH"/>
              <w:rPr>
                <w:ins w:id="534" w:author="RedCap - BigCR editor" w:date="2022-08-27T18:50:00Z"/>
              </w:rPr>
            </w:pPr>
          </w:p>
        </w:tc>
        <w:tc>
          <w:tcPr>
            <w:tcW w:w="3544" w:type="dxa"/>
            <w:vMerge/>
          </w:tcPr>
          <w:p w14:paraId="42F9037C" w14:textId="77777777" w:rsidR="00BF45B5" w:rsidRPr="00DB707E" w:rsidRDefault="00BF45B5" w:rsidP="00A615F4">
            <w:pPr>
              <w:pStyle w:val="TAH"/>
              <w:rPr>
                <w:ins w:id="535" w:author="RedCap - BigCR editor" w:date="2022-08-27T18:50:00Z"/>
              </w:rPr>
            </w:pPr>
          </w:p>
        </w:tc>
      </w:tr>
      <w:tr w:rsidR="00BF45B5" w:rsidRPr="00DB707E" w14:paraId="7E240814" w14:textId="77777777" w:rsidTr="00A615F4">
        <w:trPr>
          <w:cantSplit/>
          <w:trHeight w:val="187"/>
          <w:ins w:id="536" w:author="RedCap - BigCR editor" w:date="2022-08-27T18:50:00Z"/>
        </w:trPr>
        <w:tc>
          <w:tcPr>
            <w:tcW w:w="1008" w:type="dxa"/>
            <w:tcBorders>
              <w:bottom w:val="nil"/>
            </w:tcBorders>
            <w:shd w:val="clear" w:color="auto" w:fill="auto"/>
          </w:tcPr>
          <w:p w14:paraId="4B93B106" w14:textId="77777777" w:rsidR="00BF45B5" w:rsidRPr="00DB707E" w:rsidRDefault="00BF45B5" w:rsidP="00A615F4">
            <w:pPr>
              <w:pStyle w:val="TAL"/>
              <w:rPr>
                <w:ins w:id="537" w:author="RedCap - BigCR editor" w:date="2022-08-27T18:50:00Z"/>
              </w:rPr>
            </w:pPr>
            <w:ins w:id="538" w:author="RedCap - BigCR editor" w:date="2022-08-27T18:50:00Z">
              <w:r w:rsidRPr="00DB707E">
                <w:t>Initial condition</w:t>
              </w:r>
            </w:ins>
          </w:p>
        </w:tc>
        <w:tc>
          <w:tcPr>
            <w:tcW w:w="1794" w:type="dxa"/>
            <w:tcBorders>
              <w:bottom w:val="single" w:sz="4" w:space="0" w:color="auto"/>
            </w:tcBorders>
          </w:tcPr>
          <w:p w14:paraId="7BFAFE68" w14:textId="77777777" w:rsidR="00BF45B5" w:rsidRPr="00DB707E" w:rsidRDefault="00BF45B5" w:rsidP="00A615F4">
            <w:pPr>
              <w:pStyle w:val="TAL"/>
              <w:rPr>
                <w:ins w:id="539" w:author="RedCap - BigCR editor" w:date="2022-08-27T18:50:00Z"/>
              </w:rPr>
            </w:pPr>
            <w:ins w:id="540" w:author="RedCap - BigCR editor" w:date="2022-08-27T18:50:00Z">
              <w:r w:rsidRPr="00DB707E">
                <w:t>Active cell</w:t>
              </w:r>
            </w:ins>
          </w:p>
        </w:tc>
        <w:tc>
          <w:tcPr>
            <w:tcW w:w="708" w:type="dxa"/>
            <w:tcBorders>
              <w:bottom w:val="single" w:sz="4" w:space="0" w:color="auto"/>
            </w:tcBorders>
          </w:tcPr>
          <w:p w14:paraId="66FEC3B4" w14:textId="77777777" w:rsidR="00BF45B5" w:rsidRPr="00DB707E" w:rsidRDefault="00BF45B5" w:rsidP="00A615F4">
            <w:pPr>
              <w:pStyle w:val="TAC"/>
              <w:rPr>
                <w:ins w:id="541" w:author="RedCap - BigCR editor" w:date="2022-08-27T18:50:00Z"/>
              </w:rPr>
            </w:pPr>
          </w:p>
        </w:tc>
        <w:tc>
          <w:tcPr>
            <w:tcW w:w="1418" w:type="dxa"/>
            <w:tcBorders>
              <w:bottom w:val="single" w:sz="4" w:space="0" w:color="auto"/>
            </w:tcBorders>
          </w:tcPr>
          <w:p w14:paraId="56A6CE32" w14:textId="77777777" w:rsidR="00BF45B5" w:rsidRPr="00DB707E" w:rsidRDefault="00BF45B5" w:rsidP="00A615F4">
            <w:pPr>
              <w:pStyle w:val="TAC"/>
              <w:rPr>
                <w:ins w:id="542" w:author="RedCap - BigCR editor" w:date="2022-08-27T18:50:00Z"/>
                <w:lang w:eastAsia="zh-CN"/>
              </w:rPr>
            </w:pPr>
            <w:ins w:id="543" w:author="RedCap - BigCR editor" w:date="2022-08-27T18:50:00Z">
              <w:r w:rsidRPr="00DB707E">
                <w:rPr>
                  <w:lang w:eastAsia="zh-CN"/>
                </w:rPr>
                <w:t>1, 2, 3, 4</w:t>
              </w:r>
            </w:ins>
          </w:p>
        </w:tc>
        <w:tc>
          <w:tcPr>
            <w:tcW w:w="1134" w:type="dxa"/>
            <w:tcBorders>
              <w:bottom w:val="single" w:sz="4" w:space="0" w:color="auto"/>
            </w:tcBorders>
          </w:tcPr>
          <w:p w14:paraId="58412D07" w14:textId="77777777" w:rsidR="00BF45B5" w:rsidRPr="00DB707E" w:rsidRDefault="00BF45B5" w:rsidP="00A615F4">
            <w:pPr>
              <w:pStyle w:val="TAC"/>
              <w:rPr>
                <w:ins w:id="544" w:author="RedCap - BigCR editor" w:date="2022-08-27T18:50:00Z"/>
              </w:rPr>
            </w:pPr>
            <w:ins w:id="545" w:author="RedCap - BigCR editor" w:date="2022-08-27T18:50:00Z">
              <w:r w:rsidRPr="00DB707E">
                <w:t>Cell1</w:t>
              </w:r>
            </w:ins>
          </w:p>
        </w:tc>
        <w:tc>
          <w:tcPr>
            <w:tcW w:w="3544" w:type="dxa"/>
            <w:tcBorders>
              <w:bottom w:val="single" w:sz="4" w:space="0" w:color="auto"/>
            </w:tcBorders>
          </w:tcPr>
          <w:p w14:paraId="57694FB7" w14:textId="77777777" w:rsidR="00BF45B5" w:rsidRPr="00DB707E" w:rsidRDefault="00BF45B5" w:rsidP="00A615F4">
            <w:pPr>
              <w:pStyle w:val="TAC"/>
              <w:rPr>
                <w:ins w:id="546" w:author="RedCap - BigCR editor" w:date="2022-08-27T18:50:00Z"/>
              </w:rPr>
            </w:pPr>
          </w:p>
        </w:tc>
      </w:tr>
      <w:tr w:rsidR="00BF45B5" w:rsidRPr="00DB707E" w14:paraId="234A43E4" w14:textId="77777777" w:rsidTr="00A615F4">
        <w:trPr>
          <w:cantSplit/>
          <w:trHeight w:val="187"/>
          <w:ins w:id="547" w:author="RedCap - BigCR editor" w:date="2022-08-27T18:50:00Z"/>
        </w:trPr>
        <w:tc>
          <w:tcPr>
            <w:tcW w:w="1008" w:type="dxa"/>
            <w:shd w:val="clear" w:color="auto" w:fill="auto"/>
          </w:tcPr>
          <w:p w14:paraId="4756D6FC" w14:textId="77777777" w:rsidR="00BF45B5" w:rsidRPr="00DB707E" w:rsidRDefault="00BF45B5" w:rsidP="00A615F4">
            <w:pPr>
              <w:pStyle w:val="TAL"/>
              <w:rPr>
                <w:ins w:id="548" w:author="RedCap - BigCR editor" w:date="2022-08-27T18:50:00Z"/>
              </w:rPr>
            </w:pPr>
            <w:ins w:id="549" w:author="RedCap - BigCR editor" w:date="2022-08-27T18:50:00Z">
              <w:r w:rsidRPr="00DB707E">
                <w:t>T2 end condition</w:t>
              </w:r>
            </w:ins>
          </w:p>
        </w:tc>
        <w:tc>
          <w:tcPr>
            <w:tcW w:w="1794" w:type="dxa"/>
          </w:tcPr>
          <w:p w14:paraId="698254CA" w14:textId="77777777" w:rsidR="00BF45B5" w:rsidRPr="00DB707E" w:rsidRDefault="00BF45B5" w:rsidP="00A615F4">
            <w:pPr>
              <w:pStyle w:val="TAL"/>
              <w:rPr>
                <w:ins w:id="550" w:author="RedCap - BigCR editor" w:date="2022-08-27T18:50:00Z"/>
              </w:rPr>
            </w:pPr>
            <w:ins w:id="551" w:author="RedCap - BigCR editor" w:date="2022-08-27T18:50:00Z">
              <w:r w:rsidRPr="00DB707E">
                <w:t>Active cell</w:t>
              </w:r>
            </w:ins>
          </w:p>
        </w:tc>
        <w:tc>
          <w:tcPr>
            <w:tcW w:w="708" w:type="dxa"/>
          </w:tcPr>
          <w:p w14:paraId="47FBC204" w14:textId="77777777" w:rsidR="00BF45B5" w:rsidRPr="00DB707E" w:rsidRDefault="00BF45B5" w:rsidP="00A615F4">
            <w:pPr>
              <w:pStyle w:val="TAC"/>
              <w:rPr>
                <w:ins w:id="552" w:author="RedCap - BigCR editor" w:date="2022-08-27T18:50:00Z"/>
              </w:rPr>
            </w:pPr>
          </w:p>
        </w:tc>
        <w:tc>
          <w:tcPr>
            <w:tcW w:w="1418" w:type="dxa"/>
          </w:tcPr>
          <w:p w14:paraId="204EFE3A" w14:textId="77777777" w:rsidR="00BF45B5" w:rsidRPr="00DB707E" w:rsidRDefault="00BF45B5" w:rsidP="00A615F4">
            <w:pPr>
              <w:pStyle w:val="TAC"/>
              <w:rPr>
                <w:ins w:id="553" w:author="RedCap - BigCR editor" w:date="2022-08-27T18:50:00Z"/>
              </w:rPr>
            </w:pPr>
            <w:ins w:id="554" w:author="RedCap - BigCR editor" w:date="2022-08-27T18:50:00Z">
              <w:r w:rsidRPr="00DB707E">
                <w:rPr>
                  <w:lang w:eastAsia="zh-CN"/>
                </w:rPr>
                <w:t>1, 2, 3, 4</w:t>
              </w:r>
            </w:ins>
          </w:p>
        </w:tc>
        <w:tc>
          <w:tcPr>
            <w:tcW w:w="1134" w:type="dxa"/>
          </w:tcPr>
          <w:p w14:paraId="117BCAB2" w14:textId="77777777" w:rsidR="00BF45B5" w:rsidRPr="00DB707E" w:rsidRDefault="00BF45B5" w:rsidP="00A615F4">
            <w:pPr>
              <w:pStyle w:val="TAC"/>
              <w:rPr>
                <w:ins w:id="555" w:author="RedCap - BigCR editor" w:date="2022-08-27T18:50:00Z"/>
              </w:rPr>
            </w:pPr>
            <w:ins w:id="556" w:author="RedCap - BigCR editor" w:date="2022-08-27T18:50:00Z">
              <w:r w:rsidRPr="00DB707E">
                <w:t>Cell</w:t>
              </w:r>
              <w:r w:rsidRPr="00DB707E">
                <w:rPr>
                  <w:lang w:eastAsia="zh-CN"/>
                </w:rPr>
                <w:t>2</w:t>
              </w:r>
            </w:ins>
          </w:p>
        </w:tc>
        <w:tc>
          <w:tcPr>
            <w:tcW w:w="3544" w:type="dxa"/>
            <w:tcBorders>
              <w:bottom w:val="single" w:sz="4" w:space="0" w:color="auto"/>
            </w:tcBorders>
          </w:tcPr>
          <w:p w14:paraId="551BB70D" w14:textId="77777777" w:rsidR="00BF45B5" w:rsidRPr="00DB707E" w:rsidRDefault="00BF45B5" w:rsidP="00A615F4">
            <w:pPr>
              <w:pStyle w:val="TAC"/>
              <w:rPr>
                <w:ins w:id="557" w:author="RedCap - BigCR editor" w:date="2022-08-27T18:50:00Z"/>
              </w:rPr>
            </w:pPr>
          </w:p>
        </w:tc>
      </w:tr>
      <w:tr w:rsidR="00BF45B5" w:rsidRPr="00DB707E" w14:paraId="2869B344" w14:textId="77777777" w:rsidTr="00A615F4">
        <w:trPr>
          <w:cantSplit/>
          <w:trHeight w:val="187"/>
          <w:ins w:id="558" w:author="RedCap - BigCR editor" w:date="2022-08-27T18:50:00Z"/>
        </w:trPr>
        <w:tc>
          <w:tcPr>
            <w:tcW w:w="1008" w:type="dxa"/>
            <w:shd w:val="clear" w:color="auto" w:fill="auto"/>
          </w:tcPr>
          <w:p w14:paraId="731B5752" w14:textId="77777777" w:rsidR="00BF45B5" w:rsidRPr="00DB707E" w:rsidRDefault="00BF45B5" w:rsidP="00A615F4">
            <w:pPr>
              <w:pStyle w:val="TAL"/>
              <w:rPr>
                <w:ins w:id="559" w:author="RedCap - BigCR editor" w:date="2022-08-27T18:50:00Z"/>
              </w:rPr>
            </w:pPr>
          </w:p>
        </w:tc>
        <w:tc>
          <w:tcPr>
            <w:tcW w:w="1794" w:type="dxa"/>
          </w:tcPr>
          <w:p w14:paraId="7AF1C84A" w14:textId="77777777" w:rsidR="00BF45B5" w:rsidRPr="00DB707E" w:rsidRDefault="00BF45B5" w:rsidP="00A615F4">
            <w:pPr>
              <w:pStyle w:val="TAL"/>
              <w:rPr>
                <w:ins w:id="560" w:author="RedCap - BigCR editor" w:date="2022-08-27T18:50:00Z"/>
              </w:rPr>
            </w:pPr>
            <w:ins w:id="561" w:author="RedCap - BigCR editor" w:date="2022-08-27T18:50:00Z">
              <w:r w:rsidRPr="00DB707E">
                <w:t>Neighbour cells</w:t>
              </w:r>
            </w:ins>
          </w:p>
        </w:tc>
        <w:tc>
          <w:tcPr>
            <w:tcW w:w="708" w:type="dxa"/>
          </w:tcPr>
          <w:p w14:paraId="289DC77B" w14:textId="77777777" w:rsidR="00BF45B5" w:rsidRPr="00DB707E" w:rsidRDefault="00BF45B5" w:rsidP="00A615F4">
            <w:pPr>
              <w:pStyle w:val="TAC"/>
              <w:rPr>
                <w:ins w:id="562" w:author="RedCap - BigCR editor" w:date="2022-08-27T18:50:00Z"/>
              </w:rPr>
            </w:pPr>
          </w:p>
        </w:tc>
        <w:tc>
          <w:tcPr>
            <w:tcW w:w="1418" w:type="dxa"/>
          </w:tcPr>
          <w:p w14:paraId="47FA7241" w14:textId="77777777" w:rsidR="00BF45B5" w:rsidRPr="00DB707E" w:rsidRDefault="00BF45B5" w:rsidP="00A615F4">
            <w:pPr>
              <w:pStyle w:val="TAC"/>
              <w:rPr>
                <w:ins w:id="563" w:author="RedCap - BigCR editor" w:date="2022-08-27T18:50:00Z"/>
              </w:rPr>
            </w:pPr>
            <w:ins w:id="564" w:author="RedCap - BigCR editor" w:date="2022-08-27T18:50:00Z">
              <w:r w:rsidRPr="00DB707E">
                <w:rPr>
                  <w:lang w:eastAsia="zh-CN"/>
                </w:rPr>
                <w:t>1, 2, 3, 4</w:t>
              </w:r>
            </w:ins>
          </w:p>
        </w:tc>
        <w:tc>
          <w:tcPr>
            <w:tcW w:w="1134" w:type="dxa"/>
          </w:tcPr>
          <w:p w14:paraId="6DFE06C5" w14:textId="77777777" w:rsidR="00BF45B5" w:rsidRPr="00DB707E" w:rsidRDefault="00BF45B5" w:rsidP="00A615F4">
            <w:pPr>
              <w:pStyle w:val="TAC"/>
              <w:rPr>
                <w:ins w:id="565" w:author="RedCap - BigCR editor" w:date="2022-08-27T18:50:00Z"/>
              </w:rPr>
            </w:pPr>
            <w:ins w:id="566" w:author="RedCap - BigCR editor" w:date="2022-08-27T18:50:00Z">
              <w:r w:rsidRPr="00DB707E">
                <w:t>Cell</w:t>
              </w:r>
              <w:r w:rsidRPr="00DB707E">
                <w:rPr>
                  <w:lang w:eastAsia="zh-CN"/>
                </w:rPr>
                <w:t>1</w:t>
              </w:r>
            </w:ins>
          </w:p>
        </w:tc>
        <w:tc>
          <w:tcPr>
            <w:tcW w:w="3544" w:type="dxa"/>
            <w:tcBorders>
              <w:bottom w:val="single" w:sz="4" w:space="0" w:color="auto"/>
            </w:tcBorders>
          </w:tcPr>
          <w:p w14:paraId="4556A7A1" w14:textId="77777777" w:rsidR="00BF45B5" w:rsidRPr="00DB707E" w:rsidRDefault="00BF45B5" w:rsidP="00A615F4">
            <w:pPr>
              <w:pStyle w:val="TAC"/>
              <w:rPr>
                <w:ins w:id="567" w:author="RedCap - BigCR editor" w:date="2022-08-27T18:50:00Z"/>
              </w:rPr>
            </w:pPr>
          </w:p>
        </w:tc>
      </w:tr>
      <w:tr w:rsidR="00BF45B5" w:rsidRPr="00DB707E" w14:paraId="72A4245C" w14:textId="77777777" w:rsidTr="00A615F4">
        <w:trPr>
          <w:cantSplit/>
          <w:trHeight w:val="187"/>
          <w:ins w:id="568" w:author="RedCap - BigCR editor" w:date="2022-08-27T18:50:00Z"/>
        </w:trPr>
        <w:tc>
          <w:tcPr>
            <w:tcW w:w="1008" w:type="dxa"/>
            <w:tcBorders>
              <w:bottom w:val="nil"/>
            </w:tcBorders>
          </w:tcPr>
          <w:p w14:paraId="7A0F0121" w14:textId="77777777" w:rsidR="00BF45B5" w:rsidRPr="00DB707E" w:rsidRDefault="00BF45B5" w:rsidP="00A615F4">
            <w:pPr>
              <w:pStyle w:val="TAL"/>
              <w:rPr>
                <w:ins w:id="569" w:author="RedCap - BigCR editor" w:date="2022-08-27T18:50:00Z"/>
              </w:rPr>
            </w:pPr>
            <w:ins w:id="570" w:author="RedCap - BigCR editor" w:date="2022-08-27T18:50:00Z">
              <w:r w:rsidRPr="00DB707E">
                <w:t>Final condition</w:t>
              </w:r>
            </w:ins>
          </w:p>
        </w:tc>
        <w:tc>
          <w:tcPr>
            <w:tcW w:w="1794" w:type="dxa"/>
          </w:tcPr>
          <w:p w14:paraId="2CAB4F7E" w14:textId="77777777" w:rsidR="00BF45B5" w:rsidRPr="00DB707E" w:rsidRDefault="00BF45B5" w:rsidP="00A615F4">
            <w:pPr>
              <w:pStyle w:val="TAL"/>
              <w:rPr>
                <w:ins w:id="571" w:author="RedCap - BigCR editor" w:date="2022-08-27T18:50:00Z"/>
              </w:rPr>
            </w:pPr>
            <w:ins w:id="572" w:author="RedCap - BigCR editor" w:date="2022-08-27T18:50:00Z">
              <w:r w:rsidRPr="00DB707E">
                <w:t>Active cell</w:t>
              </w:r>
            </w:ins>
          </w:p>
        </w:tc>
        <w:tc>
          <w:tcPr>
            <w:tcW w:w="708" w:type="dxa"/>
          </w:tcPr>
          <w:p w14:paraId="43155C08" w14:textId="77777777" w:rsidR="00BF45B5" w:rsidRPr="00DB707E" w:rsidRDefault="00BF45B5" w:rsidP="00A615F4">
            <w:pPr>
              <w:pStyle w:val="TAC"/>
              <w:rPr>
                <w:ins w:id="573" w:author="RedCap - BigCR editor" w:date="2022-08-27T18:50:00Z"/>
              </w:rPr>
            </w:pPr>
          </w:p>
        </w:tc>
        <w:tc>
          <w:tcPr>
            <w:tcW w:w="1418" w:type="dxa"/>
          </w:tcPr>
          <w:p w14:paraId="25786EC8" w14:textId="77777777" w:rsidR="00BF45B5" w:rsidRPr="00DB707E" w:rsidRDefault="00BF45B5" w:rsidP="00A615F4">
            <w:pPr>
              <w:pStyle w:val="TAC"/>
              <w:rPr>
                <w:ins w:id="574" w:author="RedCap - BigCR editor" w:date="2022-08-27T18:50:00Z"/>
              </w:rPr>
            </w:pPr>
            <w:ins w:id="575" w:author="RedCap - BigCR editor" w:date="2022-08-27T18:50:00Z">
              <w:r w:rsidRPr="00DB707E">
                <w:rPr>
                  <w:lang w:eastAsia="zh-CN"/>
                </w:rPr>
                <w:t>1, 2, 3, 4</w:t>
              </w:r>
            </w:ins>
          </w:p>
        </w:tc>
        <w:tc>
          <w:tcPr>
            <w:tcW w:w="1134" w:type="dxa"/>
          </w:tcPr>
          <w:p w14:paraId="183EBA43" w14:textId="77777777" w:rsidR="00BF45B5" w:rsidRPr="00DB707E" w:rsidRDefault="00BF45B5" w:rsidP="00A615F4">
            <w:pPr>
              <w:pStyle w:val="TAC"/>
              <w:rPr>
                <w:ins w:id="576" w:author="RedCap - BigCR editor" w:date="2022-08-27T18:50:00Z"/>
              </w:rPr>
            </w:pPr>
            <w:ins w:id="577" w:author="RedCap - BigCR editor" w:date="2022-08-27T18:50:00Z">
              <w:r w:rsidRPr="00DB707E">
                <w:t>Cell1</w:t>
              </w:r>
            </w:ins>
          </w:p>
        </w:tc>
        <w:tc>
          <w:tcPr>
            <w:tcW w:w="3544" w:type="dxa"/>
          </w:tcPr>
          <w:p w14:paraId="397C5A62" w14:textId="77777777" w:rsidR="00BF45B5" w:rsidRPr="00DB707E" w:rsidRDefault="00BF45B5" w:rsidP="00A615F4">
            <w:pPr>
              <w:pStyle w:val="TAC"/>
              <w:rPr>
                <w:ins w:id="578" w:author="RedCap - BigCR editor" w:date="2022-08-27T18:50:00Z"/>
              </w:rPr>
            </w:pPr>
          </w:p>
        </w:tc>
      </w:tr>
      <w:tr w:rsidR="00BF45B5" w:rsidRPr="00DB707E" w14:paraId="09CFC653" w14:textId="77777777" w:rsidTr="00A615F4">
        <w:trPr>
          <w:cantSplit/>
          <w:trHeight w:val="187"/>
          <w:ins w:id="579" w:author="RedCap - BigCR editor" w:date="2022-08-27T18:50:00Z"/>
        </w:trPr>
        <w:tc>
          <w:tcPr>
            <w:tcW w:w="1008" w:type="dxa"/>
            <w:tcBorders>
              <w:top w:val="nil"/>
            </w:tcBorders>
          </w:tcPr>
          <w:p w14:paraId="1E13D78F" w14:textId="77777777" w:rsidR="00BF45B5" w:rsidRPr="00DB707E" w:rsidRDefault="00BF45B5" w:rsidP="00A615F4">
            <w:pPr>
              <w:pStyle w:val="TAL"/>
              <w:rPr>
                <w:ins w:id="580" w:author="RedCap - BigCR editor" w:date="2022-08-27T18:50:00Z"/>
              </w:rPr>
            </w:pPr>
          </w:p>
        </w:tc>
        <w:tc>
          <w:tcPr>
            <w:tcW w:w="1794" w:type="dxa"/>
          </w:tcPr>
          <w:p w14:paraId="7A413F6B" w14:textId="77777777" w:rsidR="00BF45B5" w:rsidRPr="00DB707E" w:rsidRDefault="00BF45B5" w:rsidP="00A615F4">
            <w:pPr>
              <w:pStyle w:val="TAL"/>
              <w:rPr>
                <w:ins w:id="581" w:author="RedCap - BigCR editor" w:date="2022-08-27T18:50:00Z"/>
              </w:rPr>
            </w:pPr>
            <w:ins w:id="582" w:author="RedCap - BigCR editor" w:date="2022-08-27T18:50:00Z">
              <w:r w:rsidRPr="00DB707E">
                <w:t>Neighbour cells</w:t>
              </w:r>
            </w:ins>
          </w:p>
        </w:tc>
        <w:tc>
          <w:tcPr>
            <w:tcW w:w="708" w:type="dxa"/>
          </w:tcPr>
          <w:p w14:paraId="342AEE19" w14:textId="77777777" w:rsidR="00BF45B5" w:rsidRPr="00DB707E" w:rsidRDefault="00BF45B5" w:rsidP="00A615F4">
            <w:pPr>
              <w:pStyle w:val="TAC"/>
              <w:rPr>
                <w:ins w:id="583" w:author="RedCap - BigCR editor" w:date="2022-08-27T18:50:00Z"/>
              </w:rPr>
            </w:pPr>
          </w:p>
        </w:tc>
        <w:tc>
          <w:tcPr>
            <w:tcW w:w="1418" w:type="dxa"/>
          </w:tcPr>
          <w:p w14:paraId="6DFD033B" w14:textId="77777777" w:rsidR="00BF45B5" w:rsidRPr="00DB707E" w:rsidRDefault="00BF45B5" w:rsidP="00A615F4">
            <w:pPr>
              <w:pStyle w:val="TAC"/>
              <w:rPr>
                <w:ins w:id="584" w:author="RedCap - BigCR editor" w:date="2022-08-27T18:50:00Z"/>
                <w:lang w:eastAsia="zh-CN"/>
              </w:rPr>
            </w:pPr>
            <w:ins w:id="585" w:author="RedCap - BigCR editor" w:date="2022-08-27T18:50:00Z">
              <w:r w:rsidRPr="00DB707E">
                <w:rPr>
                  <w:lang w:eastAsia="zh-CN"/>
                </w:rPr>
                <w:t>1, 2, 3, 4</w:t>
              </w:r>
            </w:ins>
          </w:p>
        </w:tc>
        <w:tc>
          <w:tcPr>
            <w:tcW w:w="1134" w:type="dxa"/>
          </w:tcPr>
          <w:p w14:paraId="1E71D995" w14:textId="77777777" w:rsidR="00BF45B5" w:rsidRPr="00DB707E" w:rsidRDefault="00BF45B5" w:rsidP="00A615F4">
            <w:pPr>
              <w:pStyle w:val="TAC"/>
              <w:rPr>
                <w:ins w:id="586" w:author="RedCap - BigCR editor" w:date="2022-08-27T18:50:00Z"/>
              </w:rPr>
            </w:pPr>
            <w:ins w:id="587" w:author="RedCap - BigCR editor" w:date="2022-08-27T18:50:00Z">
              <w:r w:rsidRPr="00DB707E">
                <w:t xml:space="preserve">Cell2 </w:t>
              </w:r>
            </w:ins>
          </w:p>
        </w:tc>
        <w:tc>
          <w:tcPr>
            <w:tcW w:w="3544" w:type="dxa"/>
          </w:tcPr>
          <w:p w14:paraId="10B4F961" w14:textId="77777777" w:rsidR="00BF45B5" w:rsidRPr="00DB707E" w:rsidRDefault="00BF45B5" w:rsidP="00A615F4">
            <w:pPr>
              <w:pStyle w:val="TAC"/>
              <w:rPr>
                <w:ins w:id="588" w:author="RedCap - BigCR editor" w:date="2022-08-27T18:50:00Z"/>
              </w:rPr>
            </w:pPr>
          </w:p>
        </w:tc>
      </w:tr>
      <w:tr w:rsidR="00BF45B5" w:rsidRPr="00DB707E" w14:paraId="771EF84D" w14:textId="77777777" w:rsidTr="00A615F4">
        <w:trPr>
          <w:cantSplit/>
          <w:trHeight w:val="187"/>
          <w:ins w:id="589" w:author="RedCap - BigCR editor" w:date="2022-08-27T18:50:00Z"/>
        </w:trPr>
        <w:tc>
          <w:tcPr>
            <w:tcW w:w="2802" w:type="dxa"/>
            <w:gridSpan w:val="2"/>
          </w:tcPr>
          <w:p w14:paraId="02F80797" w14:textId="77777777" w:rsidR="00BF45B5" w:rsidRPr="00DB707E" w:rsidRDefault="00BF45B5" w:rsidP="00A615F4">
            <w:pPr>
              <w:pStyle w:val="TAL"/>
              <w:rPr>
                <w:ins w:id="590" w:author="RedCap - BigCR editor" w:date="2022-08-27T18:50:00Z"/>
              </w:rPr>
            </w:pPr>
            <w:ins w:id="591" w:author="RedCap - BigCR editor" w:date="2022-08-27T18:50:00Z">
              <w:r w:rsidRPr="00DB707E">
                <w:rPr>
                  <w:rFonts w:cs="v4.2.0"/>
                  <w:bCs/>
                </w:rPr>
                <w:t>RF Channel Number</w:t>
              </w:r>
            </w:ins>
          </w:p>
        </w:tc>
        <w:tc>
          <w:tcPr>
            <w:tcW w:w="708" w:type="dxa"/>
          </w:tcPr>
          <w:p w14:paraId="0047F07E" w14:textId="77777777" w:rsidR="00BF45B5" w:rsidRPr="00DB707E" w:rsidRDefault="00BF45B5" w:rsidP="00A615F4">
            <w:pPr>
              <w:pStyle w:val="TAC"/>
              <w:rPr>
                <w:ins w:id="592" w:author="RedCap - BigCR editor" w:date="2022-08-27T18:50:00Z"/>
              </w:rPr>
            </w:pPr>
          </w:p>
        </w:tc>
        <w:tc>
          <w:tcPr>
            <w:tcW w:w="1418" w:type="dxa"/>
          </w:tcPr>
          <w:p w14:paraId="62E1D3F0" w14:textId="77777777" w:rsidR="00BF45B5" w:rsidRPr="00DB707E" w:rsidRDefault="00BF45B5" w:rsidP="00A615F4">
            <w:pPr>
              <w:pStyle w:val="TAC"/>
              <w:rPr>
                <w:ins w:id="593" w:author="RedCap - BigCR editor" w:date="2022-08-27T18:50:00Z"/>
                <w:rFonts w:cs="v4.2.0"/>
                <w:bCs/>
              </w:rPr>
            </w:pPr>
            <w:ins w:id="594" w:author="RedCap - BigCR editor" w:date="2022-08-27T18:50:00Z">
              <w:r w:rsidRPr="00DB707E">
                <w:rPr>
                  <w:lang w:eastAsia="zh-CN"/>
                </w:rPr>
                <w:t>1, 2, 3, 4</w:t>
              </w:r>
            </w:ins>
          </w:p>
        </w:tc>
        <w:tc>
          <w:tcPr>
            <w:tcW w:w="1134" w:type="dxa"/>
          </w:tcPr>
          <w:p w14:paraId="0C8C7793" w14:textId="77777777" w:rsidR="00BF45B5" w:rsidRPr="00DB707E" w:rsidRDefault="00BF45B5" w:rsidP="00A615F4">
            <w:pPr>
              <w:pStyle w:val="TAC"/>
              <w:rPr>
                <w:ins w:id="595" w:author="RedCap - BigCR editor" w:date="2022-08-27T18:50:00Z"/>
              </w:rPr>
            </w:pPr>
            <w:ins w:id="596" w:author="RedCap - BigCR editor" w:date="2022-08-27T18:50:00Z">
              <w:r w:rsidRPr="00DB707E">
                <w:rPr>
                  <w:rFonts w:cs="v4.2.0"/>
                  <w:bCs/>
                </w:rPr>
                <w:t>1</w:t>
              </w:r>
            </w:ins>
          </w:p>
        </w:tc>
        <w:tc>
          <w:tcPr>
            <w:tcW w:w="3544" w:type="dxa"/>
          </w:tcPr>
          <w:p w14:paraId="03D4005F" w14:textId="77777777" w:rsidR="00BF45B5" w:rsidRPr="00DB707E" w:rsidRDefault="00BF45B5" w:rsidP="00A615F4">
            <w:pPr>
              <w:pStyle w:val="TAC"/>
              <w:rPr>
                <w:ins w:id="597" w:author="RedCap - BigCR editor" w:date="2022-08-27T18:50:00Z"/>
              </w:rPr>
            </w:pPr>
          </w:p>
        </w:tc>
      </w:tr>
      <w:tr w:rsidR="00BF45B5" w:rsidRPr="00DB707E" w14:paraId="233380AC" w14:textId="77777777" w:rsidTr="00A615F4">
        <w:trPr>
          <w:cantSplit/>
          <w:trHeight w:val="187"/>
          <w:ins w:id="598" w:author="RedCap - BigCR editor" w:date="2022-08-27T18:50:00Z"/>
        </w:trPr>
        <w:tc>
          <w:tcPr>
            <w:tcW w:w="2802" w:type="dxa"/>
            <w:gridSpan w:val="2"/>
            <w:tcBorders>
              <w:bottom w:val="nil"/>
            </w:tcBorders>
          </w:tcPr>
          <w:p w14:paraId="7A28A039" w14:textId="77777777" w:rsidR="00BF45B5" w:rsidRPr="00DB707E" w:rsidRDefault="00BF45B5" w:rsidP="00A615F4">
            <w:pPr>
              <w:pStyle w:val="TAL"/>
              <w:rPr>
                <w:ins w:id="599" w:author="RedCap - BigCR editor" w:date="2022-08-27T18:50:00Z"/>
              </w:rPr>
            </w:pPr>
            <w:ins w:id="600" w:author="RedCap - BigCR editor" w:date="2022-08-27T18:50:00Z">
              <w:r w:rsidRPr="00DB707E">
                <w:t>Time offset between cells</w:t>
              </w:r>
            </w:ins>
          </w:p>
        </w:tc>
        <w:tc>
          <w:tcPr>
            <w:tcW w:w="708" w:type="dxa"/>
            <w:tcBorders>
              <w:bottom w:val="nil"/>
            </w:tcBorders>
          </w:tcPr>
          <w:p w14:paraId="0397AD76" w14:textId="77777777" w:rsidR="00BF45B5" w:rsidRPr="00DB707E" w:rsidRDefault="00BF45B5" w:rsidP="00A615F4">
            <w:pPr>
              <w:pStyle w:val="TAC"/>
              <w:rPr>
                <w:ins w:id="601" w:author="RedCap - BigCR editor" w:date="2022-08-27T18:50:00Z"/>
              </w:rPr>
            </w:pPr>
          </w:p>
        </w:tc>
        <w:tc>
          <w:tcPr>
            <w:tcW w:w="1418" w:type="dxa"/>
          </w:tcPr>
          <w:p w14:paraId="6CE639FE" w14:textId="77777777" w:rsidR="00BF45B5" w:rsidRPr="00DB707E" w:rsidRDefault="00BF45B5" w:rsidP="00A615F4">
            <w:pPr>
              <w:pStyle w:val="TAC"/>
              <w:rPr>
                <w:ins w:id="602" w:author="RedCap - BigCR editor" w:date="2022-08-27T18:50:00Z"/>
                <w:rFonts w:cs="v4.2.0"/>
              </w:rPr>
            </w:pPr>
            <w:ins w:id="603" w:author="RedCap - BigCR editor" w:date="2022-08-27T18:50:00Z">
              <w:r w:rsidRPr="00DB707E">
                <w:rPr>
                  <w:lang w:eastAsia="zh-CN"/>
                </w:rPr>
                <w:t>1, 4</w:t>
              </w:r>
            </w:ins>
          </w:p>
        </w:tc>
        <w:tc>
          <w:tcPr>
            <w:tcW w:w="1134" w:type="dxa"/>
          </w:tcPr>
          <w:p w14:paraId="574BB2F8" w14:textId="77777777" w:rsidR="00BF45B5" w:rsidRPr="00DB707E" w:rsidRDefault="00BF45B5" w:rsidP="00A615F4">
            <w:pPr>
              <w:pStyle w:val="TAC"/>
              <w:rPr>
                <w:ins w:id="604" w:author="RedCap - BigCR editor" w:date="2022-08-27T18:50:00Z"/>
              </w:rPr>
            </w:pPr>
            <w:ins w:id="605" w:author="RedCap - BigCR editor" w:date="2022-08-27T18:50:00Z">
              <w:r w:rsidRPr="00DB707E">
                <w:rPr>
                  <w:rFonts w:cs="v4.2.0"/>
                </w:rPr>
                <w:t xml:space="preserve">3 </w:t>
              </w:r>
              <w:proofErr w:type="spellStart"/>
              <w:r w:rsidRPr="00DB707E">
                <w:rPr>
                  <w:rFonts w:cs="v4.2.0"/>
                </w:rPr>
                <w:t>ms</w:t>
              </w:r>
              <w:proofErr w:type="spellEnd"/>
            </w:ins>
          </w:p>
        </w:tc>
        <w:tc>
          <w:tcPr>
            <w:tcW w:w="3544" w:type="dxa"/>
          </w:tcPr>
          <w:p w14:paraId="0E1DAAF0" w14:textId="77777777" w:rsidR="00BF45B5" w:rsidRPr="00DB707E" w:rsidRDefault="00BF45B5" w:rsidP="00A615F4">
            <w:pPr>
              <w:pStyle w:val="TAC"/>
              <w:rPr>
                <w:ins w:id="606" w:author="RedCap - BigCR editor" w:date="2022-08-27T18:50:00Z"/>
              </w:rPr>
            </w:pPr>
            <w:ins w:id="607" w:author="RedCap - BigCR editor" w:date="2022-08-27T18:50:00Z">
              <w:r w:rsidRPr="00DB707E">
                <w:rPr>
                  <w:rFonts w:cs="v4.2.0"/>
                </w:rPr>
                <w:t>Asynchronous cells</w:t>
              </w:r>
            </w:ins>
          </w:p>
        </w:tc>
      </w:tr>
      <w:tr w:rsidR="00BF45B5" w:rsidRPr="00DB707E" w14:paraId="2F192E17" w14:textId="77777777" w:rsidTr="00A615F4">
        <w:trPr>
          <w:cantSplit/>
          <w:trHeight w:val="187"/>
          <w:ins w:id="608" w:author="RedCap - BigCR editor" w:date="2022-08-27T18:50:00Z"/>
        </w:trPr>
        <w:tc>
          <w:tcPr>
            <w:tcW w:w="2802" w:type="dxa"/>
            <w:gridSpan w:val="2"/>
            <w:tcBorders>
              <w:top w:val="nil"/>
              <w:bottom w:val="nil"/>
            </w:tcBorders>
          </w:tcPr>
          <w:p w14:paraId="09DC04E7" w14:textId="77777777" w:rsidR="00BF45B5" w:rsidRPr="00DB707E" w:rsidRDefault="00BF45B5" w:rsidP="00A615F4">
            <w:pPr>
              <w:pStyle w:val="TAL"/>
              <w:rPr>
                <w:ins w:id="609" w:author="RedCap - BigCR editor" w:date="2022-08-27T18:50:00Z"/>
              </w:rPr>
            </w:pPr>
          </w:p>
        </w:tc>
        <w:tc>
          <w:tcPr>
            <w:tcW w:w="708" w:type="dxa"/>
            <w:tcBorders>
              <w:top w:val="nil"/>
              <w:bottom w:val="nil"/>
            </w:tcBorders>
          </w:tcPr>
          <w:p w14:paraId="58B4D128" w14:textId="77777777" w:rsidR="00BF45B5" w:rsidRPr="00DB707E" w:rsidRDefault="00BF45B5" w:rsidP="00A615F4">
            <w:pPr>
              <w:pStyle w:val="TAC"/>
              <w:rPr>
                <w:ins w:id="610" w:author="RedCap - BigCR editor" w:date="2022-08-27T18:50:00Z"/>
                <w:rFonts w:cs="v4.2.0"/>
              </w:rPr>
            </w:pPr>
          </w:p>
        </w:tc>
        <w:tc>
          <w:tcPr>
            <w:tcW w:w="1418" w:type="dxa"/>
          </w:tcPr>
          <w:p w14:paraId="2BC8D110" w14:textId="77777777" w:rsidR="00BF45B5" w:rsidRPr="00DB707E" w:rsidRDefault="00BF45B5" w:rsidP="00A615F4">
            <w:pPr>
              <w:pStyle w:val="TAC"/>
              <w:rPr>
                <w:ins w:id="611" w:author="RedCap - BigCR editor" w:date="2022-08-27T18:50:00Z"/>
                <w:lang w:eastAsia="zh-CN"/>
              </w:rPr>
            </w:pPr>
            <w:ins w:id="612" w:author="RedCap - BigCR editor" w:date="2022-08-27T18:50:00Z">
              <w:r w:rsidRPr="00DB707E">
                <w:rPr>
                  <w:lang w:eastAsia="zh-CN"/>
                </w:rPr>
                <w:t>2</w:t>
              </w:r>
            </w:ins>
          </w:p>
        </w:tc>
        <w:tc>
          <w:tcPr>
            <w:tcW w:w="1134" w:type="dxa"/>
          </w:tcPr>
          <w:p w14:paraId="52090B02" w14:textId="77777777" w:rsidR="00BF45B5" w:rsidRPr="00DB707E" w:rsidRDefault="00BF45B5" w:rsidP="00A615F4">
            <w:pPr>
              <w:pStyle w:val="TAC"/>
              <w:rPr>
                <w:ins w:id="613" w:author="RedCap - BigCR editor" w:date="2022-08-27T18:50:00Z"/>
                <w:rFonts w:cs="v4.2.0"/>
              </w:rPr>
            </w:pPr>
            <w:ins w:id="614" w:author="RedCap - BigCR editor" w:date="2022-08-27T18:50:00Z">
              <w:r w:rsidRPr="00DB707E">
                <w:rPr>
                  <w:rFonts w:cs="v4.2.0"/>
                </w:rPr>
                <w:t xml:space="preserve">3 </w:t>
              </w:r>
              <w:r w:rsidRPr="00DB707E">
                <w:rPr>
                  <w:rFonts w:cs="v4.2.0"/>
                </w:rPr>
                <w:sym w:font="Symbol" w:char="F06D"/>
              </w:r>
              <w:r w:rsidRPr="00DB707E">
                <w:rPr>
                  <w:rFonts w:cs="v4.2.0"/>
                </w:rPr>
                <w:t>s</w:t>
              </w:r>
            </w:ins>
          </w:p>
        </w:tc>
        <w:tc>
          <w:tcPr>
            <w:tcW w:w="3544" w:type="dxa"/>
          </w:tcPr>
          <w:p w14:paraId="3FF82E68" w14:textId="77777777" w:rsidR="00BF45B5" w:rsidRPr="00DB707E" w:rsidRDefault="00BF45B5" w:rsidP="00A615F4">
            <w:pPr>
              <w:pStyle w:val="TAC"/>
              <w:rPr>
                <w:ins w:id="615" w:author="RedCap - BigCR editor" w:date="2022-08-27T18:50:00Z"/>
                <w:rFonts w:cs="v4.2.0"/>
              </w:rPr>
            </w:pPr>
            <w:ins w:id="616" w:author="RedCap - BigCR editor" w:date="2022-08-27T18:50:00Z">
              <w:r w:rsidRPr="00DB707E">
                <w:rPr>
                  <w:rFonts w:cs="v4.2.0"/>
                </w:rPr>
                <w:t>Synchronous cells</w:t>
              </w:r>
            </w:ins>
          </w:p>
        </w:tc>
      </w:tr>
      <w:tr w:rsidR="00BF45B5" w:rsidRPr="00DB707E" w14:paraId="4E3556A2" w14:textId="77777777" w:rsidTr="00A615F4">
        <w:trPr>
          <w:cantSplit/>
          <w:trHeight w:val="187"/>
          <w:ins w:id="617" w:author="RedCap - BigCR editor" w:date="2022-08-27T18:50:00Z"/>
        </w:trPr>
        <w:tc>
          <w:tcPr>
            <w:tcW w:w="2802" w:type="dxa"/>
            <w:gridSpan w:val="2"/>
            <w:tcBorders>
              <w:top w:val="nil"/>
            </w:tcBorders>
          </w:tcPr>
          <w:p w14:paraId="7409E7D1" w14:textId="77777777" w:rsidR="00BF45B5" w:rsidRPr="00DB707E" w:rsidRDefault="00BF45B5" w:rsidP="00A615F4">
            <w:pPr>
              <w:pStyle w:val="TAL"/>
              <w:rPr>
                <w:ins w:id="618" w:author="RedCap - BigCR editor" w:date="2022-08-27T18:50:00Z"/>
              </w:rPr>
            </w:pPr>
          </w:p>
        </w:tc>
        <w:tc>
          <w:tcPr>
            <w:tcW w:w="708" w:type="dxa"/>
            <w:tcBorders>
              <w:top w:val="nil"/>
            </w:tcBorders>
          </w:tcPr>
          <w:p w14:paraId="3B0F375C" w14:textId="77777777" w:rsidR="00BF45B5" w:rsidRPr="00DB707E" w:rsidRDefault="00BF45B5" w:rsidP="00A615F4">
            <w:pPr>
              <w:pStyle w:val="TAC"/>
              <w:rPr>
                <w:ins w:id="619" w:author="RedCap - BigCR editor" w:date="2022-08-27T18:50:00Z"/>
                <w:rFonts w:cs="v4.2.0"/>
              </w:rPr>
            </w:pPr>
          </w:p>
        </w:tc>
        <w:tc>
          <w:tcPr>
            <w:tcW w:w="1418" w:type="dxa"/>
          </w:tcPr>
          <w:p w14:paraId="51CB96C4" w14:textId="77777777" w:rsidR="00BF45B5" w:rsidRPr="00DB707E" w:rsidRDefault="00BF45B5" w:rsidP="00A615F4">
            <w:pPr>
              <w:pStyle w:val="TAC"/>
              <w:rPr>
                <w:ins w:id="620" w:author="RedCap - BigCR editor" w:date="2022-08-27T18:50:00Z"/>
                <w:lang w:eastAsia="zh-CN"/>
              </w:rPr>
            </w:pPr>
            <w:ins w:id="621" w:author="RedCap - BigCR editor" w:date="2022-08-27T18:50:00Z">
              <w:r w:rsidRPr="00DB707E">
                <w:rPr>
                  <w:lang w:eastAsia="zh-CN"/>
                </w:rPr>
                <w:t>3</w:t>
              </w:r>
            </w:ins>
          </w:p>
        </w:tc>
        <w:tc>
          <w:tcPr>
            <w:tcW w:w="1134" w:type="dxa"/>
          </w:tcPr>
          <w:p w14:paraId="0A63CEF3" w14:textId="77777777" w:rsidR="00BF45B5" w:rsidRPr="00DB707E" w:rsidRDefault="00BF45B5" w:rsidP="00A615F4">
            <w:pPr>
              <w:pStyle w:val="TAC"/>
              <w:rPr>
                <w:ins w:id="622" w:author="RedCap - BigCR editor" w:date="2022-08-27T18:50:00Z"/>
                <w:rFonts w:cs="v4.2.0"/>
              </w:rPr>
            </w:pPr>
            <w:ins w:id="623" w:author="RedCap - BigCR editor" w:date="2022-08-27T18:50:00Z">
              <w:r w:rsidRPr="00DB707E">
                <w:rPr>
                  <w:rFonts w:cs="v4.2.0"/>
                </w:rPr>
                <w:t xml:space="preserve">3 </w:t>
              </w:r>
              <w:r w:rsidRPr="00DB707E">
                <w:rPr>
                  <w:rFonts w:cs="v4.2.0"/>
                </w:rPr>
                <w:sym w:font="Symbol" w:char="F06D"/>
              </w:r>
              <w:r w:rsidRPr="00DB707E">
                <w:rPr>
                  <w:rFonts w:cs="v4.2.0"/>
                </w:rPr>
                <w:t>s</w:t>
              </w:r>
            </w:ins>
          </w:p>
        </w:tc>
        <w:tc>
          <w:tcPr>
            <w:tcW w:w="3544" w:type="dxa"/>
          </w:tcPr>
          <w:p w14:paraId="3206E96A" w14:textId="77777777" w:rsidR="00BF45B5" w:rsidRPr="00DB707E" w:rsidRDefault="00BF45B5" w:rsidP="00A615F4">
            <w:pPr>
              <w:pStyle w:val="TAC"/>
              <w:rPr>
                <w:ins w:id="624" w:author="RedCap - BigCR editor" w:date="2022-08-27T18:50:00Z"/>
                <w:rFonts w:cs="v4.2.0"/>
              </w:rPr>
            </w:pPr>
            <w:ins w:id="625" w:author="RedCap - BigCR editor" w:date="2022-08-27T18:50:00Z">
              <w:r w:rsidRPr="00DB707E">
                <w:rPr>
                  <w:rFonts w:cs="v4.2.0"/>
                </w:rPr>
                <w:t>Synchronous cells</w:t>
              </w:r>
            </w:ins>
          </w:p>
        </w:tc>
      </w:tr>
      <w:tr w:rsidR="00BF45B5" w:rsidRPr="00DB707E" w14:paraId="61A68E4B" w14:textId="77777777" w:rsidTr="00A615F4">
        <w:trPr>
          <w:cantSplit/>
          <w:trHeight w:val="187"/>
          <w:ins w:id="626" w:author="RedCap - BigCR editor" w:date="2022-08-27T18:50:00Z"/>
        </w:trPr>
        <w:tc>
          <w:tcPr>
            <w:tcW w:w="2802" w:type="dxa"/>
            <w:gridSpan w:val="2"/>
          </w:tcPr>
          <w:p w14:paraId="6F49577F" w14:textId="77777777" w:rsidR="00BF45B5" w:rsidRPr="00DB707E" w:rsidRDefault="00BF45B5" w:rsidP="00A615F4">
            <w:pPr>
              <w:pStyle w:val="TAL"/>
              <w:rPr>
                <w:ins w:id="627" w:author="RedCap - BigCR editor" w:date="2022-08-27T18:50:00Z"/>
              </w:rPr>
            </w:pPr>
            <w:ins w:id="628" w:author="RedCap - BigCR editor" w:date="2022-08-27T18:50:00Z">
              <w:r w:rsidRPr="00DB707E">
                <w:t>Access Barring Information</w:t>
              </w:r>
            </w:ins>
          </w:p>
        </w:tc>
        <w:tc>
          <w:tcPr>
            <w:tcW w:w="708" w:type="dxa"/>
          </w:tcPr>
          <w:p w14:paraId="6BAE8A63" w14:textId="77777777" w:rsidR="00BF45B5" w:rsidRPr="00DB707E" w:rsidRDefault="00BF45B5" w:rsidP="00A615F4">
            <w:pPr>
              <w:pStyle w:val="TAC"/>
              <w:rPr>
                <w:ins w:id="629" w:author="RedCap - BigCR editor" w:date="2022-08-27T18:50:00Z"/>
              </w:rPr>
            </w:pPr>
            <w:ins w:id="630" w:author="RedCap - BigCR editor" w:date="2022-08-27T18:50:00Z">
              <w:r w:rsidRPr="00DB707E">
                <w:rPr>
                  <w:rFonts w:cs="v4.2.0"/>
                </w:rPr>
                <w:t>-</w:t>
              </w:r>
            </w:ins>
          </w:p>
        </w:tc>
        <w:tc>
          <w:tcPr>
            <w:tcW w:w="1418" w:type="dxa"/>
          </w:tcPr>
          <w:p w14:paraId="21FFDD7F" w14:textId="77777777" w:rsidR="00BF45B5" w:rsidRPr="00DB707E" w:rsidRDefault="00BF45B5" w:rsidP="00A615F4">
            <w:pPr>
              <w:pStyle w:val="TAC"/>
              <w:rPr>
                <w:ins w:id="631" w:author="RedCap - BigCR editor" w:date="2022-08-27T18:50:00Z"/>
                <w:rFonts w:cs="v4.2.0"/>
              </w:rPr>
            </w:pPr>
            <w:ins w:id="632" w:author="RedCap - BigCR editor" w:date="2022-08-27T18:50:00Z">
              <w:r w:rsidRPr="00DB707E">
                <w:rPr>
                  <w:lang w:eastAsia="zh-CN"/>
                </w:rPr>
                <w:t>1, 2, 3, 4</w:t>
              </w:r>
            </w:ins>
          </w:p>
        </w:tc>
        <w:tc>
          <w:tcPr>
            <w:tcW w:w="1134" w:type="dxa"/>
          </w:tcPr>
          <w:p w14:paraId="6FE10968" w14:textId="77777777" w:rsidR="00BF45B5" w:rsidRPr="00DB707E" w:rsidRDefault="00BF45B5" w:rsidP="00A615F4">
            <w:pPr>
              <w:pStyle w:val="TAC"/>
              <w:rPr>
                <w:ins w:id="633" w:author="RedCap - BigCR editor" w:date="2022-08-27T18:50:00Z"/>
              </w:rPr>
            </w:pPr>
            <w:ins w:id="634" w:author="RedCap - BigCR editor" w:date="2022-08-27T18:50:00Z">
              <w:r w:rsidRPr="00DB707E">
                <w:rPr>
                  <w:rFonts w:cs="v4.2.0"/>
                </w:rPr>
                <w:t>Not Sent</w:t>
              </w:r>
            </w:ins>
          </w:p>
        </w:tc>
        <w:tc>
          <w:tcPr>
            <w:tcW w:w="3544" w:type="dxa"/>
          </w:tcPr>
          <w:p w14:paraId="2732C46F" w14:textId="77777777" w:rsidR="00BF45B5" w:rsidRPr="00DB707E" w:rsidRDefault="00BF45B5" w:rsidP="00A615F4">
            <w:pPr>
              <w:pStyle w:val="TAC"/>
              <w:rPr>
                <w:ins w:id="635" w:author="RedCap - BigCR editor" w:date="2022-08-27T18:50:00Z"/>
              </w:rPr>
            </w:pPr>
            <w:ins w:id="636" w:author="RedCap - BigCR editor" w:date="2022-08-27T18:50:00Z">
              <w:r w:rsidRPr="00DB707E">
                <w:rPr>
                  <w:rFonts w:cs="v4.2.0"/>
                </w:rPr>
                <w:t>No additional delays in random access procedure.</w:t>
              </w:r>
            </w:ins>
          </w:p>
        </w:tc>
      </w:tr>
      <w:tr w:rsidR="00BF45B5" w:rsidRPr="00DB707E" w14:paraId="516B1688" w14:textId="77777777" w:rsidTr="00A615F4">
        <w:trPr>
          <w:cantSplit/>
          <w:trHeight w:val="187"/>
          <w:ins w:id="637" w:author="RedCap - BigCR editor" w:date="2022-08-27T18:50:00Z"/>
        </w:trPr>
        <w:tc>
          <w:tcPr>
            <w:tcW w:w="2802" w:type="dxa"/>
            <w:gridSpan w:val="2"/>
            <w:tcBorders>
              <w:bottom w:val="nil"/>
            </w:tcBorders>
          </w:tcPr>
          <w:p w14:paraId="4DADC762" w14:textId="77777777" w:rsidR="00BF45B5" w:rsidRPr="00DB707E" w:rsidRDefault="00BF45B5" w:rsidP="00A615F4">
            <w:pPr>
              <w:pStyle w:val="TAL"/>
              <w:rPr>
                <w:ins w:id="638" w:author="RedCap - BigCR editor" w:date="2022-08-27T18:50:00Z"/>
                <w:lang w:eastAsia="zh-CN"/>
              </w:rPr>
            </w:pPr>
            <w:ins w:id="639" w:author="RedCap - BigCR editor" w:date="2022-08-27T18:50:00Z">
              <w:r w:rsidRPr="00DB707E">
                <w:rPr>
                  <w:lang w:eastAsia="zh-CN"/>
                </w:rPr>
                <w:t>SSB configuration</w:t>
              </w:r>
            </w:ins>
          </w:p>
        </w:tc>
        <w:tc>
          <w:tcPr>
            <w:tcW w:w="708" w:type="dxa"/>
            <w:tcBorders>
              <w:bottom w:val="nil"/>
            </w:tcBorders>
          </w:tcPr>
          <w:p w14:paraId="1EC6E946" w14:textId="77777777" w:rsidR="00BF45B5" w:rsidRPr="00DB707E" w:rsidRDefault="00BF45B5" w:rsidP="00A615F4">
            <w:pPr>
              <w:pStyle w:val="TAC"/>
              <w:rPr>
                <w:ins w:id="640" w:author="RedCap - BigCR editor" w:date="2022-08-27T18:50:00Z"/>
                <w:rFonts w:cs="v4.2.0"/>
              </w:rPr>
            </w:pPr>
          </w:p>
        </w:tc>
        <w:tc>
          <w:tcPr>
            <w:tcW w:w="1418" w:type="dxa"/>
          </w:tcPr>
          <w:p w14:paraId="4FEFE0C5" w14:textId="77777777" w:rsidR="00BF45B5" w:rsidRPr="00DB707E" w:rsidRDefault="00BF45B5" w:rsidP="00A615F4">
            <w:pPr>
              <w:pStyle w:val="TAC"/>
              <w:rPr>
                <w:ins w:id="641" w:author="RedCap - BigCR editor" w:date="2022-08-27T18:50:00Z"/>
                <w:rFonts w:cs="v4.2.0"/>
                <w:lang w:eastAsia="zh-CN"/>
              </w:rPr>
            </w:pPr>
            <w:ins w:id="642" w:author="RedCap - BigCR editor" w:date="2022-08-27T18:50:00Z">
              <w:r w:rsidRPr="00DB707E">
                <w:rPr>
                  <w:rFonts w:cs="v4.2.0"/>
                  <w:lang w:eastAsia="zh-CN"/>
                </w:rPr>
                <w:t>1, 4</w:t>
              </w:r>
            </w:ins>
          </w:p>
        </w:tc>
        <w:tc>
          <w:tcPr>
            <w:tcW w:w="1134" w:type="dxa"/>
          </w:tcPr>
          <w:p w14:paraId="408EC433" w14:textId="77777777" w:rsidR="00BF45B5" w:rsidRPr="009F5FB3" w:rsidRDefault="00BF45B5" w:rsidP="00A615F4">
            <w:pPr>
              <w:pStyle w:val="TAC"/>
              <w:rPr>
                <w:ins w:id="643" w:author="RedCap - BigCR editor" w:date="2022-08-27T18:50:00Z"/>
                <w:rFonts w:cs="v4.2.0"/>
              </w:rPr>
            </w:pPr>
            <w:ins w:id="644" w:author="RedCap - BigCR editor" w:date="2022-08-27T18:50:00Z">
              <w:r w:rsidRPr="00DB707E">
                <w:rPr>
                  <w:rFonts w:cs="v4.2.0"/>
                  <w:bCs/>
                  <w:lang w:eastAsia="zh-CN"/>
                </w:rPr>
                <w:t>SSB.1 FR1</w:t>
              </w:r>
            </w:ins>
          </w:p>
        </w:tc>
        <w:tc>
          <w:tcPr>
            <w:tcW w:w="3544" w:type="dxa"/>
          </w:tcPr>
          <w:p w14:paraId="4009C22D" w14:textId="77777777" w:rsidR="00BF45B5" w:rsidRPr="00DB707E" w:rsidRDefault="00BF45B5" w:rsidP="00A615F4">
            <w:pPr>
              <w:pStyle w:val="TAC"/>
              <w:rPr>
                <w:ins w:id="645" w:author="RedCap - BigCR editor" w:date="2022-08-27T18:50:00Z"/>
                <w:rFonts w:cs="v4.2.0"/>
              </w:rPr>
            </w:pPr>
          </w:p>
        </w:tc>
      </w:tr>
      <w:tr w:rsidR="00BF45B5" w:rsidRPr="00DB707E" w14:paraId="33B257E5" w14:textId="77777777" w:rsidTr="00A615F4">
        <w:trPr>
          <w:cantSplit/>
          <w:trHeight w:val="187"/>
          <w:ins w:id="646" w:author="RedCap - BigCR editor" w:date="2022-08-27T18:50:00Z"/>
        </w:trPr>
        <w:tc>
          <w:tcPr>
            <w:tcW w:w="2802" w:type="dxa"/>
            <w:gridSpan w:val="2"/>
            <w:tcBorders>
              <w:top w:val="nil"/>
              <w:bottom w:val="nil"/>
            </w:tcBorders>
          </w:tcPr>
          <w:p w14:paraId="144C459D" w14:textId="77777777" w:rsidR="00BF45B5" w:rsidRPr="00DB707E" w:rsidRDefault="00BF45B5" w:rsidP="00A615F4">
            <w:pPr>
              <w:pStyle w:val="TAL"/>
              <w:rPr>
                <w:ins w:id="647" w:author="RedCap - BigCR editor" w:date="2022-08-27T18:50:00Z"/>
                <w:lang w:eastAsia="zh-CN"/>
              </w:rPr>
            </w:pPr>
          </w:p>
        </w:tc>
        <w:tc>
          <w:tcPr>
            <w:tcW w:w="708" w:type="dxa"/>
            <w:tcBorders>
              <w:top w:val="nil"/>
              <w:bottom w:val="nil"/>
            </w:tcBorders>
          </w:tcPr>
          <w:p w14:paraId="4D174238" w14:textId="77777777" w:rsidR="00BF45B5" w:rsidRPr="00DB707E" w:rsidRDefault="00BF45B5" w:rsidP="00A615F4">
            <w:pPr>
              <w:pStyle w:val="TAC"/>
              <w:rPr>
                <w:ins w:id="648" w:author="RedCap - BigCR editor" w:date="2022-08-27T18:50:00Z"/>
                <w:rFonts w:cs="v4.2.0"/>
              </w:rPr>
            </w:pPr>
          </w:p>
        </w:tc>
        <w:tc>
          <w:tcPr>
            <w:tcW w:w="1418" w:type="dxa"/>
          </w:tcPr>
          <w:p w14:paraId="1054424D" w14:textId="77777777" w:rsidR="00BF45B5" w:rsidRPr="00DB707E" w:rsidRDefault="00BF45B5" w:rsidP="00A615F4">
            <w:pPr>
              <w:pStyle w:val="TAC"/>
              <w:rPr>
                <w:ins w:id="649" w:author="RedCap - BigCR editor" w:date="2022-08-27T18:50:00Z"/>
                <w:rFonts w:cs="v4.2.0"/>
                <w:lang w:eastAsia="zh-CN"/>
              </w:rPr>
            </w:pPr>
            <w:ins w:id="650" w:author="RedCap - BigCR editor" w:date="2022-08-27T18:50:00Z">
              <w:r w:rsidRPr="00DB707E">
                <w:rPr>
                  <w:rFonts w:cs="v4.2.0"/>
                  <w:lang w:eastAsia="zh-CN"/>
                </w:rPr>
                <w:t>2</w:t>
              </w:r>
            </w:ins>
          </w:p>
        </w:tc>
        <w:tc>
          <w:tcPr>
            <w:tcW w:w="1134" w:type="dxa"/>
          </w:tcPr>
          <w:p w14:paraId="0B80434A" w14:textId="77777777" w:rsidR="00BF45B5" w:rsidRPr="009F5FB3" w:rsidRDefault="00BF45B5" w:rsidP="00A615F4">
            <w:pPr>
              <w:pStyle w:val="TAC"/>
              <w:rPr>
                <w:ins w:id="651" w:author="RedCap - BigCR editor" w:date="2022-08-27T18:50:00Z"/>
                <w:rFonts w:cs="v4.2.0"/>
              </w:rPr>
            </w:pPr>
            <w:ins w:id="652" w:author="RedCap - BigCR editor" w:date="2022-08-27T18:50:00Z">
              <w:r w:rsidRPr="00DB707E">
                <w:rPr>
                  <w:rFonts w:cs="v4.2.0"/>
                  <w:bCs/>
                  <w:lang w:eastAsia="zh-CN"/>
                </w:rPr>
                <w:t>SSB.1 FR1</w:t>
              </w:r>
            </w:ins>
          </w:p>
        </w:tc>
        <w:tc>
          <w:tcPr>
            <w:tcW w:w="3544" w:type="dxa"/>
          </w:tcPr>
          <w:p w14:paraId="52A23404" w14:textId="77777777" w:rsidR="00BF45B5" w:rsidRPr="00DB707E" w:rsidRDefault="00BF45B5" w:rsidP="00A615F4">
            <w:pPr>
              <w:pStyle w:val="TAC"/>
              <w:rPr>
                <w:ins w:id="653" w:author="RedCap - BigCR editor" w:date="2022-08-27T18:50:00Z"/>
                <w:rFonts w:cs="v4.2.0"/>
              </w:rPr>
            </w:pPr>
          </w:p>
        </w:tc>
      </w:tr>
      <w:tr w:rsidR="00BF45B5" w:rsidRPr="00DB707E" w14:paraId="15C77FCF" w14:textId="77777777" w:rsidTr="00A615F4">
        <w:trPr>
          <w:cantSplit/>
          <w:trHeight w:val="187"/>
          <w:ins w:id="654" w:author="RedCap - BigCR editor" w:date="2022-08-27T18:50:00Z"/>
        </w:trPr>
        <w:tc>
          <w:tcPr>
            <w:tcW w:w="2802" w:type="dxa"/>
            <w:gridSpan w:val="2"/>
            <w:tcBorders>
              <w:top w:val="nil"/>
            </w:tcBorders>
          </w:tcPr>
          <w:p w14:paraId="5BE2A8E2" w14:textId="77777777" w:rsidR="00BF45B5" w:rsidRPr="00DB707E" w:rsidRDefault="00BF45B5" w:rsidP="00A615F4">
            <w:pPr>
              <w:pStyle w:val="TAL"/>
              <w:rPr>
                <w:ins w:id="655" w:author="RedCap - BigCR editor" w:date="2022-08-27T18:50:00Z"/>
                <w:lang w:eastAsia="zh-CN"/>
              </w:rPr>
            </w:pPr>
          </w:p>
        </w:tc>
        <w:tc>
          <w:tcPr>
            <w:tcW w:w="708" w:type="dxa"/>
            <w:tcBorders>
              <w:top w:val="nil"/>
            </w:tcBorders>
          </w:tcPr>
          <w:p w14:paraId="2175C4E3" w14:textId="77777777" w:rsidR="00BF45B5" w:rsidRPr="00DB707E" w:rsidRDefault="00BF45B5" w:rsidP="00A615F4">
            <w:pPr>
              <w:pStyle w:val="TAC"/>
              <w:rPr>
                <w:ins w:id="656" w:author="RedCap - BigCR editor" w:date="2022-08-27T18:50:00Z"/>
                <w:rFonts w:cs="v4.2.0"/>
              </w:rPr>
            </w:pPr>
          </w:p>
        </w:tc>
        <w:tc>
          <w:tcPr>
            <w:tcW w:w="1418" w:type="dxa"/>
          </w:tcPr>
          <w:p w14:paraId="3E0F09B0" w14:textId="77777777" w:rsidR="00BF45B5" w:rsidRPr="00DB707E" w:rsidRDefault="00BF45B5" w:rsidP="00A615F4">
            <w:pPr>
              <w:pStyle w:val="TAC"/>
              <w:rPr>
                <w:ins w:id="657" w:author="RedCap - BigCR editor" w:date="2022-08-27T18:50:00Z"/>
                <w:rFonts w:cs="v4.2.0"/>
                <w:lang w:eastAsia="zh-CN"/>
              </w:rPr>
            </w:pPr>
            <w:ins w:id="658" w:author="RedCap - BigCR editor" w:date="2022-08-27T18:50:00Z">
              <w:r w:rsidRPr="00DB707E">
                <w:rPr>
                  <w:rFonts w:cs="v4.2.0"/>
                  <w:lang w:eastAsia="zh-CN"/>
                </w:rPr>
                <w:t>3</w:t>
              </w:r>
            </w:ins>
          </w:p>
        </w:tc>
        <w:tc>
          <w:tcPr>
            <w:tcW w:w="1134" w:type="dxa"/>
          </w:tcPr>
          <w:p w14:paraId="61F37AE1" w14:textId="77777777" w:rsidR="00BF45B5" w:rsidRPr="00DB707E" w:rsidRDefault="00BF45B5" w:rsidP="00A615F4">
            <w:pPr>
              <w:pStyle w:val="TAC"/>
              <w:rPr>
                <w:ins w:id="659" w:author="RedCap - BigCR editor" w:date="2022-08-27T18:50:00Z"/>
                <w:rFonts w:cs="v4.2.0"/>
                <w:rPrChange w:id="660" w:author="Ericsson" w:date="2022-08-22T16:25:00Z">
                  <w:rPr>
                    <w:ins w:id="661" w:author="RedCap - BigCR editor" w:date="2022-08-27T18:50:00Z"/>
                    <w:rFonts w:cs="v4.2.0"/>
                  </w:rPr>
                </w:rPrChange>
              </w:rPr>
            </w:pPr>
            <w:ins w:id="662" w:author="RedCap - BigCR editor" w:date="2022-08-27T18:50:00Z">
              <w:r w:rsidRPr="00DB707E">
                <w:rPr>
                  <w:rFonts w:cs="v4.2.0"/>
                  <w:bCs/>
                  <w:lang w:eastAsia="zh-CN"/>
                </w:rPr>
                <w:t>SSB.1 RedCap FR1</w:t>
              </w:r>
            </w:ins>
          </w:p>
        </w:tc>
        <w:tc>
          <w:tcPr>
            <w:tcW w:w="3544" w:type="dxa"/>
          </w:tcPr>
          <w:p w14:paraId="54BDF0B0" w14:textId="77777777" w:rsidR="00BF45B5" w:rsidRPr="00DB707E" w:rsidRDefault="00BF45B5" w:rsidP="00A615F4">
            <w:pPr>
              <w:pStyle w:val="TAC"/>
              <w:rPr>
                <w:ins w:id="663" w:author="RedCap - BigCR editor" w:date="2022-08-27T18:50:00Z"/>
                <w:rFonts w:cs="v4.2.0"/>
              </w:rPr>
            </w:pPr>
          </w:p>
        </w:tc>
      </w:tr>
      <w:tr w:rsidR="00BF45B5" w:rsidRPr="00DB707E" w14:paraId="3475BA17" w14:textId="77777777" w:rsidTr="00A615F4">
        <w:trPr>
          <w:cantSplit/>
          <w:trHeight w:val="187"/>
          <w:ins w:id="664" w:author="RedCap - BigCR editor" w:date="2022-08-27T18:50:00Z"/>
        </w:trPr>
        <w:tc>
          <w:tcPr>
            <w:tcW w:w="2802" w:type="dxa"/>
            <w:gridSpan w:val="2"/>
            <w:vMerge w:val="restart"/>
          </w:tcPr>
          <w:p w14:paraId="217EE2F2" w14:textId="77777777" w:rsidR="00BF45B5" w:rsidRPr="00DB707E" w:rsidRDefault="00BF45B5" w:rsidP="00A615F4">
            <w:pPr>
              <w:pStyle w:val="TAL"/>
              <w:rPr>
                <w:ins w:id="665" w:author="RedCap - BigCR editor" w:date="2022-08-27T18:50:00Z"/>
                <w:rFonts w:cs="v4.2.0"/>
                <w:lang w:eastAsia="zh-CN"/>
              </w:rPr>
            </w:pPr>
            <w:ins w:id="666" w:author="RedCap - BigCR editor" w:date="2022-08-27T18:50:00Z">
              <w:r w:rsidRPr="00DB707E">
                <w:rPr>
                  <w:rFonts w:cs="v4.2.0"/>
                  <w:lang w:eastAsia="zh-CN"/>
                </w:rPr>
                <w:t>SMTC configuration</w:t>
              </w:r>
            </w:ins>
          </w:p>
        </w:tc>
        <w:tc>
          <w:tcPr>
            <w:tcW w:w="708" w:type="dxa"/>
            <w:vMerge w:val="restart"/>
          </w:tcPr>
          <w:p w14:paraId="1BD520FA" w14:textId="77777777" w:rsidR="00BF45B5" w:rsidRPr="00DB707E" w:rsidRDefault="00BF45B5" w:rsidP="00A615F4">
            <w:pPr>
              <w:pStyle w:val="TAC"/>
              <w:rPr>
                <w:ins w:id="667" w:author="RedCap - BigCR editor" w:date="2022-08-27T18:50:00Z"/>
                <w:lang w:eastAsia="zh-CN"/>
              </w:rPr>
            </w:pPr>
          </w:p>
        </w:tc>
        <w:tc>
          <w:tcPr>
            <w:tcW w:w="1418" w:type="dxa"/>
            <w:vMerge w:val="restart"/>
          </w:tcPr>
          <w:p w14:paraId="5A5EE019" w14:textId="77777777" w:rsidR="00BF45B5" w:rsidRPr="00DB707E" w:rsidRDefault="00BF45B5" w:rsidP="00A615F4">
            <w:pPr>
              <w:pStyle w:val="TAC"/>
              <w:rPr>
                <w:ins w:id="668" w:author="RedCap - BigCR editor" w:date="2022-08-27T18:50:00Z"/>
                <w:lang w:eastAsia="zh-CN"/>
              </w:rPr>
            </w:pPr>
            <w:ins w:id="669" w:author="RedCap - BigCR editor" w:date="2022-08-27T18:50:00Z">
              <w:r w:rsidRPr="00DB707E">
                <w:rPr>
                  <w:lang w:eastAsia="zh-CN"/>
                </w:rPr>
                <w:t>1, 4</w:t>
              </w:r>
            </w:ins>
          </w:p>
        </w:tc>
        <w:tc>
          <w:tcPr>
            <w:tcW w:w="1134" w:type="dxa"/>
          </w:tcPr>
          <w:p w14:paraId="04C811A7" w14:textId="77777777" w:rsidR="00BF45B5" w:rsidRPr="00DB707E" w:rsidRDefault="00BF45B5" w:rsidP="00A615F4">
            <w:pPr>
              <w:pStyle w:val="TAC"/>
              <w:rPr>
                <w:ins w:id="670" w:author="RedCap - BigCR editor" w:date="2022-08-27T18:50:00Z"/>
                <w:rFonts w:cs="v4.2.0"/>
                <w:bCs/>
                <w:lang w:eastAsia="zh-CN"/>
              </w:rPr>
            </w:pPr>
            <w:ins w:id="671" w:author="RedCap - BigCR editor" w:date="2022-08-27T18:50:00Z">
              <w:r w:rsidRPr="00DB707E">
                <w:rPr>
                  <w:rFonts w:cs="v4.2.0"/>
                  <w:bCs/>
                  <w:lang w:eastAsia="zh-CN"/>
                </w:rPr>
                <w:t>SMTC.2</w:t>
              </w:r>
            </w:ins>
          </w:p>
        </w:tc>
        <w:tc>
          <w:tcPr>
            <w:tcW w:w="3544" w:type="dxa"/>
          </w:tcPr>
          <w:p w14:paraId="0A59DCBB" w14:textId="77777777" w:rsidR="00BF45B5" w:rsidRPr="00DB707E" w:rsidRDefault="00BF45B5" w:rsidP="00A615F4">
            <w:pPr>
              <w:pStyle w:val="TAC"/>
              <w:rPr>
                <w:ins w:id="672" w:author="RedCap - BigCR editor" w:date="2022-08-27T18:50:00Z"/>
                <w:rFonts w:cs="v4.2.0"/>
                <w:bCs/>
                <w:lang w:eastAsia="zh-CN"/>
              </w:rPr>
            </w:pPr>
            <w:ins w:id="673" w:author="RedCap - BigCR editor" w:date="2022-08-27T18:50:00Z">
              <w:r w:rsidRPr="00DB707E">
                <w:rPr>
                  <w:rFonts w:cs="v4.2.0"/>
                </w:rPr>
                <w:t>Configured in SIB2 of Cell 1</w:t>
              </w:r>
            </w:ins>
          </w:p>
        </w:tc>
      </w:tr>
      <w:tr w:rsidR="00BF45B5" w:rsidRPr="00DB707E" w14:paraId="2FA1AA22" w14:textId="77777777" w:rsidTr="00A615F4">
        <w:trPr>
          <w:cantSplit/>
          <w:trHeight w:val="187"/>
          <w:ins w:id="674" w:author="RedCap - BigCR editor" w:date="2022-08-27T18:50:00Z"/>
        </w:trPr>
        <w:tc>
          <w:tcPr>
            <w:tcW w:w="2802" w:type="dxa"/>
            <w:gridSpan w:val="2"/>
            <w:vMerge/>
          </w:tcPr>
          <w:p w14:paraId="2370DB20" w14:textId="77777777" w:rsidR="00BF45B5" w:rsidRPr="00DB707E" w:rsidRDefault="00BF45B5" w:rsidP="00A615F4">
            <w:pPr>
              <w:pStyle w:val="TAL"/>
              <w:rPr>
                <w:ins w:id="675" w:author="RedCap - BigCR editor" w:date="2022-08-27T18:50:00Z"/>
                <w:rFonts w:cs="v4.2.0"/>
                <w:lang w:eastAsia="zh-CN"/>
              </w:rPr>
            </w:pPr>
          </w:p>
        </w:tc>
        <w:tc>
          <w:tcPr>
            <w:tcW w:w="708" w:type="dxa"/>
            <w:vMerge/>
          </w:tcPr>
          <w:p w14:paraId="3B931B24" w14:textId="77777777" w:rsidR="00BF45B5" w:rsidRPr="00DB707E" w:rsidRDefault="00BF45B5" w:rsidP="00A615F4">
            <w:pPr>
              <w:pStyle w:val="TAC"/>
              <w:rPr>
                <w:ins w:id="676" w:author="RedCap - BigCR editor" w:date="2022-08-27T18:50:00Z"/>
                <w:lang w:eastAsia="zh-CN"/>
              </w:rPr>
            </w:pPr>
          </w:p>
        </w:tc>
        <w:tc>
          <w:tcPr>
            <w:tcW w:w="1418" w:type="dxa"/>
            <w:vMerge/>
          </w:tcPr>
          <w:p w14:paraId="1584F69E" w14:textId="77777777" w:rsidR="00BF45B5" w:rsidRPr="00DB707E" w:rsidRDefault="00BF45B5" w:rsidP="00A615F4">
            <w:pPr>
              <w:pStyle w:val="TAC"/>
              <w:rPr>
                <w:ins w:id="677" w:author="RedCap - BigCR editor" w:date="2022-08-27T18:50:00Z"/>
                <w:rFonts w:cs="v4.2.0"/>
                <w:bCs/>
                <w:lang w:eastAsia="zh-CN"/>
              </w:rPr>
            </w:pPr>
          </w:p>
        </w:tc>
        <w:tc>
          <w:tcPr>
            <w:tcW w:w="1134" w:type="dxa"/>
          </w:tcPr>
          <w:p w14:paraId="28F5CA44" w14:textId="77777777" w:rsidR="00BF45B5" w:rsidRPr="00DB707E" w:rsidRDefault="00BF45B5" w:rsidP="00A615F4">
            <w:pPr>
              <w:pStyle w:val="TAC"/>
              <w:rPr>
                <w:ins w:id="678" w:author="RedCap - BigCR editor" w:date="2022-08-27T18:50:00Z"/>
                <w:rFonts w:cs="v4.2.0"/>
                <w:bCs/>
                <w:lang w:eastAsia="zh-CN"/>
              </w:rPr>
            </w:pPr>
            <w:ins w:id="679" w:author="RedCap - BigCR editor" w:date="2022-08-27T18:50:00Z">
              <w:r w:rsidRPr="00DB707E">
                <w:rPr>
                  <w:rFonts w:cs="v4.2.0"/>
                  <w:bCs/>
                  <w:lang w:eastAsia="zh-CN"/>
                </w:rPr>
                <w:t>SMTC.6</w:t>
              </w:r>
            </w:ins>
          </w:p>
        </w:tc>
        <w:tc>
          <w:tcPr>
            <w:tcW w:w="3544" w:type="dxa"/>
          </w:tcPr>
          <w:p w14:paraId="785D5563" w14:textId="77777777" w:rsidR="00BF45B5" w:rsidRPr="00DB707E" w:rsidRDefault="00BF45B5" w:rsidP="00A615F4">
            <w:pPr>
              <w:pStyle w:val="TAC"/>
              <w:rPr>
                <w:ins w:id="680" w:author="RedCap - BigCR editor" w:date="2022-08-27T18:50:00Z"/>
                <w:rFonts w:cs="v4.2.0"/>
              </w:rPr>
            </w:pPr>
            <w:ins w:id="681" w:author="RedCap - BigCR editor" w:date="2022-08-27T18:50:00Z">
              <w:r w:rsidRPr="00DB707E">
                <w:rPr>
                  <w:rFonts w:cs="v4.2.0"/>
                </w:rPr>
                <w:t>Configured in SIB2 of Cell 2</w:t>
              </w:r>
            </w:ins>
          </w:p>
        </w:tc>
      </w:tr>
      <w:tr w:rsidR="00BF45B5" w:rsidRPr="00DB707E" w14:paraId="4513837A" w14:textId="77777777" w:rsidTr="00A615F4">
        <w:trPr>
          <w:cantSplit/>
          <w:trHeight w:val="187"/>
          <w:ins w:id="682" w:author="RedCap - BigCR editor" w:date="2022-08-27T18:50:00Z"/>
        </w:trPr>
        <w:tc>
          <w:tcPr>
            <w:tcW w:w="2802" w:type="dxa"/>
            <w:gridSpan w:val="2"/>
            <w:vMerge/>
          </w:tcPr>
          <w:p w14:paraId="680894DE" w14:textId="77777777" w:rsidR="00BF45B5" w:rsidRPr="00DB707E" w:rsidRDefault="00BF45B5" w:rsidP="00A615F4">
            <w:pPr>
              <w:pStyle w:val="TAL"/>
              <w:rPr>
                <w:ins w:id="683" w:author="RedCap - BigCR editor" w:date="2022-08-27T18:50:00Z"/>
                <w:rFonts w:cs="v4.2.0"/>
                <w:lang w:eastAsia="zh-CN"/>
              </w:rPr>
            </w:pPr>
          </w:p>
        </w:tc>
        <w:tc>
          <w:tcPr>
            <w:tcW w:w="708" w:type="dxa"/>
            <w:vMerge/>
          </w:tcPr>
          <w:p w14:paraId="2C440388" w14:textId="77777777" w:rsidR="00BF45B5" w:rsidRPr="00DB707E" w:rsidRDefault="00BF45B5" w:rsidP="00A615F4">
            <w:pPr>
              <w:pStyle w:val="TAC"/>
              <w:rPr>
                <w:ins w:id="684" w:author="RedCap - BigCR editor" w:date="2022-08-27T18:50:00Z"/>
                <w:lang w:eastAsia="zh-CN"/>
              </w:rPr>
            </w:pPr>
          </w:p>
        </w:tc>
        <w:tc>
          <w:tcPr>
            <w:tcW w:w="1418" w:type="dxa"/>
          </w:tcPr>
          <w:p w14:paraId="48484E0D" w14:textId="77777777" w:rsidR="00BF45B5" w:rsidRPr="00DB707E" w:rsidRDefault="00BF45B5" w:rsidP="00A615F4">
            <w:pPr>
              <w:pStyle w:val="TAC"/>
              <w:rPr>
                <w:ins w:id="685" w:author="RedCap - BigCR editor" w:date="2022-08-27T18:50:00Z"/>
                <w:rFonts w:cs="v4.2.0"/>
                <w:bCs/>
                <w:lang w:eastAsia="zh-CN"/>
              </w:rPr>
            </w:pPr>
            <w:ins w:id="686" w:author="RedCap - BigCR editor" w:date="2022-08-27T18:50:00Z">
              <w:r w:rsidRPr="00DB707E">
                <w:rPr>
                  <w:rFonts w:cs="v4.2.0"/>
                  <w:bCs/>
                  <w:lang w:eastAsia="zh-CN"/>
                </w:rPr>
                <w:t>2</w:t>
              </w:r>
            </w:ins>
          </w:p>
        </w:tc>
        <w:tc>
          <w:tcPr>
            <w:tcW w:w="1134" w:type="dxa"/>
          </w:tcPr>
          <w:p w14:paraId="18E713CE" w14:textId="77777777" w:rsidR="00BF45B5" w:rsidRPr="00DB707E" w:rsidRDefault="00BF45B5" w:rsidP="00A615F4">
            <w:pPr>
              <w:pStyle w:val="TAC"/>
              <w:rPr>
                <w:ins w:id="687" w:author="RedCap - BigCR editor" w:date="2022-08-27T18:50:00Z"/>
                <w:rFonts w:cs="v4.2.0"/>
                <w:bCs/>
                <w:lang w:eastAsia="zh-CN"/>
              </w:rPr>
            </w:pPr>
            <w:ins w:id="688" w:author="RedCap - BigCR editor" w:date="2022-08-27T18:50:00Z">
              <w:r w:rsidRPr="00DB707E">
                <w:rPr>
                  <w:rFonts w:cs="v4.2.0"/>
                  <w:bCs/>
                  <w:lang w:eastAsia="zh-CN"/>
                </w:rPr>
                <w:t>SMTC.1</w:t>
              </w:r>
            </w:ins>
          </w:p>
        </w:tc>
        <w:tc>
          <w:tcPr>
            <w:tcW w:w="3544" w:type="dxa"/>
          </w:tcPr>
          <w:p w14:paraId="73EF7975" w14:textId="77777777" w:rsidR="00BF45B5" w:rsidRPr="00DB707E" w:rsidRDefault="00BF45B5" w:rsidP="00A615F4">
            <w:pPr>
              <w:pStyle w:val="TAC"/>
              <w:rPr>
                <w:ins w:id="689" w:author="RedCap - BigCR editor" w:date="2022-08-27T18:50:00Z"/>
                <w:rFonts w:cs="v4.2.0"/>
                <w:bCs/>
                <w:lang w:eastAsia="zh-CN"/>
              </w:rPr>
            </w:pPr>
          </w:p>
        </w:tc>
      </w:tr>
      <w:tr w:rsidR="00BF45B5" w:rsidRPr="00DB707E" w14:paraId="3F6D7494" w14:textId="77777777" w:rsidTr="00A615F4">
        <w:trPr>
          <w:cantSplit/>
          <w:trHeight w:val="187"/>
          <w:ins w:id="690" w:author="RedCap - BigCR editor" w:date="2022-08-27T18:50:00Z"/>
        </w:trPr>
        <w:tc>
          <w:tcPr>
            <w:tcW w:w="2802" w:type="dxa"/>
            <w:gridSpan w:val="2"/>
            <w:vMerge/>
          </w:tcPr>
          <w:p w14:paraId="18A7B078" w14:textId="77777777" w:rsidR="00BF45B5" w:rsidRPr="00DB707E" w:rsidRDefault="00BF45B5" w:rsidP="00A615F4">
            <w:pPr>
              <w:pStyle w:val="TAL"/>
              <w:rPr>
                <w:ins w:id="691" w:author="RedCap - BigCR editor" w:date="2022-08-27T18:50:00Z"/>
                <w:rFonts w:cs="v4.2.0"/>
                <w:lang w:eastAsia="zh-CN"/>
              </w:rPr>
            </w:pPr>
          </w:p>
        </w:tc>
        <w:tc>
          <w:tcPr>
            <w:tcW w:w="708" w:type="dxa"/>
            <w:vMerge/>
          </w:tcPr>
          <w:p w14:paraId="7429BA91" w14:textId="77777777" w:rsidR="00BF45B5" w:rsidRPr="00DB707E" w:rsidRDefault="00BF45B5" w:rsidP="00A615F4">
            <w:pPr>
              <w:pStyle w:val="TAC"/>
              <w:rPr>
                <w:ins w:id="692" w:author="RedCap - BigCR editor" w:date="2022-08-27T18:50:00Z"/>
                <w:lang w:eastAsia="zh-CN"/>
              </w:rPr>
            </w:pPr>
          </w:p>
        </w:tc>
        <w:tc>
          <w:tcPr>
            <w:tcW w:w="1418" w:type="dxa"/>
          </w:tcPr>
          <w:p w14:paraId="7FE737BF" w14:textId="77777777" w:rsidR="00BF45B5" w:rsidRPr="00DB707E" w:rsidRDefault="00BF45B5" w:rsidP="00A615F4">
            <w:pPr>
              <w:pStyle w:val="TAC"/>
              <w:rPr>
                <w:ins w:id="693" w:author="RedCap - BigCR editor" w:date="2022-08-27T18:50:00Z"/>
                <w:rFonts w:cs="v4.2.0"/>
                <w:bCs/>
                <w:lang w:eastAsia="zh-CN"/>
              </w:rPr>
            </w:pPr>
            <w:ins w:id="694" w:author="RedCap - BigCR editor" w:date="2022-08-27T18:50:00Z">
              <w:r w:rsidRPr="00DB707E">
                <w:rPr>
                  <w:rFonts w:cs="v4.2.0"/>
                  <w:bCs/>
                  <w:lang w:eastAsia="zh-CN"/>
                </w:rPr>
                <w:t>3</w:t>
              </w:r>
            </w:ins>
          </w:p>
        </w:tc>
        <w:tc>
          <w:tcPr>
            <w:tcW w:w="1134" w:type="dxa"/>
          </w:tcPr>
          <w:p w14:paraId="645289F4" w14:textId="77777777" w:rsidR="00BF45B5" w:rsidRPr="00DB707E" w:rsidRDefault="00BF45B5" w:rsidP="00A615F4">
            <w:pPr>
              <w:pStyle w:val="TAC"/>
              <w:rPr>
                <w:ins w:id="695" w:author="RedCap - BigCR editor" w:date="2022-08-27T18:50:00Z"/>
                <w:rFonts w:cs="v4.2.0"/>
                <w:bCs/>
                <w:lang w:eastAsia="zh-CN"/>
              </w:rPr>
            </w:pPr>
            <w:ins w:id="696" w:author="RedCap - BigCR editor" w:date="2022-08-27T18:50:00Z">
              <w:r w:rsidRPr="00DB707E">
                <w:rPr>
                  <w:rFonts w:cs="v4.2.0"/>
                  <w:bCs/>
                  <w:lang w:eastAsia="zh-CN"/>
                </w:rPr>
                <w:t>SMTC.1</w:t>
              </w:r>
            </w:ins>
          </w:p>
        </w:tc>
        <w:tc>
          <w:tcPr>
            <w:tcW w:w="3544" w:type="dxa"/>
          </w:tcPr>
          <w:p w14:paraId="4D834150" w14:textId="77777777" w:rsidR="00BF45B5" w:rsidRPr="00DB707E" w:rsidRDefault="00BF45B5" w:rsidP="00A615F4">
            <w:pPr>
              <w:pStyle w:val="TAC"/>
              <w:rPr>
                <w:ins w:id="697" w:author="RedCap - BigCR editor" w:date="2022-08-27T18:50:00Z"/>
                <w:rFonts w:cs="v4.2.0"/>
                <w:bCs/>
                <w:lang w:eastAsia="zh-CN"/>
              </w:rPr>
            </w:pPr>
          </w:p>
        </w:tc>
      </w:tr>
      <w:tr w:rsidR="00BF45B5" w:rsidRPr="00DB707E" w14:paraId="6A6CCB31" w14:textId="77777777" w:rsidTr="00A615F4">
        <w:trPr>
          <w:cantSplit/>
          <w:trHeight w:val="187"/>
          <w:ins w:id="698" w:author="RedCap - BigCR editor" w:date="2022-08-27T18:50:00Z"/>
        </w:trPr>
        <w:tc>
          <w:tcPr>
            <w:tcW w:w="2802" w:type="dxa"/>
            <w:gridSpan w:val="2"/>
          </w:tcPr>
          <w:p w14:paraId="651E156D" w14:textId="77777777" w:rsidR="00BF45B5" w:rsidRPr="00DB707E" w:rsidRDefault="00BF45B5" w:rsidP="00A615F4">
            <w:pPr>
              <w:pStyle w:val="TAL"/>
              <w:rPr>
                <w:ins w:id="699" w:author="RedCap - BigCR editor" w:date="2022-08-27T18:50:00Z"/>
              </w:rPr>
            </w:pPr>
            <w:ins w:id="700" w:author="RedCap - BigCR editor" w:date="2022-08-27T18:50:00Z">
              <w:r w:rsidRPr="00DB707E">
                <w:t>DRX cycle length</w:t>
              </w:r>
            </w:ins>
          </w:p>
        </w:tc>
        <w:tc>
          <w:tcPr>
            <w:tcW w:w="708" w:type="dxa"/>
          </w:tcPr>
          <w:p w14:paraId="4E28D143" w14:textId="77777777" w:rsidR="00BF45B5" w:rsidRPr="00DB707E" w:rsidRDefault="00BF45B5" w:rsidP="00A615F4">
            <w:pPr>
              <w:pStyle w:val="TAC"/>
              <w:rPr>
                <w:ins w:id="701" w:author="RedCap - BigCR editor" w:date="2022-08-27T18:50:00Z"/>
              </w:rPr>
            </w:pPr>
            <w:ins w:id="702" w:author="RedCap - BigCR editor" w:date="2022-08-27T18:50:00Z">
              <w:r w:rsidRPr="00DB707E">
                <w:t>s</w:t>
              </w:r>
            </w:ins>
          </w:p>
        </w:tc>
        <w:tc>
          <w:tcPr>
            <w:tcW w:w="1418" w:type="dxa"/>
          </w:tcPr>
          <w:p w14:paraId="0EF0C8F1" w14:textId="77777777" w:rsidR="00BF45B5" w:rsidRPr="00DB707E" w:rsidRDefault="00BF45B5" w:rsidP="00A615F4">
            <w:pPr>
              <w:pStyle w:val="TAC"/>
              <w:rPr>
                <w:ins w:id="703" w:author="RedCap - BigCR editor" w:date="2022-08-27T18:50:00Z"/>
              </w:rPr>
            </w:pPr>
            <w:ins w:id="704" w:author="RedCap - BigCR editor" w:date="2022-08-27T18:50:00Z">
              <w:r w:rsidRPr="00DB707E">
                <w:rPr>
                  <w:lang w:eastAsia="zh-CN"/>
                </w:rPr>
                <w:t>1, 2, 3, 4</w:t>
              </w:r>
            </w:ins>
          </w:p>
        </w:tc>
        <w:tc>
          <w:tcPr>
            <w:tcW w:w="1134" w:type="dxa"/>
          </w:tcPr>
          <w:p w14:paraId="4659719C" w14:textId="77777777" w:rsidR="00BF45B5" w:rsidRPr="00DB707E" w:rsidRDefault="00BF45B5" w:rsidP="00A615F4">
            <w:pPr>
              <w:pStyle w:val="TAC"/>
              <w:rPr>
                <w:ins w:id="705" w:author="RedCap - BigCR editor" w:date="2022-08-27T18:50:00Z"/>
              </w:rPr>
            </w:pPr>
            <w:ins w:id="706" w:author="RedCap - BigCR editor" w:date="2022-08-27T18:50:00Z">
              <w:r w:rsidRPr="00DB707E">
                <w:t>1.28</w:t>
              </w:r>
            </w:ins>
          </w:p>
        </w:tc>
        <w:tc>
          <w:tcPr>
            <w:tcW w:w="3544" w:type="dxa"/>
          </w:tcPr>
          <w:p w14:paraId="70684004" w14:textId="77777777" w:rsidR="00BF45B5" w:rsidRPr="00DB707E" w:rsidRDefault="00BF45B5" w:rsidP="00A615F4">
            <w:pPr>
              <w:pStyle w:val="TAC"/>
              <w:rPr>
                <w:ins w:id="707" w:author="RedCap - BigCR editor" w:date="2022-08-27T18:50:00Z"/>
              </w:rPr>
            </w:pPr>
            <w:ins w:id="708" w:author="RedCap - BigCR editor" w:date="2022-08-27T18:50:00Z">
              <w:r w:rsidRPr="00DB707E">
                <w:t>The value shall be used for all cells in the test.</w:t>
              </w:r>
            </w:ins>
          </w:p>
        </w:tc>
      </w:tr>
      <w:tr w:rsidR="00BF45B5" w:rsidRPr="00DB707E" w14:paraId="3BBC71A8" w14:textId="77777777" w:rsidTr="00A615F4">
        <w:trPr>
          <w:cantSplit/>
          <w:trHeight w:val="187"/>
          <w:ins w:id="709" w:author="RedCap - BigCR editor" w:date="2022-08-27T18:50:00Z"/>
        </w:trPr>
        <w:tc>
          <w:tcPr>
            <w:tcW w:w="2802" w:type="dxa"/>
            <w:gridSpan w:val="2"/>
          </w:tcPr>
          <w:p w14:paraId="6ABC0CD0" w14:textId="77777777" w:rsidR="00BF45B5" w:rsidRPr="00DB707E" w:rsidRDefault="00BF45B5" w:rsidP="00A615F4">
            <w:pPr>
              <w:pStyle w:val="TAL"/>
              <w:rPr>
                <w:ins w:id="710" w:author="RedCap - BigCR editor" w:date="2022-08-27T18:50:00Z"/>
                <w:lang w:eastAsia="zh-CN"/>
              </w:rPr>
            </w:pPr>
            <w:ins w:id="711" w:author="RedCap - BigCR editor" w:date="2022-08-27T18:50:00Z">
              <w:r w:rsidRPr="00DB707E">
                <w:rPr>
                  <w:lang w:eastAsia="zh-CN"/>
                </w:rPr>
                <w:t>PRACH configuration index</w:t>
              </w:r>
            </w:ins>
          </w:p>
        </w:tc>
        <w:tc>
          <w:tcPr>
            <w:tcW w:w="708" w:type="dxa"/>
          </w:tcPr>
          <w:p w14:paraId="4B4464A0" w14:textId="77777777" w:rsidR="00BF45B5" w:rsidRPr="00DB707E" w:rsidRDefault="00BF45B5" w:rsidP="00A615F4">
            <w:pPr>
              <w:pStyle w:val="TAC"/>
              <w:rPr>
                <w:ins w:id="712" w:author="RedCap - BigCR editor" w:date="2022-08-27T18:50:00Z"/>
              </w:rPr>
            </w:pPr>
          </w:p>
        </w:tc>
        <w:tc>
          <w:tcPr>
            <w:tcW w:w="1418" w:type="dxa"/>
          </w:tcPr>
          <w:p w14:paraId="19D51888" w14:textId="77777777" w:rsidR="00BF45B5" w:rsidRPr="00DB707E" w:rsidRDefault="00BF45B5" w:rsidP="00A615F4">
            <w:pPr>
              <w:pStyle w:val="TAC"/>
              <w:rPr>
                <w:ins w:id="713" w:author="RedCap - BigCR editor" w:date="2022-08-27T18:50:00Z"/>
                <w:lang w:eastAsia="zh-CN"/>
              </w:rPr>
            </w:pPr>
            <w:ins w:id="714" w:author="RedCap - BigCR editor" w:date="2022-08-27T18:50:00Z">
              <w:r w:rsidRPr="00DB707E">
                <w:rPr>
                  <w:lang w:eastAsia="zh-CN"/>
                </w:rPr>
                <w:t>1, 2, 3, 4</w:t>
              </w:r>
            </w:ins>
          </w:p>
        </w:tc>
        <w:tc>
          <w:tcPr>
            <w:tcW w:w="1134" w:type="dxa"/>
          </w:tcPr>
          <w:p w14:paraId="1F1ADB0C" w14:textId="77777777" w:rsidR="00BF45B5" w:rsidRPr="00DB707E" w:rsidRDefault="00BF45B5" w:rsidP="00A615F4">
            <w:pPr>
              <w:pStyle w:val="TAC"/>
              <w:rPr>
                <w:ins w:id="715" w:author="RedCap - BigCR editor" w:date="2022-08-27T18:50:00Z"/>
                <w:lang w:eastAsia="zh-CN"/>
              </w:rPr>
            </w:pPr>
            <w:ins w:id="716" w:author="RedCap - BigCR editor" w:date="2022-08-27T18:50:00Z">
              <w:r w:rsidRPr="00DB707E">
                <w:rPr>
                  <w:lang w:eastAsia="zh-CN"/>
                </w:rPr>
                <w:t>102</w:t>
              </w:r>
            </w:ins>
          </w:p>
        </w:tc>
        <w:tc>
          <w:tcPr>
            <w:tcW w:w="3544" w:type="dxa"/>
          </w:tcPr>
          <w:p w14:paraId="64521354" w14:textId="77777777" w:rsidR="00BF45B5" w:rsidRPr="00DB707E" w:rsidRDefault="00BF45B5" w:rsidP="00A615F4">
            <w:pPr>
              <w:pStyle w:val="TAC"/>
              <w:rPr>
                <w:ins w:id="717" w:author="RedCap - BigCR editor" w:date="2022-08-27T18:50:00Z"/>
                <w:lang w:eastAsia="zh-CN"/>
              </w:rPr>
            </w:pPr>
            <w:ins w:id="718" w:author="RedCap - BigCR editor" w:date="2022-08-27T18:50:00Z">
              <w:r w:rsidRPr="00DB707E">
                <w:rPr>
                  <w:lang w:eastAsia="zh-CN"/>
                </w:rPr>
                <w:t>The detailed configuration is specified in TS 38.211 clause 6.3.3.2</w:t>
              </w:r>
            </w:ins>
          </w:p>
        </w:tc>
      </w:tr>
      <w:tr w:rsidR="00BF45B5" w:rsidRPr="00DB707E" w14:paraId="1E35401C" w14:textId="77777777" w:rsidTr="00A615F4">
        <w:trPr>
          <w:cantSplit/>
          <w:trHeight w:val="187"/>
          <w:ins w:id="719" w:author="RedCap - BigCR editor" w:date="2022-08-27T18:50:00Z"/>
        </w:trPr>
        <w:tc>
          <w:tcPr>
            <w:tcW w:w="2802" w:type="dxa"/>
            <w:gridSpan w:val="2"/>
          </w:tcPr>
          <w:p w14:paraId="47610256" w14:textId="77777777" w:rsidR="00BF45B5" w:rsidRPr="00DB707E" w:rsidRDefault="00BF45B5" w:rsidP="00A615F4">
            <w:pPr>
              <w:pStyle w:val="TAL"/>
              <w:rPr>
                <w:ins w:id="720" w:author="RedCap - BigCR editor" w:date="2022-08-27T18:50:00Z"/>
                <w:lang w:eastAsia="zh-CN"/>
              </w:rPr>
            </w:pPr>
            <w:proofErr w:type="spellStart"/>
            <w:ins w:id="721" w:author="RedCap - BigCR editor" w:date="2022-08-27T18:50:00Z">
              <w:r w:rsidRPr="00DB707E">
                <w:rPr>
                  <w:lang w:eastAsia="zh-CN"/>
                </w:rPr>
                <w:t>rangeToBestCell</w:t>
              </w:r>
              <w:proofErr w:type="spellEnd"/>
            </w:ins>
          </w:p>
        </w:tc>
        <w:tc>
          <w:tcPr>
            <w:tcW w:w="708" w:type="dxa"/>
          </w:tcPr>
          <w:p w14:paraId="6FA381F1" w14:textId="77777777" w:rsidR="00BF45B5" w:rsidRPr="00DB707E" w:rsidRDefault="00BF45B5" w:rsidP="00A615F4">
            <w:pPr>
              <w:pStyle w:val="TAC"/>
              <w:rPr>
                <w:ins w:id="722" w:author="RedCap - BigCR editor" w:date="2022-08-27T18:50:00Z"/>
                <w:lang w:eastAsia="zh-CN"/>
              </w:rPr>
            </w:pPr>
          </w:p>
        </w:tc>
        <w:tc>
          <w:tcPr>
            <w:tcW w:w="1418" w:type="dxa"/>
          </w:tcPr>
          <w:p w14:paraId="6EBCFF8C" w14:textId="77777777" w:rsidR="00BF45B5" w:rsidRPr="00DB707E" w:rsidRDefault="00BF45B5" w:rsidP="00A615F4">
            <w:pPr>
              <w:pStyle w:val="TAC"/>
              <w:rPr>
                <w:ins w:id="723" w:author="RedCap - BigCR editor" w:date="2022-08-27T18:50:00Z"/>
                <w:lang w:eastAsia="zh-CN"/>
              </w:rPr>
            </w:pPr>
            <w:ins w:id="724" w:author="RedCap - BigCR editor" w:date="2022-08-27T18:50:00Z">
              <w:r w:rsidRPr="00DB707E">
                <w:rPr>
                  <w:lang w:eastAsia="zh-CN"/>
                </w:rPr>
                <w:t>1, 2, 3, 4</w:t>
              </w:r>
            </w:ins>
          </w:p>
        </w:tc>
        <w:tc>
          <w:tcPr>
            <w:tcW w:w="1134" w:type="dxa"/>
          </w:tcPr>
          <w:p w14:paraId="63A48795" w14:textId="77777777" w:rsidR="00BF45B5" w:rsidRPr="00DB707E" w:rsidRDefault="00BF45B5" w:rsidP="00A615F4">
            <w:pPr>
              <w:pStyle w:val="TAC"/>
              <w:rPr>
                <w:ins w:id="725" w:author="RedCap - BigCR editor" w:date="2022-08-27T18:50:00Z"/>
                <w:lang w:eastAsia="zh-CN"/>
              </w:rPr>
            </w:pPr>
            <w:ins w:id="726" w:author="RedCap - BigCR editor" w:date="2022-08-27T18:50:00Z">
              <w:r w:rsidRPr="00DB707E">
                <w:rPr>
                  <w:lang w:eastAsia="zh-CN"/>
                </w:rPr>
                <w:t>Not configured</w:t>
              </w:r>
            </w:ins>
          </w:p>
        </w:tc>
        <w:tc>
          <w:tcPr>
            <w:tcW w:w="3544" w:type="dxa"/>
          </w:tcPr>
          <w:p w14:paraId="39F2445C" w14:textId="77777777" w:rsidR="00BF45B5" w:rsidRPr="00DB707E" w:rsidRDefault="00BF45B5" w:rsidP="00A615F4">
            <w:pPr>
              <w:pStyle w:val="TAC"/>
              <w:rPr>
                <w:ins w:id="727" w:author="RedCap - BigCR editor" w:date="2022-08-27T18:50:00Z"/>
              </w:rPr>
            </w:pPr>
          </w:p>
        </w:tc>
      </w:tr>
      <w:tr w:rsidR="00BF45B5" w:rsidRPr="00DB707E" w14:paraId="1FB20E10" w14:textId="77777777" w:rsidTr="00A615F4">
        <w:trPr>
          <w:cantSplit/>
          <w:trHeight w:val="187"/>
          <w:ins w:id="728" w:author="RedCap - BigCR editor" w:date="2022-08-27T18:50:00Z"/>
        </w:trPr>
        <w:tc>
          <w:tcPr>
            <w:tcW w:w="2802" w:type="dxa"/>
            <w:gridSpan w:val="2"/>
          </w:tcPr>
          <w:p w14:paraId="7BE93EF8" w14:textId="77777777" w:rsidR="00BF45B5" w:rsidRPr="00DB707E" w:rsidRDefault="00BF45B5" w:rsidP="00A615F4">
            <w:pPr>
              <w:pStyle w:val="TAL"/>
              <w:rPr>
                <w:ins w:id="729" w:author="RedCap - BigCR editor" w:date="2022-08-27T18:50:00Z"/>
              </w:rPr>
            </w:pPr>
            <w:ins w:id="730" w:author="RedCap - BigCR editor" w:date="2022-08-27T18:50:00Z">
              <w:r w:rsidRPr="00DB707E">
                <w:rPr>
                  <w:lang w:eastAsia="zh-CN"/>
                </w:rPr>
                <w:t>T1</w:t>
              </w:r>
            </w:ins>
          </w:p>
        </w:tc>
        <w:tc>
          <w:tcPr>
            <w:tcW w:w="708" w:type="dxa"/>
          </w:tcPr>
          <w:p w14:paraId="3E21B744" w14:textId="77777777" w:rsidR="00BF45B5" w:rsidRPr="00DB707E" w:rsidRDefault="00BF45B5" w:rsidP="00A615F4">
            <w:pPr>
              <w:pStyle w:val="TAC"/>
              <w:rPr>
                <w:ins w:id="731" w:author="RedCap - BigCR editor" w:date="2022-08-27T18:50:00Z"/>
              </w:rPr>
            </w:pPr>
            <w:ins w:id="732" w:author="RedCap - BigCR editor" w:date="2022-08-27T18:50:00Z">
              <w:r w:rsidRPr="00DB707E">
                <w:rPr>
                  <w:lang w:eastAsia="zh-CN"/>
                </w:rPr>
                <w:t>s</w:t>
              </w:r>
            </w:ins>
          </w:p>
        </w:tc>
        <w:tc>
          <w:tcPr>
            <w:tcW w:w="1418" w:type="dxa"/>
          </w:tcPr>
          <w:p w14:paraId="2E807941" w14:textId="77777777" w:rsidR="00BF45B5" w:rsidRPr="00DB707E" w:rsidRDefault="00BF45B5" w:rsidP="00A615F4">
            <w:pPr>
              <w:pStyle w:val="TAC"/>
              <w:rPr>
                <w:ins w:id="733" w:author="RedCap - BigCR editor" w:date="2022-08-27T18:50:00Z"/>
                <w:lang w:eastAsia="zh-CN"/>
              </w:rPr>
            </w:pPr>
            <w:ins w:id="734" w:author="RedCap - BigCR editor" w:date="2022-08-27T18:50:00Z">
              <w:r w:rsidRPr="00DB707E">
                <w:rPr>
                  <w:lang w:eastAsia="zh-CN"/>
                </w:rPr>
                <w:t>1, 2, 3, 4</w:t>
              </w:r>
            </w:ins>
          </w:p>
        </w:tc>
        <w:tc>
          <w:tcPr>
            <w:tcW w:w="1134" w:type="dxa"/>
          </w:tcPr>
          <w:p w14:paraId="11B88C61" w14:textId="77777777" w:rsidR="00BF45B5" w:rsidRPr="00DB707E" w:rsidRDefault="00BF45B5" w:rsidP="00A615F4">
            <w:pPr>
              <w:pStyle w:val="TAC"/>
              <w:rPr>
                <w:ins w:id="735" w:author="RedCap - BigCR editor" w:date="2022-08-27T18:50:00Z"/>
              </w:rPr>
            </w:pPr>
            <w:ins w:id="736" w:author="RedCap - BigCR editor" w:date="2022-08-27T18:50:00Z">
              <w:r w:rsidRPr="00DB707E">
                <w:rPr>
                  <w:lang w:eastAsia="zh-CN"/>
                </w:rPr>
                <w:t>&gt;7</w:t>
              </w:r>
            </w:ins>
          </w:p>
        </w:tc>
        <w:tc>
          <w:tcPr>
            <w:tcW w:w="3544" w:type="dxa"/>
          </w:tcPr>
          <w:p w14:paraId="6FEE2FF0" w14:textId="77777777" w:rsidR="00BF45B5" w:rsidRPr="00DB707E" w:rsidRDefault="00BF45B5" w:rsidP="00A615F4">
            <w:pPr>
              <w:pStyle w:val="TAC"/>
              <w:rPr>
                <w:ins w:id="737" w:author="RedCap - BigCR editor" w:date="2022-08-27T18:50:00Z"/>
              </w:rPr>
            </w:pPr>
            <w:ins w:id="738" w:author="RedCap - BigCR editor" w:date="2022-08-27T18:50:00Z">
              <w:r w:rsidRPr="00DB707E">
                <w:t xml:space="preserve">During T1, Cell 2 shall be powered off, and during the off time the physical cell identity shall be changed, </w:t>
              </w:r>
              <w:proofErr w:type="gramStart"/>
              <w:r w:rsidRPr="00DB707E">
                <w:t>The</w:t>
              </w:r>
              <w:proofErr w:type="gramEnd"/>
              <w:r w:rsidRPr="00DB707E">
                <w:t xml:space="preserve"> intention is to ensure that Cell 2 has not been detected by the UE prior to the start of period T2</w:t>
              </w:r>
            </w:ins>
          </w:p>
        </w:tc>
      </w:tr>
      <w:tr w:rsidR="00BF45B5" w:rsidRPr="00DB707E" w14:paraId="7FDD5D56" w14:textId="77777777" w:rsidTr="00A615F4">
        <w:trPr>
          <w:cantSplit/>
          <w:trHeight w:val="187"/>
          <w:ins w:id="739" w:author="RedCap - BigCR editor" w:date="2022-08-27T18:50:00Z"/>
        </w:trPr>
        <w:tc>
          <w:tcPr>
            <w:tcW w:w="2802" w:type="dxa"/>
            <w:gridSpan w:val="2"/>
          </w:tcPr>
          <w:p w14:paraId="0CD249AB" w14:textId="77777777" w:rsidR="00BF45B5" w:rsidRPr="00DB707E" w:rsidRDefault="00BF45B5" w:rsidP="00A615F4">
            <w:pPr>
              <w:pStyle w:val="TAL"/>
              <w:rPr>
                <w:ins w:id="740" w:author="RedCap - BigCR editor" w:date="2022-08-27T18:50:00Z"/>
              </w:rPr>
            </w:pPr>
            <w:ins w:id="741" w:author="RedCap - BigCR editor" w:date="2022-08-27T18:50:00Z">
              <w:r w:rsidRPr="00DB707E">
                <w:t>T</w:t>
              </w:r>
              <w:r w:rsidRPr="00DB707E">
                <w:rPr>
                  <w:lang w:eastAsia="zh-CN"/>
                </w:rPr>
                <w:t>2</w:t>
              </w:r>
            </w:ins>
          </w:p>
        </w:tc>
        <w:tc>
          <w:tcPr>
            <w:tcW w:w="708" w:type="dxa"/>
          </w:tcPr>
          <w:p w14:paraId="7A60CE07" w14:textId="77777777" w:rsidR="00BF45B5" w:rsidRPr="00DB707E" w:rsidRDefault="00BF45B5" w:rsidP="00A615F4">
            <w:pPr>
              <w:pStyle w:val="TAC"/>
              <w:rPr>
                <w:ins w:id="742" w:author="RedCap - BigCR editor" w:date="2022-08-27T18:50:00Z"/>
              </w:rPr>
            </w:pPr>
            <w:ins w:id="743" w:author="RedCap - BigCR editor" w:date="2022-08-27T18:50:00Z">
              <w:r w:rsidRPr="00DB707E">
                <w:t>s</w:t>
              </w:r>
            </w:ins>
          </w:p>
        </w:tc>
        <w:tc>
          <w:tcPr>
            <w:tcW w:w="1418" w:type="dxa"/>
          </w:tcPr>
          <w:p w14:paraId="6ECCE97C" w14:textId="77777777" w:rsidR="00BF45B5" w:rsidRPr="00DB707E" w:rsidRDefault="00BF45B5" w:rsidP="00A615F4">
            <w:pPr>
              <w:pStyle w:val="TAC"/>
              <w:rPr>
                <w:ins w:id="744" w:author="RedCap - BigCR editor" w:date="2022-08-27T18:50:00Z"/>
                <w:lang w:eastAsia="zh-CN"/>
              </w:rPr>
            </w:pPr>
            <w:ins w:id="745" w:author="RedCap - BigCR editor" w:date="2022-08-27T18:50:00Z">
              <w:r w:rsidRPr="00DB707E">
                <w:rPr>
                  <w:lang w:eastAsia="zh-CN"/>
                </w:rPr>
                <w:t>1, 2, 3, 4</w:t>
              </w:r>
            </w:ins>
          </w:p>
        </w:tc>
        <w:tc>
          <w:tcPr>
            <w:tcW w:w="1134" w:type="dxa"/>
          </w:tcPr>
          <w:p w14:paraId="46263F7E" w14:textId="77777777" w:rsidR="00BF45B5" w:rsidRPr="00DB707E" w:rsidRDefault="00BF45B5" w:rsidP="00A615F4">
            <w:pPr>
              <w:pStyle w:val="TAC"/>
              <w:rPr>
                <w:ins w:id="746" w:author="RedCap - BigCR editor" w:date="2022-08-27T18:50:00Z"/>
              </w:rPr>
            </w:pPr>
            <w:ins w:id="747" w:author="RedCap - BigCR editor" w:date="2022-08-27T18:50:00Z">
              <w:r w:rsidRPr="00DB707E">
                <w:rPr>
                  <w:lang w:eastAsia="zh-CN"/>
                </w:rPr>
                <w:t>[40]</w:t>
              </w:r>
            </w:ins>
          </w:p>
        </w:tc>
        <w:tc>
          <w:tcPr>
            <w:tcW w:w="3544" w:type="dxa"/>
          </w:tcPr>
          <w:p w14:paraId="445EB1F2" w14:textId="77777777" w:rsidR="00BF45B5" w:rsidRPr="00DB707E" w:rsidRDefault="00BF45B5" w:rsidP="00A615F4">
            <w:pPr>
              <w:pStyle w:val="TAC"/>
              <w:rPr>
                <w:ins w:id="748" w:author="RedCap - BigCR editor" w:date="2022-08-27T18:50:00Z"/>
              </w:rPr>
            </w:pPr>
            <w:ins w:id="749" w:author="RedCap - BigCR editor" w:date="2022-08-27T18:50:00Z">
              <w:r w:rsidRPr="00DB707E">
                <w:t>T</w:t>
              </w:r>
              <w:r w:rsidRPr="00DB707E">
                <w:rPr>
                  <w:lang w:eastAsia="zh-CN"/>
                </w:rPr>
                <w:t>2</w:t>
              </w:r>
              <w:r w:rsidRPr="00DB707E">
                <w:t xml:space="preserve"> needs to be defined so that cell re-selection reaction time is </w:t>
              </w:r>
              <w:proofErr w:type="gramStart"/>
              <w:r w:rsidRPr="00DB707E">
                <w:t>taken into account</w:t>
              </w:r>
              <w:proofErr w:type="gramEnd"/>
              <w:r w:rsidRPr="00DB707E">
                <w:t>.</w:t>
              </w:r>
            </w:ins>
          </w:p>
        </w:tc>
      </w:tr>
      <w:tr w:rsidR="00BF45B5" w:rsidRPr="00DB707E" w14:paraId="4C04DD19" w14:textId="77777777" w:rsidTr="00A615F4">
        <w:trPr>
          <w:cantSplit/>
          <w:trHeight w:val="187"/>
          <w:ins w:id="750" w:author="RedCap - BigCR editor" w:date="2022-08-27T18:50:00Z"/>
        </w:trPr>
        <w:tc>
          <w:tcPr>
            <w:tcW w:w="2802" w:type="dxa"/>
            <w:gridSpan w:val="2"/>
          </w:tcPr>
          <w:p w14:paraId="6A52B6EF" w14:textId="77777777" w:rsidR="00BF45B5" w:rsidRPr="00DB707E" w:rsidRDefault="00BF45B5" w:rsidP="00A615F4">
            <w:pPr>
              <w:pStyle w:val="TAL"/>
              <w:rPr>
                <w:ins w:id="751" w:author="RedCap - BigCR editor" w:date="2022-08-27T18:50:00Z"/>
              </w:rPr>
            </w:pPr>
            <w:ins w:id="752" w:author="RedCap - BigCR editor" w:date="2022-08-27T18:50:00Z">
              <w:r w:rsidRPr="00DB707E">
                <w:t>T</w:t>
              </w:r>
              <w:r w:rsidRPr="00DB707E">
                <w:rPr>
                  <w:lang w:eastAsia="zh-CN"/>
                </w:rPr>
                <w:t>3</w:t>
              </w:r>
            </w:ins>
          </w:p>
        </w:tc>
        <w:tc>
          <w:tcPr>
            <w:tcW w:w="708" w:type="dxa"/>
          </w:tcPr>
          <w:p w14:paraId="0240D10F" w14:textId="77777777" w:rsidR="00BF45B5" w:rsidRPr="00DB707E" w:rsidRDefault="00BF45B5" w:rsidP="00A615F4">
            <w:pPr>
              <w:pStyle w:val="TAC"/>
              <w:rPr>
                <w:ins w:id="753" w:author="RedCap - BigCR editor" w:date="2022-08-27T18:50:00Z"/>
              </w:rPr>
            </w:pPr>
            <w:ins w:id="754" w:author="RedCap - BigCR editor" w:date="2022-08-27T18:50:00Z">
              <w:r w:rsidRPr="00DB707E">
                <w:t>s</w:t>
              </w:r>
            </w:ins>
          </w:p>
        </w:tc>
        <w:tc>
          <w:tcPr>
            <w:tcW w:w="1418" w:type="dxa"/>
          </w:tcPr>
          <w:p w14:paraId="0BA0E4F3" w14:textId="77777777" w:rsidR="00BF45B5" w:rsidRPr="00DB707E" w:rsidRDefault="00BF45B5" w:rsidP="00A615F4">
            <w:pPr>
              <w:pStyle w:val="TAC"/>
              <w:rPr>
                <w:ins w:id="755" w:author="RedCap - BigCR editor" w:date="2022-08-27T18:50:00Z"/>
              </w:rPr>
            </w:pPr>
            <w:ins w:id="756" w:author="RedCap - BigCR editor" w:date="2022-08-27T18:50:00Z">
              <w:r w:rsidRPr="00DB707E">
                <w:rPr>
                  <w:lang w:eastAsia="zh-CN"/>
                </w:rPr>
                <w:t>1, 2, 3, 4</w:t>
              </w:r>
            </w:ins>
          </w:p>
        </w:tc>
        <w:tc>
          <w:tcPr>
            <w:tcW w:w="1134" w:type="dxa"/>
          </w:tcPr>
          <w:p w14:paraId="367BF01C" w14:textId="77777777" w:rsidR="00BF45B5" w:rsidRPr="00DB707E" w:rsidRDefault="00BF45B5" w:rsidP="00A615F4">
            <w:pPr>
              <w:pStyle w:val="TAC"/>
              <w:rPr>
                <w:ins w:id="757" w:author="RedCap - BigCR editor" w:date="2022-08-27T18:50:00Z"/>
              </w:rPr>
            </w:pPr>
            <w:ins w:id="758" w:author="RedCap - BigCR editor" w:date="2022-08-27T18:50:00Z">
              <w:r w:rsidRPr="00DB707E">
                <w:t>15</w:t>
              </w:r>
            </w:ins>
          </w:p>
        </w:tc>
        <w:tc>
          <w:tcPr>
            <w:tcW w:w="3544" w:type="dxa"/>
          </w:tcPr>
          <w:p w14:paraId="4BB724A0" w14:textId="77777777" w:rsidR="00BF45B5" w:rsidRPr="00DB707E" w:rsidRDefault="00BF45B5" w:rsidP="00A615F4">
            <w:pPr>
              <w:pStyle w:val="TAC"/>
              <w:rPr>
                <w:ins w:id="759" w:author="RedCap - BigCR editor" w:date="2022-08-27T18:50:00Z"/>
              </w:rPr>
            </w:pPr>
            <w:ins w:id="760" w:author="RedCap - BigCR editor" w:date="2022-08-27T18:50:00Z">
              <w:r w:rsidRPr="00DB707E">
                <w:t>T</w:t>
              </w:r>
              <w:r w:rsidRPr="00DB707E">
                <w:rPr>
                  <w:lang w:eastAsia="zh-CN"/>
                </w:rPr>
                <w:t>3</w:t>
              </w:r>
              <w:r w:rsidRPr="00DB707E">
                <w:t xml:space="preserve"> needs to be defined so that cell re-selection reaction time is </w:t>
              </w:r>
              <w:proofErr w:type="gramStart"/>
              <w:r w:rsidRPr="00DB707E">
                <w:t>taken into account</w:t>
              </w:r>
              <w:proofErr w:type="gramEnd"/>
              <w:r w:rsidRPr="00DB707E">
                <w:t>.</w:t>
              </w:r>
            </w:ins>
          </w:p>
        </w:tc>
      </w:tr>
    </w:tbl>
    <w:p w14:paraId="71A2F327" w14:textId="77777777" w:rsidR="00BF45B5" w:rsidRPr="00DB707E" w:rsidRDefault="00BF45B5" w:rsidP="00BF45B5">
      <w:pPr>
        <w:rPr>
          <w:ins w:id="761" w:author="RedCap - BigCR editor" w:date="2022-08-27T18:50:00Z"/>
          <w:lang w:eastAsia="zh-CN"/>
        </w:rPr>
      </w:pPr>
    </w:p>
    <w:p w14:paraId="13570EAA" w14:textId="77777777" w:rsidR="00BF45B5" w:rsidRPr="00DB707E" w:rsidRDefault="00BF45B5" w:rsidP="00BF45B5">
      <w:pPr>
        <w:pStyle w:val="TH"/>
        <w:rPr>
          <w:ins w:id="762" w:author="RedCap - BigCR editor" w:date="2022-08-27T18:50:00Z"/>
        </w:rPr>
      </w:pPr>
      <w:ins w:id="763" w:author="RedCap - BigCR editor" w:date="2022-08-27T18:50:00Z">
        <w:r w:rsidRPr="00DB707E">
          <w:lastRenderedPageBreak/>
          <w:t>Table A.16.1.1.1.2-3: Cell specific test parameters for intra frequency NR cell re-selection test case in AWGN for 1 Rx UE</w:t>
        </w:r>
      </w:ins>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BF45B5" w:rsidRPr="00DB707E" w14:paraId="2219E615" w14:textId="77777777" w:rsidTr="00A615F4">
        <w:trPr>
          <w:cantSplit/>
          <w:jc w:val="center"/>
          <w:ins w:id="764" w:author="RedCap - BigCR editor" w:date="2022-08-27T18:50:00Z"/>
        </w:trPr>
        <w:tc>
          <w:tcPr>
            <w:tcW w:w="1951" w:type="dxa"/>
            <w:tcBorders>
              <w:top w:val="single" w:sz="4" w:space="0" w:color="auto"/>
              <w:left w:val="single" w:sz="4" w:space="0" w:color="auto"/>
              <w:bottom w:val="nil"/>
            </w:tcBorders>
            <w:shd w:val="clear" w:color="auto" w:fill="auto"/>
          </w:tcPr>
          <w:p w14:paraId="0DDA4E07" w14:textId="77777777" w:rsidR="00BF45B5" w:rsidRPr="00DB707E" w:rsidRDefault="00BF45B5" w:rsidP="00A615F4">
            <w:pPr>
              <w:pStyle w:val="TAH"/>
              <w:rPr>
                <w:ins w:id="765" w:author="RedCap - BigCR editor" w:date="2022-08-27T18:50:00Z"/>
                <w:rFonts w:cs="Arial"/>
              </w:rPr>
            </w:pPr>
            <w:ins w:id="766" w:author="RedCap - BigCR editor" w:date="2022-08-27T18:50:00Z">
              <w:r w:rsidRPr="00DB707E">
                <w:t>Parameter</w:t>
              </w:r>
            </w:ins>
          </w:p>
        </w:tc>
        <w:tc>
          <w:tcPr>
            <w:tcW w:w="1794" w:type="dxa"/>
            <w:tcBorders>
              <w:top w:val="single" w:sz="4" w:space="0" w:color="auto"/>
              <w:bottom w:val="nil"/>
            </w:tcBorders>
            <w:shd w:val="clear" w:color="auto" w:fill="auto"/>
          </w:tcPr>
          <w:p w14:paraId="0AF013D9" w14:textId="77777777" w:rsidR="00BF45B5" w:rsidRPr="00DB707E" w:rsidRDefault="00BF45B5" w:rsidP="00A615F4">
            <w:pPr>
              <w:pStyle w:val="TAH"/>
              <w:rPr>
                <w:ins w:id="767" w:author="RedCap - BigCR editor" w:date="2022-08-27T18:50:00Z"/>
                <w:rFonts w:cs="Arial"/>
              </w:rPr>
            </w:pPr>
            <w:ins w:id="768" w:author="RedCap - BigCR editor" w:date="2022-08-27T18:50:00Z">
              <w:r w:rsidRPr="00DB707E">
                <w:t>Unit</w:t>
              </w:r>
            </w:ins>
          </w:p>
        </w:tc>
        <w:tc>
          <w:tcPr>
            <w:tcW w:w="1418" w:type="dxa"/>
            <w:tcBorders>
              <w:top w:val="single" w:sz="4" w:space="0" w:color="auto"/>
              <w:bottom w:val="nil"/>
            </w:tcBorders>
            <w:shd w:val="clear" w:color="auto" w:fill="auto"/>
          </w:tcPr>
          <w:p w14:paraId="3736333D" w14:textId="77777777" w:rsidR="00BF45B5" w:rsidRPr="00DB707E" w:rsidRDefault="00BF45B5" w:rsidP="00A615F4">
            <w:pPr>
              <w:pStyle w:val="TAH"/>
              <w:rPr>
                <w:ins w:id="769" w:author="RedCap - BigCR editor" w:date="2022-08-27T18:50:00Z"/>
                <w:lang w:eastAsia="zh-CN"/>
              </w:rPr>
            </w:pPr>
            <w:ins w:id="770" w:author="RedCap - BigCR editor" w:date="2022-08-27T18:50:00Z">
              <w:r w:rsidRPr="00DB707E">
                <w:rPr>
                  <w:lang w:eastAsia="zh-CN"/>
                </w:rPr>
                <w:t>Test configuration</w:t>
              </w:r>
            </w:ins>
          </w:p>
        </w:tc>
        <w:tc>
          <w:tcPr>
            <w:tcW w:w="2742" w:type="dxa"/>
            <w:gridSpan w:val="3"/>
            <w:tcBorders>
              <w:top w:val="single" w:sz="4" w:space="0" w:color="auto"/>
            </w:tcBorders>
          </w:tcPr>
          <w:p w14:paraId="355888F9" w14:textId="77777777" w:rsidR="00BF45B5" w:rsidRPr="00DB707E" w:rsidRDefault="00BF45B5" w:rsidP="00A615F4">
            <w:pPr>
              <w:pStyle w:val="TAH"/>
              <w:rPr>
                <w:ins w:id="771" w:author="RedCap - BigCR editor" w:date="2022-08-27T18:50:00Z"/>
                <w:rFonts w:cs="Arial"/>
              </w:rPr>
            </w:pPr>
            <w:ins w:id="772" w:author="RedCap - BigCR editor" w:date="2022-08-27T18:50:00Z">
              <w:r w:rsidRPr="00DB707E">
                <w:t>Cell 1</w:t>
              </w:r>
            </w:ins>
          </w:p>
        </w:tc>
        <w:tc>
          <w:tcPr>
            <w:tcW w:w="2419" w:type="dxa"/>
            <w:gridSpan w:val="3"/>
            <w:tcBorders>
              <w:top w:val="single" w:sz="4" w:space="0" w:color="auto"/>
              <w:right w:val="single" w:sz="4" w:space="0" w:color="auto"/>
            </w:tcBorders>
          </w:tcPr>
          <w:p w14:paraId="208B7BD2" w14:textId="77777777" w:rsidR="00BF45B5" w:rsidRPr="00DB707E" w:rsidRDefault="00BF45B5" w:rsidP="00A615F4">
            <w:pPr>
              <w:pStyle w:val="TAH"/>
              <w:rPr>
                <w:ins w:id="773" w:author="RedCap - BigCR editor" w:date="2022-08-27T18:50:00Z"/>
                <w:rFonts w:cs="Arial"/>
              </w:rPr>
            </w:pPr>
            <w:ins w:id="774" w:author="RedCap - BigCR editor" w:date="2022-08-27T18:50:00Z">
              <w:r w:rsidRPr="00DB707E">
                <w:t>Cell 2</w:t>
              </w:r>
            </w:ins>
          </w:p>
        </w:tc>
      </w:tr>
      <w:tr w:rsidR="00BF45B5" w:rsidRPr="00DB707E" w14:paraId="71D5FB0B" w14:textId="77777777" w:rsidTr="00A615F4">
        <w:trPr>
          <w:cantSplit/>
          <w:jc w:val="center"/>
          <w:ins w:id="775" w:author="RedCap - BigCR editor" w:date="2022-08-27T18:50:00Z"/>
        </w:trPr>
        <w:tc>
          <w:tcPr>
            <w:tcW w:w="1951" w:type="dxa"/>
            <w:tcBorders>
              <w:top w:val="nil"/>
              <w:left w:val="single" w:sz="4" w:space="0" w:color="auto"/>
              <w:bottom w:val="single" w:sz="4" w:space="0" w:color="auto"/>
            </w:tcBorders>
            <w:shd w:val="clear" w:color="auto" w:fill="auto"/>
          </w:tcPr>
          <w:p w14:paraId="569C6F59" w14:textId="77777777" w:rsidR="00BF45B5" w:rsidRPr="00DB707E" w:rsidRDefault="00BF45B5" w:rsidP="00A615F4">
            <w:pPr>
              <w:pStyle w:val="TAH"/>
              <w:rPr>
                <w:ins w:id="776" w:author="RedCap - BigCR editor" w:date="2022-08-27T18:50:00Z"/>
                <w:rFonts w:cs="Arial"/>
              </w:rPr>
            </w:pPr>
          </w:p>
        </w:tc>
        <w:tc>
          <w:tcPr>
            <w:tcW w:w="1794" w:type="dxa"/>
            <w:tcBorders>
              <w:top w:val="nil"/>
              <w:bottom w:val="single" w:sz="4" w:space="0" w:color="auto"/>
            </w:tcBorders>
            <w:shd w:val="clear" w:color="auto" w:fill="auto"/>
          </w:tcPr>
          <w:p w14:paraId="4A687A41" w14:textId="77777777" w:rsidR="00BF45B5" w:rsidRPr="00DB707E" w:rsidRDefault="00BF45B5" w:rsidP="00A615F4">
            <w:pPr>
              <w:pStyle w:val="TAH"/>
              <w:rPr>
                <w:ins w:id="777" w:author="RedCap - BigCR editor" w:date="2022-08-27T18:50:00Z"/>
                <w:rFonts w:cs="Arial"/>
              </w:rPr>
            </w:pPr>
          </w:p>
        </w:tc>
        <w:tc>
          <w:tcPr>
            <w:tcW w:w="1418" w:type="dxa"/>
            <w:tcBorders>
              <w:top w:val="nil"/>
              <w:bottom w:val="single" w:sz="4" w:space="0" w:color="auto"/>
            </w:tcBorders>
            <w:shd w:val="clear" w:color="auto" w:fill="auto"/>
          </w:tcPr>
          <w:p w14:paraId="2526F00C" w14:textId="77777777" w:rsidR="00BF45B5" w:rsidRPr="00DB707E" w:rsidRDefault="00BF45B5" w:rsidP="00A615F4">
            <w:pPr>
              <w:pStyle w:val="TAH"/>
              <w:rPr>
                <w:ins w:id="778" w:author="RedCap - BigCR editor" w:date="2022-08-27T18:50:00Z"/>
              </w:rPr>
            </w:pPr>
          </w:p>
        </w:tc>
        <w:tc>
          <w:tcPr>
            <w:tcW w:w="992" w:type="dxa"/>
            <w:tcBorders>
              <w:bottom w:val="single" w:sz="4" w:space="0" w:color="auto"/>
            </w:tcBorders>
          </w:tcPr>
          <w:p w14:paraId="61D3CD6E" w14:textId="77777777" w:rsidR="00BF45B5" w:rsidRPr="00DB707E" w:rsidRDefault="00BF45B5" w:rsidP="00A615F4">
            <w:pPr>
              <w:pStyle w:val="TAH"/>
              <w:rPr>
                <w:ins w:id="779" w:author="RedCap - BigCR editor" w:date="2022-08-27T18:50:00Z"/>
                <w:rFonts w:cs="Arial"/>
              </w:rPr>
            </w:pPr>
            <w:ins w:id="780" w:author="RedCap - BigCR editor" w:date="2022-08-27T18:50:00Z">
              <w:r w:rsidRPr="00DB707E">
                <w:t>T1</w:t>
              </w:r>
            </w:ins>
          </w:p>
        </w:tc>
        <w:tc>
          <w:tcPr>
            <w:tcW w:w="851" w:type="dxa"/>
            <w:tcBorders>
              <w:bottom w:val="single" w:sz="4" w:space="0" w:color="auto"/>
            </w:tcBorders>
          </w:tcPr>
          <w:p w14:paraId="157CE355" w14:textId="77777777" w:rsidR="00BF45B5" w:rsidRPr="00DB707E" w:rsidRDefault="00BF45B5" w:rsidP="00A615F4">
            <w:pPr>
              <w:pStyle w:val="TAH"/>
              <w:rPr>
                <w:ins w:id="781" w:author="RedCap - BigCR editor" w:date="2022-08-27T18:50:00Z"/>
                <w:rFonts w:cs="Arial"/>
              </w:rPr>
            </w:pPr>
            <w:ins w:id="782" w:author="RedCap - BigCR editor" w:date="2022-08-27T18:50:00Z">
              <w:r w:rsidRPr="00DB707E">
                <w:t>T2</w:t>
              </w:r>
            </w:ins>
          </w:p>
        </w:tc>
        <w:tc>
          <w:tcPr>
            <w:tcW w:w="899" w:type="dxa"/>
            <w:tcBorders>
              <w:bottom w:val="single" w:sz="4" w:space="0" w:color="auto"/>
            </w:tcBorders>
          </w:tcPr>
          <w:p w14:paraId="7329FCB5" w14:textId="77777777" w:rsidR="00BF45B5" w:rsidRPr="00DB707E" w:rsidRDefault="00BF45B5" w:rsidP="00A615F4">
            <w:pPr>
              <w:pStyle w:val="TAH"/>
              <w:rPr>
                <w:ins w:id="783" w:author="RedCap - BigCR editor" w:date="2022-08-27T18:50:00Z"/>
                <w:rFonts w:cs="Arial"/>
              </w:rPr>
            </w:pPr>
            <w:ins w:id="784" w:author="RedCap - BigCR editor" w:date="2022-08-27T18:50:00Z">
              <w:r w:rsidRPr="00DB707E">
                <w:t>T3</w:t>
              </w:r>
            </w:ins>
          </w:p>
        </w:tc>
        <w:tc>
          <w:tcPr>
            <w:tcW w:w="802" w:type="dxa"/>
            <w:tcBorders>
              <w:bottom w:val="single" w:sz="4" w:space="0" w:color="auto"/>
            </w:tcBorders>
          </w:tcPr>
          <w:p w14:paraId="2CD09AE0" w14:textId="77777777" w:rsidR="00BF45B5" w:rsidRPr="00DB707E" w:rsidRDefault="00BF45B5" w:rsidP="00A615F4">
            <w:pPr>
              <w:pStyle w:val="TAH"/>
              <w:rPr>
                <w:ins w:id="785" w:author="RedCap - BigCR editor" w:date="2022-08-27T18:50:00Z"/>
                <w:rFonts w:cs="Arial"/>
              </w:rPr>
            </w:pPr>
            <w:ins w:id="786" w:author="RedCap - BigCR editor" w:date="2022-08-27T18:50:00Z">
              <w:r w:rsidRPr="00DB707E">
                <w:t>T1</w:t>
              </w:r>
            </w:ins>
          </w:p>
        </w:tc>
        <w:tc>
          <w:tcPr>
            <w:tcW w:w="850" w:type="dxa"/>
            <w:tcBorders>
              <w:bottom w:val="single" w:sz="4" w:space="0" w:color="auto"/>
            </w:tcBorders>
          </w:tcPr>
          <w:p w14:paraId="59D2453C" w14:textId="77777777" w:rsidR="00BF45B5" w:rsidRPr="00DB707E" w:rsidRDefault="00BF45B5" w:rsidP="00A615F4">
            <w:pPr>
              <w:pStyle w:val="TAH"/>
              <w:rPr>
                <w:ins w:id="787" w:author="RedCap - BigCR editor" w:date="2022-08-27T18:50:00Z"/>
                <w:rFonts w:cs="Arial"/>
              </w:rPr>
            </w:pPr>
            <w:ins w:id="788" w:author="RedCap - BigCR editor" w:date="2022-08-27T18:50:00Z">
              <w:r w:rsidRPr="00DB707E">
                <w:t>T2</w:t>
              </w:r>
            </w:ins>
          </w:p>
        </w:tc>
        <w:tc>
          <w:tcPr>
            <w:tcW w:w="767" w:type="dxa"/>
            <w:tcBorders>
              <w:bottom w:val="single" w:sz="4" w:space="0" w:color="auto"/>
            </w:tcBorders>
          </w:tcPr>
          <w:p w14:paraId="72B70209" w14:textId="77777777" w:rsidR="00BF45B5" w:rsidRPr="00DB707E" w:rsidRDefault="00BF45B5" w:rsidP="00A615F4">
            <w:pPr>
              <w:pStyle w:val="TAH"/>
              <w:rPr>
                <w:ins w:id="789" w:author="RedCap - BigCR editor" w:date="2022-08-27T18:50:00Z"/>
                <w:rFonts w:cs="Arial"/>
              </w:rPr>
            </w:pPr>
            <w:ins w:id="790" w:author="RedCap - BigCR editor" w:date="2022-08-27T18:50:00Z">
              <w:r w:rsidRPr="00DB707E">
                <w:t>T3</w:t>
              </w:r>
            </w:ins>
          </w:p>
        </w:tc>
      </w:tr>
      <w:tr w:rsidR="00BF45B5" w:rsidRPr="00DB707E" w14:paraId="5604A6FC" w14:textId="77777777" w:rsidTr="00A615F4">
        <w:trPr>
          <w:cantSplit/>
          <w:jc w:val="center"/>
          <w:ins w:id="791" w:author="RedCap - BigCR editor" w:date="2022-08-27T18:50:00Z"/>
        </w:trPr>
        <w:tc>
          <w:tcPr>
            <w:tcW w:w="1951" w:type="dxa"/>
            <w:tcBorders>
              <w:left w:val="single" w:sz="4" w:space="0" w:color="auto"/>
              <w:bottom w:val="nil"/>
            </w:tcBorders>
          </w:tcPr>
          <w:p w14:paraId="390CC4DD" w14:textId="77777777" w:rsidR="00BF45B5" w:rsidRPr="00DB707E" w:rsidRDefault="00BF45B5" w:rsidP="00A615F4">
            <w:pPr>
              <w:pStyle w:val="TAL"/>
              <w:rPr>
                <w:ins w:id="792" w:author="RedCap - BigCR editor" w:date="2022-08-27T18:50:00Z"/>
                <w:lang w:eastAsia="zh-CN"/>
              </w:rPr>
            </w:pPr>
            <w:ins w:id="793" w:author="RedCap - BigCR editor" w:date="2022-08-27T18:50:00Z">
              <w:r w:rsidRPr="00DB707E">
                <w:rPr>
                  <w:lang w:eastAsia="zh-CN"/>
                </w:rPr>
                <w:t>TDD configuration</w:t>
              </w:r>
            </w:ins>
          </w:p>
        </w:tc>
        <w:tc>
          <w:tcPr>
            <w:tcW w:w="1794" w:type="dxa"/>
            <w:tcBorders>
              <w:bottom w:val="nil"/>
            </w:tcBorders>
          </w:tcPr>
          <w:p w14:paraId="39E93378" w14:textId="77777777" w:rsidR="00BF45B5" w:rsidRPr="00DB707E" w:rsidRDefault="00BF45B5" w:rsidP="00A615F4">
            <w:pPr>
              <w:pStyle w:val="TAC"/>
              <w:rPr>
                <w:ins w:id="794" w:author="RedCap - BigCR editor" w:date="2022-08-27T18:50:00Z"/>
              </w:rPr>
            </w:pPr>
          </w:p>
        </w:tc>
        <w:tc>
          <w:tcPr>
            <w:tcW w:w="1418" w:type="dxa"/>
            <w:tcBorders>
              <w:bottom w:val="single" w:sz="4" w:space="0" w:color="auto"/>
            </w:tcBorders>
          </w:tcPr>
          <w:p w14:paraId="42684CA0" w14:textId="77777777" w:rsidR="00BF45B5" w:rsidRPr="00DB707E" w:rsidRDefault="00BF45B5" w:rsidP="00A615F4">
            <w:pPr>
              <w:pStyle w:val="TAC"/>
              <w:rPr>
                <w:ins w:id="795" w:author="RedCap - BigCR editor" w:date="2022-08-27T18:50:00Z"/>
                <w:rFonts w:cs="v4.2.0"/>
                <w:lang w:eastAsia="zh-CN"/>
              </w:rPr>
            </w:pPr>
            <w:ins w:id="796" w:author="RedCap - BigCR editor" w:date="2022-08-27T18:50:00Z">
              <w:r w:rsidRPr="00DB707E">
                <w:rPr>
                  <w:rFonts w:cs="v4.2.0"/>
                  <w:lang w:eastAsia="zh-CN"/>
                </w:rPr>
                <w:t>1</w:t>
              </w:r>
            </w:ins>
          </w:p>
        </w:tc>
        <w:tc>
          <w:tcPr>
            <w:tcW w:w="2742" w:type="dxa"/>
            <w:gridSpan w:val="3"/>
            <w:tcBorders>
              <w:bottom w:val="single" w:sz="4" w:space="0" w:color="auto"/>
            </w:tcBorders>
          </w:tcPr>
          <w:p w14:paraId="36505B49" w14:textId="77777777" w:rsidR="00BF45B5" w:rsidRPr="009F5FB3" w:rsidRDefault="00BF45B5" w:rsidP="00A615F4">
            <w:pPr>
              <w:pStyle w:val="TAC"/>
              <w:rPr>
                <w:ins w:id="797" w:author="RedCap - BigCR editor" w:date="2022-08-27T18:50:00Z"/>
                <w:lang w:eastAsia="ja-JP"/>
              </w:rPr>
            </w:pPr>
            <w:ins w:id="798" w:author="RedCap - BigCR editor" w:date="2022-08-27T18:50:00Z">
              <w:r w:rsidRPr="00DB707E">
                <w:rPr>
                  <w:rFonts w:cs="v4.2.0"/>
                  <w:lang w:eastAsia="zh-CN"/>
                </w:rPr>
                <w:t>N/A</w:t>
              </w:r>
            </w:ins>
          </w:p>
        </w:tc>
        <w:tc>
          <w:tcPr>
            <w:tcW w:w="2419" w:type="dxa"/>
            <w:gridSpan w:val="3"/>
            <w:tcBorders>
              <w:bottom w:val="single" w:sz="4" w:space="0" w:color="auto"/>
            </w:tcBorders>
          </w:tcPr>
          <w:p w14:paraId="43CACC19" w14:textId="77777777" w:rsidR="00BF45B5" w:rsidRPr="00DB707E" w:rsidRDefault="00BF45B5" w:rsidP="00A615F4">
            <w:pPr>
              <w:pStyle w:val="TAC"/>
              <w:rPr>
                <w:ins w:id="799" w:author="RedCap - BigCR editor" w:date="2022-08-27T18:50:00Z"/>
                <w:lang w:eastAsia="ja-JP"/>
                <w:rPrChange w:id="800" w:author="Ericsson" w:date="2022-08-22T17:48:00Z">
                  <w:rPr>
                    <w:ins w:id="801" w:author="RedCap - BigCR editor" w:date="2022-08-27T18:50:00Z"/>
                    <w:lang w:eastAsia="ja-JP"/>
                  </w:rPr>
                </w:rPrChange>
              </w:rPr>
            </w:pPr>
            <w:ins w:id="802" w:author="RedCap - BigCR editor" w:date="2022-08-27T18:50:00Z">
              <w:r w:rsidRPr="00DB707E">
                <w:rPr>
                  <w:rFonts w:cs="v4.2.0"/>
                  <w:lang w:eastAsia="zh-CN"/>
                  <w:rPrChange w:id="803" w:author="Ericsson" w:date="2022-08-22T17:48:00Z">
                    <w:rPr>
                      <w:rFonts w:cs="v4.2.0"/>
                      <w:lang w:eastAsia="zh-CN"/>
                    </w:rPr>
                  </w:rPrChange>
                </w:rPr>
                <w:t>N/A</w:t>
              </w:r>
            </w:ins>
          </w:p>
        </w:tc>
      </w:tr>
      <w:tr w:rsidR="00BF45B5" w:rsidRPr="00DB707E" w14:paraId="06D3B670" w14:textId="77777777" w:rsidTr="00A615F4">
        <w:trPr>
          <w:cantSplit/>
          <w:jc w:val="center"/>
          <w:ins w:id="804" w:author="RedCap - BigCR editor" w:date="2022-08-27T18:50:00Z"/>
        </w:trPr>
        <w:tc>
          <w:tcPr>
            <w:tcW w:w="1951" w:type="dxa"/>
            <w:tcBorders>
              <w:top w:val="nil"/>
              <w:left w:val="single" w:sz="4" w:space="0" w:color="auto"/>
              <w:bottom w:val="nil"/>
            </w:tcBorders>
          </w:tcPr>
          <w:p w14:paraId="0B86EB77" w14:textId="77777777" w:rsidR="00BF45B5" w:rsidRPr="00DB707E" w:rsidRDefault="00BF45B5" w:rsidP="00A615F4">
            <w:pPr>
              <w:pStyle w:val="TAL"/>
              <w:rPr>
                <w:ins w:id="805" w:author="RedCap - BigCR editor" w:date="2022-08-27T18:50:00Z"/>
                <w:lang w:eastAsia="zh-CN"/>
              </w:rPr>
            </w:pPr>
          </w:p>
        </w:tc>
        <w:tc>
          <w:tcPr>
            <w:tcW w:w="1794" w:type="dxa"/>
            <w:tcBorders>
              <w:top w:val="nil"/>
              <w:bottom w:val="nil"/>
            </w:tcBorders>
          </w:tcPr>
          <w:p w14:paraId="5203E682" w14:textId="77777777" w:rsidR="00BF45B5" w:rsidRPr="00DB707E" w:rsidRDefault="00BF45B5" w:rsidP="00A615F4">
            <w:pPr>
              <w:pStyle w:val="TAC"/>
              <w:rPr>
                <w:ins w:id="806" w:author="RedCap - BigCR editor" w:date="2022-08-27T18:50:00Z"/>
              </w:rPr>
            </w:pPr>
          </w:p>
        </w:tc>
        <w:tc>
          <w:tcPr>
            <w:tcW w:w="1418" w:type="dxa"/>
            <w:tcBorders>
              <w:bottom w:val="single" w:sz="4" w:space="0" w:color="auto"/>
            </w:tcBorders>
          </w:tcPr>
          <w:p w14:paraId="7AAEDE7E" w14:textId="77777777" w:rsidR="00BF45B5" w:rsidRPr="00DB707E" w:rsidRDefault="00BF45B5" w:rsidP="00A615F4">
            <w:pPr>
              <w:pStyle w:val="TAC"/>
              <w:rPr>
                <w:ins w:id="807" w:author="RedCap - BigCR editor" w:date="2022-08-27T18:50:00Z"/>
                <w:rFonts w:cs="v4.2.0"/>
                <w:lang w:eastAsia="zh-CN"/>
              </w:rPr>
            </w:pPr>
            <w:ins w:id="808" w:author="RedCap - BigCR editor" w:date="2022-08-27T18:50:00Z">
              <w:r w:rsidRPr="00DB707E">
                <w:rPr>
                  <w:rFonts w:cs="v4.2.0"/>
                  <w:lang w:eastAsia="zh-CN"/>
                </w:rPr>
                <w:t>2</w:t>
              </w:r>
            </w:ins>
          </w:p>
        </w:tc>
        <w:tc>
          <w:tcPr>
            <w:tcW w:w="2742" w:type="dxa"/>
            <w:gridSpan w:val="3"/>
            <w:tcBorders>
              <w:bottom w:val="single" w:sz="4" w:space="0" w:color="auto"/>
            </w:tcBorders>
          </w:tcPr>
          <w:p w14:paraId="219A7CBD" w14:textId="77777777" w:rsidR="00BF45B5" w:rsidRPr="009F5FB3" w:rsidRDefault="00BF45B5" w:rsidP="00A615F4">
            <w:pPr>
              <w:pStyle w:val="TAC"/>
              <w:rPr>
                <w:ins w:id="809" w:author="RedCap - BigCR editor" w:date="2022-08-27T18:50:00Z"/>
                <w:lang w:eastAsia="ja-JP"/>
              </w:rPr>
            </w:pPr>
            <w:ins w:id="810" w:author="RedCap - BigCR editor" w:date="2022-08-27T18:50:00Z">
              <w:r w:rsidRPr="00DB707E">
                <w:rPr>
                  <w:lang w:eastAsia="ja-JP"/>
                </w:rPr>
                <w:t>TDDConf.1.1</w:t>
              </w:r>
            </w:ins>
          </w:p>
        </w:tc>
        <w:tc>
          <w:tcPr>
            <w:tcW w:w="2419" w:type="dxa"/>
            <w:gridSpan w:val="3"/>
            <w:tcBorders>
              <w:bottom w:val="single" w:sz="4" w:space="0" w:color="auto"/>
            </w:tcBorders>
          </w:tcPr>
          <w:p w14:paraId="3EB026F7" w14:textId="77777777" w:rsidR="00BF45B5" w:rsidRPr="00DB707E" w:rsidRDefault="00BF45B5" w:rsidP="00A615F4">
            <w:pPr>
              <w:pStyle w:val="TAC"/>
              <w:rPr>
                <w:ins w:id="811" w:author="RedCap - BigCR editor" w:date="2022-08-27T18:50:00Z"/>
                <w:lang w:eastAsia="ja-JP"/>
                <w:rPrChange w:id="812" w:author="Ericsson" w:date="2022-08-22T17:48:00Z">
                  <w:rPr>
                    <w:ins w:id="813" w:author="RedCap - BigCR editor" w:date="2022-08-27T18:50:00Z"/>
                    <w:lang w:eastAsia="ja-JP"/>
                  </w:rPr>
                </w:rPrChange>
              </w:rPr>
            </w:pPr>
            <w:ins w:id="814" w:author="RedCap - BigCR editor" w:date="2022-08-27T18:50:00Z">
              <w:r w:rsidRPr="00DB707E">
                <w:rPr>
                  <w:lang w:eastAsia="ja-JP"/>
                  <w:rPrChange w:id="815" w:author="Ericsson" w:date="2022-08-22T17:48:00Z">
                    <w:rPr>
                      <w:lang w:eastAsia="ja-JP"/>
                    </w:rPr>
                  </w:rPrChange>
                </w:rPr>
                <w:t>TDDConf.1.1</w:t>
              </w:r>
            </w:ins>
          </w:p>
        </w:tc>
      </w:tr>
      <w:tr w:rsidR="00BF45B5" w:rsidRPr="00DB707E" w14:paraId="41F41C34" w14:textId="77777777" w:rsidTr="00A615F4">
        <w:trPr>
          <w:cantSplit/>
          <w:jc w:val="center"/>
          <w:ins w:id="816" w:author="RedCap - BigCR editor" w:date="2022-08-27T18:50:00Z"/>
        </w:trPr>
        <w:tc>
          <w:tcPr>
            <w:tcW w:w="1951" w:type="dxa"/>
            <w:tcBorders>
              <w:top w:val="nil"/>
              <w:left w:val="single" w:sz="4" w:space="0" w:color="auto"/>
              <w:bottom w:val="single" w:sz="4" w:space="0" w:color="auto"/>
            </w:tcBorders>
          </w:tcPr>
          <w:p w14:paraId="030A9EF6" w14:textId="77777777" w:rsidR="00BF45B5" w:rsidRPr="00DB707E" w:rsidRDefault="00BF45B5" w:rsidP="00A615F4">
            <w:pPr>
              <w:pStyle w:val="TAL"/>
              <w:rPr>
                <w:ins w:id="817" w:author="RedCap - BigCR editor" w:date="2022-08-27T18:50:00Z"/>
                <w:lang w:eastAsia="zh-CN"/>
              </w:rPr>
            </w:pPr>
          </w:p>
        </w:tc>
        <w:tc>
          <w:tcPr>
            <w:tcW w:w="1794" w:type="dxa"/>
            <w:tcBorders>
              <w:top w:val="nil"/>
              <w:bottom w:val="single" w:sz="4" w:space="0" w:color="auto"/>
            </w:tcBorders>
          </w:tcPr>
          <w:p w14:paraId="498106A7" w14:textId="77777777" w:rsidR="00BF45B5" w:rsidRPr="00DB707E" w:rsidRDefault="00BF45B5" w:rsidP="00A615F4">
            <w:pPr>
              <w:pStyle w:val="TAC"/>
              <w:rPr>
                <w:ins w:id="818" w:author="RedCap - BigCR editor" w:date="2022-08-27T18:50:00Z"/>
              </w:rPr>
            </w:pPr>
          </w:p>
        </w:tc>
        <w:tc>
          <w:tcPr>
            <w:tcW w:w="1418" w:type="dxa"/>
            <w:tcBorders>
              <w:bottom w:val="single" w:sz="4" w:space="0" w:color="auto"/>
            </w:tcBorders>
          </w:tcPr>
          <w:p w14:paraId="75E912DA" w14:textId="77777777" w:rsidR="00BF45B5" w:rsidRPr="00DB707E" w:rsidRDefault="00BF45B5" w:rsidP="00A615F4">
            <w:pPr>
              <w:pStyle w:val="TAC"/>
              <w:rPr>
                <w:ins w:id="819" w:author="RedCap - BigCR editor" w:date="2022-08-27T18:50:00Z"/>
                <w:rFonts w:cs="v4.2.0"/>
                <w:lang w:eastAsia="zh-CN"/>
              </w:rPr>
            </w:pPr>
            <w:ins w:id="820" w:author="RedCap - BigCR editor" w:date="2022-08-27T18:50:00Z">
              <w:r w:rsidRPr="00DB707E">
                <w:rPr>
                  <w:rFonts w:cs="v4.2.0"/>
                  <w:lang w:eastAsia="zh-CN"/>
                </w:rPr>
                <w:t>3</w:t>
              </w:r>
            </w:ins>
          </w:p>
        </w:tc>
        <w:tc>
          <w:tcPr>
            <w:tcW w:w="2742" w:type="dxa"/>
            <w:gridSpan w:val="3"/>
            <w:tcBorders>
              <w:bottom w:val="single" w:sz="4" w:space="0" w:color="auto"/>
            </w:tcBorders>
          </w:tcPr>
          <w:p w14:paraId="09853267" w14:textId="77777777" w:rsidR="00BF45B5" w:rsidRPr="009F5FB3" w:rsidRDefault="00BF45B5" w:rsidP="00A615F4">
            <w:pPr>
              <w:pStyle w:val="TAC"/>
              <w:rPr>
                <w:ins w:id="821" w:author="RedCap - BigCR editor" w:date="2022-08-27T18:50:00Z"/>
                <w:lang w:eastAsia="ja-JP"/>
              </w:rPr>
            </w:pPr>
            <w:ins w:id="822" w:author="RedCap - BigCR editor" w:date="2022-08-27T18:50:00Z">
              <w:r w:rsidRPr="00DB707E">
                <w:rPr>
                  <w:lang w:eastAsia="ja-JP"/>
                </w:rPr>
                <w:t>TDDConf.2.1</w:t>
              </w:r>
            </w:ins>
          </w:p>
        </w:tc>
        <w:tc>
          <w:tcPr>
            <w:tcW w:w="2419" w:type="dxa"/>
            <w:gridSpan w:val="3"/>
            <w:tcBorders>
              <w:bottom w:val="single" w:sz="4" w:space="0" w:color="auto"/>
            </w:tcBorders>
          </w:tcPr>
          <w:p w14:paraId="55EB60F9" w14:textId="77777777" w:rsidR="00BF45B5" w:rsidRPr="00DB707E" w:rsidRDefault="00BF45B5" w:rsidP="00A615F4">
            <w:pPr>
              <w:pStyle w:val="TAC"/>
              <w:rPr>
                <w:ins w:id="823" w:author="RedCap - BigCR editor" w:date="2022-08-27T18:50:00Z"/>
                <w:lang w:eastAsia="ja-JP"/>
                <w:rPrChange w:id="824" w:author="Ericsson" w:date="2022-08-22T17:48:00Z">
                  <w:rPr>
                    <w:ins w:id="825" w:author="RedCap - BigCR editor" w:date="2022-08-27T18:50:00Z"/>
                    <w:lang w:eastAsia="ja-JP"/>
                  </w:rPr>
                </w:rPrChange>
              </w:rPr>
            </w:pPr>
            <w:ins w:id="826" w:author="RedCap - BigCR editor" w:date="2022-08-27T18:50:00Z">
              <w:r w:rsidRPr="00DB707E">
                <w:rPr>
                  <w:lang w:eastAsia="ja-JP"/>
                  <w:rPrChange w:id="827" w:author="Ericsson" w:date="2022-08-22T17:48:00Z">
                    <w:rPr>
                      <w:lang w:eastAsia="ja-JP"/>
                    </w:rPr>
                  </w:rPrChange>
                </w:rPr>
                <w:t>TDDConf.2.1</w:t>
              </w:r>
            </w:ins>
          </w:p>
        </w:tc>
      </w:tr>
      <w:tr w:rsidR="00BF45B5" w:rsidRPr="00DB707E" w14:paraId="36E12E95" w14:textId="77777777" w:rsidTr="00A615F4">
        <w:trPr>
          <w:cantSplit/>
          <w:jc w:val="center"/>
          <w:ins w:id="828" w:author="RedCap - BigCR editor" w:date="2022-08-27T18:50:00Z"/>
        </w:trPr>
        <w:tc>
          <w:tcPr>
            <w:tcW w:w="1951" w:type="dxa"/>
            <w:tcBorders>
              <w:left w:val="single" w:sz="4" w:space="0" w:color="auto"/>
              <w:bottom w:val="nil"/>
            </w:tcBorders>
          </w:tcPr>
          <w:p w14:paraId="4CEAD85F" w14:textId="77777777" w:rsidR="00BF45B5" w:rsidRPr="00DB707E" w:rsidRDefault="00BF45B5" w:rsidP="00A615F4">
            <w:pPr>
              <w:pStyle w:val="TAL"/>
              <w:rPr>
                <w:ins w:id="829" w:author="RedCap - BigCR editor" w:date="2022-08-27T18:50:00Z"/>
                <w:lang w:eastAsia="zh-CN"/>
              </w:rPr>
            </w:pPr>
            <w:ins w:id="830" w:author="RedCap - BigCR editor" w:date="2022-08-27T18:50:00Z">
              <w:r w:rsidRPr="00DB707E">
                <w:rPr>
                  <w:lang w:eastAsia="zh-CN"/>
                </w:rPr>
                <w:t xml:space="preserve">PDSCH RMC </w:t>
              </w:r>
            </w:ins>
          </w:p>
        </w:tc>
        <w:tc>
          <w:tcPr>
            <w:tcW w:w="1794" w:type="dxa"/>
            <w:tcBorders>
              <w:bottom w:val="nil"/>
            </w:tcBorders>
          </w:tcPr>
          <w:p w14:paraId="687B9A69" w14:textId="77777777" w:rsidR="00BF45B5" w:rsidRPr="00DB707E" w:rsidRDefault="00BF45B5" w:rsidP="00A615F4">
            <w:pPr>
              <w:pStyle w:val="TAC"/>
              <w:rPr>
                <w:ins w:id="831" w:author="RedCap - BigCR editor" w:date="2022-08-27T18:50:00Z"/>
              </w:rPr>
            </w:pPr>
          </w:p>
        </w:tc>
        <w:tc>
          <w:tcPr>
            <w:tcW w:w="1418" w:type="dxa"/>
            <w:tcBorders>
              <w:bottom w:val="single" w:sz="4" w:space="0" w:color="auto"/>
            </w:tcBorders>
          </w:tcPr>
          <w:p w14:paraId="68DFAF8B" w14:textId="77777777" w:rsidR="00BF45B5" w:rsidRPr="00DB707E" w:rsidRDefault="00BF45B5" w:rsidP="00A615F4">
            <w:pPr>
              <w:pStyle w:val="TAC"/>
              <w:rPr>
                <w:ins w:id="832" w:author="RedCap - BigCR editor" w:date="2022-08-27T18:50:00Z"/>
                <w:rFonts w:cs="v4.2.0"/>
                <w:lang w:eastAsia="zh-CN"/>
              </w:rPr>
            </w:pPr>
            <w:ins w:id="833" w:author="RedCap - BigCR editor" w:date="2022-08-27T18:50:00Z">
              <w:r w:rsidRPr="00DB707E">
                <w:rPr>
                  <w:rFonts w:cs="v4.2.0"/>
                  <w:lang w:eastAsia="zh-CN"/>
                </w:rPr>
                <w:t>1, 2</w:t>
              </w:r>
            </w:ins>
          </w:p>
        </w:tc>
        <w:tc>
          <w:tcPr>
            <w:tcW w:w="2742" w:type="dxa"/>
            <w:gridSpan w:val="3"/>
            <w:tcBorders>
              <w:bottom w:val="single" w:sz="4" w:space="0" w:color="auto"/>
            </w:tcBorders>
          </w:tcPr>
          <w:p w14:paraId="685E5BEF" w14:textId="77777777" w:rsidR="00BF45B5" w:rsidRPr="009F5FB3" w:rsidRDefault="00BF45B5" w:rsidP="00A615F4">
            <w:pPr>
              <w:pStyle w:val="TAC"/>
              <w:rPr>
                <w:ins w:id="834" w:author="RedCap - BigCR editor" w:date="2022-08-27T18:50:00Z"/>
                <w:rFonts w:cs="v4.2.0"/>
                <w:lang w:eastAsia="zh-CN"/>
              </w:rPr>
            </w:pPr>
            <w:ins w:id="835" w:author="RedCap - BigCR editor" w:date="2022-08-27T18:50:00Z">
              <w:r w:rsidRPr="00DB707E">
                <w:rPr>
                  <w:rFonts w:cs="v4.2.0"/>
                  <w:lang w:eastAsia="zh-CN"/>
                </w:rPr>
                <w:t>SR.1.1 FDD</w:t>
              </w:r>
            </w:ins>
          </w:p>
        </w:tc>
        <w:tc>
          <w:tcPr>
            <w:tcW w:w="2419" w:type="dxa"/>
            <w:gridSpan w:val="3"/>
            <w:tcBorders>
              <w:bottom w:val="single" w:sz="4" w:space="0" w:color="auto"/>
            </w:tcBorders>
          </w:tcPr>
          <w:p w14:paraId="06F9C402" w14:textId="77777777" w:rsidR="00BF45B5" w:rsidRPr="00DB707E" w:rsidRDefault="00BF45B5" w:rsidP="00A615F4">
            <w:pPr>
              <w:pStyle w:val="TAC"/>
              <w:rPr>
                <w:ins w:id="836" w:author="RedCap - BigCR editor" w:date="2022-08-27T18:50:00Z"/>
                <w:rFonts w:cs="v4.2.0"/>
                <w:lang w:eastAsia="zh-CN"/>
                <w:rPrChange w:id="837" w:author="Ericsson" w:date="2022-08-22T17:48:00Z">
                  <w:rPr>
                    <w:ins w:id="838" w:author="RedCap - BigCR editor" w:date="2022-08-27T18:50:00Z"/>
                    <w:rFonts w:cs="v4.2.0"/>
                    <w:lang w:eastAsia="zh-CN"/>
                  </w:rPr>
                </w:rPrChange>
              </w:rPr>
            </w:pPr>
            <w:ins w:id="839" w:author="RedCap - BigCR editor" w:date="2022-08-27T18:50:00Z">
              <w:r w:rsidRPr="00DB707E">
                <w:rPr>
                  <w:rFonts w:cs="v4.2.0"/>
                  <w:lang w:eastAsia="zh-CN"/>
                  <w:rPrChange w:id="840" w:author="Ericsson" w:date="2022-08-22T17:48:00Z">
                    <w:rPr>
                      <w:rFonts w:cs="v4.2.0"/>
                      <w:lang w:eastAsia="zh-CN"/>
                    </w:rPr>
                  </w:rPrChange>
                </w:rPr>
                <w:t>SR.1.1 FDD</w:t>
              </w:r>
            </w:ins>
          </w:p>
        </w:tc>
      </w:tr>
      <w:tr w:rsidR="00BF45B5" w:rsidRPr="00DB707E" w14:paraId="08C3B626" w14:textId="77777777" w:rsidTr="00A615F4">
        <w:trPr>
          <w:cantSplit/>
          <w:jc w:val="center"/>
          <w:ins w:id="841" w:author="RedCap - BigCR editor" w:date="2022-08-27T18:50:00Z"/>
        </w:trPr>
        <w:tc>
          <w:tcPr>
            <w:tcW w:w="1951" w:type="dxa"/>
            <w:tcBorders>
              <w:top w:val="nil"/>
              <w:left w:val="single" w:sz="4" w:space="0" w:color="auto"/>
              <w:bottom w:val="nil"/>
            </w:tcBorders>
          </w:tcPr>
          <w:p w14:paraId="77C4EA42" w14:textId="77777777" w:rsidR="00BF45B5" w:rsidRPr="00DB707E" w:rsidRDefault="00BF45B5" w:rsidP="00A615F4">
            <w:pPr>
              <w:pStyle w:val="TAL"/>
              <w:rPr>
                <w:ins w:id="842" w:author="RedCap - BigCR editor" w:date="2022-08-27T18:50:00Z"/>
                <w:lang w:eastAsia="zh-CN"/>
              </w:rPr>
            </w:pPr>
            <w:ins w:id="843" w:author="RedCap - BigCR editor" w:date="2022-08-27T18:50:00Z">
              <w:r w:rsidRPr="00DB707E">
                <w:rPr>
                  <w:lang w:eastAsia="zh-CN"/>
                </w:rPr>
                <w:t>configuration</w:t>
              </w:r>
            </w:ins>
          </w:p>
        </w:tc>
        <w:tc>
          <w:tcPr>
            <w:tcW w:w="1794" w:type="dxa"/>
            <w:tcBorders>
              <w:top w:val="nil"/>
              <w:bottom w:val="nil"/>
            </w:tcBorders>
          </w:tcPr>
          <w:p w14:paraId="585BE7E7" w14:textId="77777777" w:rsidR="00BF45B5" w:rsidRPr="00DB707E" w:rsidRDefault="00BF45B5" w:rsidP="00A615F4">
            <w:pPr>
              <w:pStyle w:val="TAC"/>
              <w:rPr>
                <w:ins w:id="844" w:author="RedCap - BigCR editor" w:date="2022-08-27T18:50:00Z"/>
              </w:rPr>
            </w:pPr>
          </w:p>
        </w:tc>
        <w:tc>
          <w:tcPr>
            <w:tcW w:w="1418" w:type="dxa"/>
            <w:tcBorders>
              <w:bottom w:val="single" w:sz="4" w:space="0" w:color="auto"/>
            </w:tcBorders>
          </w:tcPr>
          <w:p w14:paraId="58DC618F" w14:textId="77777777" w:rsidR="00BF45B5" w:rsidRPr="00DB707E" w:rsidRDefault="00BF45B5" w:rsidP="00A615F4">
            <w:pPr>
              <w:pStyle w:val="TAC"/>
              <w:rPr>
                <w:ins w:id="845" w:author="RedCap - BigCR editor" w:date="2022-08-27T18:50:00Z"/>
                <w:rFonts w:cs="v4.2.0"/>
                <w:lang w:eastAsia="zh-CN"/>
              </w:rPr>
            </w:pPr>
            <w:ins w:id="846" w:author="RedCap - BigCR editor" w:date="2022-08-27T18:50:00Z">
              <w:r w:rsidRPr="00DB707E">
                <w:rPr>
                  <w:rFonts w:cs="v4.2.0"/>
                  <w:lang w:eastAsia="zh-CN"/>
                </w:rPr>
                <w:t>2</w:t>
              </w:r>
            </w:ins>
          </w:p>
        </w:tc>
        <w:tc>
          <w:tcPr>
            <w:tcW w:w="2742" w:type="dxa"/>
            <w:gridSpan w:val="3"/>
            <w:tcBorders>
              <w:bottom w:val="single" w:sz="4" w:space="0" w:color="auto"/>
            </w:tcBorders>
          </w:tcPr>
          <w:p w14:paraId="19978038" w14:textId="77777777" w:rsidR="00BF45B5" w:rsidRPr="009F5FB3" w:rsidRDefault="00BF45B5" w:rsidP="00A615F4">
            <w:pPr>
              <w:pStyle w:val="TAC"/>
              <w:rPr>
                <w:ins w:id="847" w:author="RedCap - BigCR editor" w:date="2022-08-27T18:50:00Z"/>
                <w:rFonts w:cs="v4.2.0"/>
                <w:lang w:eastAsia="zh-CN"/>
              </w:rPr>
            </w:pPr>
            <w:ins w:id="848" w:author="RedCap - BigCR editor" w:date="2022-08-27T18:50:00Z">
              <w:r w:rsidRPr="00DB707E">
                <w:rPr>
                  <w:rFonts w:cs="v4.2.0"/>
                  <w:lang w:eastAsia="zh-CN"/>
                </w:rPr>
                <w:t>SR.1.1 TDD</w:t>
              </w:r>
            </w:ins>
          </w:p>
        </w:tc>
        <w:tc>
          <w:tcPr>
            <w:tcW w:w="2419" w:type="dxa"/>
            <w:gridSpan w:val="3"/>
            <w:tcBorders>
              <w:bottom w:val="single" w:sz="4" w:space="0" w:color="auto"/>
            </w:tcBorders>
          </w:tcPr>
          <w:p w14:paraId="641EB2F1" w14:textId="77777777" w:rsidR="00BF45B5" w:rsidRPr="00DB707E" w:rsidRDefault="00BF45B5" w:rsidP="00A615F4">
            <w:pPr>
              <w:pStyle w:val="TAC"/>
              <w:rPr>
                <w:ins w:id="849" w:author="RedCap - BigCR editor" w:date="2022-08-27T18:50:00Z"/>
                <w:rFonts w:cs="v4.2.0"/>
                <w:lang w:eastAsia="zh-CN"/>
                <w:rPrChange w:id="850" w:author="Ericsson" w:date="2022-08-22T17:48:00Z">
                  <w:rPr>
                    <w:ins w:id="851" w:author="RedCap - BigCR editor" w:date="2022-08-27T18:50:00Z"/>
                    <w:rFonts w:cs="v4.2.0"/>
                    <w:lang w:eastAsia="zh-CN"/>
                  </w:rPr>
                </w:rPrChange>
              </w:rPr>
            </w:pPr>
            <w:ins w:id="852" w:author="RedCap - BigCR editor" w:date="2022-08-27T18:50:00Z">
              <w:r w:rsidRPr="00DB707E">
                <w:rPr>
                  <w:rFonts w:cs="v4.2.0"/>
                  <w:lang w:eastAsia="zh-CN"/>
                  <w:rPrChange w:id="853" w:author="Ericsson" w:date="2022-08-22T17:48:00Z">
                    <w:rPr>
                      <w:rFonts w:cs="v4.2.0"/>
                      <w:lang w:eastAsia="zh-CN"/>
                    </w:rPr>
                  </w:rPrChange>
                </w:rPr>
                <w:t>SR.1.1 TDD</w:t>
              </w:r>
            </w:ins>
          </w:p>
        </w:tc>
      </w:tr>
      <w:tr w:rsidR="00BF45B5" w:rsidRPr="00DB707E" w14:paraId="3076F5CC" w14:textId="77777777" w:rsidTr="00A615F4">
        <w:trPr>
          <w:cantSplit/>
          <w:jc w:val="center"/>
          <w:ins w:id="854" w:author="RedCap - BigCR editor" w:date="2022-08-27T18:50:00Z"/>
        </w:trPr>
        <w:tc>
          <w:tcPr>
            <w:tcW w:w="1951" w:type="dxa"/>
            <w:tcBorders>
              <w:top w:val="nil"/>
              <w:left w:val="single" w:sz="4" w:space="0" w:color="auto"/>
              <w:bottom w:val="single" w:sz="4" w:space="0" w:color="auto"/>
            </w:tcBorders>
          </w:tcPr>
          <w:p w14:paraId="572F872D" w14:textId="77777777" w:rsidR="00BF45B5" w:rsidRPr="00DB707E" w:rsidRDefault="00BF45B5" w:rsidP="00A615F4">
            <w:pPr>
              <w:pStyle w:val="TAL"/>
              <w:rPr>
                <w:ins w:id="855" w:author="RedCap - BigCR editor" w:date="2022-08-27T18:50:00Z"/>
                <w:lang w:eastAsia="zh-CN"/>
              </w:rPr>
            </w:pPr>
          </w:p>
        </w:tc>
        <w:tc>
          <w:tcPr>
            <w:tcW w:w="1794" w:type="dxa"/>
            <w:tcBorders>
              <w:top w:val="nil"/>
              <w:bottom w:val="single" w:sz="4" w:space="0" w:color="auto"/>
            </w:tcBorders>
          </w:tcPr>
          <w:p w14:paraId="5561AC1A" w14:textId="77777777" w:rsidR="00BF45B5" w:rsidRPr="00DB707E" w:rsidRDefault="00BF45B5" w:rsidP="00A615F4">
            <w:pPr>
              <w:pStyle w:val="TAC"/>
              <w:rPr>
                <w:ins w:id="856" w:author="RedCap - BigCR editor" w:date="2022-08-27T18:50:00Z"/>
              </w:rPr>
            </w:pPr>
          </w:p>
        </w:tc>
        <w:tc>
          <w:tcPr>
            <w:tcW w:w="1418" w:type="dxa"/>
            <w:tcBorders>
              <w:bottom w:val="single" w:sz="4" w:space="0" w:color="auto"/>
            </w:tcBorders>
          </w:tcPr>
          <w:p w14:paraId="1F144AB9" w14:textId="77777777" w:rsidR="00BF45B5" w:rsidRPr="00DB707E" w:rsidRDefault="00BF45B5" w:rsidP="00A615F4">
            <w:pPr>
              <w:pStyle w:val="TAC"/>
              <w:rPr>
                <w:ins w:id="857" w:author="RedCap - BigCR editor" w:date="2022-08-27T18:50:00Z"/>
                <w:rFonts w:cs="v4.2.0"/>
                <w:lang w:eastAsia="zh-CN"/>
              </w:rPr>
            </w:pPr>
            <w:ins w:id="858" w:author="RedCap - BigCR editor" w:date="2022-08-27T18:50:00Z">
              <w:r w:rsidRPr="00DB707E">
                <w:rPr>
                  <w:rFonts w:cs="v4.2.0"/>
                  <w:lang w:eastAsia="zh-CN"/>
                </w:rPr>
                <w:t>3</w:t>
              </w:r>
            </w:ins>
          </w:p>
        </w:tc>
        <w:tc>
          <w:tcPr>
            <w:tcW w:w="2742" w:type="dxa"/>
            <w:gridSpan w:val="3"/>
            <w:tcBorders>
              <w:bottom w:val="single" w:sz="4" w:space="0" w:color="auto"/>
            </w:tcBorders>
          </w:tcPr>
          <w:p w14:paraId="6883568C" w14:textId="77777777" w:rsidR="00BF45B5" w:rsidRPr="009F5FB3" w:rsidRDefault="00BF45B5" w:rsidP="00A615F4">
            <w:pPr>
              <w:pStyle w:val="TAC"/>
              <w:rPr>
                <w:ins w:id="859" w:author="RedCap - BigCR editor" w:date="2022-08-27T18:50:00Z"/>
                <w:rFonts w:cs="v4.2.0"/>
                <w:lang w:eastAsia="zh-CN"/>
              </w:rPr>
            </w:pPr>
            <w:ins w:id="860" w:author="RedCap - BigCR editor" w:date="2022-08-27T18:50:00Z">
              <w:r w:rsidRPr="00DB707E">
                <w:rPr>
                  <w:rFonts w:cs="v4.2.0"/>
                  <w:lang w:eastAsia="zh-CN"/>
                </w:rPr>
                <w:t>SR.2.1 TDD</w:t>
              </w:r>
            </w:ins>
          </w:p>
        </w:tc>
        <w:tc>
          <w:tcPr>
            <w:tcW w:w="2419" w:type="dxa"/>
            <w:gridSpan w:val="3"/>
            <w:tcBorders>
              <w:bottom w:val="single" w:sz="4" w:space="0" w:color="auto"/>
            </w:tcBorders>
          </w:tcPr>
          <w:p w14:paraId="119C33AC" w14:textId="77777777" w:rsidR="00BF45B5" w:rsidRPr="00DB707E" w:rsidRDefault="00BF45B5" w:rsidP="00A615F4">
            <w:pPr>
              <w:pStyle w:val="TAC"/>
              <w:rPr>
                <w:ins w:id="861" w:author="RedCap - BigCR editor" w:date="2022-08-27T18:50:00Z"/>
                <w:rFonts w:cs="v4.2.0"/>
                <w:lang w:eastAsia="zh-CN"/>
                <w:rPrChange w:id="862" w:author="Ericsson" w:date="2022-08-22T17:48:00Z">
                  <w:rPr>
                    <w:ins w:id="863" w:author="RedCap - BigCR editor" w:date="2022-08-27T18:50:00Z"/>
                    <w:rFonts w:cs="v4.2.0"/>
                    <w:lang w:eastAsia="zh-CN"/>
                  </w:rPr>
                </w:rPrChange>
              </w:rPr>
            </w:pPr>
            <w:ins w:id="864" w:author="RedCap - BigCR editor" w:date="2022-08-27T18:50:00Z">
              <w:r w:rsidRPr="00DB707E">
                <w:rPr>
                  <w:rFonts w:cs="v4.2.0"/>
                  <w:lang w:eastAsia="zh-CN"/>
                  <w:rPrChange w:id="865" w:author="Ericsson" w:date="2022-08-22T17:48:00Z">
                    <w:rPr>
                      <w:rFonts w:cs="v4.2.0"/>
                      <w:lang w:eastAsia="zh-CN"/>
                    </w:rPr>
                  </w:rPrChange>
                </w:rPr>
                <w:t>SR.2.1 TDD</w:t>
              </w:r>
            </w:ins>
          </w:p>
        </w:tc>
      </w:tr>
      <w:tr w:rsidR="00BF45B5" w:rsidRPr="00DB707E" w14:paraId="7CF42940" w14:textId="77777777" w:rsidTr="00A615F4">
        <w:trPr>
          <w:cantSplit/>
          <w:jc w:val="center"/>
          <w:ins w:id="866" w:author="RedCap - BigCR editor" w:date="2022-08-27T18:50:00Z"/>
        </w:trPr>
        <w:tc>
          <w:tcPr>
            <w:tcW w:w="1951" w:type="dxa"/>
            <w:tcBorders>
              <w:left w:val="single" w:sz="4" w:space="0" w:color="auto"/>
              <w:bottom w:val="nil"/>
            </w:tcBorders>
          </w:tcPr>
          <w:p w14:paraId="5EC0624F" w14:textId="77777777" w:rsidR="00BF45B5" w:rsidRPr="00DB707E" w:rsidRDefault="00BF45B5" w:rsidP="00A615F4">
            <w:pPr>
              <w:pStyle w:val="TAL"/>
              <w:rPr>
                <w:ins w:id="867" w:author="RedCap - BigCR editor" w:date="2022-08-27T18:50:00Z"/>
                <w:lang w:eastAsia="zh-CN"/>
              </w:rPr>
            </w:pPr>
            <w:ins w:id="868" w:author="RedCap - BigCR editor" w:date="2022-08-27T18:50:00Z">
              <w:r w:rsidRPr="00DB707E">
                <w:rPr>
                  <w:lang w:eastAsia="zh-CN"/>
                </w:rPr>
                <w:t>RMSI CORESET</w:t>
              </w:r>
            </w:ins>
          </w:p>
        </w:tc>
        <w:tc>
          <w:tcPr>
            <w:tcW w:w="1794" w:type="dxa"/>
            <w:tcBorders>
              <w:bottom w:val="nil"/>
            </w:tcBorders>
          </w:tcPr>
          <w:p w14:paraId="15884A51" w14:textId="77777777" w:rsidR="00BF45B5" w:rsidRPr="00DB707E" w:rsidRDefault="00BF45B5" w:rsidP="00A615F4">
            <w:pPr>
              <w:pStyle w:val="TAC"/>
              <w:rPr>
                <w:ins w:id="869" w:author="RedCap - BigCR editor" w:date="2022-08-27T18:50:00Z"/>
              </w:rPr>
            </w:pPr>
          </w:p>
        </w:tc>
        <w:tc>
          <w:tcPr>
            <w:tcW w:w="1418" w:type="dxa"/>
            <w:tcBorders>
              <w:bottom w:val="single" w:sz="4" w:space="0" w:color="auto"/>
            </w:tcBorders>
          </w:tcPr>
          <w:p w14:paraId="2897C232" w14:textId="77777777" w:rsidR="00BF45B5" w:rsidRPr="00DB707E" w:rsidRDefault="00BF45B5" w:rsidP="00A615F4">
            <w:pPr>
              <w:pStyle w:val="TAC"/>
              <w:rPr>
                <w:ins w:id="870" w:author="RedCap - BigCR editor" w:date="2022-08-27T18:50:00Z"/>
                <w:rFonts w:cs="v4.2.0"/>
                <w:lang w:eastAsia="zh-CN"/>
              </w:rPr>
            </w:pPr>
            <w:ins w:id="871" w:author="RedCap - BigCR editor" w:date="2022-08-27T18:50:00Z">
              <w:r w:rsidRPr="00DB707E">
                <w:rPr>
                  <w:rFonts w:cs="v4.2.0"/>
                  <w:lang w:eastAsia="zh-CN"/>
                </w:rPr>
                <w:t>1, 2</w:t>
              </w:r>
            </w:ins>
          </w:p>
        </w:tc>
        <w:tc>
          <w:tcPr>
            <w:tcW w:w="2742" w:type="dxa"/>
            <w:gridSpan w:val="3"/>
            <w:tcBorders>
              <w:bottom w:val="single" w:sz="4" w:space="0" w:color="auto"/>
            </w:tcBorders>
          </w:tcPr>
          <w:p w14:paraId="6101B78D" w14:textId="77777777" w:rsidR="00BF45B5" w:rsidRPr="009F5FB3" w:rsidRDefault="00BF45B5" w:rsidP="00A615F4">
            <w:pPr>
              <w:pStyle w:val="TAC"/>
              <w:rPr>
                <w:ins w:id="872" w:author="RedCap - BigCR editor" w:date="2022-08-27T18:50:00Z"/>
                <w:rFonts w:cs="v4.2.0"/>
                <w:lang w:eastAsia="zh-CN"/>
              </w:rPr>
            </w:pPr>
            <w:ins w:id="873" w:author="RedCap - BigCR editor" w:date="2022-08-27T18:50:00Z">
              <w:r w:rsidRPr="00DB707E">
                <w:rPr>
                  <w:rFonts w:cs="v4.2.0"/>
                  <w:lang w:eastAsia="zh-CN"/>
                </w:rPr>
                <w:t>CR.1.1 FDD</w:t>
              </w:r>
            </w:ins>
          </w:p>
        </w:tc>
        <w:tc>
          <w:tcPr>
            <w:tcW w:w="2419" w:type="dxa"/>
            <w:gridSpan w:val="3"/>
            <w:tcBorders>
              <w:bottom w:val="single" w:sz="4" w:space="0" w:color="auto"/>
            </w:tcBorders>
          </w:tcPr>
          <w:p w14:paraId="19EB8FB1" w14:textId="77777777" w:rsidR="00BF45B5" w:rsidRPr="00DB707E" w:rsidRDefault="00BF45B5" w:rsidP="00A615F4">
            <w:pPr>
              <w:pStyle w:val="TAC"/>
              <w:rPr>
                <w:ins w:id="874" w:author="RedCap - BigCR editor" w:date="2022-08-27T18:50:00Z"/>
                <w:rFonts w:cs="v4.2.0"/>
                <w:lang w:eastAsia="zh-CN"/>
                <w:rPrChange w:id="875" w:author="Ericsson" w:date="2022-08-22T17:48:00Z">
                  <w:rPr>
                    <w:ins w:id="876" w:author="RedCap - BigCR editor" w:date="2022-08-27T18:50:00Z"/>
                    <w:rFonts w:cs="v4.2.0"/>
                    <w:lang w:eastAsia="zh-CN"/>
                  </w:rPr>
                </w:rPrChange>
              </w:rPr>
            </w:pPr>
            <w:ins w:id="877" w:author="RedCap - BigCR editor" w:date="2022-08-27T18:50:00Z">
              <w:r w:rsidRPr="00DB707E">
                <w:rPr>
                  <w:rFonts w:cs="v4.2.0"/>
                  <w:lang w:eastAsia="zh-CN"/>
                  <w:rPrChange w:id="878" w:author="Ericsson" w:date="2022-08-22T17:48:00Z">
                    <w:rPr>
                      <w:rFonts w:cs="v4.2.0"/>
                      <w:lang w:eastAsia="zh-CN"/>
                    </w:rPr>
                  </w:rPrChange>
                </w:rPr>
                <w:t>CR.1.1 FDD</w:t>
              </w:r>
            </w:ins>
          </w:p>
        </w:tc>
      </w:tr>
      <w:tr w:rsidR="00BF45B5" w:rsidRPr="00DB707E" w14:paraId="0941A7CB" w14:textId="77777777" w:rsidTr="00A615F4">
        <w:trPr>
          <w:cantSplit/>
          <w:jc w:val="center"/>
          <w:ins w:id="879" w:author="RedCap - BigCR editor" w:date="2022-08-27T18:50:00Z"/>
        </w:trPr>
        <w:tc>
          <w:tcPr>
            <w:tcW w:w="1951" w:type="dxa"/>
            <w:tcBorders>
              <w:top w:val="nil"/>
              <w:left w:val="single" w:sz="4" w:space="0" w:color="auto"/>
              <w:bottom w:val="nil"/>
            </w:tcBorders>
          </w:tcPr>
          <w:p w14:paraId="3DDF860B" w14:textId="77777777" w:rsidR="00BF45B5" w:rsidRPr="00DB707E" w:rsidRDefault="00BF45B5" w:rsidP="00A615F4">
            <w:pPr>
              <w:pStyle w:val="TAL"/>
              <w:rPr>
                <w:ins w:id="880" w:author="RedCap - BigCR editor" w:date="2022-08-27T18:50:00Z"/>
                <w:lang w:eastAsia="zh-CN"/>
              </w:rPr>
            </w:pPr>
            <w:ins w:id="881" w:author="RedCap - BigCR editor" w:date="2022-08-27T18:50:00Z">
              <w:r w:rsidRPr="00DB707E">
                <w:rPr>
                  <w:lang w:eastAsia="zh-CN"/>
                </w:rPr>
                <w:t>RMC configuration</w:t>
              </w:r>
            </w:ins>
          </w:p>
        </w:tc>
        <w:tc>
          <w:tcPr>
            <w:tcW w:w="1794" w:type="dxa"/>
            <w:tcBorders>
              <w:top w:val="nil"/>
              <w:bottom w:val="nil"/>
            </w:tcBorders>
          </w:tcPr>
          <w:p w14:paraId="43262F55" w14:textId="77777777" w:rsidR="00BF45B5" w:rsidRPr="00DB707E" w:rsidRDefault="00BF45B5" w:rsidP="00A615F4">
            <w:pPr>
              <w:pStyle w:val="TAC"/>
              <w:rPr>
                <w:ins w:id="882" w:author="RedCap - BigCR editor" w:date="2022-08-27T18:50:00Z"/>
              </w:rPr>
            </w:pPr>
          </w:p>
        </w:tc>
        <w:tc>
          <w:tcPr>
            <w:tcW w:w="1418" w:type="dxa"/>
            <w:tcBorders>
              <w:bottom w:val="single" w:sz="4" w:space="0" w:color="auto"/>
            </w:tcBorders>
          </w:tcPr>
          <w:p w14:paraId="2AF2B9D4" w14:textId="77777777" w:rsidR="00BF45B5" w:rsidRPr="00DB707E" w:rsidRDefault="00BF45B5" w:rsidP="00A615F4">
            <w:pPr>
              <w:pStyle w:val="TAC"/>
              <w:rPr>
                <w:ins w:id="883" w:author="RedCap - BigCR editor" w:date="2022-08-27T18:50:00Z"/>
                <w:rFonts w:cs="v4.2.0"/>
                <w:lang w:eastAsia="zh-CN"/>
              </w:rPr>
            </w:pPr>
            <w:ins w:id="884" w:author="RedCap - BigCR editor" w:date="2022-08-27T18:50:00Z">
              <w:r w:rsidRPr="00DB707E">
                <w:rPr>
                  <w:rFonts w:cs="v4.2.0"/>
                  <w:lang w:eastAsia="zh-CN"/>
                </w:rPr>
                <w:t>2</w:t>
              </w:r>
            </w:ins>
          </w:p>
        </w:tc>
        <w:tc>
          <w:tcPr>
            <w:tcW w:w="2742" w:type="dxa"/>
            <w:gridSpan w:val="3"/>
            <w:tcBorders>
              <w:bottom w:val="single" w:sz="4" w:space="0" w:color="auto"/>
            </w:tcBorders>
          </w:tcPr>
          <w:p w14:paraId="3CCFCDB6" w14:textId="77777777" w:rsidR="00BF45B5" w:rsidRPr="009F5FB3" w:rsidRDefault="00BF45B5" w:rsidP="00A615F4">
            <w:pPr>
              <w:pStyle w:val="TAC"/>
              <w:rPr>
                <w:ins w:id="885" w:author="RedCap - BigCR editor" w:date="2022-08-27T18:50:00Z"/>
                <w:rFonts w:cs="v4.2.0"/>
                <w:lang w:eastAsia="zh-CN"/>
              </w:rPr>
            </w:pPr>
            <w:ins w:id="886" w:author="RedCap - BigCR editor" w:date="2022-08-27T18:50:00Z">
              <w:r w:rsidRPr="00DB707E">
                <w:rPr>
                  <w:rFonts w:cs="v4.2.0"/>
                  <w:lang w:eastAsia="zh-CN"/>
                </w:rPr>
                <w:t>CR.1.1 TDD</w:t>
              </w:r>
            </w:ins>
          </w:p>
        </w:tc>
        <w:tc>
          <w:tcPr>
            <w:tcW w:w="2419" w:type="dxa"/>
            <w:gridSpan w:val="3"/>
            <w:tcBorders>
              <w:bottom w:val="single" w:sz="4" w:space="0" w:color="auto"/>
            </w:tcBorders>
          </w:tcPr>
          <w:p w14:paraId="0B1394D7" w14:textId="77777777" w:rsidR="00BF45B5" w:rsidRPr="00DB707E" w:rsidRDefault="00BF45B5" w:rsidP="00A615F4">
            <w:pPr>
              <w:pStyle w:val="TAC"/>
              <w:rPr>
                <w:ins w:id="887" w:author="RedCap - BigCR editor" w:date="2022-08-27T18:50:00Z"/>
                <w:rFonts w:cs="v4.2.0"/>
                <w:lang w:eastAsia="zh-CN"/>
                <w:rPrChange w:id="888" w:author="Ericsson" w:date="2022-08-22T17:48:00Z">
                  <w:rPr>
                    <w:ins w:id="889" w:author="RedCap - BigCR editor" w:date="2022-08-27T18:50:00Z"/>
                    <w:rFonts w:cs="v4.2.0"/>
                    <w:lang w:eastAsia="zh-CN"/>
                  </w:rPr>
                </w:rPrChange>
              </w:rPr>
            </w:pPr>
            <w:ins w:id="890" w:author="RedCap - BigCR editor" w:date="2022-08-27T18:50:00Z">
              <w:r w:rsidRPr="00DB707E">
                <w:rPr>
                  <w:rFonts w:cs="v4.2.0"/>
                  <w:lang w:eastAsia="zh-CN"/>
                  <w:rPrChange w:id="891" w:author="Ericsson" w:date="2022-08-22T17:48:00Z">
                    <w:rPr>
                      <w:rFonts w:cs="v4.2.0"/>
                      <w:lang w:eastAsia="zh-CN"/>
                    </w:rPr>
                  </w:rPrChange>
                </w:rPr>
                <w:t>CR.1.1 TDD</w:t>
              </w:r>
            </w:ins>
          </w:p>
        </w:tc>
      </w:tr>
      <w:tr w:rsidR="00BF45B5" w:rsidRPr="00DB707E" w14:paraId="65E12DBB" w14:textId="77777777" w:rsidTr="00A615F4">
        <w:trPr>
          <w:cantSplit/>
          <w:jc w:val="center"/>
          <w:ins w:id="892" w:author="RedCap - BigCR editor" w:date="2022-08-27T18:50:00Z"/>
        </w:trPr>
        <w:tc>
          <w:tcPr>
            <w:tcW w:w="1951" w:type="dxa"/>
            <w:tcBorders>
              <w:top w:val="nil"/>
              <w:left w:val="single" w:sz="4" w:space="0" w:color="auto"/>
              <w:bottom w:val="single" w:sz="4" w:space="0" w:color="auto"/>
            </w:tcBorders>
          </w:tcPr>
          <w:p w14:paraId="36CEC640" w14:textId="77777777" w:rsidR="00BF45B5" w:rsidRPr="00DB707E" w:rsidRDefault="00BF45B5" w:rsidP="00A615F4">
            <w:pPr>
              <w:pStyle w:val="TAL"/>
              <w:rPr>
                <w:ins w:id="893" w:author="RedCap - BigCR editor" w:date="2022-08-27T18:50:00Z"/>
                <w:lang w:eastAsia="zh-CN"/>
              </w:rPr>
            </w:pPr>
          </w:p>
        </w:tc>
        <w:tc>
          <w:tcPr>
            <w:tcW w:w="1794" w:type="dxa"/>
            <w:tcBorders>
              <w:top w:val="nil"/>
              <w:bottom w:val="single" w:sz="4" w:space="0" w:color="auto"/>
            </w:tcBorders>
          </w:tcPr>
          <w:p w14:paraId="3598653C" w14:textId="77777777" w:rsidR="00BF45B5" w:rsidRPr="00DB707E" w:rsidRDefault="00BF45B5" w:rsidP="00A615F4">
            <w:pPr>
              <w:pStyle w:val="TAC"/>
              <w:rPr>
                <w:ins w:id="894" w:author="RedCap - BigCR editor" w:date="2022-08-27T18:50:00Z"/>
              </w:rPr>
            </w:pPr>
          </w:p>
        </w:tc>
        <w:tc>
          <w:tcPr>
            <w:tcW w:w="1418" w:type="dxa"/>
            <w:tcBorders>
              <w:bottom w:val="single" w:sz="4" w:space="0" w:color="auto"/>
            </w:tcBorders>
          </w:tcPr>
          <w:p w14:paraId="32707C6C" w14:textId="77777777" w:rsidR="00BF45B5" w:rsidRPr="00DB707E" w:rsidRDefault="00BF45B5" w:rsidP="00A615F4">
            <w:pPr>
              <w:pStyle w:val="TAC"/>
              <w:rPr>
                <w:ins w:id="895" w:author="RedCap - BigCR editor" w:date="2022-08-27T18:50:00Z"/>
                <w:rFonts w:cs="v4.2.0"/>
                <w:lang w:eastAsia="zh-CN"/>
              </w:rPr>
            </w:pPr>
            <w:ins w:id="896" w:author="RedCap - BigCR editor" w:date="2022-08-27T18:50:00Z">
              <w:r w:rsidRPr="00DB707E">
                <w:rPr>
                  <w:rFonts w:cs="v4.2.0"/>
                  <w:lang w:eastAsia="zh-CN"/>
                </w:rPr>
                <w:t>3</w:t>
              </w:r>
            </w:ins>
          </w:p>
        </w:tc>
        <w:tc>
          <w:tcPr>
            <w:tcW w:w="2742" w:type="dxa"/>
            <w:gridSpan w:val="3"/>
            <w:tcBorders>
              <w:bottom w:val="single" w:sz="4" w:space="0" w:color="auto"/>
            </w:tcBorders>
          </w:tcPr>
          <w:p w14:paraId="20621BF8" w14:textId="77777777" w:rsidR="00BF45B5" w:rsidRPr="009F5FB3" w:rsidRDefault="00BF45B5" w:rsidP="00A615F4">
            <w:pPr>
              <w:pStyle w:val="TAC"/>
              <w:rPr>
                <w:ins w:id="897" w:author="RedCap - BigCR editor" w:date="2022-08-27T18:50:00Z"/>
                <w:rFonts w:cs="v4.2.0"/>
                <w:lang w:eastAsia="zh-CN"/>
              </w:rPr>
            </w:pPr>
            <w:ins w:id="898" w:author="RedCap - BigCR editor" w:date="2022-08-27T18:50:00Z">
              <w:r w:rsidRPr="00DB707E">
                <w:rPr>
                  <w:rFonts w:cs="v4.2.0"/>
                  <w:lang w:eastAsia="zh-CN"/>
                </w:rPr>
                <w:t>CR.2.1 TDD</w:t>
              </w:r>
            </w:ins>
          </w:p>
        </w:tc>
        <w:tc>
          <w:tcPr>
            <w:tcW w:w="2419" w:type="dxa"/>
            <w:gridSpan w:val="3"/>
            <w:tcBorders>
              <w:bottom w:val="single" w:sz="4" w:space="0" w:color="auto"/>
            </w:tcBorders>
          </w:tcPr>
          <w:p w14:paraId="6ED7BFAC" w14:textId="77777777" w:rsidR="00BF45B5" w:rsidRPr="00DB707E" w:rsidRDefault="00BF45B5" w:rsidP="00A615F4">
            <w:pPr>
              <w:pStyle w:val="TAC"/>
              <w:rPr>
                <w:ins w:id="899" w:author="RedCap - BigCR editor" w:date="2022-08-27T18:50:00Z"/>
                <w:rFonts w:cs="v4.2.0"/>
                <w:lang w:eastAsia="zh-CN"/>
                <w:rPrChange w:id="900" w:author="Ericsson" w:date="2022-08-22T17:48:00Z">
                  <w:rPr>
                    <w:ins w:id="901" w:author="RedCap - BigCR editor" w:date="2022-08-27T18:50:00Z"/>
                    <w:rFonts w:cs="v4.2.0"/>
                    <w:lang w:eastAsia="zh-CN"/>
                  </w:rPr>
                </w:rPrChange>
              </w:rPr>
            </w:pPr>
            <w:ins w:id="902" w:author="RedCap - BigCR editor" w:date="2022-08-27T18:50:00Z">
              <w:r w:rsidRPr="00DB707E">
                <w:rPr>
                  <w:rFonts w:cs="v4.2.0"/>
                  <w:lang w:eastAsia="zh-CN"/>
                  <w:rPrChange w:id="903" w:author="Ericsson" w:date="2022-08-22T17:48:00Z">
                    <w:rPr>
                      <w:rFonts w:cs="v4.2.0"/>
                      <w:lang w:eastAsia="zh-CN"/>
                    </w:rPr>
                  </w:rPrChange>
                </w:rPr>
                <w:t>CR.2.1 TDD</w:t>
              </w:r>
            </w:ins>
          </w:p>
        </w:tc>
      </w:tr>
      <w:tr w:rsidR="00BF45B5" w:rsidRPr="00DB707E" w14:paraId="37EBA56C" w14:textId="77777777" w:rsidTr="00A615F4">
        <w:trPr>
          <w:cantSplit/>
          <w:jc w:val="center"/>
          <w:ins w:id="904" w:author="RedCap - BigCR editor" w:date="2022-08-27T18:50:00Z"/>
        </w:trPr>
        <w:tc>
          <w:tcPr>
            <w:tcW w:w="1951" w:type="dxa"/>
            <w:tcBorders>
              <w:left w:val="single" w:sz="4" w:space="0" w:color="auto"/>
              <w:bottom w:val="nil"/>
            </w:tcBorders>
          </w:tcPr>
          <w:p w14:paraId="0AA44FB4" w14:textId="77777777" w:rsidR="00BF45B5" w:rsidRPr="00DB707E" w:rsidRDefault="00BF45B5" w:rsidP="00A615F4">
            <w:pPr>
              <w:pStyle w:val="TAL"/>
              <w:rPr>
                <w:ins w:id="905" w:author="RedCap - BigCR editor" w:date="2022-08-27T18:50:00Z"/>
                <w:lang w:eastAsia="zh-CN"/>
              </w:rPr>
            </w:pPr>
            <w:ins w:id="906" w:author="RedCap - BigCR editor" w:date="2022-08-27T18:50:00Z">
              <w:r w:rsidRPr="00DB707E">
                <w:rPr>
                  <w:lang w:eastAsia="zh-CN"/>
                </w:rPr>
                <w:t>Dedicated CORESET</w:t>
              </w:r>
            </w:ins>
          </w:p>
        </w:tc>
        <w:tc>
          <w:tcPr>
            <w:tcW w:w="1794" w:type="dxa"/>
            <w:tcBorders>
              <w:bottom w:val="nil"/>
            </w:tcBorders>
          </w:tcPr>
          <w:p w14:paraId="5C926E07" w14:textId="77777777" w:rsidR="00BF45B5" w:rsidRPr="00DB707E" w:rsidRDefault="00BF45B5" w:rsidP="00A615F4">
            <w:pPr>
              <w:pStyle w:val="TAC"/>
              <w:rPr>
                <w:ins w:id="907" w:author="RedCap - BigCR editor" w:date="2022-08-27T18:50:00Z"/>
              </w:rPr>
            </w:pPr>
          </w:p>
        </w:tc>
        <w:tc>
          <w:tcPr>
            <w:tcW w:w="1418" w:type="dxa"/>
            <w:tcBorders>
              <w:bottom w:val="single" w:sz="4" w:space="0" w:color="auto"/>
            </w:tcBorders>
          </w:tcPr>
          <w:p w14:paraId="7893E0E0" w14:textId="77777777" w:rsidR="00BF45B5" w:rsidRPr="00DB707E" w:rsidRDefault="00BF45B5" w:rsidP="00A615F4">
            <w:pPr>
              <w:pStyle w:val="TAC"/>
              <w:rPr>
                <w:ins w:id="908" w:author="RedCap - BigCR editor" w:date="2022-08-27T18:50:00Z"/>
                <w:rFonts w:cs="v4.2.0"/>
                <w:lang w:eastAsia="zh-CN"/>
              </w:rPr>
            </w:pPr>
            <w:ins w:id="909" w:author="RedCap - BigCR editor" w:date="2022-08-27T18:50:00Z">
              <w:r w:rsidRPr="00DB707E">
                <w:rPr>
                  <w:rFonts w:cs="v4.2.0"/>
                  <w:lang w:eastAsia="zh-CN"/>
                </w:rPr>
                <w:t>1, 4</w:t>
              </w:r>
            </w:ins>
          </w:p>
        </w:tc>
        <w:tc>
          <w:tcPr>
            <w:tcW w:w="2742" w:type="dxa"/>
            <w:gridSpan w:val="3"/>
            <w:tcBorders>
              <w:bottom w:val="single" w:sz="4" w:space="0" w:color="auto"/>
            </w:tcBorders>
          </w:tcPr>
          <w:p w14:paraId="5C26E583" w14:textId="77777777" w:rsidR="00BF45B5" w:rsidRPr="009F5FB3" w:rsidRDefault="00BF45B5" w:rsidP="00A615F4">
            <w:pPr>
              <w:pStyle w:val="TAC"/>
              <w:rPr>
                <w:ins w:id="910" w:author="RedCap - BigCR editor" w:date="2022-08-27T18:50:00Z"/>
                <w:rFonts w:cs="v4.2.0"/>
                <w:lang w:eastAsia="zh-CN"/>
              </w:rPr>
            </w:pPr>
            <w:ins w:id="911" w:author="RedCap - BigCR editor" w:date="2022-08-27T18:50:00Z">
              <w:r w:rsidRPr="00DB707E">
                <w:rPr>
                  <w:rFonts w:cs="v4.2.0"/>
                  <w:lang w:eastAsia="zh-CN"/>
                </w:rPr>
                <w:t>CCR.1.1 FDD</w:t>
              </w:r>
            </w:ins>
          </w:p>
        </w:tc>
        <w:tc>
          <w:tcPr>
            <w:tcW w:w="2419" w:type="dxa"/>
            <w:gridSpan w:val="3"/>
            <w:tcBorders>
              <w:bottom w:val="single" w:sz="4" w:space="0" w:color="auto"/>
            </w:tcBorders>
          </w:tcPr>
          <w:p w14:paraId="5B3FC168" w14:textId="77777777" w:rsidR="00BF45B5" w:rsidRPr="00DB707E" w:rsidRDefault="00BF45B5" w:rsidP="00A615F4">
            <w:pPr>
              <w:pStyle w:val="TAC"/>
              <w:rPr>
                <w:ins w:id="912" w:author="RedCap - BigCR editor" w:date="2022-08-27T18:50:00Z"/>
                <w:rFonts w:cs="v4.2.0"/>
                <w:lang w:eastAsia="zh-CN"/>
                <w:rPrChange w:id="913" w:author="Ericsson" w:date="2022-08-22T17:48:00Z">
                  <w:rPr>
                    <w:ins w:id="914" w:author="RedCap - BigCR editor" w:date="2022-08-27T18:50:00Z"/>
                    <w:rFonts w:cs="v4.2.0"/>
                    <w:lang w:eastAsia="zh-CN"/>
                  </w:rPr>
                </w:rPrChange>
              </w:rPr>
            </w:pPr>
            <w:ins w:id="915" w:author="RedCap - BigCR editor" w:date="2022-08-27T18:50:00Z">
              <w:r w:rsidRPr="00DB707E">
                <w:rPr>
                  <w:rFonts w:cs="v4.2.0"/>
                  <w:lang w:eastAsia="zh-CN"/>
                  <w:rPrChange w:id="916" w:author="Ericsson" w:date="2022-08-22T17:48:00Z">
                    <w:rPr>
                      <w:rFonts w:cs="v4.2.0"/>
                      <w:lang w:eastAsia="zh-CN"/>
                    </w:rPr>
                  </w:rPrChange>
                </w:rPr>
                <w:t>CCR.1.1 FDD</w:t>
              </w:r>
            </w:ins>
          </w:p>
        </w:tc>
      </w:tr>
      <w:tr w:rsidR="00BF45B5" w:rsidRPr="00DB707E" w14:paraId="6A8466E5" w14:textId="77777777" w:rsidTr="00A615F4">
        <w:trPr>
          <w:cantSplit/>
          <w:jc w:val="center"/>
          <w:ins w:id="917" w:author="RedCap - BigCR editor" w:date="2022-08-27T18:50:00Z"/>
        </w:trPr>
        <w:tc>
          <w:tcPr>
            <w:tcW w:w="1951" w:type="dxa"/>
            <w:tcBorders>
              <w:top w:val="nil"/>
              <w:left w:val="single" w:sz="4" w:space="0" w:color="auto"/>
              <w:bottom w:val="nil"/>
            </w:tcBorders>
          </w:tcPr>
          <w:p w14:paraId="6635F6A0" w14:textId="77777777" w:rsidR="00BF45B5" w:rsidRPr="00DB707E" w:rsidRDefault="00BF45B5" w:rsidP="00A615F4">
            <w:pPr>
              <w:pStyle w:val="TAL"/>
              <w:rPr>
                <w:ins w:id="918" w:author="RedCap - BigCR editor" w:date="2022-08-27T18:50:00Z"/>
                <w:lang w:eastAsia="zh-CN"/>
              </w:rPr>
            </w:pPr>
            <w:ins w:id="919" w:author="RedCap - BigCR editor" w:date="2022-08-27T18:50:00Z">
              <w:r w:rsidRPr="00DB707E">
                <w:rPr>
                  <w:lang w:eastAsia="zh-CN"/>
                </w:rPr>
                <w:t>RMC configuration</w:t>
              </w:r>
            </w:ins>
          </w:p>
        </w:tc>
        <w:tc>
          <w:tcPr>
            <w:tcW w:w="1794" w:type="dxa"/>
            <w:tcBorders>
              <w:top w:val="nil"/>
              <w:bottom w:val="nil"/>
            </w:tcBorders>
          </w:tcPr>
          <w:p w14:paraId="3F434286" w14:textId="77777777" w:rsidR="00BF45B5" w:rsidRPr="00DB707E" w:rsidRDefault="00BF45B5" w:rsidP="00A615F4">
            <w:pPr>
              <w:pStyle w:val="TAC"/>
              <w:rPr>
                <w:ins w:id="920" w:author="RedCap - BigCR editor" w:date="2022-08-27T18:50:00Z"/>
              </w:rPr>
            </w:pPr>
          </w:p>
        </w:tc>
        <w:tc>
          <w:tcPr>
            <w:tcW w:w="1418" w:type="dxa"/>
            <w:tcBorders>
              <w:bottom w:val="single" w:sz="4" w:space="0" w:color="auto"/>
            </w:tcBorders>
          </w:tcPr>
          <w:p w14:paraId="125BE5D3" w14:textId="77777777" w:rsidR="00BF45B5" w:rsidRPr="00DB707E" w:rsidRDefault="00BF45B5" w:rsidP="00A615F4">
            <w:pPr>
              <w:pStyle w:val="TAC"/>
              <w:rPr>
                <w:ins w:id="921" w:author="RedCap - BigCR editor" w:date="2022-08-27T18:50:00Z"/>
                <w:rFonts w:cs="v4.2.0"/>
                <w:lang w:eastAsia="zh-CN"/>
              </w:rPr>
            </w:pPr>
            <w:ins w:id="922" w:author="RedCap - BigCR editor" w:date="2022-08-27T18:50:00Z">
              <w:r w:rsidRPr="00DB707E">
                <w:rPr>
                  <w:rFonts w:cs="v4.2.0"/>
                  <w:lang w:eastAsia="zh-CN"/>
                </w:rPr>
                <w:t>2</w:t>
              </w:r>
            </w:ins>
          </w:p>
        </w:tc>
        <w:tc>
          <w:tcPr>
            <w:tcW w:w="2742" w:type="dxa"/>
            <w:gridSpan w:val="3"/>
            <w:tcBorders>
              <w:bottom w:val="single" w:sz="4" w:space="0" w:color="auto"/>
            </w:tcBorders>
          </w:tcPr>
          <w:p w14:paraId="6A8C8CA4" w14:textId="77777777" w:rsidR="00BF45B5" w:rsidRPr="009F5FB3" w:rsidRDefault="00BF45B5" w:rsidP="00A615F4">
            <w:pPr>
              <w:pStyle w:val="TAC"/>
              <w:rPr>
                <w:ins w:id="923" w:author="RedCap - BigCR editor" w:date="2022-08-27T18:50:00Z"/>
                <w:rFonts w:cs="v4.2.0"/>
                <w:lang w:eastAsia="zh-CN"/>
              </w:rPr>
            </w:pPr>
            <w:ins w:id="924" w:author="RedCap - BigCR editor" w:date="2022-08-27T18:50:00Z">
              <w:r w:rsidRPr="00DB707E">
                <w:rPr>
                  <w:rFonts w:cs="v4.2.0"/>
                  <w:lang w:eastAsia="zh-CN"/>
                </w:rPr>
                <w:t>CCR.1.1 TDD</w:t>
              </w:r>
            </w:ins>
          </w:p>
        </w:tc>
        <w:tc>
          <w:tcPr>
            <w:tcW w:w="2419" w:type="dxa"/>
            <w:gridSpan w:val="3"/>
            <w:tcBorders>
              <w:bottom w:val="single" w:sz="4" w:space="0" w:color="auto"/>
            </w:tcBorders>
          </w:tcPr>
          <w:p w14:paraId="2CFC6A3D" w14:textId="77777777" w:rsidR="00BF45B5" w:rsidRPr="00DB707E" w:rsidRDefault="00BF45B5" w:rsidP="00A615F4">
            <w:pPr>
              <w:pStyle w:val="TAC"/>
              <w:rPr>
                <w:ins w:id="925" w:author="RedCap - BigCR editor" w:date="2022-08-27T18:50:00Z"/>
                <w:rFonts w:cs="v4.2.0"/>
                <w:lang w:eastAsia="zh-CN"/>
                <w:rPrChange w:id="926" w:author="Ericsson" w:date="2022-08-22T17:48:00Z">
                  <w:rPr>
                    <w:ins w:id="927" w:author="RedCap - BigCR editor" w:date="2022-08-27T18:50:00Z"/>
                    <w:rFonts w:cs="v4.2.0"/>
                    <w:lang w:eastAsia="zh-CN"/>
                  </w:rPr>
                </w:rPrChange>
              </w:rPr>
            </w:pPr>
            <w:ins w:id="928" w:author="RedCap - BigCR editor" w:date="2022-08-27T18:50:00Z">
              <w:r w:rsidRPr="00DB707E">
                <w:rPr>
                  <w:rFonts w:cs="v4.2.0"/>
                  <w:lang w:eastAsia="zh-CN"/>
                  <w:rPrChange w:id="929" w:author="Ericsson" w:date="2022-08-22T17:48:00Z">
                    <w:rPr>
                      <w:rFonts w:cs="v4.2.0"/>
                      <w:lang w:eastAsia="zh-CN"/>
                    </w:rPr>
                  </w:rPrChange>
                </w:rPr>
                <w:t>CCR.1.1 TDD</w:t>
              </w:r>
            </w:ins>
          </w:p>
        </w:tc>
      </w:tr>
      <w:tr w:rsidR="00BF45B5" w:rsidRPr="00DB707E" w14:paraId="1F7B1ECD" w14:textId="77777777" w:rsidTr="00A615F4">
        <w:trPr>
          <w:cantSplit/>
          <w:jc w:val="center"/>
          <w:ins w:id="930" w:author="RedCap - BigCR editor" w:date="2022-08-27T18:50:00Z"/>
        </w:trPr>
        <w:tc>
          <w:tcPr>
            <w:tcW w:w="1951" w:type="dxa"/>
            <w:tcBorders>
              <w:top w:val="nil"/>
              <w:left w:val="single" w:sz="4" w:space="0" w:color="auto"/>
              <w:bottom w:val="single" w:sz="4" w:space="0" w:color="auto"/>
            </w:tcBorders>
          </w:tcPr>
          <w:p w14:paraId="746C5CFE" w14:textId="77777777" w:rsidR="00BF45B5" w:rsidRPr="00DB707E" w:rsidRDefault="00BF45B5" w:rsidP="00A615F4">
            <w:pPr>
              <w:pStyle w:val="TAL"/>
              <w:rPr>
                <w:ins w:id="931" w:author="RedCap - BigCR editor" w:date="2022-08-27T18:50:00Z"/>
                <w:lang w:eastAsia="zh-CN"/>
              </w:rPr>
            </w:pPr>
          </w:p>
        </w:tc>
        <w:tc>
          <w:tcPr>
            <w:tcW w:w="1794" w:type="dxa"/>
            <w:tcBorders>
              <w:top w:val="nil"/>
              <w:bottom w:val="single" w:sz="4" w:space="0" w:color="auto"/>
            </w:tcBorders>
          </w:tcPr>
          <w:p w14:paraId="7C387B80" w14:textId="77777777" w:rsidR="00BF45B5" w:rsidRPr="00DB707E" w:rsidRDefault="00BF45B5" w:rsidP="00A615F4">
            <w:pPr>
              <w:pStyle w:val="TAC"/>
              <w:rPr>
                <w:ins w:id="932" w:author="RedCap - BigCR editor" w:date="2022-08-27T18:50:00Z"/>
              </w:rPr>
            </w:pPr>
          </w:p>
        </w:tc>
        <w:tc>
          <w:tcPr>
            <w:tcW w:w="1418" w:type="dxa"/>
            <w:tcBorders>
              <w:bottom w:val="single" w:sz="4" w:space="0" w:color="auto"/>
            </w:tcBorders>
          </w:tcPr>
          <w:p w14:paraId="1DE6C7D3" w14:textId="77777777" w:rsidR="00BF45B5" w:rsidRPr="00DB707E" w:rsidRDefault="00BF45B5" w:rsidP="00A615F4">
            <w:pPr>
              <w:pStyle w:val="TAC"/>
              <w:rPr>
                <w:ins w:id="933" w:author="RedCap - BigCR editor" w:date="2022-08-27T18:50:00Z"/>
                <w:rFonts w:cs="v4.2.0"/>
                <w:lang w:eastAsia="zh-CN"/>
              </w:rPr>
            </w:pPr>
            <w:ins w:id="934" w:author="RedCap - BigCR editor" w:date="2022-08-27T18:50:00Z">
              <w:r w:rsidRPr="00DB707E">
                <w:rPr>
                  <w:rFonts w:cs="v4.2.0"/>
                  <w:lang w:eastAsia="zh-CN"/>
                </w:rPr>
                <w:t>3</w:t>
              </w:r>
            </w:ins>
          </w:p>
        </w:tc>
        <w:tc>
          <w:tcPr>
            <w:tcW w:w="2742" w:type="dxa"/>
            <w:gridSpan w:val="3"/>
            <w:tcBorders>
              <w:bottom w:val="single" w:sz="4" w:space="0" w:color="auto"/>
            </w:tcBorders>
          </w:tcPr>
          <w:p w14:paraId="398CB9E7" w14:textId="77777777" w:rsidR="00BF45B5" w:rsidRPr="009F5FB3" w:rsidRDefault="00BF45B5" w:rsidP="00A615F4">
            <w:pPr>
              <w:pStyle w:val="TAC"/>
              <w:rPr>
                <w:ins w:id="935" w:author="RedCap - BigCR editor" w:date="2022-08-27T18:50:00Z"/>
                <w:rFonts w:cs="v4.2.0"/>
                <w:lang w:eastAsia="zh-CN"/>
              </w:rPr>
            </w:pPr>
            <w:ins w:id="936" w:author="RedCap - BigCR editor" w:date="2022-08-27T18:50:00Z">
              <w:r w:rsidRPr="00DB707E">
                <w:rPr>
                  <w:rFonts w:cs="v4.2.0"/>
                  <w:lang w:eastAsia="zh-CN"/>
                </w:rPr>
                <w:t>CCR.2.1 TDD</w:t>
              </w:r>
            </w:ins>
          </w:p>
        </w:tc>
        <w:tc>
          <w:tcPr>
            <w:tcW w:w="2419" w:type="dxa"/>
            <w:gridSpan w:val="3"/>
            <w:tcBorders>
              <w:bottom w:val="single" w:sz="4" w:space="0" w:color="auto"/>
            </w:tcBorders>
          </w:tcPr>
          <w:p w14:paraId="66C49AFF" w14:textId="77777777" w:rsidR="00BF45B5" w:rsidRPr="00DB707E" w:rsidRDefault="00BF45B5" w:rsidP="00A615F4">
            <w:pPr>
              <w:pStyle w:val="TAC"/>
              <w:rPr>
                <w:ins w:id="937" w:author="RedCap - BigCR editor" w:date="2022-08-27T18:50:00Z"/>
                <w:rFonts w:cs="v4.2.0"/>
                <w:lang w:eastAsia="zh-CN"/>
                <w:rPrChange w:id="938" w:author="Ericsson" w:date="2022-08-22T17:48:00Z">
                  <w:rPr>
                    <w:ins w:id="939" w:author="RedCap - BigCR editor" w:date="2022-08-27T18:50:00Z"/>
                    <w:rFonts w:cs="v4.2.0"/>
                    <w:lang w:eastAsia="zh-CN"/>
                  </w:rPr>
                </w:rPrChange>
              </w:rPr>
            </w:pPr>
            <w:ins w:id="940" w:author="RedCap - BigCR editor" w:date="2022-08-27T18:50:00Z">
              <w:r w:rsidRPr="00DB707E">
                <w:rPr>
                  <w:rFonts w:cs="v4.2.0"/>
                  <w:lang w:eastAsia="zh-CN"/>
                  <w:rPrChange w:id="941" w:author="Ericsson" w:date="2022-08-22T17:48:00Z">
                    <w:rPr>
                      <w:rFonts w:cs="v4.2.0"/>
                      <w:lang w:eastAsia="zh-CN"/>
                    </w:rPr>
                  </w:rPrChange>
                </w:rPr>
                <w:t>CCR.2.1 TDD</w:t>
              </w:r>
            </w:ins>
          </w:p>
        </w:tc>
      </w:tr>
      <w:tr w:rsidR="00BF45B5" w:rsidRPr="00DB707E" w14:paraId="4B6BF453" w14:textId="77777777" w:rsidTr="00A615F4">
        <w:trPr>
          <w:cantSplit/>
          <w:jc w:val="center"/>
          <w:ins w:id="942" w:author="RedCap - BigCR editor" w:date="2022-08-27T18:50:00Z"/>
        </w:trPr>
        <w:tc>
          <w:tcPr>
            <w:tcW w:w="1951" w:type="dxa"/>
            <w:tcBorders>
              <w:left w:val="single" w:sz="4" w:space="0" w:color="auto"/>
              <w:bottom w:val="single" w:sz="4" w:space="0" w:color="auto"/>
            </w:tcBorders>
          </w:tcPr>
          <w:p w14:paraId="5159631B" w14:textId="77777777" w:rsidR="00BF45B5" w:rsidRPr="00DB707E" w:rsidRDefault="00BF45B5" w:rsidP="00A615F4">
            <w:pPr>
              <w:pStyle w:val="TAL"/>
              <w:rPr>
                <w:ins w:id="943" w:author="RedCap - BigCR editor" w:date="2022-08-27T18:50:00Z"/>
              </w:rPr>
            </w:pPr>
            <w:ins w:id="944" w:author="RedCap - BigCR editor" w:date="2022-08-27T18:50:00Z">
              <w:r w:rsidRPr="00DB707E">
                <w:t>OCNG Pattern</w:t>
              </w:r>
            </w:ins>
          </w:p>
        </w:tc>
        <w:tc>
          <w:tcPr>
            <w:tcW w:w="1794" w:type="dxa"/>
            <w:tcBorders>
              <w:bottom w:val="single" w:sz="4" w:space="0" w:color="auto"/>
            </w:tcBorders>
          </w:tcPr>
          <w:p w14:paraId="6D3BEB55" w14:textId="77777777" w:rsidR="00BF45B5" w:rsidRPr="00DB707E" w:rsidRDefault="00BF45B5" w:rsidP="00A615F4">
            <w:pPr>
              <w:pStyle w:val="TAC"/>
              <w:rPr>
                <w:ins w:id="945" w:author="RedCap - BigCR editor" w:date="2022-08-27T18:50:00Z"/>
              </w:rPr>
            </w:pPr>
          </w:p>
        </w:tc>
        <w:tc>
          <w:tcPr>
            <w:tcW w:w="1418" w:type="dxa"/>
            <w:tcBorders>
              <w:bottom w:val="single" w:sz="4" w:space="0" w:color="auto"/>
            </w:tcBorders>
          </w:tcPr>
          <w:p w14:paraId="2EC004A1" w14:textId="77777777" w:rsidR="00BF45B5" w:rsidRPr="00DB707E" w:rsidRDefault="00BF45B5" w:rsidP="00A615F4">
            <w:pPr>
              <w:pStyle w:val="TAC"/>
              <w:rPr>
                <w:ins w:id="946" w:author="RedCap - BigCR editor" w:date="2022-08-27T18:50:00Z"/>
                <w:lang w:eastAsia="zh-CN"/>
              </w:rPr>
            </w:pPr>
            <w:ins w:id="947" w:author="RedCap - BigCR editor" w:date="2022-08-27T18:50:00Z">
              <w:r w:rsidRPr="00DB707E">
                <w:rPr>
                  <w:lang w:eastAsia="zh-CN"/>
                </w:rPr>
                <w:t>1, 2, 3</w:t>
              </w:r>
              <w:r w:rsidRPr="00DB707E">
                <w:rPr>
                  <w:rFonts w:cs="v4.2.0"/>
                  <w:lang w:eastAsia="zh-CN"/>
                </w:rPr>
                <w:t>, 4</w:t>
              </w:r>
            </w:ins>
          </w:p>
        </w:tc>
        <w:tc>
          <w:tcPr>
            <w:tcW w:w="2742" w:type="dxa"/>
            <w:gridSpan w:val="3"/>
            <w:tcBorders>
              <w:bottom w:val="single" w:sz="4" w:space="0" w:color="auto"/>
            </w:tcBorders>
          </w:tcPr>
          <w:p w14:paraId="177E6BEF" w14:textId="77777777" w:rsidR="00BF45B5" w:rsidRPr="009F5FB3" w:rsidRDefault="00BF45B5" w:rsidP="00A615F4">
            <w:pPr>
              <w:pStyle w:val="TAC"/>
              <w:rPr>
                <w:ins w:id="948" w:author="RedCap - BigCR editor" w:date="2022-08-27T18:50:00Z"/>
                <w:rFonts w:cs="v4.2.0"/>
              </w:rPr>
            </w:pPr>
            <w:ins w:id="949" w:author="RedCap - BigCR editor" w:date="2022-08-27T18:50:00Z">
              <w:r w:rsidRPr="00DB707E">
                <w:t>OP.1 defined in A.3.2.1</w:t>
              </w:r>
            </w:ins>
          </w:p>
        </w:tc>
        <w:tc>
          <w:tcPr>
            <w:tcW w:w="2419" w:type="dxa"/>
            <w:gridSpan w:val="3"/>
            <w:tcBorders>
              <w:bottom w:val="single" w:sz="4" w:space="0" w:color="auto"/>
            </w:tcBorders>
          </w:tcPr>
          <w:p w14:paraId="67FF6253" w14:textId="77777777" w:rsidR="00BF45B5" w:rsidRPr="00DB707E" w:rsidRDefault="00BF45B5" w:rsidP="00A615F4">
            <w:pPr>
              <w:pStyle w:val="TAC"/>
              <w:rPr>
                <w:ins w:id="950" w:author="RedCap - BigCR editor" w:date="2022-08-27T18:50:00Z"/>
                <w:rFonts w:cs="v4.2.0"/>
                <w:rPrChange w:id="951" w:author="Ericsson" w:date="2022-08-22T17:48:00Z">
                  <w:rPr>
                    <w:ins w:id="952" w:author="RedCap - BigCR editor" w:date="2022-08-27T18:50:00Z"/>
                    <w:rFonts w:cs="v4.2.0"/>
                  </w:rPr>
                </w:rPrChange>
              </w:rPr>
            </w:pPr>
            <w:ins w:id="953" w:author="RedCap - BigCR editor" w:date="2022-08-27T18:50:00Z">
              <w:r w:rsidRPr="00DB707E">
                <w:rPr>
                  <w:rPrChange w:id="954" w:author="Ericsson" w:date="2022-08-22T17:48:00Z">
                    <w:rPr/>
                  </w:rPrChange>
                </w:rPr>
                <w:t>OP.1 defined in A.3.2.1</w:t>
              </w:r>
            </w:ins>
          </w:p>
        </w:tc>
      </w:tr>
      <w:tr w:rsidR="00BF45B5" w:rsidRPr="00DB707E" w14:paraId="5D3C4DB8" w14:textId="77777777" w:rsidTr="00A615F4">
        <w:trPr>
          <w:cantSplit/>
          <w:jc w:val="center"/>
          <w:ins w:id="955" w:author="RedCap - BigCR editor" w:date="2022-08-27T18:50:00Z"/>
        </w:trPr>
        <w:tc>
          <w:tcPr>
            <w:tcW w:w="1951" w:type="dxa"/>
            <w:tcBorders>
              <w:left w:val="single" w:sz="4" w:space="0" w:color="auto"/>
              <w:bottom w:val="single" w:sz="4" w:space="0" w:color="auto"/>
            </w:tcBorders>
          </w:tcPr>
          <w:p w14:paraId="0788FCC2" w14:textId="77777777" w:rsidR="00BF45B5" w:rsidRPr="00DB707E" w:rsidRDefault="00BF45B5" w:rsidP="00A615F4">
            <w:pPr>
              <w:pStyle w:val="TAL"/>
              <w:rPr>
                <w:ins w:id="956" w:author="RedCap - BigCR editor" w:date="2022-08-27T18:50:00Z"/>
                <w:lang w:eastAsia="zh-CN"/>
              </w:rPr>
            </w:pPr>
            <w:ins w:id="957" w:author="RedCap - BigCR editor" w:date="2022-08-27T18:50:00Z">
              <w:r w:rsidRPr="00DB707E">
                <w:rPr>
                  <w:lang w:eastAsia="zh-CN"/>
                </w:rPr>
                <w:t>Initial DL BWP configuration</w:t>
              </w:r>
            </w:ins>
          </w:p>
        </w:tc>
        <w:tc>
          <w:tcPr>
            <w:tcW w:w="1794" w:type="dxa"/>
            <w:tcBorders>
              <w:bottom w:val="single" w:sz="4" w:space="0" w:color="auto"/>
            </w:tcBorders>
          </w:tcPr>
          <w:p w14:paraId="2D554178" w14:textId="77777777" w:rsidR="00BF45B5" w:rsidRPr="00DB707E" w:rsidRDefault="00BF45B5" w:rsidP="00A615F4">
            <w:pPr>
              <w:pStyle w:val="TAC"/>
              <w:rPr>
                <w:ins w:id="958" w:author="RedCap - BigCR editor" w:date="2022-08-27T18:50:00Z"/>
              </w:rPr>
            </w:pPr>
          </w:p>
        </w:tc>
        <w:tc>
          <w:tcPr>
            <w:tcW w:w="1418" w:type="dxa"/>
            <w:tcBorders>
              <w:bottom w:val="single" w:sz="4" w:space="0" w:color="auto"/>
            </w:tcBorders>
          </w:tcPr>
          <w:p w14:paraId="3ABD6BC4" w14:textId="77777777" w:rsidR="00BF45B5" w:rsidRPr="00DB707E" w:rsidRDefault="00BF45B5" w:rsidP="00A615F4">
            <w:pPr>
              <w:pStyle w:val="TAC"/>
              <w:rPr>
                <w:ins w:id="959" w:author="RedCap - BigCR editor" w:date="2022-08-27T18:50:00Z"/>
                <w:lang w:eastAsia="zh-CN"/>
              </w:rPr>
            </w:pPr>
            <w:ins w:id="960" w:author="RedCap - BigCR editor" w:date="2022-08-27T18:50:00Z">
              <w:r w:rsidRPr="00DB707E">
                <w:rPr>
                  <w:lang w:eastAsia="zh-CN"/>
                </w:rPr>
                <w:t>1, 2, 3</w:t>
              </w:r>
              <w:r w:rsidRPr="00DB707E">
                <w:rPr>
                  <w:rFonts w:cs="v4.2.0"/>
                  <w:lang w:eastAsia="zh-CN"/>
                </w:rPr>
                <w:t>, 4</w:t>
              </w:r>
            </w:ins>
          </w:p>
        </w:tc>
        <w:tc>
          <w:tcPr>
            <w:tcW w:w="2742" w:type="dxa"/>
            <w:gridSpan w:val="3"/>
            <w:tcBorders>
              <w:bottom w:val="single" w:sz="4" w:space="0" w:color="auto"/>
            </w:tcBorders>
          </w:tcPr>
          <w:p w14:paraId="0FDC0982" w14:textId="77777777" w:rsidR="00BF45B5" w:rsidRPr="009F5FB3" w:rsidRDefault="00BF45B5" w:rsidP="00A615F4">
            <w:pPr>
              <w:pStyle w:val="TAC"/>
              <w:rPr>
                <w:ins w:id="961" w:author="RedCap - BigCR editor" w:date="2022-08-27T18:50:00Z"/>
                <w:lang w:eastAsia="zh-CN"/>
              </w:rPr>
            </w:pPr>
            <w:ins w:id="962" w:author="RedCap - BigCR editor" w:date="2022-08-27T18:50:00Z">
              <w:r w:rsidRPr="00DB707E">
                <w:rPr>
                  <w:lang w:eastAsia="zh-CN"/>
                </w:rPr>
                <w:t>DLBWP.0.1</w:t>
              </w:r>
            </w:ins>
          </w:p>
        </w:tc>
        <w:tc>
          <w:tcPr>
            <w:tcW w:w="2419" w:type="dxa"/>
            <w:gridSpan w:val="3"/>
            <w:tcBorders>
              <w:bottom w:val="single" w:sz="4" w:space="0" w:color="auto"/>
            </w:tcBorders>
          </w:tcPr>
          <w:p w14:paraId="076588C3" w14:textId="77777777" w:rsidR="00BF45B5" w:rsidRPr="00DB707E" w:rsidRDefault="00BF45B5" w:rsidP="00A615F4">
            <w:pPr>
              <w:pStyle w:val="TAC"/>
              <w:rPr>
                <w:ins w:id="963" w:author="RedCap - BigCR editor" w:date="2022-08-27T18:50:00Z"/>
                <w:rPrChange w:id="964" w:author="Ericsson" w:date="2022-08-22T17:48:00Z">
                  <w:rPr>
                    <w:ins w:id="965" w:author="RedCap - BigCR editor" w:date="2022-08-27T18:50:00Z"/>
                  </w:rPr>
                </w:rPrChange>
              </w:rPr>
            </w:pPr>
            <w:ins w:id="966" w:author="RedCap - BigCR editor" w:date="2022-08-27T18:50:00Z">
              <w:r w:rsidRPr="00DB707E">
                <w:rPr>
                  <w:lang w:eastAsia="zh-CN"/>
                  <w:rPrChange w:id="967" w:author="Ericsson" w:date="2022-08-22T17:48:00Z">
                    <w:rPr>
                      <w:lang w:eastAsia="zh-CN"/>
                    </w:rPr>
                  </w:rPrChange>
                </w:rPr>
                <w:t>DLBWP.0.1</w:t>
              </w:r>
            </w:ins>
          </w:p>
        </w:tc>
      </w:tr>
      <w:tr w:rsidR="00BF45B5" w:rsidRPr="00DB707E" w14:paraId="597856C4" w14:textId="77777777" w:rsidTr="00A615F4">
        <w:trPr>
          <w:cantSplit/>
          <w:jc w:val="center"/>
          <w:ins w:id="968" w:author="RedCap - BigCR editor" w:date="2022-08-27T18:50:00Z"/>
        </w:trPr>
        <w:tc>
          <w:tcPr>
            <w:tcW w:w="1951" w:type="dxa"/>
            <w:tcBorders>
              <w:left w:val="single" w:sz="4" w:space="0" w:color="auto"/>
              <w:bottom w:val="single" w:sz="4" w:space="0" w:color="auto"/>
            </w:tcBorders>
          </w:tcPr>
          <w:p w14:paraId="6D7E847A" w14:textId="77777777" w:rsidR="00BF45B5" w:rsidRPr="00DB707E" w:rsidRDefault="00BF45B5" w:rsidP="00A615F4">
            <w:pPr>
              <w:pStyle w:val="TAL"/>
              <w:rPr>
                <w:ins w:id="969" w:author="RedCap - BigCR editor" w:date="2022-08-27T18:50:00Z"/>
                <w:lang w:eastAsia="zh-CN"/>
              </w:rPr>
            </w:pPr>
            <w:ins w:id="970" w:author="RedCap - BigCR editor" w:date="2022-08-27T18:50:00Z">
              <w:r w:rsidRPr="00DB707E">
                <w:rPr>
                  <w:lang w:eastAsia="zh-CN"/>
                </w:rPr>
                <w:t>Initial UL BWP configuration</w:t>
              </w:r>
            </w:ins>
          </w:p>
        </w:tc>
        <w:tc>
          <w:tcPr>
            <w:tcW w:w="1794" w:type="dxa"/>
            <w:tcBorders>
              <w:bottom w:val="single" w:sz="4" w:space="0" w:color="auto"/>
            </w:tcBorders>
          </w:tcPr>
          <w:p w14:paraId="29AD2718" w14:textId="77777777" w:rsidR="00BF45B5" w:rsidRPr="00DB707E" w:rsidRDefault="00BF45B5" w:rsidP="00A615F4">
            <w:pPr>
              <w:pStyle w:val="TAC"/>
              <w:rPr>
                <w:ins w:id="971" w:author="RedCap - BigCR editor" w:date="2022-08-27T18:50:00Z"/>
              </w:rPr>
            </w:pPr>
          </w:p>
        </w:tc>
        <w:tc>
          <w:tcPr>
            <w:tcW w:w="1418" w:type="dxa"/>
            <w:tcBorders>
              <w:bottom w:val="single" w:sz="4" w:space="0" w:color="auto"/>
            </w:tcBorders>
          </w:tcPr>
          <w:p w14:paraId="72C19769" w14:textId="77777777" w:rsidR="00BF45B5" w:rsidRPr="00DB707E" w:rsidRDefault="00BF45B5" w:rsidP="00A615F4">
            <w:pPr>
              <w:pStyle w:val="TAC"/>
              <w:rPr>
                <w:ins w:id="972" w:author="RedCap - BigCR editor" w:date="2022-08-27T18:50:00Z"/>
                <w:lang w:eastAsia="zh-CN"/>
              </w:rPr>
            </w:pPr>
            <w:ins w:id="973" w:author="RedCap - BigCR editor" w:date="2022-08-27T18:50:00Z">
              <w:r w:rsidRPr="00DB707E">
                <w:rPr>
                  <w:lang w:eastAsia="zh-CN"/>
                </w:rPr>
                <w:t>1, 2, 3</w:t>
              </w:r>
              <w:r w:rsidRPr="00DB707E">
                <w:rPr>
                  <w:rFonts w:cs="v4.2.0"/>
                  <w:lang w:eastAsia="zh-CN"/>
                </w:rPr>
                <w:t>, 4</w:t>
              </w:r>
            </w:ins>
          </w:p>
        </w:tc>
        <w:tc>
          <w:tcPr>
            <w:tcW w:w="2742" w:type="dxa"/>
            <w:gridSpan w:val="3"/>
            <w:tcBorders>
              <w:bottom w:val="single" w:sz="4" w:space="0" w:color="auto"/>
            </w:tcBorders>
          </w:tcPr>
          <w:p w14:paraId="07DA933B" w14:textId="77777777" w:rsidR="00BF45B5" w:rsidRPr="009F5FB3" w:rsidRDefault="00BF45B5" w:rsidP="00A615F4">
            <w:pPr>
              <w:pStyle w:val="TAC"/>
              <w:rPr>
                <w:ins w:id="974" w:author="RedCap - BigCR editor" w:date="2022-08-27T18:50:00Z"/>
                <w:lang w:eastAsia="zh-CN"/>
              </w:rPr>
            </w:pPr>
            <w:ins w:id="975" w:author="RedCap - BigCR editor" w:date="2022-08-27T18:50:00Z">
              <w:r w:rsidRPr="00DB707E">
                <w:rPr>
                  <w:lang w:eastAsia="zh-CN"/>
                </w:rPr>
                <w:t>ULBWP.0.1</w:t>
              </w:r>
            </w:ins>
          </w:p>
        </w:tc>
        <w:tc>
          <w:tcPr>
            <w:tcW w:w="2419" w:type="dxa"/>
            <w:gridSpan w:val="3"/>
            <w:tcBorders>
              <w:bottom w:val="single" w:sz="4" w:space="0" w:color="auto"/>
            </w:tcBorders>
          </w:tcPr>
          <w:p w14:paraId="674EEA1D" w14:textId="77777777" w:rsidR="00BF45B5" w:rsidRPr="00DB707E" w:rsidRDefault="00BF45B5" w:rsidP="00A615F4">
            <w:pPr>
              <w:pStyle w:val="TAC"/>
              <w:rPr>
                <w:ins w:id="976" w:author="RedCap - BigCR editor" w:date="2022-08-27T18:50:00Z"/>
                <w:lang w:eastAsia="zh-CN"/>
                <w:rPrChange w:id="977" w:author="Ericsson" w:date="2022-08-22T17:48:00Z">
                  <w:rPr>
                    <w:ins w:id="978" w:author="RedCap - BigCR editor" w:date="2022-08-27T18:50:00Z"/>
                    <w:lang w:eastAsia="zh-CN"/>
                  </w:rPr>
                </w:rPrChange>
              </w:rPr>
            </w:pPr>
            <w:ins w:id="979" w:author="RedCap - BigCR editor" w:date="2022-08-27T18:50:00Z">
              <w:r w:rsidRPr="00DB707E">
                <w:rPr>
                  <w:lang w:eastAsia="zh-CN"/>
                  <w:rPrChange w:id="980" w:author="Ericsson" w:date="2022-08-22T17:48:00Z">
                    <w:rPr>
                      <w:lang w:eastAsia="zh-CN"/>
                    </w:rPr>
                  </w:rPrChange>
                </w:rPr>
                <w:t>ULBWP.0.1</w:t>
              </w:r>
            </w:ins>
          </w:p>
        </w:tc>
      </w:tr>
      <w:tr w:rsidR="00BF45B5" w:rsidRPr="00DB707E" w14:paraId="65791668" w14:textId="77777777" w:rsidTr="00A615F4">
        <w:trPr>
          <w:cantSplit/>
          <w:jc w:val="center"/>
          <w:ins w:id="981" w:author="RedCap - BigCR editor" w:date="2022-08-27T18:50:00Z"/>
        </w:trPr>
        <w:tc>
          <w:tcPr>
            <w:tcW w:w="1951" w:type="dxa"/>
            <w:tcBorders>
              <w:left w:val="single" w:sz="4" w:space="0" w:color="auto"/>
              <w:bottom w:val="single" w:sz="4" w:space="0" w:color="auto"/>
            </w:tcBorders>
          </w:tcPr>
          <w:p w14:paraId="78A57D2F" w14:textId="77777777" w:rsidR="00BF45B5" w:rsidRPr="00DB707E" w:rsidRDefault="00BF45B5" w:rsidP="00A615F4">
            <w:pPr>
              <w:pStyle w:val="TAL"/>
              <w:rPr>
                <w:ins w:id="982" w:author="RedCap - BigCR editor" w:date="2022-08-27T18:50:00Z"/>
                <w:lang w:eastAsia="zh-CN"/>
              </w:rPr>
            </w:pPr>
            <w:ins w:id="983" w:author="RedCap - BigCR editor" w:date="2022-08-27T18:50:00Z">
              <w:r w:rsidRPr="00DB707E">
                <w:rPr>
                  <w:lang w:eastAsia="zh-CN"/>
                </w:rPr>
                <w:t>RLM-RS</w:t>
              </w:r>
            </w:ins>
          </w:p>
        </w:tc>
        <w:tc>
          <w:tcPr>
            <w:tcW w:w="1794" w:type="dxa"/>
            <w:tcBorders>
              <w:bottom w:val="single" w:sz="4" w:space="0" w:color="auto"/>
            </w:tcBorders>
          </w:tcPr>
          <w:p w14:paraId="7FC0680F" w14:textId="77777777" w:rsidR="00BF45B5" w:rsidRPr="00DB707E" w:rsidRDefault="00BF45B5" w:rsidP="00A615F4">
            <w:pPr>
              <w:pStyle w:val="TAC"/>
              <w:rPr>
                <w:ins w:id="984" w:author="RedCap - BigCR editor" w:date="2022-08-27T18:50:00Z"/>
              </w:rPr>
            </w:pPr>
          </w:p>
        </w:tc>
        <w:tc>
          <w:tcPr>
            <w:tcW w:w="1418" w:type="dxa"/>
            <w:tcBorders>
              <w:bottom w:val="single" w:sz="4" w:space="0" w:color="auto"/>
            </w:tcBorders>
          </w:tcPr>
          <w:p w14:paraId="13650E8C" w14:textId="77777777" w:rsidR="00BF45B5" w:rsidRPr="00DB707E" w:rsidRDefault="00BF45B5" w:rsidP="00A615F4">
            <w:pPr>
              <w:pStyle w:val="TAC"/>
              <w:rPr>
                <w:ins w:id="985" w:author="RedCap - BigCR editor" w:date="2022-08-27T18:50:00Z"/>
                <w:lang w:eastAsia="zh-CN"/>
              </w:rPr>
            </w:pPr>
            <w:ins w:id="986" w:author="RedCap - BigCR editor" w:date="2022-08-27T18:50:00Z">
              <w:r w:rsidRPr="00DB707E">
                <w:rPr>
                  <w:lang w:eastAsia="zh-CN"/>
                </w:rPr>
                <w:t>1, 2, 3</w:t>
              </w:r>
              <w:r w:rsidRPr="00DB707E">
                <w:rPr>
                  <w:rFonts w:cs="v4.2.0"/>
                  <w:lang w:eastAsia="zh-CN"/>
                </w:rPr>
                <w:t>, 4</w:t>
              </w:r>
            </w:ins>
          </w:p>
        </w:tc>
        <w:tc>
          <w:tcPr>
            <w:tcW w:w="2742" w:type="dxa"/>
            <w:gridSpan w:val="3"/>
            <w:tcBorders>
              <w:bottom w:val="single" w:sz="4" w:space="0" w:color="auto"/>
            </w:tcBorders>
          </w:tcPr>
          <w:p w14:paraId="26EBD785" w14:textId="77777777" w:rsidR="00BF45B5" w:rsidRPr="00DB707E" w:rsidRDefault="00BF45B5" w:rsidP="00A615F4">
            <w:pPr>
              <w:pStyle w:val="TAC"/>
              <w:rPr>
                <w:ins w:id="987" w:author="RedCap - BigCR editor" w:date="2022-08-27T18:50:00Z"/>
                <w:lang w:eastAsia="zh-CN"/>
              </w:rPr>
            </w:pPr>
            <w:ins w:id="988" w:author="RedCap - BigCR editor" w:date="2022-08-27T18:50:00Z">
              <w:r w:rsidRPr="00DB707E">
                <w:rPr>
                  <w:lang w:eastAsia="zh-CN"/>
                </w:rPr>
                <w:t>SSB</w:t>
              </w:r>
            </w:ins>
          </w:p>
        </w:tc>
        <w:tc>
          <w:tcPr>
            <w:tcW w:w="2419" w:type="dxa"/>
            <w:gridSpan w:val="3"/>
            <w:tcBorders>
              <w:bottom w:val="single" w:sz="4" w:space="0" w:color="auto"/>
            </w:tcBorders>
          </w:tcPr>
          <w:p w14:paraId="40B7C7CF" w14:textId="77777777" w:rsidR="00BF45B5" w:rsidRPr="00DB707E" w:rsidRDefault="00BF45B5" w:rsidP="00A615F4">
            <w:pPr>
              <w:pStyle w:val="TAC"/>
              <w:rPr>
                <w:ins w:id="989" w:author="RedCap - BigCR editor" w:date="2022-08-27T18:50:00Z"/>
                <w:lang w:eastAsia="zh-CN"/>
              </w:rPr>
            </w:pPr>
            <w:ins w:id="990" w:author="RedCap - BigCR editor" w:date="2022-08-27T18:50:00Z">
              <w:r w:rsidRPr="00DB707E">
                <w:rPr>
                  <w:lang w:eastAsia="zh-CN"/>
                </w:rPr>
                <w:t>SSB</w:t>
              </w:r>
            </w:ins>
          </w:p>
        </w:tc>
      </w:tr>
      <w:tr w:rsidR="00BF45B5" w:rsidRPr="00DB707E" w14:paraId="6211EAF5" w14:textId="77777777" w:rsidTr="00A615F4">
        <w:trPr>
          <w:cantSplit/>
          <w:jc w:val="center"/>
          <w:ins w:id="991" w:author="RedCap - BigCR editor" w:date="2022-08-27T18:50:00Z"/>
        </w:trPr>
        <w:tc>
          <w:tcPr>
            <w:tcW w:w="1951" w:type="dxa"/>
            <w:tcBorders>
              <w:bottom w:val="nil"/>
            </w:tcBorders>
          </w:tcPr>
          <w:p w14:paraId="715D752F" w14:textId="77777777" w:rsidR="00BF45B5" w:rsidRPr="00DB707E" w:rsidRDefault="00BF45B5" w:rsidP="00A615F4">
            <w:pPr>
              <w:pStyle w:val="TAL"/>
              <w:rPr>
                <w:ins w:id="992" w:author="RedCap - BigCR editor" w:date="2022-08-27T18:50:00Z"/>
              </w:rPr>
            </w:pPr>
            <w:proofErr w:type="spellStart"/>
            <w:ins w:id="993" w:author="RedCap - BigCR editor" w:date="2022-08-27T18:50:00Z">
              <w:r w:rsidRPr="00DB707E">
                <w:t>Qrxlevmin</w:t>
              </w:r>
              <w:proofErr w:type="spellEnd"/>
            </w:ins>
          </w:p>
        </w:tc>
        <w:tc>
          <w:tcPr>
            <w:tcW w:w="1794" w:type="dxa"/>
            <w:tcBorders>
              <w:bottom w:val="nil"/>
            </w:tcBorders>
          </w:tcPr>
          <w:p w14:paraId="29659160" w14:textId="77777777" w:rsidR="00BF45B5" w:rsidRPr="00DB707E" w:rsidRDefault="00BF45B5" w:rsidP="00A615F4">
            <w:pPr>
              <w:pStyle w:val="TAC"/>
              <w:rPr>
                <w:ins w:id="994" w:author="RedCap - BigCR editor" w:date="2022-08-27T18:50:00Z"/>
                <w:rFonts w:cs="v4.2.0"/>
              </w:rPr>
            </w:pPr>
            <w:ins w:id="995" w:author="RedCap - BigCR editor" w:date="2022-08-27T18:50:00Z">
              <w:r w:rsidRPr="00DB707E">
                <w:rPr>
                  <w:rFonts w:cs="v4.2.0"/>
                </w:rPr>
                <w:t>dBm/SCS</w:t>
              </w:r>
            </w:ins>
          </w:p>
        </w:tc>
        <w:tc>
          <w:tcPr>
            <w:tcW w:w="1418" w:type="dxa"/>
          </w:tcPr>
          <w:p w14:paraId="3886C8BF" w14:textId="77777777" w:rsidR="00BF45B5" w:rsidRPr="00DB707E" w:rsidRDefault="00BF45B5" w:rsidP="00A615F4">
            <w:pPr>
              <w:pStyle w:val="TAC"/>
              <w:rPr>
                <w:ins w:id="996" w:author="RedCap - BigCR editor" w:date="2022-08-27T18:50:00Z"/>
                <w:lang w:eastAsia="zh-CN"/>
              </w:rPr>
            </w:pPr>
            <w:ins w:id="997" w:author="RedCap - BigCR editor" w:date="2022-08-27T18:50:00Z">
              <w:r w:rsidRPr="00DB707E">
                <w:rPr>
                  <w:lang w:eastAsia="zh-CN"/>
                </w:rPr>
                <w:t>1, 2, 4</w:t>
              </w:r>
            </w:ins>
          </w:p>
        </w:tc>
        <w:tc>
          <w:tcPr>
            <w:tcW w:w="2742" w:type="dxa"/>
            <w:gridSpan w:val="3"/>
          </w:tcPr>
          <w:p w14:paraId="25D01C0F" w14:textId="77777777" w:rsidR="00BF45B5" w:rsidRPr="00DB707E" w:rsidRDefault="00BF45B5" w:rsidP="00A615F4">
            <w:pPr>
              <w:pStyle w:val="TAC"/>
              <w:rPr>
                <w:ins w:id="998" w:author="RedCap - BigCR editor" w:date="2022-08-27T18:50:00Z"/>
                <w:rFonts w:cs="v4.2.0"/>
              </w:rPr>
            </w:pPr>
            <w:ins w:id="999" w:author="RedCap - BigCR editor" w:date="2022-08-27T18:50:00Z">
              <w:r w:rsidRPr="00DB707E">
                <w:rPr>
                  <w:rFonts w:cs="v4.2.0"/>
                </w:rPr>
                <w:t>-130</w:t>
              </w:r>
            </w:ins>
          </w:p>
        </w:tc>
        <w:tc>
          <w:tcPr>
            <w:tcW w:w="2419" w:type="dxa"/>
            <w:gridSpan w:val="3"/>
          </w:tcPr>
          <w:p w14:paraId="3BD128AB" w14:textId="77777777" w:rsidR="00BF45B5" w:rsidRPr="00DB707E" w:rsidRDefault="00BF45B5" w:rsidP="00A615F4">
            <w:pPr>
              <w:pStyle w:val="TAC"/>
              <w:rPr>
                <w:ins w:id="1000" w:author="RedCap - BigCR editor" w:date="2022-08-27T18:50:00Z"/>
                <w:rFonts w:cs="v4.2.0"/>
              </w:rPr>
            </w:pPr>
            <w:ins w:id="1001" w:author="RedCap - BigCR editor" w:date="2022-08-27T18:50:00Z">
              <w:r w:rsidRPr="00DB707E">
                <w:rPr>
                  <w:rFonts w:cs="v4.2.0"/>
                </w:rPr>
                <w:t>-130</w:t>
              </w:r>
            </w:ins>
          </w:p>
        </w:tc>
      </w:tr>
      <w:tr w:rsidR="00BF45B5" w:rsidRPr="00DB707E" w14:paraId="5418C0DA" w14:textId="77777777" w:rsidTr="00A615F4">
        <w:trPr>
          <w:cantSplit/>
          <w:jc w:val="center"/>
          <w:ins w:id="1002" w:author="RedCap - BigCR editor" w:date="2022-08-27T18:50:00Z"/>
        </w:trPr>
        <w:tc>
          <w:tcPr>
            <w:tcW w:w="1951" w:type="dxa"/>
            <w:tcBorders>
              <w:top w:val="nil"/>
            </w:tcBorders>
          </w:tcPr>
          <w:p w14:paraId="646F93BD" w14:textId="77777777" w:rsidR="00BF45B5" w:rsidRPr="00DB707E" w:rsidRDefault="00BF45B5" w:rsidP="00A615F4">
            <w:pPr>
              <w:pStyle w:val="TAL"/>
              <w:rPr>
                <w:ins w:id="1003" w:author="RedCap - BigCR editor" w:date="2022-08-27T18:50:00Z"/>
              </w:rPr>
            </w:pPr>
          </w:p>
        </w:tc>
        <w:tc>
          <w:tcPr>
            <w:tcW w:w="1794" w:type="dxa"/>
            <w:tcBorders>
              <w:top w:val="nil"/>
            </w:tcBorders>
          </w:tcPr>
          <w:p w14:paraId="2783B897" w14:textId="77777777" w:rsidR="00BF45B5" w:rsidRPr="00DB707E" w:rsidRDefault="00BF45B5" w:rsidP="00A615F4">
            <w:pPr>
              <w:pStyle w:val="TAC"/>
              <w:rPr>
                <w:ins w:id="1004" w:author="RedCap - BigCR editor" w:date="2022-08-27T18:50:00Z"/>
                <w:rFonts w:cs="v4.2.0"/>
              </w:rPr>
            </w:pPr>
          </w:p>
        </w:tc>
        <w:tc>
          <w:tcPr>
            <w:tcW w:w="1418" w:type="dxa"/>
          </w:tcPr>
          <w:p w14:paraId="034D4729" w14:textId="77777777" w:rsidR="00BF45B5" w:rsidRPr="00DB707E" w:rsidRDefault="00BF45B5" w:rsidP="00A615F4">
            <w:pPr>
              <w:pStyle w:val="TAC"/>
              <w:rPr>
                <w:ins w:id="1005" w:author="RedCap - BigCR editor" w:date="2022-08-27T18:50:00Z"/>
                <w:lang w:eastAsia="zh-CN"/>
              </w:rPr>
            </w:pPr>
            <w:ins w:id="1006" w:author="RedCap - BigCR editor" w:date="2022-08-27T18:50:00Z">
              <w:r w:rsidRPr="00DB707E">
                <w:rPr>
                  <w:lang w:eastAsia="zh-CN"/>
                </w:rPr>
                <w:t>3</w:t>
              </w:r>
            </w:ins>
          </w:p>
        </w:tc>
        <w:tc>
          <w:tcPr>
            <w:tcW w:w="2742" w:type="dxa"/>
            <w:gridSpan w:val="3"/>
          </w:tcPr>
          <w:p w14:paraId="46AF9C41" w14:textId="77777777" w:rsidR="00BF45B5" w:rsidRPr="00DB707E" w:rsidRDefault="00BF45B5" w:rsidP="00A615F4">
            <w:pPr>
              <w:pStyle w:val="TAC"/>
              <w:rPr>
                <w:ins w:id="1007" w:author="RedCap - BigCR editor" w:date="2022-08-27T18:50:00Z"/>
                <w:rFonts w:cs="v4.2.0"/>
              </w:rPr>
            </w:pPr>
            <w:ins w:id="1008" w:author="RedCap - BigCR editor" w:date="2022-08-27T18:50:00Z">
              <w:r w:rsidRPr="00DB707E">
                <w:rPr>
                  <w:rFonts w:cs="v4.2.0"/>
                </w:rPr>
                <w:t>-127</w:t>
              </w:r>
            </w:ins>
          </w:p>
        </w:tc>
        <w:tc>
          <w:tcPr>
            <w:tcW w:w="2419" w:type="dxa"/>
            <w:gridSpan w:val="3"/>
          </w:tcPr>
          <w:p w14:paraId="5A0A3178" w14:textId="77777777" w:rsidR="00BF45B5" w:rsidRPr="00DB707E" w:rsidRDefault="00BF45B5" w:rsidP="00A615F4">
            <w:pPr>
              <w:pStyle w:val="TAC"/>
              <w:rPr>
                <w:ins w:id="1009" w:author="RedCap - BigCR editor" w:date="2022-08-27T18:50:00Z"/>
                <w:rFonts w:cs="v4.2.0"/>
              </w:rPr>
            </w:pPr>
            <w:ins w:id="1010" w:author="RedCap - BigCR editor" w:date="2022-08-27T18:50:00Z">
              <w:r w:rsidRPr="00DB707E">
                <w:rPr>
                  <w:rFonts w:cs="v4.2.0"/>
                </w:rPr>
                <w:t>-127</w:t>
              </w:r>
            </w:ins>
          </w:p>
        </w:tc>
      </w:tr>
      <w:tr w:rsidR="00BF45B5" w:rsidRPr="00DB707E" w14:paraId="70C8D3CB" w14:textId="77777777" w:rsidTr="00A615F4">
        <w:trPr>
          <w:cantSplit/>
          <w:jc w:val="center"/>
          <w:ins w:id="1011" w:author="RedCap - BigCR editor" w:date="2022-08-27T18:50:00Z"/>
        </w:trPr>
        <w:tc>
          <w:tcPr>
            <w:tcW w:w="1951" w:type="dxa"/>
          </w:tcPr>
          <w:p w14:paraId="54AB597D" w14:textId="77777777" w:rsidR="00BF45B5" w:rsidRPr="00DB707E" w:rsidRDefault="00BF45B5" w:rsidP="00A615F4">
            <w:pPr>
              <w:pStyle w:val="TAL"/>
              <w:rPr>
                <w:ins w:id="1012" w:author="RedCap - BigCR editor" w:date="2022-08-27T18:50:00Z"/>
              </w:rPr>
            </w:pPr>
            <w:proofErr w:type="spellStart"/>
            <w:ins w:id="1013" w:author="RedCap - BigCR editor" w:date="2022-08-27T18:50:00Z">
              <w:r w:rsidRPr="00DB707E">
                <w:t>Pcompensation</w:t>
              </w:r>
              <w:proofErr w:type="spellEnd"/>
            </w:ins>
          </w:p>
        </w:tc>
        <w:tc>
          <w:tcPr>
            <w:tcW w:w="1794" w:type="dxa"/>
          </w:tcPr>
          <w:p w14:paraId="4C94F8A3" w14:textId="77777777" w:rsidR="00BF45B5" w:rsidRPr="00DB707E" w:rsidRDefault="00BF45B5" w:rsidP="00A615F4">
            <w:pPr>
              <w:pStyle w:val="TAC"/>
              <w:rPr>
                <w:ins w:id="1014" w:author="RedCap - BigCR editor" w:date="2022-08-27T18:50:00Z"/>
              </w:rPr>
            </w:pPr>
            <w:ins w:id="1015" w:author="RedCap - BigCR editor" w:date="2022-08-27T18:50:00Z">
              <w:r w:rsidRPr="00DB707E">
                <w:rPr>
                  <w:rFonts w:cs="v4.2.0"/>
                </w:rPr>
                <w:t>dB</w:t>
              </w:r>
            </w:ins>
          </w:p>
        </w:tc>
        <w:tc>
          <w:tcPr>
            <w:tcW w:w="1418" w:type="dxa"/>
          </w:tcPr>
          <w:p w14:paraId="0A135218" w14:textId="77777777" w:rsidR="00BF45B5" w:rsidRPr="00DB707E" w:rsidRDefault="00BF45B5" w:rsidP="00A615F4">
            <w:pPr>
              <w:pStyle w:val="TAC"/>
              <w:rPr>
                <w:ins w:id="1016" w:author="RedCap - BigCR editor" w:date="2022-08-27T18:50:00Z"/>
                <w:rFonts w:cs="v4.2.0"/>
              </w:rPr>
            </w:pPr>
            <w:ins w:id="1017" w:author="RedCap - BigCR editor" w:date="2022-08-27T18:50:00Z">
              <w:r w:rsidRPr="00DB707E">
                <w:rPr>
                  <w:lang w:eastAsia="zh-CN"/>
                </w:rPr>
                <w:t>1, 2, 3, 4</w:t>
              </w:r>
            </w:ins>
          </w:p>
        </w:tc>
        <w:tc>
          <w:tcPr>
            <w:tcW w:w="2742" w:type="dxa"/>
            <w:gridSpan w:val="3"/>
          </w:tcPr>
          <w:p w14:paraId="22412422" w14:textId="77777777" w:rsidR="00BF45B5" w:rsidRPr="00DB707E" w:rsidRDefault="00BF45B5" w:rsidP="00A615F4">
            <w:pPr>
              <w:pStyle w:val="TAC"/>
              <w:rPr>
                <w:ins w:id="1018" w:author="RedCap - BigCR editor" w:date="2022-08-27T18:50:00Z"/>
              </w:rPr>
            </w:pPr>
            <w:ins w:id="1019" w:author="RedCap - BigCR editor" w:date="2022-08-27T18:50:00Z">
              <w:r w:rsidRPr="00DB707E">
                <w:rPr>
                  <w:rFonts w:cs="v4.2.0"/>
                </w:rPr>
                <w:t>0</w:t>
              </w:r>
            </w:ins>
          </w:p>
        </w:tc>
        <w:tc>
          <w:tcPr>
            <w:tcW w:w="2419" w:type="dxa"/>
            <w:gridSpan w:val="3"/>
          </w:tcPr>
          <w:p w14:paraId="3813F5C8" w14:textId="77777777" w:rsidR="00BF45B5" w:rsidRPr="00DB707E" w:rsidRDefault="00BF45B5" w:rsidP="00A615F4">
            <w:pPr>
              <w:pStyle w:val="TAC"/>
              <w:rPr>
                <w:ins w:id="1020" w:author="RedCap - BigCR editor" w:date="2022-08-27T18:50:00Z"/>
              </w:rPr>
            </w:pPr>
            <w:ins w:id="1021" w:author="RedCap - BigCR editor" w:date="2022-08-27T18:50:00Z">
              <w:r w:rsidRPr="00DB707E">
                <w:rPr>
                  <w:rFonts w:cs="v4.2.0"/>
                </w:rPr>
                <w:t>0</w:t>
              </w:r>
            </w:ins>
          </w:p>
        </w:tc>
      </w:tr>
      <w:tr w:rsidR="00BF45B5" w:rsidRPr="00DB707E" w14:paraId="69D68F00" w14:textId="77777777" w:rsidTr="00A615F4">
        <w:trPr>
          <w:cantSplit/>
          <w:jc w:val="center"/>
          <w:ins w:id="1022" w:author="RedCap - BigCR editor" w:date="2022-08-27T18:50:00Z"/>
        </w:trPr>
        <w:tc>
          <w:tcPr>
            <w:tcW w:w="1951" w:type="dxa"/>
          </w:tcPr>
          <w:p w14:paraId="6372004A" w14:textId="77777777" w:rsidR="00BF45B5" w:rsidRPr="00DB707E" w:rsidRDefault="00BF45B5" w:rsidP="00A615F4">
            <w:pPr>
              <w:pStyle w:val="TAL"/>
              <w:rPr>
                <w:ins w:id="1023" w:author="RedCap - BigCR editor" w:date="2022-08-27T18:50:00Z"/>
              </w:rPr>
            </w:pPr>
            <w:proofErr w:type="spellStart"/>
            <w:ins w:id="1024" w:author="RedCap - BigCR editor" w:date="2022-08-27T18:50:00Z">
              <w:r w:rsidRPr="00DB707E">
                <w:t>Qhyst</w:t>
              </w:r>
              <w:r w:rsidRPr="00DB707E">
                <w:rPr>
                  <w:vertAlign w:val="subscript"/>
                </w:rPr>
                <w:t>s</w:t>
              </w:r>
              <w:proofErr w:type="spellEnd"/>
            </w:ins>
          </w:p>
        </w:tc>
        <w:tc>
          <w:tcPr>
            <w:tcW w:w="1794" w:type="dxa"/>
          </w:tcPr>
          <w:p w14:paraId="2782064E" w14:textId="77777777" w:rsidR="00BF45B5" w:rsidRPr="00DB707E" w:rsidRDefault="00BF45B5" w:rsidP="00A615F4">
            <w:pPr>
              <w:pStyle w:val="TAC"/>
              <w:rPr>
                <w:ins w:id="1025" w:author="RedCap - BigCR editor" w:date="2022-08-27T18:50:00Z"/>
              </w:rPr>
            </w:pPr>
            <w:ins w:id="1026" w:author="RedCap - BigCR editor" w:date="2022-08-27T18:50:00Z">
              <w:r w:rsidRPr="00DB707E">
                <w:rPr>
                  <w:rFonts w:cs="v4.2.0"/>
                </w:rPr>
                <w:t>dB</w:t>
              </w:r>
            </w:ins>
          </w:p>
        </w:tc>
        <w:tc>
          <w:tcPr>
            <w:tcW w:w="1418" w:type="dxa"/>
          </w:tcPr>
          <w:p w14:paraId="423895A2" w14:textId="77777777" w:rsidR="00BF45B5" w:rsidRPr="00DB707E" w:rsidRDefault="00BF45B5" w:rsidP="00A615F4">
            <w:pPr>
              <w:pStyle w:val="TAC"/>
              <w:rPr>
                <w:ins w:id="1027" w:author="RedCap - BigCR editor" w:date="2022-08-27T18:50:00Z"/>
                <w:rFonts w:cs="v4.2.0"/>
              </w:rPr>
            </w:pPr>
            <w:ins w:id="1028" w:author="RedCap - BigCR editor" w:date="2022-08-27T18:50:00Z">
              <w:r w:rsidRPr="00DB707E">
                <w:rPr>
                  <w:lang w:eastAsia="zh-CN"/>
                </w:rPr>
                <w:t>1, 2, 3</w:t>
              </w:r>
              <w:r w:rsidRPr="00DB707E">
                <w:rPr>
                  <w:rFonts w:cs="v4.2.0"/>
                  <w:lang w:eastAsia="zh-CN"/>
                </w:rPr>
                <w:t>, 4</w:t>
              </w:r>
            </w:ins>
          </w:p>
        </w:tc>
        <w:tc>
          <w:tcPr>
            <w:tcW w:w="2742" w:type="dxa"/>
            <w:gridSpan w:val="3"/>
          </w:tcPr>
          <w:p w14:paraId="0FD143A4" w14:textId="77777777" w:rsidR="00BF45B5" w:rsidRPr="00DB707E" w:rsidRDefault="00BF45B5" w:rsidP="00A615F4">
            <w:pPr>
              <w:pStyle w:val="TAC"/>
              <w:rPr>
                <w:ins w:id="1029" w:author="RedCap - BigCR editor" w:date="2022-08-27T18:50:00Z"/>
              </w:rPr>
            </w:pPr>
            <w:ins w:id="1030" w:author="RedCap - BigCR editor" w:date="2022-08-27T18:50:00Z">
              <w:r w:rsidRPr="00DB707E">
                <w:rPr>
                  <w:rFonts w:cs="v4.2.0"/>
                </w:rPr>
                <w:t>0</w:t>
              </w:r>
            </w:ins>
          </w:p>
        </w:tc>
        <w:tc>
          <w:tcPr>
            <w:tcW w:w="2419" w:type="dxa"/>
            <w:gridSpan w:val="3"/>
          </w:tcPr>
          <w:p w14:paraId="6A1CB19C" w14:textId="77777777" w:rsidR="00BF45B5" w:rsidRPr="00DB707E" w:rsidRDefault="00BF45B5" w:rsidP="00A615F4">
            <w:pPr>
              <w:pStyle w:val="TAC"/>
              <w:rPr>
                <w:ins w:id="1031" w:author="RedCap - BigCR editor" w:date="2022-08-27T18:50:00Z"/>
              </w:rPr>
            </w:pPr>
            <w:ins w:id="1032" w:author="RedCap - BigCR editor" w:date="2022-08-27T18:50:00Z">
              <w:r w:rsidRPr="00DB707E">
                <w:rPr>
                  <w:rFonts w:cs="v4.2.0"/>
                </w:rPr>
                <w:t>0</w:t>
              </w:r>
            </w:ins>
          </w:p>
        </w:tc>
      </w:tr>
      <w:tr w:rsidR="00BF45B5" w:rsidRPr="00DB707E" w14:paraId="2F0AC37C" w14:textId="77777777" w:rsidTr="00A615F4">
        <w:trPr>
          <w:cantSplit/>
          <w:jc w:val="center"/>
          <w:ins w:id="1033" w:author="RedCap - BigCR editor" w:date="2022-08-27T18:50:00Z"/>
        </w:trPr>
        <w:tc>
          <w:tcPr>
            <w:tcW w:w="1951" w:type="dxa"/>
          </w:tcPr>
          <w:p w14:paraId="6738F154" w14:textId="77777777" w:rsidR="00BF45B5" w:rsidRPr="00DB707E" w:rsidRDefault="00BF45B5" w:rsidP="00A615F4">
            <w:pPr>
              <w:pStyle w:val="TAL"/>
              <w:rPr>
                <w:ins w:id="1034" w:author="RedCap - BigCR editor" w:date="2022-08-27T18:50:00Z"/>
              </w:rPr>
            </w:pPr>
            <w:proofErr w:type="spellStart"/>
            <w:ins w:id="1035" w:author="RedCap - BigCR editor" w:date="2022-08-27T18:50:00Z">
              <w:r w:rsidRPr="00DB707E">
                <w:t>Qoffset</w:t>
              </w:r>
              <w:r w:rsidRPr="00DB707E">
                <w:rPr>
                  <w:vertAlign w:val="subscript"/>
                </w:rPr>
                <w:t>s</w:t>
              </w:r>
              <w:proofErr w:type="spellEnd"/>
              <w:r w:rsidRPr="00DB707E">
                <w:rPr>
                  <w:vertAlign w:val="subscript"/>
                </w:rPr>
                <w:t>, n</w:t>
              </w:r>
            </w:ins>
          </w:p>
        </w:tc>
        <w:tc>
          <w:tcPr>
            <w:tcW w:w="1794" w:type="dxa"/>
          </w:tcPr>
          <w:p w14:paraId="0E8F06CD" w14:textId="77777777" w:rsidR="00BF45B5" w:rsidRPr="00DB707E" w:rsidRDefault="00BF45B5" w:rsidP="00A615F4">
            <w:pPr>
              <w:pStyle w:val="TAC"/>
              <w:rPr>
                <w:ins w:id="1036" w:author="RedCap - BigCR editor" w:date="2022-08-27T18:50:00Z"/>
              </w:rPr>
            </w:pPr>
            <w:ins w:id="1037" w:author="RedCap - BigCR editor" w:date="2022-08-27T18:50:00Z">
              <w:r w:rsidRPr="00DB707E">
                <w:rPr>
                  <w:rFonts w:cs="v4.2.0"/>
                </w:rPr>
                <w:t>dB</w:t>
              </w:r>
            </w:ins>
          </w:p>
        </w:tc>
        <w:tc>
          <w:tcPr>
            <w:tcW w:w="1418" w:type="dxa"/>
          </w:tcPr>
          <w:p w14:paraId="20048D70" w14:textId="77777777" w:rsidR="00BF45B5" w:rsidRPr="00DB707E" w:rsidRDefault="00BF45B5" w:rsidP="00A615F4">
            <w:pPr>
              <w:pStyle w:val="TAC"/>
              <w:rPr>
                <w:ins w:id="1038" w:author="RedCap - BigCR editor" w:date="2022-08-27T18:50:00Z"/>
                <w:rFonts w:cs="v4.2.0"/>
              </w:rPr>
            </w:pPr>
            <w:ins w:id="1039" w:author="RedCap - BigCR editor" w:date="2022-08-27T18:50:00Z">
              <w:r w:rsidRPr="00DB707E">
                <w:rPr>
                  <w:lang w:eastAsia="zh-CN"/>
                </w:rPr>
                <w:t>1, 2, 3</w:t>
              </w:r>
              <w:r w:rsidRPr="00DB707E">
                <w:rPr>
                  <w:rFonts w:cs="v4.2.0"/>
                  <w:lang w:eastAsia="zh-CN"/>
                </w:rPr>
                <w:t>, 4</w:t>
              </w:r>
            </w:ins>
          </w:p>
        </w:tc>
        <w:tc>
          <w:tcPr>
            <w:tcW w:w="2742" w:type="dxa"/>
            <w:gridSpan w:val="3"/>
          </w:tcPr>
          <w:p w14:paraId="69B2C68B" w14:textId="77777777" w:rsidR="00BF45B5" w:rsidRPr="00DB707E" w:rsidRDefault="00BF45B5" w:rsidP="00A615F4">
            <w:pPr>
              <w:pStyle w:val="TAC"/>
              <w:rPr>
                <w:ins w:id="1040" w:author="RedCap - BigCR editor" w:date="2022-08-27T18:50:00Z"/>
              </w:rPr>
            </w:pPr>
            <w:ins w:id="1041" w:author="RedCap - BigCR editor" w:date="2022-08-27T18:50:00Z">
              <w:r w:rsidRPr="00DB707E">
                <w:rPr>
                  <w:rFonts w:cs="v4.2.0"/>
                </w:rPr>
                <w:t>0</w:t>
              </w:r>
            </w:ins>
          </w:p>
        </w:tc>
        <w:tc>
          <w:tcPr>
            <w:tcW w:w="2419" w:type="dxa"/>
            <w:gridSpan w:val="3"/>
          </w:tcPr>
          <w:p w14:paraId="0A77BFEE" w14:textId="77777777" w:rsidR="00BF45B5" w:rsidRPr="00DB707E" w:rsidRDefault="00BF45B5" w:rsidP="00A615F4">
            <w:pPr>
              <w:pStyle w:val="TAC"/>
              <w:rPr>
                <w:ins w:id="1042" w:author="RedCap - BigCR editor" w:date="2022-08-27T18:50:00Z"/>
              </w:rPr>
            </w:pPr>
            <w:ins w:id="1043" w:author="RedCap - BigCR editor" w:date="2022-08-27T18:50:00Z">
              <w:r w:rsidRPr="00DB707E">
                <w:rPr>
                  <w:rFonts w:cs="v4.2.0"/>
                </w:rPr>
                <w:t>0</w:t>
              </w:r>
            </w:ins>
          </w:p>
        </w:tc>
      </w:tr>
      <w:tr w:rsidR="00BF45B5" w:rsidRPr="00DB707E" w14:paraId="6E09A8E2" w14:textId="77777777" w:rsidTr="00A615F4">
        <w:trPr>
          <w:cantSplit/>
          <w:trHeight w:val="494"/>
          <w:jc w:val="center"/>
          <w:ins w:id="1044" w:author="RedCap - BigCR editor" w:date="2022-08-27T18:50:00Z"/>
        </w:trPr>
        <w:tc>
          <w:tcPr>
            <w:tcW w:w="1951" w:type="dxa"/>
          </w:tcPr>
          <w:p w14:paraId="4AFA4476" w14:textId="77777777" w:rsidR="00BF45B5" w:rsidRPr="00DB707E" w:rsidRDefault="00BF45B5" w:rsidP="00A615F4">
            <w:pPr>
              <w:pStyle w:val="TAL"/>
              <w:rPr>
                <w:ins w:id="1045" w:author="RedCap - BigCR editor" w:date="2022-08-27T18:50:00Z"/>
              </w:rPr>
            </w:pPr>
            <w:proofErr w:type="spellStart"/>
            <w:ins w:id="1046" w:author="RedCap - BigCR editor" w:date="2022-08-27T18:50:00Z">
              <w:r w:rsidRPr="00DB707E">
                <w:t>Cell_selection_and</w:t>
              </w:r>
              <w:proofErr w:type="spellEnd"/>
              <w:r w:rsidRPr="00DB707E">
                <w:t>_</w:t>
              </w:r>
            </w:ins>
          </w:p>
          <w:p w14:paraId="7E214997" w14:textId="77777777" w:rsidR="00BF45B5" w:rsidRPr="00DB707E" w:rsidRDefault="00BF45B5" w:rsidP="00A615F4">
            <w:pPr>
              <w:pStyle w:val="TAL"/>
              <w:rPr>
                <w:ins w:id="1047" w:author="RedCap - BigCR editor" w:date="2022-08-27T18:50:00Z"/>
              </w:rPr>
            </w:pPr>
            <w:proofErr w:type="spellStart"/>
            <w:ins w:id="1048" w:author="RedCap - BigCR editor" w:date="2022-08-27T18:50:00Z">
              <w:r w:rsidRPr="00DB707E">
                <w:t>reselection_quality_measurement</w:t>
              </w:r>
              <w:proofErr w:type="spellEnd"/>
            </w:ins>
          </w:p>
        </w:tc>
        <w:tc>
          <w:tcPr>
            <w:tcW w:w="1794" w:type="dxa"/>
          </w:tcPr>
          <w:p w14:paraId="5E11272E" w14:textId="77777777" w:rsidR="00BF45B5" w:rsidRPr="00DB707E" w:rsidRDefault="00BF45B5" w:rsidP="00A615F4">
            <w:pPr>
              <w:pStyle w:val="TAC"/>
              <w:rPr>
                <w:ins w:id="1049" w:author="RedCap - BigCR editor" w:date="2022-08-27T18:50:00Z"/>
              </w:rPr>
            </w:pPr>
          </w:p>
        </w:tc>
        <w:tc>
          <w:tcPr>
            <w:tcW w:w="1418" w:type="dxa"/>
          </w:tcPr>
          <w:p w14:paraId="5318FD55" w14:textId="77777777" w:rsidR="00BF45B5" w:rsidRPr="00DB707E" w:rsidRDefault="00BF45B5" w:rsidP="00A615F4">
            <w:pPr>
              <w:pStyle w:val="TAC"/>
              <w:rPr>
                <w:ins w:id="1050" w:author="RedCap - BigCR editor" w:date="2022-08-27T18:50:00Z"/>
                <w:rFonts w:cs="v4.2.0"/>
              </w:rPr>
            </w:pPr>
            <w:ins w:id="1051" w:author="RedCap - BigCR editor" w:date="2022-08-27T18:50:00Z">
              <w:r w:rsidRPr="00DB707E">
                <w:rPr>
                  <w:lang w:eastAsia="zh-CN"/>
                </w:rPr>
                <w:t>1, 2, 3</w:t>
              </w:r>
              <w:r w:rsidRPr="00DB707E">
                <w:rPr>
                  <w:rFonts w:cs="v4.2.0"/>
                  <w:lang w:eastAsia="zh-CN"/>
                </w:rPr>
                <w:t>, 4</w:t>
              </w:r>
            </w:ins>
          </w:p>
        </w:tc>
        <w:tc>
          <w:tcPr>
            <w:tcW w:w="2742" w:type="dxa"/>
            <w:gridSpan w:val="3"/>
          </w:tcPr>
          <w:p w14:paraId="00BB75C2" w14:textId="77777777" w:rsidR="00BF45B5" w:rsidRPr="00DB707E" w:rsidRDefault="00BF45B5" w:rsidP="00A615F4">
            <w:pPr>
              <w:pStyle w:val="TAC"/>
              <w:rPr>
                <w:ins w:id="1052" w:author="RedCap - BigCR editor" w:date="2022-08-27T18:50:00Z"/>
              </w:rPr>
            </w:pPr>
            <w:ins w:id="1053" w:author="RedCap - BigCR editor" w:date="2022-08-27T18:50:00Z">
              <w:r w:rsidRPr="00DB707E">
                <w:rPr>
                  <w:rFonts w:cs="v4.2.0"/>
                </w:rPr>
                <w:t>SS-RSRP</w:t>
              </w:r>
            </w:ins>
          </w:p>
        </w:tc>
        <w:tc>
          <w:tcPr>
            <w:tcW w:w="2419" w:type="dxa"/>
            <w:gridSpan w:val="3"/>
          </w:tcPr>
          <w:p w14:paraId="32A138B8" w14:textId="77777777" w:rsidR="00BF45B5" w:rsidRPr="00DB707E" w:rsidRDefault="00BF45B5" w:rsidP="00A615F4">
            <w:pPr>
              <w:pStyle w:val="TAC"/>
              <w:rPr>
                <w:ins w:id="1054" w:author="RedCap - BigCR editor" w:date="2022-08-27T18:50:00Z"/>
              </w:rPr>
            </w:pPr>
            <w:ins w:id="1055" w:author="RedCap - BigCR editor" w:date="2022-08-27T18:50:00Z">
              <w:r w:rsidRPr="00DB707E">
                <w:rPr>
                  <w:rFonts w:cs="v4.2.0"/>
                </w:rPr>
                <w:t>SS-RSRP</w:t>
              </w:r>
            </w:ins>
          </w:p>
        </w:tc>
      </w:tr>
      <w:tr w:rsidR="00BF45B5" w:rsidRPr="00DB707E" w14:paraId="3AAB8A02" w14:textId="77777777" w:rsidTr="00A615F4">
        <w:trPr>
          <w:cantSplit/>
          <w:trHeight w:val="141"/>
          <w:jc w:val="center"/>
          <w:ins w:id="1056" w:author="RedCap - BigCR editor" w:date="2022-08-27T18:50:00Z"/>
        </w:trPr>
        <w:tc>
          <w:tcPr>
            <w:tcW w:w="1951" w:type="dxa"/>
            <w:tcBorders>
              <w:bottom w:val="nil"/>
            </w:tcBorders>
          </w:tcPr>
          <w:p w14:paraId="03A0DABB" w14:textId="77777777" w:rsidR="00BF45B5" w:rsidRPr="00DB707E" w:rsidRDefault="00BF45B5" w:rsidP="00A615F4">
            <w:pPr>
              <w:pStyle w:val="TAL"/>
              <w:rPr>
                <w:ins w:id="1057" w:author="RedCap - BigCR editor" w:date="2022-08-27T18:50:00Z"/>
              </w:rPr>
            </w:pPr>
            <w:ins w:id="1058" w:author="RedCap - BigCR editor" w:date="2022-08-27T18:50:00Z">
              <w:r w:rsidRPr="00DB707E">
                <w:rPr>
                  <w:position w:val="-12"/>
                </w:rPr>
                <w:object w:dxaOrig="620" w:dyaOrig="380" w14:anchorId="462915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53" type="#_x0000_t75" style="width:32pt;height:15.5pt" o:ole="" fillcolor="window">
                    <v:imagedata r:id="rId15" o:title=""/>
                  </v:shape>
                  <o:OLEObject Type="Embed" ProgID="Equation.3" ShapeID="_x0000_i1353" DrawAspect="Content" ObjectID="_1723417709" r:id="rId16"/>
                </w:object>
              </w:r>
            </w:ins>
          </w:p>
        </w:tc>
        <w:tc>
          <w:tcPr>
            <w:tcW w:w="1794" w:type="dxa"/>
            <w:tcBorders>
              <w:bottom w:val="nil"/>
            </w:tcBorders>
          </w:tcPr>
          <w:p w14:paraId="4CF3F41A" w14:textId="77777777" w:rsidR="00BF45B5" w:rsidRPr="00DB707E" w:rsidRDefault="00BF45B5" w:rsidP="00A615F4">
            <w:pPr>
              <w:pStyle w:val="TAC"/>
              <w:rPr>
                <w:ins w:id="1059" w:author="RedCap - BigCR editor" w:date="2022-08-27T18:50:00Z"/>
                <w:rFonts w:cs="v4.2.0"/>
              </w:rPr>
            </w:pPr>
            <w:ins w:id="1060" w:author="RedCap - BigCR editor" w:date="2022-08-27T18:50:00Z">
              <w:r w:rsidRPr="00DB707E">
                <w:rPr>
                  <w:rFonts w:cs="v4.2.0"/>
                </w:rPr>
                <w:t>dB</w:t>
              </w:r>
            </w:ins>
          </w:p>
        </w:tc>
        <w:tc>
          <w:tcPr>
            <w:tcW w:w="1418" w:type="dxa"/>
          </w:tcPr>
          <w:p w14:paraId="45E85DD1" w14:textId="77777777" w:rsidR="00BF45B5" w:rsidRPr="00DB707E" w:rsidRDefault="00BF45B5" w:rsidP="00A615F4">
            <w:pPr>
              <w:pStyle w:val="TAC"/>
              <w:rPr>
                <w:ins w:id="1061" w:author="RedCap - BigCR editor" w:date="2022-08-27T18:50:00Z"/>
                <w:rFonts w:cs="v4.2.0"/>
                <w:lang w:eastAsia="zh-CN"/>
              </w:rPr>
            </w:pPr>
            <w:ins w:id="1062" w:author="RedCap - BigCR editor" w:date="2022-08-27T18:50:00Z">
              <w:r w:rsidRPr="00DB707E">
                <w:rPr>
                  <w:rFonts w:cs="v4.2.0"/>
                  <w:lang w:eastAsia="zh-CN"/>
                </w:rPr>
                <w:t>1</w:t>
              </w:r>
              <w:proofErr w:type="gramStart"/>
              <w:r w:rsidRPr="00DB707E">
                <w:rPr>
                  <w:rFonts w:cs="v4.2.0"/>
                  <w:lang w:eastAsia="zh-CN"/>
                </w:rPr>
                <w:t>, ,</w:t>
              </w:r>
              <w:proofErr w:type="gramEnd"/>
              <w:r w:rsidRPr="00DB707E">
                <w:rPr>
                  <w:rFonts w:cs="v4.2.0"/>
                  <w:lang w:eastAsia="zh-CN"/>
                </w:rPr>
                <w:t xml:space="preserve"> 4</w:t>
              </w:r>
            </w:ins>
          </w:p>
        </w:tc>
        <w:tc>
          <w:tcPr>
            <w:tcW w:w="992" w:type="dxa"/>
            <w:tcBorders>
              <w:bottom w:val="nil"/>
            </w:tcBorders>
          </w:tcPr>
          <w:p w14:paraId="7E63E2A1" w14:textId="77777777" w:rsidR="00BF45B5" w:rsidRPr="00DB707E" w:rsidRDefault="00BF45B5" w:rsidP="00A615F4">
            <w:pPr>
              <w:pStyle w:val="TAC"/>
              <w:rPr>
                <w:ins w:id="1063" w:author="RedCap - BigCR editor" w:date="2022-08-27T18:50:00Z"/>
                <w:rFonts w:cs="v4.2.0"/>
                <w:lang w:eastAsia="zh-CN"/>
              </w:rPr>
            </w:pPr>
            <w:ins w:id="1064" w:author="RedCap - BigCR editor" w:date="2022-08-27T18:50:00Z">
              <w:r w:rsidRPr="00DB707E">
                <w:rPr>
                  <w:rFonts w:cs="v4.2.0"/>
                </w:rPr>
                <w:t>16</w:t>
              </w:r>
            </w:ins>
          </w:p>
        </w:tc>
        <w:tc>
          <w:tcPr>
            <w:tcW w:w="851" w:type="dxa"/>
            <w:tcBorders>
              <w:bottom w:val="nil"/>
            </w:tcBorders>
          </w:tcPr>
          <w:p w14:paraId="58FA342C" w14:textId="77777777" w:rsidR="00BF45B5" w:rsidRPr="00DB707E" w:rsidRDefault="00BF45B5" w:rsidP="00A615F4">
            <w:pPr>
              <w:pStyle w:val="TAC"/>
              <w:rPr>
                <w:ins w:id="1065" w:author="RedCap - BigCR editor" w:date="2022-08-27T18:50:00Z"/>
                <w:rFonts w:cs="v4.2.0"/>
                <w:lang w:eastAsia="zh-CN"/>
              </w:rPr>
            </w:pPr>
            <w:ins w:id="1066" w:author="RedCap - BigCR editor" w:date="2022-08-27T18:50:00Z">
              <w:r w:rsidRPr="00DB707E">
                <w:rPr>
                  <w:rFonts w:cs="v4.2.0"/>
                </w:rPr>
                <w:t>-3.11</w:t>
              </w:r>
            </w:ins>
          </w:p>
        </w:tc>
        <w:tc>
          <w:tcPr>
            <w:tcW w:w="899" w:type="dxa"/>
            <w:tcBorders>
              <w:bottom w:val="nil"/>
            </w:tcBorders>
          </w:tcPr>
          <w:p w14:paraId="11B0553A" w14:textId="77777777" w:rsidR="00BF45B5" w:rsidRPr="00DB707E" w:rsidRDefault="00BF45B5" w:rsidP="00A615F4">
            <w:pPr>
              <w:pStyle w:val="TAC"/>
              <w:rPr>
                <w:ins w:id="1067" w:author="RedCap - BigCR editor" w:date="2022-08-27T18:50:00Z"/>
                <w:rFonts w:cs="v4.2.0"/>
                <w:lang w:eastAsia="zh-CN"/>
              </w:rPr>
            </w:pPr>
            <w:ins w:id="1068" w:author="RedCap - BigCR editor" w:date="2022-08-27T18:50:00Z">
              <w:r w:rsidRPr="00DB707E">
                <w:rPr>
                  <w:lang w:eastAsia="zh-CN"/>
                </w:rPr>
                <w:t>2.79</w:t>
              </w:r>
            </w:ins>
          </w:p>
        </w:tc>
        <w:tc>
          <w:tcPr>
            <w:tcW w:w="802" w:type="dxa"/>
            <w:tcBorders>
              <w:bottom w:val="nil"/>
            </w:tcBorders>
          </w:tcPr>
          <w:p w14:paraId="34C2525C" w14:textId="77777777" w:rsidR="00BF45B5" w:rsidRPr="00DB707E" w:rsidRDefault="00BF45B5" w:rsidP="00A615F4">
            <w:pPr>
              <w:pStyle w:val="TAC"/>
              <w:rPr>
                <w:ins w:id="1069" w:author="RedCap - BigCR editor" w:date="2022-08-27T18:50:00Z"/>
                <w:rFonts w:cs="v4.2.0"/>
              </w:rPr>
            </w:pPr>
            <w:ins w:id="1070" w:author="RedCap - BigCR editor" w:date="2022-08-27T18:50:00Z">
              <w:r w:rsidRPr="00DB707E">
                <w:rPr>
                  <w:rFonts w:cs="v4.2.0"/>
                </w:rPr>
                <w:t>-infinity</w:t>
              </w:r>
            </w:ins>
          </w:p>
        </w:tc>
        <w:tc>
          <w:tcPr>
            <w:tcW w:w="850" w:type="dxa"/>
            <w:tcBorders>
              <w:bottom w:val="nil"/>
            </w:tcBorders>
          </w:tcPr>
          <w:p w14:paraId="1DDE676B" w14:textId="77777777" w:rsidR="00BF45B5" w:rsidRPr="00DB707E" w:rsidRDefault="00BF45B5" w:rsidP="00A615F4">
            <w:pPr>
              <w:pStyle w:val="TAC"/>
              <w:rPr>
                <w:ins w:id="1071" w:author="RedCap - BigCR editor" w:date="2022-08-27T18:50:00Z"/>
                <w:rFonts w:cs="v4.2.0"/>
              </w:rPr>
            </w:pPr>
            <w:ins w:id="1072" w:author="RedCap - BigCR editor" w:date="2022-08-27T18:50:00Z">
              <w:r w:rsidRPr="00DB707E">
                <w:rPr>
                  <w:lang w:eastAsia="zh-CN"/>
                </w:rPr>
                <w:t>2.79</w:t>
              </w:r>
            </w:ins>
          </w:p>
        </w:tc>
        <w:tc>
          <w:tcPr>
            <w:tcW w:w="767" w:type="dxa"/>
            <w:tcBorders>
              <w:bottom w:val="nil"/>
            </w:tcBorders>
          </w:tcPr>
          <w:p w14:paraId="78323F19" w14:textId="77777777" w:rsidR="00BF45B5" w:rsidRPr="00DB707E" w:rsidRDefault="00BF45B5" w:rsidP="00A615F4">
            <w:pPr>
              <w:pStyle w:val="TAC"/>
              <w:rPr>
                <w:ins w:id="1073" w:author="RedCap - BigCR editor" w:date="2022-08-27T18:50:00Z"/>
                <w:rFonts w:cs="v4.2.0"/>
              </w:rPr>
            </w:pPr>
            <w:ins w:id="1074" w:author="RedCap - BigCR editor" w:date="2022-08-27T18:50:00Z">
              <w:r w:rsidRPr="00DB707E">
                <w:rPr>
                  <w:rFonts w:cs="v4.2.0"/>
                </w:rPr>
                <w:t>-3.11</w:t>
              </w:r>
            </w:ins>
          </w:p>
        </w:tc>
      </w:tr>
      <w:tr w:rsidR="00BF45B5" w:rsidRPr="00DB707E" w14:paraId="5F79E2BF" w14:textId="77777777" w:rsidTr="00A615F4">
        <w:trPr>
          <w:cantSplit/>
          <w:trHeight w:val="141"/>
          <w:jc w:val="center"/>
          <w:ins w:id="1075" w:author="RedCap - BigCR editor" w:date="2022-08-27T18:50:00Z"/>
        </w:trPr>
        <w:tc>
          <w:tcPr>
            <w:tcW w:w="1951" w:type="dxa"/>
            <w:tcBorders>
              <w:top w:val="nil"/>
              <w:bottom w:val="nil"/>
            </w:tcBorders>
          </w:tcPr>
          <w:p w14:paraId="61DA462B" w14:textId="77777777" w:rsidR="00BF45B5" w:rsidRPr="00DB707E" w:rsidRDefault="00BF45B5" w:rsidP="00A615F4">
            <w:pPr>
              <w:pStyle w:val="TAL"/>
              <w:rPr>
                <w:ins w:id="1076" w:author="RedCap - BigCR editor" w:date="2022-08-27T18:50:00Z"/>
              </w:rPr>
            </w:pPr>
          </w:p>
        </w:tc>
        <w:tc>
          <w:tcPr>
            <w:tcW w:w="1794" w:type="dxa"/>
            <w:tcBorders>
              <w:top w:val="nil"/>
              <w:bottom w:val="nil"/>
            </w:tcBorders>
          </w:tcPr>
          <w:p w14:paraId="0DC2B87D" w14:textId="77777777" w:rsidR="00BF45B5" w:rsidRPr="00DB707E" w:rsidRDefault="00BF45B5" w:rsidP="00A615F4">
            <w:pPr>
              <w:pStyle w:val="TAC"/>
              <w:rPr>
                <w:ins w:id="1077" w:author="RedCap - BigCR editor" w:date="2022-08-27T18:50:00Z"/>
                <w:rFonts w:cs="v4.2.0"/>
              </w:rPr>
            </w:pPr>
          </w:p>
        </w:tc>
        <w:tc>
          <w:tcPr>
            <w:tcW w:w="1418" w:type="dxa"/>
          </w:tcPr>
          <w:p w14:paraId="022C5739" w14:textId="77777777" w:rsidR="00BF45B5" w:rsidRPr="00DB707E" w:rsidRDefault="00BF45B5" w:rsidP="00A615F4">
            <w:pPr>
              <w:pStyle w:val="TAC"/>
              <w:rPr>
                <w:ins w:id="1078" w:author="RedCap - BigCR editor" w:date="2022-08-27T18:50:00Z"/>
                <w:rFonts w:cs="v4.2.0"/>
                <w:lang w:eastAsia="zh-CN"/>
              </w:rPr>
            </w:pPr>
            <w:ins w:id="1079" w:author="RedCap - BigCR editor" w:date="2022-08-27T18:50:00Z">
              <w:r w:rsidRPr="00DB707E">
                <w:rPr>
                  <w:rFonts w:cs="v4.2.0"/>
                  <w:lang w:eastAsia="zh-CN"/>
                </w:rPr>
                <w:t>2</w:t>
              </w:r>
            </w:ins>
          </w:p>
        </w:tc>
        <w:tc>
          <w:tcPr>
            <w:tcW w:w="992" w:type="dxa"/>
            <w:tcBorders>
              <w:top w:val="nil"/>
              <w:bottom w:val="nil"/>
            </w:tcBorders>
          </w:tcPr>
          <w:p w14:paraId="7A1AE7F1" w14:textId="77777777" w:rsidR="00BF45B5" w:rsidRPr="00DB707E" w:rsidRDefault="00BF45B5" w:rsidP="00A615F4">
            <w:pPr>
              <w:pStyle w:val="TAC"/>
              <w:rPr>
                <w:ins w:id="1080" w:author="RedCap - BigCR editor" w:date="2022-08-27T18:50:00Z"/>
                <w:rFonts w:cs="v4.2.0"/>
                <w:lang w:eastAsia="zh-CN"/>
              </w:rPr>
            </w:pPr>
          </w:p>
        </w:tc>
        <w:tc>
          <w:tcPr>
            <w:tcW w:w="851" w:type="dxa"/>
            <w:tcBorders>
              <w:top w:val="nil"/>
              <w:bottom w:val="nil"/>
            </w:tcBorders>
          </w:tcPr>
          <w:p w14:paraId="7540F845" w14:textId="77777777" w:rsidR="00BF45B5" w:rsidRPr="00DB707E" w:rsidRDefault="00BF45B5" w:rsidP="00A615F4">
            <w:pPr>
              <w:pStyle w:val="TAC"/>
              <w:rPr>
                <w:ins w:id="1081" w:author="RedCap - BigCR editor" w:date="2022-08-27T18:50:00Z"/>
                <w:rFonts w:cs="v4.2.0"/>
                <w:lang w:eastAsia="zh-CN"/>
              </w:rPr>
            </w:pPr>
          </w:p>
        </w:tc>
        <w:tc>
          <w:tcPr>
            <w:tcW w:w="899" w:type="dxa"/>
            <w:tcBorders>
              <w:top w:val="nil"/>
              <w:bottom w:val="nil"/>
            </w:tcBorders>
          </w:tcPr>
          <w:p w14:paraId="5881593D" w14:textId="77777777" w:rsidR="00BF45B5" w:rsidRPr="00DB707E" w:rsidRDefault="00BF45B5" w:rsidP="00A615F4">
            <w:pPr>
              <w:pStyle w:val="TAC"/>
              <w:rPr>
                <w:ins w:id="1082" w:author="RedCap - BigCR editor" w:date="2022-08-27T18:50:00Z"/>
                <w:rFonts w:cs="v4.2.0"/>
                <w:lang w:eastAsia="zh-CN"/>
              </w:rPr>
            </w:pPr>
          </w:p>
        </w:tc>
        <w:tc>
          <w:tcPr>
            <w:tcW w:w="802" w:type="dxa"/>
            <w:tcBorders>
              <w:top w:val="nil"/>
              <w:bottom w:val="nil"/>
            </w:tcBorders>
          </w:tcPr>
          <w:p w14:paraId="754961D5" w14:textId="77777777" w:rsidR="00BF45B5" w:rsidRPr="00DB707E" w:rsidRDefault="00BF45B5" w:rsidP="00A615F4">
            <w:pPr>
              <w:pStyle w:val="TAC"/>
              <w:rPr>
                <w:ins w:id="1083" w:author="RedCap - BigCR editor" w:date="2022-08-27T18:50:00Z"/>
                <w:rFonts w:cs="v4.2.0"/>
              </w:rPr>
            </w:pPr>
          </w:p>
        </w:tc>
        <w:tc>
          <w:tcPr>
            <w:tcW w:w="850" w:type="dxa"/>
            <w:tcBorders>
              <w:top w:val="nil"/>
              <w:bottom w:val="nil"/>
            </w:tcBorders>
          </w:tcPr>
          <w:p w14:paraId="1B3B1F11" w14:textId="77777777" w:rsidR="00BF45B5" w:rsidRPr="00DB707E" w:rsidRDefault="00BF45B5" w:rsidP="00A615F4">
            <w:pPr>
              <w:pStyle w:val="TAC"/>
              <w:rPr>
                <w:ins w:id="1084" w:author="RedCap - BigCR editor" w:date="2022-08-27T18:50:00Z"/>
                <w:rFonts w:cs="v4.2.0"/>
              </w:rPr>
            </w:pPr>
          </w:p>
        </w:tc>
        <w:tc>
          <w:tcPr>
            <w:tcW w:w="767" w:type="dxa"/>
            <w:tcBorders>
              <w:top w:val="nil"/>
              <w:bottom w:val="nil"/>
            </w:tcBorders>
          </w:tcPr>
          <w:p w14:paraId="46239E3A" w14:textId="77777777" w:rsidR="00BF45B5" w:rsidRPr="00DB707E" w:rsidRDefault="00BF45B5" w:rsidP="00A615F4">
            <w:pPr>
              <w:pStyle w:val="TAC"/>
              <w:rPr>
                <w:ins w:id="1085" w:author="RedCap - BigCR editor" w:date="2022-08-27T18:50:00Z"/>
                <w:rFonts w:cs="v4.2.0"/>
              </w:rPr>
            </w:pPr>
          </w:p>
        </w:tc>
      </w:tr>
      <w:tr w:rsidR="00BF45B5" w:rsidRPr="00DB707E" w14:paraId="6DC38F3D" w14:textId="77777777" w:rsidTr="00A615F4">
        <w:trPr>
          <w:cantSplit/>
          <w:trHeight w:val="141"/>
          <w:jc w:val="center"/>
          <w:ins w:id="1086" w:author="RedCap - BigCR editor" w:date="2022-08-27T18:50:00Z"/>
        </w:trPr>
        <w:tc>
          <w:tcPr>
            <w:tcW w:w="1951" w:type="dxa"/>
            <w:tcBorders>
              <w:top w:val="nil"/>
            </w:tcBorders>
          </w:tcPr>
          <w:p w14:paraId="61FCA4C2" w14:textId="77777777" w:rsidR="00BF45B5" w:rsidRPr="00DB707E" w:rsidRDefault="00BF45B5" w:rsidP="00A615F4">
            <w:pPr>
              <w:pStyle w:val="TAL"/>
              <w:rPr>
                <w:ins w:id="1087" w:author="RedCap - BigCR editor" w:date="2022-08-27T18:50:00Z"/>
              </w:rPr>
            </w:pPr>
          </w:p>
        </w:tc>
        <w:tc>
          <w:tcPr>
            <w:tcW w:w="1794" w:type="dxa"/>
            <w:tcBorders>
              <w:top w:val="nil"/>
            </w:tcBorders>
          </w:tcPr>
          <w:p w14:paraId="34498B7B" w14:textId="77777777" w:rsidR="00BF45B5" w:rsidRPr="00DB707E" w:rsidRDefault="00BF45B5" w:rsidP="00A615F4">
            <w:pPr>
              <w:pStyle w:val="TAC"/>
              <w:rPr>
                <w:ins w:id="1088" w:author="RedCap - BigCR editor" w:date="2022-08-27T18:50:00Z"/>
                <w:rFonts w:cs="v4.2.0"/>
              </w:rPr>
            </w:pPr>
          </w:p>
        </w:tc>
        <w:tc>
          <w:tcPr>
            <w:tcW w:w="1418" w:type="dxa"/>
          </w:tcPr>
          <w:p w14:paraId="0478C1D5" w14:textId="77777777" w:rsidR="00BF45B5" w:rsidRPr="00DB707E" w:rsidRDefault="00BF45B5" w:rsidP="00A615F4">
            <w:pPr>
              <w:pStyle w:val="TAC"/>
              <w:rPr>
                <w:ins w:id="1089" w:author="RedCap - BigCR editor" w:date="2022-08-27T18:50:00Z"/>
                <w:rFonts w:cs="v4.2.0"/>
                <w:lang w:eastAsia="zh-CN"/>
              </w:rPr>
            </w:pPr>
            <w:ins w:id="1090" w:author="RedCap - BigCR editor" w:date="2022-08-27T18:50:00Z">
              <w:r w:rsidRPr="00DB707E">
                <w:rPr>
                  <w:rFonts w:cs="v4.2.0"/>
                  <w:lang w:eastAsia="zh-CN"/>
                </w:rPr>
                <w:t>3</w:t>
              </w:r>
            </w:ins>
          </w:p>
        </w:tc>
        <w:tc>
          <w:tcPr>
            <w:tcW w:w="992" w:type="dxa"/>
            <w:tcBorders>
              <w:top w:val="nil"/>
            </w:tcBorders>
          </w:tcPr>
          <w:p w14:paraId="27B0BB2F" w14:textId="77777777" w:rsidR="00BF45B5" w:rsidRPr="00DB707E" w:rsidRDefault="00BF45B5" w:rsidP="00A615F4">
            <w:pPr>
              <w:pStyle w:val="TAC"/>
              <w:rPr>
                <w:ins w:id="1091" w:author="RedCap - BigCR editor" w:date="2022-08-27T18:50:00Z"/>
                <w:rFonts w:cs="v4.2.0"/>
                <w:lang w:eastAsia="zh-CN"/>
              </w:rPr>
            </w:pPr>
          </w:p>
        </w:tc>
        <w:tc>
          <w:tcPr>
            <w:tcW w:w="851" w:type="dxa"/>
            <w:tcBorders>
              <w:top w:val="nil"/>
            </w:tcBorders>
          </w:tcPr>
          <w:p w14:paraId="4209B365" w14:textId="77777777" w:rsidR="00BF45B5" w:rsidRPr="00DB707E" w:rsidRDefault="00BF45B5" w:rsidP="00A615F4">
            <w:pPr>
              <w:pStyle w:val="TAC"/>
              <w:rPr>
                <w:ins w:id="1092" w:author="RedCap - BigCR editor" w:date="2022-08-27T18:50:00Z"/>
                <w:rFonts w:cs="v4.2.0"/>
                <w:lang w:eastAsia="zh-CN"/>
              </w:rPr>
            </w:pPr>
          </w:p>
        </w:tc>
        <w:tc>
          <w:tcPr>
            <w:tcW w:w="899" w:type="dxa"/>
            <w:tcBorders>
              <w:top w:val="nil"/>
            </w:tcBorders>
          </w:tcPr>
          <w:p w14:paraId="093401D0" w14:textId="77777777" w:rsidR="00BF45B5" w:rsidRPr="00DB707E" w:rsidRDefault="00BF45B5" w:rsidP="00A615F4">
            <w:pPr>
              <w:pStyle w:val="TAC"/>
              <w:rPr>
                <w:ins w:id="1093" w:author="RedCap - BigCR editor" w:date="2022-08-27T18:50:00Z"/>
                <w:rFonts w:cs="v4.2.0"/>
                <w:lang w:eastAsia="zh-CN"/>
              </w:rPr>
            </w:pPr>
          </w:p>
        </w:tc>
        <w:tc>
          <w:tcPr>
            <w:tcW w:w="802" w:type="dxa"/>
            <w:tcBorders>
              <w:top w:val="nil"/>
            </w:tcBorders>
          </w:tcPr>
          <w:p w14:paraId="2B362D0E" w14:textId="77777777" w:rsidR="00BF45B5" w:rsidRPr="00DB707E" w:rsidRDefault="00BF45B5" w:rsidP="00A615F4">
            <w:pPr>
              <w:pStyle w:val="TAC"/>
              <w:rPr>
                <w:ins w:id="1094" w:author="RedCap - BigCR editor" w:date="2022-08-27T18:50:00Z"/>
                <w:rFonts w:cs="v4.2.0"/>
              </w:rPr>
            </w:pPr>
          </w:p>
        </w:tc>
        <w:tc>
          <w:tcPr>
            <w:tcW w:w="850" w:type="dxa"/>
            <w:tcBorders>
              <w:top w:val="nil"/>
            </w:tcBorders>
          </w:tcPr>
          <w:p w14:paraId="586B372B" w14:textId="77777777" w:rsidR="00BF45B5" w:rsidRPr="00DB707E" w:rsidRDefault="00BF45B5" w:rsidP="00A615F4">
            <w:pPr>
              <w:pStyle w:val="TAC"/>
              <w:rPr>
                <w:ins w:id="1095" w:author="RedCap - BigCR editor" w:date="2022-08-27T18:50:00Z"/>
                <w:rFonts w:cs="v4.2.0"/>
              </w:rPr>
            </w:pPr>
          </w:p>
        </w:tc>
        <w:tc>
          <w:tcPr>
            <w:tcW w:w="767" w:type="dxa"/>
            <w:tcBorders>
              <w:top w:val="nil"/>
            </w:tcBorders>
          </w:tcPr>
          <w:p w14:paraId="24305898" w14:textId="77777777" w:rsidR="00BF45B5" w:rsidRPr="00DB707E" w:rsidRDefault="00BF45B5" w:rsidP="00A615F4">
            <w:pPr>
              <w:pStyle w:val="TAC"/>
              <w:rPr>
                <w:ins w:id="1096" w:author="RedCap - BigCR editor" w:date="2022-08-27T18:50:00Z"/>
                <w:rFonts w:cs="v4.2.0"/>
              </w:rPr>
            </w:pPr>
          </w:p>
        </w:tc>
      </w:tr>
      <w:tr w:rsidR="00BF45B5" w:rsidRPr="00DB707E" w14:paraId="71771797" w14:textId="77777777" w:rsidTr="00A615F4">
        <w:trPr>
          <w:cantSplit/>
          <w:jc w:val="center"/>
          <w:ins w:id="1097" w:author="RedCap - BigCR editor" w:date="2022-08-27T18:50:00Z"/>
        </w:trPr>
        <w:tc>
          <w:tcPr>
            <w:tcW w:w="1951" w:type="dxa"/>
            <w:tcBorders>
              <w:bottom w:val="nil"/>
            </w:tcBorders>
          </w:tcPr>
          <w:p w14:paraId="025B1711" w14:textId="77777777" w:rsidR="00BF45B5" w:rsidRPr="00DB707E" w:rsidRDefault="00BF45B5" w:rsidP="00A615F4">
            <w:pPr>
              <w:pStyle w:val="TAL"/>
              <w:rPr>
                <w:ins w:id="1098" w:author="RedCap - BigCR editor" w:date="2022-08-27T18:50:00Z"/>
              </w:rPr>
            </w:pPr>
            <w:ins w:id="1099" w:author="RedCap - BigCR editor" w:date="2022-08-27T18:50:00Z">
              <w:r w:rsidRPr="00DB707E">
                <w:rPr>
                  <w:position w:val="-12"/>
                </w:rPr>
                <w:object w:dxaOrig="400" w:dyaOrig="360" w14:anchorId="31345186">
                  <v:shape id="_x0000_i1354" type="#_x0000_t75" style="width:20pt;height:20pt" o:ole="" fillcolor="window">
                    <v:imagedata r:id="rId17" o:title=""/>
                  </v:shape>
                  <o:OLEObject Type="Embed" ProgID="Equation.3" ShapeID="_x0000_i1354" DrawAspect="Content" ObjectID="_1723417710" r:id="rId18"/>
                </w:object>
              </w:r>
            </w:ins>
            <w:ins w:id="1100" w:author="RedCap - BigCR editor" w:date="2022-08-27T18:50:00Z">
              <w:r w:rsidRPr="00DB707E">
                <w:t xml:space="preserve"> </w:t>
              </w:r>
              <w:r w:rsidRPr="00DB707E">
                <w:rPr>
                  <w:vertAlign w:val="superscript"/>
                </w:rPr>
                <w:t>Note2</w:t>
              </w:r>
            </w:ins>
          </w:p>
        </w:tc>
        <w:tc>
          <w:tcPr>
            <w:tcW w:w="1794" w:type="dxa"/>
            <w:tcBorders>
              <w:bottom w:val="nil"/>
            </w:tcBorders>
          </w:tcPr>
          <w:p w14:paraId="7B909D0C" w14:textId="77777777" w:rsidR="00BF45B5" w:rsidRPr="00DB707E" w:rsidRDefault="00BF45B5" w:rsidP="00A615F4">
            <w:pPr>
              <w:pStyle w:val="TAC"/>
              <w:rPr>
                <w:ins w:id="1101" w:author="RedCap - BigCR editor" w:date="2022-08-27T18:50:00Z"/>
                <w:rFonts w:cs="v4.2.0"/>
              </w:rPr>
            </w:pPr>
            <w:ins w:id="1102" w:author="RedCap - BigCR editor" w:date="2022-08-27T18:50:00Z">
              <w:r w:rsidRPr="00DB707E">
                <w:rPr>
                  <w:rFonts w:cs="v4.2.0"/>
                </w:rPr>
                <w:t>dBm/SCS</w:t>
              </w:r>
            </w:ins>
          </w:p>
        </w:tc>
        <w:tc>
          <w:tcPr>
            <w:tcW w:w="1418" w:type="dxa"/>
          </w:tcPr>
          <w:p w14:paraId="75E5C633" w14:textId="77777777" w:rsidR="00BF45B5" w:rsidRPr="00DB707E" w:rsidRDefault="00BF45B5" w:rsidP="00A615F4">
            <w:pPr>
              <w:pStyle w:val="TAC"/>
              <w:rPr>
                <w:ins w:id="1103" w:author="RedCap - BigCR editor" w:date="2022-08-27T18:50:00Z"/>
                <w:rFonts w:cs="v4.2.0"/>
                <w:lang w:eastAsia="zh-CN"/>
              </w:rPr>
            </w:pPr>
            <w:ins w:id="1104" w:author="RedCap - BigCR editor" w:date="2022-08-27T18:50:00Z">
              <w:r w:rsidRPr="00DB707E">
                <w:rPr>
                  <w:rFonts w:cs="v4.2.0"/>
                  <w:lang w:eastAsia="zh-CN"/>
                </w:rPr>
                <w:t>1, 4</w:t>
              </w:r>
            </w:ins>
          </w:p>
        </w:tc>
        <w:tc>
          <w:tcPr>
            <w:tcW w:w="5161" w:type="dxa"/>
            <w:gridSpan w:val="6"/>
          </w:tcPr>
          <w:p w14:paraId="0AF19894" w14:textId="77777777" w:rsidR="00BF45B5" w:rsidRPr="00DB707E" w:rsidRDefault="00BF45B5" w:rsidP="00A615F4">
            <w:pPr>
              <w:pStyle w:val="TAC"/>
              <w:rPr>
                <w:ins w:id="1105" w:author="RedCap - BigCR editor" w:date="2022-08-27T18:50:00Z"/>
                <w:rFonts w:cs="v4.2.0"/>
                <w:lang w:eastAsia="zh-CN"/>
              </w:rPr>
            </w:pPr>
            <w:ins w:id="1106" w:author="RedCap - BigCR editor" w:date="2022-08-27T18:50:00Z">
              <w:r w:rsidRPr="00DB707E">
                <w:rPr>
                  <w:rFonts w:cs="v4.2.0"/>
                </w:rPr>
                <w:t>-98</w:t>
              </w:r>
            </w:ins>
          </w:p>
        </w:tc>
      </w:tr>
      <w:tr w:rsidR="00BF45B5" w:rsidRPr="00DB707E" w14:paraId="0E3CC78C" w14:textId="77777777" w:rsidTr="00A615F4">
        <w:trPr>
          <w:cantSplit/>
          <w:jc w:val="center"/>
          <w:ins w:id="1107" w:author="RedCap - BigCR editor" w:date="2022-08-27T18:50:00Z"/>
        </w:trPr>
        <w:tc>
          <w:tcPr>
            <w:tcW w:w="1951" w:type="dxa"/>
            <w:tcBorders>
              <w:top w:val="nil"/>
              <w:bottom w:val="nil"/>
            </w:tcBorders>
          </w:tcPr>
          <w:p w14:paraId="00D0F40B" w14:textId="77777777" w:rsidR="00BF45B5" w:rsidRPr="00DB707E" w:rsidRDefault="00BF45B5" w:rsidP="00A615F4">
            <w:pPr>
              <w:pStyle w:val="TAL"/>
              <w:rPr>
                <w:ins w:id="1108" w:author="RedCap - BigCR editor" w:date="2022-08-27T18:50:00Z"/>
              </w:rPr>
            </w:pPr>
          </w:p>
        </w:tc>
        <w:tc>
          <w:tcPr>
            <w:tcW w:w="1794" w:type="dxa"/>
            <w:tcBorders>
              <w:top w:val="nil"/>
              <w:bottom w:val="nil"/>
            </w:tcBorders>
          </w:tcPr>
          <w:p w14:paraId="6B2F0AF5" w14:textId="77777777" w:rsidR="00BF45B5" w:rsidRPr="00DB707E" w:rsidRDefault="00BF45B5" w:rsidP="00A615F4">
            <w:pPr>
              <w:pStyle w:val="TAC"/>
              <w:rPr>
                <w:ins w:id="1109" w:author="RedCap - BigCR editor" w:date="2022-08-27T18:50:00Z"/>
                <w:rFonts w:cs="v4.2.0"/>
              </w:rPr>
            </w:pPr>
          </w:p>
        </w:tc>
        <w:tc>
          <w:tcPr>
            <w:tcW w:w="1418" w:type="dxa"/>
          </w:tcPr>
          <w:p w14:paraId="06C4455B" w14:textId="77777777" w:rsidR="00BF45B5" w:rsidRPr="00DB707E" w:rsidRDefault="00BF45B5" w:rsidP="00A615F4">
            <w:pPr>
              <w:pStyle w:val="TAC"/>
              <w:rPr>
                <w:ins w:id="1110" w:author="RedCap - BigCR editor" w:date="2022-08-27T18:50:00Z"/>
                <w:rFonts w:cs="v4.2.0"/>
                <w:lang w:eastAsia="zh-CN"/>
              </w:rPr>
            </w:pPr>
            <w:ins w:id="1111" w:author="RedCap - BigCR editor" w:date="2022-08-27T18:50:00Z">
              <w:r w:rsidRPr="00DB707E">
                <w:rPr>
                  <w:rFonts w:cs="v4.2.0"/>
                  <w:lang w:eastAsia="zh-CN"/>
                </w:rPr>
                <w:t>2</w:t>
              </w:r>
            </w:ins>
          </w:p>
        </w:tc>
        <w:tc>
          <w:tcPr>
            <w:tcW w:w="5161" w:type="dxa"/>
            <w:gridSpan w:val="6"/>
          </w:tcPr>
          <w:p w14:paraId="32A565BD" w14:textId="77777777" w:rsidR="00BF45B5" w:rsidRPr="00DB707E" w:rsidRDefault="00BF45B5" w:rsidP="00A615F4">
            <w:pPr>
              <w:pStyle w:val="TAC"/>
              <w:rPr>
                <w:ins w:id="1112" w:author="RedCap - BigCR editor" w:date="2022-08-27T18:50:00Z"/>
                <w:rFonts w:cs="v4.2.0"/>
                <w:lang w:eastAsia="zh-CN"/>
              </w:rPr>
            </w:pPr>
            <w:ins w:id="1113" w:author="RedCap - BigCR editor" w:date="2022-08-27T18:50:00Z">
              <w:r w:rsidRPr="00DB707E">
                <w:rPr>
                  <w:rFonts w:cs="v4.2.0"/>
                  <w:lang w:eastAsia="zh-CN"/>
                </w:rPr>
                <w:t>-98</w:t>
              </w:r>
            </w:ins>
          </w:p>
        </w:tc>
      </w:tr>
      <w:tr w:rsidR="00BF45B5" w:rsidRPr="00DB707E" w14:paraId="6E5750DC" w14:textId="77777777" w:rsidTr="00A615F4">
        <w:trPr>
          <w:cantSplit/>
          <w:jc w:val="center"/>
          <w:ins w:id="1114" w:author="RedCap - BigCR editor" w:date="2022-08-27T18:50:00Z"/>
        </w:trPr>
        <w:tc>
          <w:tcPr>
            <w:tcW w:w="1951" w:type="dxa"/>
            <w:tcBorders>
              <w:top w:val="nil"/>
            </w:tcBorders>
          </w:tcPr>
          <w:p w14:paraId="4CC00F10" w14:textId="77777777" w:rsidR="00BF45B5" w:rsidRPr="00DB707E" w:rsidRDefault="00BF45B5" w:rsidP="00A615F4">
            <w:pPr>
              <w:pStyle w:val="TAL"/>
              <w:rPr>
                <w:ins w:id="1115" w:author="RedCap - BigCR editor" w:date="2022-08-27T18:50:00Z"/>
              </w:rPr>
            </w:pPr>
          </w:p>
        </w:tc>
        <w:tc>
          <w:tcPr>
            <w:tcW w:w="1794" w:type="dxa"/>
            <w:tcBorders>
              <w:top w:val="nil"/>
            </w:tcBorders>
          </w:tcPr>
          <w:p w14:paraId="7F0EC468" w14:textId="77777777" w:rsidR="00BF45B5" w:rsidRPr="00DB707E" w:rsidRDefault="00BF45B5" w:rsidP="00A615F4">
            <w:pPr>
              <w:pStyle w:val="TAC"/>
              <w:rPr>
                <w:ins w:id="1116" w:author="RedCap - BigCR editor" w:date="2022-08-27T18:50:00Z"/>
                <w:rFonts w:cs="v4.2.0"/>
              </w:rPr>
            </w:pPr>
          </w:p>
        </w:tc>
        <w:tc>
          <w:tcPr>
            <w:tcW w:w="1418" w:type="dxa"/>
          </w:tcPr>
          <w:p w14:paraId="7491C3B0" w14:textId="77777777" w:rsidR="00BF45B5" w:rsidRPr="00DB707E" w:rsidRDefault="00BF45B5" w:rsidP="00A615F4">
            <w:pPr>
              <w:pStyle w:val="TAC"/>
              <w:rPr>
                <w:ins w:id="1117" w:author="RedCap - BigCR editor" w:date="2022-08-27T18:50:00Z"/>
                <w:rFonts w:cs="v4.2.0"/>
                <w:lang w:eastAsia="zh-CN"/>
              </w:rPr>
            </w:pPr>
            <w:ins w:id="1118" w:author="RedCap - BigCR editor" w:date="2022-08-27T18:50:00Z">
              <w:r w:rsidRPr="00DB707E">
                <w:rPr>
                  <w:rFonts w:cs="v4.2.0"/>
                  <w:lang w:eastAsia="zh-CN"/>
                </w:rPr>
                <w:t>3</w:t>
              </w:r>
            </w:ins>
          </w:p>
        </w:tc>
        <w:tc>
          <w:tcPr>
            <w:tcW w:w="5161" w:type="dxa"/>
            <w:gridSpan w:val="6"/>
          </w:tcPr>
          <w:p w14:paraId="170D2529" w14:textId="77777777" w:rsidR="00BF45B5" w:rsidRPr="00DB707E" w:rsidRDefault="00BF45B5" w:rsidP="00A615F4">
            <w:pPr>
              <w:pStyle w:val="TAC"/>
              <w:rPr>
                <w:ins w:id="1119" w:author="RedCap - BigCR editor" w:date="2022-08-27T18:50:00Z"/>
                <w:rFonts w:cs="v4.2.0"/>
                <w:lang w:eastAsia="zh-CN"/>
              </w:rPr>
            </w:pPr>
            <w:ins w:id="1120" w:author="RedCap - BigCR editor" w:date="2022-08-27T18:50:00Z">
              <w:r w:rsidRPr="00DB707E">
                <w:rPr>
                  <w:rFonts w:cs="v4.2.0"/>
                  <w:lang w:eastAsia="zh-CN"/>
                </w:rPr>
                <w:t>-95</w:t>
              </w:r>
            </w:ins>
          </w:p>
        </w:tc>
      </w:tr>
      <w:tr w:rsidR="00BF45B5" w:rsidRPr="00DB707E" w14:paraId="6A296900" w14:textId="77777777" w:rsidTr="00A615F4">
        <w:trPr>
          <w:cantSplit/>
          <w:jc w:val="center"/>
          <w:ins w:id="1121" w:author="RedCap - BigCR editor" w:date="2022-08-27T18:50:00Z"/>
        </w:trPr>
        <w:tc>
          <w:tcPr>
            <w:tcW w:w="1951" w:type="dxa"/>
            <w:tcBorders>
              <w:bottom w:val="nil"/>
            </w:tcBorders>
          </w:tcPr>
          <w:p w14:paraId="26C60641" w14:textId="77777777" w:rsidR="00BF45B5" w:rsidRPr="00DB707E" w:rsidRDefault="00BF45B5" w:rsidP="00A615F4">
            <w:pPr>
              <w:pStyle w:val="TAL"/>
              <w:rPr>
                <w:ins w:id="1122" w:author="RedCap - BigCR editor" w:date="2022-08-27T18:50:00Z"/>
              </w:rPr>
            </w:pPr>
            <w:ins w:id="1123" w:author="RedCap - BigCR editor" w:date="2022-08-27T18:50:00Z">
              <w:r w:rsidRPr="00DB707E">
                <w:rPr>
                  <w:position w:val="-12"/>
                </w:rPr>
                <w:object w:dxaOrig="400" w:dyaOrig="360" w14:anchorId="3F28554D">
                  <v:shape id="_x0000_i1355" type="#_x0000_t75" style="width:20pt;height:20pt" o:ole="" fillcolor="window">
                    <v:imagedata r:id="rId17" o:title=""/>
                  </v:shape>
                  <o:OLEObject Type="Embed" ProgID="Equation.3" ShapeID="_x0000_i1355" DrawAspect="Content" ObjectID="_1723417711" r:id="rId19"/>
                </w:object>
              </w:r>
            </w:ins>
            <w:ins w:id="1124" w:author="RedCap - BigCR editor" w:date="2022-08-27T18:50:00Z">
              <w:r w:rsidRPr="00DB707E">
                <w:t xml:space="preserve"> </w:t>
              </w:r>
              <w:r w:rsidRPr="00DB707E">
                <w:rPr>
                  <w:vertAlign w:val="superscript"/>
                </w:rPr>
                <w:t>Note2</w:t>
              </w:r>
            </w:ins>
          </w:p>
        </w:tc>
        <w:tc>
          <w:tcPr>
            <w:tcW w:w="1794" w:type="dxa"/>
            <w:tcBorders>
              <w:bottom w:val="nil"/>
            </w:tcBorders>
          </w:tcPr>
          <w:p w14:paraId="15EAA8AF" w14:textId="77777777" w:rsidR="00BF45B5" w:rsidRPr="00DB707E" w:rsidRDefault="00BF45B5" w:rsidP="00A615F4">
            <w:pPr>
              <w:pStyle w:val="TAC"/>
              <w:rPr>
                <w:ins w:id="1125" w:author="RedCap - BigCR editor" w:date="2022-08-27T18:50:00Z"/>
                <w:rFonts w:cs="v4.2.0"/>
              </w:rPr>
            </w:pPr>
            <w:ins w:id="1126" w:author="RedCap - BigCR editor" w:date="2022-08-27T18:50:00Z">
              <w:r w:rsidRPr="00DB707E">
                <w:rPr>
                  <w:rFonts w:cs="v4.2.0"/>
                </w:rPr>
                <w:t>dBm/15 kHz</w:t>
              </w:r>
            </w:ins>
          </w:p>
        </w:tc>
        <w:tc>
          <w:tcPr>
            <w:tcW w:w="1418" w:type="dxa"/>
          </w:tcPr>
          <w:p w14:paraId="6655F679" w14:textId="77777777" w:rsidR="00BF45B5" w:rsidRPr="00DB707E" w:rsidRDefault="00BF45B5" w:rsidP="00A615F4">
            <w:pPr>
              <w:pStyle w:val="TAC"/>
              <w:rPr>
                <w:ins w:id="1127" w:author="RedCap - BigCR editor" w:date="2022-08-27T18:50:00Z"/>
                <w:rFonts w:cs="v4.2.0"/>
                <w:lang w:eastAsia="zh-CN"/>
              </w:rPr>
            </w:pPr>
            <w:ins w:id="1128" w:author="RedCap - BigCR editor" w:date="2022-08-27T18:50:00Z">
              <w:r w:rsidRPr="00DB707E">
                <w:rPr>
                  <w:rFonts w:cs="v4.2.0"/>
                  <w:lang w:eastAsia="zh-CN"/>
                </w:rPr>
                <w:t>1, 4</w:t>
              </w:r>
            </w:ins>
          </w:p>
        </w:tc>
        <w:tc>
          <w:tcPr>
            <w:tcW w:w="5161" w:type="dxa"/>
            <w:gridSpan w:val="6"/>
            <w:tcBorders>
              <w:bottom w:val="nil"/>
            </w:tcBorders>
          </w:tcPr>
          <w:p w14:paraId="0ADD62F1" w14:textId="77777777" w:rsidR="00BF45B5" w:rsidRPr="00DB707E" w:rsidRDefault="00BF45B5" w:rsidP="00A615F4">
            <w:pPr>
              <w:pStyle w:val="TAC"/>
              <w:rPr>
                <w:ins w:id="1129" w:author="RedCap - BigCR editor" w:date="2022-08-27T18:50:00Z"/>
                <w:rFonts w:cs="v4.2.0"/>
              </w:rPr>
            </w:pPr>
            <w:ins w:id="1130" w:author="RedCap - BigCR editor" w:date="2022-08-27T18:50:00Z">
              <w:r w:rsidRPr="00DB707E">
                <w:rPr>
                  <w:rFonts w:cs="v4.2.0"/>
                </w:rPr>
                <w:t>-98</w:t>
              </w:r>
            </w:ins>
          </w:p>
        </w:tc>
      </w:tr>
      <w:tr w:rsidR="00BF45B5" w:rsidRPr="00DB707E" w14:paraId="73462002" w14:textId="77777777" w:rsidTr="00A615F4">
        <w:trPr>
          <w:cantSplit/>
          <w:jc w:val="center"/>
          <w:ins w:id="1131" w:author="RedCap - BigCR editor" w:date="2022-08-27T18:50:00Z"/>
        </w:trPr>
        <w:tc>
          <w:tcPr>
            <w:tcW w:w="1951" w:type="dxa"/>
            <w:tcBorders>
              <w:top w:val="nil"/>
              <w:bottom w:val="nil"/>
            </w:tcBorders>
          </w:tcPr>
          <w:p w14:paraId="51AE20B5" w14:textId="77777777" w:rsidR="00BF45B5" w:rsidRPr="00DB707E" w:rsidRDefault="00BF45B5" w:rsidP="00A615F4">
            <w:pPr>
              <w:pStyle w:val="TAL"/>
              <w:rPr>
                <w:ins w:id="1132" w:author="RedCap - BigCR editor" w:date="2022-08-27T18:50:00Z"/>
              </w:rPr>
            </w:pPr>
          </w:p>
        </w:tc>
        <w:tc>
          <w:tcPr>
            <w:tcW w:w="1794" w:type="dxa"/>
            <w:tcBorders>
              <w:top w:val="nil"/>
              <w:bottom w:val="nil"/>
            </w:tcBorders>
          </w:tcPr>
          <w:p w14:paraId="20299553" w14:textId="77777777" w:rsidR="00BF45B5" w:rsidRPr="00DB707E" w:rsidRDefault="00BF45B5" w:rsidP="00A615F4">
            <w:pPr>
              <w:pStyle w:val="TAC"/>
              <w:rPr>
                <w:ins w:id="1133" w:author="RedCap - BigCR editor" w:date="2022-08-27T18:50:00Z"/>
                <w:rFonts w:cs="v4.2.0"/>
              </w:rPr>
            </w:pPr>
          </w:p>
        </w:tc>
        <w:tc>
          <w:tcPr>
            <w:tcW w:w="1418" w:type="dxa"/>
          </w:tcPr>
          <w:p w14:paraId="76525542" w14:textId="77777777" w:rsidR="00BF45B5" w:rsidRPr="00DB707E" w:rsidRDefault="00BF45B5" w:rsidP="00A615F4">
            <w:pPr>
              <w:pStyle w:val="TAC"/>
              <w:rPr>
                <w:ins w:id="1134" w:author="RedCap - BigCR editor" w:date="2022-08-27T18:50:00Z"/>
                <w:rFonts w:cs="v4.2.0"/>
                <w:lang w:eastAsia="zh-CN"/>
              </w:rPr>
            </w:pPr>
            <w:ins w:id="1135" w:author="RedCap - BigCR editor" w:date="2022-08-27T18:50:00Z">
              <w:r w:rsidRPr="00DB707E">
                <w:rPr>
                  <w:rFonts w:cs="v4.2.0"/>
                  <w:lang w:eastAsia="zh-CN"/>
                </w:rPr>
                <w:t>2</w:t>
              </w:r>
            </w:ins>
          </w:p>
        </w:tc>
        <w:tc>
          <w:tcPr>
            <w:tcW w:w="5161" w:type="dxa"/>
            <w:gridSpan w:val="6"/>
            <w:tcBorders>
              <w:top w:val="nil"/>
              <w:bottom w:val="nil"/>
            </w:tcBorders>
          </w:tcPr>
          <w:p w14:paraId="4F9DC973" w14:textId="77777777" w:rsidR="00BF45B5" w:rsidRPr="00DB707E" w:rsidRDefault="00BF45B5" w:rsidP="00A615F4">
            <w:pPr>
              <w:pStyle w:val="TAC"/>
              <w:rPr>
                <w:ins w:id="1136" w:author="RedCap - BigCR editor" w:date="2022-08-27T18:50:00Z"/>
                <w:rFonts w:cs="v4.2.0"/>
              </w:rPr>
            </w:pPr>
          </w:p>
        </w:tc>
      </w:tr>
      <w:tr w:rsidR="00BF45B5" w:rsidRPr="00DB707E" w14:paraId="298E12F3" w14:textId="77777777" w:rsidTr="00A615F4">
        <w:trPr>
          <w:cantSplit/>
          <w:jc w:val="center"/>
          <w:ins w:id="1137" w:author="RedCap - BigCR editor" w:date="2022-08-27T18:50:00Z"/>
        </w:trPr>
        <w:tc>
          <w:tcPr>
            <w:tcW w:w="1951" w:type="dxa"/>
            <w:tcBorders>
              <w:top w:val="nil"/>
            </w:tcBorders>
          </w:tcPr>
          <w:p w14:paraId="6446E7C2" w14:textId="77777777" w:rsidR="00BF45B5" w:rsidRPr="00DB707E" w:rsidRDefault="00BF45B5" w:rsidP="00A615F4">
            <w:pPr>
              <w:pStyle w:val="TAL"/>
              <w:rPr>
                <w:ins w:id="1138" w:author="RedCap - BigCR editor" w:date="2022-08-27T18:50:00Z"/>
              </w:rPr>
            </w:pPr>
          </w:p>
        </w:tc>
        <w:tc>
          <w:tcPr>
            <w:tcW w:w="1794" w:type="dxa"/>
            <w:tcBorders>
              <w:top w:val="nil"/>
            </w:tcBorders>
          </w:tcPr>
          <w:p w14:paraId="0F35E136" w14:textId="77777777" w:rsidR="00BF45B5" w:rsidRPr="00DB707E" w:rsidRDefault="00BF45B5" w:rsidP="00A615F4">
            <w:pPr>
              <w:pStyle w:val="TAC"/>
              <w:rPr>
                <w:ins w:id="1139" w:author="RedCap - BigCR editor" w:date="2022-08-27T18:50:00Z"/>
                <w:rFonts w:cs="v4.2.0"/>
              </w:rPr>
            </w:pPr>
          </w:p>
        </w:tc>
        <w:tc>
          <w:tcPr>
            <w:tcW w:w="1418" w:type="dxa"/>
          </w:tcPr>
          <w:p w14:paraId="210D7F07" w14:textId="77777777" w:rsidR="00BF45B5" w:rsidRPr="00DB707E" w:rsidRDefault="00BF45B5" w:rsidP="00A615F4">
            <w:pPr>
              <w:pStyle w:val="TAC"/>
              <w:rPr>
                <w:ins w:id="1140" w:author="RedCap - BigCR editor" w:date="2022-08-27T18:50:00Z"/>
                <w:rFonts w:cs="v4.2.0"/>
                <w:lang w:eastAsia="zh-CN"/>
              </w:rPr>
            </w:pPr>
            <w:ins w:id="1141" w:author="RedCap - BigCR editor" w:date="2022-08-27T18:50:00Z">
              <w:r w:rsidRPr="00DB707E">
                <w:rPr>
                  <w:rFonts w:cs="v4.2.0"/>
                  <w:lang w:eastAsia="zh-CN"/>
                </w:rPr>
                <w:t>3</w:t>
              </w:r>
            </w:ins>
          </w:p>
        </w:tc>
        <w:tc>
          <w:tcPr>
            <w:tcW w:w="5161" w:type="dxa"/>
            <w:gridSpan w:val="6"/>
            <w:tcBorders>
              <w:top w:val="nil"/>
            </w:tcBorders>
          </w:tcPr>
          <w:p w14:paraId="1DCF020B" w14:textId="77777777" w:rsidR="00BF45B5" w:rsidRPr="00DB707E" w:rsidRDefault="00BF45B5" w:rsidP="00A615F4">
            <w:pPr>
              <w:pStyle w:val="TAC"/>
              <w:rPr>
                <w:ins w:id="1142" w:author="RedCap - BigCR editor" w:date="2022-08-27T18:50:00Z"/>
                <w:rFonts w:cs="v4.2.0"/>
              </w:rPr>
            </w:pPr>
          </w:p>
        </w:tc>
      </w:tr>
      <w:tr w:rsidR="00BF45B5" w:rsidRPr="00DB707E" w14:paraId="40D5B36C" w14:textId="77777777" w:rsidTr="00A615F4">
        <w:trPr>
          <w:cantSplit/>
          <w:jc w:val="center"/>
          <w:ins w:id="1143" w:author="RedCap - BigCR editor" w:date="2022-08-27T18:50:00Z"/>
        </w:trPr>
        <w:tc>
          <w:tcPr>
            <w:tcW w:w="1951" w:type="dxa"/>
            <w:tcBorders>
              <w:bottom w:val="nil"/>
            </w:tcBorders>
          </w:tcPr>
          <w:p w14:paraId="4A79BB89" w14:textId="77777777" w:rsidR="00BF45B5" w:rsidRPr="00DB707E" w:rsidRDefault="00BF45B5" w:rsidP="00A615F4">
            <w:pPr>
              <w:pStyle w:val="TAL"/>
              <w:rPr>
                <w:ins w:id="1144" w:author="RedCap - BigCR editor" w:date="2022-08-27T18:50:00Z"/>
              </w:rPr>
            </w:pPr>
            <w:ins w:id="1145" w:author="RedCap - BigCR editor" w:date="2022-08-27T18:50:00Z">
              <w:r w:rsidRPr="00DB707E">
                <w:rPr>
                  <w:position w:val="-12"/>
                </w:rPr>
                <w:object w:dxaOrig="800" w:dyaOrig="380" w14:anchorId="095D39BA">
                  <v:shape id="_x0000_i1356" type="#_x0000_t75" style="width:40pt;height:15.5pt" o:ole="" fillcolor="window">
                    <v:imagedata r:id="rId20" o:title=""/>
                  </v:shape>
                  <o:OLEObject Type="Embed" ProgID="Equation.3" ShapeID="_x0000_i1356" DrawAspect="Content" ObjectID="_1723417712" r:id="rId21"/>
                </w:object>
              </w:r>
            </w:ins>
          </w:p>
        </w:tc>
        <w:tc>
          <w:tcPr>
            <w:tcW w:w="1794" w:type="dxa"/>
            <w:tcBorders>
              <w:bottom w:val="nil"/>
            </w:tcBorders>
          </w:tcPr>
          <w:p w14:paraId="3B1C46A5" w14:textId="77777777" w:rsidR="00BF45B5" w:rsidRPr="00DB707E" w:rsidRDefault="00BF45B5" w:rsidP="00A615F4">
            <w:pPr>
              <w:pStyle w:val="TAC"/>
              <w:rPr>
                <w:ins w:id="1146" w:author="RedCap - BigCR editor" w:date="2022-08-27T18:50:00Z"/>
                <w:rFonts w:cs="v4.2.0"/>
              </w:rPr>
            </w:pPr>
            <w:ins w:id="1147" w:author="RedCap - BigCR editor" w:date="2022-08-27T18:50:00Z">
              <w:r w:rsidRPr="00DB707E">
                <w:rPr>
                  <w:rFonts w:cs="v4.2.0"/>
                </w:rPr>
                <w:t>dB</w:t>
              </w:r>
            </w:ins>
          </w:p>
        </w:tc>
        <w:tc>
          <w:tcPr>
            <w:tcW w:w="1418" w:type="dxa"/>
          </w:tcPr>
          <w:p w14:paraId="46CEF38B" w14:textId="77777777" w:rsidR="00BF45B5" w:rsidRPr="00DB707E" w:rsidRDefault="00BF45B5" w:rsidP="00A615F4">
            <w:pPr>
              <w:pStyle w:val="TAC"/>
              <w:rPr>
                <w:ins w:id="1148" w:author="RedCap - BigCR editor" w:date="2022-08-27T18:50:00Z"/>
                <w:rFonts w:cs="v4.2.0"/>
                <w:lang w:eastAsia="zh-CN"/>
              </w:rPr>
            </w:pPr>
            <w:ins w:id="1149" w:author="RedCap - BigCR editor" w:date="2022-08-27T18:50:00Z">
              <w:r w:rsidRPr="00DB707E">
                <w:rPr>
                  <w:rFonts w:cs="v4.2.0"/>
                  <w:lang w:eastAsia="zh-CN"/>
                </w:rPr>
                <w:t>1, 4</w:t>
              </w:r>
            </w:ins>
          </w:p>
        </w:tc>
        <w:tc>
          <w:tcPr>
            <w:tcW w:w="992" w:type="dxa"/>
            <w:tcBorders>
              <w:bottom w:val="nil"/>
            </w:tcBorders>
          </w:tcPr>
          <w:p w14:paraId="0C61FFE7" w14:textId="77777777" w:rsidR="00BF45B5" w:rsidRPr="00DB707E" w:rsidRDefault="00BF45B5" w:rsidP="00A615F4">
            <w:pPr>
              <w:pStyle w:val="TAC"/>
              <w:rPr>
                <w:ins w:id="1150" w:author="RedCap - BigCR editor" w:date="2022-08-27T18:50:00Z"/>
                <w:rFonts w:cs="v4.2.0"/>
              </w:rPr>
            </w:pPr>
            <w:ins w:id="1151" w:author="RedCap - BigCR editor" w:date="2022-08-27T18:50:00Z">
              <w:r w:rsidRPr="00DB707E">
                <w:rPr>
                  <w:rFonts w:cs="v4.2.0"/>
                </w:rPr>
                <w:t>16</w:t>
              </w:r>
            </w:ins>
          </w:p>
        </w:tc>
        <w:tc>
          <w:tcPr>
            <w:tcW w:w="851" w:type="dxa"/>
            <w:tcBorders>
              <w:bottom w:val="nil"/>
            </w:tcBorders>
          </w:tcPr>
          <w:p w14:paraId="26A303AE" w14:textId="77777777" w:rsidR="00BF45B5" w:rsidRPr="00DB707E" w:rsidRDefault="00BF45B5" w:rsidP="00A615F4">
            <w:pPr>
              <w:pStyle w:val="TAC"/>
              <w:rPr>
                <w:ins w:id="1152" w:author="RedCap - BigCR editor" w:date="2022-08-27T18:50:00Z"/>
                <w:rFonts w:cs="v4.2.0"/>
              </w:rPr>
            </w:pPr>
            <w:ins w:id="1153" w:author="RedCap - BigCR editor" w:date="2022-08-27T18:50:00Z">
              <w:r w:rsidRPr="00DB707E">
                <w:rPr>
                  <w:rFonts w:cs="v4.2.0"/>
                </w:rPr>
                <w:t>13</w:t>
              </w:r>
            </w:ins>
          </w:p>
        </w:tc>
        <w:tc>
          <w:tcPr>
            <w:tcW w:w="899" w:type="dxa"/>
            <w:tcBorders>
              <w:bottom w:val="nil"/>
            </w:tcBorders>
          </w:tcPr>
          <w:p w14:paraId="56D0FDFB" w14:textId="77777777" w:rsidR="00BF45B5" w:rsidRPr="00DB707E" w:rsidRDefault="00BF45B5" w:rsidP="00A615F4">
            <w:pPr>
              <w:pStyle w:val="TAC"/>
              <w:rPr>
                <w:ins w:id="1154" w:author="RedCap - BigCR editor" w:date="2022-08-27T18:50:00Z"/>
                <w:rFonts w:cs="v4.2.0"/>
              </w:rPr>
            </w:pPr>
            <w:ins w:id="1155" w:author="RedCap - BigCR editor" w:date="2022-08-27T18:50:00Z">
              <w:r w:rsidRPr="00DB707E">
                <w:rPr>
                  <w:rFonts w:cs="v4.2.0"/>
                </w:rPr>
                <w:t>16</w:t>
              </w:r>
            </w:ins>
          </w:p>
        </w:tc>
        <w:tc>
          <w:tcPr>
            <w:tcW w:w="802" w:type="dxa"/>
            <w:tcBorders>
              <w:bottom w:val="nil"/>
            </w:tcBorders>
          </w:tcPr>
          <w:p w14:paraId="2AAC62DF" w14:textId="77777777" w:rsidR="00BF45B5" w:rsidRPr="00DB707E" w:rsidRDefault="00BF45B5" w:rsidP="00A615F4">
            <w:pPr>
              <w:pStyle w:val="TAC"/>
              <w:rPr>
                <w:ins w:id="1156" w:author="RedCap - BigCR editor" w:date="2022-08-27T18:50:00Z"/>
                <w:rFonts w:cs="v4.2.0"/>
              </w:rPr>
            </w:pPr>
            <w:ins w:id="1157" w:author="RedCap - BigCR editor" w:date="2022-08-27T18:50:00Z">
              <w:r w:rsidRPr="00DB707E">
                <w:rPr>
                  <w:rFonts w:cs="v4.2.0"/>
                </w:rPr>
                <w:t>-infinity</w:t>
              </w:r>
            </w:ins>
          </w:p>
        </w:tc>
        <w:tc>
          <w:tcPr>
            <w:tcW w:w="850" w:type="dxa"/>
            <w:tcBorders>
              <w:bottom w:val="nil"/>
            </w:tcBorders>
          </w:tcPr>
          <w:p w14:paraId="3259D2F0" w14:textId="77777777" w:rsidR="00BF45B5" w:rsidRPr="00DB707E" w:rsidRDefault="00BF45B5" w:rsidP="00A615F4">
            <w:pPr>
              <w:pStyle w:val="TAC"/>
              <w:rPr>
                <w:ins w:id="1158" w:author="RedCap - BigCR editor" w:date="2022-08-27T18:50:00Z"/>
                <w:rFonts w:cs="v4.2.0"/>
              </w:rPr>
            </w:pPr>
            <w:ins w:id="1159" w:author="RedCap - BigCR editor" w:date="2022-08-27T18:50:00Z">
              <w:r w:rsidRPr="00DB707E">
                <w:rPr>
                  <w:rFonts w:cs="v4.2.0"/>
                </w:rPr>
                <w:t>16</w:t>
              </w:r>
            </w:ins>
          </w:p>
        </w:tc>
        <w:tc>
          <w:tcPr>
            <w:tcW w:w="767" w:type="dxa"/>
            <w:tcBorders>
              <w:bottom w:val="nil"/>
            </w:tcBorders>
          </w:tcPr>
          <w:p w14:paraId="3AFE176E" w14:textId="77777777" w:rsidR="00BF45B5" w:rsidRPr="00DB707E" w:rsidRDefault="00BF45B5" w:rsidP="00A615F4">
            <w:pPr>
              <w:pStyle w:val="TAC"/>
              <w:rPr>
                <w:ins w:id="1160" w:author="RedCap - BigCR editor" w:date="2022-08-27T18:50:00Z"/>
                <w:rFonts w:cs="v4.2.0"/>
              </w:rPr>
            </w:pPr>
            <w:ins w:id="1161" w:author="RedCap - BigCR editor" w:date="2022-08-27T18:50:00Z">
              <w:r w:rsidRPr="00DB707E">
                <w:rPr>
                  <w:rFonts w:cs="v4.2.0"/>
                </w:rPr>
                <w:t>13</w:t>
              </w:r>
            </w:ins>
          </w:p>
        </w:tc>
      </w:tr>
      <w:tr w:rsidR="00BF45B5" w:rsidRPr="00DB707E" w14:paraId="2A39A17E" w14:textId="77777777" w:rsidTr="00A615F4">
        <w:trPr>
          <w:cantSplit/>
          <w:jc w:val="center"/>
          <w:ins w:id="1162" w:author="RedCap - BigCR editor" w:date="2022-08-27T18:50:00Z"/>
        </w:trPr>
        <w:tc>
          <w:tcPr>
            <w:tcW w:w="1951" w:type="dxa"/>
            <w:tcBorders>
              <w:top w:val="nil"/>
              <w:bottom w:val="nil"/>
            </w:tcBorders>
          </w:tcPr>
          <w:p w14:paraId="6151159E" w14:textId="77777777" w:rsidR="00BF45B5" w:rsidRPr="00DB707E" w:rsidRDefault="00BF45B5" w:rsidP="00A615F4">
            <w:pPr>
              <w:pStyle w:val="TAL"/>
              <w:rPr>
                <w:ins w:id="1163" w:author="RedCap - BigCR editor" w:date="2022-08-27T18:50:00Z"/>
              </w:rPr>
            </w:pPr>
          </w:p>
        </w:tc>
        <w:tc>
          <w:tcPr>
            <w:tcW w:w="1794" w:type="dxa"/>
            <w:tcBorders>
              <w:top w:val="nil"/>
              <w:bottom w:val="nil"/>
            </w:tcBorders>
          </w:tcPr>
          <w:p w14:paraId="7EB73100" w14:textId="77777777" w:rsidR="00BF45B5" w:rsidRPr="00DB707E" w:rsidRDefault="00BF45B5" w:rsidP="00A615F4">
            <w:pPr>
              <w:pStyle w:val="TAC"/>
              <w:rPr>
                <w:ins w:id="1164" w:author="RedCap - BigCR editor" w:date="2022-08-27T18:50:00Z"/>
                <w:rFonts w:cs="v4.2.0"/>
              </w:rPr>
            </w:pPr>
          </w:p>
        </w:tc>
        <w:tc>
          <w:tcPr>
            <w:tcW w:w="1418" w:type="dxa"/>
          </w:tcPr>
          <w:p w14:paraId="54DFCEB3" w14:textId="77777777" w:rsidR="00BF45B5" w:rsidRPr="00DB707E" w:rsidRDefault="00BF45B5" w:rsidP="00A615F4">
            <w:pPr>
              <w:pStyle w:val="TAC"/>
              <w:rPr>
                <w:ins w:id="1165" w:author="RedCap - BigCR editor" w:date="2022-08-27T18:50:00Z"/>
                <w:rFonts w:cs="v4.2.0"/>
                <w:lang w:eastAsia="zh-CN"/>
              </w:rPr>
            </w:pPr>
            <w:ins w:id="1166" w:author="RedCap - BigCR editor" w:date="2022-08-27T18:50:00Z">
              <w:r w:rsidRPr="00DB707E">
                <w:rPr>
                  <w:rFonts w:cs="v4.2.0"/>
                  <w:lang w:eastAsia="zh-CN"/>
                </w:rPr>
                <w:t>2</w:t>
              </w:r>
            </w:ins>
          </w:p>
        </w:tc>
        <w:tc>
          <w:tcPr>
            <w:tcW w:w="992" w:type="dxa"/>
            <w:tcBorders>
              <w:top w:val="nil"/>
              <w:bottom w:val="nil"/>
            </w:tcBorders>
          </w:tcPr>
          <w:p w14:paraId="2909930D" w14:textId="77777777" w:rsidR="00BF45B5" w:rsidRPr="00DB707E" w:rsidRDefault="00BF45B5" w:rsidP="00A615F4">
            <w:pPr>
              <w:pStyle w:val="TAC"/>
              <w:rPr>
                <w:ins w:id="1167" w:author="RedCap - BigCR editor" w:date="2022-08-27T18:50:00Z"/>
                <w:rFonts w:cs="v4.2.0"/>
              </w:rPr>
            </w:pPr>
          </w:p>
        </w:tc>
        <w:tc>
          <w:tcPr>
            <w:tcW w:w="851" w:type="dxa"/>
            <w:tcBorders>
              <w:top w:val="nil"/>
              <w:bottom w:val="nil"/>
            </w:tcBorders>
          </w:tcPr>
          <w:p w14:paraId="6F5B3462" w14:textId="77777777" w:rsidR="00BF45B5" w:rsidRPr="00DB707E" w:rsidRDefault="00BF45B5" w:rsidP="00A615F4">
            <w:pPr>
              <w:pStyle w:val="TAC"/>
              <w:rPr>
                <w:ins w:id="1168" w:author="RedCap - BigCR editor" w:date="2022-08-27T18:50:00Z"/>
                <w:rFonts w:cs="v4.2.0"/>
              </w:rPr>
            </w:pPr>
          </w:p>
        </w:tc>
        <w:tc>
          <w:tcPr>
            <w:tcW w:w="899" w:type="dxa"/>
            <w:tcBorders>
              <w:top w:val="nil"/>
              <w:bottom w:val="nil"/>
            </w:tcBorders>
          </w:tcPr>
          <w:p w14:paraId="18F58B91" w14:textId="77777777" w:rsidR="00BF45B5" w:rsidRPr="00DB707E" w:rsidRDefault="00BF45B5" w:rsidP="00A615F4">
            <w:pPr>
              <w:pStyle w:val="TAC"/>
              <w:rPr>
                <w:ins w:id="1169" w:author="RedCap - BigCR editor" w:date="2022-08-27T18:50:00Z"/>
                <w:rFonts w:cs="v4.2.0"/>
              </w:rPr>
            </w:pPr>
          </w:p>
        </w:tc>
        <w:tc>
          <w:tcPr>
            <w:tcW w:w="802" w:type="dxa"/>
            <w:tcBorders>
              <w:top w:val="nil"/>
              <w:bottom w:val="nil"/>
            </w:tcBorders>
          </w:tcPr>
          <w:p w14:paraId="1EF7E5D0" w14:textId="77777777" w:rsidR="00BF45B5" w:rsidRPr="00DB707E" w:rsidRDefault="00BF45B5" w:rsidP="00A615F4">
            <w:pPr>
              <w:pStyle w:val="TAC"/>
              <w:rPr>
                <w:ins w:id="1170" w:author="RedCap - BigCR editor" w:date="2022-08-27T18:50:00Z"/>
                <w:rFonts w:cs="v4.2.0"/>
              </w:rPr>
            </w:pPr>
          </w:p>
        </w:tc>
        <w:tc>
          <w:tcPr>
            <w:tcW w:w="850" w:type="dxa"/>
            <w:tcBorders>
              <w:top w:val="nil"/>
              <w:bottom w:val="nil"/>
            </w:tcBorders>
          </w:tcPr>
          <w:p w14:paraId="27380F84" w14:textId="77777777" w:rsidR="00BF45B5" w:rsidRPr="00DB707E" w:rsidRDefault="00BF45B5" w:rsidP="00A615F4">
            <w:pPr>
              <w:pStyle w:val="TAC"/>
              <w:rPr>
                <w:ins w:id="1171" w:author="RedCap - BigCR editor" w:date="2022-08-27T18:50:00Z"/>
                <w:rFonts w:cs="v4.2.0"/>
              </w:rPr>
            </w:pPr>
          </w:p>
        </w:tc>
        <w:tc>
          <w:tcPr>
            <w:tcW w:w="767" w:type="dxa"/>
            <w:tcBorders>
              <w:top w:val="nil"/>
              <w:bottom w:val="nil"/>
            </w:tcBorders>
          </w:tcPr>
          <w:p w14:paraId="2CB80236" w14:textId="77777777" w:rsidR="00BF45B5" w:rsidRPr="00DB707E" w:rsidRDefault="00BF45B5" w:rsidP="00A615F4">
            <w:pPr>
              <w:pStyle w:val="TAC"/>
              <w:rPr>
                <w:ins w:id="1172" w:author="RedCap - BigCR editor" w:date="2022-08-27T18:50:00Z"/>
                <w:rFonts w:cs="v4.2.0"/>
              </w:rPr>
            </w:pPr>
          </w:p>
        </w:tc>
      </w:tr>
      <w:tr w:rsidR="00BF45B5" w:rsidRPr="00DB707E" w14:paraId="78BE97FE" w14:textId="77777777" w:rsidTr="00A615F4">
        <w:trPr>
          <w:cantSplit/>
          <w:jc w:val="center"/>
          <w:ins w:id="1173" w:author="RedCap - BigCR editor" w:date="2022-08-27T18:50:00Z"/>
        </w:trPr>
        <w:tc>
          <w:tcPr>
            <w:tcW w:w="1951" w:type="dxa"/>
            <w:tcBorders>
              <w:top w:val="nil"/>
            </w:tcBorders>
          </w:tcPr>
          <w:p w14:paraId="7FF52A5F" w14:textId="77777777" w:rsidR="00BF45B5" w:rsidRPr="00DB707E" w:rsidRDefault="00BF45B5" w:rsidP="00A615F4">
            <w:pPr>
              <w:pStyle w:val="TAL"/>
              <w:rPr>
                <w:ins w:id="1174" w:author="RedCap - BigCR editor" w:date="2022-08-27T18:50:00Z"/>
              </w:rPr>
            </w:pPr>
          </w:p>
        </w:tc>
        <w:tc>
          <w:tcPr>
            <w:tcW w:w="1794" w:type="dxa"/>
            <w:tcBorders>
              <w:top w:val="nil"/>
            </w:tcBorders>
          </w:tcPr>
          <w:p w14:paraId="7B678947" w14:textId="77777777" w:rsidR="00BF45B5" w:rsidRPr="00DB707E" w:rsidRDefault="00BF45B5" w:rsidP="00A615F4">
            <w:pPr>
              <w:pStyle w:val="TAC"/>
              <w:rPr>
                <w:ins w:id="1175" w:author="RedCap - BigCR editor" w:date="2022-08-27T18:50:00Z"/>
                <w:rFonts w:cs="v4.2.0"/>
              </w:rPr>
            </w:pPr>
          </w:p>
        </w:tc>
        <w:tc>
          <w:tcPr>
            <w:tcW w:w="1418" w:type="dxa"/>
          </w:tcPr>
          <w:p w14:paraId="4E0A51EB" w14:textId="77777777" w:rsidR="00BF45B5" w:rsidRPr="00DB707E" w:rsidRDefault="00BF45B5" w:rsidP="00A615F4">
            <w:pPr>
              <w:pStyle w:val="TAC"/>
              <w:rPr>
                <w:ins w:id="1176" w:author="RedCap - BigCR editor" w:date="2022-08-27T18:50:00Z"/>
                <w:rFonts w:cs="v4.2.0"/>
                <w:lang w:eastAsia="zh-CN"/>
              </w:rPr>
            </w:pPr>
            <w:ins w:id="1177" w:author="RedCap - BigCR editor" w:date="2022-08-27T18:50:00Z">
              <w:r w:rsidRPr="00DB707E">
                <w:rPr>
                  <w:rFonts w:cs="v4.2.0"/>
                  <w:lang w:eastAsia="zh-CN"/>
                </w:rPr>
                <w:t>3</w:t>
              </w:r>
            </w:ins>
          </w:p>
        </w:tc>
        <w:tc>
          <w:tcPr>
            <w:tcW w:w="992" w:type="dxa"/>
            <w:tcBorders>
              <w:top w:val="nil"/>
            </w:tcBorders>
          </w:tcPr>
          <w:p w14:paraId="7CF57836" w14:textId="77777777" w:rsidR="00BF45B5" w:rsidRPr="00DB707E" w:rsidRDefault="00BF45B5" w:rsidP="00A615F4">
            <w:pPr>
              <w:pStyle w:val="TAC"/>
              <w:rPr>
                <w:ins w:id="1178" w:author="RedCap - BigCR editor" w:date="2022-08-27T18:50:00Z"/>
                <w:rFonts w:cs="v4.2.0"/>
              </w:rPr>
            </w:pPr>
          </w:p>
        </w:tc>
        <w:tc>
          <w:tcPr>
            <w:tcW w:w="851" w:type="dxa"/>
            <w:tcBorders>
              <w:top w:val="nil"/>
            </w:tcBorders>
          </w:tcPr>
          <w:p w14:paraId="7011B9A2" w14:textId="77777777" w:rsidR="00BF45B5" w:rsidRPr="00DB707E" w:rsidRDefault="00BF45B5" w:rsidP="00A615F4">
            <w:pPr>
              <w:pStyle w:val="TAC"/>
              <w:rPr>
                <w:ins w:id="1179" w:author="RedCap - BigCR editor" w:date="2022-08-27T18:50:00Z"/>
                <w:rFonts w:cs="v4.2.0"/>
              </w:rPr>
            </w:pPr>
          </w:p>
        </w:tc>
        <w:tc>
          <w:tcPr>
            <w:tcW w:w="899" w:type="dxa"/>
            <w:tcBorders>
              <w:top w:val="nil"/>
            </w:tcBorders>
          </w:tcPr>
          <w:p w14:paraId="730B6C2B" w14:textId="77777777" w:rsidR="00BF45B5" w:rsidRPr="00DB707E" w:rsidRDefault="00BF45B5" w:rsidP="00A615F4">
            <w:pPr>
              <w:pStyle w:val="TAC"/>
              <w:rPr>
                <w:ins w:id="1180" w:author="RedCap - BigCR editor" w:date="2022-08-27T18:50:00Z"/>
                <w:rFonts w:cs="v4.2.0"/>
              </w:rPr>
            </w:pPr>
          </w:p>
        </w:tc>
        <w:tc>
          <w:tcPr>
            <w:tcW w:w="802" w:type="dxa"/>
            <w:tcBorders>
              <w:top w:val="nil"/>
            </w:tcBorders>
          </w:tcPr>
          <w:p w14:paraId="18419241" w14:textId="77777777" w:rsidR="00BF45B5" w:rsidRPr="00DB707E" w:rsidRDefault="00BF45B5" w:rsidP="00A615F4">
            <w:pPr>
              <w:pStyle w:val="TAC"/>
              <w:rPr>
                <w:ins w:id="1181" w:author="RedCap - BigCR editor" w:date="2022-08-27T18:50:00Z"/>
                <w:rFonts w:cs="v4.2.0"/>
              </w:rPr>
            </w:pPr>
          </w:p>
        </w:tc>
        <w:tc>
          <w:tcPr>
            <w:tcW w:w="850" w:type="dxa"/>
            <w:tcBorders>
              <w:top w:val="nil"/>
            </w:tcBorders>
          </w:tcPr>
          <w:p w14:paraId="269478FE" w14:textId="77777777" w:rsidR="00BF45B5" w:rsidRPr="00DB707E" w:rsidRDefault="00BF45B5" w:rsidP="00A615F4">
            <w:pPr>
              <w:pStyle w:val="TAC"/>
              <w:rPr>
                <w:ins w:id="1182" w:author="RedCap - BigCR editor" w:date="2022-08-27T18:50:00Z"/>
                <w:rFonts w:cs="v4.2.0"/>
              </w:rPr>
            </w:pPr>
          </w:p>
        </w:tc>
        <w:tc>
          <w:tcPr>
            <w:tcW w:w="767" w:type="dxa"/>
            <w:tcBorders>
              <w:top w:val="nil"/>
            </w:tcBorders>
          </w:tcPr>
          <w:p w14:paraId="28F276A6" w14:textId="77777777" w:rsidR="00BF45B5" w:rsidRPr="00DB707E" w:rsidRDefault="00BF45B5" w:rsidP="00A615F4">
            <w:pPr>
              <w:pStyle w:val="TAC"/>
              <w:rPr>
                <w:ins w:id="1183" w:author="RedCap - BigCR editor" w:date="2022-08-27T18:50:00Z"/>
                <w:rFonts w:cs="v4.2.0"/>
              </w:rPr>
            </w:pPr>
          </w:p>
        </w:tc>
      </w:tr>
      <w:tr w:rsidR="00BF45B5" w:rsidRPr="00DB707E" w14:paraId="47CEFEDF" w14:textId="77777777" w:rsidTr="00A615F4">
        <w:trPr>
          <w:cantSplit/>
          <w:jc w:val="center"/>
          <w:ins w:id="1184" w:author="RedCap - BigCR editor" w:date="2022-08-27T18:50:00Z"/>
        </w:trPr>
        <w:tc>
          <w:tcPr>
            <w:tcW w:w="1951" w:type="dxa"/>
            <w:tcBorders>
              <w:bottom w:val="nil"/>
            </w:tcBorders>
          </w:tcPr>
          <w:p w14:paraId="42D9D55F" w14:textId="77777777" w:rsidR="00BF45B5" w:rsidRPr="00DB707E" w:rsidRDefault="00BF45B5" w:rsidP="00A615F4">
            <w:pPr>
              <w:pStyle w:val="TAL"/>
              <w:rPr>
                <w:ins w:id="1185" w:author="RedCap - BigCR editor" w:date="2022-08-27T18:50:00Z"/>
              </w:rPr>
            </w:pPr>
            <w:ins w:id="1186" w:author="RedCap - BigCR editor" w:date="2022-08-27T18:50:00Z">
              <w:r w:rsidRPr="00DB707E">
                <w:t xml:space="preserve">SS-RSRP </w:t>
              </w:r>
              <w:r w:rsidRPr="00DB707E">
                <w:rPr>
                  <w:vertAlign w:val="superscript"/>
                </w:rPr>
                <w:t>Note3</w:t>
              </w:r>
            </w:ins>
          </w:p>
        </w:tc>
        <w:tc>
          <w:tcPr>
            <w:tcW w:w="1794" w:type="dxa"/>
            <w:tcBorders>
              <w:bottom w:val="nil"/>
            </w:tcBorders>
          </w:tcPr>
          <w:p w14:paraId="39DB7F25" w14:textId="77777777" w:rsidR="00BF45B5" w:rsidRPr="00DB707E" w:rsidRDefault="00BF45B5" w:rsidP="00A615F4">
            <w:pPr>
              <w:pStyle w:val="TAC"/>
              <w:rPr>
                <w:ins w:id="1187" w:author="RedCap - BigCR editor" w:date="2022-08-27T18:50:00Z"/>
                <w:rFonts w:cs="v4.2.0"/>
              </w:rPr>
            </w:pPr>
            <w:ins w:id="1188" w:author="RedCap - BigCR editor" w:date="2022-08-27T18:50:00Z">
              <w:r w:rsidRPr="00DB707E">
                <w:rPr>
                  <w:rFonts w:cs="v4.2.0"/>
                </w:rPr>
                <w:t>dBm/SCS</w:t>
              </w:r>
            </w:ins>
          </w:p>
        </w:tc>
        <w:tc>
          <w:tcPr>
            <w:tcW w:w="1418" w:type="dxa"/>
          </w:tcPr>
          <w:p w14:paraId="34A97BEB" w14:textId="77777777" w:rsidR="00BF45B5" w:rsidRPr="00DB707E" w:rsidRDefault="00BF45B5" w:rsidP="00A615F4">
            <w:pPr>
              <w:pStyle w:val="TAC"/>
              <w:rPr>
                <w:ins w:id="1189" w:author="RedCap - BigCR editor" w:date="2022-08-27T18:50:00Z"/>
                <w:rFonts w:cs="v4.2.0"/>
                <w:lang w:eastAsia="zh-CN"/>
              </w:rPr>
            </w:pPr>
            <w:ins w:id="1190" w:author="RedCap - BigCR editor" w:date="2022-08-27T18:50:00Z">
              <w:r w:rsidRPr="00DB707E">
                <w:rPr>
                  <w:rFonts w:cs="v4.2.0"/>
                  <w:lang w:eastAsia="zh-CN"/>
                </w:rPr>
                <w:t>1, 4</w:t>
              </w:r>
            </w:ins>
          </w:p>
        </w:tc>
        <w:tc>
          <w:tcPr>
            <w:tcW w:w="992" w:type="dxa"/>
          </w:tcPr>
          <w:p w14:paraId="6503B92A" w14:textId="77777777" w:rsidR="00BF45B5" w:rsidRPr="00DB707E" w:rsidRDefault="00BF45B5" w:rsidP="00A615F4">
            <w:pPr>
              <w:pStyle w:val="TAC"/>
              <w:rPr>
                <w:ins w:id="1191" w:author="RedCap - BigCR editor" w:date="2022-08-27T18:50:00Z"/>
                <w:rFonts w:cs="v4.2.0"/>
                <w:lang w:eastAsia="zh-CN"/>
              </w:rPr>
            </w:pPr>
            <w:ins w:id="1192" w:author="RedCap - BigCR editor" w:date="2022-08-27T18:50:00Z">
              <w:r w:rsidRPr="00DB707E">
                <w:rPr>
                  <w:rFonts w:cs="v4.2.0"/>
                </w:rPr>
                <w:t>-82</w:t>
              </w:r>
            </w:ins>
          </w:p>
        </w:tc>
        <w:tc>
          <w:tcPr>
            <w:tcW w:w="851" w:type="dxa"/>
          </w:tcPr>
          <w:p w14:paraId="5AE37572" w14:textId="77777777" w:rsidR="00BF45B5" w:rsidRPr="00DB707E" w:rsidRDefault="00BF45B5" w:rsidP="00A615F4">
            <w:pPr>
              <w:pStyle w:val="TAC"/>
              <w:rPr>
                <w:ins w:id="1193" w:author="RedCap - BigCR editor" w:date="2022-08-27T18:50:00Z"/>
                <w:rFonts w:cs="v4.2.0"/>
                <w:lang w:eastAsia="zh-CN"/>
              </w:rPr>
            </w:pPr>
            <w:ins w:id="1194" w:author="RedCap - BigCR editor" w:date="2022-08-27T18:50:00Z">
              <w:r w:rsidRPr="00DB707E">
                <w:rPr>
                  <w:rFonts w:cs="v4.2.0"/>
                </w:rPr>
                <w:t>-85</w:t>
              </w:r>
            </w:ins>
          </w:p>
        </w:tc>
        <w:tc>
          <w:tcPr>
            <w:tcW w:w="899" w:type="dxa"/>
          </w:tcPr>
          <w:p w14:paraId="631D738C" w14:textId="77777777" w:rsidR="00BF45B5" w:rsidRPr="00DB707E" w:rsidRDefault="00BF45B5" w:rsidP="00A615F4">
            <w:pPr>
              <w:pStyle w:val="TAC"/>
              <w:rPr>
                <w:ins w:id="1195" w:author="RedCap - BigCR editor" w:date="2022-08-27T18:50:00Z"/>
                <w:rFonts w:cs="v4.2.0"/>
                <w:lang w:eastAsia="zh-CN"/>
              </w:rPr>
            </w:pPr>
            <w:ins w:id="1196" w:author="RedCap - BigCR editor" w:date="2022-08-27T18:50:00Z">
              <w:r w:rsidRPr="00DB707E">
                <w:rPr>
                  <w:rFonts w:cs="v4.2.0"/>
                </w:rPr>
                <w:t>-82</w:t>
              </w:r>
            </w:ins>
          </w:p>
        </w:tc>
        <w:tc>
          <w:tcPr>
            <w:tcW w:w="802" w:type="dxa"/>
          </w:tcPr>
          <w:p w14:paraId="7BE6B997" w14:textId="77777777" w:rsidR="00BF45B5" w:rsidRPr="00DB707E" w:rsidRDefault="00BF45B5" w:rsidP="00A615F4">
            <w:pPr>
              <w:pStyle w:val="TAC"/>
              <w:rPr>
                <w:ins w:id="1197" w:author="RedCap - BigCR editor" w:date="2022-08-27T18:50:00Z"/>
                <w:rFonts w:cs="v4.2.0"/>
              </w:rPr>
            </w:pPr>
            <w:ins w:id="1198" w:author="RedCap - BigCR editor" w:date="2022-08-27T18:50:00Z">
              <w:r w:rsidRPr="00DB707E">
                <w:rPr>
                  <w:rFonts w:cs="v4.2.0"/>
                </w:rPr>
                <w:t>-infinity</w:t>
              </w:r>
              <w:r w:rsidRPr="00DB707E" w:rsidDel="00ED572E">
                <w:rPr>
                  <w:rFonts w:cs="v4.2.0"/>
                </w:rPr>
                <w:t xml:space="preserve"> </w:t>
              </w:r>
            </w:ins>
          </w:p>
        </w:tc>
        <w:tc>
          <w:tcPr>
            <w:tcW w:w="850" w:type="dxa"/>
          </w:tcPr>
          <w:p w14:paraId="5D6AE019" w14:textId="77777777" w:rsidR="00BF45B5" w:rsidRPr="00DB707E" w:rsidRDefault="00BF45B5" w:rsidP="00A615F4">
            <w:pPr>
              <w:pStyle w:val="TAC"/>
              <w:rPr>
                <w:ins w:id="1199" w:author="RedCap - BigCR editor" w:date="2022-08-27T18:50:00Z"/>
                <w:rFonts w:cs="v4.2.0"/>
                <w:lang w:eastAsia="zh-CN"/>
              </w:rPr>
            </w:pPr>
            <w:ins w:id="1200" w:author="RedCap - BigCR editor" w:date="2022-08-27T18:50:00Z">
              <w:r w:rsidRPr="00DB707E">
                <w:rPr>
                  <w:rFonts w:cs="v4.2.0"/>
                </w:rPr>
                <w:t>-82</w:t>
              </w:r>
            </w:ins>
          </w:p>
        </w:tc>
        <w:tc>
          <w:tcPr>
            <w:tcW w:w="767" w:type="dxa"/>
          </w:tcPr>
          <w:p w14:paraId="6823FDDD" w14:textId="77777777" w:rsidR="00BF45B5" w:rsidRPr="00DB707E" w:rsidRDefault="00BF45B5" w:rsidP="00A615F4">
            <w:pPr>
              <w:pStyle w:val="TAC"/>
              <w:rPr>
                <w:ins w:id="1201" w:author="RedCap - BigCR editor" w:date="2022-08-27T18:50:00Z"/>
                <w:rFonts w:cs="v4.2.0"/>
                <w:lang w:eastAsia="zh-CN"/>
              </w:rPr>
            </w:pPr>
            <w:ins w:id="1202" w:author="RedCap - BigCR editor" w:date="2022-08-27T18:50:00Z">
              <w:r w:rsidRPr="00DB707E">
                <w:rPr>
                  <w:rFonts w:cs="v4.2.0"/>
                </w:rPr>
                <w:t>-85</w:t>
              </w:r>
            </w:ins>
          </w:p>
        </w:tc>
      </w:tr>
      <w:tr w:rsidR="00BF45B5" w:rsidRPr="00DB707E" w14:paraId="2290399E" w14:textId="77777777" w:rsidTr="00A615F4">
        <w:trPr>
          <w:cantSplit/>
          <w:jc w:val="center"/>
          <w:ins w:id="1203" w:author="RedCap - BigCR editor" w:date="2022-08-27T18:50:00Z"/>
        </w:trPr>
        <w:tc>
          <w:tcPr>
            <w:tcW w:w="1951" w:type="dxa"/>
            <w:tcBorders>
              <w:top w:val="nil"/>
              <w:bottom w:val="nil"/>
            </w:tcBorders>
          </w:tcPr>
          <w:p w14:paraId="6B1486F4" w14:textId="77777777" w:rsidR="00BF45B5" w:rsidRPr="00DB707E" w:rsidRDefault="00BF45B5" w:rsidP="00A615F4">
            <w:pPr>
              <w:pStyle w:val="TAL"/>
              <w:rPr>
                <w:ins w:id="1204" w:author="RedCap - BigCR editor" w:date="2022-08-27T18:50:00Z"/>
              </w:rPr>
            </w:pPr>
          </w:p>
        </w:tc>
        <w:tc>
          <w:tcPr>
            <w:tcW w:w="1794" w:type="dxa"/>
            <w:tcBorders>
              <w:top w:val="nil"/>
              <w:bottom w:val="nil"/>
            </w:tcBorders>
          </w:tcPr>
          <w:p w14:paraId="0D8A2598" w14:textId="77777777" w:rsidR="00BF45B5" w:rsidRPr="00DB707E" w:rsidRDefault="00BF45B5" w:rsidP="00A615F4">
            <w:pPr>
              <w:pStyle w:val="TAC"/>
              <w:rPr>
                <w:ins w:id="1205" w:author="RedCap - BigCR editor" w:date="2022-08-27T18:50:00Z"/>
                <w:rFonts w:cs="v4.2.0"/>
              </w:rPr>
            </w:pPr>
          </w:p>
        </w:tc>
        <w:tc>
          <w:tcPr>
            <w:tcW w:w="1418" w:type="dxa"/>
          </w:tcPr>
          <w:p w14:paraId="07D101E1" w14:textId="77777777" w:rsidR="00BF45B5" w:rsidRPr="00DB707E" w:rsidRDefault="00BF45B5" w:rsidP="00A615F4">
            <w:pPr>
              <w:pStyle w:val="TAC"/>
              <w:rPr>
                <w:ins w:id="1206" w:author="RedCap - BigCR editor" w:date="2022-08-27T18:50:00Z"/>
                <w:rFonts w:cs="v4.2.0"/>
                <w:lang w:eastAsia="zh-CN"/>
              </w:rPr>
            </w:pPr>
            <w:ins w:id="1207" w:author="RedCap - BigCR editor" w:date="2022-08-27T18:50:00Z">
              <w:r w:rsidRPr="00DB707E">
                <w:rPr>
                  <w:rFonts w:cs="v4.2.0"/>
                  <w:lang w:eastAsia="zh-CN"/>
                </w:rPr>
                <w:t>2</w:t>
              </w:r>
            </w:ins>
          </w:p>
        </w:tc>
        <w:tc>
          <w:tcPr>
            <w:tcW w:w="992" w:type="dxa"/>
          </w:tcPr>
          <w:p w14:paraId="7841B70D" w14:textId="77777777" w:rsidR="00BF45B5" w:rsidRPr="00DB707E" w:rsidRDefault="00BF45B5" w:rsidP="00A615F4">
            <w:pPr>
              <w:pStyle w:val="TAC"/>
              <w:rPr>
                <w:ins w:id="1208" w:author="RedCap - BigCR editor" w:date="2022-08-27T18:50:00Z"/>
                <w:rFonts w:cs="v4.2.0"/>
                <w:lang w:eastAsia="zh-CN"/>
              </w:rPr>
            </w:pPr>
            <w:ins w:id="1209" w:author="RedCap - BigCR editor" w:date="2022-08-27T18:50:00Z">
              <w:r w:rsidRPr="00DB707E">
                <w:rPr>
                  <w:rFonts w:cs="v4.2.0"/>
                </w:rPr>
                <w:t>-82</w:t>
              </w:r>
            </w:ins>
          </w:p>
        </w:tc>
        <w:tc>
          <w:tcPr>
            <w:tcW w:w="851" w:type="dxa"/>
          </w:tcPr>
          <w:p w14:paraId="0C187545" w14:textId="77777777" w:rsidR="00BF45B5" w:rsidRPr="00DB707E" w:rsidRDefault="00BF45B5" w:rsidP="00A615F4">
            <w:pPr>
              <w:pStyle w:val="TAC"/>
              <w:rPr>
                <w:ins w:id="1210" w:author="RedCap - BigCR editor" w:date="2022-08-27T18:50:00Z"/>
                <w:rFonts w:cs="v4.2.0"/>
                <w:lang w:eastAsia="zh-CN"/>
              </w:rPr>
            </w:pPr>
            <w:ins w:id="1211" w:author="RedCap - BigCR editor" w:date="2022-08-27T18:50:00Z">
              <w:r w:rsidRPr="00DB707E">
                <w:rPr>
                  <w:rFonts w:cs="v4.2.0"/>
                </w:rPr>
                <w:t>-85</w:t>
              </w:r>
            </w:ins>
          </w:p>
        </w:tc>
        <w:tc>
          <w:tcPr>
            <w:tcW w:w="899" w:type="dxa"/>
          </w:tcPr>
          <w:p w14:paraId="2157A22C" w14:textId="77777777" w:rsidR="00BF45B5" w:rsidRPr="00DB707E" w:rsidRDefault="00BF45B5" w:rsidP="00A615F4">
            <w:pPr>
              <w:pStyle w:val="TAC"/>
              <w:rPr>
                <w:ins w:id="1212" w:author="RedCap - BigCR editor" w:date="2022-08-27T18:50:00Z"/>
                <w:rFonts w:cs="v4.2.0"/>
                <w:lang w:eastAsia="zh-CN"/>
              </w:rPr>
            </w:pPr>
            <w:ins w:id="1213" w:author="RedCap - BigCR editor" w:date="2022-08-27T18:50:00Z">
              <w:r w:rsidRPr="00DB707E">
                <w:rPr>
                  <w:rFonts w:cs="v4.2.0"/>
                </w:rPr>
                <w:t>-82</w:t>
              </w:r>
            </w:ins>
          </w:p>
        </w:tc>
        <w:tc>
          <w:tcPr>
            <w:tcW w:w="802" w:type="dxa"/>
          </w:tcPr>
          <w:p w14:paraId="39F53E1D" w14:textId="77777777" w:rsidR="00BF45B5" w:rsidRPr="00DB707E" w:rsidRDefault="00BF45B5" w:rsidP="00A615F4">
            <w:pPr>
              <w:pStyle w:val="TAC"/>
              <w:rPr>
                <w:ins w:id="1214" w:author="RedCap - BigCR editor" w:date="2022-08-27T18:50:00Z"/>
                <w:rFonts w:cs="v4.2.0"/>
              </w:rPr>
            </w:pPr>
            <w:ins w:id="1215" w:author="RedCap - BigCR editor" w:date="2022-08-27T18:50:00Z">
              <w:r w:rsidRPr="00DB707E">
                <w:rPr>
                  <w:rFonts w:cs="v4.2.0"/>
                </w:rPr>
                <w:t>-infinity</w:t>
              </w:r>
              <w:r w:rsidRPr="00DB707E" w:rsidDel="00ED572E">
                <w:rPr>
                  <w:rFonts w:cs="v4.2.0"/>
                </w:rPr>
                <w:t xml:space="preserve"> </w:t>
              </w:r>
            </w:ins>
          </w:p>
        </w:tc>
        <w:tc>
          <w:tcPr>
            <w:tcW w:w="850" w:type="dxa"/>
          </w:tcPr>
          <w:p w14:paraId="105CA6FE" w14:textId="77777777" w:rsidR="00BF45B5" w:rsidRPr="00DB707E" w:rsidRDefault="00BF45B5" w:rsidP="00A615F4">
            <w:pPr>
              <w:pStyle w:val="TAC"/>
              <w:rPr>
                <w:ins w:id="1216" w:author="RedCap - BigCR editor" w:date="2022-08-27T18:50:00Z"/>
                <w:rFonts w:cs="v4.2.0"/>
                <w:lang w:eastAsia="zh-CN"/>
              </w:rPr>
            </w:pPr>
            <w:ins w:id="1217" w:author="RedCap - BigCR editor" w:date="2022-08-27T18:50:00Z">
              <w:r w:rsidRPr="00DB707E">
                <w:rPr>
                  <w:rFonts w:cs="v4.2.0"/>
                </w:rPr>
                <w:t>-82</w:t>
              </w:r>
            </w:ins>
          </w:p>
        </w:tc>
        <w:tc>
          <w:tcPr>
            <w:tcW w:w="767" w:type="dxa"/>
          </w:tcPr>
          <w:p w14:paraId="4D7F2A8D" w14:textId="77777777" w:rsidR="00BF45B5" w:rsidRPr="00DB707E" w:rsidRDefault="00BF45B5" w:rsidP="00A615F4">
            <w:pPr>
              <w:pStyle w:val="TAC"/>
              <w:rPr>
                <w:ins w:id="1218" w:author="RedCap - BigCR editor" w:date="2022-08-27T18:50:00Z"/>
                <w:rFonts w:cs="v4.2.0"/>
                <w:lang w:eastAsia="zh-CN"/>
              </w:rPr>
            </w:pPr>
            <w:ins w:id="1219" w:author="RedCap - BigCR editor" w:date="2022-08-27T18:50:00Z">
              <w:r w:rsidRPr="00DB707E">
                <w:rPr>
                  <w:rFonts w:cs="v4.2.0"/>
                </w:rPr>
                <w:t>-85</w:t>
              </w:r>
            </w:ins>
          </w:p>
        </w:tc>
      </w:tr>
      <w:tr w:rsidR="00BF45B5" w:rsidRPr="00DB707E" w14:paraId="1A08881F" w14:textId="77777777" w:rsidTr="00A615F4">
        <w:trPr>
          <w:cantSplit/>
          <w:jc w:val="center"/>
          <w:ins w:id="1220" w:author="RedCap - BigCR editor" w:date="2022-08-27T18:50:00Z"/>
        </w:trPr>
        <w:tc>
          <w:tcPr>
            <w:tcW w:w="1951" w:type="dxa"/>
            <w:tcBorders>
              <w:top w:val="nil"/>
            </w:tcBorders>
          </w:tcPr>
          <w:p w14:paraId="11FF2670" w14:textId="77777777" w:rsidR="00BF45B5" w:rsidRPr="00DB707E" w:rsidRDefault="00BF45B5" w:rsidP="00A615F4">
            <w:pPr>
              <w:pStyle w:val="TAL"/>
              <w:rPr>
                <w:ins w:id="1221" w:author="RedCap - BigCR editor" w:date="2022-08-27T18:50:00Z"/>
              </w:rPr>
            </w:pPr>
          </w:p>
        </w:tc>
        <w:tc>
          <w:tcPr>
            <w:tcW w:w="1794" w:type="dxa"/>
            <w:tcBorders>
              <w:top w:val="nil"/>
            </w:tcBorders>
          </w:tcPr>
          <w:p w14:paraId="04724778" w14:textId="77777777" w:rsidR="00BF45B5" w:rsidRPr="00DB707E" w:rsidRDefault="00BF45B5" w:rsidP="00A615F4">
            <w:pPr>
              <w:pStyle w:val="TAC"/>
              <w:rPr>
                <w:ins w:id="1222" w:author="RedCap - BigCR editor" w:date="2022-08-27T18:50:00Z"/>
                <w:rFonts w:cs="v4.2.0"/>
              </w:rPr>
            </w:pPr>
          </w:p>
        </w:tc>
        <w:tc>
          <w:tcPr>
            <w:tcW w:w="1418" w:type="dxa"/>
          </w:tcPr>
          <w:p w14:paraId="2F2C8396" w14:textId="77777777" w:rsidR="00BF45B5" w:rsidRPr="00DB707E" w:rsidRDefault="00BF45B5" w:rsidP="00A615F4">
            <w:pPr>
              <w:pStyle w:val="TAC"/>
              <w:rPr>
                <w:ins w:id="1223" w:author="RedCap - BigCR editor" w:date="2022-08-27T18:50:00Z"/>
                <w:rFonts w:cs="v4.2.0"/>
                <w:lang w:eastAsia="zh-CN"/>
              </w:rPr>
            </w:pPr>
            <w:ins w:id="1224" w:author="RedCap - BigCR editor" w:date="2022-08-27T18:50:00Z">
              <w:r w:rsidRPr="00DB707E">
                <w:rPr>
                  <w:rFonts w:cs="v4.2.0"/>
                  <w:lang w:eastAsia="zh-CN"/>
                </w:rPr>
                <w:t>3</w:t>
              </w:r>
            </w:ins>
          </w:p>
        </w:tc>
        <w:tc>
          <w:tcPr>
            <w:tcW w:w="992" w:type="dxa"/>
          </w:tcPr>
          <w:p w14:paraId="59C0E5C9" w14:textId="77777777" w:rsidR="00BF45B5" w:rsidRPr="00DB707E" w:rsidRDefault="00BF45B5" w:rsidP="00A615F4">
            <w:pPr>
              <w:pStyle w:val="TAC"/>
              <w:rPr>
                <w:ins w:id="1225" w:author="RedCap - BigCR editor" w:date="2022-08-27T18:50:00Z"/>
                <w:rFonts w:cs="v4.2.0"/>
                <w:lang w:eastAsia="zh-CN"/>
              </w:rPr>
            </w:pPr>
            <w:ins w:id="1226" w:author="RedCap - BigCR editor" w:date="2022-08-27T18:50:00Z">
              <w:r w:rsidRPr="00DB707E">
                <w:rPr>
                  <w:rFonts w:cs="v4.2.0"/>
                  <w:lang w:eastAsia="zh-CN"/>
                </w:rPr>
                <w:t>-79</w:t>
              </w:r>
            </w:ins>
          </w:p>
        </w:tc>
        <w:tc>
          <w:tcPr>
            <w:tcW w:w="851" w:type="dxa"/>
          </w:tcPr>
          <w:p w14:paraId="583C371F" w14:textId="77777777" w:rsidR="00BF45B5" w:rsidRPr="00DB707E" w:rsidRDefault="00BF45B5" w:rsidP="00A615F4">
            <w:pPr>
              <w:pStyle w:val="TAC"/>
              <w:rPr>
                <w:ins w:id="1227" w:author="RedCap - BigCR editor" w:date="2022-08-27T18:50:00Z"/>
                <w:rFonts w:cs="v4.2.0"/>
                <w:lang w:eastAsia="zh-CN"/>
              </w:rPr>
            </w:pPr>
            <w:ins w:id="1228" w:author="RedCap - BigCR editor" w:date="2022-08-27T18:50:00Z">
              <w:r w:rsidRPr="00DB707E">
                <w:rPr>
                  <w:rFonts w:cs="v4.2.0"/>
                  <w:lang w:eastAsia="zh-CN"/>
                </w:rPr>
                <w:t>-82</w:t>
              </w:r>
            </w:ins>
          </w:p>
        </w:tc>
        <w:tc>
          <w:tcPr>
            <w:tcW w:w="899" w:type="dxa"/>
          </w:tcPr>
          <w:p w14:paraId="191B77B5" w14:textId="77777777" w:rsidR="00BF45B5" w:rsidRPr="00DB707E" w:rsidRDefault="00BF45B5" w:rsidP="00A615F4">
            <w:pPr>
              <w:pStyle w:val="TAC"/>
              <w:rPr>
                <w:ins w:id="1229" w:author="RedCap - BigCR editor" w:date="2022-08-27T18:50:00Z"/>
                <w:rFonts w:cs="v4.2.0"/>
                <w:lang w:eastAsia="zh-CN"/>
              </w:rPr>
            </w:pPr>
            <w:ins w:id="1230" w:author="RedCap - BigCR editor" w:date="2022-08-27T18:50:00Z">
              <w:r w:rsidRPr="00DB707E">
                <w:rPr>
                  <w:rFonts w:cs="v4.2.0"/>
                  <w:lang w:eastAsia="zh-CN"/>
                </w:rPr>
                <w:t>-79</w:t>
              </w:r>
            </w:ins>
          </w:p>
        </w:tc>
        <w:tc>
          <w:tcPr>
            <w:tcW w:w="802" w:type="dxa"/>
          </w:tcPr>
          <w:p w14:paraId="4DCC0D41" w14:textId="77777777" w:rsidR="00BF45B5" w:rsidRPr="00DB707E" w:rsidRDefault="00BF45B5" w:rsidP="00A615F4">
            <w:pPr>
              <w:pStyle w:val="TAC"/>
              <w:rPr>
                <w:ins w:id="1231" w:author="RedCap - BigCR editor" w:date="2022-08-27T18:50:00Z"/>
                <w:rFonts w:cs="v4.2.0"/>
              </w:rPr>
            </w:pPr>
            <w:ins w:id="1232" w:author="RedCap - BigCR editor" w:date="2022-08-27T18:50:00Z">
              <w:r w:rsidRPr="00DB707E">
                <w:rPr>
                  <w:rFonts w:cs="v4.2.0"/>
                </w:rPr>
                <w:t>-infinity</w:t>
              </w:r>
              <w:r w:rsidRPr="00DB707E" w:rsidDel="00ED572E">
                <w:rPr>
                  <w:rFonts w:cs="v4.2.0"/>
                </w:rPr>
                <w:t xml:space="preserve"> </w:t>
              </w:r>
            </w:ins>
          </w:p>
        </w:tc>
        <w:tc>
          <w:tcPr>
            <w:tcW w:w="850" w:type="dxa"/>
          </w:tcPr>
          <w:p w14:paraId="282560CA" w14:textId="77777777" w:rsidR="00BF45B5" w:rsidRPr="00DB707E" w:rsidRDefault="00BF45B5" w:rsidP="00A615F4">
            <w:pPr>
              <w:pStyle w:val="TAC"/>
              <w:rPr>
                <w:ins w:id="1233" w:author="RedCap - BigCR editor" w:date="2022-08-27T18:50:00Z"/>
                <w:rFonts w:cs="v4.2.0"/>
                <w:lang w:eastAsia="zh-CN"/>
              </w:rPr>
            </w:pPr>
            <w:ins w:id="1234" w:author="RedCap - BigCR editor" w:date="2022-08-27T18:50:00Z">
              <w:r w:rsidRPr="00DB707E">
                <w:rPr>
                  <w:rFonts w:cs="v4.2.0"/>
                  <w:lang w:eastAsia="zh-CN"/>
                </w:rPr>
                <w:t>-79</w:t>
              </w:r>
            </w:ins>
          </w:p>
        </w:tc>
        <w:tc>
          <w:tcPr>
            <w:tcW w:w="767" w:type="dxa"/>
          </w:tcPr>
          <w:p w14:paraId="3CFEE79F" w14:textId="77777777" w:rsidR="00BF45B5" w:rsidRPr="00DB707E" w:rsidRDefault="00BF45B5" w:rsidP="00A615F4">
            <w:pPr>
              <w:pStyle w:val="TAC"/>
              <w:rPr>
                <w:ins w:id="1235" w:author="RedCap - BigCR editor" w:date="2022-08-27T18:50:00Z"/>
                <w:rFonts w:cs="v4.2.0"/>
                <w:lang w:eastAsia="zh-CN"/>
              </w:rPr>
            </w:pPr>
            <w:ins w:id="1236" w:author="RedCap - BigCR editor" w:date="2022-08-27T18:50:00Z">
              <w:r w:rsidRPr="00DB707E">
                <w:rPr>
                  <w:rFonts w:cs="v4.2.0"/>
                  <w:lang w:eastAsia="zh-CN"/>
                </w:rPr>
                <w:t>-82</w:t>
              </w:r>
            </w:ins>
          </w:p>
        </w:tc>
      </w:tr>
      <w:tr w:rsidR="00BF45B5" w:rsidRPr="00DB707E" w14:paraId="2E7605B0" w14:textId="77777777" w:rsidTr="00A615F4">
        <w:trPr>
          <w:cantSplit/>
          <w:jc w:val="center"/>
          <w:ins w:id="1237" w:author="RedCap - BigCR editor" w:date="2022-08-27T18:50:00Z"/>
        </w:trPr>
        <w:tc>
          <w:tcPr>
            <w:tcW w:w="1951" w:type="dxa"/>
            <w:tcBorders>
              <w:bottom w:val="nil"/>
            </w:tcBorders>
          </w:tcPr>
          <w:p w14:paraId="545ABA11" w14:textId="77777777" w:rsidR="00BF45B5" w:rsidRPr="00DB707E" w:rsidRDefault="00BF45B5" w:rsidP="00A615F4">
            <w:pPr>
              <w:pStyle w:val="TAL"/>
              <w:rPr>
                <w:ins w:id="1238" w:author="RedCap - BigCR editor" w:date="2022-08-27T18:50:00Z"/>
              </w:rPr>
            </w:pPr>
            <w:ins w:id="1239" w:author="RedCap - BigCR editor" w:date="2022-08-27T18:50:00Z">
              <w:r w:rsidRPr="00DB707E">
                <w:t>Io</w:t>
              </w:r>
            </w:ins>
          </w:p>
        </w:tc>
        <w:tc>
          <w:tcPr>
            <w:tcW w:w="1794" w:type="dxa"/>
          </w:tcPr>
          <w:p w14:paraId="37A10FD8" w14:textId="77777777" w:rsidR="00BF45B5" w:rsidRPr="00DB707E" w:rsidRDefault="00BF45B5" w:rsidP="00A615F4">
            <w:pPr>
              <w:pStyle w:val="TAC"/>
              <w:rPr>
                <w:ins w:id="1240" w:author="RedCap - BigCR editor" w:date="2022-08-27T18:50:00Z"/>
                <w:rFonts w:cs="v4.2.0"/>
                <w:lang w:eastAsia="zh-CN"/>
              </w:rPr>
            </w:pPr>
            <w:ins w:id="1241" w:author="RedCap - BigCR editor" w:date="2022-08-27T18:50:00Z">
              <w:r w:rsidRPr="00DB707E">
                <w:rPr>
                  <w:rFonts w:cs="v4.2.0"/>
                  <w:lang w:eastAsia="zh-CN"/>
                </w:rPr>
                <w:t>dBm/9.36 MHz</w:t>
              </w:r>
            </w:ins>
          </w:p>
        </w:tc>
        <w:tc>
          <w:tcPr>
            <w:tcW w:w="1418" w:type="dxa"/>
          </w:tcPr>
          <w:p w14:paraId="38E99A00" w14:textId="77777777" w:rsidR="00BF45B5" w:rsidRPr="00DB707E" w:rsidRDefault="00BF45B5" w:rsidP="00A615F4">
            <w:pPr>
              <w:pStyle w:val="TAC"/>
              <w:rPr>
                <w:ins w:id="1242" w:author="RedCap - BigCR editor" w:date="2022-08-27T18:50:00Z"/>
                <w:rFonts w:cs="v4.2.0"/>
                <w:lang w:eastAsia="zh-CN"/>
              </w:rPr>
            </w:pPr>
            <w:ins w:id="1243" w:author="RedCap - BigCR editor" w:date="2022-08-27T18:50:00Z">
              <w:r w:rsidRPr="00DB707E">
                <w:rPr>
                  <w:rFonts w:cs="v4.2.0"/>
                  <w:lang w:eastAsia="zh-CN"/>
                </w:rPr>
                <w:t>1, 4</w:t>
              </w:r>
            </w:ins>
          </w:p>
        </w:tc>
        <w:tc>
          <w:tcPr>
            <w:tcW w:w="992" w:type="dxa"/>
          </w:tcPr>
          <w:p w14:paraId="74C5C53E" w14:textId="77777777" w:rsidR="00BF45B5" w:rsidRPr="00DB707E" w:rsidRDefault="00BF45B5" w:rsidP="00A615F4">
            <w:pPr>
              <w:pStyle w:val="TAC"/>
              <w:rPr>
                <w:ins w:id="1244" w:author="RedCap - BigCR editor" w:date="2022-08-27T18:50:00Z"/>
                <w:rFonts w:cs="v4.2.0"/>
                <w:lang w:eastAsia="zh-CN"/>
              </w:rPr>
            </w:pPr>
            <w:ins w:id="1245" w:author="RedCap - BigCR editor" w:date="2022-08-27T18:50:00Z">
              <w:r w:rsidRPr="00DB707E">
                <w:rPr>
                  <w:lang w:eastAsia="zh-CN"/>
                </w:rPr>
                <w:t>-53.94</w:t>
              </w:r>
            </w:ins>
          </w:p>
        </w:tc>
        <w:tc>
          <w:tcPr>
            <w:tcW w:w="851" w:type="dxa"/>
          </w:tcPr>
          <w:p w14:paraId="622CD428" w14:textId="77777777" w:rsidR="00BF45B5" w:rsidRPr="00DB707E" w:rsidRDefault="00BF45B5" w:rsidP="00A615F4">
            <w:pPr>
              <w:pStyle w:val="TAC"/>
              <w:rPr>
                <w:ins w:id="1246" w:author="RedCap - BigCR editor" w:date="2022-08-27T18:50:00Z"/>
                <w:rFonts w:cs="v4.2.0"/>
                <w:lang w:eastAsia="zh-CN"/>
              </w:rPr>
            </w:pPr>
            <w:ins w:id="1247" w:author="RedCap - BigCR editor" w:date="2022-08-27T18:50:00Z">
              <w:r w:rsidRPr="00DB707E">
                <w:rPr>
                  <w:lang w:eastAsia="zh-CN"/>
                </w:rPr>
                <w:t>-52.21</w:t>
              </w:r>
            </w:ins>
          </w:p>
        </w:tc>
        <w:tc>
          <w:tcPr>
            <w:tcW w:w="899" w:type="dxa"/>
          </w:tcPr>
          <w:p w14:paraId="6CD3ED74" w14:textId="77777777" w:rsidR="00BF45B5" w:rsidRPr="00DB707E" w:rsidRDefault="00BF45B5" w:rsidP="00A615F4">
            <w:pPr>
              <w:pStyle w:val="TAC"/>
              <w:rPr>
                <w:ins w:id="1248" w:author="RedCap - BigCR editor" w:date="2022-08-27T18:50:00Z"/>
                <w:rFonts w:cs="v4.2.0"/>
                <w:lang w:eastAsia="zh-CN"/>
              </w:rPr>
            </w:pPr>
            <w:ins w:id="1249" w:author="RedCap - BigCR editor" w:date="2022-08-27T18:50:00Z">
              <w:r w:rsidRPr="00DB707E">
                <w:rPr>
                  <w:lang w:eastAsia="zh-CN"/>
                </w:rPr>
                <w:t>-52.21</w:t>
              </w:r>
            </w:ins>
          </w:p>
        </w:tc>
        <w:tc>
          <w:tcPr>
            <w:tcW w:w="2419" w:type="dxa"/>
            <w:gridSpan w:val="3"/>
            <w:tcBorders>
              <w:bottom w:val="nil"/>
            </w:tcBorders>
          </w:tcPr>
          <w:p w14:paraId="19495CB3" w14:textId="77777777" w:rsidR="00BF45B5" w:rsidRPr="00DB707E" w:rsidRDefault="00BF45B5" w:rsidP="00A615F4">
            <w:pPr>
              <w:pStyle w:val="TAC"/>
              <w:rPr>
                <w:ins w:id="1250" w:author="RedCap - BigCR editor" w:date="2022-08-27T18:50:00Z"/>
                <w:rFonts w:cs="v4.2.0"/>
                <w:lang w:eastAsia="zh-CN"/>
              </w:rPr>
            </w:pPr>
            <w:ins w:id="1251" w:author="RedCap - BigCR editor" w:date="2022-08-27T18:50:00Z">
              <w:r w:rsidRPr="00DB707E">
                <w:rPr>
                  <w:rFonts w:cs="v4.2.0"/>
                  <w:lang w:eastAsia="zh-CN"/>
                </w:rPr>
                <w:t>Same as parameters specified in Cell 1 columns</w:t>
              </w:r>
              <w:r w:rsidRPr="00DB707E" w:rsidDel="008234EA">
                <w:rPr>
                  <w:rFonts w:cs="v4.2.0"/>
                  <w:lang w:eastAsia="zh-CN"/>
                </w:rPr>
                <w:t>-</w:t>
              </w:r>
            </w:ins>
          </w:p>
        </w:tc>
      </w:tr>
      <w:tr w:rsidR="00BF45B5" w:rsidRPr="00DB707E" w14:paraId="37E799BC" w14:textId="77777777" w:rsidTr="00A615F4">
        <w:trPr>
          <w:cantSplit/>
          <w:jc w:val="center"/>
          <w:ins w:id="1252" w:author="RedCap - BigCR editor" w:date="2022-08-27T18:50:00Z"/>
        </w:trPr>
        <w:tc>
          <w:tcPr>
            <w:tcW w:w="1951" w:type="dxa"/>
            <w:tcBorders>
              <w:top w:val="nil"/>
              <w:bottom w:val="nil"/>
            </w:tcBorders>
          </w:tcPr>
          <w:p w14:paraId="00C4EF6F" w14:textId="77777777" w:rsidR="00BF45B5" w:rsidRPr="00DB707E" w:rsidRDefault="00BF45B5" w:rsidP="00A615F4">
            <w:pPr>
              <w:pStyle w:val="TAL"/>
              <w:rPr>
                <w:ins w:id="1253" w:author="RedCap - BigCR editor" w:date="2022-08-27T18:50:00Z"/>
              </w:rPr>
            </w:pPr>
          </w:p>
        </w:tc>
        <w:tc>
          <w:tcPr>
            <w:tcW w:w="1794" w:type="dxa"/>
          </w:tcPr>
          <w:p w14:paraId="1E22152C" w14:textId="77777777" w:rsidR="00BF45B5" w:rsidRPr="00DB707E" w:rsidRDefault="00BF45B5" w:rsidP="00A615F4">
            <w:pPr>
              <w:pStyle w:val="TAC"/>
              <w:rPr>
                <w:ins w:id="1254" w:author="RedCap - BigCR editor" w:date="2022-08-27T18:50:00Z"/>
                <w:rFonts w:cs="v4.2.0"/>
                <w:lang w:eastAsia="zh-CN"/>
              </w:rPr>
            </w:pPr>
            <w:ins w:id="1255" w:author="RedCap - BigCR editor" w:date="2022-08-27T18:50:00Z">
              <w:r w:rsidRPr="00DB707E">
                <w:rPr>
                  <w:rFonts w:cs="v4.2.0"/>
                  <w:lang w:eastAsia="zh-CN"/>
                </w:rPr>
                <w:t>dBm/9.36 MHz</w:t>
              </w:r>
            </w:ins>
          </w:p>
        </w:tc>
        <w:tc>
          <w:tcPr>
            <w:tcW w:w="1418" w:type="dxa"/>
          </w:tcPr>
          <w:p w14:paraId="1C92F408" w14:textId="77777777" w:rsidR="00BF45B5" w:rsidRPr="00DB707E" w:rsidRDefault="00BF45B5" w:rsidP="00A615F4">
            <w:pPr>
              <w:pStyle w:val="TAC"/>
              <w:rPr>
                <w:ins w:id="1256" w:author="RedCap - BigCR editor" w:date="2022-08-27T18:50:00Z"/>
                <w:rFonts w:cs="v4.2.0"/>
                <w:lang w:eastAsia="zh-CN"/>
              </w:rPr>
            </w:pPr>
            <w:ins w:id="1257" w:author="RedCap - BigCR editor" w:date="2022-08-27T18:50:00Z">
              <w:r w:rsidRPr="00DB707E">
                <w:rPr>
                  <w:rFonts w:cs="v4.2.0"/>
                  <w:lang w:eastAsia="zh-CN"/>
                </w:rPr>
                <w:t>2</w:t>
              </w:r>
            </w:ins>
          </w:p>
        </w:tc>
        <w:tc>
          <w:tcPr>
            <w:tcW w:w="992" w:type="dxa"/>
          </w:tcPr>
          <w:p w14:paraId="4CA89AFA" w14:textId="77777777" w:rsidR="00BF45B5" w:rsidRPr="00DB707E" w:rsidRDefault="00BF45B5" w:rsidP="00A615F4">
            <w:pPr>
              <w:pStyle w:val="TAC"/>
              <w:rPr>
                <w:ins w:id="1258" w:author="RedCap - BigCR editor" w:date="2022-08-27T18:50:00Z"/>
                <w:rFonts w:cs="v4.2.0"/>
                <w:lang w:eastAsia="zh-CN"/>
              </w:rPr>
            </w:pPr>
            <w:ins w:id="1259" w:author="RedCap - BigCR editor" w:date="2022-08-27T18:50:00Z">
              <w:r w:rsidRPr="00DB707E">
                <w:rPr>
                  <w:lang w:eastAsia="zh-CN"/>
                </w:rPr>
                <w:t>-53.94</w:t>
              </w:r>
            </w:ins>
          </w:p>
        </w:tc>
        <w:tc>
          <w:tcPr>
            <w:tcW w:w="851" w:type="dxa"/>
          </w:tcPr>
          <w:p w14:paraId="7B4E56A0" w14:textId="77777777" w:rsidR="00BF45B5" w:rsidRPr="00DB707E" w:rsidRDefault="00BF45B5" w:rsidP="00A615F4">
            <w:pPr>
              <w:pStyle w:val="TAC"/>
              <w:rPr>
                <w:ins w:id="1260" w:author="RedCap - BigCR editor" w:date="2022-08-27T18:50:00Z"/>
                <w:rFonts w:cs="v4.2.0"/>
                <w:lang w:eastAsia="zh-CN"/>
              </w:rPr>
            </w:pPr>
            <w:ins w:id="1261" w:author="RedCap - BigCR editor" w:date="2022-08-27T18:50:00Z">
              <w:r w:rsidRPr="00DB707E">
                <w:rPr>
                  <w:lang w:eastAsia="zh-CN"/>
                </w:rPr>
                <w:t>-52.21</w:t>
              </w:r>
            </w:ins>
          </w:p>
        </w:tc>
        <w:tc>
          <w:tcPr>
            <w:tcW w:w="899" w:type="dxa"/>
          </w:tcPr>
          <w:p w14:paraId="075E2C91" w14:textId="77777777" w:rsidR="00BF45B5" w:rsidRPr="00DB707E" w:rsidRDefault="00BF45B5" w:rsidP="00A615F4">
            <w:pPr>
              <w:pStyle w:val="TAC"/>
              <w:rPr>
                <w:ins w:id="1262" w:author="RedCap - BigCR editor" w:date="2022-08-27T18:50:00Z"/>
                <w:rFonts w:cs="v4.2.0"/>
                <w:lang w:eastAsia="zh-CN"/>
              </w:rPr>
            </w:pPr>
            <w:ins w:id="1263" w:author="RedCap - BigCR editor" w:date="2022-08-27T18:50:00Z">
              <w:r w:rsidRPr="00DB707E">
                <w:rPr>
                  <w:lang w:eastAsia="zh-CN"/>
                </w:rPr>
                <w:t>-52.21</w:t>
              </w:r>
            </w:ins>
          </w:p>
        </w:tc>
        <w:tc>
          <w:tcPr>
            <w:tcW w:w="2419" w:type="dxa"/>
            <w:gridSpan w:val="3"/>
            <w:tcBorders>
              <w:top w:val="nil"/>
              <w:bottom w:val="nil"/>
            </w:tcBorders>
          </w:tcPr>
          <w:p w14:paraId="42E074A4" w14:textId="77777777" w:rsidR="00BF45B5" w:rsidRPr="00DB707E" w:rsidRDefault="00BF45B5" w:rsidP="00A615F4">
            <w:pPr>
              <w:pStyle w:val="TAC"/>
              <w:rPr>
                <w:ins w:id="1264" w:author="RedCap - BigCR editor" w:date="2022-08-27T18:50:00Z"/>
                <w:rFonts w:cs="v4.2.0"/>
                <w:lang w:eastAsia="zh-CN"/>
              </w:rPr>
            </w:pPr>
          </w:p>
        </w:tc>
      </w:tr>
      <w:tr w:rsidR="00BF45B5" w:rsidRPr="00DB707E" w14:paraId="0CDA245B" w14:textId="77777777" w:rsidTr="00A615F4">
        <w:trPr>
          <w:cantSplit/>
          <w:jc w:val="center"/>
          <w:ins w:id="1265" w:author="RedCap - BigCR editor" w:date="2022-08-27T18:50:00Z"/>
        </w:trPr>
        <w:tc>
          <w:tcPr>
            <w:tcW w:w="1951" w:type="dxa"/>
            <w:tcBorders>
              <w:top w:val="nil"/>
            </w:tcBorders>
          </w:tcPr>
          <w:p w14:paraId="4B019930" w14:textId="77777777" w:rsidR="00BF45B5" w:rsidRPr="00DB707E" w:rsidRDefault="00BF45B5" w:rsidP="00A615F4">
            <w:pPr>
              <w:pStyle w:val="TAL"/>
              <w:rPr>
                <w:ins w:id="1266" w:author="RedCap - BigCR editor" w:date="2022-08-27T18:50:00Z"/>
              </w:rPr>
            </w:pPr>
          </w:p>
        </w:tc>
        <w:tc>
          <w:tcPr>
            <w:tcW w:w="1794" w:type="dxa"/>
          </w:tcPr>
          <w:p w14:paraId="175EA2C1" w14:textId="77777777" w:rsidR="00BF45B5" w:rsidRPr="00DB707E" w:rsidRDefault="00BF45B5" w:rsidP="00A615F4">
            <w:pPr>
              <w:pStyle w:val="TAC"/>
              <w:rPr>
                <w:ins w:id="1267" w:author="RedCap - BigCR editor" w:date="2022-08-27T18:50:00Z"/>
                <w:rFonts w:cs="v4.2.0"/>
                <w:lang w:eastAsia="zh-CN"/>
              </w:rPr>
            </w:pPr>
            <w:ins w:id="1268" w:author="RedCap - BigCR editor" w:date="2022-08-27T18:50:00Z">
              <w:r w:rsidRPr="00DB707E">
                <w:rPr>
                  <w:rFonts w:cs="v4.2.0"/>
                  <w:lang w:eastAsia="zh-CN"/>
                </w:rPr>
                <w:t>dBm/38.16 MHz</w:t>
              </w:r>
            </w:ins>
          </w:p>
        </w:tc>
        <w:tc>
          <w:tcPr>
            <w:tcW w:w="1418" w:type="dxa"/>
          </w:tcPr>
          <w:p w14:paraId="24967133" w14:textId="77777777" w:rsidR="00BF45B5" w:rsidRPr="00DB707E" w:rsidRDefault="00BF45B5" w:rsidP="00A615F4">
            <w:pPr>
              <w:pStyle w:val="TAC"/>
              <w:rPr>
                <w:ins w:id="1269" w:author="RedCap - BigCR editor" w:date="2022-08-27T18:50:00Z"/>
                <w:rFonts w:cs="v4.2.0"/>
                <w:lang w:eastAsia="zh-CN"/>
              </w:rPr>
            </w:pPr>
            <w:ins w:id="1270" w:author="RedCap - BigCR editor" w:date="2022-08-27T18:50:00Z">
              <w:r w:rsidRPr="00DB707E">
                <w:rPr>
                  <w:rFonts w:cs="v4.2.0"/>
                  <w:lang w:eastAsia="zh-CN"/>
                </w:rPr>
                <w:t>3</w:t>
              </w:r>
            </w:ins>
          </w:p>
        </w:tc>
        <w:tc>
          <w:tcPr>
            <w:tcW w:w="992" w:type="dxa"/>
          </w:tcPr>
          <w:p w14:paraId="3A817603" w14:textId="77777777" w:rsidR="00BF45B5" w:rsidRPr="00DB707E" w:rsidRDefault="00BF45B5" w:rsidP="00A615F4">
            <w:pPr>
              <w:pStyle w:val="TAC"/>
              <w:rPr>
                <w:ins w:id="1271" w:author="RedCap - BigCR editor" w:date="2022-08-27T18:50:00Z"/>
                <w:rFonts w:cs="v4.2.0"/>
                <w:lang w:eastAsia="zh-CN"/>
              </w:rPr>
            </w:pPr>
            <w:ins w:id="1272" w:author="RedCap - BigCR editor" w:date="2022-08-27T18:50:00Z">
              <w:r w:rsidRPr="00DB707E">
                <w:rPr>
                  <w:rFonts w:cs="v4.2.0"/>
                  <w:lang w:eastAsia="zh-CN"/>
                </w:rPr>
                <w:t>-47.85</w:t>
              </w:r>
            </w:ins>
          </w:p>
        </w:tc>
        <w:tc>
          <w:tcPr>
            <w:tcW w:w="851" w:type="dxa"/>
          </w:tcPr>
          <w:p w14:paraId="13992BAE" w14:textId="77777777" w:rsidR="00BF45B5" w:rsidRPr="00DB707E" w:rsidRDefault="00BF45B5" w:rsidP="00A615F4">
            <w:pPr>
              <w:pStyle w:val="TAC"/>
              <w:rPr>
                <w:ins w:id="1273" w:author="RedCap - BigCR editor" w:date="2022-08-27T18:50:00Z"/>
                <w:rFonts w:cs="v4.2.0"/>
                <w:lang w:eastAsia="zh-CN"/>
              </w:rPr>
            </w:pPr>
            <w:ins w:id="1274" w:author="RedCap - BigCR editor" w:date="2022-08-27T18:50:00Z">
              <w:r w:rsidRPr="00DB707E">
                <w:rPr>
                  <w:rFonts w:cs="v4.2.0"/>
                  <w:lang w:eastAsia="zh-CN"/>
                </w:rPr>
                <w:t>-46.12</w:t>
              </w:r>
            </w:ins>
          </w:p>
        </w:tc>
        <w:tc>
          <w:tcPr>
            <w:tcW w:w="899" w:type="dxa"/>
          </w:tcPr>
          <w:p w14:paraId="762D7CD6" w14:textId="77777777" w:rsidR="00BF45B5" w:rsidRPr="00DB707E" w:rsidRDefault="00BF45B5" w:rsidP="00A615F4">
            <w:pPr>
              <w:pStyle w:val="TAC"/>
              <w:rPr>
                <w:ins w:id="1275" w:author="RedCap - BigCR editor" w:date="2022-08-27T18:50:00Z"/>
                <w:rFonts w:cs="v4.2.0"/>
                <w:lang w:eastAsia="zh-CN"/>
              </w:rPr>
            </w:pPr>
            <w:ins w:id="1276" w:author="RedCap - BigCR editor" w:date="2022-08-27T18:50:00Z">
              <w:r w:rsidRPr="00DB707E">
                <w:rPr>
                  <w:rFonts w:cs="v4.2.0"/>
                  <w:lang w:eastAsia="zh-CN"/>
                </w:rPr>
                <w:t>-46.12</w:t>
              </w:r>
            </w:ins>
          </w:p>
        </w:tc>
        <w:tc>
          <w:tcPr>
            <w:tcW w:w="2419" w:type="dxa"/>
            <w:gridSpan w:val="3"/>
            <w:tcBorders>
              <w:top w:val="nil"/>
            </w:tcBorders>
          </w:tcPr>
          <w:p w14:paraId="4A1B1AA6" w14:textId="77777777" w:rsidR="00BF45B5" w:rsidRPr="00DB707E" w:rsidRDefault="00BF45B5" w:rsidP="00A615F4">
            <w:pPr>
              <w:pStyle w:val="TAC"/>
              <w:rPr>
                <w:ins w:id="1277" w:author="RedCap - BigCR editor" w:date="2022-08-27T18:50:00Z"/>
                <w:rFonts w:cs="v4.2.0"/>
                <w:lang w:eastAsia="zh-CN"/>
              </w:rPr>
            </w:pPr>
          </w:p>
        </w:tc>
      </w:tr>
      <w:tr w:rsidR="00BF45B5" w:rsidRPr="00DB707E" w14:paraId="796EAC93" w14:textId="77777777" w:rsidTr="00A615F4">
        <w:trPr>
          <w:cantSplit/>
          <w:jc w:val="center"/>
          <w:ins w:id="1278" w:author="RedCap - BigCR editor" w:date="2022-08-27T18:50:00Z"/>
        </w:trPr>
        <w:tc>
          <w:tcPr>
            <w:tcW w:w="1951" w:type="dxa"/>
          </w:tcPr>
          <w:p w14:paraId="27B16691" w14:textId="77777777" w:rsidR="00BF45B5" w:rsidRPr="00DB707E" w:rsidRDefault="00BF45B5" w:rsidP="00A615F4">
            <w:pPr>
              <w:pStyle w:val="TAL"/>
              <w:rPr>
                <w:ins w:id="1279" w:author="RedCap - BigCR editor" w:date="2022-08-27T18:50:00Z"/>
              </w:rPr>
            </w:pPr>
            <w:proofErr w:type="spellStart"/>
            <w:ins w:id="1280" w:author="RedCap - BigCR editor" w:date="2022-08-27T18:50:00Z">
              <w:r w:rsidRPr="00DB707E">
                <w:t>Treselection</w:t>
              </w:r>
              <w:proofErr w:type="spellEnd"/>
            </w:ins>
          </w:p>
        </w:tc>
        <w:tc>
          <w:tcPr>
            <w:tcW w:w="1794" w:type="dxa"/>
          </w:tcPr>
          <w:p w14:paraId="5BB8824B" w14:textId="77777777" w:rsidR="00BF45B5" w:rsidRPr="00DB707E" w:rsidRDefault="00BF45B5" w:rsidP="00A615F4">
            <w:pPr>
              <w:pStyle w:val="TAC"/>
              <w:rPr>
                <w:ins w:id="1281" w:author="RedCap - BigCR editor" w:date="2022-08-27T18:50:00Z"/>
              </w:rPr>
            </w:pPr>
            <w:ins w:id="1282" w:author="RedCap - BigCR editor" w:date="2022-08-27T18:50:00Z">
              <w:r w:rsidRPr="00DB707E">
                <w:rPr>
                  <w:rFonts w:cs="v4.2.0"/>
                </w:rPr>
                <w:t>s</w:t>
              </w:r>
            </w:ins>
          </w:p>
        </w:tc>
        <w:tc>
          <w:tcPr>
            <w:tcW w:w="1418" w:type="dxa"/>
          </w:tcPr>
          <w:p w14:paraId="506B6B3C" w14:textId="77777777" w:rsidR="00BF45B5" w:rsidRPr="00DB707E" w:rsidRDefault="00BF45B5" w:rsidP="00A615F4">
            <w:pPr>
              <w:pStyle w:val="TAC"/>
              <w:rPr>
                <w:ins w:id="1283" w:author="RedCap - BigCR editor" w:date="2022-08-27T18:50:00Z"/>
                <w:rFonts w:cs="v4.2.0"/>
                <w:lang w:eastAsia="zh-CN"/>
              </w:rPr>
            </w:pPr>
            <w:ins w:id="1284" w:author="RedCap - BigCR editor" w:date="2022-08-27T18:50:00Z">
              <w:r w:rsidRPr="00DB707E">
                <w:rPr>
                  <w:rFonts w:cs="v4.2.0"/>
                  <w:lang w:eastAsia="zh-CN"/>
                </w:rPr>
                <w:t>1, 2, 3, 4</w:t>
              </w:r>
            </w:ins>
          </w:p>
        </w:tc>
        <w:tc>
          <w:tcPr>
            <w:tcW w:w="992" w:type="dxa"/>
          </w:tcPr>
          <w:p w14:paraId="43FDBD88" w14:textId="77777777" w:rsidR="00BF45B5" w:rsidRPr="00DB707E" w:rsidRDefault="00BF45B5" w:rsidP="00A615F4">
            <w:pPr>
              <w:pStyle w:val="TAC"/>
              <w:rPr>
                <w:ins w:id="1285" w:author="RedCap - BigCR editor" w:date="2022-08-27T18:50:00Z"/>
              </w:rPr>
            </w:pPr>
            <w:ins w:id="1286" w:author="RedCap - BigCR editor" w:date="2022-08-27T18:50:00Z">
              <w:r w:rsidRPr="00DB707E">
                <w:rPr>
                  <w:rFonts w:cs="v4.2.0"/>
                </w:rPr>
                <w:t>0</w:t>
              </w:r>
            </w:ins>
          </w:p>
        </w:tc>
        <w:tc>
          <w:tcPr>
            <w:tcW w:w="851" w:type="dxa"/>
          </w:tcPr>
          <w:p w14:paraId="785CD0FC" w14:textId="77777777" w:rsidR="00BF45B5" w:rsidRPr="00DB707E" w:rsidRDefault="00BF45B5" w:rsidP="00A615F4">
            <w:pPr>
              <w:pStyle w:val="TAC"/>
              <w:rPr>
                <w:ins w:id="1287" w:author="RedCap - BigCR editor" w:date="2022-08-27T18:50:00Z"/>
              </w:rPr>
            </w:pPr>
            <w:ins w:id="1288" w:author="RedCap - BigCR editor" w:date="2022-08-27T18:50:00Z">
              <w:r w:rsidRPr="00DB707E">
                <w:rPr>
                  <w:rFonts w:cs="v4.2.0"/>
                </w:rPr>
                <w:t>0</w:t>
              </w:r>
            </w:ins>
          </w:p>
        </w:tc>
        <w:tc>
          <w:tcPr>
            <w:tcW w:w="899" w:type="dxa"/>
          </w:tcPr>
          <w:p w14:paraId="1BCA57CC" w14:textId="77777777" w:rsidR="00BF45B5" w:rsidRPr="00DB707E" w:rsidRDefault="00BF45B5" w:rsidP="00A615F4">
            <w:pPr>
              <w:pStyle w:val="TAC"/>
              <w:rPr>
                <w:ins w:id="1289" w:author="RedCap - BigCR editor" w:date="2022-08-27T18:50:00Z"/>
              </w:rPr>
            </w:pPr>
            <w:ins w:id="1290" w:author="RedCap - BigCR editor" w:date="2022-08-27T18:50:00Z">
              <w:r w:rsidRPr="00DB707E">
                <w:rPr>
                  <w:rFonts w:cs="v4.2.0"/>
                </w:rPr>
                <w:t>0</w:t>
              </w:r>
            </w:ins>
          </w:p>
        </w:tc>
        <w:tc>
          <w:tcPr>
            <w:tcW w:w="802" w:type="dxa"/>
          </w:tcPr>
          <w:p w14:paraId="3C96F784" w14:textId="77777777" w:rsidR="00BF45B5" w:rsidRPr="00DB707E" w:rsidRDefault="00BF45B5" w:rsidP="00A615F4">
            <w:pPr>
              <w:pStyle w:val="TAC"/>
              <w:rPr>
                <w:ins w:id="1291" w:author="RedCap - BigCR editor" w:date="2022-08-27T18:50:00Z"/>
              </w:rPr>
            </w:pPr>
            <w:ins w:id="1292" w:author="RedCap - BigCR editor" w:date="2022-08-27T18:50:00Z">
              <w:r w:rsidRPr="00DB707E">
                <w:rPr>
                  <w:rFonts w:cs="v4.2.0"/>
                </w:rPr>
                <w:t>0</w:t>
              </w:r>
            </w:ins>
          </w:p>
        </w:tc>
        <w:tc>
          <w:tcPr>
            <w:tcW w:w="850" w:type="dxa"/>
          </w:tcPr>
          <w:p w14:paraId="06A24498" w14:textId="77777777" w:rsidR="00BF45B5" w:rsidRPr="00DB707E" w:rsidRDefault="00BF45B5" w:rsidP="00A615F4">
            <w:pPr>
              <w:pStyle w:val="TAC"/>
              <w:rPr>
                <w:ins w:id="1293" w:author="RedCap - BigCR editor" w:date="2022-08-27T18:50:00Z"/>
              </w:rPr>
            </w:pPr>
            <w:ins w:id="1294" w:author="RedCap - BigCR editor" w:date="2022-08-27T18:50:00Z">
              <w:r w:rsidRPr="00DB707E">
                <w:rPr>
                  <w:rFonts w:cs="v4.2.0"/>
                </w:rPr>
                <w:t>0</w:t>
              </w:r>
            </w:ins>
          </w:p>
        </w:tc>
        <w:tc>
          <w:tcPr>
            <w:tcW w:w="767" w:type="dxa"/>
          </w:tcPr>
          <w:p w14:paraId="1A2E3331" w14:textId="77777777" w:rsidR="00BF45B5" w:rsidRPr="00DB707E" w:rsidRDefault="00BF45B5" w:rsidP="00A615F4">
            <w:pPr>
              <w:pStyle w:val="TAC"/>
              <w:rPr>
                <w:ins w:id="1295" w:author="RedCap - BigCR editor" w:date="2022-08-27T18:50:00Z"/>
              </w:rPr>
            </w:pPr>
            <w:ins w:id="1296" w:author="RedCap - BigCR editor" w:date="2022-08-27T18:50:00Z">
              <w:r w:rsidRPr="00DB707E">
                <w:rPr>
                  <w:rFonts w:cs="v4.2.0"/>
                </w:rPr>
                <w:t>0</w:t>
              </w:r>
            </w:ins>
          </w:p>
        </w:tc>
      </w:tr>
      <w:tr w:rsidR="00BF45B5" w:rsidRPr="00DB707E" w14:paraId="397065C4" w14:textId="77777777" w:rsidTr="00A615F4">
        <w:trPr>
          <w:cantSplit/>
          <w:jc w:val="center"/>
          <w:ins w:id="1297" w:author="RedCap - BigCR editor" w:date="2022-08-27T18:50:00Z"/>
        </w:trPr>
        <w:tc>
          <w:tcPr>
            <w:tcW w:w="1951" w:type="dxa"/>
          </w:tcPr>
          <w:p w14:paraId="25DF7213" w14:textId="77777777" w:rsidR="00BF45B5" w:rsidRPr="00DB707E" w:rsidRDefault="00BF45B5" w:rsidP="00A615F4">
            <w:pPr>
              <w:pStyle w:val="TAL"/>
              <w:rPr>
                <w:ins w:id="1298" w:author="RedCap - BigCR editor" w:date="2022-08-27T18:50:00Z"/>
              </w:rPr>
            </w:pPr>
            <w:proofErr w:type="spellStart"/>
            <w:ins w:id="1299" w:author="RedCap - BigCR editor" w:date="2022-08-27T18:50:00Z">
              <w:r w:rsidRPr="00DB707E">
                <w:t>SintrasearchP</w:t>
              </w:r>
              <w:proofErr w:type="spellEnd"/>
            </w:ins>
          </w:p>
        </w:tc>
        <w:tc>
          <w:tcPr>
            <w:tcW w:w="1794" w:type="dxa"/>
          </w:tcPr>
          <w:p w14:paraId="08280152" w14:textId="77777777" w:rsidR="00BF45B5" w:rsidRPr="00DB707E" w:rsidRDefault="00BF45B5" w:rsidP="00A615F4">
            <w:pPr>
              <w:pStyle w:val="TAC"/>
              <w:rPr>
                <w:ins w:id="1300" w:author="RedCap - BigCR editor" w:date="2022-08-27T18:50:00Z"/>
              </w:rPr>
            </w:pPr>
            <w:ins w:id="1301" w:author="RedCap - BigCR editor" w:date="2022-08-27T18:50:00Z">
              <w:r w:rsidRPr="00DB707E">
                <w:rPr>
                  <w:rFonts w:cs="v4.2.0"/>
                </w:rPr>
                <w:t>dB</w:t>
              </w:r>
            </w:ins>
          </w:p>
        </w:tc>
        <w:tc>
          <w:tcPr>
            <w:tcW w:w="1418" w:type="dxa"/>
          </w:tcPr>
          <w:p w14:paraId="01C76608" w14:textId="77777777" w:rsidR="00BF45B5" w:rsidRPr="00DB707E" w:rsidRDefault="00BF45B5" w:rsidP="00A615F4">
            <w:pPr>
              <w:pStyle w:val="TAC"/>
              <w:rPr>
                <w:ins w:id="1302" w:author="RedCap - BigCR editor" w:date="2022-08-27T18:50:00Z"/>
                <w:rFonts w:cs="v4.2.0"/>
                <w:lang w:eastAsia="zh-CN"/>
              </w:rPr>
            </w:pPr>
            <w:ins w:id="1303" w:author="RedCap - BigCR editor" w:date="2022-08-27T18:50:00Z">
              <w:r w:rsidRPr="00DB707E">
                <w:rPr>
                  <w:rFonts w:cs="v4.2.0"/>
                  <w:lang w:eastAsia="zh-CN"/>
                </w:rPr>
                <w:t>1, 2, 3, 4</w:t>
              </w:r>
            </w:ins>
          </w:p>
        </w:tc>
        <w:tc>
          <w:tcPr>
            <w:tcW w:w="2742" w:type="dxa"/>
            <w:gridSpan w:val="3"/>
          </w:tcPr>
          <w:p w14:paraId="59A20012" w14:textId="77777777" w:rsidR="00BF45B5" w:rsidRPr="00DB707E" w:rsidRDefault="00BF45B5" w:rsidP="00A615F4">
            <w:pPr>
              <w:pStyle w:val="TAC"/>
              <w:rPr>
                <w:ins w:id="1304" w:author="RedCap - BigCR editor" w:date="2022-08-27T18:50:00Z"/>
              </w:rPr>
            </w:pPr>
            <w:ins w:id="1305" w:author="RedCap - BigCR editor" w:date="2022-08-27T18:50:00Z">
              <w:r w:rsidRPr="00DB707E">
                <w:rPr>
                  <w:rFonts w:cs="v4.2.0"/>
                </w:rPr>
                <w:t>60</w:t>
              </w:r>
            </w:ins>
          </w:p>
        </w:tc>
        <w:tc>
          <w:tcPr>
            <w:tcW w:w="2419" w:type="dxa"/>
            <w:gridSpan w:val="3"/>
          </w:tcPr>
          <w:p w14:paraId="36E9911A" w14:textId="77777777" w:rsidR="00BF45B5" w:rsidRPr="00DB707E" w:rsidRDefault="00BF45B5" w:rsidP="00A615F4">
            <w:pPr>
              <w:pStyle w:val="TAC"/>
              <w:rPr>
                <w:ins w:id="1306" w:author="RedCap - BigCR editor" w:date="2022-08-27T18:50:00Z"/>
              </w:rPr>
            </w:pPr>
            <w:ins w:id="1307" w:author="RedCap - BigCR editor" w:date="2022-08-27T18:50:00Z">
              <w:r w:rsidRPr="00DB707E">
                <w:rPr>
                  <w:rFonts w:cs="v4.2.0"/>
                </w:rPr>
                <w:t>60</w:t>
              </w:r>
            </w:ins>
          </w:p>
        </w:tc>
      </w:tr>
      <w:tr w:rsidR="00BF45B5" w:rsidRPr="00DB707E" w14:paraId="21D313BA" w14:textId="77777777" w:rsidTr="00A615F4">
        <w:trPr>
          <w:cantSplit/>
          <w:jc w:val="center"/>
          <w:ins w:id="1308" w:author="RedCap - BigCR editor" w:date="2022-08-27T18:50:00Z"/>
        </w:trPr>
        <w:tc>
          <w:tcPr>
            <w:tcW w:w="1951" w:type="dxa"/>
          </w:tcPr>
          <w:p w14:paraId="27FCE972" w14:textId="77777777" w:rsidR="00BF45B5" w:rsidRPr="00DB707E" w:rsidRDefault="00BF45B5" w:rsidP="00A615F4">
            <w:pPr>
              <w:pStyle w:val="TAL"/>
              <w:rPr>
                <w:ins w:id="1309" w:author="RedCap - BigCR editor" w:date="2022-08-27T18:50:00Z"/>
              </w:rPr>
            </w:pPr>
            <w:ins w:id="1310" w:author="RedCap - BigCR editor" w:date="2022-08-27T18:50:00Z">
              <w:r w:rsidRPr="00DB707E">
                <w:t xml:space="preserve">Propagation Condition </w:t>
              </w:r>
            </w:ins>
          </w:p>
        </w:tc>
        <w:tc>
          <w:tcPr>
            <w:tcW w:w="1794" w:type="dxa"/>
          </w:tcPr>
          <w:p w14:paraId="2C947AB4" w14:textId="77777777" w:rsidR="00BF45B5" w:rsidRPr="00DB707E" w:rsidRDefault="00BF45B5" w:rsidP="00A615F4">
            <w:pPr>
              <w:pStyle w:val="TAC"/>
              <w:rPr>
                <w:ins w:id="1311" w:author="RedCap - BigCR editor" w:date="2022-08-27T18:50:00Z"/>
              </w:rPr>
            </w:pPr>
          </w:p>
        </w:tc>
        <w:tc>
          <w:tcPr>
            <w:tcW w:w="1418" w:type="dxa"/>
          </w:tcPr>
          <w:p w14:paraId="57341F62" w14:textId="77777777" w:rsidR="00BF45B5" w:rsidRPr="00DB707E" w:rsidRDefault="00BF45B5" w:rsidP="00A615F4">
            <w:pPr>
              <w:pStyle w:val="TAC"/>
              <w:rPr>
                <w:ins w:id="1312" w:author="RedCap - BigCR editor" w:date="2022-08-27T18:50:00Z"/>
                <w:rFonts w:cs="v4.2.0"/>
                <w:lang w:eastAsia="zh-CN"/>
              </w:rPr>
            </w:pPr>
            <w:ins w:id="1313" w:author="RedCap - BigCR editor" w:date="2022-08-27T18:50:00Z">
              <w:r w:rsidRPr="00DB707E">
                <w:rPr>
                  <w:rFonts w:cs="v4.2.0"/>
                  <w:lang w:eastAsia="zh-CN"/>
                </w:rPr>
                <w:t>1, 2, 3, 4</w:t>
              </w:r>
            </w:ins>
          </w:p>
        </w:tc>
        <w:tc>
          <w:tcPr>
            <w:tcW w:w="5161" w:type="dxa"/>
            <w:gridSpan w:val="6"/>
          </w:tcPr>
          <w:p w14:paraId="05A4E432" w14:textId="77777777" w:rsidR="00BF45B5" w:rsidRPr="00DB707E" w:rsidRDefault="00BF45B5" w:rsidP="00A615F4">
            <w:pPr>
              <w:pStyle w:val="TAC"/>
              <w:rPr>
                <w:ins w:id="1314" w:author="RedCap - BigCR editor" w:date="2022-08-27T18:50:00Z"/>
              </w:rPr>
            </w:pPr>
            <w:ins w:id="1315" w:author="RedCap - BigCR editor" w:date="2022-08-27T18:50:00Z">
              <w:r w:rsidRPr="00DB707E">
                <w:rPr>
                  <w:rFonts w:cs="v4.2.0"/>
                </w:rPr>
                <w:t>AWGN</w:t>
              </w:r>
            </w:ins>
          </w:p>
        </w:tc>
      </w:tr>
      <w:tr w:rsidR="00BF45B5" w:rsidRPr="00DB707E" w14:paraId="697F0EF5" w14:textId="77777777" w:rsidTr="00A615F4">
        <w:trPr>
          <w:cantSplit/>
          <w:jc w:val="center"/>
          <w:ins w:id="1316" w:author="RedCap - BigCR editor" w:date="2022-08-27T18:50:00Z"/>
        </w:trPr>
        <w:tc>
          <w:tcPr>
            <w:tcW w:w="10324" w:type="dxa"/>
            <w:gridSpan w:val="9"/>
          </w:tcPr>
          <w:p w14:paraId="39A89DF0" w14:textId="77777777" w:rsidR="00BF45B5" w:rsidRPr="00DB707E" w:rsidRDefault="00BF45B5" w:rsidP="00A615F4">
            <w:pPr>
              <w:pStyle w:val="TAN"/>
              <w:rPr>
                <w:ins w:id="1317" w:author="RedCap - BigCR editor" w:date="2022-08-27T18:50:00Z"/>
              </w:rPr>
            </w:pPr>
            <w:ins w:id="1318" w:author="RedCap - BigCR editor" w:date="2022-08-27T18:50:00Z">
              <w:r w:rsidRPr="00DB707E">
                <w:t>Note 1:</w:t>
              </w:r>
              <w:r w:rsidRPr="00DB707E">
                <w:tab/>
                <w:t xml:space="preserve">OCNG shall be used such that both cells are fully </w:t>
              </w:r>
              <w:proofErr w:type="gramStart"/>
              <w:r w:rsidRPr="00DB707E">
                <w:t>allocated</w:t>
              </w:r>
              <w:proofErr w:type="gramEnd"/>
              <w:r w:rsidRPr="00DB707E">
                <w:t xml:space="preserve"> and a constant total transmitted power spectral </w:t>
              </w:r>
              <w:r w:rsidRPr="00DB707E">
                <w:rPr>
                  <w:rFonts w:cs="v4.2.0"/>
                </w:rPr>
                <w:t>density</w:t>
              </w:r>
              <w:r w:rsidRPr="00DB707E">
                <w:t xml:space="preserve"> is achieved for all OFDM symbols.</w:t>
              </w:r>
            </w:ins>
          </w:p>
          <w:p w14:paraId="14BFD216" w14:textId="77777777" w:rsidR="00BF45B5" w:rsidRPr="00DB707E" w:rsidRDefault="00BF45B5" w:rsidP="00A615F4">
            <w:pPr>
              <w:pStyle w:val="TAN"/>
              <w:rPr>
                <w:ins w:id="1319" w:author="RedCap - BigCR editor" w:date="2022-08-27T18:50:00Z"/>
              </w:rPr>
            </w:pPr>
            <w:ins w:id="1320" w:author="RedCap - BigCR editor" w:date="2022-08-27T18:50: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1321" w:author="RedCap - BigCR editor" w:date="2022-08-27T18:50:00Z">
              <w:r w:rsidRPr="00DB707E">
                <w:object w:dxaOrig="400" w:dyaOrig="360" w14:anchorId="587C4460">
                  <v:shape id="_x0000_i1357" type="#_x0000_t75" style="width:20pt;height:20pt" o:ole="" fillcolor="window">
                    <v:imagedata r:id="rId17" o:title=""/>
                  </v:shape>
                  <o:OLEObject Type="Embed" ProgID="Equation.3" ShapeID="_x0000_i1357" DrawAspect="Content" ObjectID="_1723417713" r:id="rId22"/>
                </w:object>
              </w:r>
            </w:ins>
            <w:ins w:id="1322" w:author="RedCap - BigCR editor" w:date="2022-08-27T18:50:00Z">
              <w:r w:rsidRPr="00DB707E">
                <w:t xml:space="preserve"> to be fulfilled.</w:t>
              </w:r>
            </w:ins>
          </w:p>
          <w:p w14:paraId="1DEB5DED" w14:textId="77777777" w:rsidR="00BF45B5" w:rsidRPr="00DB707E" w:rsidRDefault="00BF45B5" w:rsidP="00A615F4">
            <w:pPr>
              <w:pStyle w:val="TAN"/>
              <w:rPr>
                <w:ins w:id="1323" w:author="RedCap - BigCR editor" w:date="2022-08-27T18:50:00Z"/>
                <w:rFonts w:cs="v4.2.0"/>
              </w:rPr>
            </w:pPr>
            <w:ins w:id="1324" w:author="RedCap - BigCR editor" w:date="2022-08-27T18:50:00Z">
              <w:r w:rsidRPr="00DB707E">
                <w:t>Note 3:</w:t>
              </w:r>
              <w:r w:rsidRPr="00DB707E">
                <w:tab/>
                <w:t>SS-RSRP levels have been derived from other parameters for information purposes. They are not settable parameters themselves.</w:t>
              </w:r>
            </w:ins>
          </w:p>
        </w:tc>
      </w:tr>
    </w:tbl>
    <w:p w14:paraId="4A6DC03E" w14:textId="77777777" w:rsidR="00BF45B5" w:rsidRPr="00DB707E" w:rsidRDefault="00BF45B5" w:rsidP="00BF45B5">
      <w:pPr>
        <w:rPr>
          <w:ins w:id="1325" w:author="RedCap - BigCR editor" w:date="2022-08-27T18:50:00Z"/>
          <w:lang w:eastAsia="zh-CN"/>
        </w:rPr>
      </w:pPr>
    </w:p>
    <w:p w14:paraId="6F74F24C" w14:textId="5E9FBD1C" w:rsidR="00BF45B5" w:rsidRPr="00DB707E" w:rsidRDefault="00BF45B5" w:rsidP="00BF45B5">
      <w:pPr>
        <w:pStyle w:val="Heading5"/>
        <w:rPr>
          <w:ins w:id="1326" w:author="RedCap - BigCR editor" w:date="2022-08-27T18:50:00Z"/>
          <w:lang w:eastAsia="zh-CN"/>
        </w:rPr>
      </w:pPr>
      <w:bookmarkStart w:id="1327" w:name="_Toc535476473"/>
      <w:ins w:id="1328" w:author="RedCap - BigCR editor" w:date="2022-08-27T18:50:00Z">
        <w:r w:rsidRPr="00DB707E">
          <w:rPr>
            <w:lang w:eastAsia="zh-CN"/>
          </w:rPr>
          <w:t>A.16.1.1.1.3</w:t>
        </w:r>
        <w:r w:rsidRPr="00DB707E">
          <w:rPr>
            <w:lang w:eastAsia="zh-CN"/>
          </w:rPr>
          <w:tab/>
          <w:t>Test Requirements</w:t>
        </w:r>
        <w:bookmarkEnd w:id="1327"/>
      </w:ins>
    </w:p>
    <w:p w14:paraId="74803D66" w14:textId="77777777" w:rsidR="00BF45B5" w:rsidRPr="00DB707E" w:rsidRDefault="00BF45B5" w:rsidP="00BF45B5">
      <w:pPr>
        <w:rPr>
          <w:ins w:id="1329" w:author="RedCap - BigCR editor" w:date="2022-08-27T18:50:00Z"/>
        </w:rPr>
      </w:pPr>
      <w:ins w:id="1330" w:author="RedCap - BigCR editor" w:date="2022-08-27T18:50:00Z">
        <w:r w:rsidRPr="00DB707E">
          <w:t xml:space="preserve">The cell reselection delay to a newly detectable cell is defined as the time from the beginning of time period T2, to the moment when the UE camps on Cell </w:t>
        </w:r>
        <w:proofErr w:type="gramStart"/>
        <w:r w:rsidRPr="00DB707E">
          <w:t>2, and</w:t>
        </w:r>
        <w:proofErr w:type="gramEnd"/>
        <w:r w:rsidRPr="00DB707E">
          <w:t xml:space="preserve"> starts to send preambles on the PRACH for sending the </w:t>
        </w:r>
        <w:proofErr w:type="spellStart"/>
        <w:r w:rsidRPr="00DB707E">
          <w:rPr>
            <w:i/>
            <w:lang w:eastAsia="zh-CN"/>
          </w:rPr>
          <w:t>RRCSetupRequest</w:t>
        </w:r>
        <w:proofErr w:type="spellEnd"/>
        <w:r w:rsidRPr="00DB707E">
          <w:t xml:space="preserve"> message to perform a </w:t>
        </w:r>
        <w:r w:rsidRPr="00DB707E">
          <w:rPr>
            <w:lang w:eastAsia="zh-TW"/>
          </w:rPr>
          <w:t>Registration procedure for mobility and periodic registration update</w:t>
        </w:r>
        <w:r w:rsidRPr="00DB707E">
          <w:t xml:space="preserve"> on Cell 2.</w:t>
        </w:r>
      </w:ins>
    </w:p>
    <w:p w14:paraId="76C0728E" w14:textId="77777777" w:rsidR="00BF45B5" w:rsidRPr="00DB707E" w:rsidRDefault="00BF45B5" w:rsidP="00BF45B5">
      <w:pPr>
        <w:rPr>
          <w:ins w:id="1331" w:author="RedCap - BigCR editor" w:date="2022-08-27T18:50:00Z"/>
        </w:rPr>
      </w:pPr>
      <w:ins w:id="1332" w:author="RedCap - BigCR editor" w:date="2022-08-27T18:50:00Z">
        <w:r w:rsidRPr="00DB707E">
          <w:t>The cell re-selection delay to a newly detectable cell shall be less than 34 s.</w:t>
        </w:r>
      </w:ins>
    </w:p>
    <w:p w14:paraId="4FF79F35" w14:textId="77777777" w:rsidR="00BF45B5" w:rsidRPr="00DB707E" w:rsidRDefault="00BF45B5" w:rsidP="00BF45B5">
      <w:pPr>
        <w:rPr>
          <w:ins w:id="1333" w:author="RedCap - BigCR editor" w:date="2022-08-27T18:50:00Z"/>
        </w:rPr>
      </w:pPr>
      <w:ins w:id="1334" w:author="RedCap - BigCR editor" w:date="2022-08-27T18:50:00Z">
        <w:r w:rsidRPr="00DB707E">
          <w:t>The cell reselection delay</w:t>
        </w:r>
        <w:r w:rsidRPr="00DB707E">
          <w:rPr>
            <w:lang w:eastAsia="zh-CN"/>
          </w:rPr>
          <w:t xml:space="preserve"> to an already detected cell</w:t>
        </w:r>
        <w:r w:rsidRPr="00DB707E">
          <w:t xml:space="preserve"> is defined as the time from the beginning of time period T</w:t>
        </w:r>
        <w:r w:rsidRPr="00DB707E">
          <w:rPr>
            <w:lang w:eastAsia="zh-CN"/>
          </w:rPr>
          <w:t>3</w:t>
        </w:r>
        <w:r w:rsidRPr="00DB707E">
          <w:t xml:space="preserve">, to the moment when the UE camps on cell </w:t>
        </w:r>
        <w:proofErr w:type="gramStart"/>
        <w:r w:rsidRPr="00DB707E">
          <w:rPr>
            <w:lang w:eastAsia="zh-CN"/>
          </w:rPr>
          <w:t>1</w:t>
        </w:r>
        <w:r w:rsidRPr="00DB707E">
          <w:t>, and</w:t>
        </w:r>
        <w:proofErr w:type="gramEnd"/>
        <w:r w:rsidRPr="00DB707E">
          <w:t xml:space="preserve"> starts to send preambles on the PRACH for sending the </w:t>
        </w:r>
        <w:proofErr w:type="spellStart"/>
        <w:r w:rsidRPr="00DB707E">
          <w:rPr>
            <w:i/>
            <w:lang w:eastAsia="zh-CN"/>
          </w:rPr>
          <w:t>RRCSetupRequest</w:t>
        </w:r>
        <w:proofErr w:type="spellEnd"/>
        <w:r w:rsidRPr="00DB707E">
          <w:t xml:space="preserve"> message to perform a </w:t>
        </w:r>
        <w:r w:rsidRPr="00DB707E">
          <w:rPr>
            <w:lang w:eastAsia="zh-TW"/>
          </w:rPr>
          <w:t>Registration procedure for mobility and periodic registration update</w:t>
        </w:r>
        <w:r w:rsidRPr="00DB707E">
          <w:t xml:space="preserve"> on cell </w:t>
        </w:r>
        <w:r w:rsidRPr="00DB707E">
          <w:rPr>
            <w:lang w:eastAsia="zh-CN"/>
          </w:rPr>
          <w:t>1</w:t>
        </w:r>
        <w:r w:rsidRPr="00DB707E">
          <w:t>.</w:t>
        </w:r>
      </w:ins>
    </w:p>
    <w:p w14:paraId="69A38433" w14:textId="77777777" w:rsidR="00BF45B5" w:rsidRPr="00DB707E" w:rsidRDefault="00BF45B5" w:rsidP="00BF45B5">
      <w:pPr>
        <w:rPr>
          <w:ins w:id="1335" w:author="RedCap - BigCR editor" w:date="2022-08-27T18:50:00Z"/>
          <w:rFonts w:cs="v4.2.0"/>
        </w:rPr>
      </w:pPr>
      <w:ins w:id="1336" w:author="RedCap - BigCR editor" w:date="2022-08-27T18:50:00Z">
        <w:r w:rsidRPr="00DB707E">
          <w:rPr>
            <w:rFonts w:cs="v4.2.0"/>
          </w:rPr>
          <w:t>The cell re-selection delay to an already detected cell shall be less than 8 s.</w:t>
        </w:r>
      </w:ins>
    </w:p>
    <w:p w14:paraId="41139176" w14:textId="77777777" w:rsidR="00BF45B5" w:rsidRPr="00DB707E" w:rsidRDefault="00BF45B5" w:rsidP="00BF45B5">
      <w:pPr>
        <w:rPr>
          <w:ins w:id="1337" w:author="RedCap - BigCR editor" w:date="2022-08-27T18:50:00Z"/>
          <w:rFonts w:cs="v4.2.0"/>
        </w:rPr>
      </w:pPr>
      <w:ins w:id="1338" w:author="RedCap - BigCR editor" w:date="2022-08-27T18:50:00Z">
        <w:r w:rsidRPr="00DB707E">
          <w:rPr>
            <w:rFonts w:cs="v4.2.0"/>
          </w:rPr>
          <w:t>The rate of correct cell reselections observed during repeated tests shall be at least 90%.</w:t>
        </w:r>
      </w:ins>
    </w:p>
    <w:p w14:paraId="26C03C27" w14:textId="77777777" w:rsidR="00BF45B5" w:rsidRPr="00DB707E" w:rsidRDefault="00BF45B5" w:rsidP="00BF45B5">
      <w:pPr>
        <w:keepLines/>
        <w:ind w:left="1135" w:hanging="851"/>
        <w:rPr>
          <w:ins w:id="1339" w:author="RedCap - BigCR editor" w:date="2022-08-27T18:50:00Z"/>
        </w:rPr>
      </w:pPr>
      <w:ins w:id="1340" w:author="RedCap - BigCR editor" w:date="2022-08-27T18:50:00Z">
        <w:r w:rsidRPr="00DB707E">
          <w:rPr>
            <w:rFonts w:cs="v4.2.0"/>
          </w:rPr>
          <w:t>NOTE:</w:t>
        </w:r>
        <w:r w:rsidRPr="00DB707E">
          <w:rPr>
            <w:rFonts w:cs="v4.2.0"/>
          </w:rPr>
          <w:tab/>
          <w:t xml:space="preserve">The cell re-selection delay to a newly detectable cell can be expressed as: </w:t>
        </w:r>
        <w:proofErr w:type="spellStart"/>
        <w:proofErr w:type="gramStart"/>
        <w:r w:rsidRPr="00DB707E">
          <w:t>T</w:t>
        </w:r>
        <w:r w:rsidRPr="00DB707E">
          <w:rPr>
            <w:vertAlign w:val="subscript"/>
          </w:rPr>
          <w:t>detect,NR</w:t>
        </w:r>
        <w:proofErr w:type="gramEnd"/>
        <w:r w:rsidRPr="00DB707E">
          <w:rPr>
            <w:vertAlign w:val="subscript"/>
          </w:rPr>
          <w:t>_Intra</w:t>
        </w:r>
        <w:proofErr w:type="spellEnd"/>
        <w:r w:rsidRPr="00DB707E">
          <w:rPr>
            <w:vertAlign w:val="subscript"/>
            <w:lang w:val="en-US"/>
          </w:rPr>
          <w:t>_RedCap</w:t>
        </w:r>
        <w:r w:rsidRPr="00DB707E">
          <w:rPr>
            <w:rFonts w:cs="v4.2.0"/>
          </w:rPr>
          <w:t xml:space="preserve"> + T</w:t>
        </w:r>
        <w:r w:rsidRPr="00DB707E">
          <w:rPr>
            <w:rFonts w:cs="v4.2.0"/>
            <w:vertAlign w:val="subscript"/>
          </w:rPr>
          <w:t>SI</w:t>
        </w:r>
        <w:r w:rsidRPr="00DB707E">
          <w:rPr>
            <w:rFonts w:cs="v4.2.0"/>
            <w:vertAlign w:val="subscript"/>
            <w:lang w:eastAsia="zh-CN"/>
          </w:rPr>
          <w:t>-NR</w:t>
        </w:r>
        <w:r w:rsidRPr="00DB707E">
          <w:rPr>
            <w:rFonts w:cs="v4.2.0"/>
          </w:rPr>
          <w:t xml:space="preserve">, and to an already detected cell can be expressed as: </w:t>
        </w:r>
        <w:proofErr w:type="spellStart"/>
        <w:r w:rsidRPr="00DB707E">
          <w:t>T</w:t>
        </w:r>
        <w:r w:rsidRPr="00DB707E">
          <w:rPr>
            <w:vertAlign w:val="subscript"/>
          </w:rPr>
          <w:t>evaluate,NR_Intra</w:t>
        </w:r>
        <w:proofErr w:type="spellEnd"/>
        <w:r w:rsidRPr="00DB707E">
          <w:rPr>
            <w:vertAlign w:val="subscript"/>
            <w:lang w:val="en-US"/>
          </w:rPr>
          <w:t>_RedCap</w:t>
        </w:r>
        <w:r w:rsidRPr="00DB707E">
          <w:rPr>
            <w:rFonts w:cs="v4.2.0"/>
          </w:rPr>
          <w:t xml:space="preserve"> + T</w:t>
        </w:r>
        <w:r w:rsidRPr="00DB707E">
          <w:rPr>
            <w:rFonts w:cs="v4.2.0"/>
            <w:vertAlign w:val="subscript"/>
          </w:rPr>
          <w:t>SI</w:t>
        </w:r>
        <w:r w:rsidRPr="00DB707E">
          <w:rPr>
            <w:rFonts w:cs="v4.2.0"/>
            <w:vertAlign w:val="subscript"/>
            <w:lang w:eastAsia="zh-CN"/>
          </w:rPr>
          <w:t>-NR</w:t>
        </w:r>
        <w:r w:rsidRPr="00DB707E">
          <w:rPr>
            <w:rFonts w:cs="v4.2.0"/>
          </w:rPr>
          <w:t>,</w:t>
        </w:r>
      </w:ins>
    </w:p>
    <w:p w14:paraId="37D0674E" w14:textId="77777777" w:rsidR="00BF45B5" w:rsidRPr="00DB707E" w:rsidRDefault="00BF45B5" w:rsidP="00BF45B5">
      <w:pPr>
        <w:rPr>
          <w:ins w:id="1341" w:author="RedCap - BigCR editor" w:date="2022-08-27T18:50:00Z"/>
        </w:rPr>
      </w:pPr>
      <w:ins w:id="1342" w:author="RedCap - BigCR editor" w:date="2022-08-27T18:50:00Z">
        <w:r w:rsidRPr="00DB707E">
          <w:t>Where:</w:t>
        </w:r>
      </w:ins>
    </w:p>
    <w:p w14:paraId="5117EB95" w14:textId="77777777" w:rsidR="00BF45B5" w:rsidRPr="00DB707E" w:rsidRDefault="00BF45B5" w:rsidP="00BF45B5">
      <w:pPr>
        <w:rPr>
          <w:ins w:id="1343" w:author="RedCap - BigCR editor" w:date="2022-08-27T18:50:00Z"/>
        </w:rPr>
      </w:pPr>
      <w:proofErr w:type="spellStart"/>
      <w:proofErr w:type="gramStart"/>
      <w:ins w:id="1344" w:author="RedCap - BigCR editor" w:date="2022-08-27T18:50:00Z">
        <w:r w:rsidRPr="00DB707E">
          <w:t>T</w:t>
        </w:r>
        <w:r w:rsidRPr="00DB707E">
          <w:rPr>
            <w:vertAlign w:val="subscript"/>
          </w:rPr>
          <w:t>detect,NR</w:t>
        </w:r>
        <w:proofErr w:type="gramEnd"/>
        <w:r w:rsidRPr="00DB707E">
          <w:rPr>
            <w:vertAlign w:val="subscript"/>
          </w:rPr>
          <w:t>_Intra</w:t>
        </w:r>
        <w:proofErr w:type="spellEnd"/>
        <w:r w:rsidRPr="00DB707E">
          <w:rPr>
            <w:vertAlign w:val="subscript"/>
            <w:lang w:val="en-US"/>
          </w:rPr>
          <w:t>_RedCap</w:t>
        </w:r>
        <w:r w:rsidRPr="00DB707E">
          <w:rPr>
            <w:vertAlign w:val="subscript"/>
          </w:rPr>
          <w:tab/>
        </w:r>
        <w:r w:rsidRPr="00DB707E">
          <w:t xml:space="preserve">See Table </w:t>
        </w:r>
        <w:r w:rsidRPr="00DB707E">
          <w:rPr>
            <w:lang w:val="en-US"/>
          </w:rPr>
          <w:t>4.2B.2.3-1</w:t>
        </w:r>
        <w:r w:rsidRPr="00DB707E">
          <w:t xml:space="preserve"> in clause 4.2B.2.3</w:t>
        </w:r>
      </w:ins>
    </w:p>
    <w:p w14:paraId="1DB5A193" w14:textId="77777777" w:rsidR="00BF45B5" w:rsidRPr="00DB707E" w:rsidRDefault="00BF45B5" w:rsidP="00BF45B5">
      <w:pPr>
        <w:pStyle w:val="TAH"/>
        <w:jc w:val="left"/>
        <w:rPr>
          <w:ins w:id="1345" w:author="RedCap - BigCR editor" w:date="2022-08-27T18:50:00Z"/>
          <w:rFonts w:ascii="Times New Roman" w:hAnsi="Times New Roman"/>
          <w:b w:val="0"/>
          <w:sz w:val="20"/>
        </w:rPr>
      </w:pPr>
      <w:proofErr w:type="spellStart"/>
      <w:proofErr w:type="gramStart"/>
      <w:ins w:id="1346" w:author="RedCap - BigCR editor" w:date="2022-08-27T18:50:00Z">
        <w:r w:rsidRPr="00DB707E">
          <w:rPr>
            <w:rFonts w:ascii="Times New Roman" w:hAnsi="Times New Roman"/>
            <w:b w:val="0"/>
            <w:sz w:val="20"/>
          </w:rPr>
          <w:t>T</w:t>
        </w:r>
        <w:r w:rsidRPr="00DB707E">
          <w:rPr>
            <w:rFonts w:ascii="Times New Roman" w:hAnsi="Times New Roman"/>
            <w:b w:val="0"/>
            <w:sz w:val="20"/>
            <w:vertAlign w:val="subscript"/>
          </w:rPr>
          <w:t>evaluate,NR</w:t>
        </w:r>
        <w:proofErr w:type="gramEnd"/>
        <w:r w:rsidRPr="00DB707E">
          <w:rPr>
            <w:rFonts w:ascii="Times New Roman" w:hAnsi="Times New Roman"/>
            <w:b w:val="0"/>
            <w:sz w:val="20"/>
            <w:vertAlign w:val="subscript"/>
          </w:rPr>
          <w:t>_Intra</w:t>
        </w:r>
        <w:proofErr w:type="spellEnd"/>
        <w:r w:rsidRPr="00DB707E">
          <w:rPr>
            <w:rFonts w:ascii="Times New Roman" w:hAnsi="Times New Roman"/>
            <w:b w:val="0"/>
            <w:sz w:val="20"/>
            <w:vertAlign w:val="subscript"/>
            <w:lang w:val="en-US"/>
          </w:rPr>
          <w:t>_RedCap</w:t>
        </w:r>
        <w:r w:rsidRPr="00DB707E">
          <w:rPr>
            <w:rFonts w:ascii="Times New Roman" w:hAnsi="Times New Roman"/>
            <w:b w:val="0"/>
            <w:sz w:val="20"/>
          </w:rPr>
          <w:tab/>
          <w:t xml:space="preserve">See Table </w:t>
        </w:r>
        <w:r w:rsidRPr="00DB707E">
          <w:rPr>
            <w:rFonts w:ascii="Times New Roman" w:hAnsi="Times New Roman"/>
            <w:b w:val="0"/>
            <w:sz w:val="20"/>
            <w:lang w:val="en-US"/>
          </w:rPr>
          <w:t>4.2B.2.3-1</w:t>
        </w:r>
        <w:r w:rsidRPr="00DB707E">
          <w:rPr>
            <w:rFonts w:ascii="Times New Roman" w:hAnsi="Times New Roman"/>
            <w:b w:val="0"/>
            <w:sz w:val="20"/>
          </w:rPr>
          <w:t xml:space="preserve"> in clause 4.2B.2.3</w:t>
        </w:r>
      </w:ins>
    </w:p>
    <w:p w14:paraId="5C045433" w14:textId="77777777" w:rsidR="00BF45B5" w:rsidRPr="00DB707E" w:rsidRDefault="00BF45B5" w:rsidP="00BF45B5">
      <w:pPr>
        <w:pStyle w:val="TAH"/>
        <w:jc w:val="left"/>
        <w:rPr>
          <w:ins w:id="1347" w:author="RedCap - BigCR editor" w:date="2022-08-27T18:50:00Z"/>
          <w:vertAlign w:val="subscript"/>
        </w:rPr>
      </w:pPr>
    </w:p>
    <w:p w14:paraId="2D1F1387" w14:textId="77777777" w:rsidR="00BF45B5" w:rsidRPr="00DB707E" w:rsidRDefault="00BF45B5" w:rsidP="00BF45B5">
      <w:pPr>
        <w:rPr>
          <w:ins w:id="1348" w:author="RedCap - BigCR editor" w:date="2022-08-27T18:50:00Z"/>
        </w:rPr>
      </w:pPr>
      <w:ins w:id="1349" w:author="RedCap - BigCR editor" w:date="2022-08-27T18:50:00Z">
        <w:r w:rsidRPr="00DB707E">
          <w:t>T</w:t>
        </w:r>
        <w:r w:rsidRPr="00DB707E">
          <w:rPr>
            <w:vertAlign w:val="subscript"/>
          </w:rPr>
          <w:t>SI</w:t>
        </w:r>
        <w:r w:rsidRPr="00DB707E">
          <w:rPr>
            <w:vertAlign w:val="subscript"/>
            <w:lang w:eastAsia="zh-CN"/>
          </w:rPr>
          <w:t>-NR</w:t>
        </w:r>
        <w:r w:rsidRPr="00DB707E">
          <w:tab/>
          <w:t>Maximum repetition period of relevant system info blocks that needs to be received by the UE to camp on a cell; 1280ms is assumed in this test case.</w:t>
        </w:r>
      </w:ins>
    </w:p>
    <w:p w14:paraId="1C3CE435" w14:textId="31423337" w:rsidR="00BF45B5" w:rsidRPr="00DB707E" w:rsidRDefault="00BF45B5" w:rsidP="00BF45B5">
      <w:pPr>
        <w:rPr>
          <w:ins w:id="1350" w:author="RedCap - BigCR editor" w:date="2022-08-27T18:50:00Z"/>
        </w:rPr>
      </w:pPr>
      <w:ins w:id="1351" w:author="RedCap - BigCR editor" w:date="2022-08-27T18:50:00Z">
        <w:r w:rsidRPr="00DB707E">
          <w:t xml:space="preserve">This gives a total of 33.28 s, allow 34 s for </w:t>
        </w:r>
        <w:r w:rsidRPr="00DB707E">
          <w:rPr>
            <w:rFonts w:cs="v4.2.0"/>
          </w:rPr>
          <w:t>the cell re-selection delay to a newly detectable cell</w:t>
        </w:r>
        <w:r w:rsidRPr="00DB707E">
          <w:t xml:space="preserve"> and 7.68 s for </w:t>
        </w:r>
        <w:r w:rsidRPr="00DB707E">
          <w:rPr>
            <w:rFonts w:cs="v4.2.0"/>
          </w:rPr>
          <w:t>the cell re-selection delay</w:t>
        </w:r>
        <w:r w:rsidRPr="00DB707E">
          <w:t xml:space="preserve"> </w:t>
        </w:r>
        <w:r w:rsidRPr="00DB707E">
          <w:rPr>
            <w:rFonts w:cs="v4.2.0"/>
          </w:rPr>
          <w:t>to an already detected cell</w:t>
        </w:r>
        <w:r w:rsidRPr="00DB707E">
          <w:t xml:space="preserve"> in the test case, which we allow 8 s.</w:t>
        </w:r>
      </w:ins>
    </w:p>
    <w:bookmarkEnd w:id="464"/>
    <w:bookmarkEnd w:id="465"/>
    <w:p w14:paraId="3F24292A" w14:textId="77777777" w:rsidR="001A3C3A" w:rsidRPr="00DB707E" w:rsidRDefault="001A3C3A" w:rsidP="001A3C3A">
      <w:pPr>
        <w:pStyle w:val="Heading4"/>
        <w:rPr>
          <w:ins w:id="1352" w:author="RedCap - BigCR editor" w:date="2022-08-27T18:51:00Z"/>
          <w:lang w:eastAsia="zh-CN"/>
        </w:rPr>
      </w:pPr>
      <w:ins w:id="1353" w:author="RedCap - BigCR editor" w:date="2022-08-27T18:51:00Z">
        <w:r w:rsidRPr="00DB707E">
          <w:rPr>
            <w:lang w:eastAsia="zh-CN"/>
          </w:rPr>
          <w:t>A.16.1.1.2</w:t>
        </w:r>
        <w:r w:rsidRPr="00DB707E">
          <w:rPr>
            <w:lang w:eastAsia="zh-CN"/>
          </w:rPr>
          <w:tab/>
          <w:t>Cell reselection to FR1 intra-frequency NR case for 2 Rx UE</w:t>
        </w:r>
      </w:ins>
    </w:p>
    <w:p w14:paraId="694C1183" w14:textId="77777777" w:rsidR="001A3C3A" w:rsidRPr="00DB707E" w:rsidRDefault="001A3C3A" w:rsidP="001A3C3A">
      <w:pPr>
        <w:pStyle w:val="Heading5"/>
        <w:rPr>
          <w:ins w:id="1354" w:author="RedCap - BigCR editor" w:date="2022-08-27T18:51:00Z"/>
          <w:lang w:eastAsia="zh-CN"/>
        </w:rPr>
      </w:pPr>
      <w:ins w:id="1355" w:author="RedCap - BigCR editor" w:date="2022-08-27T18:51:00Z">
        <w:r w:rsidRPr="00DB707E">
          <w:rPr>
            <w:lang w:eastAsia="zh-CN"/>
          </w:rPr>
          <w:t>A.16.1.1.2.1</w:t>
        </w:r>
        <w:r w:rsidRPr="00DB707E">
          <w:rPr>
            <w:lang w:eastAsia="zh-CN"/>
          </w:rPr>
          <w:tab/>
          <w:t>Test Purpose and Environment</w:t>
        </w:r>
      </w:ins>
    </w:p>
    <w:p w14:paraId="2648C5F4" w14:textId="77777777" w:rsidR="001A3C3A" w:rsidRPr="00DB707E" w:rsidRDefault="001A3C3A" w:rsidP="001A3C3A">
      <w:pPr>
        <w:rPr>
          <w:ins w:id="1356" w:author="RedCap - BigCR editor" w:date="2022-08-27T18:51:00Z"/>
        </w:rPr>
      </w:pPr>
      <w:ins w:id="1357" w:author="RedCap - BigCR editor" w:date="2022-08-27T18:51:00Z">
        <w:r w:rsidRPr="00DB707E">
          <w:t>This test is to verify the requirement for the intra frequency NR cell reselection requirements specified in clause 4.2B.2.3.</w:t>
        </w:r>
      </w:ins>
    </w:p>
    <w:p w14:paraId="50DEE2AD" w14:textId="77777777" w:rsidR="001A3C3A" w:rsidRPr="00DB707E" w:rsidRDefault="001A3C3A" w:rsidP="001A3C3A">
      <w:pPr>
        <w:pStyle w:val="Heading5"/>
        <w:rPr>
          <w:ins w:id="1358" w:author="RedCap - BigCR editor" w:date="2022-08-27T18:51:00Z"/>
          <w:lang w:eastAsia="zh-CN"/>
        </w:rPr>
      </w:pPr>
      <w:ins w:id="1359" w:author="RedCap - BigCR editor" w:date="2022-08-27T18:51:00Z">
        <w:r w:rsidRPr="00DB707E">
          <w:rPr>
            <w:lang w:eastAsia="zh-CN"/>
          </w:rPr>
          <w:t>A.16.1.1.2.2</w:t>
        </w:r>
        <w:r w:rsidRPr="00DB707E">
          <w:rPr>
            <w:lang w:eastAsia="zh-CN"/>
          </w:rPr>
          <w:tab/>
          <w:t>Test Parameters</w:t>
        </w:r>
      </w:ins>
    </w:p>
    <w:p w14:paraId="11AAFA2A" w14:textId="77777777" w:rsidR="001A3C3A" w:rsidRPr="00DB707E" w:rsidRDefault="001A3C3A" w:rsidP="001A3C3A">
      <w:pPr>
        <w:rPr>
          <w:ins w:id="1360" w:author="RedCap - BigCR editor" w:date="2022-08-27T18:51:00Z"/>
          <w:rFonts w:cs="v4.2.0"/>
        </w:rPr>
      </w:pPr>
      <w:ins w:id="1361" w:author="RedCap - BigCR editor" w:date="2022-08-27T18:51:00Z">
        <w:r w:rsidRPr="00DB707E">
          <w:rPr>
            <w:rFonts w:cs="v4.2.0"/>
          </w:rPr>
          <w:t xml:space="preserve">The test scenario comprises of 1 NR carrier and 2 cells as given in tables A.16.1.1.2.2-1, A.16.1.1.2.2-2 and A.16.1.1.2.2-3. The test consists of </w:t>
        </w:r>
        <w:r w:rsidRPr="00DB707E">
          <w:rPr>
            <w:rFonts w:cs="v4.2.0"/>
            <w:lang w:eastAsia="zh-CN"/>
          </w:rPr>
          <w:t>three</w:t>
        </w:r>
        <w:r w:rsidRPr="00DB707E">
          <w:rPr>
            <w:rFonts w:cs="v4.2.0"/>
          </w:rPr>
          <w:t xml:space="preserve"> successive time periods, with time duration of T1</w:t>
        </w:r>
        <w:r w:rsidRPr="00DB707E">
          <w:rPr>
            <w:rFonts w:cs="v4.2.0"/>
            <w:lang w:eastAsia="zh-CN"/>
          </w:rPr>
          <w:t>, T2,</w:t>
        </w:r>
        <w:r w:rsidRPr="00DB707E">
          <w:rPr>
            <w:rFonts w:cs="v4.2.0"/>
          </w:rPr>
          <w:t xml:space="preserve"> and T</w:t>
        </w:r>
        <w:r w:rsidRPr="00DB707E">
          <w:rPr>
            <w:rFonts w:cs="v4.2.0"/>
            <w:lang w:eastAsia="zh-CN"/>
          </w:rPr>
          <w:t>3</w:t>
        </w:r>
        <w:r w:rsidRPr="00DB707E">
          <w:rPr>
            <w:rFonts w:cs="v4.2.0"/>
          </w:rPr>
          <w:t xml:space="preserve"> respectively. </w:t>
        </w:r>
        <w:r w:rsidRPr="00DB707E">
          <w:rPr>
            <w:rFonts w:cs="v4.2.0"/>
            <w:lang w:eastAsia="zh-CN"/>
          </w:rPr>
          <w:t>Only</w:t>
        </w:r>
        <w:r w:rsidRPr="00DB707E">
          <w:t xml:space="preserve"> cell 1</w:t>
        </w:r>
        <w:r w:rsidRPr="00DB707E">
          <w:rPr>
            <w:lang w:eastAsia="zh-CN"/>
          </w:rPr>
          <w:t xml:space="preserve"> is</w:t>
        </w:r>
        <w:r w:rsidRPr="00DB707E">
          <w:rPr>
            <w:rFonts w:cs="v4.2.0"/>
          </w:rPr>
          <w:t xml:space="preserve"> already identified by the UE prior to the start of the test. Cell 1 and cell 2 belong to different tracking areas. Furthermore, UE has not registered with network for the tracking area containing cell 2</w:t>
        </w:r>
        <w:r w:rsidRPr="00DB707E">
          <w:t>.</w:t>
        </w:r>
      </w:ins>
    </w:p>
    <w:p w14:paraId="674BE5A3" w14:textId="77777777" w:rsidR="001A3C3A" w:rsidRPr="00DB707E" w:rsidRDefault="001A3C3A" w:rsidP="001A3C3A">
      <w:pPr>
        <w:pStyle w:val="TH"/>
        <w:rPr>
          <w:ins w:id="1362" w:author="RedCap - BigCR editor" w:date="2022-08-27T18:51:00Z"/>
        </w:rPr>
      </w:pPr>
      <w:ins w:id="1363" w:author="RedCap - BigCR editor" w:date="2022-08-27T18:51:00Z">
        <w:r w:rsidRPr="00DB707E">
          <w:t>Table A.16.1.1.2.2-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1A3C3A" w:rsidRPr="00DB707E" w14:paraId="08DA97D9" w14:textId="77777777" w:rsidTr="00A615F4">
        <w:trPr>
          <w:trHeight w:val="187"/>
          <w:ins w:id="1364" w:author="RedCap - BigCR editor" w:date="2022-08-27T18:51:00Z"/>
        </w:trPr>
        <w:tc>
          <w:tcPr>
            <w:tcW w:w="2376" w:type="dxa"/>
            <w:shd w:val="clear" w:color="auto" w:fill="auto"/>
          </w:tcPr>
          <w:p w14:paraId="65B589E3" w14:textId="77777777" w:rsidR="001A3C3A" w:rsidRPr="00DB707E" w:rsidRDefault="001A3C3A" w:rsidP="00A615F4">
            <w:pPr>
              <w:pStyle w:val="TAH"/>
              <w:rPr>
                <w:ins w:id="1365" w:author="RedCap - BigCR editor" w:date="2022-08-27T18:51:00Z"/>
              </w:rPr>
            </w:pPr>
            <w:ins w:id="1366" w:author="RedCap - BigCR editor" w:date="2022-08-27T18:51:00Z">
              <w:r w:rsidRPr="00DB707E">
                <w:t>Configuration</w:t>
              </w:r>
            </w:ins>
          </w:p>
        </w:tc>
        <w:tc>
          <w:tcPr>
            <w:tcW w:w="7230" w:type="dxa"/>
            <w:shd w:val="clear" w:color="auto" w:fill="auto"/>
          </w:tcPr>
          <w:p w14:paraId="0077A3FC" w14:textId="77777777" w:rsidR="001A3C3A" w:rsidRPr="00DB707E" w:rsidRDefault="001A3C3A" w:rsidP="00A615F4">
            <w:pPr>
              <w:pStyle w:val="TAH"/>
              <w:rPr>
                <w:ins w:id="1367" w:author="RedCap - BigCR editor" w:date="2022-08-27T18:51:00Z"/>
              </w:rPr>
            </w:pPr>
            <w:ins w:id="1368" w:author="RedCap - BigCR editor" w:date="2022-08-27T18:51:00Z">
              <w:r w:rsidRPr="00DB707E">
                <w:t>Description</w:t>
              </w:r>
            </w:ins>
          </w:p>
        </w:tc>
      </w:tr>
      <w:tr w:rsidR="001A3C3A" w:rsidRPr="00DB707E" w14:paraId="42D5D1E2" w14:textId="77777777" w:rsidTr="00A615F4">
        <w:trPr>
          <w:trHeight w:val="187"/>
          <w:ins w:id="1369" w:author="RedCap - BigCR editor" w:date="2022-08-27T18:51:00Z"/>
        </w:trPr>
        <w:tc>
          <w:tcPr>
            <w:tcW w:w="2376" w:type="dxa"/>
            <w:shd w:val="clear" w:color="auto" w:fill="auto"/>
          </w:tcPr>
          <w:p w14:paraId="45001422" w14:textId="77777777" w:rsidR="001A3C3A" w:rsidRPr="00DB707E" w:rsidRDefault="001A3C3A" w:rsidP="00A615F4">
            <w:pPr>
              <w:pStyle w:val="TAL"/>
              <w:rPr>
                <w:ins w:id="1370" w:author="RedCap - BigCR editor" w:date="2022-08-27T18:51:00Z"/>
                <w:lang w:eastAsia="zh-CN"/>
              </w:rPr>
            </w:pPr>
            <w:ins w:id="1371" w:author="RedCap - BigCR editor" w:date="2022-08-27T18:51:00Z">
              <w:r w:rsidRPr="00DB707E">
                <w:rPr>
                  <w:lang w:eastAsia="zh-CN"/>
                </w:rPr>
                <w:t>1</w:t>
              </w:r>
            </w:ins>
          </w:p>
        </w:tc>
        <w:tc>
          <w:tcPr>
            <w:tcW w:w="7230" w:type="dxa"/>
            <w:shd w:val="clear" w:color="auto" w:fill="auto"/>
          </w:tcPr>
          <w:p w14:paraId="2F113974" w14:textId="77777777" w:rsidR="001A3C3A" w:rsidRPr="00DB707E" w:rsidRDefault="001A3C3A" w:rsidP="00A615F4">
            <w:pPr>
              <w:pStyle w:val="TAL"/>
              <w:rPr>
                <w:ins w:id="1372" w:author="RedCap - BigCR editor" w:date="2022-08-27T18:51:00Z"/>
              </w:rPr>
            </w:pPr>
            <w:ins w:id="1373" w:author="RedCap - BigCR editor" w:date="2022-08-27T18:51:00Z">
              <w:r w:rsidRPr="00DB707E">
                <w:t>15 kHz SSB SCS, 10 MHz bandwidth, FDD duplex mode</w:t>
              </w:r>
            </w:ins>
          </w:p>
        </w:tc>
      </w:tr>
      <w:tr w:rsidR="001A3C3A" w:rsidRPr="00DB707E" w14:paraId="52CA045B" w14:textId="77777777" w:rsidTr="00A615F4">
        <w:trPr>
          <w:trHeight w:val="187"/>
          <w:ins w:id="1374" w:author="RedCap - BigCR editor" w:date="2022-08-27T18:51:00Z"/>
        </w:trPr>
        <w:tc>
          <w:tcPr>
            <w:tcW w:w="2376" w:type="dxa"/>
            <w:shd w:val="clear" w:color="auto" w:fill="auto"/>
          </w:tcPr>
          <w:p w14:paraId="1FE1B487" w14:textId="77777777" w:rsidR="001A3C3A" w:rsidRPr="00DB707E" w:rsidRDefault="001A3C3A" w:rsidP="00A615F4">
            <w:pPr>
              <w:pStyle w:val="TAL"/>
              <w:rPr>
                <w:ins w:id="1375" w:author="RedCap - BigCR editor" w:date="2022-08-27T18:51:00Z"/>
                <w:rFonts w:eastAsia="Malgun Gothic"/>
              </w:rPr>
            </w:pPr>
            <w:ins w:id="1376" w:author="RedCap - BigCR editor" w:date="2022-08-27T18:51:00Z">
              <w:r w:rsidRPr="00DB707E">
                <w:rPr>
                  <w:rFonts w:eastAsia="Malgun Gothic"/>
                </w:rPr>
                <w:t>2</w:t>
              </w:r>
            </w:ins>
          </w:p>
        </w:tc>
        <w:tc>
          <w:tcPr>
            <w:tcW w:w="7230" w:type="dxa"/>
            <w:shd w:val="clear" w:color="auto" w:fill="auto"/>
          </w:tcPr>
          <w:p w14:paraId="30D76853" w14:textId="77777777" w:rsidR="001A3C3A" w:rsidRPr="00DB707E" w:rsidRDefault="001A3C3A" w:rsidP="00A615F4">
            <w:pPr>
              <w:pStyle w:val="TAL"/>
              <w:rPr>
                <w:ins w:id="1377" w:author="RedCap - BigCR editor" w:date="2022-08-27T18:51:00Z"/>
              </w:rPr>
            </w:pPr>
            <w:ins w:id="1378" w:author="RedCap - BigCR editor" w:date="2022-08-27T18:51:00Z">
              <w:r w:rsidRPr="00DB707E">
                <w:t>15 kHz SSB SCS, 10 MHz bandwidth, TDD duplex mode</w:t>
              </w:r>
            </w:ins>
          </w:p>
        </w:tc>
      </w:tr>
      <w:tr w:rsidR="001A3C3A" w:rsidRPr="00DB707E" w14:paraId="364700A9" w14:textId="77777777" w:rsidTr="00A615F4">
        <w:trPr>
          <w:trHeight w:val="187"/>
          <w:ins w:id="1379" w:author="RedCap - BigCR editor" w:date="2022-08-27T18:51:00Z"/>
        </w:trPr>
        <w:tc>
          <w:tcPr>
            <w:tcW w:w="2376" w:type="dxa"/>
            <w:shd w:val="clear" w:color="auto" w:fill="auto"/>
          </w:tcPr>
          <w:p w14:paraId="2B15E67C" w14:textId="77777777" w:rsidR="001A3C3A" w:rsidRPr="00DB707E" w:rsidRDefault="001A3C3A" w:rsidP="00A615F4">
            <w:pPr>
              <w:pStyle w:val="TAL"/>
              <w:rPr>
                <w:ins w:id="1380" w:author="RedCap - BigCR editor" w:date="2022-08-27T18:51:00Z"/>
                <w:rFonts w:eastAsia="Malgun Gothic"/>
              </w:rPr>
            </w:pPr>
            <w:ins w:id="1381" w:author="RedCap - BigCR editor" w:date="2022-08-27T18:51:00Z">
              <w:r w:rsidRPr="00DB707E">
                <w:rPr>
                  <w:rFonts w:eastAsia="Malgun Gothic"/>
                </w:rPr>
                <w:t>3</w:t>
              </w:r>
            </w:ins>
          </w:p>
        </w:tc>
        <w:tc>
          <w:tcPr>
            <w:tcW w:w="7230" w:type="dxa"/>
            <w:shd w:val="clear" w:color="auto" w:fill="auto"/>
          </w:tcPr>
          <w:p w14:paraId="0237EB35" w14:textId="77777777" w:rsidR="001A3C3A" w:rsidRPr="00DB707E" w:rsidRDefault="001A3C3A" w:rsidP="00A615F4">
            <w:pPr>
              <w:pStyle w:val="TAL"/>
              <w:rPr>
                <w:ins w:id="1382" w:author="RedCap - BigCR editor" w:date="2022-08-27T18:51:00Z"/>
              </w:rPr>
            </w:pPr>
            <w:ins w:id="1383" w:author="RedCap - BigCR editor" w:date="2022-08-27T18:51:00Z">
              <w:r w:rsidRPr="00DB707E">
                <w:t>30 kHz SSB SCS, 20 MHz bandwidth, TDD duplex mode</w:t>
              </w:r>
            </w:ins>
          </w:p>
        </w:tc>
      </w:tr>
      <w:tr w:rsidR="001A3C3A" w:rsidRPr="00DB707E" w14:paraId="33D5063D" w14:textId="77777777" w:rsidTr="00A615F4">
        <w:trPr>
          <w:trHeight w:val="187"/>
          <w:ins w:id="1384" w:author="RedCap - BigCR editor" w:date="2022-08-27T18:51:00Z"/>
        </w:trPr>
        <w:tc>
          <w:tcPr>
            <w:tcW w:w="2376" w:type="dxa"/>
            <w:shd w:val="clear" w:color="auto" w:fill="auto"/>
          </w:tcPr>
          <w:p w14:paraId="5CF113E9" w14:textId="77777777" w:rsidR="001A3C3A" w:rsidRPr="00DB707E" w:rsidRDefault="001A3C3A" w:rsidP="00A615F4">
            <w:pPr>
              <w:pStyle w:val="TAL"/>
              <w:rPr>
                <w:ins w:id="1385" w:author="RedCap - BigCR editor" w:date="2022-08-27T18:51:00Z"/>
                <w:rFonts w:eastAsia="Malgun Gothic"/>
              </w:rPr>
            </w:pPr>
            <w:ins w:id="1386" w:author="RedCap - BigCR editor" w:date="2022-08-27T18:51:00Z">
              <w:r w:rsidRPr="00DB707E">
                <w:rPr>
                  <w:rFonts w:eastAsia="Malgun Gothic"/>
                </w:rPr>
                <w:t>4</w:t>
              </w:r>
            </w:ins>
          </w:p>
        </w:tc>
        <w:tc>
          <w:tcPr>
            <w:tcW w:w="7230" w:type="dxa"/>
            <w:shd w:val="clear" w:color="auto" w:fill="auto"/>
          </w:tcPr>
          <w:p w14:paraId="2795AB30" w14:textId="77777777" w:rsidR="001A3C3A" w:rsidRPr="00DB707E" w:rsidRDefault="001A3C3A" w:rsidP="00A615F4">
            <w:pPr>
              <w:pStyle w:val="TAL"/>
              <w:rPr>
                <w:ins w:id="1387" w:author="RedCap - BigCR editor" w:date="2022-08-27T18:51:00Z"/>
              </w:rPr>
            </w:pPr>
            <w:ins w:id="1388" w:author="RedCap - BigCR editor" w:date="2022-08-27T18:51:00Z">
              <w:r w:rsidRPr="00DB707E">
                <w:rPr>
                  <w:rFonts w:eastAsia="Malgun Gothic"/>
                </w:rPr>
                <w:t>15 kHz SSB SCS, 10 MHz bandwidth, HD-FDD duplex mode</w:t>
              </w:r>
            </w:ins>
          </w:p>
        </w:tc>
      </w:tr>
      <w:tr w:rsidR="001A3C3A" w:rsidRPr="00DB707E" w14:paraId="24153437" w14:textId="77777777" w:rsidTr="00A615F4">
        <w:trPr>
          <w:trHeight w:val="187"/>
          <w:ins w:id="1389" w:author="RedCap - BigCR editor" w:date="2022-08-27T18:51:00Z"/>
        </w:trPr>
        <w:tc>
          <w:tcPr>
            <w:tcW w:w="9606" w:type="dxa"/>
            <w:gridSpan w:val="2"/>
            <w:shd w:val="clear" w:color="auto" w:fill="auto"/>
          </w:tcPr>
          <w:p w14:paraId="0E5D15AD" w14:textId="77777777" w:rsidR="001A3C3A" w:rsidRPr="00DB707E" w:rsidRDefault="001A3C3A" w:rsidP="00A615F4">
            <w:pPr>
              <w:pStyle w:val="TAN"/>
              <w:rPr>
                <w:ins w:id="1390" w:author="RedCap - BigCR editor" w:date="2022-08-27T18:51:00Z"/>
                <w:lang w:eastAsia="zh-CN"/>
              </w:rPr>
            </w:pPr>
            <w:ins w:id="1391" w:author="RedCap - BigCR editor" w:date="2022-08-27T18:51:00Z">
              <w:r w:rsidRPr="00DB707E">
                <w:rPr>
                  <w:lang w:eastAsia="zh-CN"/>
                </w:rPr>
                <w:t>Note:</w:t>
              </w:r>
              <w:r w:rsidRPr="00DB707E">
                <w:rPr>
                  <w:lang w:eastAsia="zh-CN"/>
                </w:rPr>
                <w:tab/>
              </w:r>
              <w:r w:rsidRPr="00DB707E">
                <w:t>The UE is only required to be tested in one of the supported test configurations.</w:t>
              </w:r>
            </w:ins>
          </w:p>
        </w:tc>
      </w:tr>
    </w:tbl>
    <w:p w14:paraId="5C80D574" w14:textId="77777777" w:rsidR="001A3C3A" w:rsidRPr="00DB707E" w:rsidRDefault="001A3C3A" w:rsidP="001A3C3A">
      <w:pPr>
        <w:rPr>
          <w:ins w:id="1392" w:author="RedCap - BigCR editor" w:date="2022-08-27T18:51:00Z"/>
        </w:rPr>
      </w:pPr>
    </w:p>
    <w:p w14:paraId="5589BB2D" w14:textId="77777777" w:rsidR="001A3C3A" w:rsidRPr="00DB707E" w:rsidRDefault="001A3C3A" w:rsidP="001A3C3A">
      <w:pPr>
        <w:pStyle w:val="TH"/>
        <w:rPr>
          <w:ins w:id="1393" w:author="RedCap - BigCR editor" w:date="2022-08-27T18:51:00Z"/>
        </w:rPr>
      </w:pPr>
      <w:ins w:id="1394" w:author="RedCap - BigCR editor" w:date="2022-08-27T18:51:00Z">
        <w:r w:rsidRPr="00DB707E">
          <w:lastRenderedPageBreak/>
          <w:t>Table A.16.1.1.2.2-2: General test parameters for intra frequency NR cell re-selection test case for 2 Rx UE</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1A3C3A" w:rsidRPr="00DB707E" w14:paraId="29E0CB01" w14:textId="77777777" w:rsidTr="00A615F4">
        <w:trPr>
          <w:cantSplit/>
          <w:trHeight w:val="187"/>
          <w:ins w:id="1395" w:author="RedCap - BigCR editor" w:date="2022-08-27T18:51:00Z"/>
        </w:trPr>
        <w:tc>
          <w:tcPr>
            <w:tcW w:w="2802" w:type="dxa"/>
            <w:gridSpan w:val="2"/>
            <w:tcBorders>
              <w:bottom w:val="nil"/>
            </w:tcBorders>
            <w:shd w:val="clear" w:color="auto" w:fill="auto"/>
          </w:tcPr>
          <w:p w14:paraId="1FDE86BD" w14:textId="77777777" w:rsidR="001A3C3A" w:rsidRPr="00DB707E" w:rsidRDefault="001A3C3A" w:rsidP="00A615F4">
            <w:pPr>
              <w:pStyle w:val="TAH"/>
              <w:rPr>
                <w:ins w:id="1396" w:author="RedCap - BigCR editor" w:date="2022-08-27T18:51:00Z"/>
              </w:rPr>
            </w:pPr>
            <w:ins w:id="1397" w:author="RedCap - BigCR editor" w:date="2022-08-27T18:51:00Z">
              <w:r w:rsidRPr="00DB707E">
                <w:t>Parameter</w:t>
              </w:r>
            </w:ins>
          </w:p>
        </w:tc>
        <w:tc>
          <w:tcPr>
            <w:tcW w:w="708" w:type="dxa"/>
            <w:tcBorders>
              <w:bottom w:val="nil"/>
            </w:tcBorders>
            <w:shd w:val="clear" w:color="auto" w:fill="auto"/>
          </w:tcPr>
          <w:p w14:paraId="36E3CEE3" w14:textId="77777777" w:rsidR="001A3C3A" w:rsidRPr="00DB707E" w:rsidRDefault="001A3C3A" w:rsidP="00A615F4">
            <w:pPr>
              <w:pStyle w:val="TAH"/>
              <w:rPr>
                <w:ins w:id="1398" w:author="RedCap - BigCR editor" w:date="2022-08-27T18:51:00Z"/>
              </w:rPr>
            </w:pPr>
            <w:ins w:id="1399" w:author="RedCap - BigCR editor" w:date="2022-08-27T18:51:00Z">
              <w:r w:rsidRPr="00DB707E">
                <w:t>Unit</w:t>
              </w:r>
            </w:ins>
          </w:p>
        </w:tc>
        <w:tc>
          <w:tcPr>
            <w:tcW w:w="1418" w:type="dxa"/>
            <w:vMerge w:val="restart"/>
          </w:tcPr>
          <w:p w14:paraId="5C84A637" w14:textId="77777777" w:rsidR="001A3C3A" w:rsidRPr="00DB707E" w:rsidRDefault="001A3C3A" w:rsidP="00A615F4">
            <w:pPr>
              <w:pStyle w:val="TAH"/>
              <w:rPr>
                <w:ins w:id="1400" w:author="RedCap - BigCR editor" w:date="2022-08-27T18:51:00Z"/>
                <w:lang w:eastAsia="zh-CN"/>
              </w:rPr>
            </w:pPr>
            <w:ins w:id="1401" w:author="RedCap - BigCR editor" w:date="2022-08-27T18:51:00Z">
              <w:r w:rsidRPr="00DB707E">
                <w:rPr>
                  <w:lang w:eastAsia="zh-CN"/>
                </w:rPr>
                <w:t>Test configuration</w:t>
              </w:r>
            </w:ins>
          </w:p>
        </w:tc>
        <w:tc>
          <w:tcPr>
            <w:tcW w:w="1134" w:type="dxa"/>
            <w:vMerge w:val="restart"/>
          </w:tcPr>
          <w:p w14:paraId="67E97E52" w14:textId="77777777" w:rsidR="001A3C3A" w:rsidRPr="00DB707E" w:rsidRDefault="001A3C3A" w:rsidP="00A615F4">
            <w:pPr>
              <w:pStyle w:val="TAH"/>
              <w:rPr>
                <w:ins w:id="1402" w:author="RedCap - BigCR editor" w:date="2022-08-27T18:51:00Z"/>
              </w:rPr>
            </w:pPr>
            <w:ins w:id="1403" w:author="RedCap - BigCR editor" w:date="2022-08-27T18:51:00Z">
              <w:r w:rsidRPr="00DB707E">
                <w:t>Value</w:t>
              </w:r>
            </w:ins>
          </w:p>
        </w:tc>
        <w:tc>
          <w:tcPr>
            <w:tcW w:w="3544" w:type="dxa"/>
            <w:vMerge w:val="restart"/>
          </w:tcPr>
          <w:p w14:paraId="039FF0AD" w14:textId="77777777" w:rsidR="001A3C3A" w:rsidRPr="00DB707E" w:rsidRDefault="001A3C3A" w:rsidP="00A615F4">
            <w:pPr>
              <w:pStyle w:val="TAH"/>
              <w:rPr>
                <w:ins w:id="1404" w:author="RedCap - BigCR editor" w:date="2022-08-27T18:51:00Z"/>
              </w:rPr>
            </w:pPr>
            <w:ins w:id="1405" w:author="RedCap - BigCR editor" w:date="2022-08-27T18:51:00Z">
              <w:r w:rsidRPr="00DB707E">
                <w:t>Comment</w:t>
              </w:r>
            </w:ins>
          </w:p>
        </w:tc>
      </w:tr>
      <w:tr w:rsidR="001A3C3A" w:rsidRPr="00DB707E" w14:paraId="28688563" w14:textId="77777777" w:rsidTr="00A615F4">
        <w:trPr>
          <w:cantSplit/>
          <w:trHeight w:val="187"/>
          <w:ins w:id="1406" w:author="RedCap - BigCR editor" w:date="2022-08-27T18:51:00Z"/>
        </w:trPr>
        <w:tc>
          <w:tcPr>
            <w:tcW w:w="2802" w:type="dxa"/>
            <w:gridSpan w:val="2"/>
            <w:tcBorders>
              <w:top w:val="nil"/>
            </w:tcBorders>
            <w:shd w:val="clear" w:color="auto" w:fill="auto"/>
          </w:tcPr>
          <w:p w14:paraId="2FD8BB02" w14:textId="77777777" w:rsidR="001A3C3A" w:rsidRPr="00DB707E" w:rsidRDefault="001A3C3A" w:rsidP="00A615F4">
            <w:pPr>
              <w:pStyle w:val="TAH"/>
              <w:rPr>
                <w:ins w:id="1407" w:author="RedCap - BigCR editor" w:date="2022-08-27T18:51:00Z"/>
              </w:rPr>
            </w:pPr>
          </w:p>
        </w:tc>
        <w:tc>
          <w:tcPr>
            <w:tcW w:w="708" w:type="dxa"/>
            <w:tcBorders>
              <w:top w:val="nil"/>
            </w:tcBorders>
            <w:shd w:val="clear" w:color="auto" w:fill="auto"/>
          </w:tcPr>
          <w:p w14:paraId="288B06CE" w14:textId="77777777" w:rsidR="001A3C3A" w:rsidRPr="00DB707E" w:rsidRDefault="001A3C3A" w:rsidP="00A615F4">
            <w:pPr>
              <w:pStyle w:val="TAH"/>
              <w:rPr>
                <w:ins w:id="1408" w:author="RedCap - BigCR editor" w:date="2022-08-27T18:51:00Z"/>
              </w:rPr>
            </w:pPr>
          </w:p>
        </w:tc>
        <w:tc>
          <w:tcPr>
            <w:tcW w:w="1418" w:type="dxa"/>
            <w:vMerge/>
          </w:tcPr>
          <w:p w14:paraId="7890E6D2" w14:textId="77777777" w:rsidR="001A3C3A" w:rsidRPr="00DB707E" w:rsidRDefault="001A3C3A" w:rsidP="00A615F4">
            <w:pPr>
              <w:pStyle w:val="TAH"/>
              <w:rPr>
                <w:ins w:id="1409" w:author="RedCap - BigCR editor" w:date="2022-08-27T18:51:00Z"/>
                <w:lang w:eastAsia="zh-CN"/>
              </w:rPr>
            </w:pPr>
          </w:p>
        </w:tc>
        <w:tc>
          <w:tcPr>
            <w:tcW w:w="1134" w:type="dxa"/>
            <w:vMerge/>
          </w:tcPr>
          <w:p w14:paraId="69F40C42" w14:textId="77777777" w:rsidR="001A3C3A" w:rsidRPr="00DB707E" w:rsidRDefault="001A3C3A" w:rsidP="00A615F4">
            <w:pPr>
              <w:pStyle w:val="TAH"/>
              <w:rPr>
                <w:ins w:id="1410" w:author="RedCap - BigCR editor" w:date="2022-08-27T18:51:00Z"/>
              </w:rPr>
            </w:pPr>
          </w:p>
        </w:tc>
        <w:tc>
          <w:tcPr>
            <w:tcW w:w="3544" w:type="dxa"/>
            <w:vMerge/>
          </w:tcPr>
          <w:p w14:paraId="5287377D" w14:textId="77777777" w:rsidR="001A3C3A" w:rsidRPr="00DB707E" w:rsidRDefault="001A3C3A" w:rsidP="00A615F4">
            <w:pPr>
              <w:pStyle w:val="TAH"/>
              <w:rPr>
                <w:ins w:id="1411" w:author="RedCap - BigCR editor" w:date="2022-08-27T18:51:00Z"/>
              </w:rPr>
            </w:pPr>
          </w:p>
        </w:tc>
      </w:tr>
      <w:tr w:rsidR="001A3C3A" w:rsidRPr="00DB707E" w14:paraId="4B26D0CE" w14:textId="77777777" w:rsidTr="00A615F4">
        <w:trPr>
          <w:cantSplit/>
          <w:trHeight w:val="187"/>
          <w:ins w:id="1412" w:author="RedCap - BigCR editor" w:date="2022-08-27T18:51:00Z"/>
        </w:trPr>
        <w:tc>
          <w:tcPr>
            <w:tcW w:w="1008" w:type="dxa"/>
            <w:tcBorders>
              <w:bottom w:val="nil"/>
            </w:tcBorders>
            <w:shd w:val="clear" w:color="auto" w:fill="auto"/>
          </w:tcPr>
          <w:p w14:paraId="4CD1EBAC" w14:textId="77777777" w:rsidR="001A3C3A" w:rsidRPr="00DB707E" w:rsidRDefault="001A3C3A" w:rsidP="00A615F4">
            <w:pPr>
              <w:pStyle w:val="TAL"/>
              <w:rPr>
                <w:ins w:id="1413" w:author="RedCap - BigCR editor" w:date="2022-08-27T18:51:00Z"/>
              </w:rPr>
            </w:pPr>
            <w:ins w:id="1414" w:author="RedCap - BigCR editor" w:date="2022-08-27T18:51:00Z">
              <w:r w:rsidRPr="00DB707E">
                <w:t>Initial condition</w:t>
              </w:r>
            </w:ins>
          </w:p>
        </w:tc>
        <w:tc>
          <w:tcPr>
            <w:tcW w:w="1794" w:type="dxa"/>
            <w:tcBorders>
              <w:bottom w:val="single" w:sz="4" w:space="0" w:color="auto"/>
            </w:tcBorders>
          </w:tcPr>
          <w:p w14:paraId="2C4B14FB" w14:textId="77777777" w:rsidR="001A3C3A" w:rsidRPr="00DB707E" w:rsidRDefault="001A3C3A" w:rsidP="00A615F4">
            <w:pPr>
              <w:pStyle w:val="TAL"/>
              <w:rPr>
                <w:ins w:id="1415" w:author="RedCap - BigCR editor" w:date="2022-08-27T18:51:00Z"/>
              </w:rPr>
            </w:pPr>
            <w:ins w:id="1416" w:author="RedCap - BigCR editor" w:date="2022-08-27T18:51:00Z">
              <w:r w:rsidRPr="00DB707E">
                <w:t>Active cell</w:t>
              </w:r>
            </w:ins>
          </w:p>
        </w:tc>
        <w:tc>
          <w:tcPr>
            <w:tcW w:w="708" w:type="dxa"/>
            <w:tcBorders>
              <w:bottom w:val="single" w:sz="4" w:space="0" w:color="auto"/>
            </w:tcBorders>
          </w:tcPr>
          <w:p w14:paraId="57709F73" w14:textId="77777777" w:rsidR="001A3C3A" w:rsidRPr="00DB707E" w:rsidRDefault="001A3C3A" w:rsidP="00A615F4">
            <w:pPr>
              <w:pStyle w:val="TAC"/>
              <w:rPr>
                <w:ins w:id="1417" w:author="RedCap - BigCR editor" w:date="2022-08-27T18:51:00Z"/>
              </w:rPr>
            </w:pPr>
          </w:p>
        </w:tc>
        <w:tc>
          <w:tcPr>
            <w:tcW w:w="1418" w:type="dxa"/>
            <w:tcBorders>
              <w:bottom w:val="single" w:sz="4" w:space="0" w:color="auto"/>
            </w:tcBorders>
          </w:tcPr>
          <w:p w14:paraId="16A1D672" w14:textId="77777777" w:rsidR="001A3C3A" w:rsidRPr="00DB707E" w:rsidRDefault="001A3C3A" w:rsidP="00A615F4">
            <w:pPr>
              <w:pStyle w:val="TAC"/>
              <w:rPr>
                <w:ins w:id="1418" w:author="RedCap - BigCR editor" w:date="2022-08-27T18:51:00Z"/>
                <w:lang w:eastAsia="zh-CN"/>
              </w:rPr>
            </w:pPr>
            <w:ins w:id="1419" w:author="RedCap - BigCR editor" w:date="2022-08-27T18:51:00Z">
              <w:r w:rsidRPr="00DB707E">
                <w:rPr>
                  <w:lang w:eastAsia="zh-CN"/>
                </w:rPr>
                <w:t>1, 2, 3, 4</w:t>
              </w:r>
            </w:ins>
          </w:p>
        </w:tc>
        <w:tc>
          <w:tcPr>
            <w:tcW w:w="1134" w:type="dxa"/>
            <w:tcBorders>
              <w:bottom w:val="single" w:sz="4" w:space="0" w:color="auto"/>
            </w:tcBorders>
          </w:tcPr>
          <w:p w14:paraId="59AC9AD2" w14:textId="77777777" w:rsidR="001A3C3A" w:rsidRPr="00DB707E" w:rsidRDefault="001A3C3A" w:rsidP="00A615F4">
            <w:pPr>
              <w:pStyle w:val="TAC"/>
              <w:rPr>
                <w:ins w:id="1420" w:author="RedCap - BigCR editor" w:date="2022-08-27T18:51:00Z"/>
              </w:rPr>
            </w:pPr>
            <w:ins w:id="1421" w:author="RedCap - BigCR editor" w:date="2022-08-27T18:51:00Z">
              <w:r w:rsidRPr="00DB707E">
                <w:t>Cell1</w:t>
              </w:r>
            </w:ins>
          </w:p>
        </w:tc>
        <w:tc>
          <w:tcPr>
            <w:tcW w:w="3544" w:type="dxa"/>
            <w:tcBorders>
              <w:bottom w:val="single" w:sz="4" w:space="0" w:color="auto"/>
            </w:tcBorders>
          </w:tcPr>
          <w:p w14:paraId="4DBC4819" w14:textId="77777777" w:rsidR="001A3C3A" w:rsidRPr="00DB707E" w:rsidRDefault="001A3C3A" w:rsidP="00A615F4">
            <w:pPr>
              <w:pStyle w:val="TAC"/>
              <w:rPr>
                <w:ins w:id="1422" w:author="RedCap - BigCR editor" w:date="2022-08-27T18:51:00Z"/>
              </w:rPr>
            </w:pPr>
          </w:p>
        </w:tc>
      </w:tr>
      <w:tr w:rsidR="001A3C3A" w:rsidRPr="00DB707E" w14:paraId="64A20876" w14:textId="77777777" w:rsidTr="00A615F4">
        <w:trPr>
          <w:cantSplit/>
          <w:trHeight w:val="187"/>
          <w:ins w:id="1423" w:author="RedCap - BigCR editor" w:date="2022-08-27T18:51:00Z"/>
        </w:trPr>
        <w:tc>
          <w:tcPr>
            <w:tcW w:w="1008" w:type="dxa"/>
            <w:shd w:val="clear" w:color="auto" w:fill="auto"/>
          </w:tcPr>
          <w:p w14:paraId="2B2553FE" w14:textId="77777777" w:rsidR="001A3C3A" w:rsidRPr="00DB707E" w:rsidRDefault="001A3C3A" w:rsidP="00A615F4">
            <w:pPr>
              <w:pStyle w:val="TAL"/>
              <w:rPr>
                <w:ins w:id="1424" w:author="RedCap - BigCR editor" w:date="2022-08-27T18:51:00Z"/>
              </w:rPr>
            </w:pPr>
            <w:ins w:id="1425" w:author="RedCap - BigCR editor" w:date="2022-08-27T18:51:00Z">
              <w:r w:rsidRPr="00DB707E">
                <w:t>T2 end condition</w:t>
              </w:r>
            </w:ins>
          </w:p>
        </w:tc>
        <w:tc>
          <w:tcPr>
            <w:tcW w:w="1794" w:type="dxa"/>
          </w:tcPr>
          <w:p w14:paraId="5213F2FE" w14:textId="77777777" w:rsidR="001A3C3A" w:rsidRPr="00DB707E" w:rsidRDefault="001A3C3A" w:rsidP="00A615F4">
            <w:pPr>
              <w:pStyle w:val="TAL"/>
              <w:rPr>
                <w:ins w:id="1426" w:author="RedCap - BigCR editor" w:date="2022-08-27T18:51:00Z"/>
              </w:rPr>
            </w:pPr>
            <w:ins w:id="1427" w:author="RedCap - BigCR editor" w:date="2022-08-27T18:51:00Z">
              <w:r w:rsidRPr="00DB707E">
                <w:t>Active cell</w:t>
              </w:r>
            </w:ins>
          </w:p>
        </w:tc>
        <w:tc>
          <w:tcPr>
            <w:tcW w:w="708" w:type="dxa"/>
          </w:tcPr>
          <w:p w14:paraId="625DCB32" w14:textId="77777777" w:rsidR="001A3C3A" w:rsidRPr="00DB707E" w:rsidRDefault="001A3C3A" w:rsidP="00A615F4">
            <w:pPr>
              <w:pStyle w:val="TAC"/>
              <w:rPr>
                <w:ins w:id="1428" w:author="RedCap - BigCR editor" w:date="2022-08-27T18:51:00Z"/>
              </w:rPr>
            </w:pPr>
          </w:p>
        </w:tc>
        <w:tc>
          <w:tcPr>
            <w:tcW w:w="1418" w:type="dxa"/>
          </w:tcPr>
          <w:p w14:paraId="43491D99" w14:textId="77777777" w:rsidR="001A3C3A" w:rsidRPr="00DB707E" w:rsidRDefault="001A3C3A" w:rsidP="00A615F4">
            <w:pPr>
              <w:pStyle w:val="TAC"/>
              <w:rPr>
                <w:ins w:id="1429" w:author="RedCap - BigCR editor" w:date="2022-08-27T18:51:00Z"/>
              </w:rPr>
            </w:pPr>
            <w:ins w:id="1430" w:author="RedCap - BigCR editor" w:date="2022-08-27T18:51:00Z">
              <w:r w:rsidRPr="00DB707E">
                <w:rPr>
                  <w:lang w:eastAsia="zh-CN"/>
                </w:rPr>
                <w:t>1, 2, 3, 4</w:t>
              </w:r>
            </w:ins>
          </w:p>
        </w:tc>
        <w:tc>
          <w:tcPr>
            <w:tcW w:w="1134" w:type="dxa"/>
          </w:tcPr>
          <w:p w14:paraId="670147A7" w14:textId="77777777" w:rsidR="001A3C3A" w:rsidRPr="00DB707E" w:rsidRDefault="001A3C3A" w:rsidP="00A615F4">
            <w:pPr>
              <w:pStyle w:val="TAC"/>
              <w:rPr>
                <w:ins w:id="1431" w:author="RedCap - BigCR editor" w:date="2022-08-27T18:51:00Z"/>
              </w:rPr>
            </w:pPr>
            <w:ins w:id="1432" w:author="RedCap - BigCR editor" w:date="2022-08-27T18:51:00Z">
              <w:r w:rsidRPr="00DB707E">
                <w:t>Cell</w:t>
              </w:r>
              <w:r w:rsidRPr="00DB707E">
                <w:rPr>
                  <w:lang w:eastAsia="zh-CN"/>
                </w:rPr>
                <w:t>2</w:t>
              </w:r>
            </w:ins>
          </w:p>
        </w:tc>
        <w:tc>
          <w:tcPr>
            <w:tcW w:w="3544" w:type="dxa"/>
            <w:tcBorders>
              <w:bottom w:val="single" w:sz="4" w:space="0" w:color="auto"/>
            </w:tcBorders>
          </w:tcPr>
          <w:p w14:paraId="3726C00A" w14:textId="77777777" w:rsidR="001A3C3A" w:rsidRPr="00DB707E" w:rsidRDefault="001A3C3A" w:rsidP="00A615F4">
            <w:pPr>
              <w:pStyle w:val="TAC"/>
              <w:rPr>
                <w:ins w:id="1433" w:author="RedCap - BigCR editor" w:date="2022-08-27T18:51:00Z"/>
              </w:rPr>
            </w:pPr>
          </w:p>
        </w:tc>
      </w:tr>
      <w:tr w:rsidR="001A3C3A" w:rsidRPr="00DB707E" w14:paraId="2FB245CA" w14:textId="77777777" w:rsidTr="00A615F4">
        <w:trPr>
          <w:cantSplit/>
          <w:trHeight w:val="187"/>
          <w:ins w:id="1434" w:author="RedCap - BigCR editor" w:date="2022-08-27T18:51:00Z"/>
        </w:trPr>
        <w:tc>
          <w:tcPr>
            <w:tcW w:w="1008" w:type="dxa"/>
            <w:shd w:val="clear" w:color="auto" w:fill="auto"/>
          </w:tcPr>
          <w:p w14:paraId="372B85FD" w14:textId="77777777" w:rsidR="001A3C3A" w:rsidRPr="00DB707E" w:rsidRDefault="001A3C3A" w:rsidP="00A615F4">
            <w:pPr>
              <w:pStyle w:val="TAL"/>
              <w:rPr>
                <w:ins w:id="1435" w:author="RedCap - BigCR editor" w:date="2022-08-27T18:51:00Z"/>
              </w:rPr>
            </w:pPr>
          </w:p>
        </w:tc>
        <w:tc>
          <w:tcPr>
            <w:tcW w:w="1794" w:type="dxa"/>
          </w:tcPr>
          <w:p w14:paraId="1BBFFCB3" w14:textId="77777777" w:rsidR="001A3C3A" w:rsidRPr="00DB707E" w:rsidRDefault="001A3C3A" w:rsidP="00A615F4">
            <w:pPr>
              <w:pStyle w:val="TAL"/>
              <w:rPr>
                <w:ins w:id="1436" w:author="RedCap - BigCR editor" w:date="2022-08-27T18:51:00Z"/>
              </w:rPr>
            </w:pPr>
            <w:ins w:id="1437" w:author="RedCap - BigCR editor" w:date="2022-08-27T18:51:00Z">
              <w:r w:rsidRPr="00DB707E">
                <w:t>Neighbour cells</w:t>
              </w:r>
            </w:ins>
          </w:p>
        </w:tc>
        <w:tc>
          <w:tcPr>
            <w:tcW w:w="708" w:type="dxa"/>
          </w:tcPr>
          <w:p w14:paraId="2F4E24F0" w14:textId="77777777" w:rsidR="001A3C3A" w:rsidRPr="00DB707E" w:rsidRDefault="001A3C3A" w:rsidP="00A615F4">
            <w:pPr>
              <w:pStyle w:val="TAC"/>
              <w:rPr>
                <w:ins w:id="1438" w:author="RedCap - BigCR editor" w:date="2022-08-27T18:51:00Z"/>
              </w:rPr>
            </w:pPr>
          </w:p>
        </w:tc>
        <w:tc>
          <w:tcPr>
            <w:tcW w:w="1418" w:type="dxa"/>
          </w:tcPr>
          <w:p w14:paraId="63EBD0B8" w14:textId="77777777" w:rsidR="001A3C3A" w:rsidRPr="00DB707E" w:rsidRDefault="001A3C3A" w:rsidP="00A615F4">
            <w:pPr>
              <w:pStyle w:val="TAC"/>
              <w:rPr>
                <w:ins w:id="1439" w:author="RedCap - BigCR editor" w:date="2022-08-27T18:51:00Z"/>
              </w:rPr>
            </w:pPr>
            <w:ins w:id="1440" w:author="RedCap - BigCR editor" w:date="2022-08-27T18:51:00Z">
              <w:r w:rsidRPr="00DB707E">
                <w:rPr>
                  <w:lang w:eastAsia="zh-CN"/>
                </w:rPr>
                <w:t>1, 2, 3, 4</w:t>
              </w:r>
            </w:ins>
          </w:p>
        </w:tc>
        <w:tc>
          <w:tcPr>
            <w:tcW w:w="1134" w:type="dxa"/>
          </w:tcPr>
          <w:p w14:paraId="68B31243" w14:textId="77777777" w:rsidR="001A3C3A" w:rsidRPr="00DB707E" w:rsidRDefault="001A3C3A" w:rsidP="00A615F4">
            <w:pPr>
              <w:pStyle w:val="TAC"/>
              <w:rPr>
                <w:ins w:id="1441" w:author="RedCap - BigCR editor" w:date="2022-08-27T18:51:00Z"/>
              </w:rPr>
            </w:pPr>
            <w:ins w:id="1442" w:author="RedCap - BigCR editor" w:date="2022-08-27T18:51:00Z">
              <w:r w:rsidRPr="00DB707E">
                <w:t>Cell</w:t>
              </w:r>
              <w:r w:rsidRPr="00DB707E">
                <w:rPr>
                  <w:lang w:eastAsia="zh-CN"/>
                </w:rPr>
                <w:t>1</w:t>
              </w:r>
            </w:ins>
          </w:p>
        </w:tc>
        <w:tc>
          <w:tcPr>
            <w:tcW w:w="3544" w:type="dxa"/>
            <w:tcBorders>
              <w:bottom w:val="single" w:sz="4" w:space="0" w:color="auto"/>
            </w:tcBorders>
          </w:tcPr>
          <w:p w14:paraId="38D07200" w14:textId="77777777" w:rsidR="001A3C3A" w:rsidRPr="00DB707E" w:rsidRDefault="001A3C3A" w:rsidP="00A615F4">
            <w:pPr>
              <w:pStyle w:val="TAC"/>
              <w:rPr>
                <w:ins w:id="1443" w:author="RedCap - BigCR editor" w:date="2022-08-27T18:51:00Z"/>
              </w:rPr>
            </w:pPr>
          </w:p>
        </w:tc>
      </w:tr>
      <w:tr w:rsidR="001A3C3A" w:rsidRPr="00DB707E" w14:paraId="4096A71E" w14:textId="77777777" w:rsidTr="00A615F4">
        <w:trPr>
          <w:cantSplit/>
          <w:trHeight w:val="187"/>
          <w:ins w:id="1444" w:author="RedCap - BigCR editor" w:date="2022-08-27T18:51:00Z"/>
        </w:trPr>
        <w:tc>
          <w:tcPr>
            <w:tcW w:w="1008" w:type="dxa"/>
            <w:tcBorders>
              <w:bottom w:val="nil"/>
            </w:tcBorders>
          </w:tcPr>
          <w:p w14:paraId="652C1D6A" w14:textId="77777777" w:rsidR="001A3C3A" w:rsidRPr="00DB707E" w:rsidRDefault="001A3C3A" w:rsidP="00A615F4">
            <w:pPr>
              <w:pStyle w:val="TAL"/>
              <w:rPr>
                <w:ins w:id="1445" w:author="RedCap - BigCR editor" w:date="2022-08-27T18:51:00Z"/>
              </w:rPr>
            </w:pPr>
            <w:ins w:id="1446" w:author="RedCap - BigCR editor" w:date="2022-08-27T18:51:00Z">
              <w:r w:rsidRPr="00DB707E">
                <w:t>Final condition</w:t>
              </w:r>
            </w:ins>
          </w:p>
        </w:tc>
        <w:tc>
          <w:tcPr>
            <w:tcW w:w="1794" w:type="dxa"/>
          </w:tcPr>
          <w:p w14:paraId="68714CD6" w14:textId="77777777" w:rsidR="001A3C3A" w:rsidRPr="00DB707E" w:rsidRDefault="001A3C3A" w:rsidP="00A615F4">
            <w:pPr>
              <w:pStyle w:val="TAL"/>
              <w:rPr>
                <w:ins w:id="1447" w:author="RedCap - BigCR editor" w:date="2022-08-27T18:51:00Z"/>
              </w:rPr>
            </w:pPr>
            <w:ins w:id="1448" w:author="RedCap - BigCR editor" w:date="2022-08-27T18:51:00Z">
              <w:r w:rsidRPr="00DB707E">
                <w:t>Active cell</w:t>
              </w:r>
            </w:ins>
          </w:p>
        </w:tc>
        <w:tc>
          <w:tcPr>
            <w:tcW w:w="708" w:type="dxa"/>
          </w:tcPr>
          <w:p w14:paraId="5D9DAC12" w14:textId="77777777" w:rsidR="001A3C3A" w:rsidRPr="00DB707E" w:rsidRDefault="001A3C3A" w:rsidP="00A615F4">
            <w:pPr>
              <w:pStyle w:val="TAC"/>
              <w:rPr>
                <w:ins w:id="1449" w:author="RedCap - BigCR editor" w:date="2022-08-27T18:51:00Z"/>
              </w:rPr>
            </w:pPr>
          </w:p>
        </w:tc>
        <w:tc>
          <w:tcPr>
            <w:tcW w:w="1418" w:type="dxa"/>
          </w:tcPr>
          <w:p w14:paraId="04DF11D3" w14:textId="77777777" w:rsidR="001A3C3A" w:rsidRPr="00DB707E" w:rsidRDefault="001A3C3A" w:rsidP="00A615F4">
            <w:pPr>
              <w:pStyle w:val="TAC"/>
              <w:rPr>
                <w:ins w:id="1450" w:author="RedCap - BigCR editor" w:date="2022-08-27T18:51:00Z"/>
              </w:rPr>
            </w:pPr>
            <w:ins w:id="1451" w:author="RedCap - BigCR editor" w:date="2022-08-27T18:51:00Z">
              <w:r w:rsidRPr="00DB707E">
                <w:rPr>
                  <w:lang w:eastAsia="zh-CN"/>
                </w:rPr>
                <w:t>1, 2, 3, 4</w:t>
              </w:r>
            </w:ins>
          </w:p>
        </w:tc>
        <w:tc>
          <w:tcPr>
            <w:tcW w:w="1134" w:type="dxa"/>
          </w:tcPr>
          <w:p w14:paraId="7CBB729D" w14:textId="77777777" w:rsidR="001A3C3A" w:rsidRPr="00DB707E" w:rsidRDefault="001A3C3A" w:rsidP="00A615F4">
            <w:pPr>
              <w:pStyle w:val="TAC"/>
              <w:rPr>
                <w:ins w:id="1452" w:author="RedCap - BigCR editor" w:date="2022-08-27T18:51:00Z"/>
              </w:rPr>
            </w:pPr>
            <w:ins w:id="1453" w:author="RedCap - BigCR editor" w:date="2022-08-27T18:51:00Z">
              <w:r w:rsidRPr="00DB707E">
                <w:t>Cell1</w:t>
              </w:r>
            </w:ins>
          </w:p>
        </w:tc>
        <w:tc>
          <w:tcPr>
            <w:tcW w:w="3544" w:type="dxa"/>
          </w:tcPr>
          <w:p w14:paraId="3E28DC42" w14:textId="77777777" w:rsidR="001A3C3A" w:rsidRPr="00DB707E" w:rsidRDefault="001A3C3A" w:rsidP="00A615F4">
            <w:pPr>
              <w:pStyle w:val="TAC"/>
              <w:rPr>
                <w:ins w:id="1454" w:author="RedCap - BigCR editor" w:date="2022-08-27T18:51:00Z"/>
              </w:rPr>
            </w:pPr>
          </w:p>
        </w:tc>
      </w:tr>
      <w:tr w:rsidR="001A3C3A" w:rsidRPr="00DB707E" w14:paraId="7EA020AF" w14:textId="77777777" w:rsidTr="00A615F4">
        <w:trPr>
          <w:cantSplit/>
          <w:trHeight w:val="187"/>
          <w:ins w:id="1455" w:author="RedCap - BigCR editor" w:date="2022-08-27T18:51:00Z"/>
        </w:trPr>
        <w:tc>
          <w:tcPr>
            <w:tcW w:w="1008" w:type="dxa"/>
            <w:tcBorders>
              <w:top w:val="nil"/>
            </w:tcBorders>
          </w:tcPr>
          <w:p w14:paraId="6E960D40" w14:textId="77777777" w:rsidR="001A3C3A" w:rsidRPr="00DB707E" w:rsidRDefault="001A3C3A" w:rsidP="00A615F4">
            <w:pPr>
              <w:pStyle w:val="TAL"/>
              <w:rPr>
                <w:ins w:id="1456" w:author="RedCap - BigCR editor" w:date="2022-08-27T18:51:00Z"/>
              </w:rPr>
            </w:pPr>
          </w:p>
        </w:tc>
        <w:tc>
          <w:tcPr>
            <w:tcW w:w="1794" w:type="dxa"/>
          </w:tcPr>
          <w:p w14:paraId="0D874AE9" w14:textId="77777777" w:rsidR="001A3C3A" w:rsidRPr="00DB707E" w:rsidRDefault="001A3C3A" w:rsidP="00A615F4">
            <w:pPr>
              <w:pStyle w:val="TAL"/>
              <w:rPr>
                <w:ins w:id="1457" w:author="RedCap - BigCR editor" w:date="2022-08-27T18:51:00Z"/>
              </w:rPr>
            </w:pPr>
            <w:ins w:id="1458" w:author="RedCap - BigCR editor" w:date="2022-08-27T18:51:00Z">
              <w:r w:rsidRPr="00DB707E">
                <w:t>Neighbour cells</w:t>
              </w:r>
            </w:ins>
          </w:p>
        </w:tc>
        <w:tc>
          <w:tcPr>
            <w:tcW w:w="708" w:type="dxa"/>
          </w:tcPr>
          <w:p w14:paraId="1A518D76" w14:textId="77777777" w:rsidR="001A3C3A" w:rsidRPr="00DB707E" w:rsidRDefault="001A3C3A" w:rsidP="00A615F4">
            <w:pPr>
              <w:pStyle w:val="TAC"/>
              <w:rPr>
                <w:ins w:id="1459" w:author="RedCap - BigCR editor" w:date="2022-08-27T18:51:00Z"/>
              </w:rPr>
            </w:pPr>
          </w:p>
        </w:tc>
        <w:tc>
          <w:tcPr>
            <w:tcW w:w="1418" w:type="dxa"/>
          </w:tcPr>
          <w:p w14:paraId="45AC9FEA" w14:textId="77777777" w:rsidR="001A3C3A" w:rsidRPr="00DB707E" w:rsidRDefault="001A3C3A" w:rsidP="00A615F4">
            <w:pPr>
              <w:pStyle w:val="TAC"/>
              <w:rPr>
                <w:ins w:id="1460" w:author="RedCap - BigCR editor" w:date="2022-08-27T18:51:00Z"/>
                <w:lang w:eastAsia="zh-CN"/>
              </w:rPr>
            </w:pPr>
            <w:ins w:id="1461" w:author="RedCap - BigCR editor" w:date="2022-08-27T18:51:00Z">
              <w:r w:rsidRPr="00DB707E">
                <w:rPr>
                  <w:lang w:eastAsia="zh-CN"/>
                </w:rPr>
                <w:t>1, 2, 3, 4</w:t>
              </w:r>
            </w:ins>
          </w:p>
        </w:tc>
        <w:tc>
          <w:tcPr>
            <w:tcW w:w="1134" w:type="dxa"/>
          </w:tcPr>
          <w:p w14:paraId="0A7FA8C1" w14:textId="77777777" w:rsidR="001A3C3A" w:rsidRPr="00DB707E" w:rsidRDefault="001A3C3A" w:rsidP="00A615F4">
            <w:pPr>
              <w:pStyle w:val="TAC"/>
              <w:rPr>
                <w:ins w:id="1462" w:author="RedCap - BigCR editor" w:date="2022-08-27T18:51:00Z"/>
              </w:rPr>
            </w:pPr>
            <w:ins w:id="1463" w:author="RedCap - BigCR editor" w:date="2022-08-27T18:51:00Z">
              <w:r w:rsidRPr="00DB707E">
                <w:t xml:space="preserve">Cell2 </w:t>
              </w:r>
            </w:ins>
          </w:p>
        </w:tc>
        <w:tc>
          <w:tcPr>
            <w:tcW w:w="3544" w:type="dxa"/>
          </w:tcPr>
          <w:p w14:paraId="5E79B84C" w14:textId="77777777" w:rsidR="001A3C3A" w:rsidRPr="00DB707E" w:rsidRDefault="001A3C3A" w:rsidP="00A615F4">
            <w:pPr>
              <w:pStyle w:val="TAC"/>
              <w:rPr>
                <w:ins w:id="1464" w:author="RedCap - BigCR editor" w:date="2022-08-27T18:51:00Z"/>
              </w:rPr>
            </w:pPr>
          </w:p>
        </w:tc>
      </w:tr>
      <w:tr w:rsidR="001A3C3A" w:rsidRPr="00DB707E" w14:paraId="01CA27A6" w14:textId="77777777" w:rsidTr="00A615F4">
        <w:trPr>
          <w:cantSplit/>
          <w:trHeight w:val="187"/>
          <w:ins w:id="1465" w:author="RedCap - BigCR editor" w:date="2022-08-27T18:51:00Z"/>
        </w:trPr>
        <w:tc>
          <w:tcPr>
            <w:tcW w:w="2802" w:type="dxa"/>
            <w:gridSpan w:val="2"/>
          </w:tcPr>
          <w:p w14:paraId="6012DB0C" w14:textId="77777777" w:rsidR="001A3C3A" w:rsidRPr="00DB707E" w:rsidRDefault="001A3C3A" w:rsidP="00A615F4">
            <w:pPr>
              <w:pStyle w:val="TAL"/>
              <w:rPr>
                <w:ins w:id="1466" w:author="RedCap - BigCR editor" w:date="2022-08-27T18:51:00Z"/>
              </w:rPr>
            </w:pPr>
            <w:ins w:id="1467" w:author="RedCap - BigCR editor" w:date="2022-08-27T18:51:00Z">
              <w:r w:rsidRPr="00DB707E">
                <w:rPr>
                  <w:rFonts w:cs="v4.2.0"/>
                  <w:bCs/>
                </w:rPr>
                <w:t>RF Channel Number</w:t>
              </w:r>
            </w:ins>
          </w:p>
        </w:tc>
        <w:tc>
          <w:tcPr>
            <w:tcW w:w="708" w:type="dxa"/>
          </w:tcPr>
          <w:p w14:paraId="4E6A56C4" w14:textId="77777777" w:rsidR="001A3C3A" w:rsidRPr="00DB707E" w:rsidRDefault="001A3C3A" w:rsidP="00A615F4">
            <w:pPr>
              <w:pStyle w:val="TAC"/>
              <w:rPr>
                <w:ins w:id="1468" w:author="RedCap - BigCR editor" w:date="2022-08-27T18:51:00Z"/>
              </w:rPr>
            </w:pPr>
          </w:p>
        </w:tc>
        <w:tc>
          <w:tcPr>
            <w:tcW w:w="1418" w:type="dxa"/>
          </w:tcPr>
          <w:p w14:paraId="608F7D42" w14:textId="77777777" w:rsidR="001A3C3A" w:rsidRPr="00DB707E" w:rsidRDefault="001A3C3A" w:rsidP="00A615F4">
            <w:pPr>
              <w:pStyle w:val="TAC"/>
              <w:rPr>
                <w:ins w:id="1469" w:author="RedCap - BigCR editor" w:date="2022-08-27T18:51:00Z"/>
                <w:rFonts w:cs="v4.2.0"/>
                <w:bCs/>
              </w:rPr>
            </w:pPr>
            <w:ins w:id="1470" w:author="RedCap - BigCR editor" w:date="2022-08-27T18:51:00Z">
              <w:r w:rsidRPr="00DB707E">
                <w:rPr>
                  <w:lang w:eastAsia="zh-CN"/>
                </w:rPr>
                <w:t>1, 2, 3, 4</w:t>
              </w:r>
            </w:ins>
          </w:p>
        </w:tc>
        <w:tc>
          <w:tcPr>
            <w:tcW w:w="1134" w:type="dxa"/>
          </w:tcPr>
          <w:p w14:paraId="7BC547EE" w14:textId="77777777" w:rsidR="001A3C3A" w:rsidRPr="00DB707E" w:rsidRDefault="001A3C3A" w:rsidP="00A615F4">
            <w:pPr>
              <w:pStyle w:val="TAC"/>
              <w:rPr>
                <w:ins w:id="1471" w:author="RedCap - BigCR editor" w:date="2022-08-27T18:51:00Z"/>
              </w:rPr>
            </w:pPr>
            <w:ins w:id="1472" w:author="RedCap - BigCR editor" w:date="2022-08-27T18:51:00Z">
              <w:r w:rsidRPr="00DB707E">
                <w:rPr>
                  <w:rFonts w:cs="v4.2.0"/>
                  <w:bCs/>
                </w:rPr>
                <w:t>1</w:t>
              </w:r>
            </w:ins>
          </w:p>
        </w:tc>
        <w:tc>
          <w:tcPr>
            <w:tcW w:w="3544" w:type="dxa"/>
          </w:tcPr>
          <w:p w14:paraId="5A65786F" w14:textId="77777777" w:rsidR="001A3C3A" w:rsidRPr="00DB707E" w:rsidRDefault="001A3C3A" w:rsidP="00A615F4">
            <w:pPr>
              <w:pStyle w:val="TAC"/>
              <w:rPr>
                <w:ins w:id="1473" w:author="RedCap - BigCR editor" w:date="2022-08-27T18:51:00Z"/>
              </w:rPr>
            </w:pPr>
          </w:p>
        </w:tc>
      </w:tr>
      <w:tr w:rsidR="001A3C3A" w:rsidRPr="00DB707E" w14:paraId="705A76C1" w14:textId="77777777" w:rsidTr="00A615F4">
        <w:trPr>
          <w:cantSplit/>
          <w:trHeight w:val="187"/>
          <w:ins w:id="1474" w:author="RedCap - BigCR editor" w:date="2022-08-27T18:51:00Z"/>
        </w:trPr>
        <w:tc>
          <w:tcPr>
            <w:tcW w:w="2802" w:type="dxa"/>
            <w:gridSpan w:val="2"/>
            <w:tcBorders>
              <w:bottom w:val="nil"/>
            </w:tcBorders>
          </w:tcPr>
          <w:p w14:paraId="435FBF4E" w14:textId="77777777" w:rsidR="001A3C3A" w:rsidRPr="00DB707E" w:rsidRDefault="001A3C3A" w:rsidP="00A615F4">
            <w:pPr>
              <w:pStyle w:val="TAL"/>
              <w:rPr>
                <w:ins w:id="1475" w:author="RedCap - BigCR editor" w:date="2022-08-27T18:51:00Z"/>
              </w:rPr>
            </w:pPr>
            <w:ins w:id="1476" w:author="RedCap - BigCR editor" w:date="2022-08-27T18:51:00Z">
              <w:r w:rsidRPr="00DB707E">
                <w:t>Time offset between cells</w:t>
              </w:r>
            </w:ins>
          </w:p>
        </w:tc>
        <w:tc>
          <w:tcPr>
            <w:tcW w:w="708" w:type="dxa"/>
            <w:tcBorders>
              <w:bottom w:val="nil"/>
            </w:tcBorders>
          </w:tcPr>
          <w:p w14:paraId="4B3AEF6D" w14:textId="77777777" w:rsidR="001A3C3A" w:rsidRPr="00DB707E" w:rsidRDefault="001A3C3A" w:rsidP="00A615F4">
            <w:pPr>
              <w:pStyle w:val="TAC"/>
              <w:rPr>
                <w:ins w:id="1477" w:author="RedCap - BigCR editor" w:date="2022-08-27T18:51:00Z"/>
              </w:rPr>
            </w:pPr>
          </w:p>
        </w:tc>
        <w:tc>
          <w:tcPr>
            <w:tcW w:w="1418" w:type="dxa"/>
          </w:tcPr>
          <w:p w14:paraId="2EFFFC25" w14:textId="77777777" w:rsidR="001A3C3A" w:rsidRPr="00DB707E" w:rsidRDefault="001A3C3A" w:rsidP="00A615F4">
            <w:pPr>
              <w:pStyle w:val="TAC"/>
              <w:rPr>
                <w:ins w:id="1478" w:author="RedCap - BigCR editor" w:date="2022-08-27T18:51:00Z"/>
                <w:rFonts w:cs="v4.2.0"/>
              </w:rPr>
            </w:pPr>
            <w:ins w:id="1479" w:author="RedCap - BigCR editor" w:date="2022-08-27T18:51:00Z">
              <w:r w:rsidRPr="00DB707E">
                <w:rPr>
                  <w:lang w:eastAsia="zh-CN"/>
                </w:rPr>
                <w:t>1</w:t>
              </w:r>
              <w:proofErr w:type="gramStart"/>
              <w:r w:rsidRPr="00DB707E">
                <w:rPr>
                  <w:lang w:eastAsia="zh-CN"/>
                </w:rPr>
                <w:t>, ,</w:t>
              </w:r>
              <w:proofErr w:type="gramEnd"/>
              <w:r w:rsidRPr="00DB707E">
                <w:rPr>
                  <w:lang w:eastAsia="zh-CN"/>
                </w:rPr>
                <w:t xml:space="preserve"> 4</w:t>
              </w:r>
            </w:ins>
          </w:p>
        </w:tc>
        <w:tc>
          <w:tcPr>
            <w:tcW w:w="1134" w:type="dxa"/>
          </w:tcPr>
          <w:p w14:paraId="2D78DF39" w14:textId="77777777" w:rsidR="001A3C3A" w:rsidRPr="00DB707E" w:rsidRDefault="001A3C3A" w:rsidP="00A615F4">
            <w:pPr>
              <w:pStyle w:val="TAC"/>
              <w:rPr>
                <w:ins w:id="1480" w:author="RedCap - BigCR editor" w:date="2022-08-27T18:51:00Z"/>
              </w:rPr>
            </w:pPr>
            <w:ins w:id="1481" w:author="RedCap - BigCR editor" w:date="2022-08-27T18:51:00Z">
              <w:r w:rsidRPr="00DB707E">
                <w:rPr>
                  <w:rFonts w:cs="v4.2.0"/>
                </w:rPr>
                <w:t xml:space="preserve">3 </w:t>
              </w:r>
              <w:proofErr w:type="spellStart"/>
              <w:r w:rsidRPr="00DB707E">
                <w:rPr>
                  <w:rFonts w:cs="v4.2.0"/>
                </w:rPr>
                <w:t>ms</w:t>
              </w:r>
              <w:proofErr w:type="spellEnd"/>
            </w:ins>
          </w:p>
        </w:tc>
        <w:tc>
          <w:tcPr>
            <w:tcW w:w="3544" w:type="dxa"/>
          </w:tcPr>
          <w:p w14:paraId="11186800" w14:textId="77777777" w:rsidR="001A3C3A" w:rsidRPr="00DB707E" w:rsidRDefault="001A3C3A" w:rsidP="00A615F4">
            <w:pPr>
              <w:pStyle w:val="TAC"/>
              <w:rPr>
                <w:ins w:id="1482" w:author="RedCap - BigCR editor" w:date="2022-08-27T18:51:00Z"/>
              </w:rPr>
            </w:pPr>
            <w:ins w:id="1483" w:author="RedCap - BigCR editor" w:date="2022-08-27T18:51:00Z">
              <w:r w:rsidRPr="00DB707E">
                <w:rPr>
                  <w:rFonts w:cs="v4.2.0"/>
                </w:rPr>
                <w:t>Asynchronous cells</w:t>
              </w:r>
            </w:ins>
          </w:p>
        </w:tc>
      </w:tr>
      <w:tr w:rsidR="001A3C3A" w:rsidRPr="00DB707E" w14:paraId="43E3C4CC" w14:textId="77777777" w:rsidTr="00A615F4">
        <w:trPr>
          <w:cantSplit/>
          <w:trHeight w:val="187"/>
          <w:ins w:id="1484" w:author="RedCap - BigCR editor" w:date="2022-08-27T18:51:00Z"/>
        </w:trPr>
        <w:tc>
          <w:tcPr>
            <w:tcW w:w="2802" w:type="dxa"/>
            <w:gridSpan w:val="2"/>
            <w:tcBorders>
              <w:top w:val="nil"/>
              <w:bottom w:val="nil"/>
            </w:tcBorders>
          </w:tcPr>
          <w:p w14:paraId="598AB123" w14:textId="77777777" w:rsidR="001A3C3A" w:rsidRPr="00DB707E" w:rsidRDefault="001A3C3A" w:rsidP="00A615F4">
            <w:pPr>
              <w:pStyle w:val="TAL"/>
              <w:rPr>
                <w:ins w:id="1485" w:author="RedCap - BigCR editor" w:date="2022-08-27T18:51:00Z"/>
              </w:rPr>
            </w:pPr>
          </w:p>
        </w:tc>
        <w:tc>
          <w:tcPr>
            <w:tcW w:w="708" w:type="dxa"/>
            <w:tcBorders>
              <w:top w:val="nil"/>
              <w:bottom w:val="nil"/>
            </w:tcBorders>
          </w:tcPr>
          <w:p w14:paraId="38BA82A0" w14:textId="77777777" w:rsidR="001A3C3A" w:rsidRPr="00DB707E" w:rsidRDefault="001A3C3A" w:rsidP="00A615F4">
            <w:pPr>
              <w:pStyle w:val="TAC"/>
              <w:rPr>
                <w:ins w:id="1486" w:author="RedCap - BigCR editor" w:date="2022-08-27T18:51:00Z"/>
                <w:rFonts w:cs="v4.2.0"/>
              </w:rPr>
            </w:pPr>
          </w:p>
        </w:tc>
        <w:tc>
          <w:tcPr>
            <w:tcW w:w="1418" w:type="dxa"/>
          </w:tcPr>
          <w:p w14:paraId="66321814" w14:textId="77777777" w:rsidR="001A3C3A" w:rsidRPr="00DB707E" w:rsidRDefault="001A3C3A" w:rsidP="00A615F4">
            <w:pPr>
              <w:pStyle w:val="TAC"/>
              <w:rPr>
                <w:ins w:id="1487" w:author="RedCap - BigCR editor" w:date="2022-08-27T18:51:00Z"/>
                <w:lang w:eastAsia="zh-CN"/>
              </w:rPr>
            </w:pPr>
            <w:ins w:id="1488" w:author="RedCap - BigCR editor" w:date="2022-08-27T18:51:00Z">
              <w:r w:rsidRPr="00DB707E">
                <w:rPr>
                  <w:lang w:eastAsia="zh-CN"/>
                </w:rPr>
                <w:t>2</w:t>
              </w:r>
            </w:ins>
          </w:p>
        </w:tc>
        <w:tc>
          <w:tcPr>
            <w:tcW w:w="1134" w:type="dxa"/>
          </w:tcPr>
          <w:p w14:paraId="2AD29CF2" w14:textId="77777777" w:rsidR="001A3C3A" w:rsidRPr="00DB707E" w:rsidRDefault="001A3C3A" w:rsidP="00A615F4">
            <w:pPr>
              <w:pStyle w:val="TAC"/>
              <w:rPr>
                <w:ins w:id="1489" w:author="RedCap - BigCR editor" w:date="2022-08-27T18:51:00Z"/>
                <w:rFonts w:cs="v4.2.0"/>
              </w:rPr>
            </w:pPr>
            <w:ins w:id="1490" w:author="RedCap - BigCR editor" w:date="2022-08-27T18:51:00Z">
              <w:r w:rsidRPr="00DB707E">
                <w:rPr>
                  <w:rFonts w:cs="v4.2.0"/>
                </w:rPr>
                <w:t xml:space="preserve">3 </w:t>
              </w:r>
              <w:r w:rsidRPr="00DB707E">
                <w:rPr>
                  <w:rFonts w:cs="v4.2.0"/>
                </w:rPr>
                <w:sym w:font="Symbol" w:char="F06D"/>
              </w:r>
              <w:r w:rsidRPr="00DB707E">
                <w:rPr>
                  <w:rFonts w:cs="v4.2.0"/>
                </w:rPr>
                <w:t>s</w:t>
              </w:r>
            </w:ins>
          </w:p>
        </w:tc>
        <w:tc>
          <w:tcPr>
            <w:tcW w:w="3544" w:type="dxa"/>
          </w:tcPr>
          <w:p w14:paraId="6CDBB60B" w14:textId="77777777" w:rsidR="001A3C3A" w:rsidRPr="00DB707E" w:rsidRDefault="001A3C3A" w:rsidP="00A615F4">
            <w:pPr>
              <w:pStyle w:val="TAC"/>
              <w:rPr>
                <w:ins w:id="1491" w:author="RedCap - BigCR editor" w:date="2022-08-27T18:51:00Z"/>
                <w:rFonts w:cs="v4.2.0"/>
              </w:rPr>
            </w:pPr>
            <w:ins w:id="1492" w:author="RedCap - BigCR editor" w:date="2022-08-27T18:51:00Z">
              <w:r w:rsidRPr="00DB707E">
                <w:rPr>
                  <w:rFonts w:cs="v4.2.0"/>
                </w:rPr>
                <w:t>Synchronous cells</w:t>
              </w:r>
            </w:ins>
          </w:p>
        </w:tc>
      </w:tr>
      <w:tr w:rsidR="001A3C3A" w:rsidRPr="00DB707E" w14:paraId="1005E55F" w14:textId="77777777" w:rsidTr="00A615F4">
        <w:trPr>
          <w:cantSplit/>
          <w:trHeight w:val="187"/>
          <w:ins w:id="1493" w:author="RedCap - BigCR editor" w:date="2022-08-27T18:51:00Z"/>
        </w:trPr>
        <w:tc>
          <w:tcPr>
            <w:tcW w:w="2802" w:type="dxa"/>
            <w:gridSpan w:val="2"/>
            <w:tcBorders>
              <w:top w:val="nil"/>
            </w:tcBorders>
          </w:tcPr>
          <w:p w14:paraId="1401A93E" w14:textId="77777777" w:rsidR="001A3C3A" w:rsidRPr="00DB707E" w:rsidRDefault="001A3C3A" w:rsidP="00A615F4">
            <w:pPr>
              <w:pStyle w:val="TAL"/>
              <w:rPr>
                <w:ins w:id="1494" w:author="RedCap - BigCR editor" w:date="2022-08-27T18:51:00Z"/>
              </w:rPr>
            </w:pPr>
          </w:p>
        </w:tc>
        <w:tc>
          <w:tcPr>
            <w:tcW w:w="708" w:type="dxa"/>
            <w:tcBorders>
              <w:top w:val="nil"/>
            </w:tcBorders>
          </w:tcPr>
          <w:p w14:paraId="1EC66EEA" w14:textId="77777777" w:rsidR="001A3C3A" w:rsidRPr="00DB707E" w:rsidRDefault="001A3C3A" w:rsidP="00A615F4">
            <w:pPr>
              <w:pStyle w:val="TAC"/>
              <w:rPr>
                <w:ins w:id="1495" w:author="RedCap - BigCR editor" w:date="2022-08-27T18:51:00Z"/>
                <w:rFonts w:cs="v4.2.0"/>
              </w:rPr>
            </w:pPr>
          </w:p>
        </w:tc>
        <w:tc>
          <w:tcPr>
            <w:tcW w:w="1418" w:type="dxa"/>
          </w:tcPr>
          <w:p w14:paraId="3D99D41C" w14:textId="77777777" w:rsidR="001A3C3A" w:rsidRPr="00DB707E" w:rsidRDefault="001A3C3A" w:rsidP="00A615F4">
            <w:pPr>
              <w:pStyle w:val="TAC"/>
              <w:rPr>
                <w:ins w:id="1496" w:author="RedCap - BigCR editor" w:date="2022-08-27T18:51:00Z"/>
                <w:lang w:eastAsia="zh-CN"/>
              </w:rPr>
            </w:pPr>
            <w:ins w:id="1497" w:author="RedCap - BigCR editor" w:date="2022-08-27T18:51:00Z">
              <w:r w:rsidRPr="00DB707E">
                <w:rPr>
                  <w:lang w:eastAsia="zh-CN"/>
                </w:rPr>
                <w:t>3</w:t>
              </w:r>
            </w:ins>
          </w:p>
        </w:tc>
        <w:tc>
          <w:tcPr>
            <w:tcW w:w="1134" w:type="dxa"/>
          </w:tcPr>
          <w:p w14:paraId="516B0C7D" w14:textId="77777777" w:rsidR="001A3C3A" w:rsidRPr="00DB707E" w:rsidRDefault="001A3C3A" w:rsidP="00A615F4">
            <w:pPr>
              <w:pStyle w:val="TAC"/>
              <w:rPr>
                <w:ins w:id="1498" w:author="RedCap - BigCR editor" w:date="2022-08-27T18:51:00Z"/>
                <w:rFonts w:cs="v4.2.0"/>
              </w:rPr>
            </w:pPr>
            <w:ins w:id="1499" w:author="RedCap - BigCR editor" w:date="2022-08-27T18:51:00Z">
              <w:r w:rsidRPr="00DB707E">
                <w:rPr>
                  <w:rFonts w:cs="v4.2.0"/>
                </w:rPr>
                <w:t xml:space="preserve">3 </w:t>
              </w:r>
              <w:r w:rsidRPr="00DB707E">
                <w:rPr>
                  <w:rFonts w:cs="v4.2.0"/>
                </w:rPr>
                <w:sym w:font="Symbol" w:char="F06D"/>
              </w:r>
              <w:r w:rsidRPr="00DB707E">
                <w:rPr>
                  <w:rFonts w:cs="v4.2.0"/>
                </w:rPr>
                <w:t>s</w:t>
              </w:r>
            </w:ins>
          </w:p>
        </w:tc>
        <w:tc>
          <w:tcPr>
            <w:tcW w:w="3544" w:type="dxa"/>
          </w:tcPr>
          <w:p w14:paraId="12CAFAD8" w14:textId="77777777" w:rsidR="001A3C3A" w:rsidRPr="00DB707E" w:rsidRDefault="001A3C3A" w:rsidP="00A615F4">
            <w:pPr>
              <w:pStyle w:val="TAC"/>
              <w:rPr>
                <w:ins w:id="1500" w:author="RedCap - BigCR editor" w:date="2022-08-27T18:51:00Z"/>
                <w:rFonts w:cs="v4.2.0"/>
              </w:rPr>
            </w:pPr>
            <w:ins w:id="1501" w:author="RedCap - BigCR editor" w:date="2022-08-27T18:51:00Z">
              <w:r w:rsidRPr="00DB707E">
                <w:rPr>
                  <w:rFonts w:cs="v4.2.0"/>
                </w:rPr>
                <w:t>Synchronous cells</w:t>
              </w:r>
            </w:ins>
          </w:p>
        </w:tc>
      </w:tr>
      <w:tr w:rsidR="001A3C3A" w:rsidRPr="00DB707E" w14:paraId="6CDF2DD0" w14:textId="77777777" w:rsidTr="00A615F4">
        <w:trPr>
          <w:cantSplit/>
          <w:trHeight w:val="187"/>
          <w:ins w:id="1502" w:author="RedCap - BigCR editor" w:date="2022-08-27T18:51:00Z"/>
        </w:trPr>
        <w:tc>
          <w:tcPr>
            <w:tcW w:w="2802" w:type="dxa"/>
            <w:gridSpan w:val="2"/>
          </w:tcPr>
          <w:p w14:paraId="4D3D2A21" w14:textId="77777777" w:rsidR="001A3C3A" w:rsidRPr="00DB707E" w:rsidRDefault="001A3C3A" w:rsidP="00A615F4">
            <w:pPr>
              <w:pStyle w:val="TAL"/>
              <w:rPr>
                <w:ins w:id="1503" w:author="RedCap - BigCR editor" w:date="2022-08-27T18:51:00Z"/>
              </w:rPr>
            </w:pPr>
            <w:ins w:id="1504" w:author="RedCap - BigCR editor" w:date="2022-08-27T18:51:00Z">
              <w:r w:rsidRPr="00DB707E">
                <w:t>Access Barring Information</w:t>
              </w:r>
            </w:ins>
          </w:p>
        </w:tc>
        <w:tc>
          <w:tcPr>
            <w:tcW w:w="708" w:type="dxa"/>
          </w:tcPr>
          <w:p w14:paraId="3E860BCE" w14:textId="77777777" w:rsidR="001A3C3A" w:rsidRPr="00DB707E" w:rsidRDefault="001A3C3A" w:rsidP="00A615F4">
            <w:pPr>
              <w:pStyle w:val="TAC"/>
              <w:rPr>
                <w:ins w:id="1505" w:author="RedCap - BigCR editor" w:date="2022-08-27T18:51:00Z"/>
              </w:rPr>
            </w:pPr>
            <w:ins w:id="1506" w:author="RedCap - BigCR editor" w:date="2022-08-27T18:51:00Z">
              <w:r w:rsidRPr="00DB707E">
                <w:rPr>
                  <w:rFonts w:cs="v4.2.0"/>
                </w:rPr>
                <w:t>-</w:t>
              </w:r>
            </w:ins>
          </w:p>
        </w:tc>
        <w:tc>
          <w:tcPr>
            <w:tcW w:w="1418" w:type="dxa"/>
          </w:tcPr>
          <w:p w14:paraId="377FB32E" w14:textId="77777777" w:rsidR="001A3C3A" w:rsidRPr="00DB707E" w:rsidRDefault="001A3C3A" w:rsidP="00A615F4">
            <w:pPr>
              <w:pStyle w:val="TAC"/>
              <w:rPr>
                <w:ins w:id="1507" w:author="RedCap - BigCR editor" w:date="2022-08-27T18:51:00Z"/>
                <w:rFonts w:cs="v4.2.0"/>
              </w:rPr>
            </w:pPr>
            <w:ins w:id="1508" w:author="RedCap - BigCR editor" w:date="2022-08-27T18:51:00Z">
              <w:r w:rsidRPr="00DB707E">
                <w:rPr>
                  <w:lang w:eastAsia="zh-CN"/>
                </w:rPr>
                <w:t>1, 2, 3, 4</w:t>
              </w:r>
            </w:ins>
          </w:p>
        </w:tc>
        <w:tc>
          <w:tcPr>
            <w:tcW w:w="1134" w:type="dxa"/>
          </w:tcPr>
          <w:p w14:paraId="3909C148" w14:textId="77777777" w:rsidR="001A3C3A" w:rsidRPr="00DB707E" w:rsidRDefault="001A3C3A" w:rsidP="00A615F4">
            <w:pPr>
              <w:pStyle w:val="TAC"/>
              <w:rPr>
                <w:ins w:id="1509" w:author="RedCap - BigCR editor" w:date="2022-08-27T18:51:00Z"/>
              </w:rPr>
            </w:pPr>
            <w:ins w:id="1510" w:author="RedCap - BigCR editor" w:date="2022-08-27T18:51:00Z">
              <w:r w:rsidRPr="00DB707E">
                <w:rPr>
                  <w:rFonts w:cs="v4.2.0"/>
                </w:rPr>
                <w:t>Not Sent</w:t>
              </w:r>
            </w:ins>
          </w:p>
        </w:tc>
        <w:tc>
          <w:tcPr>
            <w:tcW w:w="3544" w:type="dxa"/>
          </w:tcPr>
          <w:p w14:paraId="4648AB44" w14:textId="77777777" w:rsidR="001A3C3A" w:rsidRPr="00DB707E" w:rsidRDefault="001A3C3A" w:rsidP="00A615F4">
            <w:pPr>
              <w:pStyle w:val="TAC"/>
              <w:rPr>
                <w:ins w:id="1511" w:author="RedCap - BigCR editor" w:date="2022-08-27T18:51:00Z"/>
              </w:rPr>
            </w:pPr>
            <w:ins w:id="1512" w:author="RedCap - BigCR editor" w:date="2022-08-27T18:51:00Z">
              <w:r w:rsidRPr="00DB707E">
                <w:rPr>
                  <w:rFonts w:cs="v4.2.0"/>
                </w:rPr>
                <w:t>No additional delays in random access procedure.</w:t>
              </w:r>
            </w:ins>
          </w:p>
        </w:tc>
      </w:tr>
      <w:tr w:rsidR="001A3C3A" w:rsidRPr="00DB707E" w14:paraId="66D5A6FE" w14:textId="77777777" w:rsidTr="00A615F4">
        <w:trPr>
          <w:cantSplit/>
          <w:trHeight w:val="187"/>
          <w:ins w:id="1513" w:author="RedCap - BigCR editor" w:date="2022-08-27T18:51:00Z"/>
        </w:trPr>
        <w:tc>
          <w:tcPr>
            <w:tcW w:w="2802" w:type="dxa"/>
            <w:gridSpan w:val="2"/>
            <w:tcBorders>
              <w:bottom w:val="nil"/>
            </w:tcBorders>
          </w:tcPr>
          <w:p w14:paraId="48ED63CC" w14:textId="77777777" w:rsidR="001A3C3A" w:rsidRPr="00DB707E" w:rsidRDefault="001A3C3A" w:rsidP="00A615F4">
            <w:pPr>
              <w:pStyle w:val="TAL"/>
              <w:rPr>
                <w:ins w:id="1514" w:author="RedCap - BigCR editor" w:date="2022-08-27T18:51:00Z"/>
                <w:lang w:eastAsia="zh-CN"/>
              </w:rPr>
            </w:pPr>
            <w:ins w:id="1515" w:author="RedCap - BigCR editor" w:date="2022-08-27T18:51:00Z">
              <w:r w:rsidRPr="00DB707E">
                <w:rPr>
                  <w:lang w:eastAsia="zh-CN"/>
                </w:rPr>
                <w:t>SSB configuration</w:t>
              </w:r>
            </w:ins>
          </w:p>
        </w:tc>
        <w:tc>
          <w:tcPr>
            <w:tcW w:w="708" w:type="dxa"/>
            <w:tcBorders>
              <w:bottom w:val="nil"/>
            </w:tcBorders>
          </w:tcPr>
          <w:p w14:paraId="561A5DDA" w14:textId="77777777" w:rsidR="001A3C3A" w:rsidRPr="00DB707E" w:rsidRDefault="001A3C3A" w:rsidP="00A615F4">
            <w:pPr>
              <w:pStyle w:val="TAC"/>
              <w:rPr>
                <w:ins w:id="1516" w:author="RedCap - BigCR editor" w:date="2022-08-27T18:51:00Z"/>
                <w:rFonts w:cs="v4.2.0"/>
              </w:rPr>
            </w:pPr>
          </w:p>
        </w:tc>
        <w:tc>
          <w:tcPr>
            <w:tcW w:w="1418" w:type="dxa"/>
          </w:tcPr>
          <w:p w14:paraId="4C8F5EBE" w14:textId="77777777" w:rsidR="001A3C3A" w:rsidRPr="00DB707E" w:rsidRDefault="001A3C3A" w:rsidP="00A615F4">
            <w:pPr>
              <w:pStyle w:val="TAC"/>
              <w:rPr>
                <w:ins w:id="1517" w:author="RedCap - BigCR editor" w:date="2022-08-27T18:51:00Z"/>
                <w:rFonts w:cs="v4.2.0"/>
                <w:lang w:eastAsia="zh-CN"/>
              </w:rPr>
            </w:pPr>
            <w:ins w:id="1518" w:author="RedCap - BigCR editor" w:date="2022-08-27T18:51:00Z">
              <w:r w:rsidRPr="00DB707E">
                <w:rPr>
                  <w:rFonts w:cs="v4.2.0"/>
                  <w:lang w:eastAsia="zh-CN"/>
                </w:rPr>
                <w:t>1</w:t>
              </w:r>
              <w:r w:rsidRPr="00DB707E">
                <w:rPr>
                  <w:lang w:eastAsia="zh-CN"/>
                </w:rPr>
                <w:t>, 4</w:t>
              </w:r>
            </w:ins>
          </w:p>
        </w:tc>
        <w:tc>
          <w:tcPr>
            <w:tcW w:w="1134" w:type="dxa"/>
          </w:tcPr>
          <w:p w14:paraId="3332841A" w14:textId="77777777" w:rsidR="001A3C3A" w:rsidRPr="00DB707E" w:rsidRDefault="001A3C3A" w:rsidP="00A615F4">
            <w:pPr>
              <w:pStyle w:val="TAC"/>
              <w:rPr>
                <w:ins w:id="1519" w:author="RedCap - BigCR editor" w:date="2022-08-27T18:51:00Z"/>
                <w:rFonts w:cs="v4.2.0"/>
              </w:rPr>
            </w:pPr>
            <w:ins w:id="1520" w:author="RedCap - BigCR editor" w:date="2022-08-27T18:51:00Z">
              <w:r w:rsidRPr="00DB707E">
                <w:rPr>
                  <w:rFonts w:cs="v4.2.0"/>
                  <w:bCs/>
                  <w:lang w:eastAsia="zh-CN"/>
                </w:rPr>
                <w:t>SSB.1 FR1</w:t>
              </w:r>
            </w:ins>
          </w:p>
        </w:tc>
        <w:tc>
          <w:tcPr>
            <w:tcW w:w="3544" w:type="dxa"/>
          </w:tcPr>
          <w:p w14:paraId="3402B48F" w14:textId="77777777" w:rsidR="001A3C3A" w:rsidRPr="00DB707E" w:rsidRDefault="001A3C3A" w:rsidP="00A615F4">
            <w:pPr>
              <w:pStyle w:val="TAC"/>
              <w:rPr>
                <w:ins w:id="1521" w:author="RedCap - BigCR editor" w:date="2022-08-27T18:51:00Z"/>
                <w:rFonts w:cs="v4.2.0"/>
              </w:rPr>
            </w:pPr>
          </w:p>
        </w:tc>
      </w:tr>
      <w:tr w:rsidR="001A3C3A" w:rsidRPr="00DB707E" w14:paraId="4506FC17" w14:textId="77777777" w:rsidTr="00A615F4">
        <w:trPr>
          <w:cantSplit/>
          <w:trHeight w:val="187"/>
          <w:ins w:id="1522" w:author="RedCap - BigCR editor" w:date="2022-08-27T18:51:00Z"/>
        </w:trPr>
        <w:tc>
          <w:tcPr>
            <w:tcW w:w="2802" w:type="dxa"/>
            <w:gridSpan w:val="2"/>
            <w:tcBorders>
              <w:top w:val="nil"/>
              <w:bottom w:val="nil"/>
            </w:tcBorders>
          </w:tcPr>
          <w:p w14:paraId="2D743E55" w14:textId="77777777" w:rsidR="001A3C3A" w:rsidRPr="00DB707E" w:rsidRDefault="001A3C3A" w:rsidP="00A615F4">
            <w:pPr>
              <w:pStyle w:val="TAL"/>
              <w:rPr>
                <w:ins w:id="1523" w:author="RedCap - BigCR editor" w:date="2022-08-27T18:51:00Z"/>
                <w:lang w:eastAsia="zh-CN"/>
              </w:rPr>
            </w:pPr>
          </w:p>
        </w:tc>
        <w:tc>
          <w:tcPr>
            <w:tcW w:w="708" w:type="dxa"/>
            <w:tcBorders>
              <w:top w:val="nil"/>
              <w:bottom w:val="nil"/>
            </w:tcBorders>
          </w:tcPr>
          <w:p w14:paraId="5F881779" w14:textId="77777777" w:rsidR="001A3C3A" w:rsidRPr="00DB707E" w:rsidRDefault="001A3C3A" w:rsidP="00A615F4">
            <w:pPr>
              <w:pStyle w:val="TAC"/>
              <w:rPr>
                <w:ins w:id="1524" w:author="RedCap - BigCR editor" w:date="2022-08-27T18:51:00Z"/>
                <w:rFonts w:cs="v4.2.0"/>
              </w:rPr>
            </w:pPr>
          </w:p>
        </w:tc>
        <w:tc>
          <w:tcPr>
            <w:tcW w:w="1418" w:type="dxa"/>
          </w:tcPr>
          <w:p w14:paraId="02F95993" w14:textId="77777777" w:rsidR="001A3C3A" w:rsidRPr="00DB707E" w:rsidRDefault="001A3C3A" w:rsidP="00A615F4">
            <w:pPr>
              <w:pStyle w:val="TAC"/>
              <w:rPr>
                <w:ins w:id="1525" w:author="RedCap - BigCR editor" w:date="2022-08-27T18:51:00Z"/>
                <w:rFonts w:cs="v4.2.0"/>
                <w:lang w:eastAsia="zh-CN"/>
              </w:rPr>
            </w:pPr>
            <w:ins w:id="1526" w:author="RedCap - BigCR editor" w:date="2022-08-27T18:51:00Z">
              <w:r w:rsidRPr="00DB707E">
                <w:rPr>
                  <w:rFonts w:cs="v4.2.0"/>
                  <w:lang w:eastAsia="zh-CN"/>
                </w:rPr>
                <w:t>2</w:t>
              </w:r>
            </w:ins>
          </w:p>
        </w:tc>
        <w:tc>
          <w:tcPr>
            <w:tcW w:w="1134" w:type="dxa"/>
          </w:tcPr>
          <w:p w14:paraId="32EDFCFF" w14:textId="77777777" w:rsidR="001A3C3A" w:rsidRPr="00DB707E" w:rsidRDefault="001A3C3A" w:rsidP="00A615F4">
            <w:pPr>
              <w:pStyle w:val="TAC"/>
              <w:rPr>
                <w:ins w:id="1527" w:author="RedCap - BigCR editor" w:date="2022-08-27T18:51:00Z"/>
                <w:rFonts w:cs="v4.2.0"/>
              </w:rPr>
            </w:pPr>
            <w:ins w:id="1528" w:author="RedCap - BigCR editor" w:date="2022-08-27T18:51:00Z">
              <w:r w:rsidRPr="00DB707E">
                <w:rPr>
                  <w:rFonts w:cs="v4.2.0"/>
                  <w:bCs/>
                  <w:lang w:eastAsia="zh-CN"/>
                </w:rPr>
                <w:t>SSB.1 FR1</w:t>
              </w:r>
            </w:ins>
          </w:p>
        </w:tc>
        <w:tc>
          <w:tcPr>
            <w:tcW w:w="3544" w:type="dxa"/>
          </w:tcPr>
          <w:p w14:paraId="6F0F9D00" w14:textId="77777777" w:rsidR="001A3C3A" w:rsidRPr="00DB707E" w:rsidRDefault="001A3C3A" w:rsidP="00A615F4">
            <w:pPr>
              <w:pStyle w:val="TAC"/>
              <w:rPr>
                <w:ins w:id="1529" w:author="RedCap - BigCR editor" w:date="2022-08-27T18:51:00Z"/>
                <w:rFonts w:cs="v4.2.0"/>
              </w:rPr>
            </w:pPr>
          </w:p>
        </w:tc>
      </w:tr>
      <w:tr w:rsidR="001A3C3A" w:rsidRPr="00DB707E" w14:paraId="35D1D34B" w14:textId="77777777" w:rsidTr="00A615F4">
        <w:trPr>
          <w:cantSplit/>
          <w:trHeight w:val="187"/>
          <w:ins w:id="1530" w:author="RedCap - BigCR editor" w:date="2022-08-27T18:51:00Z"/>
        </w:trPr>
        <w:tc>
          <w:tcPr>
            <w:tcW w:w="2802" w:type="dxa"/>
            <w:gridSpan w:val="2"/>
            <w:tcBorders>
              <w:top w:val="nil"/>
            </w:tcBorders>
          </w:tcPr>
          <w:p w14:paraId="3801D832" w14:textId="77777777" w:rsidR="001A3C3A" w:rsidRPr="00DB707E" w:rsidRDefault="001A3C3A" w:rsidP="00A615F4">
            <w:pPr>
              <w:pStyle w:val="TAL"/>
              <w:rPr>
                <w:ins w:id="1531" w:author="RedCap - BigCR editor" w:date="2022-08-27T18:51:00Z"/>
                <w:lang w:eastAsia="zh-CN"/>
              </w:rPr>
            </w:pPr>
          </w:p>
        </w:tc>
        <w:tc>
          <w:tcPr>
            <w:tcW w:w="708" w:type="dxa"/>
            <w:tcBorders>
              <w:top w:val="nil"/>
            </w:tcBorders>
          </w:tcPr>
          <w:p w14:paraId="39CFC7D6" w14:textId="77777777" w:rsidR="001A3C3A" w:rsidRPr="00DB707E" w:rsidRDefault="001A3C3A" w:rsidP="00A615F4">
            <w:pPr>
              <w:pStyle w:val="TAC"/>
              <w:rPr>
                <w:ins w:id="1532" w:author="RedCap - BigCR editor" w:date="2022-08-27T18:51:00Z"/>
                <w:rFonts w:cs="v4.2.0"/>
              </w:rPr>
            </w:pPr>
          </w:p>
        </w:tc>
        <w:tc>
          <w:tcPr>
            <w:tcW w:w="1418" w:type="dxa"/>
          </w:tcPr>
          <w:p w14:paraId="73323621" w14:textId="77777777" w:rsidR="001A3C3A" w:rsidRPr="00DB707E" w:rsidRDefault="001A3C3A" w:rsidP="00A615F4">
            <w:pPr>
              <w:pStyle w:val="TAC"/>
              <w:rPr>
                <w:ins w:id="1533" w:author="RedCap - BigCR editor" w:date="2022-08-27T18:51:00Z"/>
                <w:rFonts w:cs="v4.2.0"/>
                <w:lang w:eastAsia="zh-CN"/>
              </w:rPr>
            </w:pPr>
            <w:ins w:id="1534" w:author="RedCap - BigCR editor" w:date="2022-08-27T18:51:00Z">
              <w:r w:rsidRPr="00DB707E">
                <w:rPr>
                  <w:rFonts w:cs="v4.2.0"/>
                  <w:lang w:eastAsia="zh-CN"/>
                </w:rPr>
                <w:t>3</w:t>
              </w:r>
            </w:ins>
          </w:p>
        </w:tc>
        <w:tc>
          <w:tcPr>
            <w:tcW w:w="1134" w:type="dxa"/>
          </w:tcPr>
          <w:p w14:paraId="68538493" w14:textId="77777777" w:rsidR="001A3C3A" w:rsidRPr="00DB707E" w:rsidRDefault="001A3C3A" w:rsidP="00A615F4">
            <w:pPr>
              <w:pStyle w:val="TAC"/>
              <w:rPr>
                <w:ins w:id="1535" w:author="RedCap - BigCR editor" w:date="2022-08-27T18:51:00Z"/>
                <w:rFonts w:cs="v4.2.0"/>
              </w:rPr>
            </w:pPr>
            <w:ins w:id="1536" w:author="RedCap - BigCR editor" w:date="2022-08-27T18:51:00Z">
              <w:r w:rsidRPr="00DB707E">
                <w:rPr>
                  <w:rFonts w:cs="v4.2.0"/>
                  <w:bCs/>
                  <w:lang w:eastAsia="zh-CN"/>
                </w:rPr>
                <w:t>SSB.1 RedCap FR1</w:t>
              </w:r>
            </w:ins>
          </w:p>
        </w:tc>
        <w:tc>
          <w:tcPr>
            <w:tcW w:w="3544" w:type="dxa"/>
          </w:tcPr>
          <w:p w14:paraId="6711ED84" w14:textId="77777777" w:rsidR="001A3C3A" w:rsidRPr="00DB707E" w:rsidRDefault="001A3C3A" w:rsidP="00A615F4">
            <w:pPr>
              <w:pStyle w:val="TAC"/>
              <w:rPr>
                <w:ins w:id="1537" w:author="RedCap - BigCR editor" w:date="2022-08-27T18:51:00Z"/>
                <w:rFonts w:cs="v4.2.0"/>
              </w:rPr>
            </w:pPr>
          </w:p>
        </w:tc>
      </w:tr>
      <w:tr w:rsidR="001A3C3A" w:rsidRPr="00DB707E" w14:paraId="5C116851" w14:textId="77777777" w:rsidTr="00A615F4">
        <w:trPr>
          <w:cantSplit/>
          <w:trHeight w:val="187"/>
          <w:ins w:id="1538" w:author="RedCap - BigCR editor" w:date="2022-08-27T18:51:00Z"/>
        </w:trPr>
        <w:tc>
          <w:tcPr>
            <w:tcW w:w="2802" w:type="dxa"/>
            <w:gridSpan w:val="2"/>
            <w:vMerge w:val="restart"/>
          </w:tcPr>
          <w:p w14:paraId="4DA3C521" w14:textId="77777777" w:rsidR="001A3C3A" w:rsidRPr="00DB707E" w:rsidRDefault="001A3C3A" w:rsidP="00A615F4">
            <w:pPr>
              <w:pStyle w:val="TAL"/>
              <w:rPr>
                <w:ins w:id="1539" w:author="RedCap - BigCR editor" w:date="2022-08-27T18:51:00Z"/>
                <w:rFonts w:cs="v4.2.0"/>
                <w:lang w:eastAsia="zh-CN"/>
              </w:rPr>
            </w:pPr>
            <w:ins w:id="1540" w:author="RedCap - BigCR editor" w:date="2022-08-27T18:51:00Z">
              <w:r w:rsidRPr="00DB707E">
                <w:rPr>
                  <w:rFonts w:cs="v4.2.0"/>
                  <w:lang w:eastAsia="zh-CN"/>
                </w:rPr>
                <w:t>SMTC configuration</w:t>
              </w:r>
            </w:ins>
          </w:p>
        </w:tc>
        <w:tc>
          <w:tcPr>
            <w:tcW w:w="708" w:type="dxa"/>
            <w:vMerge w:val="restart"/>
          </w:tcPr>
          <w:p w14:paraId="1ECE5782" w14:textId="77777777" w:rsidR="001A3C3A" w:rsidRPr="00DB707E" w:rsidRDefault="001A3C3A" w:rsidP="00A615F4">
            <w:pPr>
              <w:pStyle w:val="TAC"/>
              <w:rPr>
                <w:ins w:id="1541" w:author="RedCap - BigCR editor" w:date="2022-08-27T18:51:00Z"/>
                <w:lang w:eastAsia="zh-CN"/>
              </w:rPr>
            </w:pPr>
          </w:p>
        </w:tc>
        <w:tc>
          <w:tcPr>
            <w:tcW w:w="1418" w:type="dxa"/>
            <w:vMerge w:val="restart"/>
          </w:tcPr>
          <w:p w14:paraId="6CFFEBDE" w14:textId="77777777" w:rsidR="001A3C3A" w:rsidRPr="00DB707E" w:rsidRDefault="001A3C3A" w:rsidP="00A615F4">
            <w:pPr>
              <w:pStyle w:val="TAC"/>
              <w:rPr>
                <w:ins w:id="1542" w:author="RedCap - BigCR editor" w:date="2022-08-27T18:51:00Z"/>
                <w:lang w:eastAsia="zh-CN"/>
              </w:rPr>
            </w:pPr>
            <w:ins w:id="1543" w:author="RedCap - BigCR editor" w:date="2022-08-27T18:51:00Z">
              <w:r w:rsidRPr="00DB707E">
                <w:rPr>
                  <w:lang w:eastAsia="zh-CN"/>
                </w:rPr>
                <w:t>1, 4</w:t>
              </w:r>
            </w:ins>
          </w:p>
        </w:tc>
        <w:tc>
          <w:tcPr>
            <w:tcW w:w="1134" w:type="dxa"/>
          </w:tcPr>
          <w:p w14:paraId="31089517" w14:textId="77777777" w:rsidR="001A3C3A" w:rsidRPr="00DB707E" w:rsidRDefault="001A3C3A" w:rsidP="00A615F4">
            <w:pPr>
              <w:pStyle w:val="TAC"/>
              <w:rPr>
                <w:ins w:id="1544" w:author="RedCap - BigCR editor" w:date="2022-08-27T18:51:00Z"/>
                <w:rFonts w:cs="v4.2.0"/>
                <w:bCs/>
                <w:lang w:eastAsia="zh-CN"/>
              </w:rPr>
            </w:pPr>
            <w:ins w:id="1545" w:author="RedCap - BigCR editor" w:date="2022-08-27T18:51:00Z">
              <w:r w:rsidRPr="00DB707E">
                <w:rPr>
                  <w:rFonts w:cs="v4.2.0"/>
                  <w:bCs/>
                  <w:lang w:eastAsia="zh-CN"/>
                </w:rPr>
                <w:t>SMTC.2</w:t>
              </w:r>
            </w:ins>
          </w:p>
        </w:tc>
        <w:tc>
          <w:tcPr>
            <w:tcW w:w="3544" w:type="dxa"/>
          </w:tcPr>
          <w:p w14:paraId="314C6D7F" w14:textId="77777777" w:rsidR="001A3C3A" w:rsidRPr="00DB707E" w:rsidRDefault="001A3C3A" w:rsidP="00A615F4">
            <w:pPr>
              <w:pStyle w:val="TAC"/>
              <w:rPr>
                <w:ins w:id="1546" w:author="RedCap - BigCR editor" w:date="2022-08-27T18:51:00Z"/>
                <w:rFonts w:cs="v4.2.0"/>
                <w:bCs/>
                <w:lang w:eastAsia="zh-CN"/>
              </w:rPr>
            </w:pPr>
            <w:ins w:id="1547" w:author="RedCap - BigCR editor" w:date="2022-08-27T18:51:00Z">
              <w:r w:rsidRPr="00DB707E">
                <w:rPr>
                  <w:rFonts w:cs="v4.2.0"/>
                </w:rPr>
                <w:t>Configured in SIB2 of Cell 1</w:t>
              </w:r>
            </w:ins>
          </w:p>
        </w:tc>
      </w:tr>
      <w:tr w:rsidR="001A3C3A" w:rsidRPr="00DB707E" w14:paraId="42264433" w14:textId="77777777" w:rsidTr="00A615F4">
        <w:trPr>
          <w:cantSplit/>
          <w:trHeight w:val="187"/>
          <w:ins w:id="1548" w:author="RedCap - BigCR editor" w:date="2022-08-27T18:51:00Z"/>
        </w:trPr>
        <w:tc>
          <w:tcPr>
            <w:tcW w:w="2802" w:type="dxa"/>
            <w:gridSpan w:val="2"/>
            <w:vMerge/>
          </w:tcPr>
          <w:p w14:paraId="22DBDAB2" w14:textId="77777777" w:rsidR="001A3C3A" w:rsidRPr="00DB707E" w:rsidRDefault="001A3C3A" w:rsidP="00A615F4">
            <w:pPr>
              <w:pStyle w:val="TAL"/>
              <w:rPr>
                <w:ins w:id="1549" w:author="RedCap - BigCR editor" w:date="2022-08-27T18:51:00Z"/>
                <w:rFonts w:cs="v4.2.0"/>
                <w:lang w:eastAsia="zh-CN"/>
              </w:rPr>
            </w:pPr>
          </w:p>
        </w:tc>
        <w:tc>
          <w:tcPr>
            <w:tcW w:w="708" w:type="dxa"/>
            <w:vMerge/>
          </w:tcPr>
          <w:p w14:paraId="6761AE63" w14:textId="77777777" w:rsidR="001A3C3A" w:rsidRPr="00DB707E" w:rsidRDefault="001A3C3A" w:rsidP="00A615F4">
            <w:pPr>
              <w:pStyle w:val="TAC"/>
              <w:rPr>
                <w:ins w:id="1550" w:author="RedCap - BigCR editor" w:date="2022-08-27T18:51:00Z"/>
                <w:lang w:eastAsia="zh-CN"/>
              </w:rPr>
            </w:pPr>
          </w:p>
        </w:tc>
        <w:tc>
          <w:tcPr>
            <w:tcW w:w="1418" w:type="dxa"/>
            <w:vMerge/>
          </w:tcPr>
          <w:p w14:paraId="296BEFFF" w14:textId="77777777" w:rsidR="001A3C3A" w:rsidRPr="00DB707E" w:rsidRDefault="001A3C3A" w:rsidP="00A615F4">
            <w:pPr>
              <w:pStyle w:val="TAC"/>
              <w:rPr>
                <w:ins w:id="1551" w:author="RedCap - BigCR editor" w:date="2022-08-27T18:51:00Z"/>
                <w:rFonts w:cs="v4.2.0"/>
                <w:bCs/>
                <w:lang w:eastAsia="zh-CN"/>
              </w:rPr>
            </w:pPr>
          </w:p>
        </w:tc>
        <w:tc>
          <w:tcPr>
            <w:tcW w:w="1134" w:type="dxa"/>
          </w:tcPr>
          <w:p w14:paraId="2CE2CFEC" w14:textId="77777777" w:rsidR="001A3C3A" w:rsidRPr="00DB707E" w:rsidRDefault="001A3C3A" w:rsidP="00A615F4">
            <w:pPr>
              <w:pStyle w:val="TAC"/>
              <w:rPr>
                <w:ins w:id="1552" w:author="RedCap - BigCR editor" w:date="2022-08-27T18:51:00Z"/>
                <w:rFonts w:cs="v4.2.0"/>
                <w:bCs/>
                <w:lang w:eastAsia="zh-CN"/>
              </w:rPr>
            </w:pPr>
            <w:ins w:id="1553" w:author="RedCap - BigCR editor" w:date="2022-08-27T18:51:00Z">
              <w:r w:rsidRPr="00DB707E">
                <w:rPr>
                  <w:rFonts w:cs="v4.2.0"/>
                  <w:bCs/>
                  <w:lang w:eastAsia="zh-CN"/>
                </w:rPr>
                <w:t>SMTC.6</w:t>
              </w:r>
            </w:ins>
          </w:p>
        </w:tc>
        <w:tc>
          <w:tcPr>
            <w:tcW w:w="3544" w:type="dxa"/>
          </w:tcPr>
          <w:p w14:paraId="144F52C0" w14:textId="77777777" w:rsidR="001A3C3A" w:rsidRPr="00DB707E" w:rsidRDefault="001A3C3A" w:rsidP="00A615F4">
            <w:pPr>
              <w:pStyle w:val="TAC"/>
              <w:rPr>
                <w:ins w:id="1554" w:author="RedCap - BigCR editor" w:date="2022-08-27T18:51:00Z"/>
                <w:rFonts w:cs="v4.2.0"/>
              </w:rPr>
            </w:pPr>
            <w:ins w:id="1555" w:author="RedCap - BigCR editor" w:date="2022-08-27T18:51:00Z">
              <w:r w:rsidRPr="00DB707E">
                <w:rPr>
                  <w:rFonts w:cs="v4.2.0"/>
                </w:rPr>
                <w:t>Configured in SIB2 of Cell 2</w:t>
              </w:r>
            </w:ins>
          </w:p>
        </w:tc>
      </w:tr>
      <w:tr w:rsidR="001A3C3A" w:rsidRPr="00DB707E" w14:paraId="1D5E7AEC" w14:textId="77777777" w:rsidTr="00A615F4">
        <w:trPr>
          <w:cantSplit/>
          <w:trHeight w:val="187"/>
          <w:ins w:id="1556" w:author="RedCap - BigCR editor" w:date="2022-08-27T18:51:00Z"/>
        </w:trPr>
        <w:tc>
          <w:tcPr>
            <w:tcW w:w="2802" w:type="dxa"/>
            <w:gridSpan w:val="2"/>
            <w:vMerge/>
          </w:tcPr>
          <w:p w14:paraId="5113380F" w14:textId="77777777" w:rsidR="001A3C3A" w:rsidRPr="00DB707E" w:rsidRDefault="001A3C3A" w:rsidP="00A615F4">
            <w:pPr>
              <w:pStyle w:val="TAL"/>
              <w:rPr>
                <w:ins w:id="1557" w:author="RedCap - BigCR editor" w:date="2022-08-27T18:51:00Z"/>
                <w:rFonts w:cs="v4.2.0"/>
                <w:lang w:eastAsia="zh-CN"/>
              </w:rPr>
            </w:pPr>
          </w:p>
        </w:tc>
        <w:tc>
          <w:tcPr>
            <w:tcW w:w="708" w:type="dxa"/>
            <w:vMerge/>
          </w:tcPr>
          <w:p w14:paraId="695A87FD" w14:textId="77777777" w:rsidR="001A3C3A" w:rsidRPr="00DB707E" w:rsidRDefault="001A3C3A" w:rsidP="00A615F4">
            <w:pPr>
              <w:pStyle w:val="TAC"/>
              <w:rPr>
                <w:ins w:id="1558" w:author="RedCap - BigCR editor" w:date="2022-08-27T18:51:00Z"/>
                <w:lang w:eastAsia="zh-CN"/>
              </w:rPr>
            </w:pPr>
          </w:p>
        </w:tc>
        <w:tc>
          <w:tcPr>
            <w:tcW w:w="1418" w:type="dxa"/>
          </w:tcPr>
          <w:p w14:paraId="511FEE5E" w14:textId="77777777" w:rsidR="001A3C3A" w:rsidRPr="00DB707E" w:rsidRDefault="001A3C3A" w:rsidP="00A615F4">
            <w:pPr>
              <w:pStyle w:val="TAC"/>
              <w:rPr>
                <w:ins w:id="1559" w:author="RedCap - BigCR editor" w:date="2022-08-27T18:51:00Z"/>
                <w:rFonts w:cs="v4.2.0"/>
                <w:bCs/>
                <w:lang w:eastAsia="zh-CN"/>
              </w:rPr>
            </w:pPr>
            <w:ins w:id="1560" w:author="RedCap - BigCR editor" w:date="2022-08-27T18:51:00Z">
              <w:r w:rsidRPr="00DB707E">
                <w:rPr>
                  <w:rFonts w:cs="v4.2.0"/>
                  <w:bCs/>
                  <w:lang w:eastAsia="zh-CN"/>
                </w:rPr>
                <w:t>2</w:t>
              </w:r>
            </w:ins>
          </w:p>
        </w:tc>
        <w:tc>
          <w:tcPr>
            <w:tcW w:w="1134" w:type="dxa"/>
          </w:tcPr>
          <w:p w14:paraId="510876D8" w14:textId="77777777" w:rsidR="001A3C3A" w:rsidRPr="00DB707E" w:rsidRDefault="001A3C3A" w:rsidP="00A615F4">
            <w:pPr>
              <w:pStyle w:val="TAC"/>
              <w:rPr>
                <w:ins w:id="1561" w:author="RedCap - BigCR editor" w:date="2022-08-27T18:51:00Z"/>
                <w:rFonts w:cs="v4.2.0"/>
                <w:bCs/>
                <w:lang w:eastAsia="zh-CN"/>
              </w:rPr>
            </w:pPr>
            <w:ins w:id="1562" w:author="RedCap - BigCR editor" w:date="2022-08-27T18:51:00Z">
              <w:r w:rsidRPr="00DB707E">
                <w:rPr>
                  <w:rFonts w:cs="v4.2.0"/>
                  <w:bCs/>
                  <w:lang w:eastAsia="zh-CN"/>
                </w:rPr>
                <w:t>SMTC.1</w:t>
              </w:r>
            </w:ins>
          </w:p>
        </w:tc>
        <w:tc>
          <w:tcPr>
            <w:tcW w:w="3544" w:type="dxa"/>
          </w:tcPr>
          <w:p w14:paraId="4CC42F7C" w14:textId="77777777" w:rsidR="001A3C3A" w:rsidRPr="00DB707E" w:rsidRDefault="001A3C3A" w:rsidP="00A615F4">
            <w:pPr>
              <w:pStyle w:val="TAC"/>
              <w:rPr>
                <w:ins w:id="1563" w:author="RedCap - BigCR editor" w:date="2022-08-27T18:51:00Z"/>
                <w:rFonts w:cs="v4.2.0"/>
                <w:bCs/>
                <w:lang w:eastAsia="zh-CN"/>
              </w:rPr>
            </w:pPr>
          </w:p>
        </w:tc>
      </w:tr>
      <w:tr w:rsidR="001A3C3A" w:rsidRPr="00DB707E" w14:paraId="6A41C2F0" w14:textId="77777777" w:rsidTr="00A615F4">
        <w:trPr>
          <w:cantSplit/>
          <w:trHeight w:val="187"/>
          <w:ins w:id="1564" w:author="RedCap - BigCR editor" w:date="2022-08-27T18:51:00Z"/>
        </w:trPr>
        <w:tc>
          <w:tcPr>
            <w:tcW w:w="2802" w:type="dxa"/>
            <w:gridSpan w:val="2"/>
            <w:vMerge/>
          </w:tcPr>
          <w:p w14:paraId="4C9E5F2A" w14:textId="77777777" w:rsidR="001A3C3A" w:rsidRPr="00DB707E" w:rsidRDefault="001A3C3A" w:rsidP="00A615F4">
            <w:pPr>
              <w:pStyle w:val="TAL"/>
              <w:rPr>
                <w:ins w:id="1565" w:author="RedCap - BigCR editor" w:date="2022-08-27T18:51:00Z"/>
                <w:rFonts w:cs="v4.2.0"/>
                <w:lang w:eastAsia="zh-CN"/>
              </w:rPr>
            </w:pPr>
          </w:p>
        </w:tc>
        <w:tc>
          <w:tcPr>
            <w:tcW w:w="708" w:type="dxa"/>
            <w:vMerge/>
          </w:tcPr>
          <w:p w14:paraId="72B5A745" w14:textId="77777777" w:rsidR="001A3C3A" w:rsidRPr="00DB707E" w:rsidRDefault="001A3C3A" w:rsidP="00A615F4">
            <w:pPr>
              <w:pStyle w:val="TAC"/>
              <w:rPr>
                <w:ins w:id="1566" w:author="RedCap - BigCR editor" w:date="2022-08-27T18:51:00Z"/>
                <w:lang w:eastAsia="zh-CN"/>
              </w:rPr>
            </w:pPr>
          </w:p>
        </w:tc>
        <w:tc>
          <w:tcPr>
            <w:tcW w:w="1418" w:type="dxa"/>
          </w:tcPr>
          <w:p w14:paraId="3DDEFA2D" w14:textId="77777777" w:rsidR="001A3C3A" w:rsidRPr="00DB707E" w:rsidRDefault="001A3C3A" w:rsidP="00A615F4">
            <w:pPr>
              <w:pStyle w:val="TAC"/>
              <w:rPr>
                <w:ins w:id="1567" w:author="RedCap - BigCR editor" w:date="2022-08-27T18:51:00Z"/>
                <w:rFonts w:cs="v4.2.0"/>
                <w:bCs/>
                <w:lang w:eastAsia="zh-CN"/>
              </w:rPr>
            </w:pPr>
            <w:ins w:id="1568" w:author="RedCap - BigCR editor" w:date="2022-08-27T18:51:00Z">
              <w:r w:rsidRPr="00DB707E">
                <w:rPr>
                  <w:rFonts w:cs="v4.2.0"/>
                  <w:bCs/>
                  <w:lang w:eastAsia="zh-CN"/>
                </w:rPr>
                <w:t>3</w:t>
              </w:r>
            </w:ins>
          </w:p>
        </w:tc>
        <w:tc>
          <w:tcPr>
            <w:tcW w:w="1134" w:type="dxa"/>
          </w:tcPr>
          <w:p w14:paraId="2E3070C8" w14:textId="77777777" w:rsidR="001A3C3A" w:rsidRPr="00DB707E" w:rsidRDefault="001A3C3A" w:rsidP="00A615F4">
            <w:pPr>
              <w:pStyle w:val="TAC"/>
              <w:rPr>
                <w:ins w:id="1569" w:author="RedCap - BigCR editor" w:date="2022-08-27T18:51:00Z"/>
                <w:rFonts w:cs="v4.2.0"/>
                <w:bCs/>
                <w:lang w:eastAsia="zh-CN"/>
              </w:rPr>
            </w:pPr>
            <w:ins w:id="1570" w:author="RedCap - BigCR editor" w:date="2022-08-27T18:51:00Z">
              <w:r w:rsidRPr="00DB707E">
                <w:rPr>
                  <w:rFonts w:cs="v4.2.0"/>
                  <w:bCs/>
                  <w:lang w:eastAsia="zh-CN"/>
                </w:rPr>
                <w:t>SMTC.1</w:t>
              </w:r>
            </w:ins>
          </w:p>
        </w:tc>
        <w:tc>
          <w:tcPr>
            <w:tcW w:w="3544" w:type="dxa"/>
          </w:tcPr>
          <w:p w14:paraId="136379BB" w14:textId="77777777" w:rsidR="001A3C3A" w:rsidRPr="00DB707E" w:rsidRDefault="001A3C3A" w:rsidP="00A615F4">
            <w:pPr>
              <w:pStyle w:val="TAC"/>
              <w:rPr>
                <w:ins w:id="1571" w:author="RedCap - BigCR editor" w:date="2022-08-27T18:51:00Z"/>
                <w:rFonts w:cs="v4.2.0"/>
                <w:bCs/>
                <w:lang w:eastAsia="zh-CN"/>
              </w:rPr>
            </w:pPr>
          </w:p>
        </w:tc>
      </w:tr>
      <w:tr w:rsidR="001A3C3A" w:rsidRPr="00DB707E" w14:paraId="604AA4C8" w14:textId="77777777" w:rsidTr="00A615F4">
        <w:trPr>
          <w:cantSplit/>
          <w:trHeight w:val="187"/>
          <w:ins w:id="1572" w:author="RedCap - BigCR editor" w:date="2022-08-27T18:51:00Z"/>
        </w:trPr>
        <w:tc>
          <w:tcPr>
            <w:tcW w:w="2802" w:type="dxa"/>
            <w:gridSpan w:val="2"/>
          </w:tcPr>
          <w:p w14:paraId="77E06061" w14:textId="77777777" w:rsidR="001A3C3A" w:rsidRPr="00DB707E" w:rsidRDefault="001A3C3A" w:rsidP="00A615F4">
            <w:pPr>
              <w:pStyle w:val="TAL"/>
              <w:rPr>
                <w:ins w:id="1573" w:author="RedCap - BigCR editor" w:date="2022-08-27T18:51:00Z"/>
              </w:rPr>
            </w:pPr>
            <w:ins w:id="1574" w:author="RedCap - BigCR editor" w:date="2022-08-27T18:51:00Z">
              <w:r w:rsidRPr="00DB707E">
                <w:t>DRX cycle length</w:t>
              </w:r>
            </w:ins>
          </w:p>
        </w:tc>
        <w:tc>
          <w:tcPr>
            <w:tcW w:w="708" w:type="dxa"/>
          </w:tcPr>
          <w:p w14:paraId="75DE585B" w14:textId="77777777" w:rsidR="001A3C3A" w:rsidRPr="00DB707E" w:rsidRDefault="001A3C3A" w:rsidP="00A615F4">
            <w:pPr>
              <w:pStyle w:val="TAC"/>
              <w:rPr>
                <w:ins w:id="1575" w:author="RedCap - BigCR editor" w:date="2022-08-27T18:51:00Z"/>
              </w:rPr>
            </w:pPr>
            <w:ins w:id="1576" w:author="RedCap - BigCR editor" w:date="2022-08-27T18:51:00Z">
              <w:r w:rsidRPr="00DB707E">
                <w:t>s</w:t>
              </w:r>
            </w:ins>
          </w:p>
        </w:tc>
        <w:tc>
          <w:tcPr>
            <w:tcW w:w="1418" w:type="dxa"/>
          </w:tcPr>
          <w:p w14:paraId="6DF08348" w14:textId="77777777" w:rsidR="001A3C3A" w:rsidRPr="00DB707E" w:rsidRDefault="001A3C3A" w:rsidP="00A615F4">
            <w:pPr>
              <w:pStyle w:val="TAC"/>
              <w:rPr>
                <w:ins w:id="1577" w:author="RedCap - BigCR editor" w:date="2022-08-27T18:51:00Z"/>
              </w:rPr>
            </w:pPr>
            <w:ins w:id="1578" w:author="RedCap - BigCR editor" w:date="2022-08-27T18:51:00Z">
              <w:r w:rsidRPr="00DB707E">
                <w:rPr>
                  <w:lang w:eastAsia="zh-CN"/>
                </w:rPr>
                <w:t>1, 2, 3, 4</w:t>
              </w:r>
            </w:ins>
          </w:p>
        </w:tc>
        <w:tc>
          <w:tcPr>
            <w:tcW w:w="1134" w:type="dxa"/>
          </w:tcPr>
          <w:p w14:paraId="3EE95479" w14:textId="77777777" w:rsidR="001A3C3A" w:rsidRPr="00DB707E" w:rsidRDefault="001A3C3A" w:rsidP="00A615F4">
            <w:pPr>
              <w:pStyle w:val="TAC"/>
              <w:rPr>
                <w:ins w:id="1579" w:author="RedCap - BigCR editor" w:date="2022-08-27T18:51:00Z"/>
              </w:rPr>
            </w:pPr>
            <w:ins w:id="1580" w:author="RedCap - BigCR editor" w:date="2022-08-27T18:51:00Z">
              <w:r w:rsidRPr="00DB707E">
                <w:t>1.28</w:t>
              </w:r>
            </w:ins>
          </w:p>
        </w:tc>
        <w:tc>
          <w:tcPr>
            <w:tcW w:w="3544" w:type="dxa"/>
          </w:tcPr>
          <w:p w14:paraId="185A6E6A" w14:textId="77777777" w:rsidR="001A3C3A" w:rsidRPr="00DB707E" w:rsidRDefault="001A3C3A" w:rsidP="00A615F4">
            <w:pPr>
              <w:pStyle w:val="TAC"/>
              <w:rPr>
                <w:ins w:id="1581" w:author="RedCap - BigCR editor" w:date="2022-08-27T18:51:00Z"/>
              </w:rPr>
            </w:pPr>
            <w:ins w:id="1582" w:author="RedCap - BigCR editor" w:date="2022-08-27T18:51:00Z">
              <w:r w:rsidRPr="00DB707E">
                <w:t>The value shall be used for all cells in the test.</w:t>
              </w:r>
            </w:ins>
          </w:p>
        </w:tc>
      </w:tr>
      <w:tr w:rsidR="001A3C3A" w:rsidRPr="00DB707E" w14:paraId="40DE5105" w14:textId="77777777" w:rsidTr="00A615F4">
        <w:trPr>
          <w:cantSplit/>
          <w:trHeight w:val="187"/>
          <w:ins w:id="1583" w:author="RedCap - BigCR editor" w:date="2022-08-27T18:51:00Z"/>
        </w:trPr>
        <w:tc>
          <w:tcPr>
            <w:tcW w:w="2802" w:type="dxa"/>
            <w:gridSpan w:val="2"/>
          </w:tcPr>
          <w:p w14:paraId="2AA0896A" w14:textId="77777777" w:rsidR="001A3C3A" w:rsidRPr="00DB707E" w:rsidRDefault="001A3C3A" w:rsidP="00A615F4">
            <w:pPr>
              <w:pStyle w:val="TAL"/>
              <w:rPr>
                <w:ins w:id="1584" w:author="RedCap - BigCR editor" w:date="2022-08-27T18:51:00Z"/>
                <w:lang w:eastAsia="zh-CN"/>
              </w:rPr>
            </w:pPr>
            <w:ins w:id="1585" w:author="RedCap - BigCR editor" w:date="2022-08-27T18:51:00Z">
              <w:r w:rsidRPr="00DB707E">
                <w:rPr>
                  <w:lang w:eastAsia="zh-CN"/>
                </w:rPr>
                <w:t>PRACH configuration index</w:t>
              </w:r>
            </w:ins>
          </w:p>
        </w:tc>
        <w:tc>
          <w:tcPr>
            <w:tcW w:w="708" w:type="dxa"/>
          </w:tcPr>
          <w:p w14:paraId="6BC46B8A" w14:textId="77777777" w:rsidR="001A3C3A" w:rsidRPr="00DB707E" w:rsidRDefault="001A3C3A" w:rsidP="00A615F4">
            <w:pPr>
              <w:pStyle w:val="TAC"/>
              <w:rPr>
                <w:ins w:id="1586" w:author="RedCap - BigCR editor" w:date="2022-08-27T18:51:00Z"/>
              </w:rPr>
            </w:pPr>
          </w:p>
        </w:tc>
        <w:tc>
          <w:tcPr>
            <w:tcW w:w="1418" w:type="dxa"/>
          </w:tcPr>
          <w:p w14:paraId="695E8AA3" w14:textId="77777777" w:rsidR="001A3C3A" w:rsidRPr="00DB707E" w:rsidRDefault="001A3C3A" w:rsidP="00A615F4">
            <w:pPr>
              <w:pStyle w:val="TAC"/>
              <w:rPr>
                <w:ins w:id="1587" w:author="RedCap - BigCR editor" w:date="2022-08-27T18:51:00Z"/>
                <w:lang w:eastAsia="zh-CN"/>
              </w:rPr>
            </w:pPr>
            <w:ins w:id="1588" w:author="RedCap - BigCR editor" w:date="2022-08-27T18:51:00Z">
              <w:r w:rsidRPr="00DB707E">
                <w:rPr>
                  <w:lang w:eastAsia="zh-CN"/>
                </w:rPr>
                <w:t>1, 2, 3, 4</w:t>
              </w:r>
            </w:ins>
          </w:p>
        </w:tc>
        <w:tc>
          <w:tcPr>
            <w:tcW w:w="1134" w:type="dxa"/>
          </w:tcPr>
          <w:p w14:paraId="6AF972A4" w14:textId="77777777" w:rsidR="001A3C3A" w:rsidRPr="00DB707E" w:rsidRDefault="001A3C3A" w:rsidP="00A615F4">
            <w:pPr>
              <w:pStyle w:val="TAC"/>
              <w:rPr>
                <w:ins w:id="1589" w:author="RedCap - BigCR editor" w:date="2022-08-27T18:51:00Z"/>
                <w:lang w:eastAsia="zh-CN"/>
              </w:rPr>
            </w:pPr>
            <w:ins w:id="1590" w:author="RedCap - BigCR editor" w:date="2022-08-27T18:51:00Z">
              <w:r w:rsidRPr="00DB707E">
                <w:rPr>
                  <w:lang w:eastAsia="zh-CN"/>
                </w:rPr>
                <w:t>102</w:t>
              </w:r>
            </w:ins>
          </w:p>
        </w:tc>
        <w:tc>
          <w:tcPr>
            <w:tcW w:w="3544" w:type="dxa"/>
          </w:tcPr>
          <w:p w14:paraId="7EAFFF33" w14:textId="77777777" w:rsidR="001A3C3A" w:rsidRPr="00DB707E" w:rsidRDefault="001A3C3A" w:rsidP="00A615F4">
            <w:pPr>
              <w:pStyle w:val="TAC"/>
              <w:rPr>
                <w:ins w:id="1591" w:author="RedCap - BigCR editor" w:date="2022-08-27T18:51:00Z"/>
                <w:lang w:eastAsia="zh-CN"/>
              </w:rPr>
            </w:pPr>
            <w:ins w:id="1592" w:author="RedCap - BigCR editor" w:date="2022-08-27T18:51:00Z">
              <w:r w:rsidRPr="00DB707E">
                <w:rPr>
                  <w:lang w:eastAsia="zh-CN"/>
                </w:rPr>
                <w:t>The detailed configuration is specified in TS 38.211 clause 6.3.3.2</w:t>
              </w:r>
            </w:ins>
          </w:p>
        </w:tc>
      </w:tr>
      <w:tr w:rsidR="001A3C3A" w:rsidRPr="00DB707E" w14:paraId="38B0B975" w14:textId="77777777" w:rsidTr="00A615F4">
        <w:trPr>
          <w:cantSplit/>
          <w:trHeight w:val="187"/>
          <w:ins w:id="1593" w:author="RedCap - BigCR editor" w:date="2022-08-27T18:51:00Z"/>
        </w:trPr>
        <w:tc>
          <w:tcPr>
            <w:tcW w:w="2802" w:type="dxa"/>
            <w:gridSpan w:val="2"/>
          </w:tcPr>
          <w:p w14:paraId="2BD712A5" w14:textId="77777777" w:rsidR="001A3C3A" w:rsidRPr="00DB707E" w:rsidRDefault="001A3C3A" w:rsidP="00A615F4">
            <w:pPr>
              <w:pStyle w:val="TAL"/>
              <w:rPr>
                <w:ins w:id="1594" w:author="RedCap - BigCR editor" w:date="2022-08-27T18:51:00Z"/>
                <w:lang w:eastAsia="zh-CN"/>
              </w:rPr>
            </w:pPr>
            <w:proofErr w:type="spellStart"/>
            <w:ins w:id="1595" w:author="RedCap - BigCR editor" w:date="2022-08-27T18:51:00Z">
              <w:r w:rsidRPr="00DB707E">
                <w:rPr>
                  <w:lang w:eastAsia="zh-CN"/>
                </w:rPr>
                <w:t>rangeToBestCell</w:t>
              </w:r>
              <w:proofErr w:type="spellEnd"/>
            </w:ins>
          </w:p>
        </w:tc>
        <w:tc>
          <w:tcPr>
            <w:tcW w:w="708" w:type="dxa"/>
          </w:tcPr>
          <w:p w14:paraId="74F31802" w14:textId="77777777" w:rsidR="001A3C3A" w:rsidRPr="00DB707E" w:rsidRDefault="001A3C3A" w:rsidP="00A615F4">
            <w:pPr>
              <w:pStyle w:val="TAC"/>
              <w:rPr>
                <w:ins w:id="1596" w:author="RedCap - BigCR editor" w:date="2022-08-27T18:51:00Z"/>
                <w:lang w:eastAsia="zh-CN"/>
              </w:rPr>
            </w:pPr>
          </w:p>
        </w:tc>
        <w:tc>
          <w:tcPr>
            <w:tcW w:w="1418" w:type="dxa"/>
          </w:tcPr>
          <w:p w14:paraId="2CECFD4A" w14:textId="77777777" w:rsidR="001A3C3A" w:rsidRPr="00DB707E" w:rsidRDefault="001A3C3A" w:rsidP="00A615F4">
            <w:pPr>
              <w:pStyle w:val="TAC"/>
              <w:rPr>
                <w:ins w:id="1597" w:author="RedCap - BigCR editor" w:date="2022-08-27T18:51:00Z"/>
                <w:lang w:eastAsia="zh-CN"/>
              </w:rPr>
            </w:pPr>
            <w:ins w:id="1598" w:author="RedCap - BigCR editor" w:date="2022-08-27T18:51:00Z">
              <w:r w:rsidRPr="00DB707E">
                <w:rPr>
                  <w:lang w:eastAsia="zh-CN"/>
                </w:rPr>
                <w:t>1, 2, 3, 4</w:t>
              </w:r>
            </w:ins>
          </w:p>
        </w:tc>
        <w:tc>
          <w:tcPr>
            <w:tcW w:w="1134" w:type="dxa"/>
          </w:tcPr>
          <w:p w14:paraId="1ABDBD67" w14:textId="77777777" w:rsidR="001A3C3A" w:rsidRPr="00DB707E" w:rsidRDefault="001A3C3A" w:rsidP="00A615F4">
            <w:pPr>
              <w:pStyle w:val="TAC"/>
              <w:rPr>
                <w:ins w:id="1599" w:author="RedCap - BigCR editor" w:date="2022-08-27T18:51:00Z"/>
                <w:lang w:eastAsia="zh-CN"/>
              </w:rPr>
            </w:pPr>
            <w:ins w:id="1600" w:author="RedCap - BigCR editor" w:date="2022-08-27T18:51:00Z">
              <w:r w:rsidRPr="00DB707E">
                <w:rPr>
                  <w:lang w:eastAsia="zh-CN"/>
                </w:rPr>
                <w:t>Not configured</w:t>
              </w:r>
            </w:ins>
          </w:p>
        </w:tc>
        <w:tc>
          <w:tcPr>
            <w:tcW w:w="3544" w:type="dxa"/>
          </w:tcPr>
          <w:p w14:paraId="7C17D0C3" w14:textId="77777777" w:rsidR="001A3C3A" w:rsidRPr="00DB707E" w:rsidRDefault="001A3C3A" w:rsidP="00A615F4">
            <w:pPr>
              <w:pStyle w:val="TAC"/>
              <w:rPr>
                <w:ins w:id="1601" w:author="RedCap - BigCR editor" w:date="2022-08-27T18:51:00Z"/>
              </w:rPr>
            </w:pPr>
          </w:p>
        </w:tc>
      </w:tr>
      <w:tr w:rsidR="001A3C3A" w:rsidRPr="00DB707E" w14:paraId="4B8FC765" w14:textId="77777777" w:rsidTr="00A615F4">
        <w:trPr>
          <w:cantSplit/>
          <w:trHeight w:val="187"/>
          <w:ins w:id="1602" w:author="RedCap - BigCR editor" w:date="2022-08-27T18:51:00Z"/>
        </w:trPr>
        <w:tc>
          <w:tcPr>
            <w:tcW w:w="2802" w:type="dxa"/>
            <w:gridSpan w:val="2"/>
          </w:tcPr>
          <w:p w14:paraId="6EC797A4" w14:textId="77777777" w:rsidR="001A3C3A" w:rsidRPr="00DB707E" w:rsidRDefault="001A3C3A" w:rsidP="00A615F4">
            <w:pPr>
              <w:pStyle w:val="TAL"/>
              <w:rPr>
                <w:ins w:id="1603" w:author="RedCap - BigCR editor" w:date="2022-08-27T18:51:00Z"/>
              </w:rPr>
            </w:pPr>
            <w:ins w:id="1604" w:author="RedCap - BigCR editor" w:date="2022-08-27T18:51:00Z">
              <w:r w:rsidRPr="00DB707E">
                <w:rPr>
                  <w:lang w:eastAsia="zh-CN"/>
                </w:rPr>
                <w:t>T1</w:t>
              </w:r>
            </w:ins>
          </w:p>
        </w:tc>
        <w:tc>
          <w:tcPr>
            <w:tcW w:w="708" w:type="dxa"/>
          </w:tcPr>
          <w:p w14:paraId="7A115C1F" w14:textId="77777777" w:rsidR="001A3C3A" w:rsidRPr="00DB707E" w:rsidRDefault="001A3C3A" w:rsidP="00A615F4">
            <w:pPr>
              <w:pStyle w:val="TAC"/>
              <w:rPr>
                <w:ins w:id="1605" w:author="RedCap - BigCR editor" w:date="2022-08-27T18:51:00Z"/>
              </w:rPr>
            </w:pPr>
            <w:ins w:id="1606" w:author="RedCap - BigCR editor" w:date="2022-08-27T18:51:00Z">
              <w:r w:rsidRPr="00DB707E">
                <w:rPr>
                  <w:lang w:eastAsia="zh-CN"/>
                </w:rPr>
                <w:t>s</w:t>
              </w:r>
            </w:ins>
          </w:p>
        </w:tc>
        <w:tc>
          <w:tcPr>
            <w:tcW w:w="1418" w:type="dxa"/>
          </w:tcPr>
          <w:p w14:paraId="070800AF" w14:textId="77777777" w:rsidR="001A3C3A" w:rsidRPr="00DB707E" w:rsidRDefault="001A3C3A" w:rsidP="00A615F4">
            <w:pPr>
              <w:pStyle w:val="TAC"/>
              <w:rPr>
                <w:ins w:id="1607" w:author="RedCap - BigCR editor" w:date="2022-08-27T18:51:00Z"/>
                <w:lang w:eastAsia="zh-CN"/>
              </w:rPr>
            </w:pPr>
            <w:ins w:id="1608" w:author="RedCap - BigCR editor" w:date="2022-08-27T18:51:00Z">
              <w:r w:rsidRPr="00DB707E">
                <w:rPr>
                  <w:lang w:eastAsia="zh-CN"/>
                </w:rPr>
                <w:t>1, 2, 3, 4</w:t>
              </w:r>
            </w:ins>
          </w:p>
        </w:tc>
        <w:tc>
          <w:tcPr>
            <w:tcW w:w="1134" w:type="dxa"/>
          </w:tcPr>
          <w:p w14:paraId="590EF0F2" w14:textId="77777777" w:rsidR="001A3C3A" w:rsidRPr="00DB707E" w:rsidRDefault="001A3C3A" w:rsidP="00A615F4">
            <w:pPr>
              <w:pStyle w:val="TAC"/>
              <w:rPr>
                <w:ins w:id="1609" w:author="RedCap - BigCR editor" w:date="2022-08-27T18:51:00Z"/>
              </w:rPr>
            </w:pPr>
            <w:ins w:id="1610" w:author="RedCap - BigCR editor" w:date="2022-08-27T18:51:00Z">
              <w:r w:rsidRPr="00DB707E">
                <w:rPr>
                  <w:lang w:eastAsia="zh-CN"/>
                </w:rPr>
                <w:t>&gt;7</w:t>
              </w:r>
            </w:ins>
          </w:p>
        </w:tc>
        <w:tc>
          <w:tcPr>
            <w:tcW w:w="3544" w:type="dxa"/>
          </w:tcPr>
          <w:p w14:paraId="2D3E56AC" w14:textId="77777777" w:rsidR="001A3C3A" w:rsidRPr="00DB707E" w:rsidRDefault="001A3C3A" w:rsidP="00A615F4">
            <w:pPr>
              <w:pStyle w:val="TAC"/>
              <w:rPr>
                <w:ins w:id="1611" w:author="RedCap - BigCR editor" w:date="2022-08-27T18:51:00Z"/>
              </w:rPr>
            </w:pPr>
            <w:ins w:id="1612" w:author="RedCap - BigCR editor" w:date="2022-08-27T18:51:00Z">
              <w:r w:rsidRPr="00DB707E">
                <w:t xml:space="preserve">During T1, Cell 2 shall be powered off, and during the off time the physical cell identity shall be changed, </w:t>
              </w:r>
              <w:proofErr w:type="gramStart"/>
              <w:r w:rsidRPr="00DB707E">
                <w:t>The</w:t>
              </w:r>
              <w:proofErr w:type="gramEnd"/>
              <w:r w:rsidRPr="00DB707E">
                <w:t xml:space="preserve"> intention is to ensure that Cell 2 has not been detected by the UE prior to the start of period T2</w:t>
              </w:r>
            </w:ins>
          </w:p>
        </w:tc>
      </w:tr>
      <w:tr w:rsidR="001A3C3A" w:rsidRPr="00DB707E" w14:paraId="77D47F16" w14:textId="77777777" w:rsidTr="00A615F4">
        <w:trPr>
          <w:cantSplit/>
          <w:trHeight w:val="187"/>
          <w:ins w:id="1613" w:author="RedCap - BigCR editor" w:date="2022-08-27T18:51:00Z"/>
        </w:trPr>
        <w:tc>
          <w:tcPr>
            <w:tcW w:w="2802" w:type="dxa"/>
            <w:gridSpan w:val="2"/>
          </w:tcPr>
          <w:p w14:paraId="65E14F65" w14:textId="77777777" w:rsidR="001A3C3A" w:rsidRPr="00DB707E" w:rsidRDefault="001A3C3A" w:rsidP="00A615F4">
            <w:pPr>
              <w:pStyle w:val="TAL"/>
              <w:rPr>
                <w:ins w:id="1614" w:author="RedCap - BigCR editor" w:date="2022-08-27T18:51:00Z"/>
              </w:rPr>
            </w:pPr>
            <w:ins w:id="1615" w:author="RedCap - BigCR editor" w:date="2022-08-27T18:51:00Z">
              <w:r w:rsidRPr="00DB707E">
                <w:t>T</w:t>
              </w:r>
              <w:r w:rsidRPr="00DB707E">
                <w:rPr>
                  <w:lang w:eastAsia="zh-CN"/>
                </w:rPr>
                <w:t>2</w:t>
              </w:r>
            </w:ins>
          </w:p>
        </w:tc>
        <w:tc>
          <w:tcPr>
            <w:tcW w:w="708" w:type="dxa"/>
          </w:tcPr>
          <w:p w14:paraId="0FAFD081" w14:textId="77777777" w:rsidR="001A3C3A" w:rsidRPr="00DB707E" w:rsidRDefault="001A3C3A" w:rsidP="00A615F4">
            <w:pPr>
              <w:pStyle w:val="TAC"/>
              <w:rPr>
                <w:ins w:id="1616" w:author="RedCap - BigCR editor" w:date="2022-08-27T18:51:00Z"/>
              </w:rPr>
            </w:pPr>
            <w:ins w:id="1617" w:author="RedCap - BigCR editor" w:date="2022-08-27T18:51:00Z">
              <w:r w:rsidRPr="00DB707E">
                <w:t>s</w:t>
              </w:r>
            </w:ins>
          </w:p>
        </w:tc>
        <w:tc>
          <w:tcPr>
            <w:tcW w:w="1418" w:type="dxa"/>
          </w:tcPr>
          <w:p w14:paraId="66DE8D2C" w14:textId="77777777" w:rsidR="001A3C3A" w:rsidRPr="00DB707E" w:rsidRDefault="001A3C3A" w:rsidP="00A615F4">
            <w:pPr>
              <w:pStyle w:val="TAC"/>
              <w:rPr>
                <w:ins w:id="1618" w:author="RedCap - BigCR editor" w:date="2022-08-27T18:51:00Z"/>
                <w:lang w:eastAsia="zh-CN"/>
              </w:rPr>
            </w:pPr>
            <w:ins w:id="1619" w:author="RedCap - BigCR editor" w:date="2022-08-27T18:51:00Z">
              <w:r w:rsidRPr="00DB707E">
                <w:rPr>
                  <w:lang w:eastAsia="zh-CN"/>
                </w:rPr>
                <w:t>1, 2, 3, 4</w:t>
              </w:r>
            </w:ins>
          </w:p>
        </w:tc>
        <w:tc>
          <w:tcPr>
            <w:tcW w:w="1134" w:type="dxa"/>
          </w:tcPr>
          <w:p w14:paraId="02DAC68D" w14:textId="77777777" w:rsidR="001A3C3A" w:rsidRPr="00DB707E" w:rsidRDefault="001A3C3A" w:rsidP="00A615F4">
            <w:pPr>
              <w:pStyle w:val="TAC"/>
              <w:rPr>
                <w:ins w:id="1620" w:author="RedCap - BigCR editor" w:date="2022-08-27T18:51:00Z"/>
              </w:rPr>
            </w:pPr>
            <w:ins w:id="1621" w:author="RedCap - BigCR editor" w:date="2022-08-27T18:51:00Z">
              <w:r w:rsidRPr="00DB707E">
                <w:rPr>
                  <w:lang w:eastAsia="zh-CN"/>
                </w:rPr>
                <w:t>[40]</w:t>
              </w:r>
            </w:ins>
          </w:p>
        </w:tc>
        <w:tc>
          <w:tcPr>
            <w:tcW w:w="3544" w:type="dxa"/>
          </w:tcPr>
          <w:p w14:paraId="1DFFC27A" w14:textId="77777777" w:rsidR="001A3C3A" w:rsidRPr="00DB707E" w:rsidRDefault="001A3C3A" w:rsidP="00A615F4">
            <w:pPr>
              <w:pStyle w:val="TAC"/>
              <w:rPr>
                <w:ins w:id="1622" w:author="RedCap - BigCR editor" w:date="2022-08-27T18:51:00Z"/>
              </w:rPr>
            </w:pPr>
            <w:ins w:id="1623" w:author="RedCap - BigCR editor" w:date="2022-08-27T18:51:00Z">
              <w:r w:rsidRPr="00DB707E">
                <w:t>T</w:t>
              </w:r>
              <w:r w:rsidRPr="00DB707E">
                <w:rPr>
                  <w:lang w:eastAsia="zh-CN"/>
                </w:rPr>
                <w:t>2</w:t>
              </w:r>
              <w:r w:rsidRPr="00DB707E">
                <w:t xml:space="preserve"> needs to be defined so that cell re-selection reaction time is </w:t>
              </w:r>
              <w:proofErr w:type="gramStart"/>
              <w:r w:rsidRPr="00DB707E">
                <w:t>taken into account</w:t>
              </w:r>
              <w:proofErr w:type="gramEnd"/>
              <w:r w:rsidRPr="00DB707E">
                <w:t>.</w:t>
              </w:r>
            </w:ins>
          </w:p>
        </w:tc>
      </w:tr>
      <w:tr w:rsidR="001A3C3A" w:rsidRPr="00DB707E" w14:paraId="39946FF8" w14:textId="77777777" w:rsidTr="00A615F4">
        <w:trPr>
          <w:cantSplit/>
          <w:trHeight w:val="187"/>
          <w:ins w:id="1624" w:author="RedCap - BigCR editor" w:date="2022-08-27T18:51:00Z"/>
        </w:trPr>
        <w:tc>
          <w:tcPr>
            <w:tcW w:w="2802" w:type="dxa"/>
            <w:gridSpan w:val="2"/>
          </w:tcPr>
          <w:p w14:paraId="2E1C6BC0" w14:textId="77777777" w:rsidR="001A3C3A" w:rsidRPr="00DB707E" w:rsidRDefault="001A3C3A" w:rsidP="00A615F4">
            <w:pPr>
              <w:pStyle w:val="TAL"/>
              <w:rPr>
                <w:ins w:id="1625" w:author="RedCap - BigCR editor" w:date="2022-08-27T18:51:00Z"/>
              </w:rPr>
            </w:pPr>
            <w:ins w:id="1626" w:author="RedCap - BigCR editor" w:date="2022-08-27T18:51:00Z">
              <w:r w:rsidRPr="00DB707E">
                <w:t>T</w:t>
              </w:r>
              <w:r w:rsidRPr="00DB707E">
                <w:rPr>
                  <w:lang w:eastAsia="zh-CN"/>
                </w:rPr>
                <w:t>3</w:t>
              </w:r>
            </w:ins>
          </w:p>
        </w:tc>
        <w:tc>
          <w:tcPr>
            <w:tcW w:w="708" w:type="dxa"/>
          </w:tcPr>
          <w:p w14:paraId="135E68DD" w14:textId="77777777" w:rsidR="001A3C3A" w:rsidRPr="00DB707E" w:rsidRDefault="001A3C3A" w:rsidP="00A615F4">
            <w:pPr>
              <w:pStyle w:val="TAC"/>
              <w:rPr>
                <w:ins w:id="1627" w:author="RedCap - BigCR editor" w:date="2022-08-27T18:51:00Z"/>
              </w:rPr>
            </w:pPr>
            <w:ins w:id="1628" w:author="RedCap - BigCR editor" w:date="2022-08-27T18:51:00Z">
              <w:r w:rsidRPr="00DB707E">
                <w:t>s</w:t>
              </w:r>
            </w:ins>
          </w:p>
        </w:tc>
        <w:tc>
          <w:tcPr>
            <w:tcW w:w="1418" w:type="dxa"/>
          </w:tcPr>
          <w:p w14:paraId="27E99E09" w14:textId="77777777" w:rsidR="001A3C3A" w:rsidRPr="00DB707E" w:rsidRDefault="001A3C3A" w:rsidP="00A615F4">
            <w:pPr>
              <w:pStyle w:val="TAC"/>
              <w:rPr>
                <w:ins w:id="1629" w:author="RedCap - BigCR editor" w:date="2022-08-27T18:51:00Z"/>
              </w:rPr>
            </w:pPr>
            <w:ins w:id="1630" w:author="RedCap - BigCR editor" w:date="2022-08-27T18:51:00Z">
              <w:r w:rsidRPr="00DB707E">
                <w:rPr>
                  <w:lang w:eastAsia="zh-CN"/>
                </w:rPr>
                <w:t>1, 2, 3, 4</w:t>
              </w:r>
            </w:ins>
          </w:p>
        </w:tc>
        <w:tc>
          <w:tcPr>
            <w:tcW w:w="1134" w:type="dxa"/>
          </w:tcPr>
          <w:p w14:paraId="48607824" w14:textId="77777777" w:rsidR="001A3C3A" w:rsidRPr="00DB707E" w:rsidRDefault="001A3C3A" w:rsidP="00A615F4">
            <w:pPr>
              <w:pStyle w:val="TAC"/>
              <w:rPr>
                <w:ins w:id="1631" w:author="RedCap - BigCR editor" w:date="2022-08-27T18:51:00Z"/>
              </w:rPr>
            </w:pPr>
            <w:ins w:id="1632" w:author="RedCap - BigCR editor" w:date="2022-08-27T18:51:00Z">
              <w:r w:rsidRPr="00DB707E">
                <w:t>15</w:t>
              </w:r>
            </w:ins>
          </w:p>
        </w:tc>
        <w:tc>
          <w:tcPr>
            <w:tcW w:w="3544" w:type="dxa"/>
          </w:tcPr>
          <w:p w14:paraId="37EDD1BF" w14:textId="77777777" w:rsidR="001A3C3A" w:rsidRPr="00DB707E" w:rsidRDefault="001A3C3A" w:rsidP="00A615F4">
            <w:pPr>
              <w:pStyle w:val="TAC"/>
              <w:rPr>
                <w:ins w:id="1633" w:author="RedCap - BigCR editor" w:date="2022-08-27T18:51:00Z"/>
              </w:rPr>
            </w:pPr>
            <w:ins w:id="1634" w:author="RedCap - BigCR editor" w:date="2022-08-27T18:51:00Z">
              <w:r w:rsidRPr="00DB707E">
                <w:t>T</w:t>
              </w:r>
              <w:r w:rsidRPr="00DB707E">
                <w:rPr>
                  <w:lang w:eastAsia="zh-CN"/>
                </w:rPr>
                <w:t>3</w:t>
              </w:r>
              <w:r w:rsidRPr="00DB707E">
                <w:t xml:space="preserve"> needs to be defined so that cell re-selection reaction time is </w:t>
              </w:r>
              <w:proofErr w:type="gramStart"/>
              <w:r w:rsidRPr="00DB707E">
                <w:t>taken into account</w:t>
              </w:r>
              <w:proofErr w:type="gramEnd"/>
              <w:r w:rsidRPr="00DB707E">
                <w:t>.</w:t>
              </w:r>
            </w:ins>
          </w:p>
        </w:tc>
      </w:tr>
    </w:tbl>
    <w:p w14:paraId="0E983FEF" w14:textId="77777777" w:rsidR="001A3C3A" w:rsidRPr="00DB707E" w:rsidRDefault="001A3C3A" w:rsidP="001A3C3A">
      <w:pPr>
        <w:rPr>
          <w:ins w:id="1635" w:author="RedCap - BigCR editor" w:date="2022-08-27T18:51:00Z"/>
          <w:lang w:eastAsia="zh-CN"/>
        </w:rPr>
      </w:pPr>
    </w:p>
    <w:p w14:paraId="01D96834" w14:textId="77777777" w:rsidR="001A3C3A" w:rsidRPr="00DB707E" w:rsidRDefault="001A3C3A" w:rsidP="001A3C3A">
      <w:pPr>
        <w:pStyle w:val="TH"/>
        <w:rPr>
          <w:ins w:id="1636" w:author="RedCap - BigCR editor" w:date="2022-08-27T18:51:00Z"/>
        </w:rPr>
      </w:pPr>
      <w:ins w:id="1637" w:author="RedCap - BigCR editor" w:date="2022-08-27T18:51:00Z">
        <w:r w:rsidRPr="00DB707E">
          <w:lastRenderedPageBreak/>
          <w:t>Table A.16.1.1.2.2-3: Cell specific test parameters for intra frequency NR cell re-selection test case in AWGN for 2 Rx UE</w:t>
        </w:r>
      </w:ins>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1A3C3A" w:rsidRPr="00DB707E" w14:paraId="6E11B0D3" w14:textId="77777777" w:rsidTr="00A615F4">
        <w:trPr>
          <w:cantSplit/>
          <w:jc w:val="center"/>
          <w:ins w:id="1638" w:author="RedCap - BigCR editor" w:date="2022-08-27T18:51:00Z"/>
        </w:trPr>
        <w:tc>
          <w:tcPr>
            <w:tcW w:w="1951" w:type="dxa"/>
            <w:tcBorders>
              <w:top w:val="single" w:sz="4" w:space="0" w:color="auto"/>
              <w:left w:val="single" w:sz="4" w:space="0" w:color="auto"/>
              <w:bottom w:val="nil"/>
            </w:tcBorders>
            <w:shd w:val="clear" w:color="auto" w:fill="auto"/>
          </w:tcPr>
          <w:p w14:paraId="0C7F4519" w14:textId="77777777" w:rsidR="001A3C3A" w:rsidRPr="00DB707E" w:rsidRDefault="001A3C3A" w:rsidP="00A615F4">
            <w:pPr>
              <w:pStyle w:val="TAH"/>
              <w:rPr>
                <w:ins w:id="1639" w:author="RedCap - BigCR editor" w:date="2022-08-27T18:51:00Z"/>
                <w:rFonts w:cs="Arial"/>
              </w:rPr>
            </w:pPr>
            <w:ins w:id="1640" w:author="RedCap - BigCR editor" w:date="2022-08-27T18:51:00Z">
              <w:r w:rsidRPr="00DB707E">
                <w:t>Parameter</w:t>
              </w:r>
            </w:ins>
          </w:p>
        </w:tc>
        <w:tc>
          <w:tcPr>
            <w:tcW w:w="1794" w:type="dxa"/>
            <w:tcBorders>
              <w:top w:val="single" w:sz="4" w:space="0" w:color="auto"/>
              <w:bottom w:val="nil"/>
            </w:tcBorders>
            <w:shd w:val="clear" w:color="auto" w:fill="auto"/>
          </w:tcPr>
          <w:p w14:paraId="098A7806" w14:textId="77777777" w:rsidR="001A3C3A" w:rsidRPr="00DB707E" w:rsidRDefault="001A3C3A" w:rsidP="00A615F4">
            <w:pPr>
              <w:pStyle w:val="TAH"/>
              <w:rPr>
                <w:ins w:id="1641" w:author="RedCap - BigCR editor" w:date="2022-08-27T18:51:00Z"/>
                <w:rFonts w:cs="Arial"/>
              </w:rPr>
            </w:pPr>
            <w:ins w:id="1642" w:author="RedCap - BigCR editor" w:date="2022-08-27T18:51:00Z">
              <w:r w:rsidRPr="00DB707E">
                <w:t>Unit</w:t>
              </w:r>
            </w:ins>
          </w:p>
        </w:tc>
        <w:tc>
          <w:tcPr>
            <w:tcW w:w="1418" w:type="dxa"/>
            <w:tcBorders>
              <w:top w:val="single" w:sz="4" w:space="0" w:color="auto"/>
              <w:bottom w:val="nil"/>
            </w:tcBorders>
            <w:shd w:val="clear" w:color="auto" w:fill="auto"/>
          </w:tcPr>
          <w:p w14:paraId="202B4188" w14:textId="77777777" w:rsidR="001A3C3A" w:rsidRPr="00DB707E" w:rsidRDefault="001A3C3A" w:rsidP="00A615F4">
            <w:pPr>
              <w:pStyle w:val="TAH"/>
              <w:rPr>
                <w:ins w:id="1643" w:author="RedCap - BigCR editor" w:date="2022-08-27T18:51:00Z"/>
                <w:lang w:eastAsia="zh-CN"/>
              </w:rPr>
            </w:pPr>
            <w:ins w:id="1644" w:author="RedCap - BigCR editor" w:date="2022-08-27T18:51:00Z">
              <w:r w:rsidRPr="00DB707E">
                <w:rPr>
                  <w:lang w:eastAsia="zh-CN"/>
                </w:rPr>
                <w:t>Test configuration</w:t>
              </w:r>
            </w:ins>
          </w:p>
        </w:tc>
        <w:tc>
          <w:tcPr>
            <w:tcW w:w="2742" w:type="dxa"/>
            <w:gridSpan w:val="3"/>
            <w:tcBorders>
              <w:top w:val="single" w:sz="4" w:space="0" w:color="auto"/>
            </w:tcBorders>
          </w:tcPr>
          <w:p w14:paraId="367DD44E" w14:textId="77777777" w:rsidR="001A3C3A" w:rsidRPr="00DB707E" w:rsidRDefault="001A3C3A" w:rsidP="00A615F4">
            <w:pPr>
              <w:pStyle w:val="TAH"/>
              <w:rPr>
                <w:ins w:id="1645" w:author="RedCap - BigCR editor" w:date="2022-08-27T18:51:00Z"/>
                <w:rFonts w:cs="Arial"/>
              </w:rPr>
            </w:pPr>
            <w:ins w:id="1646" w:author="RedCap - BigCR editor" w:date="2022-08-27T18:51:00Z">
              <w:r w:rsidRPr="00DB707E">
                <w:t>Cell 1</w:t>
              </w:r>
            </w:ins>
          </w:p>
        </w:tc>
        <w:tc>
          <w:tcPr>
            <w:tcW w:w="2419" w:type="dxa"/>
            <w:gridSpan w:val="3"/>
            <w:tcBorders>
              <w:top w:val="single" w:sz="4" w:space="0" w:color="auto"/>
              <w:right w:val="single" w:sz="4" w:space="0" w:color="auto"/>
            </w:tcBorders>
          </w:tcPr>
          <w:p w14:paraId="14467560" w14:textId="77777777" w:rsidR="001A3C3A" w:rsidRPr="00DB707E" w:rsidRDefault="001A3C3A" w:rsidP="00A615F4">
            <w:pPr>
              <w:pStyle w:val="TAH"/>
              <w:rPr>
                <w:ins w:id="1647" w:author="RedCap - BigCR editor" w:date="2022-08-27T18:51:00Z"/>
                <w:rFonts w:cs="Arial"/>
              </w:rPr>
            </w:pPr>
            <w:ins w:id="1648" w:author="RedCap - BigCR editor" w:date="2022-08-27T18:51:00Z">
              <w:r w:rsidRPr="00DB707E">
                <w:t>Cell 2</w:t>
              </w:r>
            </w:ins>
          </w:p>
        </w:tc>
      </w:tr>
      <w:tr w:rsidR="001A3C3A" w:rsidRPr="00DB707E" w14:paraId="28E0CE70" w14:textId="77777777" w:rsidTr="00A615F4">
        <w:trPr>
          <w:cantSplit/>
          <w:jc w:val="center"/>
          <w:ins w:id="1649" w:author="RedCap - BigCR editor" w:date="2022-08-27T18:51:00Z"/>
        </w:trPr>
        <w:tc>
          <w:tcPr>
            <w:tcW w:w="1951" w:type="dxa"/>
            <w:tcBorders>
              <w:top w:val="nil"/>
              <w:left w:val="single" w:sz="4" w:space="0" w:color="auto"/>
              <w:bottom w:val="single" w:sz="4" w:space="0" w:color="auto"/>
            </w:tcBorders>
            <w:shd w:val="clear" w:color="auto" w:fill="auto"/>
          </w:tcPr>
          <w:p w14:paraId="37B97D66" w14:textId="77777777" w:rsidR="001A3C3A" w:rsidRPr="00DB707E" w:rsidRDefault="001A3C3A" w:rsidP="00A615F4">
            <w:pPr>
              <w:pStyle w:val="TAH"/>
              <w:rPr>
                <w:ins w:id="1650" w:author="RedCap - BigCR editor" w:date="2022-08-27T18:51:00Z"/>
                <w:rFonts w:cs="Arial"/>
              </w:rPr>
            </w:pPr>
          </w:p>
        </w:tc>
        <w:tc>
          <w:tcPr>
            <w:tcW w:w="1794" w:type="dxa"/>
            <w:tcBorders>
              <w:top w:val="nil"/>
              <w:bottom w:val="single" w:sz="4" w:space="0" w:color="auto"/>
            </w:tcBorders>
            <w:shd w:val="clear" w:color="auto" w:fill="auto"/>
          </w:tcPr>
          <w:p w14:paraId="620C7783" w14:textId="77777777" w:rsidR="001A3C3A" w:rsidRPr="00DB707E" w:rsidRDefault="001A3C3A" w:rsidP="00A615F4">
            <w:pPr>
              <w:pStyle w:val="TAH"/>
              <w:rPr>
                <w:ins w:id="1651" w:author="RedCap - BigCR editor" w:date="2022-08-27T18:51:00Z"/>
                <w:rFonts w:cs="Arial"/>
              </w:rPr>
            </w:pPr>
          </w:p>
        </w:tc>
        <w:tc>
          <w:tcPr>
            <w:tcW w:w="1418" w:type="dxa"/>
            <w:tcBorders>
              <w:top w:val="nil"/>
              <w:bottom w:val="single" w:sz="4" w:space="0" w:color="auto"/>
            </w:tcBorders>
            <w:shd w:val="clear" w:color="auto" w:fill="auto"/>
          </w:tcPr>
          <w:p w14:paraId="1351C50B" w14:textId="77777777" w:rsidR="001A3C3A" w:rsidRPr="00DB707E" w:rsidRDefault="001A3C3A" w:rsidP="00A615F4">
            <w:pPr>
              <w:pStyle w:val="TAH"/>
              <w:rPr>
                <w:ins w:id="1652" w:author="RedCap - BigCR editor" w:date="2022-08-27T18:51:00Z"/>
              </w:rPr>
            </w:pPr>
          </w:p>
        </w:tc>
        <w:tc>
          <w:tcPr>
            <w:tcW w:w="992" w:type="dxa"/>
            <w:tcBorders>
              <w:bottom w:val="single" w:sz="4" w:space="0" w:color="auto"/>
            </w:tcBorders>
          </w:tcPr>
          <w:p w14:paraId="4300F26A" w14:textId="77777777" w:rsidR="001A3C3A" w:rsidRPr="00DB707E" w:rsidRDefault="001A3C3A" w:rsidP="00A615F4">
            <w:pPr>
              <w:pStyle w:val="TAH"/>
              <w:rPr>
                <w:ins w:id="1653" w:author="RedCap - BigCR editor" w:date="2022-08-27T18:51:00Z"/>
                <w:rFonts w:cs="Arial"/>
              </w:rPr>
            </w:pPr>
            <w:ins w:id="1654" w:author="RedCap - BigCR editor" w:date="2022-08-27T18:51:00Z">
              <w:r w:rsidRPr="00DB707E">
                <w:t>T1</w:t>
              </w:r>
            </w:ins>
          </w:p>
        </w:tc>
        <w:tc>
          <w:tcPr>
            <w:tcW w:w="851" w:type="dxa"/>
            <w:tcBorders>
              <w:bottom w:val="single" w:sz="4" w:space="0" w:color="auto"/>
            </w:tcBorders>
          </w:tcPr>
          <w:p w14:paraId="1660A7EC" w14:textId="77777777" w:rsidR="001A3C3A" w:rsidRPr="00DB707E" w:rsidRDefault="001A3C3A" w:rsidP="00A615F4">
            <w:pPr>
              <w:pStyle w:val="TAH"/>
              <w:rPr>
                <w:ins w:id="1655" w:author="RedCap - BigCR editor" w:date="2022-08-27T18:51:00Z"/>
                <w:rFonts w:cs="Arial"/>
              </w:rPr>
            </w:pPr>
            <w:ins w:id="1656" w:author="RedCap - BigCR editor" w:date="2022-08-27T18:51:00Z">
              <w:r w:rsidRPr="00DB707E">
                <w:t>T2</w:t>
              </w:r>
            </w:ins>
          </w:p>
        </w:tc>
        <w:tc>
          <w:tcPr>
            <w:tcW w:w="899" w:type="dxa"/>
            <w:tcBorders>
              <w:bottom w:val="single" w:sz="4" w:space="0" w:color="auto"/>
            </w:tcBorders>
          </w:tcPr>
          <w:p w14:paraId="1516D34A" w14:textId="77777777" w:rsidR="001A3C3A" w:rsidRPr="00DB707E" w:rsidRDefault="001A3C3A" w:rsidP="00A615F4">
            <w:pPr>
              <w:pStyle w:val="TAH"/>
              <w:rPr>
                <w:ins w:id="1657" w:author="RedCap - BigCR editor" w:date="2022-08-27T18:51:00Z"/>
                <w:rFonts w:cs="Arial"/>
              </w:rPr>
            </w:pPr>
            <w:ins w:id="1658" w:author="RedCap - BigCR editor" w:date="2022-08-27T18:51:00Z">
              <w:r w:rsidRPr="00DB707E">
                <w:t>T3</w:t>
              </w:r>
            </w:ins>
          </w:p>
        </w:tc>
        <w:tc>
          <w:tcPr>
            <w:tcW w:w="802" w:type="dxa"/>
            <w:tcBorders>
              <w:bottom w:val="single" w:sz="4" w:space="0" w:color="auto"/>
            </w:tcBorders>
          </w:tcPr>
          <w:p w14:paraId="27B48D75" w14:textId="77777777" w:rsidR="001A3C3A" w:rsidRPr="00DB707E" w:rsidRDefault="001A3C3A" w:rsidP="00A615F4">
            <w:pPr>
              <w:pStyle w:val="TAH"/>
              <w:rPr>
                <w:ins w:id="1659" w:author="RedCap - BigCR editor" w:date="2022-08-27T18:51:00Z"/>
                <w:rFonts w:cs="Arial"/>
              </w:rPr>
            </w:pPr>
            <w:ins w:id="1660" w:author="RedCap - BigCR editor" w:date="2022-08-27T18:51:00Z">
              <w:r w:rsidRPr="00DB707E">
                <w:t>T1</w:t>
              </w:r>
            </w:ins>
          </w:p>
        </w:tc>
        <w:tc>
          <w:tcPr>
            <w:tcW w:w="850" w:type="dxa"/>
            <w:tcBorders>
              <w:bottom w:val="single" w:sz="4" w:space="0" w:color="auto"/>
            </w:tcBorders>
          </w:tcPr>
          <w:p w14:paraId="54A39798" w14:textId="77777777" w:rsidR="001A3C3A" w:rsidRPr="00DB707E" w:rsidRDefault="001A3C3A" w:rsidP="00A615F4">
            <w:pPr>
              <w:pStyle w:val="TAH"/>
              <w:rPr>
                <w:ins w:id="1661" w:author="RedCap - BigCR editor" w:date="2022-08-27T18:51:00Z"/>
                <w:rFonts w:cs="Arial"/>
              </w:rPr>
            </w:pPr>
            <w:ins w:id="1662" w:author="RedCap - BigCR editor" w:date="2022-08-27T18:51:00Z">
              <w:r w:rsidRPr="00DB707E">
                <w:t>T2</w:t>
              </w:r>
            </w:ins>
          </w:p>
        </w:tc>
        <w:tc>
          <w:tcPr>
            <w:tcW w:w="767" w:type="dxa"/>
            <w:tcBorders>
              <w:bottom w:val="single" w:sz="4" w:space="0" w:color="auto"/>
            </w:tcBorders>
          </w:tcPr>
          <w:p w14:paraId="22FB971C" w14:textId="77777777" w:rsidR="001A3C3A" w:rsidRPr="00DB707E" w:rsidRDefault="001A3C3A" w:rsidP="00A615F4">
            <w:pPr>
              <w:pStyle w:val="TAH"/>
              <w:rPr>
                <w:ins w:id="1663" w:author="RedCap - BigCR editor" w:date="2022-08-27T18:51:00Z"/>
                <w:rFonts w:cs="Arial"/>
              </w:rPr>
            </w:pPr>
            <w:ins w:id="1664" w:author="RedCap - BigCR editor" w:date="2022-08-27T18:51:00Z">
              <w:r w:rsidRPr="00DB707E">
                <w:t>T3</w:t>
              </w:r>
            </w:ins>
          </w:p>
        </w:tc>
      </w:tr>
      <w:tr w:rsidR="001A3C3A" w:rsidRPr="00DB707E" w14:paraId="1B74D4E1" w14:textId="77777777" w:rsidTr="00A615F4">
        <w:trPr>
          <w:cantSplit/>
          <w:jc w:val="center"/>
          <w:ins w:id="1665" w:author="RedCap - BigCR editor" w:date="2022-08-27T18:51:00Z"/>
        </w:trPr>
        <w:tc>
          <w:tcPr>
            <w:tcW w:w="1951" w:type="dxa"/>
            <w:tcBorders>
              <w:left w:val="single" w:sz="4" w:space="0" w:color="auto"/>
              <w:bottom w:val="nil"/>
            </w:tcBorders>
          </w:tcPr>
          <w:p w14:paraId="535C5A2E" w14:textId="77777777" w:rsidR="001A3C3A" w:rsidRPr="00DB707E" w:rsidRDefault="001A3C3A" w:rsidP="00A615F4">
            <w:pPr>
              <w:pStyle w:val="TAL"/>
              <w:rPr>
                <w:ins w:id="1666" w:author="RedCap - BigCR editor" w:date="2022-08-27T18:51:00Z"/>
                <w:lang w:eastAsia="zh-CN"/>
              </w:rPr>
            </w:pPr>
            <w:ins w:id="1667" w:author="RedCap - BigCR editor" w:date="2022-08-27T18:51:00Z">
              <w:r w:rsidRPr="00DB707E">
                <w:rPr>
                  <w:lang w:eastAsia="zh-CN"/>
                </w:rPr>
                <w:t>TDD configuration</w:t>
              </w:r>
            </w:ins>
          </w:p>
        </w:tc>
        <w:tc>
          <w:tcPr>
            <w:tcW w:w="1794" w:type="dxa"/>
            <w:tcBorders>
              <w:bottom w:val="nil"/>
            </w:tcBorders>
          </w:tcPr>
          <w:p w14:paraId="18FC7918" w14:textId="77777777" w:rsidR="001A3C3A" w:rsidRPr="00DB707E" w:rsidRDefault="001A3C3A" w:rsidP="00A615F4">
            <w:pPr>
              <w:pStyle w:val="TAC"/>
              <w:rPr>
                <w:ins w:id="1668" w:author="RedCap - BigCR editor" w:date="2022-08-27T18:51:00Z"/>
              </w:rPr>
            </w:pPr>
          </w:p>
        </w:tc>
        <w:tc>
          <w:tcPr>
            <w:tcW w:w="1418" w:type="dxa"/>
            <w:tcBorders>
              <w:bottom w:val="single" w:sz="4" w:space="0" w:color="auto"/>
            </w:tcBorders>
          </w:tcPr>
          <w:p w14:paraId="28BE5427" w14:textId="77777777" w:rsidR="001A3C3A" w:rsidRPr="00DB707E" w:rsidRDefault="001A3C3A" w:rsidP="00A615F4">
            <w:pPr>
              <w:pStyle w:val="TAC"/>
              <w:rPr>
                <w:ins w:id="1669" w:author="RedCap - BigCR editor" w:date="2022-08-27T18:51:00Z"/>
                <w:rFonts w:cs="v4.2.0"/>
                <w:lang w:eastAsia="zh-CN"/>
              </w:rPr>
            </w:pPr>
            <w:ins w:id="1670" w:author="RedCap - BigCR editor" w:date="2022-08-27T18:51:00Z">
              <w:r w:rsidRPr="00DB707E">
                <w:rPr>
                  <w:rFonts w:cs="v4.2.0"/>
                  <w:lang w:eastAsia="zh-CN"/>
                </w:rPr>
                <w:t>1, 4</w:t>
              </w:r>
            </w:ins>
          </w:p>
        </w:tc>
        <w:tc>
          <w:tcPr>
            <w:tcW w:w="2742" w:type="dxa"/>
            <w:gridSpan w:val="3"/>
            <w:tcBorders>
              <w:bottom w:val="single" w:sz="4" w:space="0" w:color="auto"/>
            </w:tcBorders>
          </w:tcPr>
          <w:p w14:paraId="28AF2C1E" w14:textId="77777777" w:rsidR="001A3C3A" w:rsidRPr="009F5FB3" w:rsidRDefault="001A3C3A" w:rsidP="00A615F4">
            <w:pPr>
              <w:pStyle w:val="TAC"/>
              <w:rPr>
                <w:ins w:id="1671" w:author="RedCap - BigCR editor" w:date="2022-08-27T18:51:00Z"/>
                <w:lang w:eastAsia="ja-JP"/>
              </w:rPr>
            </w:pPr>
            <w:ins w:id="1672" w:author="RedCap - BigCR editor" w:date="2022-08-27T18:51:00Z">
              <w:r w:rsidRPr="00DB707E">
                <w:rPr>
                  <w:rFonts w:cs="v4.2.0"/>
                  <w:lang w:eastAsia="zh-CN"/>
                </w:rPr>
                <w:t>N/A</w:t>
              </w:r>
            </w:ins>
          </w:p>
        </w:tc>
        <w:tc>
          <w:tcPr>
            <w:tcW w:w="2419" w:type="dxa"/>
            <w:gridSpan w:val="3"/>
            <w:tcBorders>
              <w:bottom w:val="single" w:sz="4" w:space="0" w:color="auto"/>
            </w:tcBorders>
          </w:tcPr>
          <w:p w14:paraId="633C4D78" w14:textId="77777777" w:rsidR="001A3C3A" w:rsidRPr="00DB707E" w:rsidRDefault="001A3C3A" w:rsidP="00A615F4">
            <w:pPr>
              <w:pStyle w:val="TAC"/>
              <w:rPr>
                <w:ins w:id="1673" w:author="RedCap - BigCR editor" w:date="2022-08-27T18:51:00Z"/>
                <w:lang w:eastAsia="ja-JP"/>
                <w:rPrChange w:id="1674" w:author="Ericsson" w:date="2022-08-22T17:48:00Z">
                  <w:rPr>
                    <w:ins w:id="1675" w:author="RedCap - BigCR editor" w:date="2022-08-27T18:51:00Z"/>
                    <w:lang w:eastAsia="ja-JP"/>
                  </w:rPr>
                </w:rPrChange>
              </w:rPr>
            </w:pPr>
            <w:ins w:id="1676" w:author="RedCap - BigCR editor" w:date="2022-08-27T18:51:00Z">
              <w:r w:rsidRPr="00DB707E">
                <w:rPr>
                  <w:rFonts w:cs="v4.2.0"/>
                  <w:lang w:eastAsia="zh-CN"/>
                  <w:rPrChange w:id="1677" w:author="Ericsson" w:date="2022-08-22T17:48:00Z">
                    <w:rPr>
                      <w:rFonts w:cs="v4.2.0"/>
                      <w:lang w:eastAsia="zh-CN"/>
                    </w:rPr>
                  </w:rPrChange>
                </w:rPr>
                <w:t>N/A</w:t>
              </w:r>
            </w:ins>
          </w:p>
        </w:tc>
      </w:tr>
      <w:tr w:rsidR="001A3C3A" w:rsidRPr="00DB707E" w14:paraId="51E53E92" w14:textId="77777777" w:rsidTr="00A615F4">
        <w:trPr>
          <w:cantSplit/>
          <w:jc w:val="center"/>
          <w:ins w:id="1678" w:author="RedCap - BigCR editor" w:date="2022-08-27T18:51:00Z"/>
        </w:trPr>
        <w:tc>
          <w:tcPr>
            <w:tcW w:w="1951" w:type="dxa"/>
            <w:tcBorders>
              <w:top w:val="nil"/>
              <w:left w:val="single" w:sz="4" w:space="0" w:color="auto"/>
              <w:bottom w:val="nil"/>
            </w:tcBorders>
          </w:tcPr>
          <w:p w14:paraId="6C177EDF" w14:textId="77777777" w:rsidR="001A3C3A" w:rsidRPr="00DB707E" w:rsidRDefault="001A3C3A" w:rsidP="00A615F4">
            <w:pPr>
              <w:pStyle w:val="TAL"/>
              <w:rPr>
                <w:ins w:id="1679" w:author="RedCap - BigCR editor" w:date="2022-08-27T18:51:00Z"/>
                <w:lang w:eastAsia="zh-CN"/>
              </w:rPr>
            </w:pPr>
          </w:p>
        </w:tc>
        <w:tc>
          <w:tcPr>
            <w:tcW w:w="1794" w:type="dxa"/>
            <w:tcBorders>
              <w:top w:val="nil"/>
              <w:bottom w:val="nil"/>
            </w:tcBorders>
          </w:tcPr>
          <w:p w14:paraId="5C6B279F" w14:textId="77777777" w:rsidR="001A3C3A" w:rsidRPr="00DB707E" w:rsidRDefault="001A3C3A" w:rsidP="00A615F4">
            <w:pPr>
              <w:pStyle w:val="TAC"/>
              <w:rPr>
                <w:ins w:id="1680" w:author="RedCap - BigCR editor" w:date="2022-08-27T18:51:00Z"/>
              </w:rPr>
            </w:pPr>
          </w:p>
        </w:tc>
        <w:tc>
          <w:tcPr>
            <w:tcW w:w="1418" w:type="dxa"/>
            <w:tcBorders>
              <w:bottom w:val="single" w:sz="4" w:space="0" w:color="auto"/>
            </w:tcBorders>
          </w:tcPr>
          <w:p w14:paraId="15DBED49" w14:textId="77777777" w:rsidR="001A3C3A" w:rsidRPr="00DB707E" w:rsidRDefault="001A3C3A" w:rsidP="00A615F4">
            <w:pPr>
              <w:pStyle w:val="TAC"/>
              <w:rPr>
                <w:ins w:id="1681" w:author="RedCap - BigCR editor" w:date="2022-08-27T18:51:00Z"/>
                <w:rFonts w:cs="v4.2.0"/>
                <w:lang w:eastAsia="zh-CN"/>
              </w:rPr>
            </w:pPr>
            <w:ins w:id="1682" w:author="RedCap - BigCR editor" w:date="2022-08-27T18:51:00Z">
              <w:r w:rsidRPr="00DB707E">
                <w:rPr>
                  <w:rFonts w:cs="v4.2.0"/>
                  <w:lang w:eastAsia="zh-CN"/>
                </w:rPr>
                <w:t>2</w:t>
              </w:r>
            </w:ins>
          </w:p>
        </w:tc>
        <w:tc>
          <w:tcPr>
            <w:tcW w:w="2742" w:type="dxa"/>
            <w:gridSpan w:val="3"/>
            <w:tcBorders>
              <w:bottom w:val="single" w:sz="4" w:space="0" w:color="auto"/>
            </w:tcBorders>
          </w:tcPr>
          <w:p w14:paraId="312AB9ED" w14:textId="77777777" w:rsidR="001A3C3A" w:rsidRPr="009F5FB3" w:rsidRDefault="001A3C3A" w:rsidP="00A615F4">
            <w:pPr>
              <w:pStyle w:val="TAC"/>
              <w:rPr>
                <w:ins w:id="1683" w:author="RedCap - BigCR editor" w:date="2022-08-27T18:51:00Z"/>
                <w:lang w:eastAsia="ja-JP"/>
              </w:rPr>
            </w:pPr>
            <w:ins w:id="1684" w:author="RedCap - BigCR editor" w:date="2022-08-27T18:51:00Z">
              <w:r w:rsidRPr="00DB707E">
                <w:rPr>
                  <w:lang w:eastAsia="ja-JP"/>
                </w:rPr>
                <w:t>TDDConf.1.1</w:t>
              </w:r>
            </w:ins>
          </w:p>
        </w:tc>
        <w:tc>
          <w:tcPr>
            <w:tcW w:w="2419" w:type="dxa"/>
            <w:gridSpan w:val="3"/>
            <w:tcBorders>
              <w:bottom w:val="single" w:sz="4" w:space="0" w:color="auto"/>
            </w:tcBorders>
          </w:tcPr>
          <w:p w14:paraId="4F2B799C" w14:textId="77777777" w:rsidR="001A3C3A" w:rsidRPr="00DB707E" w:rsidRDefault="001A3C3A" w:rsidP="00A615F4">
            <w:pPr>
              <w:pStyle w:val="TAC"/>
              <w:rPr>
                <w:ins w:id="1685" w:author="RedCap - BigCR editor" w:date="2022-08-27T18:51:00Z"/>
                <w:lang w:eastAsia="ja-JP"/>
                <w:rPrChange w:id="1686" w:author="Ericsson" w:date="2022-08-22T17:48:00Z">
                  <w:rPr>
                    <w:ins w:id="1687" w:author="RedCap - BigCR editor" w:date="2022-08-27T18:51:00Z"/>
                    <w:lang w:eastAsia="ja-JP"/>
                  </w:rPr>
                </w:rPrChange>
              </w:rPr>
            </w:pPr>
            <w:ins w:id="1688" w:author="RedCap - BigCR editor" w:date="2022-08-27T18:51:00Z">
              <w:r w:rsidRPr="00DB707E">
                <w:rPr>
                  <w:lang w:eastAsia="ja-JP"/>
                  <w:rPrChange w:id="1689" w:author="Ericsson" w:date="2022-08-22T17:48:00Z">
                    <w:rPr>
                      <w:lang w:eastAsia="ja-JP"/>
                    </w:rPr>
                  </w:rPrChange>
                </w:rPr>
                <w:t>TDDConf.1.1</w:t>
              </w:r>
            </w:ins>
          </w:p>
        </w:tc>
      </w:tr>
      <w:tr w:rsidR="001A3C3A" w:rsidRPr="00DB707E" w14:paraId="066F64FB" w14:textId="77777777" w:rsidTr="00A615F4">
        <w:trPr>
          <w:cantSplit/>
          <w:jc w:val="center"/>
          <w:ins w:id="1690" w:author="RedCap - BigCR editor" w:date="2022-08-27T18:51:00Z"/>
        </w:trPr>
        <w:tc>
          <w:tcPr>
            <w:tcW w:w="1951" w:type="dxa"/>
            <w:tcBorders>
              <w:top w:val="nil"/>
              <w:left w:val="single" w:sz="4" w:space="0" w:color="auto"/>
              <w:bottom w:val="single" w:sz="4" w:space="0" w:color="auto"/>
            </w:tcBorders>
          </w:tcPr>
          <w:p w14:paraId="629E4C44" w14:textId="77777777" w:rsidR="001A3C3A" w:rsidRPr="00DB707E" w:rsidRDefault="001A3C3A" w:rsidP="00A615F4">
            <w:pPr>
              <w:pStyle w:val="TAL"/>
              <w:rPr>
                <w:ins w:id="1691" w:author="RedCap - BigCR editor" w:date="2022-08-27T18:51:00Z"/>
                <w:lang w:eastAsia="zh-CN"/>
              </w:rPr>
            </w:pPr>
          </w:p>
        </w:tc>
        <w:tc>
          <w:tcPr>
            <w:tcW w:w="1794" w:type="dxa"/>
            <w:tcBorders>
              <w:top w:val="nil"/>
              <w:bottom w:val="single" w:sz="4" w:space="0" w:color="auto"/>
            </w:tcBorders>
          </w:tcPr>
          <w:p w14:paraId="6DE0B5C0" w14:textId="77777777" w:rsidR="001A3C3A" w:rsidRPr="00DB707E" w:rsidRDefault="001A3C3A" w:rsidP="00A615F4">
            <w:pPr>
              <w:pStyle w:val="TAC"/>
              <w:rPr>
                <w:ins w:id="1692" w:author="RedCap - BigCR editor" w:date="2022-08-27T18:51:00Z"/>
              </w:rPr>
            </w:pPr>
          </w:p>
        </w:tc>
        <w:tc>
          <w:tcPr>
            <w:tcW w:w="1418" w:type="dxa"/>
            <w:tcBorders>
              <w:bottom w:val="single" w:sz="4" w:space="0" w:color="auto"/>
            </w:tcBorders>
          </w:tcPr>
          <w:p w14:paraId="60A979EA" w14:textId="77777777" w:rsidR="001A3C3A" w:rsidRPr="00DB707E" w:rsidRDefault="001A3C3A" w:rsidP="00A615F4">
            <w:pPr>
              <w:pStyle w:val="TAC"/>
              <w:rPr>
                <w:ins w:id="1693" w:author="RedCap - BigCR editor" w:date="2022-08-27T18:51:00Z"/>
                <w:rFonts w:cs="v4.2.0"/>
                <w:lang w:eastAsia="zh-CN"/>
              </w:rPr>
            </w:pPr>
            <w:ins w:id="1694" w:author="RedCap - BigCR editor" w:date="2022-08-27T18:51:00Z">
              <w:r w:rsidRPr="00DB707E">
                <w:rPr>
                  <w:rFonts w:cs="v4.2.0"/>
                  <w:lang w:eastAsia="zh-CN"/>
                </w:rPr>
                <w:t>3</w:t>
              </w:r>
            </w:ins>
          </w:p>
        </w:tc>
        <w:tc>
          <w:tcPr>
            <w:tcW w:w="2742" w:type="dxa"/>
            <w:gridSpan w:val="3"/>
            <w:tcBorders>
              <w:bottom w:val="single" w:sz="4" w:space="0" w:color="auto"/>
            </w:tcBorders>
          </w:tcPr>
          <w:p w14:paraId="60B6E6E3" w14:textId="77777777" w:rsidR="001A3C3A" w:rsidRPr="009F5FB3" w:rsidRDefault="001A3C3A" w:rsidP="00A615F4">
            <w:pPr>
              <w:pStyle w:val="TAC"/>
              <w:rPr>
                <w:ins w:id="1695" w:author="RedCap - BigCR editor" w:date="2022-08-27T18:51:00Z"/>
                <w:lang w:eastAsia="ja-JP"/>
              </w:rPr>
            </w:pPr>
            <w:ins w:id="1696" w:author="RedCap - BigCR editor" w:date="2022-08-27T18:51:00Z">
              <w:r w:rsidRPr="00DB707E">
                <w:rPr>
                  <w:lang w:eastAsia="ja-JP"/>
                </w:rPr>
                <w:t>TDDConf.2.1</w:t>
              </w:r>
            </w:ins>
          </w:p>
        </w:tc>
        <w:tc>
          <w:tcPr>
            <w:tcW w:w="2419" w:type="dxa"/>
            <w:gridSpan w:val="3"/>
            <w:tcBorders>
              <w:bottom w:val="single" w:sz="4" w:space="0" w:color="auto"/>
            </w:tcBorders>
          </w:tcPr>
          <w:p w14:paraId="63C48D58" w14:textId="77777777" w:rsidR="001A3C3A" w:rsidRPr="00DB707E" w:rsidRDefault="001A3C3A" w:rsidP="00A615F4">
            <w:pPr>
              <w:pStyle w:val="TAC"/>
              <w:rPr>
                <w:ins w:id="1697" w:author="RedCap - BigCR editor" w:date="2022-08-27T18:51:00Z"/>
                <w:lang w:eastAsia="ja-JP"/>
                <w:rPrChange w:id="1698" w:author="Ericsson" w:date="2022-08-22T17:48:00Z">
                  <w:rPr>
                    <w:ins w:id="1699" w:author="RedCap - BigCR editor" w:date="2022-08-27T18:51:00Z"/>
                    <w:lang w:eastAsia="ja-JP"/>
                  </w:rPr>
                </w:rPrChange>
              </w:rPr>
            </w:pPr>
            <w:ins w:id="1700" w:author="RedCap - BigCR editor" w:date="2022-08-27T18:51:00Z">
              <w:r w:rsidRPr="00DB707E">
                <w:rPr>
                  <w:lang w:eastAsia="ja-JP"/>
                  <w:rPrChange w:id="1701" w:author="Ericsson" w:date="2022-08-22T17:48:00Z">
                    <w:rPr>
                      <w:lang w:eastAsia="ja-JP"/>
                    </w:rPr>
                  </w:rPrChange>
                </w:rPr>
                <w:t>TDDConf.2.1</w:t>
              </w:r>
            </w:ins>
          </w:p>
        </w:tc>
      </w:tr>
      <w:tr w:rsidR="001A3C3A" w:rsidRPr="00DB707E" w14:paraId="1CC65519" w14:textId="77777777" w:rsidTr="00A615F4">
        <w:trPr>
          <w:cantSplit/>
          <w:jc w:val="center"/>
          <w:ins w:id="1702" w:author="RedCap - BigCR editor" w:date="2022-08-27T18:51:00Z"/>
        </w:trPr>
        <w:tc>
          <w:tcPr>
            <w:tcW w:w="1951" w:type="dxa"/>
            <w:tcBorders>
              <w:left w:val="single" w:sz="4" w:space="0" w:color="auto"/>
              <w:bottom w:val="nil"/>
            </w:tcBorders>
          </w:tcPr>
          <w:p w14:paraId="7A8195E5" w14:textId="77777777" w:rsidR="001A3C3A" w:rsidRPr="00DB707E" w:rsidRDefault="001A3C3A" w:rsidP="00A615F4">
            <w:pPr>
              <w:pStyle w:val="TAL"/>
              <w:rPr>
                <w:ins w:id="1703" w:author="RedCap - BigCR editor" w:date="2022-08-27T18:51:00Z"/>
                <w:lang w:eastAsia="zh-CN"/>
              </w:rPr>
            </w:pPr>
            <w:ins w:id="1704" w:author="RedCap - BigCR editor" w:date="2022-08-27T18:51:00Z">
              <w:r w:rsidRPr="00DB707E">
                <w:rPr>
                  <w:lang w:eastAsia="zh-CN"/>
                </w:rPr>
                <w:t xml:space="preserve">PDSCH RMC </w:t>
              </w:r>
            </w:ins>
          </w:p>
        </w:tc>
        <w:tc>
          <w:tcPr>
            <w:tcW w:w="1794" w:type="dxa"/>
            <w:tcBorders>
              <w:bottom w:val="nil"/>
            </w:tcBorders>
          </w:tcPr>
          <w:p w14:paraId="5860728B" w14:textId="77777777" w:rsidR="001A3C3A" w:rsidRPr="00DB707E" w:rsidRDefault="001A3C3A" w:rsidP="00A615F4">
            <w:pPr>
              <w:pStyle w:val="TAC"/>
              <w:rPr>
                <w:ins w:id="1705" w:author="RedCap - BigCR editor" w:date="2022-08-27T18:51:00Z"/>
              </w:rPr>
            </w:pPr>
          </w:p>
        </w:tc>
        <w:tc>
          <w:tcPr>
            <w:tcW w:w="1418" w:type="dxa"/>
            <w:tcBorders>
              <w:bottom w:val="single" w:sz="4" w:space="0" w:color="auto"/>
            </w:tcBorders>
          </w:tcPr>
          <w:p w14:paraId="07171E2F" w14:textId="77777777" w:rsidR="001A3C3A" w:rsidRPr="00DB707E" w:rsidRDefault="001A3C3A" w:rsidP="00A615F4">
            <w:pPr>
              <w:pStyle w:val="TAC"/>
              <w:rPr>
                <w:ins w:id="1706" w:author="RedCap - BigCR editor" w:date="2022-08-27T18:51:00Z"/>
                <w:rFonts w:cs="v4.2.0"/>
                <w:lang w:eastAsia="zh-CN"/>
              </w:rPr>
            </w:pPr>
            <w:ins w:id="1707" w:author="RedCap - BigCR editor" w:date="2022-08-27T18:51:00Z">
              <w:r w:rsidRPr="00DB707E">
                <w:rPr>
                  <w:rFonts w:cs="v4.2.0"/>
                  <w:lang w:eastAsia="zh-CN"/>
                </w:rPr>
                <w:t>1, 4</w:t>
              </w:r>
            </w:ins>
          </w:p>
        </w:tc>
        <w:tc>
          <w:tcPr>
            <w:tcW w:w="2742" w:type="dxa"/>
            <w:gridSpan w:val="3"/>
            <w:tcBorders>
              <w:bottom w:val="single" w:sz="4" w:space="0" w:color="auto"/>
            </w:tcBorders>
          </w:tcPr>
          <w:p w14:paraId="1CEDA2D4" w14:textId="77777777" w:rsidR="001A3C3A" w:rsidRPr="009F5FB3" w:rsidRDefault="001A3C3A" w:rsidP="00A615F4">
            <w:pPr>
              <w:pStyle w:val="TAC"/>
              <w:rPr>
                <w:ins w:id="1708" w:author="RedCap - BigCR editor" w:date="2022-08-27T18:51:00Z"/>
                <w:rFonts w:cs="v4.2.0"/>
                <w:lang w:eastAsia="zh-CN"/>
              </w:rPr>
            </w:pPr>
            <w:ins w:id="1709" w:author="RedCap - BigCR editor" w:date="2022-08-27T18:51:00Z">
              <w:r w:rsidRPr="00DB707E">
                <w:rPr>
                  <w:rFonts w:cs="v4.2.0"/>
                  <w:lang w:eastAsia="zh-CN"/>
                </w:rPr>
                <w:t>SR.1.1 FDD</w:t>
              </w:r>
            </w:ins>
          </w:p>
        </w:tc>
        <w:tc>
          <w:tcPr>
            <w:tcW w:w="2419" w:type="dxa"/>
            <w:gridSpan w:val="3"/>
            <w:tcBorders>
              <w:bottom w:val="single" w:sz="4" w:space="0" w:color="auto"/>
            </w:tcBorders>
          </w:tcPr>
          <w:p w14:paraId="638C69DE" w14:textId="77777777" w:rsidR="001A3C3A" w:rsidRPr="00DB707E" w:rsidRDefault="001A3C3A" w:rsidP="00A615F4">
            <w:pPr>
              <w:pStyle w:val="TAC"/>
              <w:rPr>
                <w:ins w:id="1710" w:author="RedCap - BigCR editor" w:date="2022-08-27T18:51:00Z"/>
                <w:rFonts w:cs="v4.2.0"/>
                <w:lang w:eastAsia="zh-CN"/>
                <w:rPrChange w:id="1711" w:author="Ericsson" w:date="2022-08-22T17:48:00Z">
                  <w:rPr>
                    <w:ins w:id="1712" w:author="RedCap - BigCR editor" w:date="2022-08-27T18:51:00Z"/>
                    <w:rFonts w:cs="v4.2.0"/>
                    <w:lang w:eastAsia="zh-CN"/>
                  </w:rPr>
                </w:rPrChange>
              </w:rPr>
            </w:pPr>
            <w:ins w:id="1713" w:author="RedCap - BigCR editor" w:date="2022-08-27T18:51:00Z">
              <w:r w:rsidRPr="00DB707E">
                <w:rPr>
                  <w:rFonts w:cs="v4.2.0"/>
                  <w:lang w:eastAsia="zh-CN"/>
                  <w:rPrChange w:id="1714" w:author="Ericsson" w:date="2022-08-22T17:48:00Z">
                    <w:rPr>
                      <w:rFonts w:cs="v4.2.0"/>
                      <w:lang w:eastAsia="zh-CN"/>
                    </w:rPr>
                  </w:rPrChange>
                </w:rPr>
                <w:t>SR.1.1 FDD</w:t>
              </w:r>
            </w:ins>
          </w:p>
        </w:tc>
      </w:tr>
      <w:tr w:rsidR="001A3C3A" w:rsidRPr="00DB707E" w14:paraId="3A0293C0" w14:textId="77777777" w:rsidTr="00A615F4">
        <w:trPr>
          <w:cantSplit/>
          <w:jc w:val="center"/>
          <w:ins w:id="1715" w:author="RedCap - BigCR editor" w:date="2022-08-27T18:51:00Z"/>
        </w:trPr>
        <w:tc>
          <w:tcPr>
            <w:tcW w:w="1951" w:type="dxa"/>
            <w:tcBorders>
              <w:top w:val="nil"/>
              <w:left w:val="single" w:sz="4" w:space="0" w:color="auto"/>
              <w:bottom w:val="nil"/>
            </w:tcBorders>
          </w:tcPr>
          <w:p w14:paraId="7FBB65B0" w14:textId="77777777" w:rsidR="001A3C3A" w:rsidRPr="00DB707E" w:rsidRDefault="001A3C3A" w:rsidP="00A615F4">
            <w:pPr>
              <w:pStyle w:val="TAL"/>
              <w:rPr>
                <w:ins w:id="1716" w:author="RedCap - BigCR editor" w:date="2022-08-27T18:51:00Z"/>
                <w:lang w:eastAsia="zh-CN"/>
              </w:rPr>
            </w:pPr>
            <w:ins w:id="1717" w:author="RedCap - BigCR editor" w:date="2022-08-27T18:51:00Z">
              <w:r w:rsidRPr="00DB707E">
                <w:rPr>
                  <w:lang w:eastAsia="zh-CN"/>
                </w:rPr>
                <w:t>configuration</w:t>
              </w:r>
            </w:ins>
          </w:p>
        </w:tc>
        <w:tc>
          <w:tcPr>
            <w:tcW w:w="1794" w:type="dxa"/>
            <w:tcBorders>
              <w:top w:val="nil"/>
              <w:bottom w:val="nil"/>
            </w:tcBorders>
          </w:tcPr>
          <w:p w14:paraId="53390753" w14:textId="77777777" w:rsidR="001A3C3A" w:rsidRPr="00DB707E" w:rsidRDefault="001A3C3A" w:rsidP="00A615F4">
            <w:pPr>
              <w:pStyle w:val="TAC"/>
              <w:rPr>
                <w:ins w:id="1718" w:author="RedCap - BigCR editor" w:date="2022-08-27T18:51:00Z"/>
              </w:rPr>
            </w:pPr>
          </w:p>
        </w:tc>
        <w:tc>
          <w:tcPr>
            <w:tcW w:w="1418" w:type="dxa"/>
            <w:tcBorders>
              <w:bottom w:val="single" w:sz="4" w:space="0" w:color="auto"/>
            </w:tcBorders>
          </w:tcPr>
          <w:p w14:paraId="4DDAD4B1" w14:textId="77777777" w:rsidR="001A3C3A" w:rsidRPr="00DB707E" w:rsidRDefault="001A3C3A" w:rsidP="00A615F4">
            <w:pPr>
              <w:pStyle w:val="TAC"/>
              <w:rPr>
                <w:ins w:id="1719" w:author="RedCap - BigCR editor" w:date="2022-08-27T18:51:00Z"/>
                <w:rFonts w:cs="v4.2.0"/>
                <w:lang w:eastAsia="zh-CN"/>
              </w:rPr>
            </w:pPr>
            <w:ins w:id="1720" w:author="RedCap - BigCR editor" w:date="2022-08-27T18:51:00Z">
              <w:r w:rsidRPr="00DB707E">
                <w:rPr>
                  <w:rFonts w:cs="v4.2.0"/>
                  <w:lang w:eastAsia="zh-CN"/>
                </w:rPr>
                <w:t>2</w:t>
              </w:r>
            </w:ins>
          </w:p>
        </w:tc>
        <w:tc>
          <w:tcPr>
            <w:tcW w:w="2742" w:type="dxa"/>
            <w:gridSpan w:val="3"/>
            <w:tcBorders>
              <w:bottom w:val="single" w:sz="4" w:space="0" w:color="auto"/>
            </w:tcBorders>
          </w:tcPr>
          <w:p w14:paraId="5F1E6676" w14:textId="77777777" w:rsidR="001A3C3A" w:rsidRPr="009F5FB3" w:rsidRDefault="001A3C3A" w:rsidP="00A615F4">
            <w:pPr>
              <w:pStyle w:val="TAC"/>
              <w:rPr>
                <w:ins w:id="1721" w:author="RedCap - BigCR editor" w:date="2022-08-27T18:51:00Z"/>
                <w:rFonts w:cs="v4.2.0"/>
                <w:lang w:eastAsia="zh-CN"/>
              </w:rPr>
            </w:pPr>
            <w:ins w:id="1722" w:author="RedCap - BigCR editor" w:date="2022-08-27T18:51:00Z">
              <w:r w:rsidRPr="00DB707E">
                <w:rPr>
                  <w:rFonts w:cs="v4.2.0"/>
                  <w:lang w:eastAsia="zh-CN"/>
                </w:rPr>
                <w:t>SR.1.1 TDD</w:t>
              </w:r>
            </w:ins>
          </w:p>
        </w:tc>
        <w:tc>
          <w:tcPr>
            <w:tcW w:w="2419" w:type="dxa"/>
            <w:gridSpan w:val="3"/>
            <w:tcBorders>
              <w:bottom w:val="single" w:sz="4" w:space="0" w:color="auto"/>
            </w:tcBorders>
          </w:tcPr>
          <w:p w14:paraId="2C4DA6BE" w14:textId="77777777" w:rsidR="001A3C3A" w:rsidRPr="00DB707E" w:rsidRDefault="001A3C3A" w:rsidP="00A615F4">
            <w:pPr>
              <w:pStyle w:val="TAC"/>
              <w:rPr>
                <w:ins w:id="1723" w:author="RedCap - BigCR editor" w:date="2022-08-27T18:51:00Z"/>
                <w:rFonts w:cs="v4.2.0"/>
                <w:lang w:eastAsia="zh-CN"/>
                <w:rPrChange w:id="1724" w:author="Ericsson" w:date="2022-08-22T17:48:00Z">
                  <w:rPr>
                    <w:ins w:id="1725" w:author="RedCap - BigCR editor" w:date="2022-08-27T18:51:00Z"/>
                    <w:rFonts w:cs="v4.2.0"/>
                    <w:lang w:eastAsia="zh-CN"/>
                  </w:rPr>
                </w:rPrChange>
              </w:rPr>
            </w:pPr>
            <w:ins w:id="1726" w:author="RedCap - BigCR editor" w:date="2022-08-27T18:51:00Z">
              <w:r w:rsidRPr="00DB707E">
                <w:rPr>
                  <w:rFonts w:cs="v4.2.0"/>
                  <w:lang w:eastAsia="zh-CN"/>
                  <w:rPrChange w:id="1727" w:author="Ericsson" w:date="2022-08-22T17:48:00Z">
                    <w:rPr>
                      <w:rFonts w:cs="v4.2.0"/>
                      <w:lang w:eastAsia="zh-CN"/>
                    </w:rPr>
                  </w:rPrChange>
                </w:rPr>
                <w:t>SR.1.1 TDD</w:t>
              </w:r>
            </w:ins>
          </w:p>
        </w:tc>
      </w:tr>
      <w:tr w:rsidR="001A3C3A" w:rsidRPr="00DB707E" w14:paraId="0469F2CD" w14:textId="77777777" w:rsidTr="00A615F4">
        <w:trPr>
          <w:cantSplit/>
          <w:jc w:val="center"/>
          <w:ins w:id="1728" w:author="RedCap - BigCR editor" w:date="2022-08-27T18:51:00Z"/>
        </w:trPr>
        <w:tc>
          <w:tcPr>
            <w:tcW w:w="1951" w:type="dxa"/>
            <w:tcBorders>
              <w:top w:val="nil"/>
              <w:left w:val="single" w:sz="4" w:space="0" w:color="auto"/>
              <w:bottom w:val="single" w:sz="4" w:space="0" w:color="auto"/>
            </w:tcBorders>
          </w:tcPr>
          <w:p w14:paraId="0FEB0698" w14:textId="77777777" w:rsidR="001A3C3A" w:rsidRPr="00DB707E" w:rsidRDefault="001A3C3A" w:rsidP="00A615F4">
            <w:pPr>
              <w:pStyle w:val="TAL"/>
              <w:rPr>
                <w:ins w:id="1729" w:author="RedCap - BigCR editor" w:date="2022-08-27T18:51:00Z"/>
                <w:lang w:eastAsia="zh-CN"/>
              </w:rPr>
            </w:pPr>
          </w:p>
        </w:tc>
        <w:tc>
          <w:tcPr>
            <w:tcW w:w="1794" w:type="dxa"/>
            <w:tcBorders>
              <w:top w:val="nil"/>
              <w:bottom w:val="single" w:sz="4" w:space="0" w:color="auto"/>
            </w:tcBorders>
          </w:tcPr>
          <w:p w14:paraId="4668A087" w14:textId="77777777" w:rsidR="001A3C3A" w:rsidRPr="00DB707E" w:rsidRDefault="001A3C3A" w:rsidP="00A615F4">
            <w:pPr>
              <w:pStyle w:val="TAC"/>
              <w:rPr>
                <w:ins w:id="1730" w:author="RedCap - BigCR editor" w:date="2022-08-27T18:51:00Z"/>
              </w:rPr>
            </w:pPr>
          </w:p>
        </w:tc>
        <w:tc>
          <w:tcPr>
            <w:tcW w:w="1418" w:type="dxa"/>
            <w:tcBorders>
              <w:bottom w:val="single" w:sz="4" w:space="0" w:color="auto"/>
            </w:tcBorders>
          </w:tcPr>
          <w:p w14:paraId="36E3346F" w14:textId="77777777" w:rsidR="001A3C3A" w:rsidRPr="00DB707E" w:rsidRDefault="001A3C3A" w:rsidP="00A615F4">
            <w:pPr>
              <w:pStyle w:val="TAC"/>
              <w:rPr>
                <w:ins w:id="1731" w:author="RedCap - BigCR editor" w:date="2022-08-27T18:51:00Z"/>
                <w:rFonts w:cs="v4.2.0"/>
                <w:lang w:eastAsia="zh-CN"/>
              </w:rPr>
            </w:pPr>
            <w:ins w:id="1732" w:author="RedCap - BigCR editor" w:date="2022-08-27T18:51:00Z">
              <w:r w:rsidRPr="00DB707E">
                <w:rPr>
                  <w:rFonts w:cs="v4.2.0"/>
                  <w:lang w:eastAsia="zh-CN"/>
                </w:rPr>
                <w:t>3</w:t>
              </w:r>
            </w:ins>
          </w:p>
        </w:tc>
        <w:tc>
          <w:tcPr>
            <w:tcW w:w="2742" w:type="dxa"/>
            <w:gridSpan w:val="3"/>
            <w:tcBorders>
              <w:bottom w:val="single" w:sz="4" w:space="0" w:color="auto"/>
            </w:tcBorders>
          </w:tcPr>
          <w:p w14:paraId="455F548D" w14:textId="77777777" w:rsidR="001A3C3A" w:rsidRPr="009F5FB3" w:rsidRDefault="001A3C3A" w:rsidP="00A615F4">
            <w:pPr>
              <w:pStyle w:val="TAC"/>
              <w:rPr>
                <w:ins w:id="1733" w:author="RedCap - BigCR editor" w:date="2022-08-27T18:51:00Z"/>
                <w:rFonts w:cs="v4.2.0"/>
                <w:lang w:eastAsia="zh-CN"/>
              </w:rPr>
            </w:pPr>
            <w:ins w:id="1734" w:author="RedCap - BigCR editor" w:date="2022-08-27T18:51:00Z">
              <w:r w:rsidRPr="00DB707E">
                <w:rPr>
                  <w:rFonts w:cs="v4.2.0"/>
                  <w:lang w:eastAsia="zh-CN"/>
                </w:rPr>
                <w:t>SR.2.1 TDD</w:t>
              </w:r>
            </w:ins>
          </w:p>
        </w:tc>
        <w:tc>
          <w:tcPr>
            <w:tcW w:w="2419" w:type="dxa"/>
            <w:gridSpan w:val="3"/>
            <w:tcBorders>
              <w:bottom w:val="single" w:sz="4" w:space="0" w:color="auto"/>
            </w:tcBorders>
          </w:tcPr>
          <w:p w14:paraId="753B70F9" w14:textId="77777777" w:rsidR="001A3C3A" w:rsidRPr="00DB707E" w:rsidRDefault="001A3C3A" w:rsidP="00A615F4">
            <w:pPr>
              <w:pStyle w:val="TAC"/>
              <w:rPr>
                <w:ins w:id="1735" w:author="RedCap - BigCR editor" w:date="2022-08-27T18:51:00Z"/>
                <w:rFonts w:cs="v4.2.0"/>
                <w:lang w:eastAsia="zh-CN"/>
                <w:rPrChange w:id="1736" w:author="Ericsson" w:date="2022-08-22T17:48:00Z">
                  <w:rPr>
                    <w:ins w:id="1737" w:author="RedCap - BigCR editor" w:date="2022-08-27T18:51:00Z"/>
                    <w:rFonts w:cs="v4.2.0"/>
                    <w:lang w:eastAsia="zh-CN"/>
                  </w:rPr>
                </w:rPrChange>
              </w:rPr>
            </w:pPr>
            <w:ins w:id="1738" w:author="RedCap - BigCR editor" w:date="2022-08-27T18:51:00Z">
              <w:r w:rsidRPr="00DB707E">
                <w:rPr>
                  <w:rFonts w:cs="v4.2.0"/>
                  <w:lang w:eastAsia="zh-CN"/>
                  <w:rPrChange w:id="1739" w:author="Ericsson" w:date="2022-08-22T17:48:00Z">
                    <w:rPr>
                      <w:rFonts w:cs="v4.2.0"/>
                      <w:lang w:eastAsia="zh-CN"/>
                    </w:rPr>
                  </w:rPrChange>
                </w:rPr>
                <w:t>SR.2.1 TDD</w:t>
              </w:r>
            </w:ins>
          </w:p>
        </w:tc>
      </w:tr>
      <w:tr w:rsidR="001A3C3A" w:rsidRPr="00DB707E" w14:paraId="63E9B264" w14:textId="77777777" w:rsidTr="00A615F4">
        <w:trPr>
          <w:cantSplit/>
          <w:jc w:val="center"/>
          <w:ins w:id="1740" w:author="RedCap - BigCR editor" w:date="2022-08-27T18:51:00Z"/>
        </w:trPr>
        <w:tc>
          <w:tcPr>
            <w:tcW w:w="1951" w:type="dxa"/>
            <w:tcBorders>
              <w:left w:val="single" w:sz="4" w:space="0" w:color="auto"/>
              <w:bottom w:val="nil"/>
            </w:tcBorders>
          </w:tcPr>
          <w:p w14:paraId="6F945D24" w14:textId="77777777" w:rsidR="001A3C3A" w:rsidRPr="00DB707E" w:rsidRDefault="001A3C3A" w:rsidP="00A615F4">
            <w:pPr>
              <w:pStyle w:val="TAL"/>
              <w:rPr>
                <w:ins w:id="1741" w:author="RedCap - BigCR editor" w:date="2022-08-27T18:51:00Z"/>
                <w:lang w:eastAsia="zh-CN"/>
              </w:rPr>
            </w:pPr>
            <w:ins w:id="1742" w:author="RedCap - BigCR editor" w:date="2022-08-27T18:51:00Z">
              <w:r w:rsidRPr="00DB707E">
                <w:rPr>
                  <w:lang w:eastAsia="zh-CN"/>
                </w:rPr>
                <w:t>RMSI CORESET</w:t>
              </w:r>
            </w:ins>
          </w:p>
        </w:tc>
        <w:tc>
          <w:tcPr>
            <w:tcW w:w="1794" w:type="dxa"/>
            <w:tcBorders>
              <w:bottom w:val="nil"/>
            </w:tcBorders>
          </w:tcPr>
          <w:p w14:paraId="29C61089" w14:textId="77777777" w:rsidR="001A3C3A" w:rsidRPr="00DB707E" w:rsidRDefault="001A3C3A" w:rsidP="00A615F4">
            <w:pPr>
              <w:pStyle w:val="TAC"/>
              <w:rPr>
                <w:ins w:id="1743" w:author="RedCap - BigCR editor" w:date="2022-08-27T18:51:00Z"/>
              </w:rPr>
            </w:pPr>
          </w:p>
        </w:tc>
        <w:tc>
          <w:tcPr>
            <w:tcW w:w="1418" w:type="dxa"/>
            <w:tcBorders>
              <w:bottom w:val="single" w:sz="4" w:space="0" w:color="auto"/>
            </w:tcBorders>
          </w:tcPr>
          <w:p w14:paraId="2E752552" w14:textId="77777777" w:rsidR="001A3C3A" w:rsidRPr="00DB707E" w:rsidRDefault="001A3C3A" w:rsidP="00A615F4">
            <w:pPr>
              <w:pStyle w:val="TAC"/>
              <w:rPr>
                <w:ins w:id="1744" w:author="RedCap - BigCR editor" w:date="2022-08-27T18:51:00Z"/>
                <w:rFonts w:cs="v4.2.0"/>
                <w:lang w:eastAsia="zh-CN"/>
              </w:rPr>
            </w:pPr>
            <w:ins w:id="1745" w:author="RedCap - BigCR editor" w:date="2022-08-27T18:51:00Z">
              <w:r w:rsidRPr="00DB707E">
                <w:rPr>
                  <w:rFonts w:cs="v4.2.0"/>
                  <w:lang w:eastAsia="zh-CN"/>
                </w:rPr>
                <w:t>1, 4</w:t>
              </w:r>
            </w:ins>
          </w:p>
        </w:tc>
        <w:tc>
          <w:tcPr>
            <w:tcW w:w="2742" w:type="dxa"/>
            <w:gridSpan w:val="3"/>
            <w:tcBorders>
              <w:bottom w:val="single" w:sz="4" w:space="0" w:color="auto"/>
            </w:tcBorders>
          </w:tcPr>
          <w:p w14:paraId="5F25948D" w14:textId="77777777" w:rsidR="001A3C3A" w:rsidRPr="009F5FB3" w:rsidRDefault="001A3C3A" w:rsidP="00A615F4">
            <w:pPr>
              <w:pStyle w:val="TAC"/>
              <w:rPr>
                <w:ins w:id="1746" w:author="RedCap - BigCR editor" w:date="2022-08-27T18:51:00Z"/>
                <w:rFonts w:cs="v4.2.0"/>
                <w:lang w:eastAsia="zh-CN"/>
              </w:rPr>
            </w:pPr>
            <w:ins w:id="1747" w:author="RedCap - BigCR editor" w:date="2022-08-27T18:51:00Z">
              <w:r w:rsidRPr="00DB707E">
                <w:rPr>
                  <w:rFonts w:cs="v4.2.0"/>
                  <w:lang w:eastAsia="zh-CN"/>
                </w:rPr>
                <w:t>CR.1.1 FDD</w:t>
              </w:r>
            </w:ins>
          </w:p>
        </w:tc>
        <w:tc>
          <w:tcPr>
            <w:tcW w:w="2419" w:type="dxa"/>
            <w:gridSpan w:val="3"/>
            <w:tcBorders>
              <w:bottom w:val="single" w:sz="4" w:space="0" w:color="auto"/>
            </w:tcBorders>
          </w:tcPr>
          <w:p w14:paraId="3FC0D64A" w14:textId="77777777" w:rsidR="001A3C3A" w:rsidRPr="00DB707E" w:rsidRDefault="001A3C3A" w:rsidP="00A615F4">
            <w:pPr>
              <w:pStyle w:val="TAC"/>
              <w:rPr>
                <w:ins w:id="1748" w:author="RedCap - BigCR editor" w:date="2022-08-27T18:51:00Z"/>
                <w:rFonts w:cs="v4.2.0"/>
                <w:lang w:eastAsia="zh-CN"/>
                <w:rPrChange w:id="1749" w:author="Ericsson" w:date="2022-08-22T17:48:00Z">
                  <w:rPr>
                    <w:ins w:id="1750" w:author="RedCap - BigCR editor" w:date="2022-08-27T18:51:00Z"/>
                    <w:rFonts w:cs="v4.2.0"/>
                    <w:lang w:eastAsia="zh-CN"/>
                  </w:rPr>
                </w:rPrChange>
              </w:rPr>
            </w:pPr>
            <w:ins w:id="1751" w:author="RedCap - BigCR editor" w:date="2022-08-27T18:51:00Z">
              <w:r w:rsidRPr="00DB707E">
                <w:rPr>
                  <w:rFonts w:cs="v4.2.0"/>
                  <w:lang w:eastAsia="zh-CN"/>
                  <w:rPrChange w:id="1752" w:author="Ericsson" w:date="2022-08-22T17:48:00Z">
                    <w:rPr>
                      <w:rFonts w:cs="v4.2.0"/>
                      <w:lang w:eastAsia="zh-CN"/>
                    </w:rPr>
                  </w:rPrChange>
                </w:rPr>
                <w:t>CR.1.1 FDD</w:t>
              </w:r>
            </w:ins>
          </w:p>
        </w:tc>
      </w:tr>
      <w:tr w:rsidR="001A3C3A" w:rsidRPr="00DB707E" w14:paraId="0CB12FE2" w14:textId="77777777" w:rsidTr="00A615F4">
        <w:trPr>
          <w:cantSplit/>
          <w:jc w:val="center"/>
          <w:ins w:id="1753" w:author="RedCap - BigCR editor" w:date="2022-08-27T18:51:00Z"/>
        </w:trPr>
        <w:tc>
          <w:tcPr>
            <w:tcW w:w="1951" w:type="dxa"/>
            <w:tcBorders>
              <w:top w:val="nil"/>
              <w:left w:val="single" w:sz="4" w:space="0" w:color="auto"/>
              <w:bottom w:val="nil"/>
            </w:tcBorders>
          </w:tcPr>
          <w:p w14:paraId="176D9A8B" w14:textId="77777777" w:rsidR="001A3C3A" w:rsidRPr="00DB707E" w:rsidRDefault="001A3C3A" w:rsidP="00A615F4">
            <w:pPr>
              <w:pStyle w:val="TAL"/>
              <w:rPr>
                <w:ins w:id="1754" w:author="RedCap - BigCR editor" w:date="2022-08-27T18:51:00Z"/>
                <w:lang w:eastAsia="zh-CN"/>
              </w:rPr>
            </w:pPr>
            <w:ins w:id="1755" w:author="RedCap - BigCR editor" w:date="2022-08-27T18:51:00Z">
              <w:r w:rsidRPr="00DB707E">
                <w:rPr>
                  <w:lang w:eastAsia="zh-CN"/>
                </w:rPr>
                <w:t>RMC configuration</w:t>
              </w:r>
            </w:ins>
          </w:p>
        </w:tc>
        <w:tc>
          <w:tcPr>
            <w:tcW w:w="1794" w:type="dxa"/>
            <w:tcBorders>
              <w:top w:val="nil"/>
              <w:bottom w:val="nil"/>
            </w:tcBorders>
          </w:tcPr>
          <w:p w14:paraId="62CE95C5" w14:textId="77777777" w:rsidR="001A3C3A" w:rsidRPr="00DB707E" w:rsidRDefault="001A3C3A" w:rsidP="00A615F4">
            <w:pPr>
              <w:pStyle w:val="TAC"/>
              <w:rPr>
                <w:ins w:id="1756" w:author="RedCap - BigCR editor" w:date="2022-08-27T18:51:00Z"/>
              </w:rPr>
            </w:pPr>
          </w:p>
        </w:tc>
        <w:tc>
          <w:tcPr>
            <w:tcW w:w="1418" w:type="dxa"/>
            <w:tcBorders>
              <w:bottom w:val="single" w:sz="4" w:space="0" w:color="auto"/>
            </w:tcBorders>
          </w:tcPr>
          <w:p w14:paraId="2A548727" w14:textId="77777777" w:rsidR="001A3C3A" w:rsidRPr="00DB707E" w:rsidRDefault="001A3C3A" w:rsidP="00A615F4">
            <w:pPr>
              <w:pStyle w:val="TAC"/>
              <w:rPr>
                <w:ins w:id="1757" w:author="RedCap - BigCR editor" w:date="2022-08-27T18:51:00Z"/>
                <w:rFonts w:cs="v4.2.0"/>
                <w:lang w:eastAsia="zh-CN"/>
              </w:rPr>
            </w:pPr>
            <w:ins w:id="1758" w:author="RedCap - BigCR editor" w:date="2022-08-27T18:51:00Z">
              <w:r w:rsidRPr="00DB707E">
                <w:rPr>
                  <w:rFonts w:cs="v4.2.0"/>
                  <w:lang w:eastAsia="zh-CN"/>
                </w:rPr>
                <w:t>2</w:t>
              </w:r>
            </w:ins>
          </w:p>
        </w:tc>
        <w:tc>
          <w:tcPr>
            <w:tcW w:w="2742" w:type="dxa"/>
            <w:gridSpan w:val="3"/>
            <w:tcBorders>
              <w:bottom w:val="single" w:sz="4" w:space="0" w:color="auto"/>
            </w:tcBorders>
          </w:tcPr>
          <w:p w14:paraId="07D19BD1" w14:textId="77777777" w:rsidR="001A3C3A" w:rsidRPr="009F5FB3" w:rsidRDefault="001A3C3A" w:rsidP="00A615F4">
            <w:pPr>
              <w:pStyle w:val="TAC"/>
              <w:rPr>
                <w:ins w:id="1759" w:author="RedCap - BigCR editor" w:date="2022-08-27T18:51:00Z"/>
                <w:rFonts w:cs="v4.2.0"/>
                <w:lang w:eastAsia="zh-CN"/>
              </w:rPr>
            </w:pPr>
            <w:ins w:id="1760" w:author="RedCap - BigCR editor" w:date="2022-08-27T18:51:00Z">
              <w:r w:rsidRPr="00DB707E">
                <w:rPr>
                  <w:rFonts w:cs="v4.2.0"/>
                  <w:lang w:eastAsia="zh-CN"/>
                </w:rPr>
                <w:t>CR.1.1 TDD</w:t>
              </w:r>
            </w:ins>
          </w:p>
        </w:tc>
        <w:tc>
          <w:tcPr>
            <w:tcW w:w="2419" w:type="dxa"/>
            <w:gridSpan w:val="3"/>
            <w:tcBorders>
              <w:bottom w:val="single" w:sz="4" w:space="0" w:color="auto"/>
            </w:tcBorders>
          </w:tcPr>
          <w:p w14:paraId="0F5360B1" w14:textId="77777777" w:rsidR="001A3C3A" w:rsidRPr="00DB707E" w:rsidRDefault="001A3C3A" w:rsidP="00A615F4">
            <w:pPr>
              <w:pStyle w:val="TAC"/>
              <w:rPr>
                <w:ins w:id="1761" w:author="RedCap - BigCR editor" w:date="2022-08-27T18:51:00Z"/>
                <w:rFonts w:cs="v4.2.0"/>
                <w:lang w:eastAsia="zh-CN"/>
                <w:rPrChange w:id="1762" w:author="Ericsson" w:date="2022-08-22T17:48:00Z">
                  <w:rPr>
                    <w:ins w:id="1763" w:author="RedCap - BigCR editor" w:date="2022-08-27T18:51:00Z"/>
                    <w:rFonts w:cs="v4.2.0"/>
                    <w:lang w:eastAsia="zh-CN"/>
                  </w:rPr>
                </w:rPrChange>
              </w:rPr>
            </w:pPr>
            <w:ins w:id="1764" w:author="RedCap - BigCR editor" w:date="2022-08-27T18:51:00Z">
              <w:r w:rsidRPr="00DB707E">
                <w:rPr>
                  <w:rFonts w:cs="v4.2.0"/>
                  <w:lang w:eastAsia="zh-CN"/>
                  <w:rPrChange w:id="1765" w:author="Ericsson" w:date="2022-08-22T17:48:00Z">
                    <w:rPr>
                      <w:rFonts w:cs="v4.2.0"/>
                      <w:lang w:eastAsia="zh-CN"/>
                    </w:rPr>
                  </w:rPrChange>
                </w:rPr>
                <w:t>CR.1.1 TDD</w:t>
              </w:r>
            </w:ins>
          </w:p>
        </w:tc>
      </w:tr>
      <w:tr w:rsidR="001A3C3A" w:rsidRPr="00DB707E" w14:paraId="1B5CAA3F" w14:textId="77777777" w:rsidTr="00A615F4">
        <w:trPr>
          <w:cantSplit/>
          <w:jc w:val="center"/>
          <w:ins w:id="1766" w:author="RedCap - BigCR editor" w:date="2022-08-27T18:51:00Z"/>
        </w:trPr>
        <w:tc>
          <w:tcPr>
            <w:tcW w:w="1951" w:type="dxa"/>
            <w:tcBorders>
              <w:top w:val="nil"/>
              <w:left w:val="single" w:sz="4" w:space="0" w:color="auto"/>
              <w:bottom w:val="single" w:sz="4" w:space="0" w:color="auto"/>
            </w:tcBorders>
          </w:tcPr>
          <w:p w14:paraId="0486B2D1" w14:textId="77777777" w:rsidR="001A3C3A" w:rsidRPr="00DB707E" w:rsidRDefault="001A3C3A" w:rsidP="00A615F4">
            <w:pPr>
              <w:pStyle w:val="TAL"/>
              <w:rPr>
                <w:ins w:id="1767" w:author="RedCap - BigCR editor" w:date="2022-08-27T18:51:00Z"/>
                <w:lang w:eastAsia="zh-CN"/>
              </w:rPr>
            </w:pPr>
          </w:p>
        </w:tc>
        <w:tc>
          <w:tcPr>
            <w:tcW w:w="1794" w:type="dxa"/>
            <w:tcBorders>
              <w:top w:val="nil"/>
              <w:bottom w:val="single" w:sz="4" w:space="0" w:color="auto"/>
            </w:tcBorders>
          </w:tcPr>
          <w:p w14:paraId="3E86BADE" w14:textId="77777777" w:rsidR="001A3C3A" w:rsidRPr="00DB707E" w:rsidRDefault="001A3C3A" w:rsidP="00A615F4">
            <w:pPr>
              <w:pStyle w:val="TAC"/>
              <w:rPr>
                <w:ins w:id="1768" w:author="RedCap - BigCR editor" w:date="2022-08-27T18:51:00Z"/>
              </w:rPr>
            </w:pPr>
          </w:p>
        </w:tc>
        <w:tc>
          <w:tcPr>
            <w:tcW w:w="1418" w:type="dxa"/>
            <w:tcBorders>
              <w:bottom w:val="single" w:sz="4" w:space="0" w:color="auto"/>
            </w:tcBorders>
          </w:tcPr>
          <w:p w14:paraId="51BBA04D" w14:textId="77777777" w:rsidR="001A3C3A" w:rsidRPr="00DB707E" w:rsidRDefault="001A3C3A" w:rsidP="00A615F4">
            <w:pPr>
              <w:pStyle w:val="TAC"/>
              <w:rPr>
                <w:ins w:id="1769" w:author="RedCap - BigCR editor" w:date="2022-08-27T18:51:00Z"/>
                <w:rFonts w:cs="v4.2.0"/>
                <w:lang w:eastAsia="zh-CN"/>
              </w:rPr>
            </w:pPr>
            <w:ins w:id="1770" w:author="RedCap - BigCR editor" w:date="2022-08-27T18:51:00Z">
              <w:r w:rsidRPr="00DB707E">
                <w:rPr>
                  <w:rFonts w:cs="v4.2.0"/>
                  <w:lang w:eastAsia="zh-CN"/>
                </w:rPr>
                <w:t>3</w:t>
              </w:r>
            </w:ins>
          </w:p>
        </w:tc>
        <w:tc>
          <w:tcPr>
            <w:tcW w:w="2742" w:type="dxa"/>
            <w:gridSpan w:val="3"/>
            <w:tcBorders>
              <w:bottom w:val="single" w:sz="4" w:space="0" w:color="auto"/>
            </w:tcBorders>
          </w:tcPr>
          <w:p w14:paraId="26019905" w14:textId="77777777" w:rsidR="001A3C3A" w:rsidRPr="009F5FB3" w:rsidRDefault="001A3C3A" w:rsidP="00A615F4">
            <w:pPr>
              <w:pStyle w:val="TAC"/>
              <w:rPr>
                <w:ins w:id="1771" w:author="RedCap - BigCR editor" w:date="2022-08-27T18:51:00Z"/>
                <w:rFonts w:cs="v4.2.0"/>
                <w:lang w:eastAsia="zh-CN"/>
              </w:rPr>
            </w:pPr>
            <w:ins w:id="1772" w:author="RedCap - BigCR editor" w:date="2022-08-27T18:51:00Z">
              <w:r w:rsidRPr="00DB707E">
                <w:rPr>
                  <w:rFonts w:cs="v4.2.0"/>
                  <w:lang w:eastAsia="zh-CN"/>
                </w:rPr>
                <w:t>CR.2.1 TDD</w:t>
              </w:r>
            </w:ins>
          </w:p>
        </w:tc>
        <w:tc>
          <w:tcPr>
            <w:tcW w:w="2419" w:type="dxa"/>
            <w:gridSpan w:val="3"/>
            <w:tcBorders>
              <w:bottom w:val="single" w:sz="4" w:space="0" w:color="auto"/>
            </w:tcBorders>
          </w:tcPr>
          <w:p w14:paraId="26580FA3" w14:textId="77777777" w:rsidR="001A3C3A" w:rsidRPr="00DB707E" w:rsidRDefault="001A3C3A" w:rsidP="00A615F4">
            <w:pPr>
              <w:pStyle w:val="TAC"/>
              <w:rPr>
                <w:ins w:id="1773" w:author="RedCap - BigCR editor" w:date="2022-08-27T18:51:00Z"/>
                <w:rFonts w:cs="v4.2.0"/>
                <w:lang w:eastAsia="zh-CN"/>
                <w:rPrChange w:id="1774" w:author="Ericsson" w:date="2022-08-22T17:48:00Z">
                  <w:rPr>
                    <w:ins w:id="1775" w:author="RedCap - BigCR editor" w:date="2022-08-27T18:51:00Z"/>
                    <w:rFonts w:cs="v4.2.0"/>
                    <w:lang w:eastAsia="zh-CN"/>
                  </w:rPr>
                </w:rPrChange>
              </w:rPr>
            </w:pPr>
            <w:ins w:id="1776" w:author="RedCap - BigCR editor" w:date="2022-08-27T18:51:00Z">
              <w:r w:rsidRPr="00DB707E">
                <w:rPr>
                  <w:rFonts w:cs="v4.2.0"/>
                  <w:lang w:eastAsia="zh-CN"/>
                  <w:rPrChange w:id="1777" w:author="Ericsson" w:date="2022-08-22T17:48:00Z">
                    <w:rPr>
                      <w:rFonts w:cs="v4.2.0"/>
                      <w:lang w:eastAsia="zh-CN"/>
                    </w:rPr>
                  </w:rPrChange>
                </w:rPr>
                <w:t>CR.2.1 TDD</w:t>
              </w:r>
            </w:ins>
          </w:p>
        </w:tc>
      </w:tr>
      <w:tr w:rsidR="001A3C3A" w:rsidRPr="00DB707E" w14:paraId="7C7E9CE9" w14:textId="77777777" w:rsidTr="00A615F4">
        <w:trPr>
          <w:cantSplit/>
          <w:jc w:val="center"/>
          <w:ins w:id="1778" w:author="RedCap - BigCR editor" w:date="2022-08-27T18:51:00Z"/>
        </w:trPr>
        <w:tc>
          <w:tcPr>
            <w:tcW w:w="1951" w:type="dxa"/>
            <w:tcBorders>
              <w:left w:val="single" w:sz="4" w:space="0" w:color="auto"/>
              <w:bottom w:val="nil"/>
            </w:tcBorders>
          </w:tcPr>
          <w:p w14:paraId="4CFBF80C" w14:textId="77777777" w:rsidR="001A3C3A" w:rsidRPr="00DB707E" w:rsidRDefault="001A3C3A" w:rsidP="00A615F4">
            <w:pPr>
              <w:pStyle w:val="TAL"/>
              <w:rPr>
                <w:ins w:id="1779" w:author="RedCap - BigCR editor" w:date="2022-08-27T18:51:00Z"/>
                <w:lang w:eastAsia="zh-CN"/>
              </w:rPr>
            </w:pPr>
            <w:ins w:id="1780" w:author="RedCap - BigCR editor" w:date="2022-08-27T18:51:00Z">
              <w:r w:rsidRPr="00DB707E">
                <w:rPr>
                  <w:lang w:eastAsia="zh-CN"/>
                </w:rPr>
                <w:t>Dedicated CORESET</w:t>
              </w:r>
            </w:ins>
          </w:p>
        </w:tc>
        <w:tc>
          <w:tcPr>
            <w:tcW w:w="1794" w:type="dxa"/>
            <w:tcBorders>
              <w:bottom w:val="nil"/>
            </w:tcBorders>
          </w:tcPr>
          <w:p w14:paraId="7967B0EF" w14:textId="77777777" w:rsidR="001A3C3A" w:rsidRPr="00DB707E" w:rsidRDefault="001A3C3A" w:rsidP="00A615F4">
            <w:pPr>
              <w:pStyle w:val="TAC"/>
              <w:rPr>
                <w:ins w:id="1781" w:author="RedCap - BigCR editor" w:date="2022-08-27T18:51:00Z"/>
              </w:rPr>
            </w:pPr>
          </w:p>
        </w:tc>
        <w:tc>
          <w:tcPr>
            <w:tcW w:w="1418" w:type="dxa"/>
            <w:tcBorders>
              <w:bottom w:val="single" w:sz="4" w:space="0" w:color="auto"/>
            </w:tcBorders>
          </w:tcPr>
          <w:p w14:paraId="19FBB318" w14:textId="77777777" w:rsidR="001A3C3A" w:rsidRPr="00DB707E" w:rsidRDefault="001A3C3A" w:rsidP="00A615F4">
            <w:pPr>
              <w:pStyle w:val="TAC"/>
              <w:rPr>
                <w:ins w:id="1782" w:author="RedCap - BigCR editor" w:date="2022-08-27T18:51:00Z"/>
                <w:rFonts w:cs="v4.2.0"/>
                <w:lang w:eastAsia="zh-CN"/>
              </w:rPr>
            </w:pPr>
            <w:ins w:id="1783" w:author="RedCap - BigCR editor" w:date="2022-08-27T18:51:00Z">
              <w:r w:rsidRPr="00DB707E">
                <w:rPr>
                  <w:rFonts w:cs="v4.2.0"/>
                  <w:lang w:eastAsia="zh-CN"/>
                </w:rPr>
                <w:t>1, 4</w:t>
              </w:r>
            </w:ins>
          </w:p>
        </w:tc>
        <w:tc>
          <w:tcPr>
            <w:tcW w:w="2742" w:type="dxa"/>
            <w:gridSpan w:val="3"/>
            <w:tcBorders>
              <w:bottom w:val="single" w:sz="4" w:space="0" w:color="auto"/>
            </w:tcBorders>
          </w:tcPr>
          <w:p w14:paraId="68125358" w14:textId="77777777" w:rsidR="001A3C3A" w:rsidRPr="009F5FB3" w:rsidRDefault="001A3C3A" w:rsidP="00A615F4">
            <w:pPr>
              <w:pStyle w:val="TAC"/>
              <w:rPr>
                <w:ins w:id="1784" w:author="RedCap - BigCR editor" w:date="2022-08-27T18:51:00Z"/>
                <w:rFonts w:cs="v4.2.0"/>
                <w:lang w:eastAsia="zh-CN"/>
              </w:rPr>
            </w:pPr>
            <w:ins w:id="1785" w:author="RedCap - BigCR editor" w:date="2022-08-27T18:51:00Z">
              <w:r w:rsidRPr="00DB707E">
                <w:rPr>
                  <w:rFonts w:cs="v4.2.0"/>
                  <w:lang w:eastAsia="zh-CN"/>
                </w:rPr>
                <w:t>CCR.1.1 FDD</w:t>
              </w:r>
            </w:ins>
          </w:p>
        </w:tc>
        <w:tc>
          <w:tcPr>
            <w:tcW w:w="2419" w:type="dxa"/>
            <w:gridSpan w:val="3"/>
            <w:tcBorders>
              <w:bottom w:val="single" w:sz="4" w:space="0" w:color="auto"/>
            </w:tcBorders>
          </w:tcPr>
          <w:p w14:paraId="22143694" w14:textId="77777777" w:rsidR="001A3C3A" w:rsidRPr="00DB707E" w:rsidRDefault="001A3C3A" w:rsidP="00A615F4">
            <w:pPr>
              <w:pStyle w:val="TAC"/>
              <w:rPr>
                <w:ins w:id="1786" w:author="RedCap - BigCR editor" w:date="2022-08-27T18:51:00Z"/>
                <w:rFonts w:cs="v4.2.0"/>
                <w:lang w:eastAsia="zh-CN"/>
                <w:rPrChange w:id="1787" w:author="Ericsson" w:date="2022-08-22T17:48:00Z">
                  <w:rPr>
                    <w:ins w:id="1788" w:author="RedCap - BigCR editor" w:date="2022-08-27T18:51:00Z"/>
                    <w:rFonts w:cs="v4.2.0"/>
                    <w:lang w:eastAsia="zh-CN"/>
                  </w:rPr>
                </w:rPrChange>
              </w:rPr>
            </w:pPr>
            <w:ins w:id="1789" w:author="RedCap - BigCR editor" w:date="2022-08-27T18:51:00Z">
              <w:r w:rsidRPr="00DB707E">
                <w:rPr>
                  <w:rFonts w:cs="v4.2.0"/>
                  <w:lang w:eastAsia="zh-CN"/>
                  <w:rPrChange w:id="1790" w:author="Ericsson" w:date="2022-08-22T17:48:00Z">
                    <w:rPr>
                      <w:rFonts w:cs="v4.2.0"/>
                      <w:lang w:eastAsia="zh-CN"/>
                    </w:rPr>
                  </w:rPrChange>
                </w:rPr>
                <w:t>CCR.1.1 FDD</w:t>
              </w:r>
            </w:ins>
          </w:p>
        </w:tc>
      </w:tr>
      <w:tr w:rsidR="001A3C3A" w:rsidRPr="00DB707E" w14:paraId="1023A114" w14:textId="77777777" w:rsidTr="00A615F4">
        <w:trPr>
          <w:cantSplit/>
          <w:jc w:val="center"/>
          <w:ins w:id="1791" w:author="RedCap - BigCR editor" w:date="2022-08-27T18:51:00Z"/>
        </w:trPr>
        <w:tc>
          <w:tcPr>
            <w:tcW w:w="1951" w:type="dxa"/>
            <w:tcBorders>
              <w:top w:val="nil"/>
              <w:left w:val="single" w:sz="4" w:space="0" w:color="auto"/>
              <w:bottom w:val="nil"/>
            </w:tcBorders>
          </w:tcPr>
          <w:p w14:paraId="20568BFC" w14:textId="77777777" w:rsidR="001A3C3A" w:rsidRPr="00DB707E" w:rsidRDefault="001A3C3A" w:rsidP="00A615F4">
            <w:pPr>
              <w:pStyle w:val="TAL"/>
              <w:rPr>
                <w:ins w:id="1792" w:author="RedCap - BigCR editor" w:date="2022-08-27T18:51:00Z"/>
                <w:lang w:eastAsia="zh-CN"/>
              </w:rPr>
            </w:pPr>
            <w:ins w:id="1793" w:author="RedCap - BigCR editor" w:date="2022-08-27T18:51:00Z">
              <w:r w:rsidRPr="00DB707E">
                <w:rPr>
                  <w:lang w:eastAsia="zh-CN"/>
                </w:rPr>
                <w:t>RMC configuration</w:t>
              </w:r>
            </w:ins>
          </w:p>
        </w:tc>
        <w:tc>
          <w:tcPr>
            <w:tcW w:w="1794" w:type="dxa"/>
            <w:tcBorders>
              <w:top w:val="nil"/>
              <w:bottom w:val="nil"/>
            </w:tcBorders>
          </w:tcPr>
          <w:p w14:paraId="33450768" w14:textId="77777777" w:rsidR="001A3C3A" w:rsidRPr="00DB707E" w:rsidRDefault="001A3C3A" w:rsidP="00A615F4">
            <w:pPr>
              <w:pStyle w:val="TAC"/>
              <w:rPr>
                <w:ins w:id="1794" w:author="RedCap - BigCR editor" w:date="2022-08-27T18:51:00Z"/>
              </w:rPr>
            </w:pPr>
          </w:p>
        </w:tc>
        <w:tc>
          <w:tcPr>
            <w:tcW w:w="1418" w:type="dxa"/>
            <w:tcBorders>
              <w:bottom w:val="single" w:sz="4" w:space="0" w:color="auto"/>
            </w:tcBorders>
          </w:tcPr>
          <w:p w14:paraId="7A39F7D8" w14:textId="77777777" w:rsidR="001A3C3A" w:rsidRPr="00DB707E" w:rsidRDefault="001A3C3A" w:rsidP="00A615F4">
            <w:pPr>
              <w:pStyle w:val="TAC"/>
              <w:rPr>
                <w:ins w:id="1795" w:author="RedCap - BigCR editor" w:date="2022-08-27T18:51:00Z"/>
                <w:rFonts w:cs="v4.2.0"/>
                <w:lang w:eastAsia="zh-CN"/>
              </w:rPr>
            </w:pPr>
            <w:ins w:id="1796" w:author="RedCap - BigCR editor" w:date="2022-08-27T18:51:00Z">
              <w:r w:rsidRPr="00DB707E">
                <w:rPr>
                  <w:rFonts w:cs="v4.2.0"/>
                  <w:lang w:eastAsia="zh-CN"/>
                </w:rPr>
                <w:t>2</w:t>
              </w:r>
            </w:ins>
          </w:p>
        </w:tc>
        <w:tc>
          <w:tcPr>
            <w:tcW w:w="2742" w:type="dxa"/>
            <w:gridSpan w:val="3"/>
            <w:tcBorders>
              <w:bottom w:val="single" w:sz="4" w:space="0" w:color="auto"/>
            </w:tcBorders>
          </w:tcPr>
          <w:p w14:paraId="1CE61C39" w14:textId="77777777" w:rsidR="001A3C3A" w:rsidRPr="009F5FB3" w:rsidRDefault="001A3C3A" w:rsidP="00A615F4">
            <w:pPr>
              <w:pStyle w:val="TAC"/>
              <w:rPr>
                <w:ins w:id="1797" w:author="RedCap - BigCR editor" w:date="2022-08-27T18:51:00Z"/>
                <w:rFonts w:cs="v4.2.0"/>
                <w:lang w:eastAsia="zh-CN"/>
              </w:rPr>
            </w:pPr>
            <w:ins w:id="1798" w:author="RedCap - BigCR editor" w:date="2022-08-27T18:51:00Z">
              <w:r w:rsidRPr="00DB707E">
                <w:rPr>
                  <w:rFonts w:cs="v4.2.0"/>
                  <w:lang w:eastAsia="zh-CN"/>
                </w:rPr>
                <w:t>CCR.1.1 TDD</w:t>
              </w:r>
            </w:ins>
          </w:p>
        </w:tc>
        <w:tc>
          <w:tcPr>
            <w:tcW w:w="2419" w:type="dxa"/>
            <w:gridSpan w:val="3"/>
            <w:tcBorders>
              <w:bottom w:val="single" w:sz="4" w:space="0" w:color="auto"/>
            </w:tcBorders>
          </w:tcPr>
          <w:p w14:paraId="42D568D6" w14:textId="77777777" w:rsidR="001A3C3A" w:rsidRPr="00DB707E" w:rsidRDefault="001A3C3A" w:rsidP="00A615F4">
            <w:pPr>
              <w:pStyle w:val="TAC"/>
              <w:rPr>
                <w:ins w:id="1799" w:author="RedCap - BigCR editor" w:date="2022-08-27T18:51:00Z"/>
                <w:rFonts w:cs="v4.2.0"/>
                <w:lang w:eastAsia="zh-CN"/>
                <w:rPrChange w:id="1800" w:author="Ericsson" w:date="2022-08-22T17:48:00Z">
                  <w:rPr>
                    <w:ins w:id="1801" w:author="RedCap - BigCR editor" w:date="2022-08-27T18:51:00Z"/>
                    <w:rFonts w:cs="v4.2.0"/>
                    <w:lang w:eastAsia="zh-CN"/>
                  </w:rPr>
                </w:rPrChange>
              </w:rPr>
            </w:pPr>
            <w:ins w:id="1802" w:author="RedCap - BigCR editor" w:date="2022-08-27T18:51:00Z">
              <w:r w:rsidRPr="00DB707E">
                <w:rPr>
                  <w:rFonts w:cs="v4.2.0"/>
                  <w:lang w:eastAsia="zh-CN"/>
                  <w:rPrChange w:id="1803" w:author="Ericsson" w:date="2022-08-22T17:48:00Z">
                    <w:rPr>
                      <w:rFonts w:cs="v4.2.0"/>
                      <w:lang w:eastAsia="zh-CN"/>
                    </w:rPr>
                  </w:rPrChange>
                </w:rPr>
                <w:t>CCR.1.1 TDD</w:t>
              </w:r>
            </w:ins>
          </w:p>
        </w:tc>
      </w:tr>
      <w:tr w:rsidR="001A3C3A" w:rsidRPr="00DB707E" w14:paraId="089C3BB9" w14:textId="77777777" w:rsidTr="00A615F4">
        <w:trPr>
          <w:cantSplit/>
          <w:jc w:val="center"/>
          <w:ins w:id="1804" w:author="RedCap - BigCR editor" w:date="2022-08-27T18:51:00Z"/>
        </w:trPr>
        <w:tc>
          <w:tcPr>
            <w:tcW w:w="1951" w:type="dxa"/>
            <w:tcBorders>
              <w:top w:val="nil"/>
              <w:left w:val="single" w:sz="4" w:space="0" w:color="auto"/>
              <w:bottom w:val="single" w:sz="4" w:space="0" w:color="auto"/>
            </w:tcBorders>
          </w:tcPr>
          <w:p w14:paraId="41E72CBF" w14:textId="77777777" w:rsidR="001A3C3A" w:rsidRPr="00DB707E" w:rsidRDefault="001A3C3A" w:rsidP="00A615F4">
            <w:pPr>
              <w:pStyle w:val="TAL"/>
              <w:rPr>
                <w:ins w:id="1805" w:author="RedCap - BigCR editor" w:date="2022-08-27T18:51:00Z"/>
                <w:lang w:eastAsia="zh-CN"/>
              </w:rPr>
            </w:pPr>
          </w:p>
        </w:tc>
        <w:tc>
          <w:tcPr>
            <w:tcW w:w="1794" w:type="dxa"/>
            <w:tcBorders>
              <w:top w:val="nil"/>
              <w:bottom w:val="single" w:sz="4" w:space="0" w:color="auto"/>
            </w:tcBorders>
          </w:tcPr>
          <w:p w14:paraId="5CAC62DE" w14:textId="77777777" w:rsidR="001A3C3A" w:rsidRPr="00DB707E" w:rsidRDefault="001A3C3A" w:rsidP="00A615F4">
            <w:pPr>
              <w:pStyle w:val="TAC"/>
              <w:rPr>
                <w:ins w:id="1806" w:author="RedCap - BigCR editor" w:date="2022-08-27T18:51:00Z"/>
              </w:rPr>
            </w:pPr>
          </w:p>
        </w:tc>
        <w:tc>
          <w:tcPr>
            <w:tcW w:w="1418" w:type="dxa"/>
            <w:tcBorders>
              <w:bottom w:val="single" w:sz="4" w:space="0" w:color="auto"/>
            </w:tcBorders>
          </w:tcPr>
          <w:p w14:paraId="5C59C36D" w14:textId="77777777" w:rsidR="001A3C3A" w:rsidRPr="00DB707E" w:rsidRDefault="001A3C3A" w:rsidP="00A615F4">
            <w:pPr>
              <w:pStyle w:val="TAC"/>
              <w:rPr>
                <w:ins w:id="1807" w:author="RedCap - BigCR editor" w:date="2022-08-27T18:51:00Z"/>
                <w:rFonts w:cs="v4.2.0"/>
                <w:lang w:eastAsia="zh-CN"/>
              </w:rPr>
            </w:pPr>
            <w:ins w:id="1808" w:author="RedCap - BigCR editor" w:date="2022-08-27T18:51:00Z">
              <w:r w:rsidRPr="00DB707E">
                <w:rPr>
                  <w:rFonts w:cs="v4.2.0"/>
                  <w:lang w:eastAsia="zh-CN"/>
                </w:rPr>
                <w:t>3</w:t>
              </w:r>
            </w:ins>
          </w:p>
        </w:tc>
        <w:tc>
          <w:tcPr>
            <w:tcW w:w="2742" w:type="dxa"/>
            <w:gridSpan w:val="3"/>
            <w:tcBorders>
              <w:bottom w:val="single" w:sz="4" w:space="0" w:color="auto"/>
            </w:tcBorders>
          </w:tcPr>
          <w:p w14:paraId="7AAB1232" w14:textId="77777777" w:rsidR="001A3C3A" w:rsidRPr="009F5FB3" w:rsidRDefault="001A3C3A" w:rsidP="00A615F4">
            <w:pPr>
              <w:pStyle w:val="TAC"/>
              <w:rPr>
                <w:ins w:id="1809" w:author="RedCap - BigCR editor" w:date="2022-08-27T18:51:00Z"/>
                <w:rFonts w:cs="v4.2.0"/>
                <w:lang w:eastAsia="zh-CN"/>
              </w:rPr>
            </w:pPr>
            <w:ins w:id="1810" w:author="RedCap - BigCR editor" w:date="2022-08-27T18:51:00Z">
              <w:r w:rsidRPr="00DB707E">
                <w:rPr>
                  <w:rFonts w:cs="v4.2.0"/>
                  <w:lang w:eastAsia="zh-CN"/>
                </w:rPr>
                <w:t>CCR.2.1 TDD</w:t>
              </w:r>
            </w:ins>
          </w:p>
        </w:tc>
        <w:tc>
          <w:tcPr>
            <w:tcW w:w="2419" w:type="dxa"/>
            <w:gridSpan w:val="3"/>
            <w:tcBorders>
              <w:bottom w:val="single" w:sz="4" w:space="0" w:color="auto"/>
            </w:tcBorders>
          </w:tcPr>
          <w:p w14:paraId="0FE6140F" w14:textId="77777777" w:rsidR="001A3C3A" w:rsidRPr="00DB707E" w:rsidRDefault="001A3C3A" w:rsidP="00A615F4">
            <w:pPr>
              <w:pStyle w:val="TAC"/>
              <w:rPr>
                <w:ins w:id="1811" w:author="RedCap - BigCR editor" w:date="2022-08-27T18:51:00Z"/>
                <w:rFonts w:cs="v4.2.0"/>
                <w:lang w:eastAsia="zh-CN"/>
                <w:rPrChange w:id="1812" w:author="Ericsson" w:date="2022-08-22T17:48:00Z">
                  <w:rPr>
                    <w:ins w:id="1813" w:author="RedCap - BigCR editor" w:date="2022-08-27T18:51:00Z"/>
                    <w:rFonts w:cs="v4.2.0"/>
                    <w:lang w:eastAsia="zh-CN"/>
                  </w:rPr>
                </w:rPrChange>
              </w:rPr>
            </w:pPr>
            <w:ins w:id="1814" w:author="RedCap - BigCR editor" w:date="2022-08-27T18:51:00Z">
              <w:r w:rsidRPr="00DB707E">
                <w:rPr>
                  <w:rFonts w:cs="v4.2.0"/>
                  <w:lang w:eastAsia="zh-CN"/>
                  <w:rPrChange w:id="1815" w:author="Ericsson" w:date="2022-08-22T17:48:00Z">
                    <w:rPr>
                      <w:rFonts w:cs="v4.2.0"/>
                      <w:lang w:eastAsia="zh-CN"/>
                    </w:rPr>
                  </w:rPrChange>
                </w:rPr>
                <w:t>CCR.2.1 TDD</w:t>
              </w:r>
            </w:ins>
          </w:p>
        </w:tc>
      </w:tr>
      <w:tr w:rsidR="001A3C3A" w:rsidRPr="00DB707E" w14:paraId="1D524F7B" w14:textId="77777777" w:rsidTr="00A615F4">
        <w:trPr>
          <w:cantSplit/>
          <w:jc w:val="center"/>
          <w:ins w:id="1816" w:author="RedCap - BigCR editor" w:date="2022-08-27T18:51:00Z"/>
        </w:trPr>
        <w:tc>
          <w:tcPr>
            <w:tcW w:w="1951" w:type="dxa"/>
            <w:tcBorders>
              <w:left w:val="single" w:sz="4" w:space="0" w:color="auto"/>
              <w:bottom w:val="single" w:sz="4" w:space="0" w:color="auto"/>
            </w:tcBorders>
          </w:tcPr>
          <w:p w14:paraId="6CABEB7E" w14:textId="77777777" w:rsidR="001A3C3A" w:rsidRPr="00DB707E" w:rsidRDefault="001A3C3A" w:rsidP="00A615F4">
            <w:pPr>
              <w:pStyle w:val="TAL"/>
              <w:rPr>
                <w:ins w:id="1817" w:author="RedCap - BigCR editor" w:date="2022-08-27T18:51:00Z"/>
              </w:rPr>
            </w:pPr>
            <w:ins w:id="1818" w:author="RedCap - BigCR editor" w:date="2022-08-27T18:51:00Z">
              <w:r w:rsidRPr="00DB707E">
                <w:t>OCNG Pattern</w:t>
              </w:r>
            </w:ins>
          </w:p>
        </w:tc>
        <w:tc>
          <w:tcPr>
            <w:tcW w:w="1794" w:type="dxa"/>
            <w:tcBorders>
              <w:bottom w:val="single" w:sz="4" w:space="0" w:color="auto"/>
            </w:tcBorders>
          </w:tcPr>
          <w:p w14:paraId="1A761EF6" w14:textId="77777777" w:rsidR="001A3C3A" w:rsidRPr="00DB707E" w:rsidRDefault="001A3C3A" w:rsidP="00A615F4">
            <w:pPr>
              <w:pStyle w:val="TAC"/>
              <w:rPr>
                <w:ins w:id="1819" w:author="RedCap - BigCR editor" w:date="2022-08-27T18:51:00Z"/>
              </w:rPr>
            </w:pPr>
          </w:p>
        </w:tc>
        <w:tc>
          <w:tcPr>
            <w:tcW w:w="1418" w:type="dxa"/>
            <w:tcBorders>
              <w:bottom w:val="single" w:sz="4" w:space="0" w:color="auto"/>
            </w:tcBorders>
          </w:tcPr>
          <w:p w14:paraId="408E8348" w14:textId="77777777" w:rsidR="001A3C3A" w:rsidRPr="00DB707E" w:rsidRDefault="001A3C3A" w:rsidP="00A615F4">
            <w:pPr>
              <w:pStyle w:val="TAC"/>
              <w:rPr>
                <w:ins w:id="1820" w:author="RedCap - BigCR editor" w:date="2022-08-27T18:51:00Z"/>
                <w:lang w:eastAsia="zh-CN"/>
              </w:rPr>
            </w:pPr>
            <w:ins w:id="1821" w:author="RedCap - BigCR editor" w:date="2022-08-27T18:51:00Z">
              <w:r w:rsidRPr="00DB707E">
                <w:rPr>
                  <w:lang w:eastAsia="zh-CN"/>
                </w:rPr>
                <w:t>1, 2, 3</w:t>
              </w:r>
              <w:r w:rsidRPr="00DB707E">
                <w:rPr>
                  <w:rFonts w:cs="v4.2.0"/>
                  <w:lang w:eastAsia="zh-CN"/>
                </w:rPr>
                <w:t>, 4</w:t>
              </w:r>
            </w:ins>
          </w:p>
        </w:tc>
        <w:tc>
          <w:tcPr>
            <w:tcW w:w="2742" w:type="dxa"/>
            <w:gridSpan w:val="3"/>
            <w:tcBorders>
              <w:bottom w:val="single" w:sz="4" w:space="0" w:color="auto"/>
            </w:tcBorders>
          </w:tcPr>
          <w:p w14:paraId="364F38AC" w14:textId="77777777" w:rsidR="001A3C3A" w:rsidRPr="009F5FB3" w:rsidRDefault="001A3C3A" w:rsidP="00A615F4">
            <w:pPr>
              <w:pStyle w:val="TAC"/>
              <w:rPr>
                <w:ins w:id="1822" w:author="RedCap - BigCR editor" w:date="2022-08-27T18:51:00Z"/>
                <w:rFonts w:cs="v4.2.0"/>
              </w:rPr>
            </w:pPr>
            <w:ins w:id="1823" w:author="RedCap - BigCR editor" w:date="2022-08-27T18:51:00Z">
              <w:r w:rsidRPr="00DB707E">
                <w:t>OP.1 defined in A.3.2.1</w:t>
              </w:r>
            </w:ins>
          </w:p>
        </w:tc>
        <w:tc>
          <w:tcPr>
            <w:tcW w:w="2419" w:type="dxa"/>
            <w:gridSpan w:val="3"/>
            <w:tcBorders>
              <w:bottom w:val="single" w:sz="4" w:space="0" w:color="auto"/>
            </w:tcBorders>
          </w:tcPr>
          <w:p w14:paraId="183DFE52" w14:textId="77777777" w:rsidR="001A3C3A" w:rsidRPr="00DB707E" w:rsidRDefault="001A3C3A" w:rsidP="00A615F4">
            <w:pPr>
              <w:pStyle w:val="TAC"/>
              <w:rPr>
                <w:ins w:id="1824" w:author="RedCap - BigCR editor" w:date="2022-08-27T18:51:00Z"/>
                <w:rFonts w:cs="v4.2.0"/>
                <w:rPrChange w:id="1825" w:author="Ericsson" w:date="2022-08-22T17:48:00Z">
                  <w:rPr>
                    <w:ins w:id="1826" w:author="RedCap - BigCR editor" w:date="2022-08-27T18:51:00Z"/>
                    <w:rFonts w:cs="v4.2.0"/>
                  </w:rPr>
                </w:rPrChange>
              </w:rPr>
            </w:pPr>
            <w:ins w:id="1827" w:author="RedCap - BigCR editor" w:date="2022-08-27T18:51:00Z">
              <w:r w:rsidRPr="00DB707E">
                <w:rPr>
                  <w:rPrChange w:id="1828" w:author="Ericsson" w:date="2022-08-22T17:48:00Z">
                    <w:rPr/>
                  </w:rPrChange>
                </w:rPr>
                <w:t>OP.1 defined in A.3.2.1</w:t>
              </w:r>
            </w:ins>
          </w:p>
        </w:tc>
      </w:tr>
      <w:tr w:rsidR="001A3C3A" w:rsidRPr="00DB707E" w14:paraId="600D3310" w14:textId="77777777" w:rsidTr="00A615F4">
        <w:trPr>
          <w:cantSplit/>
          <w:jc w:val="center"/>
          <w:ins w:id="1829" w:author="RedCap - BigCR editor" w:date="2022-08-27T18:51:00Z"/>
        </w:trPr>
        <w:tc>
          <w:tcPr>
            <w:tcW w:w="1951" w:type="dxa"/>
            <w:tcBorders>
              <w:left w:val="single" w:sz="4" w:space="0" w:color="auto"/>
              <w:bottom w:val="single" w:sz="4" w:space="0" w:color="auto"/>
            </w:tcBorders>
          </w:tcPr>
          <w:p w14:paraId="79BFE44B" w14:textId="77777777" w:rsidR="001A3C3A" w:rsidRPr="00DB707E" w:rsidRDefault="001A3C3A" w:rsidP="00A615F4">
            <w:pPr>
              <w:pStyle w:val="TAL"/>
              <w:rPr>
                <w:ins w:id="1830" w:author="RedCap - BigCR editor" w:date="2022-08-27T18:51:00Z"/>
                <w:lang w:eastAsia="zh-CN"/>
              </w:rPr>
            </w:pPr>
            <w:ins w:id="1831" w:author="RedCap - BigCR editor" w:date="2022-08-27T18:51:00Z">
              <w:r w:rsidRPr="00DB707E">
                <w:rPr>
                  <w:lang w:eastAsia="zh-CN"/>
                </w:rPr>
                <w:t>Initial DL BWP configuration</w:t>
              </w:r>
            </w:ins>
          </w:p>
        </w:tc>
        <w:tc>
          <w:tcPr>
            <w:tcW w:w="1794" w:type="dxa"/>
            <w:tcBorders>
              <w:bottom w:val="single" w:sz="4" w:space="0" w:color="auto"/>
            </w:tcBorders>
          </w:tcPr>
          <w:p w14:paraId="51A5FD71" w14:textId="77777777" w:rsidR="001A3C3A" w:rsidRPr="00DB707E" w:rsidRDefault="001A3C3A" w:rsidP="00A615F4">
            <w:pPr>
              <w:pStyle w:val="TAC"/>
              <w:rPr>
                <w:ins w:id="1832" w:author="RedCap - BigCR editor" w:date="2022-08-27T18:51:00Z"/>
              </w:rPr>
            </w:pPr>
          </w:p>
        </w:tc>
        <w:tc>
          <w:tcPr>
            <w:tcW w:w="1418" w:type="dxa"/>
            <w:tcBorders>
              <w:bottom w:val="single" w:sz="4" w:space="0" w:color="auto"/>
            </w:tcBorders>
          </w:tcPr>
          <w:p w14:paraId="67F8BCFA" w14:textId="77777777" w:rsidR="001A3C3A" w:rsidRPr="00DB707E" w:rsidRDefault="001A3C3A" w:rsidP="00A615F4">
            <w:pPr>
              <w:pStyle w:val="TAC"/>
              <w:rPr>
                <w:ins w:id="1833" w:author="RedCap - BigCR editor" w:date="2022-08-27T18:51:00Z"/>
                <w:lang w:eastAsia="zh-CN"/>
              </w:rPr>
            </w:pPr>
            <w:ins w:id="1834" w:author="RedCap - BigCR editor" w:date="2022-08-27T18:51:00Z">
              <w:r w:rsidRPr="00DB707E">
                <w:rPr>
                  <w:lang w:eastAsia="zh-CN"/>
                </w:rPr>
                <w:t>1, 2, 3</w:t>
              </w:r>
              <w:r w:rsidRPr="00DB707E">
                <w:rPr>
                  <w:rFonts w:cs="v4.2.0"/>
                  <w:lang w:eastAsia="zh-CN"/>
                </w:rPr>
                <w:t>, 4</w:t>
              </w:r>
            </w:ins>
          </w:p>
        </w:tc>
        <w:tc>
          <w:tcPr>
            <w:tcW w:w="2742" w:type="dxa"/>
            <w:gridSpan w:val="3"/>
            <w:tcBorders>
              <w:bottom w:val="single" w:sz="4" w:space="0" w:color="auto"/>
            </w:tcBorders>
          </w:tcPr>
          <w:p w14:paraId="4C76B65C" w14:textId="77777777" w:rsidR="001A3C3A" w:rsidRPr="009F5FB3" w:rsidRDefault="001A3C3A" w:rsidP="00A615F4">
            <w:pPr>
              <w:pStyle w:val="TAC"/>
              <w:rPr>
                <w:ins w:id="1835" w:author="RedCap - BigCR editor" w:date="2022-08-27T18:51:00Z"/>
                <w:lang w:eastAsia="zh-CN"/>
              </w:rPr>
            </w:pPr>
            <w:ins w:id="1836" w:author="RedCap - BigCR editor" w:date="2022-08-27T18:51:00Z">
              <w:r w:rsidRPr="00DB707E">
                <w:rPr>
                  <w:lang w:eastAsia="zh-CN"/>
                </w:rPr>
                <w:t>DLBWP.0.1</w:t>
              </w:r>
            </w:ins>
          </w:p>
        </w:tc>
        <w:tc>
          <w:tcPr>
            <w:tcW w:w="2419" w:type="dxa"/>
            <w:gridSpan w:val="3"/>
            <w:tcBorders>
              <w:bottom w:val="single" w:sz="4" w:space="0" w:color="auto"/>
            </w:tcBorders>
          </w:tcPr>
          <w:p w14:paraId="013EC4B6" w14:textId="77777777" w:rsidR="001A3C3A" w:rsidRPr="00DB707E" w:rsidRDefault="001A3C3A" w:rsidP="00A615F4">
            <w:pPr>
              <w:pStyle w:val="TAC"/>
              <w:rPr>
                <w:ins w:id="1837" w:author="RedCap - BigCR editor" w:date="2022-08-27T18:51:00Z"/>
                <w:rPrChange w:id="1838" w:author="Ericsson" w:date="2022-08-22T17:48:00Z">
                  <w:rPr>
                    <w:ins w:id="1839" w:author="RedCap - BigCR editor" w:date="2022-08-27T18:51:00Z"/>
                  </w:rPr>
                </w:rPrChange>
              </w:rPr>
            </w:pPr>
            <w:ins w:id="1840" w:author="RedCap - BigCR editor" w:date="2022-08-27T18:51:00Z">
              <w:r w:rsidRPr="00DB707E">
                <w:rPr>
                  <w:lang w:eastAsia="zh-CN"/>
                  <w:rPrChange w:id="1841" w:author="Ericsson" w:date="2022-08-22T17:48:00Z">
                    <w:rPr>
                      <w:lang w:eastAsia="zh-CN"/>
                    </w:rPr>
                  </w:rPrChange>
                </w:rPr>
                <w:t>DLBWP.0.1</w:t>
              </w:r>
            </w:ins>
          </w:p>
        </w:tc>
      </w:tr>
      <w:tr w:rsidR="001A3C3A" w:rsidRPr="00DB707E" w14:paraId="2477CF07" w14:textId="77777777" w:rsidTr="00A615F4">
        <w:trPr>
          <w:cantSplit/>
          <w:jc w:val="center"/>
          <w:ins w:id="1842" w:author="RedCap - BigCR editor" w:date="2022-08-27T18:51:00Z"/>
        </w:trPr>
        <w:tc>
          <w:tcPr>
            <w:tcW w:w="1951" w:type="dxa"/>
            <w:tcBorders>
              <w:left w:val="single" w:sz="4" w:space="0" w:color="auto"/>
              <w:bottom w:val="single" w:sz="4" w:space="0" w:color="auto"/>
            </w:tcBorders>
          </w:tcPr>
          <w:p w14:paraId="756CC873" w14:textId="77777777" w:rsidR="001A3C3A" w:rsidRPr="00DB707E" w:rsidRDefault="001A3C3A" w:rsidP="00A615F4">
            <w:pPr>
              <w:pStyle w:val="TAL"/>
              <w:rPr>
                <w:ins w:id="1843" w:author="RedCap - BigCR editor" w:date="2022-08-27T18:51:00Z"/>
                <w:lang w:eastAsia="zh-CN"/>
              </w:rPr>
            </w:pPr>
            <w:ins w:id="1844" w:author="RedCap - BigCR editor" w:date="2022-08-27T18:51:00Z">
              <w:r w:rsidRPr="00DB707E">
                <w:rPr>
                  <w:lang w:eastAsia="zh-CN"/>
                </w:rPr>
                <w:t>Initial UL BWP configuration</w:t>
              </w:r>
            </w:ins>
          </w:p>
        </w:tc>
        <w:tc>
          <w:tcPr>
            <w:tcW w:w="1794" w:type="dxa"/>
            <w:tcBorders>
              <w:bottom w:val="single" w:sz="4" w:space="0" w:color="auto"/>
            </w:tcBorders>
          </w:tcPr>
          <w:p w14:paraId="6952CEB3" w14:textId="77777777" w:rsidR="001A3C3A" w:rsidRPr="00DB707E" w:rsidRDefault="001A3C3A" w:rsidP="00A615F4">
            <w:pPr>
              <w:pStyle w:val="TAC"/>
              <w:rPr>
                <w:ins w:id="1845" w:author="RedCap - BigCR editor" w:date="2022-08-27T18:51:00Z"/>
              </w:rPr>
            </w:pPr>
          </w:p>
        </w:tc>
        <w:tc>
          <w:tcPr>
            <w:tcW w:w="1418" w:type="dxa"/>
            <w:tcBorders>
              <w:bottom w:val="single" w:sz="4" w:space="0" w:color="auto"/>
            </w:tcBorders>
          </w:tcPr>
          <w:p w14:paraId="28D08AA9" w14:textId="77777777" w:rsidR="001A3C3A" w:rsidRPr="00DB707E" w:rsidRDefault="001A3C3A" w:rsidP="00A615F4">
            <w:pPr>
              <w:pStyle w:val="TAC"/>
              <w:rPr>
                <w:ins w:id="1846" w:author="RedCap - BigCR editor" w:date="2022-08-27T18:51:00Z"/>
                <w:lang w:eastAsia="zh-CN"/>
              </w:rPr>
            </w:pPr>
            <w:ins w:id="1847" w:author="RedCap - BigCR editor" w:date="2022-08-27T18:51:00Z">
              <w:r w:rsidRPr="00DB707E">
                <w:rPr>
                  <w:lang w:eastAsia="zh-CN"/>
                </w:rPr>
                <w:t>1, 2, 3</w:t>
              </w:r>
              <w:r w:rsidRPr="00DB707E">
                <w:rPr>
                  <w:rFonts w:cs="v4.2.0"/>
                  <w:lang w:eastAsia="zh-CN"/>
                </w:rPr>
                <w:t>, 4</w:t>
              </w:r>
            </w:ins>
          </w:p>
        </w:tc>
        <w:tc>
          <w:tcPr>
            <w:tcW w:w="2742" w:type="dxa"/>
            <w:gridSpan w:val="3"/>
            <w:tcBorders>
              <w:bottom w:val="single" w:sz="4" w:space="0" w:color="auto"/>
            </w:tcBorders>
          </w:tcPr>
          <w:p w14:paraId="636442DE" w14:textId="77777777" w:rsidR="001A3C3A" w:rsidRPr="009F5FB3" w:rsidRDefault="001A3C3A" w:rsidP="00A615F4">
            <w:pPr>
              <w:pStyle w:val="TAC"/>
              <w:rPr>
                <w:ins w:id="1848" w:author="RedCap - BigCR editor" w:date="2022-08-27T18:51:00Z"/>
                <w:lang w:eastAsia="zh-CN"/>
              </w:rPr>
            </w:pPr>
            <w:ins w:id="1849" w:author="RedCap - BigCR editor" w:date="2022-08-27T18:51:00Z">
              <w:r w:rsidRPr="00DB707E">
                <w:rPr>
                  <w:lang w:eastAsia="zh-CN"/>
                </w:rPr>
                <w:t>ULBWP.0.1</w:t>
              </w:r>
            </w:ins>
          </w:p>
        </w:tc>
        <w:tc>
          <w:tcPr>
            <w:tcW w:w="2419" w:type="dxa"/>
            <w:gridSpan w:val="3"/>
            <w:tcBorders>
              <w:bottom w:val="single" w:sz="4" w:space="0" w:color="auto"/>
            </w:tcBorders>
          </w:tcPr>
          <w:p w14:paraId="186637CF" w14:textId="77777777" w:rsidR="001A3C3A" w:rsidRPr="00DB707E" w:rsidRDefault="001A3C3A" w:rsidP="00A615F4">
            <w:pPr>
              <w:pStyle w:val="TAC"/>
              <w:rPr>
                <w:ins w:id="1850" w:author="RedCap - BigCR editor" w:date="2022-08-27T18:51:00Z"/>
                <w:lang w:eastAsia="zh-CN"/>
                <w:rPrChange w:id="1851" w:author="Ericsson" w:date="2022-08-22T17:48:00Z">
                  <w:rPr>
                    <w:ins w:id="1852" w:author="RedCap - BigCR editor" w:date="2022-08-27T18:51:00Z"/>
                    <w:lang w:eastAsia="zh-CN"/>
                  </w:rPr>
                </w:rPrChange>
              </w:rPr>
            </w:pPr>
            <w:ins w:id="1853" w:author="RedCap - BigCR editor" w:date="2022-08-27T18:51:00Z">
              <w:r w:rsidRPr="00DB707E">
                <w:rPr>
                  <w:lang w:eastAsia="zh-CN"/>
                  <w:rPrChange w:id="1854" w:author="Ericsson" w:date="2022-08-22T17:48:00Z">
                    <w:rPr>
                      <w:lang w:eastAsia="zh-CN"/>
                    </w:rPr>
                  </w:rPrChange>
                </w:rPr>
                <w:t>ULBWP.0.1</w:t>
              </w:r>
            </w:ins>
          </w:p>
        </w:tc>
      </w:tr>
      <w:tr w:rsidR="001A3C3A" w:rsidRPr="00DB707E" w14:paraId="30B1C89A" w14:textId="77777777" w:rsidTr="00A615F4">
        <w:trPr>
          <w:cantSplit/>
          <w:jc w:val="center"/>
          <w:ins w:id="1855" w:author="RedCap - BigCR editor" w:date="2022-08-27T18:51:00Z"/>
        </w:trPr>
        <w:tc>
          <w:tcPr>
            <w:tcW w:w="1951" w:type="dxa"/>
            <w:tcBorders>
              <w:left w:val="single" w:sz="4" w:space="0" w:color="auto"/>
              <w:bottom w:val="single" w:sz="4" w:space="0" w:color="auto"/>
            </w:tcBorders>
          </w:tcPr>
          <w:p w14:paraId="234DF651" w14:textId="77777777" w:rsidR="001A3C3A" w:rsidRPr="00DB707E" w:rsidRDefault="001A3C3A" w:rsidP="00A615F4">
            <w:pPr>
              <w:pStyle w:val="TAL"/>
              <w:rPr>
                <w:ins w:id="1856" w:author="RedCap - BigCR editor" w:date="2022-08-27T18:51:00Z"/>
                <w:lang w:eastAsia="zh-CN"/>
              </w:rPr>
            </w:pPr>
            <w:ins w:id="1857" w:author="RedCap - BigCR editor" w:date="2022-08-27T18:51:00Z">
              <w:r w:rsidRPr="00DB707E">
                <w:rPr>
                  <w:lang w:eastAsia="zh-CN"/>
                </w:rPr>
                <w:t>RLM-RS</w:t>
              </w:r>
            </w:ins>
          </w:p>
        </w:tc>
        <w:tc>
          <w:tcPr>
            <w:tcW w:w="1794" w:type="dxa"/>
            <w:tcBorders>
              <w:bottom w:val="single" w:sz="4" w:space="0" w:color="auto"/>
            </w:tcBorders>
          </w:tcPr>
          <w:p w14:paraId="00EF52CD" w14:textId="77777777" w:rsidR="001A3C3A" w:rsidRPr="00DB707E" w:rsidRDefault="001A3C3A" w:rsidP="00A615F4">
            <w:pPr>
              <w:pStyle w:val="TAC"/>
              <w:rPr>
                <w:ins w:id="1858" w:author="RedCap - BigCR editor" w:date="2022-08-27T18:51:00Z"/>
              </w:rPr>
            </w:pPr>
          </w:p>
        </w:tc>
        <w:tc>
          <w:tcPr>
            <w:tcW w:w="1418" w:type="dxa"/>
            <w:tcBorders>
              <w:bottom w:val="single" w:sz="4" w:space="0" w:color="auto"/>
            </w:tcBorders>
          </w:tcPr>
          <w:p w14:paraId="78483FFC" w14:textId="77777777" w:rsidR="001A3C3A" w:rsidRPr="00DB707E" w:rsidRDefault="001A3C3A" w:rsidP="00A615F4">
            <w:pPr>
              <w:pStyle w:val="TAC"/>
              <w:rPr>
                <w:ins w:id="1859" w:author="RedCap - BigCR editor" w:date="2022-08-27T18:51:00Z"/>
                <w:lang w:eastAsia="zh-CN"/>
              </w:rPr>
            </w:pPr>
            <w:ins w:id="1860" w:author="RedCap - BigCR editor" w:date="2022-08-27T18:51:00Z">
              <w:r w:rsidRPr="00DB707E">
                <w:rPr>
                  <w:lang w:eastAsia="zh-CN"/>
                </w:rPr>
                <w:t>1, 2, 3</w:t>
              </w:r>
              <w:r w:rsidRPr="00DB707E">
                <w:rPr>
                  <w:rFonts w:cs="v4.2.0"/>
                  <w:lang w:eastAsia="zh-CN"/>
                </w:rPr>
                <w:t>, 4</w:t>
              </w:r>
            </w:ins>
          </w:p>
        </w:tc>
        <w:tc>
          <w:tcPr>
            <w:tcW w:w="2742" w:type="dxa"/>
            <w:gridSpan w:val="3"/>
            <w:tcBorders>
              <w:bottom w:val="single" w:sz="4" w:space="0" w:color="auto"/>
            </w:tcBorders>
          </w:tcPr>
          <w:p w14:paraId="06CBABA0" w14:textId="77777777" w:rsidR="001A3C3A" w:rsidRPr="00DB707E" w:rsidRDefault="001A3C3A" w:rsidP="00A615F4">
            <w:pPr>
              <w:pStyle w:val="TAC"/>
              <w:rPr>
                <w:ins w:id="1861" w:author="RedCap - BigCR editor" w:date="2022-08-27T18:51:00Z"/>
                <w:lang w:eastAsia="zh-CN"/>
              </w:rPr>
            </w:pPr>
            <w:ins w:id="1862" w:author="RedCap - BigCR editor" w:date="2022-08-27T18:51:00Z">
              <w:r w:rsidRPr="00DB707E">
                <w:rPr>
                  <w:lang w:eastAsia="zh-CN"/>
                </w:rPr>
                <w:t>SSB</w:t>
              </w:r>
            </w:ins>
          </w:p>
        </w:tc>
        <w:tc>
          <w:tcPr>
            <w:tcW w:w="2419" w:type="dxa"/>
            <w:gridSpan w:val="3"/>
            <w:tcBorders>
              <w:bottom w:val="single" w:sz="4" w:space="0" w:color="auto"/>
            </w:tcBorders>
          </w:tcPr>
          <w:p w14:paraId="4E83C88E" w14:textId="77777777" w:rsidR="001A3C3A" w:rsidRPr="00DB707E" w:rsidRDefault="001A3C3A" w:rsidP="00A615F4">
            <w:pPr>
              <w:pStyle w:val="TAC"/>
              <w:rPr>
                <w:ins w:id="1863" w:author="RedCap - BigCR editor" w:date="2022-08-27T18:51:00Z"/>
                <w:lang w:eastAsia="zh-CN"/>
              </w:rPr>
            </w:pPr>
            <w:ins w:id="1864" w:author="RedCap - BigCR editor" w:date="2022-08-27T18:51:00Z">
              <w:r w:rsidRPr="00DB707E">
                <w:rPr>
                  <w:lang w:eastAsia="zh-CN"/>
                </w:rPr>
                <w:t>SSB</w:t>
              </w:r>
            </w:ins>
          </w:p>
        </w:tc>
      </w:tr>
      <w:tr w:rsidR="001A3C3A" w:rsidRPr="00DB707E" w14:paraId="06DB6C16" w14:textId="77777777" w:rsidTr="00A615F4">
        <w:trPr>
          <w:cantSplit/>
          <w:jc w:val="center"/>
          <w:ins w:id="1865" w:author="RedCap - BigCR editor" w:date="2022-08-27T18:51:00Z"/>
        </w:trPr>
        <w:tc>
          <w:tcPr>
            <w:tcW w:w="1951" w:type="dxa"/>
            <w:tcBorders>
              <w:bottom w:val="nil"/>
            </w:tcBorders>
          </w:tcPr>
          <w:p w14:paraId="2F698DB2" w14:textId="77777777" w:rsidR="001A3C3A" w:rsidRPr="00DB707E" w:rsidRDefault="001A3C3A" w:rsidP="00A615F4">
            <w:pPr>
              <w:pStyle w:val="TAL"/>
              <w:rPr>
                <w:ins w:id="1866" w:author="RedCap - BigCR editor" w:date="2022-08-27T18:51:00Z"/>
              </w:rPr>
            </w:pPr>
            <w:proofErr w:type="spellStart"/>
            <w:ins w:id="1867" w:author="RedCap - BigCR editor" w:date="2022-08-27T18:51:00Z">
              <w:r w:rsidRPr="00DB707E">
                <w:t>Qrxlevmin</w:t>
              </w:r>
              <w:proofErr w:type="spellEnd"/>
            </w:ins>
          </w:p>
        </w:tc>
        <w:tc>
          <w:tcPr>
            <w:tcW w:w="1794" w:type="dxa"/>
            <w:tcBorders>
              <w:bottom w:val="nil"/>
            </w:tcBorders>
          </w:tcPr>
          <w:p w14:paraId="7F6D9FA8" w14:textId="77777777" w:rsidR="001A3C3A" w:rsidRPr="00DB707E" w:rsidRDefault="001A3C3A" w:rsidP="00A615F4">
            <w:pPr>
              <w:pStyle w:val="TAC"/>
              <w:rPr>
                <w:ins w:id="1868" w:author="RedCap - BigCR editor" w:date="2022-08-27T18:51:00Z"/>
                <w:rFonts w:cs="v4.2.0"/>
              </w:rPr>
            </w:pPr>
            <w:ins w:id="1869" w:author="RedCap - BigCR editor" w:date="2022-08-27T18:51:00Z">
              <w:r w:rsidRPr="00DB707E">
                <w:rPr>
                  <w:rFonts w:cs="v4.2.0"/>
                </w:rPr>
                <w:t>dBm/SCS</w:t>
              </w:r>
            </w:ins>
          </w:p>
        </w:tc>
        <w:tc>
          <w:tcPr>
            <w:tcW w:w="1418" w:type="dxa"/>
          </w:tcPr>
          <w:p w14:paraId="2B92E080" w14:textId="77777777" w:rsidR="001A3C3A" w:rsidRPr="00DB707E" w:rsidRDefault="001A3C3A" w:rsidP="00A615F4">
            <w:pPr>
              <w:pStyle w:val="TAC"/>
              <w:rPr>
                <w:ins w:id="1870" w:author="RedCap - BigCR editor" w:date="2022-08-27T18:51:00Z"/>
                <w:lang w:eastAsia="zh-CN"/>
              </w:rPr>
            </w:pPr>
            <w:ins w:id="1871" w:author="RedCap - BigCR editor" w:date="2022-08-27T18:51:00Z">
              <w:r w:rsidRPr="00DB707E">
                <w:rPr>
                  <w:lang w:eastAsia="zh-CN"/>
                </w:rPr>
                <w:t>1, 2</w:t>
              </w:r>
              <w:r w:rsidRPr="00DB707E">
                <w:rPr>
                  <w:rFonts w:cs="v4.2.0"/>
                  <w:lang w:eastAsia="zh-CN"/>
                </w:rPr>
                <w:t>, 4</w:t>
              </w:r>
            </w:ins>
          </w:p>
        </w:tc>
        <w:tc>
          <w:tcPr>
            <w:tcW w:w="2742" w:type="dxa"/>
            <w:gridSpan w:val="3"/>
          </w:tcPr>
          <w:p w14:paraId="3CBB5AB4" w14:textId="77777777" w:rsidR="001A3C3A" w:rsidRPr="00DB707E" w:rsidRDefault="001A3C3A" w:rsidP="00A615F4">
            <w:pPr>
              <w:pStyle w:val="TAC"/>
              <w:rPr>
                <w:ins w:id="1872" w:author="RedCap - BigCR editor" w:date="2022-08-27T18:51:00Z"/>
                <w:rFonts w:cs="v4.2.0"/>
              </w:rPr>
            </w:pPr>
            <w:ins w:id="1873" w:author="RedCap - BigCR editor" w:date="2022-08-27T18:51:00Z">
              <w:r w:rsidRPr="00DB707E">
                <w:rPr>
                  <w:rFonts w:cs="v4.2.0"/>
                </w:rPr>
                <w:t>-130</w:t>
              </w:r>
            </w:ins>
          </w:p>
        </w:tc>
        <w:tc>
          <w:tcPr>
            <w:tcW w:w="2419" w:type="dxa"/>
            <w:gridSpan w:val="3"/>
          </w:tcPr>
          <w:p w14:paraId="7A937AD0" w14:textId="77777777" w:rsidR="001A3C3A" w:rsidRPr="00DB707E" w:rsidRDefault="001A3C3A" w:rsidP="00A615F4">
            <w:pPr>
              <w:pStyle w:val="TAC"/>
              <w:rPr>
                <w:ins w:id="1874" w:author="RedCap - BigCR editor" w:date="2022-08-27T18:51:00Z"/>
                <w:rFonts w:cs="v4.2.0"/>
              </w:rPr>
            </w:pPr>
            <w:ins w:id="1875" w:author="RedCap - BigCR editor" w:date="2022-08-27T18:51:00Z">
              <w:r w:rsidRPr="00DB707E">
                <w:rPr>
                  <w:rFonts w:cs="v4.2.0"/>
                </w:rPr>
                <w:t>-130</w:t>
              </w:r>
            </w:ins>
          </w:p>
        </w:tc>
      </w:tr>
      <w:tr w:rsidR="001A3C3A" w:rsidRPr="00DB707E" w14:paraId="058AAED8" w14:textId="77777777" w:rsidTr="00A615F4">
        <w:trPr>
          <w:cantSplit/>
          <w:jc w:val="center"/>
          <w:ins w:id="1876" w:author="RedCap - BigCR editor" w:date="2022-08-27T18:51:00Z"/>
        </w:trPr>
        <w:tc>
          <w:tcPr>
            <w:tcW w:w="1951" w:type="dxa"/>
            <w:tcBorders>
              <w:top w:val="nil"/>
            </w:tcBorders>
          </w:tcPr>
          <w:p w14:paraId="2ACE3879" w14:textId="77777777" w:rsidR="001A3C3A" w:rsidRPr="00DB707E" w:rsidRDefault="001A3C3A" w:rsidP="00A615F4">
            <w:pPr>
              <w:pStyle w:val="TAL"/>
              <w:rPr>
                <w:ins w:id="1877" w:author="RedCap - BigCR editor" w:date="2022-08-27T18:51:00Z"/>
              </w:rPr>
            </w:pPr>
          </w:p>
        </w:tc>
        <w:tc>
          <w:tcPr>
            <w:tcW w:w="1794" w:type="dxa"/>
            <w:tcBorders>
              <w:top w:val="nil"/>
            </w:tcBorders>
          </w:tcPr>
          <w:p w14:paraId="44594170" w14:textId="77777777" w:rsidR="001A3C3A" w:rsidRPr="00DB707E" w:rsidRDefault="001A3C3A" w:rsidP="00A615F4">
            <w:pPr>
              <w:pStyle w:val="TAC"/>
              <w:rPr>
                <w:ins w:id="1878" w:author="RedCap - BigCR editor" w:date="2022-08-27T18:51:00Z"/>
                <w:rFonts w:cs="v4.2.0"/>
              </w:rPr>
            </w:pPr>
          </w:p>
        </w:tc>
        <w:tc>
          <w:tcPr>
            <w:tcW w:w="1418" w:type="dxa"/>
          </w:tcPr>
          <w:p w14:paraId="2F304A78" w14:textId="77777777" w:rsidR="001A3C3A" w:rsidRPr="00DB707E" w:rsidRDefault="001A3C3A" w:rsidP="00A615F4">
            <w:pPr>
              <w:pStyle w:val="TAC"/>
              <w:rPr>
                <w:ins w:id="1879" w:author="RedCap - BigCR editor" w:date="2022-08-27T18:51:00Z"/>
                <w:lang w:eastAsia="zh-CN"/>
              </w:rPr>
            </w:pPr>
            <w:ins w:id="1880" w:author="RedCap - BigCR editor" w:date="2022-08-27T18:51:00Z">
              <w:r w:rsidRPr="00DB707E">
                <w:rPr>
                  <w:lang w:eastAsia="zh-CN"/>
                </w:rPr>
                <w:t>3</w:t>
              </w:r>
            </w:ins>
          </w:p>
        </w:tc>
        <w:tc>
          <w:tcPr>
            <w:tcW w:w="2742" w:type="dxa"/>
            <w:gridSpan w:val="3"/>
          </w:tcPr>
          <w:p w14:paraId="6AA59CD5" w14:textId="77777777" w:rsidR="001A3C3A" w:rsidRPr="00DB707E" w:rsidRDefault="001A3C3A" w:rsidP="00A615F4">
            <w:pPr>
              <w:pStyle w:val="TAC"/>
              <w:rPr>
                <w:ins w:id="1881" w:author="RedCap - BigCR editor" w:date="2022-08-27T18:51:00Z"/>
                <w:rFonts w:cs="v4.2.0"/>
              </w:rPr>
            </w:pPr>
            <w:ins w:id="1882" w:author="RedCap - BigCR editor" w:date="2022-08-27T18:51:00Z">
              <w:r w:rsidRPr="00DB707E">
                <w:rPr>
                  <w:rFonts w:cs="v4.2.0"/>
                </w:rPr>
                <w:t>-127</w:t>
              </w:r>
            </w:ins>
          </w:p>
        </w:tc>
        <w:tc>
          <w:tcPr>
            <w:tcW w:w="2419" w:type="dxa"/>
            <w:gridSpan w:val="3"/>
          </w:tcPr>
          <w:p w14:paraId="6E7E7CE7" w14:textId="77777777" w:rsidR="001A3C3A" w:rsidRPr="00DB707E" w:rsidRDefault="001A3C3A" w:rsidP="00A615F4">
            <w:pPr>
              <w:pStyle w:val="TAC"/>
              <w:rPr>
                <w:ins w:id="1883" w:author="RedCap - BigCR editor" w:date="2022-08-27T18:51:00Z"/>
                <w:rFonts w:cs="v4.2.0"/>
              </w:rPr>
            </w:pPr>
            <w:ins w:id="1884" w:author="RedCap - BigCR editor" w:date="2022-08-27T18:51:00Z">
              <w:r w:rsidRPr="00DB707E">
                <w:rPr>
                  <w:rFonts w:cs="v4.2.0"/>
                </w:rPr>
                <w:t>-127</w:t>
              </w:r>
            </w:ins>
          </w:p>
        </w:tc>
      </w:tr>
      <w:tr w:rsidR="001A3C3A" w:rsidRPr="00DB707E" w14:paraId="5199A4D1" w14:textId="77777777" w:rsidTr="00A615F4">
        <w:trPr>
          <w:cantSplit/>
          <w:jc w:val="center"/>
          <w:ins w:id="1885" w:author="RedCap - BigCR editor" w:date="2022-08-27T18:51:00Z"/>
        </w:trPr>
        <w:tc>
          <w:tcPr>
            <w:tcW w:w="1951" w:type="dxa"/>
          </w:tcPr>
          <w:p w14:paraId="346250F0" w14:textId="77777777" w:rsidR="001A3C3A" w:rsidRPr="00DB707E" w:rsidRDefault="001A3C3A" w:rsidP="00A615F4">
            <w:pPr>
              <w:pStyle w:val="TAL"/>
              <w:rPr>
                <w:ins w:id="1886" w:author="RedCap - BigCR editor" w:date="2022-08-27T18:51:00Z"/>
              </w:rPr>
            </w:pPr>
            <w:proofErr w:type="spellStart"/>
            <w:ins w:id="1887" w:author="RedCap - BigCR editor" w:date="2022-08-27T18:51:00Z">
              <w:r w:rsidRPr="00DB707E">
                <w:t>Pcompensation</w:t>
              </w:r>
              <w:proofErr w:type="spellEnd"/>
            </w:ins>
          </w:p>
        </w:tc>
        <w:tc>
          <w:tcPr>
            <w:tcW w:w="1794" w:type="dxa"/>
          </w:tcPr>
          <w:p w14:paraId="3AC7D111" w14:textId="77777777" w:rsidR="001A3C3A" w:rsidRPr="00DB707E" w:rsidRDefault="001A3C3A" w:rsidP="00A615F4">
            <w:pPr>
              <w:pStyle w:val="TAC"/>
              <w:rPr>
                <w:ins w:id="1888" w:author="RedCap - BigCR editor" w:date="2022-08-27T18:51:00Z"/>
              </w:rPr>
            </w:pPr>
            <w:ins w:id="1889" w:author="RedCap - BigCR editor" w:date="2022-08-27T18:51:00Z">
              <w:r w:rsidRPr="00DB707E">
                <w:rPr>
                  <w:rFonts w:cs="v4.2.0"/>
                </w:rPr>
                <w:t>dB</w:t>
              </w:r>
            </w:ins>
          </w:p>
        </w:tc>
        <w:tc>
          <w:tcPr>
            <w:tcW w:w="1418" w:type="dxa"/>
          </w:tcPr>
          <w:p w14:paraId="1EAC56C3" w14:textId="77777777" w:rsidR="001A3C3A" w:rsidRPr="00DB707E" w:rsidRDefault="001A3C3A" w:rsidP="00A615F4">
            <w:pPr>
              <w:pStyle w:val="TAC"/>
              <w:rPr>
                <w:ins w:id="1890" w:author="RedCap - BigCR editor" w:date="2022-08-27T18:51:00Z"/>
                <w:rFonts w:cs="v4.2.0"/>
              </w:rPr>
            </w:pPr>
            <w:ins w:id="1891" w:author="RedCap - BigCR editor" w:date="2022-08-27T18:51:00Z">
              <w:r w:rsidRPr="00DB707E">
                <w:rPr>
                  <w:lang w:eastAsia="zh-CN"/>
                </w:rPr>
                <w:t>1, 2, 3</w:t>
              </w:r>
              <w:r w:rsidRPr="00DB707E">
                <w:rPr>
                  <w:rFonts w:cs="v4.2.0"/>
                  <w:lang w:eastAsia="zh-CN"/>
                </w:rPr>
                <w:t>, 4</w:t>
              </w:r>
            </w:ins>
          </w:p>
        </w:tc>
        <w:tc>
          <w:tcPr>
            <w:tcW w:w="2742" w:type="dxa"/>
            <w:gridSpan w:val="3"/>
          </w:tcPr>
          <w:p w14:paraId="54894BA8" w14:textId="77777777" w:rsidR="001A3C3A" w:rsidRPr="00DB707E" w:rsidRDefault="001A3C3A" w:rsidP="00A615F4">
            <w:pPr>
              <w:pStyle w:val="TAC"/>
              <w:rPr>
                <w:ins w:id="1892" w:author="RedCap - BigCR editor" w:date="2022-08-27T18:51:00Z"/>
              </w:rPr>
            </w:pPr>
            <w:ins w:id="1893" w:author="RedCap - BigCR editor" w:date="2022-08-27T18:51:00Z">
              <w:r w:rsidRPr="00DB707E">
                <w:rPr>
                  <w:rFonts w:cs="v4.2.0"/>
                </w:rPr>
                <w:t>0</w:t>
              </w:r>
            </w:ins>
          </w:p>
        </w:tc>
        <w:tc>
          <w:tcPr>
            <w:tcW w:w="2419" w:type="dxa"/>
            <w:gridSpan w:val="3"/>
          </w:tcPr>
          <w:p w14:paraId="32285D8C" w14:textId="77777777" w:rsidR="001A3C3A" w:rsidRPr="00DB707E" w:rsidRDefault="001A3C3A" w:rsidP="00A615F4">
            <w:pPr>
              <w:pStyle w:val="TAC"/>
              <w:rPr>
                <w:ins w:id="1894" w:author="RedCap - BigCR editor" w:date="2022-08-27T18:51:00Z"/>
              </w:rPr>
            </w:pPr>
            <w:ins w:id="1895" w:author="RedCap - BigCR editor" w:date="2022-08-27T18:51:00Z">
              <w:r w:rsidRPr="00DB707E">
                <w:rPr>
                  <w:rFonts w:cs="v4.2.0"/>
                </w:rPr>
                <w:t>0</w:t>
              </w:r>
            </w:ins>
          </w:p>
        </w:tc>
      </w:tr>
      <w:tr w:rsidR="001A3C3A" w:rsidRPr="00DB707E" w14:paraId="32A72D67" w14:textId="77777777" w:rsidTr="00A615F4">
        <w:trPr>
          <w:cantSplit/>
          <w:jc w:val="center"/>
          <w:ins w:id="1896" w:author="RedCap - BigCR editor" w:date="2022-08-27T18:51:00Z"/>
        </w:trPr>
        <w:tc>
          <w:tcPr>
            <w:tcW w:w="1951" w:type="dxa"/>
          </w:tcPr>
          <w:p w14:paraId="0E54C16B" w14:textId="77777777" w:rsidR="001A3C3A" w:rsidRPr="00DB707E" w:rsidRDefault="001A3C3A" w:rsidP="00A615F4">
            <w:pPr>
              <w:pStyle w:val="TAL"/>
              <w:rPr>
                <w:ins w:id="1897" w:author="RedCap - BigCR editor" w:date="2022-08-27T18:51:00Z"/>
              </w:rPr>
            </w:pPr>
            <w:proofErr w:type="spellStart"/>
            <w:ins w:id="1898" w:author="RedCap - BigCR editor" w:date="2022-08-27T18:51:00Z">
              <w:r w:rsidRPr="00DB707E">
                <w:t>Qhyst</w:t>
              </w:r>
              <w:r w:rsidRPr="00DB707E">
                <w:rPr>
                  <w:vertAlign w:val="subscript"/>
                </w:rPr>
                <w:t>s</w:t>
              </w:r>
              <w:proofErr w:type="spellEnd"/>
            </w:ins>
          </w:p>
        </w:tc>
        <w:tc>
          <w:tcPr>
            <w:tcW w:w="1794" w:type="dxa"/>
          </w:tcPr>
          <w:p w14:paraId="648CD107" w14:textId="77777777" w:rsidR="001A3C3A" w:rsidRPr="00DB707E" w:rsidRDefault="001A3C3A" w:rsidP="00A615F4">
            <w:pPr>
              <w:pStyle w:val="TAC"/>
              <w:rPr>
                <w:ins w:id="1899" w:author="RedCap - BigCR editor" w:date="2022-08-27T18:51:00Z"/>
              </w:rPr>
            </w:pPr>
            <w:ins w:id="1900" w:author="RedCap - BigCR editor" w:date="2022-08-27T18:51:00Z">
              <w:r w:rsidRPr="00DB707E">
                <w:rPr>
                  <w:rFonts w:cs="v4.2.0"/>
                </w:rPr>
                <w:t>dB</w:t>
              </w:r>
            </w:ins>
          </w:p>
        </w:tc>
        <w:tc>
          <w:tcPr>
            <w:tcW w:w="1418" w:type="dxa"/>
          </w:tcPr>
          <w:p w14:paraId="093BEB5D" w14:textId="77777777" w:rsidR="001A3C3A" w:rsidRPr="00DB707E" w:rsidRDefault="001A3C3A" w:rsidP="00A615F4">
            <w:pPr>
              <w:pStyle w:val="TAC"/>
              <w:rPr>
                <w:ins w:id="1901" w:author="RedCap - BigCR editor" w:date="2022-08-27T18:51:00Z"/>
                <w:rFonts w:cs="v4.2.0"/>
              </w:rPr>
            </w:pPr>
            <w:ins w:id="1902" w:author="RedCap - BigCR editor" w:date="2022-08-27T18:51:00Z">
              <w:r w:rsidRPr="00DB707E">
                <w:rPr>
                  <w:lang w:eastAsia="zh-CN"/>
                </w:rPr>
                <w:t>1, 2, 3</w:t>
              </w:r>
            </w:ins>
          </w:p>
        </w:tc>
        <w:tc>
          <w:tcPr>
            <w:tcW w:w="2742" w:type="dxa"/>
            <w:gridSpan w:val="3"/>
          </w:tcPr>
          <w:p w14:paraId="5AC0FEE3" w14:textId="77777777" w:rsidR="001A3C3A" w:rsidRPr="00DB707E" w:rsidRDefault="001A3C3A" w:rsidP="00A615F4">
            <w:pPr>
              <w:pStyle w:val="TAC"/>
              <w:rPr>
                <w:ins w:id="1903" w:author="RedCap - BigCR editor" w:date="2022-08-27T18:51:00Z"/>
              </w:rPr>
            </w:pPr>
            <w:ins w:id="1904" w:author="RedCap - BigCR editor" w:date="2022-08-27T18:51:00Z">
              <w:r w:rsidRPr="00DB707E">
                <w:rPr>
                  <w:rFonts w:cs="v4.2.0"/>
                </w:rPr>
                <w:t>0</w:t>
              </w:r>
            </w:ins>
          </w:p>
        </w:tc>
        <w:tc>
          <w:tcPr>
            <w:tcW w:w="2419" w:type="dxa"/>
            <w:gridSpan w:val="3"/>
          </w:tcPr>
          <w:p w14:paraId="38FF3BD5" w14:textId="77777777" w:rsidR="001A3C3A" w:rsidRPr="00DB707E" w:rsidRDefault="001A3C3A" w:rsidP="00A615F4">
            <w:pPr>
              <w:pStyle w:val="TAC"/>
              <w:rPr>
                <w:ins w:id="1905" w:author="RedCap - BigCR editor" w:date="2022-08-27T18:51:00Z"/>
              </w:rPr>
            </w:pPr>
            <w:ins w:id="1906" w:author="RedCap - BigCR editor" w:date="2022-08-27T18:51:00Z">
              <w:r w:rsidRPr="00DB707E">
                <w:rPr>
                  <w:rFonts w:cs="v4.2.0"/>
                </w:rPr>
                <w:t>0</w:t>
              </w:r>
            </w:ins>
          </w:p>
        </w:tc>
      </w:tr>
      <w:tr w:rsidR="001A3C3A" w:rsidRPr="00DB707E" w14:paraId="794C53A8" w14:textId="77777777" w:rsidTr="00A615F4">
        <w:trPr>
          <w:cantSplit/>
          <w:jc w:val="center"/>
          <w:ins w:id="1907" w:author="RedCap - BigCR editor" w:date="2022-08-27T18:51:00Z"/>
        </w:trPr>
        <w:tc>
          <w:tcPr>
            <w:tcW w:w="1951" w:type="dxa"/>
          </w:tcPr>
          <w:p w14:paraId="528585C9" w14:textId="77777777" w:rsidR="001A3C3A" w:rsidRPr="00DB707E" w:rsidRDefault="001A3C3A" w:rsidP="00A615F4">
            <w:pPr>
              <w:pStyle w:val="TAL"/>
              <w:rPr>
                <w:ins w:id="1908" w:author="RedCap - BigCR editor" w:date="2022-08-27T18:51:00Z"/>
              </w:rPr>
            </w:pPr>
            <w:proofErr w:type="spellStart"/>
            <w:ins w:id="1909" w:author="RedCap - BigCR editor" w:date="2022-08-27T18:51:00Z">
              <w:r w:rsidRPr="00DB707E">
                <w:t>Qoffset</w:t>
              </w:r>
              <w:r w:rsidRPr="00DB707E">
                <w:rPr>
                  <w:vertAlign w:val="subscript"/>
                </w:rPr>
                <w:t>s</w:t>
              </w:r>
              <w:proofErr w:type="spellEnd"/>
              <w:r w:rsidRPr="00DB707E">
                <w:rPr>
                  <w:vertAlign w:val="subscript"/>
                </w:rPr>
                <w:t>, n</w:t>
              </w:r>
            </w:ins>
          </w:p>
        </w:tc>
        <w:tc>
          <w:tcPr>
            <w:tcW w:w="1794" w:type="dxa"/>
          </w:tcPr>
          <w:p w14:paraId="676A40CA" w14:textId="77777777" w:rsidR="001A3C3A" w:rsidRPr="00DB707E" w:rsidRDefault="001A3C3A" w:rsidP="00A615F4">
            <w:pPr>
              <w:pStyle w:val="TAC"/>
              <w:rPr>
                <w:ins w:id="1910" w:author="RedCap - BigCR editor" w:date="2022-08-27T18:51:00Z"/>
              </w:rPr>
            </w:pPr>
            <w:ins w:id="1911" w:author="RedCap - BigCR editor" w:date="2022-08-27T18:51:00Z">
              <w:r w:rsidRPr="00DB707E">
                <w:rPr>
                  <w:rFonts w:cs="v4.2.0"/>
                </w:rPr>
                <w:t>dB</w:t>
              </w:r>
            </w:ins>
          </w:p>
        </w:tc>
        <w:tc>
          <w:tcPr>
            <w:tcW w:w="1418" w:type="dxa"/>
          </w:tcPr>
          <w:p w14:paraId="72447E3D" w14:textId="77777777" w:rsidR="001A3C3A" w:rsidRPr="00DB707E" w:rsidRDefault="001A3C3A" w:rsidP="00A615F4">
            <w:pPr>
              <w:pStyle w:val="TAC"/>
              <w:rPr>
                <w:ins w:id="1912" w:author="RedCap - BigCR editor" w:date="2022-08-27T18:51:00Z"/>
                <w:rFonts w:cs="v4.2.0"/>
              </w:rPr>
            </w:pPr>
            <w:ins w:id="1913" w:author="RedCap - BigCR editor" w:date="2022-08-27T18:51:00Z">
              <w:r w:rsidRPr="00DB707E">
                <w:rPr>
                  <w:lang w:eastAsia="zh-CN"/>
                </w:rPr>
                <w:t>1, 2, 3</w:t>
              </w:r>
              <w:r w:rsidRPr="00DB707E">
                <w:rPr>
                  <w:rFonts w:cs="v4.2.0"/>
                  <w:lang w:eastAsia="zh-CN"/>
                </w:rPr>
                <w:t>, 4</w:t>
              </w:r>
            </w:ins>
          </w:p>
        </w:tc>
        <w:tc>
          <w:tcPr>
            <w:tcW w:w="2742" w:type="dxa"/>
            <w:gridSpan w:val="3"/>
          </w:tcPr>
          <w:p w14:paraId="48ABE9D6" w14:textId="77777777" w:rsidR="001A3C3A" w:rsidRPr="00DB707E" w:rsidRDefault="001A3C3A" w:rsidP="00A615F4">
            <w:pPr>
              <w:pStyle w:val="TAC"/>
              <w:rPr>
                <w:ins w:id="1914" w:author="RedCap - BigCR editor" w:date="2022-08-27T18:51:00Z"/>
              </w:rPr>
            </w:pPr>
            <w:ins w:id="1915" w:author="RedCap - BigCR editor" w:date="2022-08-27T18:51:00Z">
              <w:r w:rsidRPr="00DB707E">
                <w:rPr>
                  <w:rFonts w:cs="v4.2.0"/>
                </w:rPr>
                <w:t>0</w:t>
              </w:r>
            </w:ins>
          </w:p>
        </w:tc>
        <w:tc>
          <w:tcPr>
            <w:tcW w:w="2419" w:type="dxa"/>
            <w:gridSpan w:val="3"/>
          </w:tcPr>
          <w:p w14:paraId="0636A45E" w14:textId="77777777" w:rsidR="001A3C3A" w:rsidRPr="00DB707E" w:rsidRDefault="001A3C3A" w:rsidP="00A615F4">
            <w:pPr>
              <w:pStyle w:val="TAC"/>
              <w:rPr>
                <w:ins w:id="1916" w:author="RedCap - BigCR editor" w:date="2022-08-27T18:51:00Z"/>
              </w:rPr>
            </w:pPr>
            <w:ins w:id="1917" w:author="RedCap - BigCR editor" w:date="2022-08-27T18:51:00Z">
              <w:r w:rsidRPr="00DB707E">
                <w:rPr>
                  <w:rFonts w:cs="v4.2.0"/>
                </w:rPr>
                <w:t>0</w:t>
              </w:r>
            </w:ins>
          </w:p>
        </w:tc>
      </w:tr>
      <w:tr w:rsidR="001A3C3A" w:rsidRPr="00DB707E" w14:paraId="1095CE99" w14:textId="77777777" w:rsidTr="00A615F4">
        <w:trPr>
          <w:cantSplit/>
          <w:trHeight w:val="494"/>
          <w:jc w:val="center"/>
          <w:ins w:id="1918" w:author="RedCap - BigCR editor" w:date="2022-08-27T18:51:00Z"/>
        </w:trPr>
        <w:tc>
          <w:tcPr>
            <w:tcW w:w="1951" w:type="dxa"/>
          </w:tcPr>
          <w:p w14:paraId="00324600" w14:textId="77777777" w:rsidR="001A3C3A" w:rsidRPr="00DB707E" w:rsidRDefault="001A3C3A" w:rsidP="00A615F4">
            <w:pPr>
              <w:pStyle w:val="TAL"/>
              <w:rPr>
                <w:ins w:id="1919" w:author="RedCap - BigCR editor" w:date="2022-08-27T18:51:00Z"/>
              </w:rPr>
            </w:pPr>
            <w:proofErr w:type="spellStart"/>
            <w:ins w:id="1920" w:author="RedCap - BigCR editor" w:date="2022-08-27T18:51:00Z">
              <w:r w:rsidRPr="00DB707E">
                <w:t>Cell_selection_and</w:t>
              </w:r>
              <w:proofErr w:type="spellEnd"/>
              <w:r w:rsidRPr="00DB707E">
                <w:t>_</w:t>
              </w:r>
            </w:ins>
          </w:p>
          <w:p w14:paraId="23B42C1E" w14:textId="77777777" w:rsidR="001A3C3A" w:rsidRPr="00DB707E" w:rsidRDefault="001A3C3A" w:rsidP="00A615F4">
            <w:pPr>
              <w:pStyle w:val="TAL"/>
              <w:rPr>
                <w:ins w:id="1921" w:author="RedCap - BigCR editor" w:date="2022-08-27T18:51:00Z"/>
              </w:rPr>
            </w:pPr>
            <w:proofErr w:type="spellStart"/>
            <w:ins w:id="1922" w:author="RedCap - BigCR editor" w:date="2022-08-27T18:51:00Z">
              <w:r w:rsidRPr="00DB707E">
                <w:t>reselection_quality_measurement</w:t>
              </w:r>
              <w:proofErr w:type="spellEnd"/>
            </w:ins>
          </w:p>
        </w:tc>
        <w:tc>
          <w:tcPr>
            <w:tcW w:w="1794" w:type="dxa"/>
          </w:tcPr>
          <w:p w14:paraId="520D44A1" w14:textId="77777777" w:rsidR="001A3C3A" w:rsidRPr="00DB707E" w:rsidRDefault="001A3C3A" w:rsidP="00A615F4">
            <w:pPr>
              <w:pStyle w:val="TAC"/>
              <w:rPr>
                <w:ins w:id="1923" w:author="RedCap - BigCR editor" w:date="2022-08-27T18:51:00Z"/>
              </w:rPr>
            </w:pPr>
          </w:p>
        </w:tc>
        <w:tc>
          <w:tcPr>
            <w:tcW w:w="1418" w:type="dxa"/>
          </w:tcPr>
          <w:p w14:paraId="620EB286" w14:textId="77777777" w:rsidR="001A3C3A" w:rsidRPr="00DB707E" w:rsidRDefault="001A3C3A" w:rsidP="00A615F4">
            <w:pPr>
              <w:pStyle w:val="TAC"/>
              <w:rPr>
                <w:ins w:id="1924" w:author="RedCap - BigCR editor" w:date="2022-08-27T18:51:00Z"/>
                <w:rFonts w:cs="v4.2.0"/>
              </w:rPr>
            </w:pPr>
            <w:ins w:id="1925" w:author="RedCap - BigCR editor" w:date="2022-08-27T18:51:00Z">
              <w:r w:rsidRPr="00DB707E">
                <w:rPr>
                  <w:lang w:eastAsia="zh-CN"/>
                </w:rPr>
                <w:t>1, 2, 3</w:t>
              </w:r>
              <w:r w:rsidRPr="00DB707E">
                <w:rPr>
                  <w:rFonts w:cs="v4.2.0"/>
                  <w:lang w:eastAsia="zh-CN"/>
                </w:rPr>
                <w:t>, 4</w:t>
              </w:r>
            </w:ins>
          </w:p>
        </w:tc>
        <w:tc>
          <w:tcPr>
            <w:tcW w:w="2742" w:type="dxa"/>
            <w:gridSpan w:val="3"/>
          </w:tcPr>
          <w:p w14:paraId="68E396F1" w14:textId="77777777" w:rsidR="001A3C3A" w:rsidRPr="00DB707E" w:rsidRDefault="001A3C3A" w:rsidP="00A615F4">
            <w:pPr>
              <w:pStyle w:val="TAC"/>
              <w:rPr>
                <w:ins w:id="1926" w:author="RedCap - BigCR editor" w:date="2022-08-27T18:51:00Z"/>
              </w:rPr>
            </w:pPr>
            <w:ins w:id="1927" w:author="RedCap - BigCR editor" w:date="2022-08-27T18:51:00Z">
              <w:r w:rsidRPr="00DB707E">
                <w:rPr>
                  <w:rFonts w:cs="v4.2.0"/>
                </w:rPr>
                <w:t>SS-RSRP</w:t>
              </w:r>
            </w:ins>
          </w:p>
        </w:tc>
        <w:tc>
          <w:tcPr>
            <w:tcW w:w="2419" w:type="dxa"/>
            <w:gridSpan w:val="3"/>
          </w:tcPr>
          <w:p w14:paraId="7E229AB3" w14:textId="77777777" w:rsidR="001A3C3A" w:rsidRPr="00DB707E" w:rsidRDefault="001A3C3A" w:rsidP="00A615F4">
            <w:pPr>
              <w:pStyle w:val="TAC"/>
              <w:rPr>
                <w:ins w:id="1928" w:author="RedCap - BigCR editor" w:date="2022-08-27T18:51:00Z"/>
              </w:rPr>
            </w:pPr>
            <w:ins w:id="1929" w:author="RedCap - BigCR editor" w:date="2022-08-27T18:51:00Z">
              <w:r w:rsidRPr="00DB707E">
                <w:rPr>
                  <w:rFonts w:cs="v4.2.0"/>
                </w:rPr>
                <w:t>SS-RSRP</w:t>
              </w:r>
            </w:ins>
          </w:p>
        </w:tc>
      </w:tr>
      <w:tr w:rsidR="001A3C3A" w:rsidRPr="00DB707E" w14:paraId="47037E2C" w14:textId="77777777" w:rsidTr="00A615F4">
        <w:trPr>
          <w:cantSplit/>
          <w:trHeight w:val="141"/>
          <w:jc w:val="center"/>
          <w:ins w:id="1930" w:author="RedCap - BigCR editor" w:date="2022-08-27T18:51:00Z"/>
        </w:trPr>
        <w:tc>
          <w:tcPr>
            <w:tcW w:w="1951" w:type="dxa"/>
            <w:tcBorders>
              <w:bottom w:val="nil"/>
            </w:tcBorders>
          </w:tcPr>
          <w:p w14:paraId="5E2389F0" w14:textId="77777777" w:rsidR="001A3C3A" w:rsidRPr="00DB707E" w:rsidRDefault="001A3C3A" w:rsidP="00A615F4">
            <w:pPr>
              <w:pStyle w:val="TAL"/>
              <w:rPr>
                <w:ins w:id="1931" w:author="RedCap - BigCR editor" w:date="2022-08-27T18:51:00Z"/>
              </w:rPr>
            </w:pPr>
            <w:ins w:id="1932" w:author="RedCap - BigCR editor" w:date="2022-08-27T18:51:00Z">
              <w:r w:rsidRPr="00DB707E">
                <w:rPr>
                  <w:position w:val="-12"/>
                </w:rPr>
                <w:object w:dxaOrig="620" w:dyaOrig="380" w14:anchorId="0701EC69">
                  <v:shape id="_x0000_i1030" type="#_x0000_t75" style="width:32pt;height:15.5pt" o:ole="" fillcolor="window">
                    <v:imagedata r:id="rId15" o:title=""/>
                  </v:shape>
                  <o:OLEObject Type="Embed" ProgID="Equation.3" ShapeID="_x0000_i1030" DrawAspect="Content" ObjectID="_1723417714" r:id="rId23"/>
                </w:object>
              </w:r>
            </w:ins>
          </w:p>
        </w:tc>
        <w:tc>
          <w:tcPr>
            <w:tcW w:w="1794" w:type="dxa"/>
            <w:tcBorders>
              <w:bottom w:val="nil"/>
            </w:tcBorders>
          </w:tcPr>
          <w:p w14:paraId="146FAB89" w14:textId="77777777" w:rsidR="001A3C3A" w:rsidRPr="00DB707E" w:rsidRDefault="001A3C3A" w:rsidP="00A615F4">
            <w:pPr>
              <w:pStyle w:val="TAC"/>
              <w:rPr>
                <w:ins w:id="1933" w:author="RedCap - BigCR editor" w:date="2022-08-27T18:51:00Z"/>
                <w:rFonts w:cs="v4.2.0"/>
              </w:rPr>
            </w:pPr>
            <w:ins w:id="1934" w:author="RedCap - BigCR editor" w:date="2022-08-27T18:51:00Z">
              <w:r w:rsidRPr="00DB707E">
                <w:rPr>
                  <w:rFonts w:cs="v4.2.0"/>
                </w:rPr>
                <w:t>dB</w:t>
              </w:r>
            </w:ins>
          </w:p>
        </w:tc>
        <w:tc>
          <w:tcPr>
            <w:tcW w:w="1418" w:type="dxa"/>
          </w:tcPr>
          <w:p w14:paraId="1B14571A" w14:textId="77777777" w:rsidR="001A3C3A" w:rsidRPr="00DB707E" w:rsidRDefault="001A3C3A" w:rsidP="00A615F4">
            <w:pPr>
              <w:pStyle w:val="TAC"/>
              <w:rPr>
                <w:ins w:id="1935" w:author="RedCap - BigCR editor" w:date="2022-08-27T18:51:00Z"/>
                <w:rFonts w:cs="v4.2.0"/>
                <w:lang w:eastAsia="zh-CN"/>
              </w:rPr>
            </w:pPr>
            <w:ins w:id="1936" w:author="RedCap - BigCR editor" w:date="2022-08-27T18:51:00Z">
              <w:r w:rsidRPr="00DB707E">
                <w:rPr>
                  <w:rFonts w:cs="v4.2.0"/>
                  <w:lang w:eastAsia="zh-CN"/>
                </w:rPr>
                <w:t>1, 4</w:t>
              </w:r>
            </w:ins>
          </w:p>
        </w:tc>
        <w:tc>
          <w:tcPr>
            <w:tcW w:w="992" w:type="dxa"/>
            <w:tcBorders>
              <w:bottom w:val="nil"/>
            </w:tcBorders>
          </w:tcPr>
          <w:p w14:paraId="765E39FD" w14:textId="77777777" w:rsidR="001A3C3A" w:rsidRPr="00DB707E" w:rsidRDefault="001A3C3A" w:rsidP="00A615F4">
            <w:pPr>
              <w:pStyle w:val="TAC"/>
              <w:rPr>
                <w:ins w:id="1937" w:author="RedCap - BigCR editor" w:date="2022-08-27T18:51:00Z"/>
                <w:rFonts w:cs="v4.2.0"/>
                <w:lang w:eastAsia="zh-CN"/>
              </w:rPr>
            </w:pPr>
            <w:ins w:id="1938" w:author="RedCap - BigCR editor" w:date="2022-08-27T18:51:00Z">
              <w:r w:rsidRPr="00DB707E">
                <w:rPr>
                  <w:rFonts w:cs="v4.2.0"/>
                </w:rPr>
                <w:t>16</w:t>
              </w:r>
            </w:ins>
          </w:p>
        </w:tc>
        <w:tc>
          <w:tcPr>
            <w:tcW w:w="851" w:type="dxa"/>
            <w:tcBorders>
              <w:bottom w:val="nil"/>
            </w:tcBorders>
          </w:tcPr>
          <w:p w14:paraId="17E38BEF" w14:textId="77777777" w:rsidR="001A3C3A" w:rsidRPr="00DB707E" w:rsidRDefault="001A3C3A" w:rsidP="00A615F4">
            <w:pPr>
              <w:pStyle w:val="TAC"/>
              <w:rPr>
                <w:ins w:id="1939" w:author="RedCap - BigCR editor" w:date="2022-08-27T18:51:00Z"/>
                <w:rFonts w:cs="v4.2.0"/>
                <w:lang w:eastAsia="zh-CN"/>
              </w:rPr>
            </w:pPr>
            <w:ins w:id="1940" w:author="RedCap - BigCR editor" w:date="2022-08-27T18:51:00Z">
              <w:r w:rsidRPr="00DB707E">
                <w:rPr>
                  <w:rFonts w:cs="v4.2.0"/>
                </w:rPr>
                <w:t>-3.11</w:t>
              </w:r>
            </w:ins>
          </w:p>
        </w:tc>
        <w:tc>
          <w:tcPr>
            <w:tcW w:w="899" w:type="dxa"/>
            <w:tcBorders>
              <w:bottom w:val="nil"/>
            </w:tcBorders>
          </w:tcPr>
          <w:p w14:paraId="0F7C0E65" w14:textId="77777777" w:rsidR="001A3C3A" w:rsidRPr="00DB707E" w:rsidRDefault="001A3C3A" w:rsidP="00A615F4">
            <w:pPr>
              <w:pStyle w:val="TAC"/>
              <w:rPr>
                <w:ins w:id="1941" w:author="RedCap - BigCR editor" w:date="2022-08-27T18:51:00Z"/>
                <w:rFonts w:cs="v4.2.0"/>
                <w:lang w:eastAsia="zh-CN"/>
              </w:rPr>
            </w:pPr>
            <w:ins w:id="1942" w:author="RedCap - BigCR editor" w:date="2022-08-27T18:51:00Z">
              <w:r w:rsidRPr="00DB707E">
                <w:rPr>
                  <w:lang w:eastAsia="zh-CN"/>
                </w:rPr>
                <w:t>2.79</w:t>
              </w:r>
            </w:ins>
          </w:p>
        </w:tc>
        <w:tc>
          <w:tcPr>
            <w:tcW w:w="802" w:type="dxa"/>
            <w:tcBorders>
              <w:bottom w:val="nil"/>
            </w:tcBorders>
          </w:tcPr>
          <w:p w14:paraId="2540DF82" w14:textId="77777777" w:rsidR="001A3C3A" w:rsidRPr="00DB707E" w:rsidRDefault="001A3C3A" w:rsidP="00A615F4">
            <w:pPr>
              <w:pStyle w:val="TAC"/>
              <w:rPr>
                <w:ins w:id="1943" w:author="RedCap - BigCR editor" w:date="2022-08-27T18:51:00Z"/>
                <w:rFonts w:cs="v4.2.0"/>
              </w:rPr>
            </w:pPr>
            <w:ins w:id="1944" w:author="RedCap - BigCR editor" w:date="2022-08-27T18:51:00Z">
              <w:r w:rsidRPr="00DB707E">
                <w:rPr>
                  <w:rFonts w:cs="v4.2.0"/>
                </w:rPr>
                <w:t>-infinity</w:t>
              </w:r>
            </w:ins>
          </w:p>
        </w:tc>
        <w:tc>
          <w:tcPr>
            <w:tcW w:w="850" w:type="dxa"/>
            <w:tcBorders>
              <w:bottom w:val="nil"/>
            </w:tcBorders>
          </w:tcPr>
          <w:p w14:paraId="44CB3526" w14:textId="77777777" w:rsidR="001A3C3A" w:rsidRPr="00DB707E" w:rsidRDefault="001A3C3A" w:rsidP="00A615F4">
            <w:pPr>
              <w:pStyle w:val="TAC"/>
              <w:rPr>
                <w:ins w:id="1945" w:author="RedCap - BigCR editor" w:date="2022-08-27T18:51:00Z"/>
                <w:rFonts w:cs="v4.2.0"/>
              </w:rPr>
            </w:pPr>
            <w:ins w:id="1946" w:author="RedCap - BigCR editor" w:date="2022-08-27T18:51:00Z">
              <w:r w:rsidRPr="00DB707E">
                <w:rPr>
                  <w:lang w:eastAsia="zh-CN"/>
                </w:rPr>
                <w:t>2.79</w:t>
              </w:r>
            </w:ins>
          </w:p>
        </w:tc>
        <w:tc>
          <w:tcPr>
            <w:tcW w:w="767" w:type="dxa"/>
            <w:tcBorders>
              <w:bottom w:val="nil"/>
            </w:tcBorders>
          </w:tcPr>
          <w:p w14:paraId="42C2D21D" w14:textId="77777777" w:rsidR="001A3C3A" w:rsidRPr="00DB707E" w:rsidRDefault="001A3C3A" w:rsidP="00A615F4">
            <w:pPr>
              <w:pStyle w:val="TAC"/>
              <w:rPr>
                <w:ins w:id="1947" w:author="RedCap - BigCR editor" w:date="2022-08-27T18:51:00Z"/>
                <w:rFonts w:cs="v4.2.0"/>
              </w:rPr>
            </w:pPr>
            <w:ins w:id="1948" w:author="RedCap - BigCR editor" w:date="2022-08-27T18:51:00Z">
              <w:r w:rsidRPr="00DB707E">
                <w:rPr>
                  <w:rFonts w:cs="v4.2.0"/>
                </w:rPr>
                <w:t>-3.11</w:t>
              </w:r>
            </w:ins>
          </w:p>
        </w:tc>
      </w:tr>
      <w:tr w:rsidR="001A3C3A" w:rsidRPr="00DB707E" w14:paraId="3D00735C" w14:textId="77777777" w:rsidTr="00A615F4">
        <w:trPr>
          <w:cantSplit/>
          <w:trHeight w:val="141"/>
          <w:jc w:val="center"/>
          <w:ins w:id="1949" w:author="RedCap - BigCR editor" w:date="2022-08-27T18:51:00Z"/>
        </w:trPr>
        <w:tc>
          <w:tcPr>
            <w:tcW w:w="1951" w:type="dxa"/>
            <w:tcBorders>
              <w:top w:val="nil"/>
              <w:bottom w:val="nil"/>
            </w:tcBorders>
          </w:tcPr>
          <w:p w14:paraId="6C0C3D71" w14:textId="77777777" w:rsidR="001A3C3A" w:rsidRPr="00DB707E" w:rsidRDefault="001A3C3A" w:rsidP="00A615F4">
            <w:pPr>
              <w:pStyle w:val="TAL"/>
              <w:rPr>
                <w:ins w:id="1950" w:author="RedCap - BigCR editor" w:date="2022-08-27T18:51:00Z"/>
              </w:rPr>
            </w:pPr>
          </w:p>
        </w:tc>
        <w:tc>
          <w:tcPr>
            <w:tcW w:w="1794" w:type="dxa"/>
            <w:tcBorders>
              <w:top w:val="nil"/>
              <w:bottom w:val="nil"/>
            </w:tcBorders>
          </w:tcPr>
          <w:p w14:paraId="2C9E01A0" w14:textId="77777777" w:rsidR="001A3C3A" w:rsidRPr="00DB707E" w:rsidRDefault="001A3C3A" w:rsidP="00A615F4">
            <w:pPr>
              <w:pStyle w:val="TAC"/>
              <w:rPr>
                <w:ins w:id="1951" w:author="RedCap - BigCR editor" w:date="2022-08-27T18:51:00Z"/>
                <w:rFonts w:cs="v4.2.0"/>
              </w:rPr>
            </w:pPr>
          </w:p>
        </w:tc>
        <w:tc>
          <w:tcPr>
            <w:tcW w:w="1418" w:type="dxa"/>
          </w:tcPr>
          <w:p w14:paraId="44B12E6B" w14:textId="77777777" w:rsidR="001A3C3A" w:rsidRPr="00DB707E" w:rsidRDefault="001A3C3A" w:rsidP="00A615F4">
            <w:pPr>
              <w:pStyle w:val="TAC"/>
              <w:rPr>
                <w:ins w:id="1952" w:author="RedCap - BigCR editor" w:date="2022-08-27T18:51:00Z"/>
                <w:rFonts w:cs="v4.2.0"/>
                <w:lang w:eastAsia="zh-CN"/>
              </w:rPr>
            </w:pPr>
            <w:ins w:id="1953" w:author="RedCap - BigCR editor" w:date="2022-08-27T18:51:00Z">
              <w:r w:rsidRPr="00DB707E">
                <w:rPr>
                  <w:rFonts w:cs="v4.2.0"/>
                  <w:lang w:eastAsia="zh-CN"/>
                </w:rPr>
                <w:t>2</w:t>
              </w:r>
            </w:ins>
          </w:p>
        </w:tc>
        <w:tc>
          <w:tcPr>
            <w:tcW w:w="992" w:type="dxa"/>
            <w:tcBorders>
              <w:top w:val="nil"/>
              <w:bottom w:val="nil"/>
            </w:tcBorders>
          </w:tcPr>
          <w:p w14:paraId="5C4E89CC" w14:textId="77777777" w:rsidR="001A3C3A" w:rsidRPr="00DB707E" w:rsidRDefault="001A3C3A" w:rsidP="00A615F4">
            <w:pPr>
              <w:pStyle w:val="TAC"/>
              <w:rPr>
                <w:ins w:id="1954" w:author="RedCap - BigCR editor" w:date="2022-08-27T18:51:00Z"/>
                <w:rFonts w:cs="v4.2.0"/>
                <w:lang w:eastAsia="zh-CN"/>
              </w:rPr>
            </w:pPr>
          </w:p>
        </w:tc>
        <w:tc>
          <w:tcPr>
            <w:tcW w:w="851" w:type="dxa"/>
            <w:tcBorders>
              <w:top w:val="nil"/>
              <w:bottom w:val="nil"/>
            </w:tcBorders>
          </w:tcPr>
          <w:p w14:paraId="4C094986" w14:textId="77777777" w:rsidR="001A3C3A" w:rsidRPr="00DB707E" w:rsidRDefault="001A3C3A" w:rsidP="00A615F4">
            <w:pPr>
              <w:pStyle w:val="TAC"/>
              <w:rPr>
                <w:ins w:id="1955" w:author="RedCap - BigCR editor" w:date="2022-08-27T18:51:00Z"/>
                <w:rFonts w:cs="v4.2.0"/>
                <w:lang w:eastAsia="zh-CN"/>
              </w:rPr>
            </w:pPr>
          </w:p>
        </w:tc>
        <w:tc>
          <w:tcPr>
            <w:tcW w:w="899" w:type="dxa"/>
            <w:tcBorders>
              <w:top w:val="nil"/>
              <w:bottom w:val="nil"/>
            </w:tcBorders>
          </w:tcPr>
          <w:p w14:paraId="1B568188" w14:textId="77777777" w:rsidR="001A3C3A" w:rsidRPr="00DB707E" w:rsidRDefault="001A3C3A" w:rsidP="00A615F4">
            <w:pPr>
              <w:pStyle w:val="TAC"/>
              <w:rPr>
                <w:ins w:id="1956" w:author="RedCap - BigCR editor" w:date="2022-08-27T18:51:00Z"/>
                <w:rFonts w:cs="v4.2.0"/>
                <w:lang w:eastAsia="zh-CN"/>
              </w:rPr>
            </w:pPr>
          </w:p>
        </w:tc>
        <w:tc>
          <w:tcPr>
            <w:tcW w:w="802" w:type="dxa"/>
            <w:tcBorders>
              <w:top w:val="nil"/>
              <w:bottom w:val="nil"/>
            </w:tcBorders>
          </w:tcPr>
          <w:p w14:paraId="60B40ECD" w14:textId="77777777" w:rsidR="001A3C3A" w:rsidRPr="00DB707E" w:rsidRDefault="001A3C3A" w:rsidP="00A615F4">
            <w:pPr>
              <w:pStyle w:val="TAC"/>
              <w:rPr>
                <w:ins w:id="1957" w:author="RedCap - BigCR editor" w:date="2022-08-27T18:51:00Z"/>
                <w:rFonts w:cs="v4.2.0"/>
              </w:rPr>
            </w:pPr>
          </w:p>
        </w:tc>
        <w:tc>
          <w:tcPr>
            <w:tcW w:w="850" w:type="dxa"/>
            <w:tcBorders>
              <w:top w:val="nil"/>
              <w:bottom w:val="nil"/>
            </w:tcBorders>
          </w:tcPr>
          <w:p w14:paraId="76A8CADA" w14:textId="77777777" w:rsidR="001A3C3A" w:rsidRPr="00DB707E" w:rsidRDefault="001A3C3A" w:rsidP="00A615F4">
            <w:pPr>
              <w:pStyle w:val="TAC"/>
              <w:rPr>
                <w:ins w:id="1958" w:author="RedCap - BigCR editor" w:date="2022-08-27T18:51:00Z"/>
                <w:rFonts w:cs="v4.2.0"/>
              </w:rPr>
            </w:pPr>
          </w:p>
        </w:tc>
        <w:tc>
          <w:tcPr>
            <w:tcW w:w="767" w:type="dxa"/>
            <w:tcBorders>
              <w:top w:val="nil"/>
              <w:bottom w:val="nil"/>
            </w:tcBorders>
          </w:tcPr>
          <w:p w14:paraId="447AFB1D" w14:textId="77777777" w:rsidR="001A3C3A" w:rsidRPr="00DB707E" w:rsidRDefault="001A3C3A" w:rsidP="00A615F4">
            <w:pPr>
              <w:pStyle w:val="TAC"/>
              <w:rPr>
                <w:ins w:id="1959" w:author="RedCap - BigCR editor" w:date="2022-08-27T18:51:00Z"/>
                <w:rFonts w:cs="v4.2.0"/>
              </w:rPr>
            </w:pPr>
          </w:p>
        </w:tc>
      </w:tr>
      <w:tr w:rsidR="001A3C3A" w:rsidRPr="00DB707E" w14:paraId="6F5CCCD5" w14:textId="77777777" w:rsidTr="00A615F4">
        <w:trPr>
          <w:cantSplit/>
          <w:trHeight w:val="141"/>
          <w:jc w:val="center"/>
          <w:ins w:id="1960" w:author="RedCap - BigCR editor" w:date="2022-08-27T18:51:00Z"/>
        </w:trPr>
        <w:tc>
          <w:tcPr>
            <w:tcW w:w="1951" w:type="dxa"/>
            <w:tcBorders>
              <w:top w:val="nil"/>
            </w:tcBorders>
          </w:tcPr>
          <w:p w14:paraId="55565282" w14:textId="77777777" w:rsidR="001A3C3A" w:rsidRPr="00DB707E" w:rsidRDefault="001A3C3A" w:rsidP="00A615F4">
            <w:pPr>
              <w:pStyle w:val="TAL"/>
              <w:rPr>
                <w:ins w:id="1961" w:author="RedCap - BigCR editor" w:date="2022-08-27T18:51:00Z"/>
              </w:rPr>
            </w:pPr>
          </w:p>
        </w:tc>
        <w:tc>
          <w:tcPr>
            <w:tcW w:w="1794" w:type="dxa"/>
            <w:tcBorders>
              <w:top w:val="nil"/>
            </w:tcBorders>
          </w:tcPr>
          <w:p w14:paraId="6BA82701" w14:textId="77777777" w:rsidR="001A3C3A" w:rsidRPr="00DB707E" w:rsidRDefault="001A3C3A" w:rsidP="00A615F4">
            <w:pPr>
              <w:pStyle w:val="TAC"/>
              <w:rPr>
                <w:ins w:id="1962" w:author="RedCap - BigCR editor" w:date="2022-08-27T18:51:00Z"/>
                <w:rFonts w:cs="v4.2.0"/>
              </w:rPr>
            </w:pPr>
          </w:p>
        </w:tc>
        <w:tc>
          <w:tcPr>
            <w:tcW w:w="1418" w:type="dxa"/>
          </w:tcPr>
          <w:p w14:paraId="2CED5324" w14:textId="77777777" w:rsidR="001A3C3A" w:rsidRPr="00DB707E" w:rsidRDefault="001A3C3A" w:rsidP="00A615F4">
            <w:pPr>
              <w:pStyle w:val="TAC"/>
              <w:rPr>
                <w:ins w:id="1963" w:author="RedCap - BigCR editor" w:date="2022-08-27T18:51:00Z"/>
                <w:rFonts w:cs="v4.2.0"/>
                <w:lang w:eastAsia="zh-CN"/>
              </w:rPr>
            </w:pPr>
            <w:ins w:id="1964" w:author="RedCap - BigCR editor" w:date="2022-08-27T18:51:00Z">
              <w:r w:rsidRPr="00DB707E">
                <w:rPr>
                  <w:rFonts w:cs="v4.2.0"/>
                  <w:lang w:eastAsia="zh-CN"/>
                </w:rPr>
                <w:t>3</w:t>
              </w:r>
            </w:ins>
          </w:p>
        </w:tc>
        <w:tc>
          <w:tcPr>
            <w:tcW w:w="992" w:type="dxa"/>
            <w:tcBorders>
              <w:top w:val="nil"/>
            </w:tcBorders>
          </w:tcPr>
          <w:p w14:paraId="279B56A2" w14:textId="77777777" w:rsidR="001A3C3A" w:rsidRPr="00DB707E" w:rsidRDefault="001A3C3A" w:rsidP="00A615F4">
            <w:pPr>
              <w:pStyle w:val="TAC"/>
              <w:rPr>
                <w:ins w:id="1965" w:author="RedCap - BigCR editor" w:date="2022-08-27T18:51:00Z"/>
                <w:rFonts w:cs="v4.2.0"/>
                <w:lang w:eastAsia="zh-CN"/>
              </w:rPr>
            </w:pPr>
          </w:p>
        </w:tc>
        <w:tc>
          <w:tcPr>
            <w:tcW w:w="851" w:type="dxa"/>
            <w:tcBorders>
              <w:top w:val="nil"/>
            </w:tcBorders>
          </w:tcPr>
          <w:p w14:paraId="0D57546E" w14:textId="77777777" w:rsidR="001A3C3A" w:rsidRPr="00DB707E" w:rsidRDefault="001A3C3A" w:rsidP="00A615F4">
            <w:pPr>
              <w:pStyle w:val="TAC"/>
              <w:rPr>
                <w:ins w:id="1966" w:author="RedCap - BigCR editor" w:date="2022-08-27T18:51:00Z"/>
                <w:rFonts w:cs="v4.2.0"/>
                <w:lang w:eastAsia="zh-CN"/>
              </w:rPr>
            </w:pPr>
          </w:p>
        </w:tc>
        <w:tc>
          <w:tcPr>
            <w:tcW w:w="899" w:type="dxa"/>
            <w:tcBorders>
              <w:top w:val="nil"/>
            </w:tcBorders>
          </w:tcPr>
          <w:p w14:paraId="6A4EAFB0" w14:textId="77777777" w:rsidR="001A3C3A" w:rsidRPr="00DB707E" w:rsidRDefault="001A3C3A" w:rsidP="00A615F4">
            <w:pPr>
              <w:pStyle w:val="TAC"/>
              <w:rPr>
                <w:ins w:id="1967" w:author="RedCap - BigCR editor" w:date="2022-08-27T18:51:00Z"/>
                <w:rFonts w:cs="v4.2.0"/>
                <w:lang w:eastAsia="zh-CN"/>
              </w:rPr>
            </w:pPr>
          </w:p>
        </w:tc>
        <w:tc>
          <w:tcPr>
            <w:tcW w:w="802" w:type="dxa"/>
            <w:tcBorders>
              <w:top w:val="nil"/>
            </w:tcBorders>
          </w:tcPr>
          <w:p w14:paraId="67B6E7D3" w14:textId="77777777" w:rsidR="001A3C3A" w:rsidRPr="00DB707E" w:rsidRDefault="001A3C3A" w:rsidP="00A615F4">
            <w:pPr>
              <w:pStyle w:val="TAC"/>
              <w:rPr>
                <w:ins w:id="1968" w:author="RedCap - BigCR editor" w:date="2022-08-27T18:51:00Z"/>
                <w:rFonts w:cs="v4.2.0"/>
              </w:rPr>
            </w:pPr>
          </w:p>
        </w:tc>
        <w:tc>
          <w:tcPr>
            <w:tcW w:w="850" w:type="dxa"/>
            <w:tcBorders>
              <w:top w:val="nil"/>
            </w:tcBorders>
          </w:tcPr>
          <w:p w14:paraId="6EE87147" w14:textId="77777777" w:rsidR="001A3C3A" w:rsidRPr="00DB707E" w:rsidRDefault="001A3C3A" w:rsidP="00A615F4">
            <w:pPr>
              <w:pStyle w:val="TAC"/>
              <w:rPr>
                <w:ins w:id="1969" w:author="RedCap - BigCR editor" w:date="2022-08-27T18:51:00Z"/>
                <w:rFonts w:cs="v4.2.0"/>
              </w:rPr>
            </w:pPr>
          </w:p>
        </w:tc>
        <w:tc>
          <w:tcPr>
            <w:tcW w:w="767" w:type="dxa"/>
            <w:tcBorders>
              <w:top w:val="nil"/>
            </w:tcBorders>
          </w:tcPr>
          <w:p w14:paraId="664E92A6" w14:textId="77777777" w:rsidR="001A3C3A" w:rsidRPr="00DB707E" w:rsidRDefault="001A3C3A" w:rsidP="00A615F4">
            <w:pPr>
              <w:pStyle w:val="TAC"/>
              <w:rPr>
                <w:ins w:id="1970" w:author="RedCap - BigCR editor" w:date="2022-08-27T18:51:00Z"/>
                <w:rFonts w:cs="v4.2.0"/>
              </w:rPr>
            </w:pPr>
          </w:p>
        </w:tc>
      </w:tr>
      <w:tr w:rsidR="001A3C3A" w:rsidRPr="00DB707E" w14:paraId="215DA8D0" w14:textId="77777777" w:rsidTr="00A615F4">
        <w:trPr>
          <w:cantSplit/>
          <w:jc w:val="center"/>
          <w:ins w:id="1971" w:author="RedCap - BigCR editor" w:date="2022-08-27T18:51:00Z"/>
        </w:trPr>
        <w:tc>
          <w:tcPr>
            <w:tcW w:w="1951" w:type="dxa"/>
            <w:tcBorders>
              <w:bottom w:val="nil"/>
            </w:tcBorders>
          </w:tcPr>
          <w:p w14:paraId="562B021C" w14:textId="77777777" w:rsidR="001A3C3A" w:rsidRPr="00DB707E" w:rsidRDefault="001A3C3A" w:rsidP="00A615F4">
            <w:pPr>
              <w:pStyle w:val="TAL"/>
              <w:rPr>
                <w:ins w:id="1972" w:author="RedCap - BigCR editor" w:date="2022-08-27T18:51:00Z"/>
              </w:rPr>
            </w:pPr>
            <w:ins w:id="1973" w:author="RedCap - BigCR editor" w:date="2022-08-27T18:51:00Z">
              <w:r w:rsidRPr="00DB707E">
                <w:rPr>
                  <w:position w:val="-12"/>
                </w:rPr>
                <w:object w:dxaOrig="400" w:dyaOrig="360" w14:anchorId="6FD71C1C">
                  <v:shape id="_x0000_i1031" type="#_x0000_t75" style="width:20pt;height:20pt" o:ole="" fillcolor="window">
                    <v:imagedata r:id="rId17" o:title=""/>
                  </v:shape>
                  <o:OLEObject Type="Embed" ProgID="Equation.3" ShapeID="_x0000_i1031" DrawAspect="Content" ObjectID="_1723417715" r:id="rId24"/>
                </w:object>
              </w:r>
            </w:ins>
            <w:ins w:id="1974" w:author="RedCap - BigCR editor" w:date="2022-08-27T18:51:00Z">
              <w:r w:rsidRPr="00DB707E">
                <w:t xml:space="preserve"> </w:t>
              </w:r>
              <w:r w:rsidRPr="00DB707E">
                <w:rPr>
                  <w:vertAlign w:val="superscript"/>
                </w:rPr>
                <w:t>Note2</w:t>
              </w:r>
            </w:ins>
          </w:p>
        </w:tc>
        <w:tc>
          <w:tcPr>
            <w:tcW w:w="1794" w:type="dxa"/>
            <w:tcBorders>
              <w:bottom w:val="nil"/>
            </w:tcBorders>
          </w:tcPr>
          <w:p w14:paraId="4AFCDA64" w14:textId="77777777" w:rsidR="001A3C3A" w:rsidRPr="00DB707E" w:rsidRDefault="001A3C3A" w:rsidP="00A615F4">
            <w:pPr>
              <w:pStyle w:val="TAC"/>
              <w:rPr>
                <w:ins w:id="1975" w:author="RedCap - BigCR editor" w:date="2022-08-27T18:51:00Z"/>
                <w:rFonts w:cs="v4.2.0"/>
              </w:rPr>
            </w:pPr>
            <w:ins w:id="1976" w:author="RedCap - BigCR editor" w:date="2022-08-27T18:51:00Z">
              <w:r w:rsidRPr="00DB707E">
                <w:rPr>
                  <w:rFonts w:cs="v4.2.0"/>
                </w:rPr>
                <w:t>dBm/SCS</w:t>
              </w:r>
            </w:ins>
          </w:p>
        </w:tc>
        <w:tc>
          <w:tcPr>
            <w:tcW w:w="1418" w:type="dxa"/>
          </w:tcPr>
          <w:p w14:paraId="61530F95" w14:textId="77777777" w:rsidR="001A3C3A" w:rsidRPr="00DB707E" w:rsidRDefault="001A3C3A" w:rsidP="00A615F4">
            <w:pPr>
              <w:pStyle w:val="TAC"/>
              <w:rPr>
                <w:ins w:id="1977" w:author="RedCap - BigCR editor" w:date="2022-08-27T18:51:00Z"/>
                <w:rFonts w:cs="v4.2.0"/>
                <w:lang w:eastAsia="zh-CN"/>
              </w:rPr>
            </w:pPr>
            <w:ins w:id="1978" w:author="RedCap - BigCR editor" w:date="2022-08-27T18:51:00Z">
              <w:r w:rsidRPr="00DB707E">
                <w:rPr>
                  <w:rFonts w:cs="v4.2.0"/>
                  <w:lang w:eastAsia="zh-CN"/>
                </w:rPr>
                <w:t>1, 4</w:t>
              </w:r>
            </w:ins>
          </w:p>
        </w:tc>
        <w:tc>
          <w:tcPr>
            <w:tcW w:w="5161" w:type="dxa"/>
            <w:gridSpan w:val="6"/>
          </w:tcPr>
          <w:p w14:paraId="4A89BE7D" w14:textId="77777777" w:rsidR="001A3C3A" w:rsidRPr="00DB707E" w:rsidRDefault="001A3C3A" w:rsidP="00A615F4">
            <w:pPr>
              <w:pStyle w:val="TAC"/>
              <w:rPr>
                <w:ins w:id="1979" w:author="RedCap - BigCR editor" w:date="2022-08-27T18:51:00Z"/>
                <w:rFonts w:cs="v4.2.0"/>
                <w:lang w:eastAsia="zh-CN"/>
              </w:rPr>
            </w:pPr>
            <w:ins w:id="1980" w:author="RedCap - BigCR editor" w:date="2022-08-27T18:51:00Z">
              <w:r w:rsidRPr="00DB707E">
                <w:rPr>
                  <w:rFonts w:cs="v4.2.0"/>
                </w:rPr>
                <w:t>-98</w:t>
              </w:r>
            </w:ins>
          </w:p>
        </w:tc>
      </w:tr>
      <w:tr w:rsidR="001A3C3A" w:rsidRPr="00DB707E" w14:paraId="74D4FD51" w14:textId="77777777" w:rsidTr="00A615F4">
        <w:trPr>
          <w:cantSplit/>
          <w:jc w:val="center"/>
          <w:ins w:id="1981" w:author="RedCap - BigCR editor" w:date="2022-08-27T18:51:00Z"/>
        </w:trPr>
        <w:tc>
          <w:tcPr>
            <w:tcW w:w="1951" w:type="dxa"/>
            <w:tcBorders>
              <w:top w:val="nil"/>
              <w:bottom w:val="nil"/>
            </w:tcBorders>
          </w:tcPr>
          <w:p w14:paraId="21220084" w14:textId="77777777" w:rsidR="001A3C3A" w:rsidRPr="00DB707E" w:rsidRDefault="001A3C3A" w:rsidP="00A615F4">
            <w:pPr>
              <w:pStyle w:val="TAL"/>
              <w:rPr>
                <w:ins w:id="1982" w:author="RedCap - BigCR editor" w:date="2022-08-27T18:51:00Z"/>
              </w:rPr>
            </w:pPr>
          </w:p>
        </w:tc>
        <w:tc>
          <w:tcPr>
            <w:tcW w:w="1794" w:type="dxa"/>
            <w:tcBorders>
              <w:top w:val="nil"/>
              <w:bottom w:val="nil"/>
            </w:tcBorders>
          </w:tcPr>
          <w:p w14:paraId="307A9056" w14:textId="77777777" w:rsidR="001A3C3A" w:rsidRPr="00DB707E" w:rsidRDefault="001A3C3A" w:rsidP="00A615F4">
            <w:pPr>
              <w:pStyle w:val="TAC"/>
              <w:rPr>
                <w:ins w:id="1983" w:author="RedCap - BigCR editor" w:date="2022-08-27T18:51:00Z"/>
                <w:rFonts w:cs="v4.2.0"/>
              </w:rPr>
            </w:pPr>
          </w:p>
        </w:tc>
        <w:tc>
          <w:tcPr>
            <w:tcW w:w="1418" w:type="dxa"/>
          </w:tcPr>
          <w:p w14:paraId="68FFF88C" w14:textId="77777777" w:rsidR="001A3C3A" w:rsidRPr="00DB707E" w:rsidRDefault="001A3C3A" w:rsidP="00A615F4">
            <w:pPr>
              <w:pStyle w:val="TAC"/>
              <w:rPr>
                <w:ins w:id="1984" w:author="RedCap - BigCR editor" w:date="2022-08-27T18:51:00Z"/>
                <w:rFonts w:cs="v4.2.0"/>
                <w:lang w:eastAsia="zh-CN"/>
              </w:rPr>
            </w:pPr>
            <w:ins w:id="1985" w:author="RedCap - BigCR editor" w:date="2022-08-27T18:51:00Z">
              <w:r w:rsidRPr="00DB707E">
                <w:rPr>
                  <w:rFonts w:cs="v4.2.0"/>
                  <w:lang w:eastAsia="zh-CN"/>
                </w:rPr>
                <w:t>2</w:t>
              </w:r>
            </w:ins>
          </w:p>
        </w:tc>
        <w:tc>
          <w:tcPr>
            <w:tcW w:w="5161" w:type="dxa"/>
            <w:gridSpan w:val="6"/>
          </w:tcPr>
          <w:p w14:paraId="3EEF13BD" w14:textId="77777777" w:rsidR="001A3C3A" w:rsidRPr="00DB707E" w:rsidRDefault="001A3C3A" w:rsidP="00A615F4">
            <w:pPr>
              <w:pStyle w:val="TAC"/>
              <w:rPr>
                <w:ins w:id="1986" w:author="RedCap - BigCR editor" w:date="2022-08-27T18:51:00Z"/>
                <w:rFonts w:cs="v4.2.0"/>
                <w:lang w:eastAsia="zh-CN"/>
              </w:rPr>
            </w:pPr>
            <w:ins w:id="1987" w:author="RedCap - BigCR editor" w:date="2022-08-27T18:51:00Z">
              <w:r w:rsidRPr="00DB707E">
                <w:rPr>
                  <w:rFonts w:cs="v4.2.0"/>
                  <w:lang w:eastAsia="zh-CN"/>
                </w:rPr>
                <w:t>-98</w:t>
              </w:r>
            </w:ins>
          </w:p>
        </w:tc>
      </w:tr>
      <w:tr w:rsidR="001A3C3A" w:rsidRPr="00DB707E" w14:paraId="12520659" w14:textId="77777777" w:rsidTr="00A615F4">
        <w:trPr>
          <w:cantSplit/>
          <w:jc w:val="center"/>
          <w:ins w:id="1988" w:author="RedCap - BigCR editor" w:date="2022-08-27T18:51:00Z"/>
        </w:trPr>
        <w:tc>
          <w:tcPr>
            <w:tcW w:w="1951" w:type="dxa"/>
            <w:tcBorders>
              <w:top w:val="nil"/>
            </w:tcBorders>
          </w:tcPr>
          <w:p w14:paraId="2A070D74" w14:textId="77777777" w:rsidR="001A3C3A" w:rsidRPr="00DB707E" w:rsidRDefault="001A3C3A" w:rsidP="00A615F4">
            <w:pPr>
              <w:pStyle w:val="TAL"/>
              <w:rPr>
                <w:ins w:id="1989" w:author="RedCap - BigCR editor" w:date="2022-08-27T18:51:00Z"/>
              </w:rPr>
            </w:pPr>
          </w:p>
        </w:tc>
        <w:tc>
          <w:tcPr>
            <w:tcW w:w="1794" w:type="dxa"/>
            <w:tcBorders>
              <w:top w:val="nil"/>
            </w:tcBorders>
          </w:tcPr>
          <w:p w14:paraId="6B9BECE3" w14:textId="77777777" w:rsidR="001A3C3A" w:rsidRPr="00DB707E" w:rsidRDefault="001A3C3A" w:rsidP="00A615F4">
            <w:pPr>
              <w:pStyle w:val="TAC"/>
              <w:rPr>
                <w:ins w:id="1990" w:author="RedCap - BigCR editor" w:date="2022-08-27T18:51:00Z"/>
                <w:rFonts w:cs="v4.2.0"/>
              </w:rPr>
            </w:pPr>
          </w:p>
        </w:tc>
        <w:tc>
          <w:tcPr>
            <w:tcW w:w="1418" w:type="dxa"/>
          </w:tcPr>
          <w:p w14:paraId="57DBA0D2" w14:textId="77777777" w:rsidR="001A3C3A" w:rsidRPr="00DB707E" w:rsidRDefault="001A3C3A" w:rsidP="00A615F4">
            <w:pPr>
              <w:pStyle w:val="TAC"/>
              <w:rPr>
                <w:ins w:id="1991" w:author="RedCap - BigCR editor" w:date="2022-08-27T18:51:00Z"/>
                <w:rFonts w:cs="v4.2.0"/>
                <w:lang w:eastAsia="zh-CN"/>
              </w:rPr>
            </w:pPr>
            <w:ins w:id="1992" w:author="RedCap - BigCR editor" w:date="2022-08-27T18:51:00Z">
              <w:r w:rsidRPr="00DB707E">
                <w:rPr>
                  <w:rFonts w:cs="v4.2.0"/>
                  <w:lang w:eastAsia="zh-CN"/>
                </w:rPr>
                <w:t>3</w:t>
              </w:r>
            </w:ins>
          </w:p>
        </w:tc>
        <w:tc>
          <w:tcPr>
            <w:tcW w:w="5161" w:type="dxa"/>
            <w:gridSpan w:val="6"/>
          </w:tcPr>
          <w:p w14:paraId="1FB588E9" w14:textId="77777777" w:rsidR="001A3C3A" w:rsidRPr="00DB707E" w:rsidRDefault="001A3C3A" w:rsidP="00A615F4">
            <w:pPr>
              <w:pStyle w:val="TAC"/>
              <w:rPr>
                <w:ins w:id="1993" w:author="RedCap - BigCR editor" w:date="2022-08-27T18:51:00Z"/>
                <w:rFonts w:cs="v4.2.0"/>
                <w:lang w:eastAsia="zh-CN"/>
              </w:rPr>
            </w:pPr>
            <w:ins w:id="1994" w:author="RedCap - BigCR editor" w:date="2022-08-27T18:51:00Z">
              <w:r w:rsidRPr="00DB707E">
                <w:rPr>
                  <w:rFonts w:cs="v4.2.0"/>
                  <w:lang w:eastAsia="zh-CN"/>
                </w:rPr>
                <w:t>-95</w:t>
              </w:r>
            </w:ins>
          </w:p>
        </w:tc>
      </w:tr>
      <w:tr w:rsidR="001A3C3A" w:rsidRPr="00DB707E" w14:paraId="710F2C6C" w14:textId="77777777" w:rsidTr="00A615F4">
        <w:trPr>
          <w:cantSplit/>
          <w:jc w:val="center"/>
          <w:ins w:id="1995" w:author="RedCap - BigCR editor" w:date="2022-08-27T18:51:00Z"/>
        </w:trPr>
        <w:tc>
          <w:tcPr>
            <w:tcW w:w="1951" w:type="dxa"/>
            <w:tcBorders>
              <w:bottom w:val="nil"/>
            </w:tcBorders>
          </w:tcPr>
          <w:p w14:paraId="6FCA448B" w14:textId="77777777" w:rsidR="001A3C3A" w:rsidRPr="00DB707E" w:rsidRDefault="001A3C3A" w:rsidP="00A615F4">
            <w:pPr>
              <w:pStyle w:val="TAL"/>
              <w:rPr>
                <w:ins w:id="1996" w:author="RedCap - BigCR editor" w:date="2022-08-27T18:51:00Z"/>
              </w:rPr>
            </w:pPr>
            <w:ins w:id="1997" w:author="RedCap - BigCR editor" w:date="2022-08-27T18:51:00Z">
              <w:r w:rsidRPr="00DB707E">
                <w:rPr>
                  <w:position w:val="-12"/>
                </w:rPr>
                <w:object w:dxaOrig="400" w:dyaOrig="360" w14:anchorId="2A5E3F35">
                  <v:shape id="_x0000_i1032" type="#_x0000_t75" style="width:20pt;height:20pt" o:ole="" fillcolor="window">
                    <v:imagedata r:id="rId17" o:title=""/>
                  </v:shape>
                  <o:OLEObject Type="Embed" ProgID="Equation.3" ShapeID="_x0000_i1032" DrawAspect="Content" ObjectID="_1723417716" r:id="rId25"/>
                </w:object>
              </w:r>
            </w:ins>
            <w:ins w:id="1998" w:author="RedCap - BigCR editor" w:date="2022-08-27T18:51:00Z">
              <w:r w:rsidRPr="00DB707E">
                <w:t xml:space="preserve"> </w:t>
              </w:r>
              <w:r w:rsidRPr="00DB707E">
                <w:rPr>
                  <w:vertAlign w:val="superscript"/>
                </w:rPr>
                <w:t>Note2</w:t>
              </w:r>
            </w:ins>
          </w:p>
        </w:tc>
        <w:tc>
          <w:tcPr>
            <w:tcW w:w="1794" w:type="dxa"/>
            <w:tcBorders>
              <w:bottom w:val="nil"/>
            </w:tcBorders>
          </w:tcPr>
          <w:p w14:paraId="3DB47BE3" w14:textId="77777777" w:rsidR="001A3C3A" w:rsidRPr="00DB707E" w:rsidRDefault="001A3C3A" w:rsidP="00A615F4">
            <w:pPr>
              <w:pStyle w:val="TAC"/>
              <w:rPr>
                <w:ins w:id="1999" w:author="RedCap - BigCR editor" w:date="2022-08-27T18:51:00Z"/>
                <w:rFonts w:cs="v4.2.0"/>
              </w:rPr>
            </w:pPr>
            <w:ins w:id="2000" w:author="RedCap - BigCR editor" w:date="2022-08-27T18:51:00Z">
              <w:r w:rsidRPr="00DB707E">
                <w:rPr>
                  <w:rFonts w:cs="v4.2.0"/>
                </w:rPr>
                <w:t>dBm/15 kHz</w:t>
              </w:r>
            </w:ins>
          </w:p>
        </w:tc>
        <w:tc>
          <w:tcPr>
            <w:tcW w:w="1418" w:type="dxa"/>
          </w:tcPr>
          <w:p w14:paraId="500182D0" w14:textId="77777777" w:rsidR="001A3C3A" w:rsidRPr="00DB707E" w:rsidRDefault="001A3C3A" w:rsidP="00A615F4">
            <w:pPr>
              <w:pStyle w:val="TAC"/>
              <w:rPr>
                <w:ins w:id="2001" w:author="RedCap - BigCR editor" w:date="2022-08-27T18:51:00Z"/>
                <w:rFonts w:cs="v4.2.0"/>
                <w:lang w:eastAsia="zh-CN"/>
              </w:rPr>
            </w:pPr>
            <w:ins w:id="2002" w:author="RedCap - BigCR editor" w:date="2022-08-27T18:51:00Z">
              <w:r w:rsidRPr="00DB707E">
                <w:rPr>
                  <w:rFonts w:cs="v4.2.0"/>
                  <w:lang w:eastAsia="zh-CN"/>
                </w:rPr>
                <w:t>1, 4</w:t>
              </w:r>
            </w:ins>
          </w:p>
        </w:tc>
        <w:tc>
          <w:tcPr>
            <w:tcW w:w="5161" w:type="dxa"/>
            <w:gridSpan w:val="6"/>
            <w:tcBorders>
              <w:bottom w:val="nil"/>
            </w:tcBorders>
          </w:tcPr>
          <w:p w14:paraId="65044D1D" w14:textId="77777777" w:rsidR="001A3C3A" w:rsidRPr="00DB707E" w:rsidRDefault="001A3C3A" w:rsidP="00A615F4">
            <w:pPr>
              <w:pStyle w:val="TAC"/>
              <w:rPr>
                <w:ins w:id="2003" w:author="RedCap - BigCR editor" w:date="2022-08-27T18:51:00Z"/>
                <w:rFonts w:cs="v4.2.0"/>
              </w:rPr>
            </w:pPr>
            <w:ins w:id="2004" w:author="RedCap - BigCR editor" w:date="2022-08-27T18:51:00Z">
              <w:r w:rsidRPr="00DB707E">
                <w:rPr>
                  <w:rFonts w:cs="v4.2.0"/>
                </w:rPr>
                <w:t>-98</w:t>
              </w:r>
            </w:ins>
          </w:p>
        </w:tc>
      </w:tr>
      <w:tr w:rsidR="001A3C3A" w:rsidRPr="00DB707E" w14:paraId="6B5FAF75" w14:textId="77777777" w:rsidTr="00A615F4">
        <w:trPr>
          <w:cantSplit/>
          <w:jc w:val="center"/>
          <w:ins w:id="2005" w:author="RedCap - BigCR editor" w:date="2022-08-27T18:51:00Z"/>
        </w:trPr>
        <w:tc>
          <w:tcPr>
            <w:tcW w:w="1951" w:type="dxa"/>
            <w:tcBorders>
              <w:top w:val="nil"/>
              <w:bottom w:val="nil"/>
            </w:tcBorders>
          </w:tcPr>
          <w:p w14:paraId="6E2811BC" w14:textId="77777777" w:rsidR="001A3C3A" w:rsidRPr="00DB707E" w:rsidRDefault="001A3C3A" w:rsidP="00A615F4">
            <w:pPr>
              <w:pStyle w:val="TAL"/>
              <w:rPr>
                <w:ins w:id="2006" w:author="RedCap - BigCR editor" w:date="2022-08-27T18:51:00Z"/>
              </w:rPr>
            </w:pPr>
          </w:p>
        </w:tc>
        <w:tc>
          <w:tcPr>
            <w:tcW w:w="1794" w:type="dxa"/>
            <w:tcBorders>
              <w:top w:val="nil"/>
              <w:bottom w:val="nil"/>
            </w:tcBorders>
          </w:tcPr>
          <w:p w14:paraId="123D45B9" w14:textId="77777777" w:rsidR="001A3C3A" w:rsidRPr="00DB707E" w:rsidRDefault="001A3C3A" w:rsidP="00A615F4">
            <w:pPr>
              <w:pStyle w:val="TAC"/>
              <w:rPr>
                <w:ins w:id="2007" w:author="RedCap - BigCR editor" w:date="2022-08-27T18:51:00Z"/>
                <w:rFonts w:cs="v4.2.0"/>
              </w:rPr>
            </w:pPr>
          </w:p>
        </w:tc>
        <w:tc>
          <w:tcPr>
            <w:tcW w:w="1418" w:type="dxa"/>
          </w:tcPr>
          <w:p w14:paraId="53A87763" w14:textId="77777777" w:rsidR="001A3C3A" w:rsidRPr="00DB707E" w:rsidRDefault="001A3C3A" w:rsidP="00A615F4">
            <w:pPr>
              <w:pStyle w:val="TAC"/>
              <w:rPr>
                <w:ins w:id="2008" w:author="RedCap - BigCR editor" w:date="2022-08-27T18:51:00Z"/>
                <w:rFonts w:cs="v4.2.0"/>
                <w:lang w:eastAsia="zh-CN"/>
              </w:rPr>
            </w:pPr>
            <w:ins w:id="2009" w:author="RedCap - BigCR editor" w:date="2022-08-27T18:51:00Z">
              <w:r w:rsidRPr="00DB707E">
                <w:rPr>
                  <w:rFonts w:cs="v4.2.0"/>
                  <w:lang w:eastAsia="zh-CN"/>
                </w:rPr>
                <w:t>2</w:t>
              </w:r>
            </w:ins>
          </w:p>
        </w:tc>
        <w:tc>
          <w:tcPr>
            <w:tcW w:w="5161" w:type="dxa"/>
            <w:gridSpan w:val="6"/>
            <w:tcBorders>
              <w:top w:val="nil"/>
              <w:bottom w:val="nil"/>
            </w:tcBorders>
          </w:tcPr>
          <w:p w14:paraId="00F8FF1D" w14:textId="77777777" w:rsidR="001A3C3A" w:rsidRPr="00DB707E" w:rsidRDefault="001A3C3A" w:rsidP="00A615F4">
            <w:pPr>
              <w:pStyle w:val="TAC"/>
              <w:rPr>
                <w:ins w:id="2010" w:author="RedCap - BigCR editor" w:date="2022-08-27T18:51:00Z"/>
                <w:rFonts w:cs="v4.2.0"/>
              </w:rPr>
            </w:pPr>
          </w:p>
        </w:tc>
      </w:tr>
      <w:tr w:rsidR="001A3C3A" w:rsidRPr="00DB707E" w14:paraId="6ECF0D15" w14:textId="77777777" w:rsidTr="00A615F4">
        <w:trPr>
          <w:cantSplit/>
          <w:jc w:val="center"/>
          <w:ins w:id="2011" w:author="RedCap - BigCR editor" w:date="2022-08-27T18:51:00Z"/>
        </w:trPr>
        <w:tc>
          <w:tcPr>
            <w:tcW w:w="1951" w:type="dxa"/>
            <w:tcBorders>
              <w:top w:val="nil"/>
            </w:tcBorders>
          </w:tcPr>
          <w:p w14:paraId="50DB16FC" w14:textId="77777777" w:rsidR="001A3C3A" w:rsidRPr="00DB707E" w:rsidRDefault="001A3C3A" w:rsidP="00A615F4">
            <w:pPr>
              <w:pStyle w:val="TAL"/>
              <w:rPr>
                <w:ins w:id="2012" w:author="RedCap - BigCR editor" w:date="2022-08-27T18:51:00Z"/>
              </w:rPr>
            </w:pPr>
          </w:p>
        </w:tc>
        <w:tc>
          <w:tcPr>
            <w:tcW w:w="1794" w:type="dxa"/>
            <w:tcBorders>
              <w:top w:val="nil"/>
            </w:tcBorders>
          </w:tcPr>
          <w:p w14:paraId="000DB41E" w14:textId="77777777" w:rsidR="001A3C3A" w:rsidRPr="00DB707E" w:rsidRDefault="001A3C3A" w:rsidP="00A615F4">
            <w:pPr>
              <w:pStyle w:val="TAC"/>
              <w:rPr>
                <w:ins w:id="2013" w:author="RedCap - BigCR editor" w:date="2022-08-27T18:51:00Z"/>
                <w:rFonts w:cs="v4.2.0"/>
              </w:rPr>
            </w:pPr>
          </w:p>
        </w:tc>
        <w:tc>
          <w:tcPr>
            <w:tcW w:w="1418" w:type="dxa"/>
          </w:tcPr>
          <w:p w14:paraId="28C38BF6" w14:textId="77777777" w:rsidR="001A3C3A" w:rsidRPr="00DB707E" w:rsidRDefault="001A3C3A" w:rsidP="00A615F4">
            <w:pPr>
              <w:pStyle w:val="TAC"/>
              <w:rPr>
                <w:ins w:id="2014" w:author="RedCap - BigCR editor" w:date="2022-08-27T18:51:00Z"/>
                <w:rFonts w:cs="v4.2.0"/>
                <w:lang w:eastAsia="zh-CN"/>
              </w:rPr>
            </w:pPr>
            <w:ins w:id="2015" w:author="RedCap - BigCR editor" w:date="2022-08-27T18:51:00Z">
              <w:r w:rsidRPr="00DB707E">
                <w:rPr>
                  <w:rFonts w:cs="v4.2.0"/>
                  <w:lang w:eastAsia="zh-CN"/>
                </w:rPr>
                <w:t>3</w:t>
              </w:r>
            </w:ins>
          </w:p>
        </w:tc>
        <w:tc>
          <w:tcPr>
            <w:tcW w:w="5161" w:type="dxa"/>
            <w:gridSpan w:val="6"/>
            <w:tcBorders>
              <w:top w:val="nil"/>
            </w:tcBorders>
          </w:tcPr>
          <w:p w14:paraId="70DD2486" w14:textId="77777777" w:rsidR="001A3C3A" w:rsidRPr="00DB707E" w:rsidRDefault="001A3C3A" w:rsidP="00A615F4">
            <w:pPr>
              <w:pStyle w:val="TAC"/>
              <w:rPr>
                <w:ins w:id="2016" w:author="RedCap - BigCR editor" w:date="2022-08-27T18:51:00Z"/>
                <w:rFonts w:cs="v4.2.0"/>
              </w:rPr>
            </w:pPr>
          </w:p>
        </w:tc>
      </w:tr>
      <w:tr w:rsidR="001A3C3A" w:rsidRPr="00DB707E" w14:paraId="09288415" w14:textId="77777777" w:rsidTr="00A615F4">
        <w:trPr>
          <w:cantSplit/>
          <w:jc w:val="center"/>
          <w:ins w:id="2017" w:author="RedCap - BigCR editor" w:date="2022-08-27T18:51:00Z"/>
        </w:trPr>
        <w:tc>
          <w:tcPr>
            <w:tcW w:w="1951" w:type="dxa"/>
            <w:tcBorders>
              <w:bottom w:val="nil"/>
            </w:tcBorders>
          </w:tcPr>
          <w:p w14:paraId="1835C7C2" w14:textId="77777777" w:rsidR="001A3C3A" w:rsidRPr="00DB707E" w:rsidRDefault="001A3C3A" w:rsidP="00A615F4">
            <w:pPr>
              <w:pStyle w:val="TAL"/>
              <w:rPr>
                <w:ins w:id="2018" w:author="RedCap - BigCR editor" w:date="2022-08-27T18:51:00Z"/>
              </w:rPr>
            </w:pPr>
            <w:ins w:id="2019" w:author="RedCap - BigCR editor" w:date="2022-08-27T18:51:00Z">
              <w:r w:rsidRPr="00DB707E">
                <w:rPr>
                  <w:position w:val="-12"/>
                </w:rPr>
                <w:object w:dxaOrig="800" w:dyaOrig="380" w14:anchorId="7CAB906B">
                  <v:shape id="_x0000_i1033" type="#_x0000_t75" style="width:40pt;height:15.5pt" o:ole="" fillcolor="window">
                    <v:imagedata r:id="rId20" o:title=""/>
                  </v:shape>
                  <o:OLEObject Type="Embed" ProgID="Equation.3" ShapeID="_x0000_i1033" DrawAspect="Content" ObjectID="_1723417717" r:id="rId26"/>
                </w:object>
              </w:r>
            </w:ins>
          </w:p>
        </w:tc>
        <w:tc>
          <w:tcPr>
            <w:tcW w:w="1794" w:type="dxa"/>
            <w:tcBorders>
              <w:bottom w:val="nil"/>
            </w:tcBorders>
          </w:tcPr>
          <w:p w14:paraId="623D0AF5" w14:textId="77777777" w:rsidR="001A3C3A" w:rsidRPr="00DB707E" w:rsidRDefault="001A3C3A" w:rsidP="00A615F4">
            <w:pPr>
              <w:pStyle w:val="TAC"/>
              <w:rPr>
                <w:ins w:id="2020" w:author="RedCap - BigCR editor" w:date="2022-08-27T18:51:00Z"/>
                <w:rFonts w:cs="v4.2.0"/>
              </w:rPr>
            </w:pPr>
            <w:ins w:id="2021" w:author="RedCap - BigCR editor" w:date="2022-08-27T18:51:00Z">
              <w:r w:rsidRPr="00DB707E">
                <w:rPr>
                  <w:rFonts w:cs="v4.2.0"/>
                </w:rPr>
                <w:t>dB</w:t>
              </w:r>
            </w:ins>
          </w:p>
        </w:tc>
        <w:tc>
          <w:tcPr>
            <w:tcW w:w="1418" w:type="dxa"/>
          </w:tcPr>
          <w:p w14:paraId="5ADA3CA8" w14:textId="77777777" w:rsidR="001A3C3A" w:rsidRPr="00DB707E" w:rsidRDefault="001A3C3A" w:rsidP="00A615F4">
            <w:pPr>
              <w:pStyle w:val="TAC"/>
              <w:rPr>
                <w:ins w:id="2022" w:author="RedCap - BigCR editor" w:date="2022-08-27T18:51:00Z"/>
                <w:rFonts w:cs="v4.2.0"/>
                <w:lang w:eastAsia="zh-CN"/>
              </w:rPr>
            </w:pPr>
            <w:ins w:id="2023" w:author="RedCap - BigCR editor" w:date="2022-08-27T18:51:00Z">
              <w:r w:rsidRPr="00DB707E">
                <w:rPr>
                  <w:rFonts w:cs="v4.2.0"/>
                  <w:lang w:eastAsia="zh-CN"/>
                </w:rPr>
                <w:t>1, 4</w:t>
              </w:r>
            </w:ins>
          </w:p>
        </w:tc>
        <w:tc>
          <w:tcPr>
            <w:tcW w:w="992" w:type="dxa"/>
            <w:tcBorders>
              <w:bottom w:val="nil"/>
            </w:tcBorders>
          </w:tcPr>
          <w:p w14:paraId="0155E934" w14:textId="77777777" w:rsidR="001A3C3A" w:rsidRPr="00DB707E" w:rsidRDefault="001A3C3A" w:rsidP="00A615F4">
            <w:pPr>
              <w:pStyle w:val="TAC"/>
              <w:rPr>
                <w:ins w:id="2024" w:author="RedCap - BigCR editor" w:date="2022-08-27T18:51:00Z"/>
                <w:rFonts w:cs="v4.2.0"/>
              </w:rPr>
            </w:pPr>
            <w:ins w:id="2025" w:author="RedCap - BigCR editor" w:date="2022-08-27T18:51:00Z">
              <w:r w:rsidRPr="00DB707E">
                <w:rPr>
                  <w:rFonts w:cs="v4.2.0"/>
                </w:rPr>
                <w:t>16</w:t>
              </w:r>
            </w:ins>
          </w:p>
        </w:tc>
        <w:tc>
          <w:tcPr>
            <w:tcW w:w="851" w:type="dxa"/>
            <w:tcBorders>
              <w:bottom w:val="nil"/>
            </w:tcBorders>
          </w:tcPr>
          <w:p w14:paraId="57E02025" w14:textId="77777777" w:rsidR="001A3C3A" w:rsidRPr="00DB707E" w:rsidRDefault="001A3C3A" w:rsidP="00A615F4">
            <w:pPr>
              <w:pStyle w:val="TAC"/>
              <w:rPr>
                <w:ins w:id="2026" w:author="RedCap - BigCR editor" w:date="2022-08-27T18:51:00Z"/>
                <w:rFonts w:cs="v4.2.0"/>
              </w:rPr>
            </w:pPr>
            <w:ins w:id="2027" w:author="RedCap - BigCR editor" w:date="2022-08-27T18:51:00Z">
              <w:r w:rsidRPr="00DB707E">
                <w:rPr>
                  <w:rFonts w:cs="v4.2.0"/>
                </w:rPr>
                <w:t>13</w:t>
              </w:r>
            </w:ins>
          </w:p>
        </w:tc>
        <w:tc>
          <w:tcPr>
            <w:tcW w:w="899" w:type="dxa"/>
            <w:tcBorders>
              <w:bottom w:val="nil"/>
            </w:tcBorders>
          </w:tcPr>
          <w:p w14:paraId="4C3E0462" w14:textId="77777777" w:rsidR="001A3C3A" w:rsidRPr="00DB707E" w:rsidRDefault="001A3C3A" w:rsidP="00A615F4">
            <w:pPr>
              <w:pStyle w:val="TAC"/>
              <w:rPr>
                <w:ins w:id="2028" w:author="RedCap - BigCR editor" w:date="2022-08-27T18:51:00Z"/>
                <w:rFonts w:cs="v4.2.0"/>
              </w:rPr>
            </w:pPr>
            <w:ins w:id="2029" w:author="RedCap - BigCR editor" w:date="2022-08-27T18:51:00Z">
              <w:r w:rsidRPr="00DB707E">
                <w:rPr>
                  <w:rFonts w:cs="v4.2.0"/>
                </w:rPr>
                <w:t>16</w:t>
              </w:r>
            </w:ins>
          </w:p>
        </w:tc>
        <w:tc>
          <w:tcPr>
            <w:tcW w:w="802" w:type="dxa"/>
            <w:tcBorders>
              <w:bottom w:val="nil"/>
            </w:tcBorders>
          </w:tcPr>
          <w:p w14:paraId="023AF9D9" w14:textId="77777777" w:rsidR="001A3C3A" w:rsidRPr="00DB707E" w:rsidRDefault="001A3C3A" w:rsidP="00A615F4">
            <w:pPr>
              <w:pStyle w:val="TAC"/>
              <w:rPr>
                <w:ins w:id="2030" w:author="RedCap - BigCR editor" w:date="2022-08-27T18:51:00Z"/>
                <w:rFonts w:cs="v4.2.0"/>
              </w:rPr>
            </w:pPr>
            <w:ins w:id="2031" w:author="RedCap - BigCR editor" w:date="2022-08-27T18:51:00Z">
              <w:r w:rsidRPr="00DB707E">
                <w:rPr>
                  <w:rFonts w:cs="v4.2.0"/>
                </w:rPr>
                <w:t>-infinity</w:t>
              </w:r>
            </w:ins>
          </w:p>
        </w:tc>
        <w:tc>
          <w:tcPr>
            <w:tcW w:w="850" w:type="dxa"/>
            <w:tcBorders>
              <w:bottom w:val="nil"/>
            </w:tcBorders>
          </w:tcPr>
          <w:p w14:paraId="2B8FAFEF" w14:textId="77777777" w:rsidR="001A3C3A" w:rsidRPr="00DB707E" w:rsidRDefault="001A3C3A" w:rsidP="00A615F4">
            <w:pPr>
              <w:pStyle w:val="TAC"/>
              <w:rPr>
                <w:ins w:id="2032" w:author="RedCap - BigCR editor" w:date="2022-08-27T18:51:00Z"/>
                <w:rFonts w:cs="v4.2.0"/>
              </w:rPr>
            </w:pPr>
            <w:ins w:id="2033" w:author="RedCap - BigCR editor" w:date="2022-08-27T18:51:00Z">
              <w:r w:rsidRPr="00DB707E">
                <w:rPr>
                  <w:rFonts w:cs="v4.2.0"/>
                </w:rPr>
                <w:t>16</w:t>
              </w:r>
            </w:ins>
          </w:p>
        </w:tc>
        <w:tc>
          <w:tcPr>
            <w:tcW w:w="767" w:type="dxa"/>
            <w:tcBorders>
              <w:bottom w:val="nil"/>
            </w:tcBorders>
          </w:tcPr>
          <w:p w14:paraId="425D1CD9" w14:textId="77777777" w:rsidR="001A3C3A" w:rsidRPr="00DB707E" w:rsidRDefault="001A3C3A" w:rsidP="00A615F4">
            <w:pPr>
              <w:pStyle w:val="TAC"/>
              <w:rPr>
                <w:ins w:id="2034" w:author="RedCap - BigCR editor" w:date="2022-08-27T18:51:00Z"/>
                <w:rFonts w:cs="v4.2.0"/>
              </w:rPr>
            </w:pPr>
            <w:ins w:id="2035" w:author="RedCap - BigCR editor" w:date="2022-08-27T18:51:00Z">
              <w:r w:rsidRPr="00DB707E">
                <w:rPr>
                  <w:rFonts w:cs="v4.2.0"/>
                </w:rPr>
                <w:t>13</w:t>
              </w:r>
            </w:ins>
          </w:p>
        </w:tc>
      </w:tr>
      <w:tr w:rsidR="001A3C3A" w:rsidRPr="00DB707E" w14:paraId="3C0F5B23" w14:textId="77777777" w:rsidTr="00A615F4">
        <w:trPr>
          <w:cantSplit/>
          <w:jc w:val="center"/>
          <w:ins w:id="2036" w:author="RedCap - BigCR editor" w:date="2022-08-27T18:51:00Z"/>
        </w:trPr>
        <w:tc>
          <w:tcPr>
            <w:tcW w:w="1951" w:type="dxa"/>
            <w:tcBorders>
              <w:top w:val="nil"/>
              <w:bottom w:val="nil"/>
            </w:tcBorders>
          </w:tcPr>
          <w:p w14:paraId="725FC589" w14:textId="77777777" w:rsidR="001A3C3A" w:rsidRPr="00DB707E" w:rsidRDefault="001A3C3A" w:rsidP="00A615F4">
            <w:pPr>
              <w:pStyle w:val="TAL"/>
              <w:rPr>
                <w:ins w:id="2037" w:author="RedCap - BigCR editor" w:date="2022-08-27T18:51:00Z"/>
              </w:rPr>
            </w:pPr>
          </w:p>
        </w:tc>
        <w:tc>
          <w:tcPr>
            <w:tcW w:w="1794" w:type="dxa"/>
            <w:tcBorders>
              <w:top w:val="nil"/>
              <w:bottom w:val="nil"/>
            </w:tcBorders>
          </w:tcPr>
          <w:p w14:paraId="5F2A038A" w14:textId="77777777" w:rsidR="001A3C3A" w:rsidRPr="00DB707E" w:rsidRDefault="001A3C3A" w:rsidP="00A615F4">
            <w:pPr>
              <w:pStyle w:val="TAC"/>
              <w:rPr>
                <w:ins w:id="2038" w:author="RedCap - BigCR editor" w:date="2022-08-27T18:51:00Z"/>
                <w:rFonts w:cs="v4.2.0"/>
              </w:rPr>
            </w:pPr>
          </w:p>
        </w:tc>
        <w:tc>
          <w:tcPr>
            <w:tcW w:w="1418" w:type="dxa"/>
          </w:tcPr>
          <w:p w14:paraId="69D6BF30" w14:textId="77777777" w:rsidR="001A3C3A" w:rsidRPr="00DB707E" w:rsidRDefault="001A3C3A" w:rsidP="00A615F4">
            <w:pPr>
              <w:pStyle w:val="TAC"/>
              <w:rPr>
                <w:ins w:id="2039" w:author="RedCap - BigCR editor" w:date="2022-08-27T18:51:00Z"/>
                <w:rFonts w:cs="v4.2.0"/>
                <w:lang w:eastAsia="zh-CN"/>
              </w:rPr>
            </w:pPr>
            <w:ins w:id="2040" w:author="RedCap - BigCR editor" w:date="2022-08-27T18:51:00Z">
              <w:r w:rsidRPr="00DB707E">
                <w:rPr>
                  <w:rFonts w:cs="v4.2.0"/>
                  <w:lang w:eastAsia="zh-CN"/>
                </w:rPr>
                <w:t>2</w:t>
              </w:r>
            </w:ins>
          </w:p>
        </w:tc>
        <w:tc>
          <w:tcPr>
            <w:tcW w:w="992" w:type="dxa"/>
            <w:tcBorders>
              <w:top w:val="nil"/>
              <w:bottom w:val="nil"/>
            </w:tcBorders>
          </w:tcPr>
          <w:p w14:paraId="6E719084" w14:textId="77777777" w:rsidR="001A3C3A" w:rsidRPr="00DB707E" w:rsidRDefault="001A3C3A" w:rsidP="00A615F4">
            <w:pPr>
              <w:pStyle w:val="TAC"/>
              <w:rPr>
                <w:ins w:id="2041" w:author="RedCap - BigCR editor" w:date="2022-08-27T18:51:00Z"/>
                <w:rFonts w:cs="v4.2.0"/>
              </w:rPr>
            </w:pPr>
          </w:p>
        </w:tc>
        <w:tc>
          <w:tcPr>
            <w:tcW w:w="851" w:type="dxa"/>
            <w:tcBorders>
              <w:top w:val="nil"/>
              <w:bottom w:val="nil"/>
            </w:tcBorders>
          </w:tcPr>
          <w:p w14:paraId="15C2105E" w14:textId="77777777" w:rsidR="001A3C3A" w:rsidRPr="00DB707E" w:rsidRDefault="001A3C3A" w:rsidP="00A615F4">
            <w:pPr>
              <w:pStyle w:val="TAC"/>
              <w:rPr>
                <w:ins w:id="2042" w:author="RedCap - BigCR editor" w:date="2022-08-27T18:51:00Z"/>
                <w:rFonts w:cs="v4.2.0"/>
              </w:rPr>
            </w:pPr>
          </w:p>
        </w:tc>
        <w:tc>
          <w:tcPr>
            <w:tcW w:w="899" w:type="dxa"/>
            <w:tcBorders>
              <w:top w:val="nil"/>
              <w:bottom w:val="nil"/>
            </w:tcBorders>
          </w:tcPr>
          <w:p w14:paraId="50FA95BA" w14:textId="77777777" w:rsidR="001A3C3A" w:rsidRPr="00DB707E" w:rsidRDefault="001A3C3A" w:rsidP="00A615F4">
            <w:pPr>
              <w:pStyle w:val="TAC"/>
              <w:rPr>
                <w:ins w:id="2043" w:author="RedCap - BigCR editor" w:date="2022-08-27T18:51:00Z"/>
                <w:rFonts w:cs="v4.2.0"/>
              </w:rPr>
            </w:pPr>
          </w:p>
        </w:tc>
        <w:tc>
          <w:tcPr>
            <w:tcW w:w="802" w:type="dxa"/>
            <w:tcBorders>
              <w:top w:val="nil"/>
              <w:bottom w:val="nil"/>
            </w:tcBorders>
          </w:tcPr>
          <w:p w14:paraId="384EE786" w14:textId="77777777" w:rsidR="001A3C3A" w:rsidRPr="00DB707E" w:rsidRDefault="001A3C3A" w:rsidP="00A615F4">
            <w:pPr>
              <w:pStyle w:val="TAC"/>
              <w:rPr>
                <w:ins w:id="2044" w:author="RedCap - BigCR editor" w:date="2022-08-27T18:51:00Z"/>
                <w:rFonts w:cs="v4.2.0"/>
              </w:rPr>
            </w:pPr>
          </w:p>
        </w:tc>
        <w:tc>
          <w:tcPr>
            <w:tcW w:w="850" w:type="dxa"/>
            <w:tcBorders>
              <w:top w:val="nil"/>
              <w:bottom w:val="nil"/>
            </w:tcBorders>
          </w:tcPr>
          <w:p w14:paraId="4614C92F" w14:textId="77777777" w:rsidR="001A3C3A" w:rsidRPr="00DB707E" w:rsidRDefault="001A3C3A" w:rsidP="00A615F4">
            <w:pPr>
              <w:pStyle w:val="TAC"/>
              <w:rPr>
                <w:ins w:id="2045" w:author="RedCap - BigCR editor" w:date="2022-08-27T18:51:00Z"/>
                <w:rFonts w:cs="v4.2.0"/>
              </w:rPr>
            </w:pPr>
          </w:p>
        </w:tc>
        <w:tc>
          <w:tcPr>
            <w:tcW w:w="767" w:type="dxa"/>
            <w:tcBorders>
              <w:top w:val="nil"/>
              <w:bottom w:val="nil"/>
            </w:tcBorders>
          </w:tcPr>
          <w:p w14:paraId="2676F12F" w14:textId="77777777" w:rsidR="001A3C3A" w:rsidRPr="00DB707E" w:rsidRDefault="001A3C3A" w:rsidP="00A615F4">
            <w:pPr>
              <w:pStyle w:val="TAC"/>
              <w:rPr>
                <w:ins w:id="2046" w:author="RedCap - BigCR editor" w:date="2022-08-27T18:51:00Z"/>
                <w:rFonts w:cs="v4.2.0"/>
              </w:rPr>
            </w:pPr>
          </w:p>
        </w:tc>
      </w:tr>
      <w:tr w:rsidR="001A3C3A" w:rsidRPr="00DB707E" w14:paraId="07A15168" w14:textId="77777777" w:rsidTr="00A615F4">
        <w:trPr>
          <w:cantSplit/>
          <w:jc w:val="center"/>
          <w:ins w:id="2047" w:author="RedCap - BigCR editor" w:date="2022-08-27T18:51:00Z"/>
        </w:trPr>
        <w:tc>
          <w:tcPr>
            <w:tcW w:w="1951" w:type="dxa"/>
            <w:tcBorders>
              <w:top w:val="nil"/>
            </w:tcBorders>
          </w:tcPr>
          <w:p w14:paraId="342816FF" w14:textId="77777777" w:rsidR="001A3C3A" w:rsidRPr="00DB707E" w:rsidRDefault="001A3C3A" w:rsidP="00A615F4">
            <w:pPr>
              <w:pStyle w:val="TAL"/>
              <w:rPr>
                <w:ins w:id="2048" w:author="RedCap - BigCR editor" w:date="2022-08-27T18:51:00Z"/>
              </w:rPr>
            </w:pPr>
          </w:p>
        </w:tc>
        <w:tc>
          <w:tcPr>
            <w:tcW w:w="1794" w:type="dxa"/>
            <w:tcBorders>
              <w:top w:val="nil"/>
            </w:tcBorders>
          </w:tcPr>
          <w:p w14:paraId="010700D8" w14:textId="77777777" w:rsidR="001A3C3A" w:rsidRPr="00DB707E" w:rsidRDefault="001A3C3A" w:rsidP="00A615F4">
            <w:pPr>
              <w:pStyle w:val="TAC"/>
              <w:rPr>
                <w:ins w:id="2049" w:author="RedCap - BigCR editor" w:date="2022-08-27T18:51:00Z"/>
                <w:rFonts w:cs="v4.2.0"/>
              </w:rPr>
            </w:pPr>
          </w:p>
        </w:tc>
        <w:tc>
          <w:tcPr>
            <w:tcW w:w="1418" w:type="dxa"/>
          </w:tcPr>
          <w:p w14:paraId="04B80789" w14:textId="77777777" w:rsidR="001A3C3A" w:rsidRPr="00DB707E" w:rsidRDefault="001A3C3A" w:rsidP="00A615F4">
            <w:pPr>
              <w:pStyle w:val="TAC"/>
              <w:rPr>
                <w:ins w:id="2050" w:author="RedCap - BigCR editor" w:date="2022-08-27T18:51:00Z"/>
                <w:rFonts w:cs="v4.2.0"/>
                <w:lang w:eastAsia="zh-CN"/>
              </w:rPr>
            </w:pPr>
            <w:ins w:id="2051" w:author="RedCap - BigCR editor" w:date="2022-08-27T18:51:00Z">
              <w:r w:rsidRPr="00DB707E">
                <w:rPr>
                  <w:rFonts w:cs="v4.2.0"/>
                  <w:lang w:eastAsia="zh-CN"/>
                </w:rPr>
                <w:t>3</w:t>
              </w:r>
            </w:ins>
          </w:p>
        </w:tc>
        <w:tc>
          <w:tcPr>
            <w:tcW w:w="992" w:type="dxa"/>
            <w:tcBorders>
              <w:top w:val="nil"/>
            </w:tcBorders>
          </w:tcPr>
          <w:p w14:paraId="2305B491" w14:textId="77777777" w:rsidR="001A3C3A" w:rsidRPr="00DB707E" w:rsidRDefault="001A3C3A" w:rsidP="00A615F4">
            <w:pPr>
              <w:pStyle w:val="TAC"/>
              <w:rPr>
                <w:ins w:id="2052" w:author="RedCap - BigCR editor" w:date="2022-08-27T18:51:00Z"/>
                <w:rFonts w:cs="v4.2.0"/>
              </w:rPr>
            </w:pPr>
          </w:p>
        </w:tc>
        <w:tc>
          <w:tcPr>
            <w:tcW w:w="851" w:type="dxa"/>
            <w:tcBorders>
              <w:top w:val="nil"/>
            </w:tcBorders>
          </w:tcPr>
          <w:p w14:paraId="2CECDA94" w14:textId="77777777" w:rsidR="001A3C3A" w:rsidRPr="00DB707E" w:rsidRDefault="001A3C3A" w:rsidP="00A615F4">
            <w:pPr>
              <w:pStyle w:val="TAC"/>
              <w:rPr>
                <w:ins w:id="2053" w:author="RedCap - BigCR editor" w:date="2022-08-27T18:51:00Z"/>
                <w:rFonts w:cs="v4.2.0"/>
              </w:rPr>
            </w:pPr>
          </w:p>
        </w:tc>
        <w:tc>
          <w:tcPr>
            <w:tcW w:w="899" w:type="dxa"/>
            <w:tcBorders>
              <w:top w:val="nil"/>
            </w:tcBorders>
          </w:tcPr>
          <w:p w14:paraId="158A274A" w14:textId="77777777" w:rsidR="001A3C3A" w:rsidRPr="00DB707E" w:rsidRDefault="001A3C3A" w:rsidP="00A615F4">
            <w:pPr>
              <w:pStyle w:val="TAC"/>
              <w:rPr>
                <w:ins w:id="2054" w:author="RedCap - BigCR editor" w:date="2022-08-27T18:51:00Z"/>
                <w:rFonts w:cs="v4.2.0"/>
              </w:rPr>
            </w:pPr>
          </w:p>
        </w:tc>
        <w:tc>
          <w:tcPr>
            <w:tcW w:w="802" w:type="dxa"/>
            <w:tcBorders>
              <w:top w:val="nil"/>
            </w:tcBorders>
          </w:tcPr>
          <w:p w14:paraId="7011F099" w14:textId="77777777" w:rsidR="001A3C3A" w:rsidRPr="00DB707E" w:rsidRDefault="001A3C3A" w:rsidP="00A615F4">
            <w:pPr>
              <w:pStyle w:val="TAC"/>
              <w:rPr>
                <w:ins w:id="2055" w:author="RedCap - BigCR editor" w:date="2022-08-27T18:51:00Z"/>
                <w:rFonts w:cs="v4.2.0"/>
              </w:rPr>
            </w:pPr>
          </w:p>
        </w:tc>
        <w:tc>
          <w:tcPr>
            <w:tcW w:w="850" w:type="dxa"/>
            <w:tcBorders>
              <w:top w:val="nil"/>
            </w:tcBorders>
          </w:tcPr>
          <w:p w14:paraId="7B48144D" w14:textId="77777777" w:rsidR="001A3C3A" w:rsidRPr="00DB707E" w:rsidRDefault="001A3C3A" w:rsidP="00A615F4">
            <w:pPr>
              <w:pStyle w:val="TAC"/>
              <w:rPr>
                <w:ins w:id="2056" w:author="RedCap - BigCR editor" w:date="2022-08-27T18:51:00Z"/>
                <w:rFonts w:cs="v4.2.0"/>
              </w:rPr>
            </w:pPr>
          </w:p>
        </w:tc>
        <w:tc>
          <w:tcPr>
            <w:tcW w:w="767" w:type="dxa"/>
            <w:tcBorders>
              <w:top w:val="nil"/>
            </w:tcBorders>
          </w:tcPr>
          <w:p w14:paraId="173FDA2B" w14:textId="77777777" w:rsidR="001A3C3A" w:rsidRPr="00DB707E" w:rsidRDefault="001A3C3A" w:rsidP="00A615F4">
            <w:pPr>
              <w:pStyle w:val="TAC"/>
              <w:rPr>
                <w:ins w:id="2057" w:author="RedCap - BigCR editor" w:date="2022-08-27T18:51:00Z"/>
                <w:rFonts w:cs="v4.2.0"/>
              </w:rPr>
            </w:pPr>
          </w:p>
        </w:tc>
      </w:tr>
      <w:tr w:rsidR="001A3C3A" w:rsidRPr="00DB707E" w14:paraId="08F898E9" w14:textId="77777777" w:rsidTr="00A615F4">
        <w:trPr>
          <w:cantSplit/>
          <w:jc w:val="center"/>
          <w:ins w:id="2058" w:author="RedCap - BigCR editor" w:date="2022-08-27T18:51:00Z"/>
        </w:trPr>
        <w:tc>
          <w:tcPr>
            <w:tcW w:w="1951" w:type="dxa"/>
            <w:tcBorders>
              <w:bottom w:val="nil"/>
            </w:tcBorders>
          </w:tcPr>
          <w:p w14:paraId="52BCB595" w14:textId="77777777" w:rsidR="001A3C3A" w:rsidRPr="00DB707E" w:rsidRDefault="001A3C3A" w:rsidP="00A615F4">
            <w:pPr>
              <w:pStyle w:val="TAL"/>
              <w:rPr>
                <w:ins w:id="2059" w:author="RedCap - BigCR editor" w:date="2022-08-27T18:51:00Z"/>
              </w:rPr>
            </w:pPr>
            <w:ins w:id="2060" w:author="RedCap - BigCR editor" w:date="2022-08-27T18:51:00Z">
              <w:r w:rsidRPr="00DB707E">
                <w:t xml:space="preserve">SS-RSRP </w:t>
              </w:r>
              <w:r w:rsidRPr="00DB707E">
                <w:rPr>
                  <w:vertAlign w:val="superscript"/>
                </w:rPr>
                <w:t>Note3</w:t>
              </w:r>
            </w:ins>
          </w:p>
        </w:tc>
        <w:tc>
          <w:tcPr>
            <w:tcW w:w="1794" w:type="dxa"/>
            <w:tcBorders>
              <w:bottom w:val="nil"/>
            </w:tcBorders>
          </w:tcPr>
          <w:p w14:paraId="2C8EF4D0" w14:textId="77777777" w:rsidR="001A3C3A" w:rsidRPr="00DB707E" w:rsidRDefault="001A3C3A" w:rsidP="00A615F4">
            <w:pPr>
              <w:pStyle w:val="TAC"/>
              <w:rPr>
                <w:ins w:id="2061" w:author="RedCap - BigCR editor" w:date="2022-08-27T18:51:00Z"/>
                <w:rFonts w:cs="v4.2.0"/>
              </w:rPr>
            </w:pPr>
            <w:ins w:id="2062" w:author="RedCap - BigCR editor" w:date="2022-08-27T18:51:00Z">
              <w:r w:rsidRPr="00DB707E">
                <w:rPr>
                  <w:rFonts w:cs="v4.2.0"/>
                </w:rPr>
                <w:t>dBm/SCS</w:t>
              </w:r>
            </w:ins>
          </w:p>
        </w:tc>
        <w:tc>
          <w:tcPr>
            <w:tcW w:w="1418" w:type="dxa"/>
          </w:tcPr>
          <w:p w14:paraId="0352A7AF" w14:textId="77777777" w:rsidR="001A3C3A" w:rsidRPr="00DB707E" w:rsidRDefault="001A3C3A" w:rsidP="00A615F4">
            <w:pPr>
              <w:pStyle w:val="TAC"/>
              <w:rPr>
                <w:ins w:id="2063" w:author="RedCap - BigCR editor" w:date="2022-08-27T18:51:00Z"/>
                <w:rFonts w:cs="v4.2.0"/>
                <w:lang w:eastAsia="zh-CN"/>
              </w:rPr>
            </w:pPr>
            <w:ins w:id="2064" w:author="RedCap - BigCR editor" w:date="2022-08-27T18:51:00Z">
              <w:r w:rsidRPr="00DB707E">
                <w:rPr>
                  <w:rFonts w:cs="v4.2.0"/>
                  <w:lang w:eastAsia="zh-CN"/>
                </w:rPr>
                <w:t>1, 4</w:t>
              </w:r>
            </w:ins>
          </w:p>
        </w:tc>
        <w:tc>
          <w:tcPr>
            <w:tcW w:w="992" w:type="dxa"/>
          </w:tcPr>
          <w:p w14:paraId="14F78911" w14:textId="77777777" w:rsidR="001A3C3A" w:rsidRPr="00DB707E" w:rsidRDefault="001A3C3A" w:rsidP="00A615F4">
            <w:pPr>
              <w:pStyle w:val="TAC"/>
              <w:rPr>
                <w:ins w:id="2065" w:author="RedCap - BigCR editor" w:date="2022-08-27T18:51:00Z"/>
                <w:rFonts w:cs="v4.2.0"/>
                <w:lang w:eastAsia="zh-CN"/>
              </w:rPr>
            </w:pPr>
            <w:ins w:id="2066" w:author="RedCap - BigCR editor" w:date="2022-08-27T18:51:00Z">
              <w:r w:rsidRPr="00DB707E">
                <w:rPr>
                  <w:rFonts w:cs="v4.2.0"/>
                </w:rPr>
                <w:t>-82</w:t>
              </w:r>
            </w:ins>
          </w:p>
        </w:tc>
        <w:tc>
          <w:tcPr>
            <w:tcW w:w="851" w:type="dxa"/>
          </w:tcPr>
          <w:p w14:paraId="77521642" w14:textId="77777777" w:rsidR="001A3C3A" w:rsidRPr="00DB707E" w:rsidRDefault="001A3C3A" w:rsidP="00A615F4">
            <w:pPr>
              <w:pStyle w:val="TAC"/>
              <w:rPr>
                <w:ins w:id="2067" w:author="RedCap - BigCR editor" w:date="2022-08-27T18:51:00Z"/>
                <w:rFonts w:cs="v4.2.0"/>
                <w:lang w:eastAsia="zh-CN"/>
              </w:rPr>
            </w:pPr>
            <w:ins w:id="2068" w:author="RedCap - BigCR editor" w:date="2022-08-27T18:51:00Z">
              <w:r w:rsidRPr="00DB707E">
                <w:rPr>
                  <w:rFonts w:cs="v4.2.0"/>
                </w:rPr>
                <w:t>-85</w:t>
              </w:r>
            </w:ins>
          </w:p>
        </w:tc>
        <w:tc>
          <w:tcPr>
            <w:tcW w:w="899" w:type="dxa"/>
          </w:tcPr>
          <w:p w14:paraId="232CE4F4" w14:textId="77777777" w:rsidR="001A3C3A" w:rsidRPr="00DB707E" w:rsidRDefault="001A3C3A" w:rsidP="00A615F4">
            <w:pPr>
              <w:pStyle w:val="TAC"/>
              <w:rPr>
                <w:ins w:id="2069" w:author="RedCap - BigCR editor" w:date="2022-08-27T18:51:00Z"/>
                <w:rFonts w:cs="v4.2.0"/>
                <w:lang w:eastAsia="zh-CN"/>
              </w:rPr>
            </w:pPr>
            <w:ins w:id="2070" w:author="RedCap - BigCR editor" w:date="2022-08-27T18:51:00Z">
              <w:r w:rsidRPr="00DB707E">
                <w:rPr>
                  <w:rFonts w:cs="v4.2.0"/>
                </w:rPr>
                <w:t>-82</w:t>
              </w:r>
            </w:ins>
          </w:p>
        </w:tc>
        <w:tc>
          <w:tcPr>
            <w:tcW w:w="802" w:type="dxa"/>
          </w:tcPr>
          <w:p w14:paraId="0C582B9A" w14:textId="77777777" w:rsidR="001A3C3A" w:rsidRPr="00DB707E" w:rsidRDefault="001A3C3A" w:rsidP="00A615F4">
            <w:pPr>
              <w:pStyle w:val="TAC"/>
              <w:rPr>
                <w:ins w:id="2071" w:author="RedCap - BigCR editor" w:date="2022-08-27T18:51:00Z"/>
                <w:rFonts w:cs="v4.2.0"/>
              </w:rPr>
            </w:pPr>
            <w:ins w:id="2072" w:author="RedCap - BigCR editor" w:date="2022-08-27T18:51:00Z">
              <w:r w:rsidRPr="00DB707E">
                <w:rPr>
                  <w:rFonts w:cs="v4.2.0"/>
                </w:rPr>
                <w:t>-infinity</w:t>
              </w:r>
              <w:r w:rsidRPr="00DB707E" w:rsidDel="00ED572E">
                <w:rPr>
                  <w:rFonts w:cs="v4.2.0"/>
                </w:rPr>
                <w:t xml:space="preserve"> </w:t>
              </w:r>
            </w:ins>
          </w:p>
        </w:tc>
        <w:tc>
          <w:tcPr>
            <w:tcW w:w="850" w:type="dxa"/>
          </w:tcPr>
          <w:p w14:paraId="2D8D66F2" w14:textId="77777777" w:rsidR="001A3C3A" w:rsidRPr="00DB707E" w:rsidRDefault="001A3C3A" w:rsidP="00A615F4">
            <w:pPr>
              <w:pStyle w:val="TAC"/>
              <w:rPr>
                <w:ins w:id="2073" w:author="RedCap - BigCR editor" w:date="2022-08-27T18:51:00Z"/>
                <w:rFonts w:cs="v4.2.0"/>
                <w:lang w:eastAsia="zh-CN"/>
              </w:rPr>
            </w:pPr>
            <w:ins w:id="2074" w:author="RedCap - BigCR editor" w:date="2022-08-27T18:51:00Z">
              <w:r w:rsidRPr="00DB707E">
                <w:rPr>
                  <w:rFonts w:cs="v4.2.0"/>
                </w:rPr>
                <w:t>-82</w:t>
              </w:r>
            </w:ins>
          </w:p>
        </w:tc>
        <w:tc>
          <w:tcPr>
            <w:tcW w:w="767" w:type="dxa"/>
          </w:tcPr>
          <w:p w14:paraId="24B32E01" w14:textId="77777777" w:rsidR="001A3C3A" w:rsidRPr="00DB707E" w:rsidRDefault="001A3C3A" w:rsidP="00A615F4">
            <w:pPr>
              <w:pStyle w:val="TAC"/>
              <w:rPr>
                <w:ins w:id="2075" w:author="RedCap - BigCR editor" w:date="2022-08-27T18:51:00Z"/>
                <w:rFonts w:cs="v4.2.0"/>
                <w:lang w:eastAsia="zh-CN"/>
              </w:rPr>
            </w:pPr>
            <w:ins w:id="2076" w:author="RedCap - BigCR editor" w:date="2022-08-27T18:51:00Z">
              <w:r w:rsidRPr="00DB707E">
                <w:rPr>
                  <w:rFonts w:cs="v4.2.0"/>
                </w:rPr>
                <w:t>-85</w:t>
              </w:r>
            </w:ins>
          </w:p>
        </w:tc>
      </w:tr>
      <w:tr w:rsidR="001A3C3A" w:rsidRPr="00DB707E" w14:paraId="1B0C70C4" w14:textId="77777777" w:rsidTr="00A615F4">
        <w:trPr>
          <w:cantSplit/>
          <w:jc w:val="center"/>
          <w:ins w:id="2077" w:author="RedCap - BigCR editor" w:date="2022-08-27T18:51:00Z"/>
        </w:trPr>
        <w:tc>
          <w:tcPr>
            <w:tcW w:w="1951" w:type="dxa"/>
            <w:tcBorders>
              <w:top w:val="nil"/>
              <w:bottom w:val="nil"/>
            </w:tcBorders>
          </w:tcPr>
          <w:p w14:paraId="440ECD21" w14:textId="77777777" w:rsidR="001A3C3A" w:rsidRPr="00DB707E" w:rsidRDefault="001A3C3A" w:rsidP="00A615F4">
            <w:pPr>
              <w:pStyle w:val="TAL"/>
              <w:rPr>
                <w:ins w:id="2078" w:author="RedCap - BigCR editor" w:date="2022-08-27T18:51:00Z"/>
              </w:rPr>
            </w:pPr>
          </w:p>
        </w:tc>
        <w:tc>
          <w:tcPr>
            <w:tcW w:w="1794" w:type="dxa"/>
            <w:tcBorders>
              <w:top w:val="nil"/>
              <w:bottom w:val="nil"/>
            </w:tcBorders>
          </w:tcPr>
          <w:p w14:paraId="06E04475" w14:textId="77777777" w:rsidR="001A3C3A" w:rsidRPr="00DB707E" w:rsidRDefault="001A3C3A" w:rsidP="00A615F4">
            <w:pPr>
              <w:pStyle w:val="TAC"/>
              <w:rPr>
                <w:ins w:id="2079" w:author="RedCap - BigCR editor" w:date="2022-08-27T18:51:00Z"/>
                <w:rFonts w:cs="v4.2.0"/>
              </w:rPr>
            </w:pPr>
          </w:p>
        </w:tc>
        <w:tc>
          <w:tcPr>
            <w:tcW w:w="1418" w:type="dxa"/>
          </w:tcPr>
          <w:p w14:paraId="64AEEB55" w14:textId="77777777" w:rsidR="001A3C3A" w:rsidRPr="00DB707E" w:rsidRDefault="001A3C3A" w:rsidP="00A615F4">
            <w:pPr>
              <w:pStyle w:val="TAC"/>
              <w:rPr>
                <w:ins w:id="2080" w:author="RedCap - BigCR editor" w:date="2022-08-27T18:51:00Z"/>
                <w:rFonts w:cs="v4.2.0"/>
                <w:lang w:eastAsia="zh-CN"/>
              </w:rPr>
            </w:pPr>
            <w:ins w:id="2081" w:author="RedCap - BigCR editor" w:date="2022-08-27T18:51:00Z">
              <w:r w:rsidRPr="00DB707E">
                <w:rPr>
                  <w:rFonts w:cs="v4.2.0"/>
                  <w:lang w:eastAsia="zh-CN"/>
                </w:rPr>
                <w:t>2</w:t>
              </w:r>
            </w:ins>
          </w:p>
        </w:tc>
        <w:tc>
          <w:tcPr>
            <w:tcW w:w="992" w:type="dxa"/>
          </w:tcPr>
          <w:p w14:paraId="258709E0" w14:textId="77777777" w:rsidR="001A3C3A" w:rsidRPr="00DB707E" w:rsidRDefault="001A3C3A" w:rsidP="00A615F4">
            <w:pPr>
              <w:pStyle w:val="TAC"/>
              <w:rPr>
                <w:ins w:id="2082" w:author="RedCap - BigCR editor" w:date="2022-08-27T18:51:00Z"/>
                <w:rFonts w:cs="v4.2.0"/>
                <w:lang w:eastAsia="zh-CN"/>
              </w:rPr>
            </w:pPr>
            <w:ins w:id="2083" w:author="RedCap - BigCR editor" w:date="2022-08-27T18:51:00Z">
              <w:r w:rsidRPr="00DB707E">
                <w:rPr>
                  <w:rFonts w:cs="v4.2.0"/>
                </w:rPr>
                <w:t>-82</w:t>
              </w:r>
            </w:ins>
          </w:p>
        </w:tc>
        <w:tc>
          <w:tcPr>
            <w:tcW w:w="851" w:type="dxa"/>
          </w:tcPr>
          <w:p w14:paraId="4892A2BA" w14:textId="77777777" w:rsidR="001A3C3A" w:rsidRPr="00DB707E" w:rsidRDefault="001A3C3A" w:rsidP="00A615F4">
            <w:pPr>
              <w:pStyle w:val="TAC"/>
              <w:rPr>
                <w:ins w:id="2084" w:author="RedCap - BigCR editor" w:date="2022-08-27T18:51:00Z"/>
                <w:rFonts w:cs="v4.2.0"/>
                <w:lang w:eastAsia="zh-CN"/>
              </w:rPr>
            </w:pPr>
            <w:ins w:id="2085" w:author="RedCap - BigCR editor" w:date="2022-08-27T18:51:00Z">
              <w:r w:rsidRPr="00DB707E">
                <w:rPr>
                  <w:rFonts w:cs="v4.2.0"/>
                </w:rPr>
                <w:t>-85</w:t>
              </w:r>
            </w:ins>
          </w:p>
        </w:tc>
        <w:tc>
          <w:tcPr>
            <w:tcW w:w="899" w:type="dxa"/>
          </w:tcPr>
          <w:p w14:paraId="3C7996EE" w14:textId="77777777" w:rsidR="001A3C3A" w:rsidRPr="00DB707E" w:rsidRDefault="001A3C3A" w:rsidP="00A615F4">
            <w:pPr>
              <w:pStyle w:val="TAC"/>
              <w:rPr>
                <w:ins w:id="2086" w:author="RedCap - BigCR editor" w:date="2022-08-27T18:51:00Z"/>
                <w:rFonts w:cs="v4.2.0"/>
                <w:lang w:eastAsia="zh-CN"/>
              </w:rPr>
            </w:pPr>
            <w:ins w:id="2087" w:author="RedCap - BigCR editor" w:date="2022-08-27T18:51:00Z">
              <w:r w:rsidRPr="00DB707E">
                <w:rPr>
                  <w:rFonts w:cs="v4.2.0"/>
                </w:rPr>
                <w:t>-82</w:t>
              </w:r>
            </w:ins>
          </w:p>
        </w:tc>
        <w:tc>
          <w:tcPr>
            <w:tcW w:w="802" w:type="dxa"/>
          </w:tcPr>
          <w:p w14:paraId="1FA00EBE" w14:textId="77777777" w:rsidR="001A3C3A" w:rsidRPr="00DB707E" w:rsidRDefault="001A3C3A" w:rsidP="00A615F4">
            <w:pPr>
              <w:pStyle w:val="TAC"/>
              <w:rPr>
                <w:ins w:id="2088" w:author="RedCap - BigCR editor" w:date="2022-08-27T18:51:00Z"/>
                <w:rFonts w:cs="v4.2.0"/>
              </w:rPr>
            </w:pPr>
            <w:ins w:id="2089" w:author="RedCap - BigCR editor" w:date="2022-08-27T18:51:00Z">
              <w:r w:rsidRPr="00DB707E">
                <w:rPr>
                  <w:rFonts w:cs="v4.2.0"/>
                </w:rPr>
                <w:t>-infinity</w:t>
              </w:r>
              <w:r w:rsidRPr="00DB707E" w:rsidDel="00ED572E">
                <w:rPr>
                  <w:rFonts w:cs="v4.2.0"/>
                </w:rPr>
                <w:t xml:space="preserve"> </w:t>
              </w:r>
            </w:ins>
          </w:p>
        </w:tc>
        <w:tc>
          <w:tcPr>
            <w:tcW w:w="850" w:type="dxa"/>
          </w:tcPr>
          <w:p w14:paraId="5A62402D" w14:textId="77777777" w:rsidR="001A3C3A" w:rsidRPr="00DB707E" w:rsidRDefault="001A3C3A" w:rsidP="00A615F4">
            <w:pPr>
              <w:pStyle w:val="TAC"/>
              <w:rPr>
                <w:ins w:id="2090" w:author="RedCap - BigCR editor" w:date="2022-08-27T18:51:00Z"/>
                <w:rFonts w:cs="v4.2.0"/>
                <w:lang w:eastAsia="zh-CN"/>
              </w:rPr>
            </w:pPr>
            <w:ins w:id="2091" w:author="RedCap - BigCR editor" w:date="2022-08-27T18:51:00Z">
              <w:r w:rsidRPr="00DB707E">
                <w:rPr>
                  <w:rFonts w:cs="v4.2.0"/>
                </w:rPr>
                <w:t>-82</w:t>
              </w:r>
            </w:ins>
          </w:p>
        </w:tc>
        <w:tc>
          <w:tcPr>
            <w:tcW w:w="767" w:type="dxa"/>
          </w:tcPr>
          <w:p w14:paraId="0644DE2F" w14:textId="77777777" w:rsidR="001A3C3A" w:rsidRPr="00DB707E" w:rsidRDefault="001A3C3A" w:rsidP="00A615F4">
            <w:pPr>
              <w:pStyle w:val="TAC"/>
              <w:rPr>
                <w:ins w:id="2092" w:author="RedCap - BigCR editor" w:date="2022-08-27T18:51:00Z"/>
                <w:rFonts w:cs="v4.2.0"/>
                <w:lang w:eastAsia="zh-CN"/>
              </w:rPr>
            </w:pPr>
            <w:ins w:id="2093" w:author="RedCap - BigCR editor" w:date="2022-08-27T18:51:00Z">
              <w:r w:rsidRPr="00DB707E">
                <w:rPr>
                  <w:rFonts w:cs="v4.2.0"/>
                </w:rPr>
                <w:t>-85</w:t>
              </w:r>
            </w:ins>
          </w:p>
        </w:tc>
      </w:tr>
      <w:tr w:rsidR="001A3C3A" w:rsidRPr="00DB707E" w14:paraId="3334E30A" w14:textId="77777777" w:rsidTr="00A615F4">
        <w:trPr>
          <w:cantSplit/>
          <w:jc w:val="center"/>
          <w:ins w:id="2094" w:author="RedCap - BigCR editor" w:date="2022-08-27T18:51:00Z"/>
        </w:trPr>
        <w:tc>
          <w:tcPr>
            <w:tcW w:w="1951" w:type="dxa"/>
            <w:tcBorders>
              <w:top w:val="nil"/>
            </w:tcBorders>
          </w:tcPr>
          <w:p w14:paraId="474ED1D0" w14:textId="77777777" w:rsidR="001A3C3A" w:rsidRPr="00DB707E" w:rsidRDefault="001A3C3A" w:rsidP="00A615F4">
            <w:pPr>
              <w:pStyle w:val="TAL"/>
              <w:rPr>
                <w:ins w:id="2095" w:author="RedCap - BigCR editor" w:date="2022-08-27T18:51:00Z"/>
              </w:rPr>
            </w:pPr>
          </w:p>
        </w:tc>
        <w:tc>
          <w:tcPr>
            <w:tcW w:w="1794" w:type="dxa"/>
            <w:tcBorders>
              <w:top w:val="nil"/>
            </w:tcBorders>
          </w:tcPr>
          <w:p w14:paraId="35D404C3" w14:textId="77777777" w:rsidR="001A3C3A" w:rsidRPr="00DB707E" w:rsidRDefault="001A3C3A" w:rsidP="00A615F4">
            <w:pPr>
              <w:pStyle w:val="TAC"/>
              <w:rPr>
                <w:ins w:id="2096" w:author="RedCap - BigCR editor" w:date="2022-08-27T18:51:00Z"/>
                <w:rFonts w:cs="v4.2.0"/>
              </w:rPr>
            </w:pPr>
          </w:p>
        </w:tc>
        <w:tc>
          <w:tcPr>
            <w:tcW w:w="1418" w:type="dxa"/>
          </w:tcPr>
          <w:p w14:paraId="21C76B68" w14:textId="77777777" w:rsidR="001A3C3A" w:rsidRPr="00DB707E" w:rsidRDefault="001A3C3A" w:rsidP="00A615F4">
            <w:pPr>
              <w:pStyle w:val="TAC"/>
              <w:rPr>
                <w:ins w:id="2097" w:author="RedCap - BigCR editor" w:date="2022-08-27T18:51:00Z"/>
                <w:rFonts w:cs="v4.2.0"/>
                <w:lang w:eastAsia="zh-CN"/>
              </w:rPr>
            </w:pPr>
            <w:ins w:id="2098" w:author="RedCap - BigCR editor" w:date="2022-08-27T18:51:00Z">
              <w:r w:rsidRPr="00DB707E">
                <w:rPr>
                  <w:rFonts w:cs="v4.2.0"/>
                  <w:lang w:eastAsia="zh-CN"/>
                </w:rPr>
                <w:t>3</w:t>
              </w:r>
            </w:ins>
          </w:p>
        </w:tc>
        <w:tc>
          <w:tcPr>
            <w:tcW w:w="992" w:type="dxa"/>
          </w:tcPr>
          <w:p w14:paraId="7A7041F4" w14:textId="77777777" w:rsidR="001A3C3A" w:rsidRPr="00DB707E" w:rsidRDefault="001A3C3A" w:rsidP="00A615F4">
            <w:pPr>
              <w:pStyle w:val="TAC"/>
              <w:rPr>
                <w:ins w:id="2099" w:author="RedCap - BigCR editor" w:date="2022-08-27T18:51:00Z"/>
                <w:rFonts w:cs="v4.2.0"/>
                <w:lang w:eastAsia="zh-CN"/>
              </w:rPr>
            </w:pPr>
            <w:ins w:id="2100" w:author="RedCap - BigCR editor" w:date="2022-08-27T18:51:00Z">
              <w:r w:rsidRPr="00DB707E">
                <w:rPr>
                  <w:rFonts w:cs="v4.2.0"/>
                  <w:lang w:eastAsia="zh-CN"/>
                </w:rPr>
                <w:t>-79</w:t>
              </w:r>
            </w:ins>
          </w:p>
        </w:tc>
        <w:tc>
          <w:tcPr>
            <w:tcW w:w="851" w:type="dxa"/>
          </w:tcPr>
          <w:p w14:paraId="3F9F314A" w14:textId="77777777" w:rsidR="001A3C3A" w:rsidRPr="00DB707E" w:rsidRDefault="001A3C3A" w:rsidP="00A615F4">
            <w:pPr>
              <w:pStyle w:val="TAC"/>
              <w:rPr>
                <w:ins w:id="2101" w:author="RedCap - BigCR editor" w:date="2022-08-27T18:51:00Z"/>
                <w:rFonts w:cs="v4.2.0"/>
                <w:lang w:eastAsia="zh-CN"/>
              </w:rPr>
            </w:pPr>
            <w:ins w:id="2102" w:author="RedCap - BigCR editor" w:date="2022-08-27T18:51:00Z">
              <w:r w:rsidRPr="00DB707E">
                <w:rPr>
                  <w:rFonts w:cs="v4.2.0"/>
                  <w:lang w:eastAsia="zh-CN"/>
                </w:rPr>
                <w:t>-82</w:t>
              </w:r>
            </w:ins>
          </w:p>
        </w:tc>
        <w:tc>
          <w:tcPr>
            <w:tcW w:w="899" w:type="dxa"/>
          </w:tcPr>
          <w:p w14:paraId="5932C344" w14:textId="77777777" w:rsidR="001A3C3A" w:rsidRPr="00DB707E" w:rsidRDefault="001A3C3A" w:rsidP="00A615F4">
            <w:pPr>
              <w:pStyle w:val="TAC"/>
              <w:rPr>
                <w:ins w:id="2103" w:author="RedCap - BigCR editor" w:date="2022-08-27T18:51:00Z"/>
                <w:rFonts w:cs="v4.2.0"/>
                <w:lang w:eastAsia="zh-CN"/>
              </w:rPr>
            </w:pPr>
            <w:ins w:id="2104" w:author="RedCap - BigCR editor" w:date="2022-08-27T18:51:00Z">
              <w:r w:rsidRPr="00DB707E">
                <w:rPr>
                  <w:rFonts w:cs="v4.2.0"/>
                  <w:lang w:eastAsia="zh-CN"/>
                </w:rPr>
                <w:t>-79</w:t>
              </w:r>
            </w:ins>
          </w:p>
        </w:tc>
        <w:tc>
          <w:tcPr>
            <w:tcW w:w="802" w:type="dxa"/>
          </w:tcPr>
          <w:p w14:paraId="0B79EA50" w14:textId="77777777" w:rsidR="001A3C3A" w:rsidRPr="00DB707E" w:rsidRDefault="001A3C3A" w:rsidP="00A615F4">
            <w:pPr>
              <w:pStyle w:val="TAC"/>
              <w:rPr>
                <w:ins w:id="2105" w:author="RedCap - BigCR editor" w:date="2022-08-27T18:51:00Z"/>
                <w:rFonts w:cs="v4.2.0"/>
              </w:rPr>
            </w:pPr>
            <w:ins w:id="2106" w:author="RedCap - BigCR editor" w:date="2022-08-27T18:51:00Z">
              <w:r w:rsidRPr="00DB707E">
                <w:rPr>
                  <w:rFonts w:cs="v4.2.0"/>
                </w:rPr>
                <w:t>-infinity</w:t>
              </w:r>
              <w:r w:rsidRPr="00DB707E" w:rsidDel="00ED572E">
                <w:rPr>
                  <w:rFonts w:cs="v4.2.0"/>
                </w:rPr>
                <w:t xml:space="preserve"> </w:t>
              </w:r>
            </w:ins>
          </w:p>
        </w:tc>
        <w:tc>
          <w:tcPr>
            <w:tcW w:w="850" w:type="dxa"/>
          </w:tcPr>
          <w:p w14:paraId="5F1EB409" w14:textId="77777777" w:rsidR="001A3C3A" w:rsidRPr="00DB707E" w:rsidRDefault="001A3C3A" w:rsidP="00A615F4">
            <w:pPr>
              <w:pStyle w:val="TAC"/>
              <w:rPr>
                <w:ins w:id="2107" w:author="RedCap - BigCR editor" w:date="2022-08-27T18:51:00Z"/>
                <w:rFonts w:cs="v4.2.0"/>
                <w:lang w:eastAsia="zh-CN"/>
              </w:rPr>
            </w:pPr>
            <w:ins w:id="2108" w:author="RedCap - BigCR editor" w:date="2022-08-27T18:51:00Z">
              <w:r w:rsidRPr="00DB707E">
                <w:rPr>
                  <w:rFonts w:cs="v4.2.0"/>
                  <w:lang w:eastAsia="zh-CN"/>
                </w:rPr>
                <w:t>-79</w:t>
              </w:r>
            </w:ins>
          </w:p>
        </w:tc>
        <w:tc>
          <w:tcPr>
            <w:tcW w:w="767" w:type="dxa"/>
          </w:tcPr>
          <w:p w14:paraId="37EDA738" w14:textId="77777777" w:rsidR="001A3C3A" w:rsidRPr="00DB707E" w:rsidRDefault="001A3C3A" w:rsidP="00A615F4">
            <w:pPr>
              <w:pStyle w:val="TAC"/>
              <w:rPr>
                <w:ins w:id="2109" w:author="RedCap - BigCR editor" w:date="2022-08-27T18:51:00Z"/>
                <w:rFonts w:cs="v4.2.0"/>
                <w:lang w:eastAsia="zh-CN"/>
              </w:rPr>
            </w:pPr>
            <w:ins w:id="2110" w:author="RedCap - BigCR editor" w:date="2022-08-27T18:51:00Z">
              <w:r w:rsidRPr="00DB707E">
                <w:rPr>
                  <w:rFonts w:cs="v4.2.0"/>
                  <w:lang w:eastAsia="zh-CN"/>
                </w:rPr>
                <w:t>-82</w:t>
              </w:r>
            </w:ins>
          </w:p>
        </w:tc>
      </w:tr>
      <w:tr w:rsidR="001A3C3A" w:rsidRPr="00DB707E" w14:paraId="3BA67790" w14:textId="77777777" w:rsidTr="00A615F4">
        <w:trPr>
          <w:cantSplit/>
          <w:jc w:val="center"/>
          <w:ins w:id="2111" w:author="RedCap - BigCR editor" w:date="2022-08-27T18:51:00Z"/>
        </w:trPr>
        <w:tc>
          <w:tcPr>
            <w:tcW w:w="1951" w:type="dxa"/>
            <w:tcBorders>
              <w:bottom w:val="nil"/>
            </w:tcBorders>
          </w:tcPr>
          <w:p w14:paraId="0EF6CC5B" w14:textId="77777777" w:rsidR="001A3C3A" w:rsidRPr="00DB707E" w:rsidRDefault="001A3C3A" w:rsidP="00A615F4">
            <w:pPr>
              <w:pStyle w:val="TAL"/>
              <w:rPr>
                <w:ins w:id="2112" w:author="RedCap - BigCR editor" w:date="2022-08-27T18:51:00Z"/>
              </w:rPr>
            </w:pPr>
            <w:ins w:id="2113" w:author="RedCap - BigCR editor" w:date="2022-08-27T18:51:00Z">
              <w:r w:rsidRPr="00DB707E">
                <w:t>Io</w:t>
              </w:r>
            </w:ins>
          </w:p>
        </w:tc>
        <w:tc>
          <w:tcPr>
            <w:tcW w:w="1794" w:type="dxa"/>
          </w:tcPr>
          <w:p w14:paraId="2D0A6ABE" w14:textId="77777777" w:rsidR="001A3C3A" w:rsidRPr="00DB707E" w:rsidRDefault="001A3C3A" w:rsidP="00A615F4">
            <w:pPr>
              <w:pStyle w:val="TAC"/>
              <w:rPr>
                <w:ins w:id="2114" w:author="RedCap - BigCR editor" w:date="2022-08-27T18:51:00Z"/>
                <w:rFonts w:cs="v4.2.0"/>
                <w:lang w:eastAsia="zh-CN"/>
              </w:rPr>
            </w:pPr>
            <w:ins w:id="2115" w:author="RedCap - BigCR editor" w:date="2022-08-27T18:51:00Z">
              <w:r w:rsidRPr="00DB707E">
                <w:rPr>
                  <w:rFonts w:cs="v4.2.0"/>
                  <w:lang w:eastAsia="zh-CN"/>
                </w:rPr>
                <w:t>dBm/9.36 MHz</w:t>
              </w:r>
            </w:ins>
          </w:p>
        </w:tc>
        <w:tc>
          <w:tcPr>
            <w:tcW w:w="1418" w:type="dxa"/>
          </w:tcPr>
          <w:p w14:paraId="03ADD0E5" w14:textId="77777777" w:rsidR="001A3C3A" w:rsidRPr="00DB707E" w:rsidRDefault="001A3C3A" w:rsidP="00A615F4">
            <w:pPr>
              <w:pStyle w:val="TAC"/>
              <w:rPr>
                <w:ins w:id="2116" w:author="RedCap - BigCR editor" w:date="2022-08-27T18:51:00Z"/>
                <w:rFonts w:cs="v4.2.0"/>
                <w:lang w:eastAsia="zh-CN"/>
              </w:rPr>
            </w:pPr>
            <w:ins w:id="2117" w:author="RedCap - BigCR editor" w:date="2022-08-27T18:51:00Z">
              <w:r w:rsidRPr="00DB707E">
                <w:rPr>
                  <w:rFonts w:cs="v4.2.0"/>
                  <w:lang w:eastAsia="zh-CN"/>
                </w:rPr>
                <w:t>1, 4</w:t>
              </w:r>
            </w:ins>
          </w:p>
        </w:tc>
        <w:tc>
          <w:tcPr>
            <w:tcW w:w="992" w:type="dxa"/>
          </w:tcPr>
          <w:p w14:paraId="3E339AD0" w14:textId="77777777" w:rsidR="001A3C3A" w:rsidRPr="00DB707E" w:rsidRDefault="001A3C3A" w:rsidP="00A615F4">
            <w:pPr>
              <w:pStyle w:val="TAC"/>
              <w:rPr>
                <w:ins w:id="2118" w:author="RedCap - BigCR editor" w:date="2022-08-27T18:51:00Z"/>
                <w:rFonts w:cs="v4.2.0"/>
                <w:lang w:eastAsia="zh-CN"/>
              </w:rPr>
            </w:pPr>
            <w:ins w:id="2119" w:author="RedCap - BigCR editor" w:date="2022-08-27T18:51:00Z">
              <w:r w:rsidRPr="00DB707E">
                <w:rPr>
                  <w:lang w:eastAsia="zh-CN"/>
                </w:rPr>
                <w:t>-53.94</w:t>
              </w:r>
            </w:ins>
          </w:p>
        </w:tc>
        <w:tc>
          <w:tcPr>
            <w:tcW w:w="851" w:type="dxa"/>
          </w:tcPr>
          <w:p w14:paraId="5CC6EB30" w14:textId="77777777" w:rsidR="001A3C3A" w:rsidRPr="00DB707E" w:rsidRDefault="001A3C3A" w:rsidP="00A615F4">
            <w:pPr>
              <w:pStyle w:val="TAC"/>
              <w:rPr>
                <w:ins w:id="2120" w:author="RedCap - BigCR editor" w:date="2022-08-27T18:51:00Z"/>
                <w:rFonts w:cs="v4.2.0"/>
                <w:lang w:eastAsia="zh-CN"/>
              </w:rPr>
            </w:pPr>
            <w:ins w:id="2121" w:author="RedCap - BigCR editor" w:date="2022-08-27T18:51:00Z">
              <w:r w:rsidRPr="00DB707E">
                <w:rPr>
                  <w:lang w:eastAsia="zh-CN"/>
                </w:rPr>
                <w:t>-52.21</w:t>
              </w:r>
            </w:ins>
          </w:p>
        </w:tc>
        <w:tc>
          <w:tcPr>
            <w:tcW w:w="899" w:type="dxa"/>
          </w:tcPr>
          <w:p w14:paraId="5639712B" w14:textId="77777777" w:rsidR="001A3C3A" w:rsidRPr="00DB707E" w:rsidRDefault="001A3C3A" w:rsidP="00A615F4">
            <w:pPr>
              <w:pStyle w:val="TAC"/>
              <w:rPr>
                <w:ins w:id="2122" w:author="RedCap - BigCR editor" w:date="2022-08-27T18:51:00Z"/>
                <w:rFonts w:cs="v4.2.0"/>
                <w:lang w:eastAsia="zh-CN"/>
              </w:rPr>
            </w:pPr>
            <w:ins w:id="2123" w:author="RedCap - BigCR editor" w:date="2022-08-27T18:51:00Z">
              <w:r w:rsidRPr="00DB707E">
                <w:rPr>
                  <w:lang w:eastAsia="zh-CN"/>
                </w:rPr>
                <w:t>-52.21</w:t>
              </w:r>
            </w:ins>
          </w:p>
        </w:tc>
        <w:tc>
          <w:tcPr>
            <w:tcW w:w="2419" w:type="dxa"/>
            <w:gridSpan w:val="3"/>
            <w:tcBorders>
              <w:bottom w:val="nil"/>
            </w:tcBorders>
          </w:tcPr>
          <w:p w14:paraId="74B76B90" w14:textId="77777777" w:rsidR="001A3C3A" w:rsidRPr="00DB707E" w:rsidRDefault="001A3C3A" w:rsidP="00A615F4">
            <w:pPr>
              <w:pStyle w:val="TAC"/>
              <w:rPr>
                <w:ins w:id="2124" w:author="RedCap - BigCR editor" w:date="2022-08-27T18:51:00Z"/>
                <w:rFonts w:cs="v4.2.0"/>
                <w:lang w:eastAsia="zh-CN"/>
              </w:rPr>
            </w:pPr>
            <w:ins w:id="2125" w:author="RedCap - BigCR editor" w:date="2022-08-27T18:51:00Z">
              <w:r w:rsidRPr="00DB707E">
                <w:rPr>
                  <w:rFonts w:cs="v4.2.0"/>
                  <w:lang w:eastAsia="zh-CN"/>
                </w:rPr>
                <w:t>Same as parameters specified in Cell 1 columns</w:t>
              </w:r>
              <w:r w:rsidRPr="00DB707E" w:rsidDel="008234EA">
                <w:rPr>
                  <w:rFonts w:cs="v4.2.0"/>
                  <w:lang w:eastAsia="zh-CN"/>
                </w:rPr>
                <w:t>-</w:t>
              </w:r>
            </w:ins>
          </w:p>
        </w:tc>
      </w:tr>
      <w:tr w:rsidR="001A3C3A" w:rsidRPr="00DB707E" w14:paraId="76BCF071" w14:textId="77777777" w:rsidTr="00A615F4">
        <w:trPr>
          <w:cantSplit/>
          <w:jc w:val="center"/>
          <w:ins w:id="2126" w:author="RedCap - BigCR editor" w:date="2022-08-27T18:51:00Z"/>
        </w:trPr>
        <w:tc>
          <w:tcPr>
            <w:tcW w:w="1951" w:type="dxa"/>
            <w:tcBorders>
              <w:top w:val="nil"/>
              <w:bottom w:val="nil"/>
            </w:tcBorders>
          </w:tcPr>
          <w:p w14:paraId="7C4599B7" w14:textId="77777777" w:rsidR="001A3C3A" w:rsidRPr="00DB707E" w:rsidRDefault="001A3C3A" w:rsidP="00A615F4">
            <w:pPr>
              <w:pStyle w:val="TAL"/>
              <w:rPr>
                <w:ins w:id="2127" w:author="RedCap - BigCR editor" w:date="2022-08-27T18:51:00Z"/>
              </w:rPr>
            </w:pPr>
          </w:p>
        </w:tc>
        <w:tc>
          <w:tcPr>
            <w:tcW w:w="1794" w:type="dxa"/>
          </w:tcPr>
          <w:p w14:paraId="1526E97C" w14:textId="77777777" w:rsidR="001A3C3A" w:rsidRPr="00DB707E" w:rsidRDefault="001A3C3A" w:rsidP="00A615F4">
            <w:pPr>
              <w:pStyle w:val="TAC"/>
              <w:rPr>
                <w:ins w:id="2128" w:author="RedCap - BigCR editor" w:date="2022-08-27T18:51:00Z"/>
                <w:rFonts w:cs="v4.2.0"/>
                <w:lang w:eastAsia="zh-CN"/>
              </w:rPr>
            </w:pPr>
            <w:ins w:id="2129" w:author="RedCap - BigCR editor" w:date="2022-08-27T18:51:00Z">
              <w:r w:rsidRPr="00DB707E">
                <w:rPr>
                  <w:rFonts w:cs="v4.2.0"/>
                  <w:lang w:eastAsia="zh-CN"/>
                </w:rPr>
                <w:t>dBm/9.36 MHz</w:t>
              </w:r>
            </w:ins>
          </w:p>
        </w:tc>
        <w:tc>
          <w:tcPr>
            <w:tcW w:w="1418" w:type="dxa"/>
          </w:tcPr>
          <w:p w14:paraId="10D7F206" w14:textId="77777777" w:rsidR="001A3C3A" w:rsidRPr="00DB707E" w:rsidRDefault="001A3C3A" w:rsidP="00A615F4">
            <w:pPr>
              <w:pStyle w:val="TAC"/>
              <w:rPr>
                <w:ins w:id="2130" w:author="RedCap - BigCR editor" w:date="2022-08-27T18:51:00Z"/>
                <w:rFonts w:cs="v4.2.0"/>
                <w:lang w:eastAsia="zh-CN"/>
              </w:rPr>
            </w:pPr>
            <w:ins w:id="2131" w:author="RedCap - BigCR editor" w:date="2022-08-27T18:51:00Z">
              <w:r w:rsidRPr="00DB707E">
                <w:rPr>
                  <w:rFonts w:cs="v4.2.0"/>
                  <w:lang w:eastAsia="zh-CN"/>
                </w:rPr>
                <w:t>2</w:t>
              </w:r>
            </w:ins>
          </w:p>
        </w:tc>
        <w:tc>
          <w:tcPr>
            <w:tcW w:w="992" w:type="dxa"/>
          </w:tcPr>
          <w:p w14:paraId="476C7798" w14:textId="77777777" w:rsidR="001A3C3A" w:rsidRPr="00DB707E" w:rsidRDefault="001A3C3A" w:rsidP="00A615F4">
            <w:pPr>
              <w:pStyle w:val="TAC"/>
              <w:rPr>
                <w:ins w:id="2132" w:author="RedCap - BigCR editor" w:date="2022-08-27T18:51:00Z"/>
                <w:rFonts w:cs="v4.2.0"/>
                <w:lang w:eastAsia="zh-CN"/>
              </w:rPr>
            </w:pPr>
            <w:ins w:id="2133" w:author="RedCap - BigCR editor" w:date="2022-08-27T18:51:00Z">
              <w:r w:rsidRPr="00DB707E">
                <w:rPr>
                  <w:lang w:eastAsia="zh-CN"/>
                </w:rPr>
                <w:t>-53.94</w:t>
              </w:r>
            </w:ins>
          </w:p>
        </w:tc>
        <w:tc>
          <w:tcPr>
            <w:tcW w:w="851" w:type="dxa"/>
          </w:tcPr>
          <w:p w14:paraId="2734CA87" w14:textId="77777777" w:rsidR="001A3C3A" w:rsidRPr="00DB707E" w:rsidRDefault="001A3C3A" w:rsidP="00A615F4">
            <w:pPr>
              <w:pStyle w:val="TAC"/>
              <w:rPr>
                <w:ins w:id="2134" w:author="RedCap - BigCR editor" w:date="2022-08-27T18:51:00Z"/>
                <w:rFonts w:cs="v4.2.0"/>
                <w:lang w:eastAsia="zh-CN"/>
              </w:rPr>
            </w:pPr>
            <w:ins w:id="2135" w:author="RedCap - BigCR editor" w:date="2022-08-27T18:51:00Z">
              <w:r w:rsidRPr="00DB707E">
                <w:rPr>
                  <w:lang w:eastAsia="zh-CN"/>
                </w:rPr>
                <w:t>-52.21</w:t>
              </w:r>
            </w:ins>
          </w:p>
        </w:tc>
        <w:tc>
          <w:tcPr>
            <w:tcW w:w="899" w:type="dxa"/>
          </w:tcPr>
          <w:p w14:paraId="2F4A5B62" w14:textId="77777777" w:rsidR="001A3C3A" w:rsidRPr="00DB707E" w:rsidRDefault="001A3C3A" w:rsidP="00A615F4">
            <w:pPr>
              <w:pStyle w:val="TAC"/>
              <w:rPr>
                <w:ins w:id="2136" w:author="RedCap - BigCR editor" w:date="2022-08-27T18:51:00Z"/>
                <w:rFonts w:cs="v4.2.0"/>
                <w:lang w:eastAsia="zh-CN"/>
              </w:rPr>
            </w:pPr>
            <w:ins w:id="2137" w:author="RedCap - BigCR editor" w:date="2022-08-27T18:51:00Z">
              <w:r w:rsidRPr="00DB707E">
                <w:rPr>
                  <w:lang w:eastAsia="zh-CN"/>
                </w:rPr>
                <w:t>-52.21</w:t>
              </w:r>
            </w:ins>
          </w:p>
        </w:tc>
        <w:tc>
          <w:tcPr>
            <w:tcW w:w="2419" w:type="dxa"/>
            <w:gridSpan w:val="3"/>
            <w:tcBorders>
              <w:top w:val="nil"/>
              <w:bottom w:val="nil"/>
            </w:tcBorders>
          </w:tcPr>
          <w:p w14:paraId="52A09D3C" w14:textId="77777777" w:rsidR="001A3C3A" w:rsidRPr="00DB707E" w:rsidRDefault="001A3C3A" w:rsidP="00A615F4">
            <w:pPr>
              <w:pStyle w:val="TAC"/>
              <w:rPr>
                <w:ins w:id="2138" w:author="RedCap - BigCR editor" w:date="2022-08-27T18:51:00Z"/>
                <w:rFonts w:cs="v4.2.0"/>
                <w:lang w:eastAsia="zh-CN"/>
              </w:rPr>
            </w:pPr>
          </w:p>
        </w:tc>
      </w:tr>
      <w:tr w:rsidR="001A3C3A" w:rsidRPr="00DB707E" w14:paraId="5DAEBA6E" w14:textId="77777777" w:rsidTr="00A615F4">
        <w:trPr>
          <w:cantSplit/>
          <w:jc w:val="center"/>
          <w:ins w:id="2139" w:author="RedCap - BigCR editor" w:date="2022-08-27T18:51:00Z"/>
        </w:trPr>
        <w:tc>
          <w:tcPr>
            <w:tcW w:w="1951" w:type="dxa"/>
            <w:tcBorders>
              <w:top w:val="nil"/>
            </w:tcBorders>
          </w:tcPr>
          <w:p w14:paraId="49612399" w14:textId="77777777" w:rsidR="001A3C3A" w:rsidRPr="00DB707E" w:rsidRDefault="001A3C3A" w:rsidP="00A615F4">
            <w:pPr>
              <w:pStyle w:val="TAL"/>
              <w:rPr>
                <w:ins w:id="2140" w:author="RedCap - BigCR editor" w:date="2022-08-27T18:51:00Z"/>
              </w:rPr>
            </w:pPr>
          </w:p>
        </w:tc>
        <w:tc>
          <w:tcPr>
            <w:tcW w:w="1794" w:type="dxa"/>
          </w:tcPr>
          <w:p w14:paraId="2E9F8ADC" w14:textId="77777777" w:rsidR="001A3C3A" w:rsidRPr="00DB707E" w:rsidRDefault="001A3C3A" w:rsidP="00A615F4">
            <w:pPr>
              <w:pStyle w:val="TAC"/>
              <w:rPr>
                <w:ins w:id="2141" w:author="RedCap - BigCR editor" w:date="2022-08-27T18:51:00Z"/>
                <w:rFonts w:cs="v4.2.0"/>
                <w:lang w:eastAsia="zh-CN"/>
              </w:rPr>
            </w:pPr>
            <w:ins w:id="2142" w:author="RedCap - BigCR editor" w:date="2022-08-27T18:51:00Z">
              <w:r w:rsidRPr="00DB707E">
                <w:rPr>
                  <w:rFonts w:cs="v4.2.0"/>
                  <w:lang w:eastAsia="zh-CN"/>
                </w:rPr>
                <w:t>dBm/38.16 MHz</w:t>
              </w:r>
            </w:ins>
          </w:p>
        </w:tc>
        <w:tc>
          <w:tcPr>
            <w:tcW w:w="1418" w:type="dxa"/>
          </w:tcPr>
          <w:p w14:paraId="399EF170" w14:textId="77777777" w:rsidR="001A3C3A" w:rsidRPr="00DB707E" w:rsidRDefault="001A3C3A" w:rsidP="00A615F4">
            <w:pPr>
              <w:pStyle w:val="TAC"/>
              <w:rPr>
                <w:ins w:id="2143" w:author="RedCap - BigCR editor" w:date="2022-08-27T18:51:00Z"/>
                <w:rFonts w:cs="v4.2.0"/>
                <w:lang w:eastAsia="zh-CN"/>
              </w:rPr>
            </w:pPr>
            <w:ins w:id="2144" w:author="RedCap - BigCR editor" w:date="2022-08-27T18:51:00Z">
              <w:r w:rsidRPr="00DB707E">
                <w:rPr>
                  <w:rFonts w:cs="v4.2.0"/>
                  <w:lang w:eastAsia="zh-CN"/>
                </w:rPr>
                <w:t>3</w:t>
              </w:r>
            </w:ins>
          </w:p>
        </w:tc>
        <w:tc>
          <w:tcPr>
            <w:tcW w:w="992" w:type="dxa"/>
          </w:tcPr>
          <w:p w14:paraId="21A13586" w14:textId="77777777" w:rsidR="001A3C3A" w:rsidRPr="00DB707E" w:rsidRDefault="001A3C3A" w:rsidP="00A615F4">
            <w:pPr>
              <w:pStyle w:val="TAC"/>
              <w:rPr>
                <w:ins w:id="2145" w:author="RedCap - BigCR editor" w:date="2022-08-27T18:51:00Z"/>
                <w:rFonts w:cs="v4.2.0"/>
                <w:lang w:eastAsia="zh-CN"/>
              </w:rPr>
            </w:pPr>
            <w:ins w:id="2146" w:author="RedCap - BigCR editor" w:date="2022-08-27T18:51:00Z">
              <w:r w:rsidRPr="00DB707E">
                <w:rPr>
                  <w:rFonts w:cs="v4.2.0"/>
                  <w:lang w:eastAsia="zh-CN"/>
                </w:rPr>
                <w:t>-47.85</w:t>
              </w:r>
            </w:ins>
          </w:p>
        </w:tc>
        <w:tc>
          <w:tcPr>
            <w:tcW w:w="851" w:type="dxa"/>
          </w:tcPr>
          <w:p w14:paraId="408F155E" w14:textId="77777777" w:rsidR="001A3C3A" w:rsidRPr="00DB707E" w:rsidRDefault="001A3C3A" w:rsidP="00A615F4">
            <w:pPr>
              <w:pStyle w:val="TAC"/>
              <w:rPr>
                <w:ins w:id="2147" w:author="RedCap - BigCR editor" w:date="2022-08-27T18:51:00Z"/>
                <w:rFonts w:cs="v4.2.0"/>
                <w:lang w:eastAsia="zh-CN"/>
              </w:rPr>
            </w:pPr>
            <w:ins w:id="2148" w:author="RedCap - BigCR editor" w:date="2022-08-27T18:51:00Z">
              <w:r w:rsidRPr="00DB707E">
                <w:rPr>
                  <w:rFonts w:cs="v4.2.0"/>
                  <w:lang w:eastAsia="zh-CN"/>
                </w:rPr>
                <w:t>-46.12</w:t>
              </w:r>
            </w:ins>
          </w:p>
        </w:tc>
        <w:tc>
          <w:tcPr>
            <w:tcW w:w="899" w:type="dxa"/>
          </w:tcPr>
          <w:p w14:paraId="4C33A01F" w14:textId="77777777" w:rsidR="001A3C3A" w:rsidRPr="00DB707E" w:rsidRDefault="001A3C3A" w:rsidP="00A615F4">
            <w:pPr>
              <w:pStyle w:val="TAC"/>
              <w:rPr>
                <w:ins w:id="2149" w:author="RedCap - BigCR editor" w:date="2022-08-27T18:51:00Z"/>
                <w:rFonts w:cs="v4.2.0"/>
                <w:lang w:eastAsia="zh-CN"/>
              </w:rPr>
            </w:pPr>
            <w:ins w:id="2150" w:author="RedCap - BigCR editor" w:date="2022-08-27T18:51:00Z">
              <w:r w:rsidRPr="00DB707E">
                <w:rPr>
                  <w:rFonts w:cs="v4.2.0"/>
                  <w:lang w:eastAsia="zh-CN"/>
                </w:rPr>
                <w:t>-46.12</w:t>
              </w:r>
            </w:ins>
          </w:p>
        </w:tc>
        <w:tc>
          <w:tcPr>
            <w:tcW w:w="2419" w:type="dxa"/>
            <w:gridSpan w:val="3"/>
            <w:tcBorders>
              <w:top w:val="nil"/>
            </w:tcBorders>
          </w:tcPr>
          <w:p w14:paraId="7392B175" w14:textId="77777777" w:rsidR="001A3C3A" w:rsidRPr="00DB707E" w:rsidRDefault="001A3C3A" w:rsidP="00A615F4">
            <w:pPr>
              <w:pStyle w:val="TAC"/>
              <w:rPr>
                <w:ins w:id="2151" w:author="RedCap - BigCR editor" w:date="2022-08-27T18:51:00Z"/>
                <w:rFonts w:cs="v4.2.0"/>
                <w:lang w:eastAsia="zh-CN"/>
              </w:rPr>
            </w:pPr>
          </w:p>
        </w:tc>
      </w:tr>
      <w:tr w:rsidR="001A3C3A" w:rsidRPr="00DB707E" w14:paraId="6B84FF50" w14:textId="77777777" w:rsidTr="00A615F4">
        <w:trPr>
          <w:cantSplit/>
          <w:jc w:val="center"/>
          <w:ins w:id="2152" w:author="RedCap - BigCR editor" w:date="2022-08-27T18:51:00Z"/>
        </w:trPr>
        <w:tc>
          <w:tcPr>
            <w:tcW w:w="1951" w:type="dxa"/>
          </w:tcPr>
          <w:p w14:paraId="13330194" w14:textId="77777777" w:rsidR="001A3C3A" w:rsidRPr="00DB707E" w:rsidRDefault="001A3C3A" w:rsidP="00A615F4">
            <w:pPr>
              <w:pStyle w:val="TAL"/>
              <w:rPr>
                <w:ins w:id="2153" w:author="RedCap - BigCR editor" w:date="2022-08-27T18:51:00Z"/>
              </w:rPr>
            </w:pPr>
            <w:proofErr w:type="spellStart"/>
            <w:ins w:id="2154" w:author="RedCap - BigCR editor" w:date="2022-08-27T18:51:00Z">
              <w:r w:rsidRPr="00DB707E">
                <w:t>Treselection</w:t>
              </w:r>
              <w:proofErr w:type="spellEnd"/>
            </w:ins>
          </w:p>
        </w:tc>
        <w:tc>
          <w:tcPr>
            <w:tcW w:w="1794" w:type="dxa"/>
          </w:tcPr>
          <w:p w14:paraId="26D048A9" w14:textId="77777777" w:rsidR="001A3C3A" w:rsidRPr="00DB707E" w:rsidRDefault="001A3C3A" w:rsidP="00A615F4">
            <w:pPr>
              <w:pStyle w:val="TAC"/>
              <w:rPr>
                <w:ins w:id="2155" w:author="RedCap - BigCR editor" w:date="2022-08-27T18:51:00Z"/>
              </w:rPr>
            </w:pPr>
            <w:ins w:id="2156" w:author="RedCap - BigCR editor" w:date="2022-08-27T18:51:00Z">
              <w:r w:rsidRPr="00DB707E">
                <w:rPr>
                  <w:rFonts w:cs="v4.2.0"/>
                </w:rPr>
                <w:t>s</w:t>
              </w:r>
            </w:ins>
          </w:p>
        </w:tc>
        <w:tc>
          <w:tcPr>
            <w:tcW w:w="1418" w:type="dxa"/>
          </w:tcPr>
          <w:p w14:paraId="1F803039" w14:textId="77777777" w:rsidR="001A3C3A" w:rsidRPr="00DB707E" w:rsidRDefault="001A3C3A" w:rsidP="00A615F4">
            <w:pPr>
              <w:pStyle w:val="TAC"/>
              <w:rPr>
                <w:ins w:id="2157" w:author="RedCap - BigCR editor" w:date="2022-08-27T18:51:00Z"/>
                <w:rFonts w:cs="v4.2.0"/>
                <w:lang w:eastAsia="zh-CN"/>
              </w:rPr>
            </w:pPr>
            <w:ins w:id="2158" w:author="RedCap - BigCR editor" w:date="2022-08-27T18:51:00Z">
              <w:r w:rsidRPr="00DB707E">
                <w:rPr>
                  <w:rFonts w:cs="v4.2.0"/>
                  <w:lang w:eastAsia="zh-CN"/>
                </w:rPr>
                <w:t>1, 2, 3, 4</w:t>
              </w:r>
            </w:ins>
          </w:p>
        </w:tc>
        <w:tc>
          <w:tcPr>
            <w:tcW w:w="992" w:type="dxa"/>
          </w:tcPr>
          <w:p w14:paraId="13C6B05C" w14:textId="77777777" w:rsidR="001A3C3A" w:rsidRPr="00DB707E" w:rsidRDefault="001A3C3A" w:rsidP="00A615F4">
            <w:pPr>
              <w:pStyle w:val="TAC"/>
              <w:rPr>
                <w:ins w:id="2159" w:author="RedCap - BigCR editor" w:date="2022-08-27T18:51:00Z"/>
              </w:rPr>
            </w:pPr>
            <w:ins w:id="2160" w:author="RedCap - BigCR editor" w:date="2022-08-27T18:51:00Z">
              <w:r w:rsidRPr="00DB707E">
                <w:rPr>
                  <w:rFonts w:cs="v4.2.0"/>
                </w:rPr>
                <w:t>0</w:t>
              </w:r>
            </w:ins>
          </w:p>
        </w:tc>
        <w:tc>
          <w:tcPr>
            <w:tcW w:w="851" w:type="dxa"/>
          </w:tcPr>
          <w:p w14:paraId="48686EFF" w14:textId="77777777" w:rsidR="001A3C3A" w:rsidRPr="00DB707E" w:rsidRDefault="001A3C3A" w:rsidP="00A615F4">
            <w:pPr>
              <w:pStyle w:val="TAC"/>
              <w:rPr>
                <w:ins w:id="2161" w:author="RedCap - BigCR editor" w:date="2022-08-27T18:51:00Z"/>
              </w:rPr>
            </w:pPr>
            <w:ins w:id="2162" w:author="RedCap - BigCR editor" w:date="2022-08-27T18:51:00Z">
              <w:r w:rsidRPr="00DB707E">
                <w:rPr>
                  <w:rFonts w:cs="v4.2.0"/>
                </w:rPr>
                <w:t>0</w:t>
              </w:r>
            </w:ins>
          </w:p>
        </w:tc>
        <w:tc>
          <w:tcPr>
            <w:tcW w:w="899" w:type="dxa"/>
          </w:tcPr>
          <w:p w14:paraId="6977019A" w14:textId="77777777" w:rsidR="001A3C3A" w:rsidRPr="00DB707E" w:rsidRDefault="001A3C3A" w:rsidP="00A615F4">
            <w:pPr>
              <w:pStyle w:val="TAC"/>
              <w:rPr>
                <w:ins w:id="2163" w:author="RedCap - BigCR editor" w:date="2022-08-27T18:51:00Z"/>
              </w:rPr>
            </w:pPr>
            <w:ins w:id="2164" w:author="RedCap - BigCR editor" w:date="2022-08-27T18:51:00Z">
              <w:r w:rsidRPr="00DB707E">
                <w:rPr>
                  <w:rFonts w:cs="v4.2.0"/>
                </w:rPr>
                <w:t>0</w:t>
              </w:r>
            </w:ins>
          </w:p>
        </w:tc>
        <w:tc>
          <w:tcPr>
            <w:tcW w:w="802" w:type="dxa"/>
          </w:tcPr>
          <w:p w14:paraId="15857067" w14:textId="77777777" w:rsidR="001A3C3A" w:rsidRPr="00DB707E" w:rsidRDefault="001A3C3A" w:rsidP="00A615F4">
            <w:pPr>
              <w:pStyle w:val="TAC"/>
              <w:rPr>
                <w:ins w:id="2165" w:author="RedCap - BigCR editor" w:date="2022-08-27T18:51:00Z"/>
              </w:rPr>
            </w:pPr>
            <w:ins w:id="2166" w:author="RedCap - BigCR editor" w:date="2022-08-27T18:51:00Z">
              <w:r w:rsidRPr="00DB707E">
                <w:rPr>
                  <w:rFonts w:cs="v4.2.0"/>
                </w:rPr>
                <w:t>0</w:t>
              </w:r>
            </w:ins>
          </w:p>
        </w:tc>
        <w:tc>
          <w:tcPr>
            <w:tcW w:w="850" w:type="dxa"/>
          </w:tcPr>
          <w:p w14:paraId="3B35D1C5" w14:textId="77777777" w:rsidR="001A3C3A" w:rsidRPr="00DB707E" w:rsidRDefault="001A3C3A" w:rsidP="00A615F4">
            <w:pPr>
              <w:pStyle w:val="TAC"/>
              <w:rPr>
                <w:ins w:id="2167" w:author="RedCap - BigCR editor" w:date="2022-08-27T18:51:00Z"/>
              </w:rPr>
            </w:pPr>
            <w:ins w:id="2168" w:author="RedCap - BigCR editor" w:date="2022-08-27T18:51:00Z">
              <w:r w:rsidRPr="00DB707E">
                <w:rPr>
                  <w:rFonts w:cs="v4.2.0"/>
                </w:rPr>
                <w:t>0</w:t>
              </w:r>
            </w:ins>
          </w:p>
        </w:tc>
        <w:tc>
          <w:tcPr>
            <w:tcW w:w="767" w:type="dxa"/>
          </w:tcPr>
          <w:p w14:paraId="1ABD4ECE" w14:textId="77777777" w:rsidR="001A3C3A" w:rsidRPr="00DB707E" w:rsidRDefault="001A3C3A" w:rsidP="00A615F4">
            <w:pPr>
              <w:pStyle w:val="TAC"/>
              <w:rPr>
                <w:ins w:id="2169" w:author="RedCap - BigCR editor" w:date="2022-08-27T18:51:00Z"/>
              </w:rPr>
            </w:pPr>
            <w:ins w:id="2170" w:author="RedCap - BigCR editor" w:date="2022-08-27T18:51:00Z">
              <w:r w:rsidRPr="00DB707E">
                <w:rPr>
                  <w:rFonts w:cs="v4.2.0"/>
                </w:rPr>
                <w:t>0</w:t>
              </w:r>
            </w:ins>
          </w:p>
        </w:tc>
      </w:tr>
      <w:tr w:rsidR="001A3C3A" w:rsidRPr="00DB707E" w14:paraId="3E147738" w14:textId="77777777" w:rsidTr="00A615F4">
        <w:trPr>
          <w:cantSplit/>
          <w:jc w:val="center"/>
          <w:ins w:id="2171" w:author="RedCap - BigCR editor" w:date="2022-08-27T18:51:00Z"/>
        </w:trPr>
        <w:tc>
          <w:tcPr>
            <w:tcW w:w="1951" w:type="dxa"/>
          </w:tcPr>
          <w:p w14:paraId="68438F07" w14:textId="77777777" w:rsidR="001A3C3A" w:rsidRPr="00DB707E" w:rsidRDefault="001A3C3A" w:rsidP="00A615F4">
            <w:pPr>
              <w:pStyle w:val="TAL"/>
              <w:rPr>
                <w:ins w:id="2172" w:author="RedCap - BigCR editor" w:date="2022-08-27T18:51:00Z"/>
              </w:rPr>
            </w:pPr>
            <w:proofErr w:type="spellStart"/>
            <w:ins w:id="2173" w:author="RedCap - BigCR editor" w:date="2022-08-27T18:51:00Z">
              <w:r w:rsidRPr="00DB707E">
                <w:t>SintrasearchP</w:t>
              </w:r>
              <w:proofErr w:type="spellEnd"/>
            </w:ins>
          </w:p>
        </w:tc>
        <w:tc>
          <w:tcPr>
            <w:tcW w:w="1794" w:type="dxa"/>
          </w:tcPr>
          <w:p w14:paraId="02D30033" w14:textId="77777777" w:rsidR="001A3C3A" w:rsidRPr="00DB707E" w:rsidRDefault="001A3C3A" w:rsidP="00A615F4">
            <w:pPr>
              <w:pStyle w:val="TAC"/>
              <w:rPr>
                <w:ins w:id="2174" w:author="RedCap - BigCR editor" w:date="2022-08-27T18:51:00Z"/>
              </w:rPr>
            </w:pPr>
            <w:ins w:id="2175" w:author="RedCap - BigCR editor" w:date="2022-08-27T18:51:00Z">
              <w:r w:rsidRPr="00DB707E">
                <w:rPr>
                  <w:rFonts w:cs="v4.2.0"/>
                </w:rPr>
                <w:t>dB</w:t>
              </w:r>
            </w:ins>
          </w:p>
        </w:tc>
        <w:tc>
          <w:tcPr>
            <w:tcW w:w="1418" w:type="dxa"/>
          </w:tcPr>
          <w:p w14:paraId="73BB5348" w14:textId="77777777" w:rsidR="001A3C3A" w:rsidRPr="00DB707E" w:rsidRDefault="001A3C3A" w:rsidP="00A615F4">
            <w:pPr>
              <w:pStyle w:val="TAC"/>
              <w:rPr>
                <w:ins w:id="2176" w:author="RedCap - BigCR editor" w:date="2022-08-27T18:51:00Z"/>
                <w:rFonts w:cs="v4.2.0"/>
                <w:lang w:eastAsia="zh-CN"/>
              </w:rPr>
            </w:pPr>
            <w:ins w:id="2177" w:author="RedCap - BigCR editor" w:date="2022-08-27T18:51:00Z">
              <w:r w:rsidRPr="00DB707E">
                <w:rPr>
                  <w:rFonts w:cs="v4.2.0"/>
                  <w:lang w:eastAsia="zh-CN"/>
                </w:rPr>
                <w:t>1, 2, 3, 4</w:t>
              </w:r>
            </w:ins>
          </w:p>
        </w:tc>
        <w:tc>
          <w:tcPr>
            <w:tcW w:w="2742" w:type="dxa"/>
            <w:gridSpan w:val="3"/>
          </w:tcPr>
          <w:p w14:paraId="7476D82F" w14:textId="77777777" w:rsidR="001A3C3A" w:rsidRPr="00DB707E" w:rsidRDefault="001A3C3A" w:rsidP="00A615F4">
            <w:pPr>
              <w:pStyle w:val="TAC"/>
              <w:rPr>
                <w:ins w:id="2178" w:author="RedCap - BigCR editor" w:date="2022-08-27T18:51:00Z"/>
              </w:rPr>
            </w:pPr>
            <w:ins w:id="2179" w:author="RedCap - BigCR editor" w:date="2022-08-27T18:51:00Z">
              <w:r w:rsidRPr="00DB707E">
                <w:rPr>
                  <w:rFonts w:cs="v4.2.0"/>
                </w:rPr>
                <w:t>60</w:t>
              </w:r>
            </w:ins>
          </w:p>
        </w:tc>
        <w:tc>
          <w:tcPr>
            <w:tcW w:w="2419" w:type="dxa"/>
            <w:gridSpan w:val="3"/>
          </w:tcPr>
          <w:p w14:paraId="0E506A8E" w14:textId="77777777" w:rsidR="001A3C3A" w:rsidRPr="00DB707E" w:rsidRDefault="001A3C3A" w:rsidP="00A615F4">
            <w:pPr>
              <w:pStyle w:val="TAC"/>
              <w:rPr>
                <w:ins w:id="2180" w:author="RedCap - BigCR editor" w:date="2022-08-27T18:51:00Z"/>
              </w:rPr>
            </w:pPr>
            <w:ins w:id="2181" w:author="RedCap - BigCR editor" w:date="2022-08-27T18:51:00Z">
              <w:r w:rsidRPr="00DB707E">
                <w:rPr>
                  <w:rFonts w:cs="v4.2.0"/>
                </w:rPr>
                <w:t>60</w:t>
              </w:r>
            </w:ins>
          </w:p>
        </w:tc>
      </w:tr>
      <w:tr w:rsidR="001A3C3A" w:rsidRPr="00DB707E" w14:paraId="63E31A1D" w14:textId="77777777" w:rsidTr="00A615F4">
        <w:trPr>
          <w:cantSplit/>
          <w:jc w:val="center"/>
          <w:ins w:id="2182" w:author="RedCap - BigCR editor" w:date="2022-08-27T18:51:00Z"/>
        </w:trPr>
        <w:tc>
          <w:tcPr>
            <w:tcW w:w="1951" w:type="dxa"/>
          </w:tcPr>
          <w:p w14:paraId="322E6A93" w14:textId="77777777" w:rsidR="001A3C3A" w:rsidRPr="00DB707E" w:rsidRDefault="001A3C3A" w:rsidP="00A615F4">
            <w:pPr>
              <w:pStyle w:val="TAL"/>
              <w:rPr>
                <w:ins w:id="2183" w:author="RedCap - BigCR editor" w:date="2022-08-27T18:51:00Z"/>
              </w:rPr>
            </w:pPr>
            <w:ins w:id="2184" w:author="RedCap - BigCR editor" w:date="2022-08-27T18:51:00Z">
              <w:r w:rsidRPr="00DB707E">
                <w:t xml:space="preserve">Propagation Condition </w:t>
              </w:r>
            </w:ins>
          </w:p>
        </w:tc>
        <w:tc>
          <w:tcPr>
            <w:tcW w:w="1794" w:type="dxa"/>
          </w:tcPr>
          <w:p w14:paraId="39BB4AF7" w14:textId="77777777" w:rsidR="001A3C3A" w:rsidRPr="00DB707E" w:rsidRDefault="001A3C3A" w:rsidP="00A615F4">
            <w:pPr>
              <w:pStyle w:val="TAC"/>
              <w:rPr>
                <w:ins w:id="2185" w:author="RedCap - BigCR editor" w:date="2022-08-27T18:51:00Z"/>
              </w:rPr>
            </w:pPr>
          </w:p>
        </w:tc>
        <w:tc>
          <w:tcPr>
            <w:tcW w:w="1418" w:type="dxa"/>
          </w:tcPr>
          <w:p w14:paraId="6137BD18" w14:textId="77777777" w:rsidR="001A3C3A" w:rsidRPr="00DB707E" w:rsidRDefault="001A3C3A" w:rsidP="00A615F4">
            <w:pPr>
              <w:pStyle w:val="TAC"/>
              <w:rPr>
                <w:ins w:id="2186" w:author="RedCap - BigCR editor" w:date="2022-08-27T18:51:00Z"/>
                <w:rFonts w:cs="v4.2.0"/>
                <w:lang w:eastAsia="zh-CN"/>
              </w:rPr>
            </w:pPr>
            <w:ins w:id="2187" w:author="RedCap - BigCR editor" w:date="2022-08-27T18:51:00Z">
              <w:r w:rsidRPr="00DB707E">
                <w:rPr>
                  <w:rFonts w:cs="v4.2.0"/>
                  <w:lang w:eastAsia="zh-CN"/>
                </w:rPr>
                <w:t>1, 2, 3, 4</w:t>
              </w:r>
            </w:ins>
          </w:p>
        </w:tc>
        <w:tc>
          <w:tcPr>
            <w:tcW w:w="5161" w:type="dxa"/>
            <w:gridSpan w:val="6"/>
          </w:tcPr>
          <w:p w14:paraId="325E39FB" w14:textId="77777777" w:rsidR="001A3C3A" w:rsidRPr="00DB707E" w:rsidRDefault="001A3C3A" w:rsidP="00A615F4">
            <w:pPr>
              <w:pStyle w:val="TAC"/>
              <w:rPr>
                <w:ins w:id="2188" w:author="RedCap - BigCR editor" w:date="2022-08-27T18:51:00Z"/>
              </w:rPr>
            </w:pPr>
            <w:ins w:id="2189" w:author="RedCap - BigCR editor" w:date="2022-08-27T18:51:00Z">
              <w:r w:rsidRPr="00DB707E">
                <w:rPr>
                  <w:rFonts w:cs="v4.2.0"/>
                </w:rPr>
                <w:t>AWGN</w:t>
              </w:r>
            </w:ins>
          </w:p>
        </w:tc>
      </w:tr>
      <w:tr w:rsidR="001A3C3A" w:rsidRPr="00DB707E" w14:paraId="7718987A" w14:textId="77777777" w:rsidTr="00A615F4">
        <w:trPr>
          <w:cantSplit/>
          <w:jc w:val="center"/>
          <w:ins w:id="2190" w:author="RedCap - BigCR editor" w:date="2022-08-27T18:51:00Z"/>
        </w:trPr>
        <w:tc>
          <w:tcPr>
            <w:tcW w:w="10324" w:type="dxa"/>
            <w:gridSpan w:val="9"/>
          </w:tcPr>
          <w:p w14:paraId="1A6DB2C3" w14:textId="77777777" w:rsidR="001A3C3A" w:rsidRPr="00DB707E" w:rsidRDefault="001A3C3A" w:rsidP="00A615F4">
            <w:pPr>
              <w:pStyle w:val="TAN"/>
              <w:rPr>
                <w:ins w:id="2191" w:author="RedCap - BigCR editor" w:date="2022-08-27T18:51:00Z"/>
              </w:rPr>
            </w:pPr>
            <w:ins w:id="2192" w:author="RedCap - BigCR editor" w:date="2022-08-27T18:51:00Z">
              <w:r w:rsidRPr="00DB707E">
                <w:t>Note 1:</w:t>
              </w:r>
              <w:r w:rsidRPr="00DB707E">
                <w:tab/>
                <w:t xml:space="preserve">OCNG shall be used such that both cells are fully </w:t>
              </w:r>
              <w:proofErr w:type="gramStart"/>
              <w:r w:rsidRPr="00DB707E">
                <w:t>allocated</w:t>
              </w:r>
              <w:proofErr w:type="gramEnd"/>
              <w:r w:rsidRPr="00DB707E">
                <w:t xml:space="preserve"> and a constant total transmitted power spectral </w:t>
              </w:r>
              <w:r w:rsidRPr="00DB707E">
                <w:rPr>
                  <w:rFonts w:cs="v4.2.0"/>
                </w:rPr>
                <w:t>density</w:t>
              </w:r>
              <w:r w:rsidRPr="00DB707E">
                <w:t xml:space="preserve"> is achieved for all OFDM symbols.</w:t>
              </w:r>
            </w:ins>
          </w:p>
          <w:p w14:paraId="7D6FAFB6" w14:textId="77777777" w:rsidR="001A3C3A" w:rsidRPr="00DB707E" w:rsidRDefault="001A3C3A" w:rsidP="00A615F4">
            <w:pPr>
              <w:pStyle w:val="TAN"/>
              <w:rPr>
                <w:ins w:id="2193" w:author="RedCap - BigCR editor" w:date="2022-08-27T18:51:00Z"/>
              </w:rPr>
            </w:pPr>
            <w:ins w:id="2194" w:author="RedCap - BigCR editor" w:date="2022-08-27T18:51: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2195" w:author="RedCap - BigCR editor" w:date="2022-08-27T18:51:00Z">
              <w:r w:rsidRPr="00DB707E">
                <w:object w:dxaOrig="400" w:dyaOrig="360" w14:anchorId="5CD0539A">
                  <v:shape id="_x0000_i1034" type="#_x0000_t75" style="width:20pt;height:20pt" o:ole="" fillcolor="window">
                    <v:imagedata r:id="rId17" o:title=""/>
                  </v:shape>
                  <o:OLEObject Type="Embed" ProgID="Equation.3" ShapeID="_x0000_i1034" DrawAspect="Content" ObjectID="_1723417718" r:id="rId27"/>
                </w:object>
              </w:r>
            </w:ins>
            <w:ins w:id="2196" w:author="RedCap - BigCR editor" w:date="2022-08-27T18:51:00Z">
              <w:r w:rsidRPr="00DB707E">
                <w:t xml:space="preserve"> to be fulfilled.</w:t>
              </w:r>
            </w:ins>
          </w:p>
          <w:p w14:paraId="40B4E742" w14:textId="77777777" w:rsidR="001A3C3A" w:rsidRPr="00DB707E" w:rsidRDefault="001A3C3A" w:rsidP="00A615F4">
            <w:pPr>
              <w:pStyle w:val="TAN"/>
              <w:rPr>
                <w:ins w:id="2197" w:author="RedCap - BigCR editor" w:date="2022-08-27T18:51:00Z"/>
                <w:rFonts w:cs="v4.2.0"/>
              </w:rPr>
            </w:pPr>
            <w:ins w:id="2198" w:author="RedCap - BigCR editor" w:date="2022-08-27T18:51:00Z">
              <w:r w:rsidRPr="00DB707E">
                <w:t>Note 3:</w:t>
              </w:r>
              <w:r w:rsidRPr="00DB707E">
                <w:tab/>
                <w:t>SS-RSRP levels have been derived from other parameters for information purposes. They are not settable parameters themselves.</w:t>
              </w:r>
            </w:ins>
          </w:p>
        </w:tc>
      </w:tr>
    </w:tbl>
    <w:p w14:paraId="059E87CB" w14:textId="77777777" w:rsidR="001A3C3A" w:rsidRPr="00DB707E" w:rsidRDefault="001A3C3A" w:rsidP="001A3C3A">
      <w:pPr>
        <w:rPr>
          <w:ins w:id="2199" w:author="RedCap - BigCR editor" w:date="2022-08-27T18:51:00Z"/>
          <w:lang w:eastAsia="zh-CN"/>
        </w:rPr>
      </w:pPr>
    </w:p>
    <w:p w14:paraId="2DCC39CF" w14:textId="77777777" w:rsidR="001A3C3A" w:rsidRPr="00DB707E" w:rsidRDefault="001A3C3A" w:rsidP="001A3C3A">
      <w:pPr>
        <w:pStyle w:val="Heading5"/>
        <w:rPr>
          <w:ins w:id="2200" w:author="RedCap - BigCR editor" w:date="2022-08-27T18:51:00Z"/>
          <w:lang w:eastAsia="zh-CN"/>
        </w:rPr>
      </w:pPr>
      <w:ins w:id="2201" w:author="RedCap - BigCR editor" w:date="2022-08-27T18:51:00Z">
        <w:r w:rsidRPr="00DB707E">
          <w:rPr>
            <w:lang w:eastAsia="zh-CN"/>
          </w:rPr>
          <w:t>A.16.1.1.2.3</w:t>
        </w:r>
        <w:r w:rsidRPr="00DB707E">
          <w:rPr>
            <w:lang w:eastAsia="zh-CN"/>
          </w:rPr>
          <w:tab/>
          <w:t>Test Requirements</w:t>
        </w:r>
      </w:ins>
    </w:p>
    <w:p w14:paraId="0ED2837B" w14:textId="77777777" w:rsidR="001A3C3A" w:rsidRPr="00DB707E" w:rsidRDefault="001A3C3A" w:rsidP="001A3C3A">
      <w:pPr>
        <w:rPr>
          <w:ins w:id="2202" w:author="RedCap - BigCR editor" w:date="2022-08-27T18:51:00Z"/>
        </w:rPr>
      </w:pPr>
      <w:ins w:id="2203" w:author="RedCap - BigCR editor" w:date="2022-08-27T18:51:00Z">
        <w:r w:rsidRPr="00DB707E">
          <w:t xml:space="preserve">The cell reselection delay to a newly detectable cell is defined as the time from the beginning of time period T2, to the moment when the UE camps on Cell </w:t>
        </w:r>
        <w:proofErr w:type="gramStart"/>
        <w:r w:rsidRPr="00DB707E">
          <w:t>2, and</w:t>
        </w:r>
        <w:proofErr w:type="gramEnd"/>
        <w:r w:rsidRPr="00DB707E">
          <w:t xml:space="preserve"> starts to send preambles on the PRACH for sending the </w:t>
        </w:r>
        <w:proofErr w:type="spellStart"/>
        <w:r w:rsidRPr="00DB707E">
          <w:rPr>
            <w:i/>
            <w:lang w:eastAsia="zh-CN"/>
          </w:rPr>
          <w:t>RRCSetupRequest</w:t>
        </w:r>
        <w:proofErr w:type="spellEnd"/>
        <w:r w:rsidRPr="00DB707E">
          <w:t xml:space="preserve"> message to perform a </w:t>
        </w:r>
        <w:r w:rsidRPr="00DB707E">
          <w:rPr>
            <w:lang w:eastAsia="zh-TW"/>
          </w:rPr>
          <w:t>Registration procedure for mobility and periodic registration update</w:t>
        </w:r>
        <w:r w:rsidRPr="00DB707E">
          <w:t xml:space="preserve"> on Cell 2.</w:t>
        </w:r>
      </w:ins>
    </w:p>
    <w:p w14:paraId="3D0AD1E3" w14:textId="77777777" w:rsidR="001A3C3A" w:rsidRPr="00DB707E" w:rsidRDefault="001A3C3A" w:rsidP="001A3C3A">
      <w:pPr>
        <w:rPr>
          <w:ins w:id="2204" w:author="RedCap - BigCR editor" w:date="2022-08-27T18:51:00Z"/>
        </w:rPr>
      </w:pPr>
      <w:ins w:id="2205" w:author="RedCap - BigCR editor" w:date="2022-08-27T18:51:00Z">
        <w:r w:rsidRPr="00DB707E">
          <w:t>The cell re-selection delay to a newly detectable cell shall be less than 34 s.</w:t>
        </w:r>
      </w:ins>
    </w:p>
    <w:p w14:paraId="6322C0E3" w14:textId="77777777" w:rsidR="001A3C3A" w:rsidRPr="00DB707E" w:rsidRDefault="001A3C3A" w:rsidP="001A3C3A">
      <w:pPr>
        <w:rPr>
          <w:ins w:id="2206" w:author="RedCap - BigCR editor" w:date="2022-08-27T18:51:00Z"/>
        </w:rPr>
      </w:pPr>
      <w:ins w:id="2207" w:author="RedCap - BigCR editor" w:date="2022-08-27T18:51:00Z">
        <w:r w:rsidRPr="00DB707E">
          <w:t>The cell reselection delay</w:t>
        </w:r>
        <w:r w:rsidRPr="00DB707E">
          <w:rPr>
            <w:lang w:eastAsia="zh-CN"/>
          </w:rPr>
          <w:t xml:space="preserve"> to an already detected cell</w:t>
        </w:r>
        <w:r w:rsidRPr="00DB707E">
          <w:t xml:space="preserve"> is defined as the time from the beginning of time period T</w:t>
        </w:r>
        <w:r w:rsidRPr="00DB707E">
          <w:rPr>
            <w:lang w:eastAsia="zh-CN"/>
          </w:rPr>
          <w:t>3</w:t>
        </w:r>
        <w:r w:rsidRPr="00DB707E">
          <w:t xml:space="preserve">, to the moment when the UE camps on cell </w:t>
        </w:r>
        <w:proofErr w:type="gramStart"/>
        <w:r w:rsidRPr="00DB707E">
          <w:rPr>
            <w:lang w:eastAsia="zh-CN"/>
          </w:rPr>
          <w:t>1</w:t>
        </w:r>
        <w:r w:rsidRPr="00DB707E">
          <w:t>, and</w:t>
        </w:r>
        <w:proofErr w:type="gramEnd"/>
        <w:r w:rsidRPr="00DB707E">
          <w:t xml:space="preserve"> starts to send preambles on the PRACH for sending the </w:t>
        </w:r>
        <w:proofErr w:type="spellStart"/>
        <w:r w:rsidRPr="00DB707E">
          <w:rPr>
            <w:i/>
            <w:lang w:eastAsia="zh-CN"/>
          </w:rPr>
          <w:t>RRCSetupRequest</w:t>
        </w:r>
        <w:proofErr w:type="spellEnd"/>
        <w:r w:rsidRPr="00DB707E">
          <w:t xml:space="preserve"> message to perform a </w:t>
        </w:r>
        <w:r w:rsidRPr="00DB707E">
          <w:rPr>
            <w:lang w:eastAsia="zh-TW"/>
          </w:rPr>
          <w:t>Registration procedure for mobility and periodic registration update</w:t>
        </w:r>
        <w:r w:rsidRPr="00DB707E">
          <w:t xml:space="preserve"> on cell </w:t>
        </w:r>
        <w:r w:rsidRPr="00DB707E">
          <w:rPr>
            <w:lang w:eastAsia="zh-CN"/>
          </w:rPr>
          <w:t>1</w:t>
        </w:r>
        <w:r w:rsidRPr="00DB707E">
          <w:t>.</w:t>
        </w:r>
      </w:ins>
    </w:p>
    <w:p w14:paraId="474EB2FC" w14:textId="77777777" w:rsidR="001A3C3A" w:rsidRPr="00DB707E" w:rsidRDefault="001A3C3A" w:rsidP="001A3C3A">
      <w:pPr>
        <w:rPr>
          <w:ins w:id="2208" w:author="RedCap - BigCR editor" w:date="2022-08-27T18:51:00Z"/>
          <w:rFonts w:cs="v4.2.0"/>
        </w:rPr>
      </w:pPr>
      <w:ins w:id="2209" w:author="RedCap - BigCR editor" w:date="2022-08-27T18:51:00Z">
        <w:r w:rsidRPr="00DB707E">
          <w:rPr>
            <w:rFonts w:cs="v4.2.0"/>
          </w:rPr>
          <w:t>The cell re-selection delay to an already detected cell shall be less than 8 s.</w:t>
        </w:r>
      </w:ins>
    </w:p>
    <w:p w14:paraId="31354451" w14:textId="77777777" w:rsidR="001A3C3A" w:rsidRPr="00DB707E" w:rsidRDefault="001A3C3A" w:rsidP="001A3C3A">
      <w:pPr>
        <w:rPr>
          <w:ins w:id="2210" w:author="RedCap - BigCR editor" w:date="2022-08-27T18:51:00Z"/>
          <w:rFonts w:cs="v4.2.0"/>
        </w:rPr>
      </w:pPr>
      <w:ins w:id="2211" w:author="RedCap - BigCR editor" w:date="2022-08-27T18:51:00Z">
        <w:r w:rsidRPr="00DB707E">
          <w:rPr>
            <w:rFonts w:cs="v4.2.0"/>
          </w:rPr>
          <w:t>The rate of correct cell reselections observed during repeated tests shall be at least 90%.</w:t>
        </w:r>
      </w:ins>
    </w:p>
    <w:p w14:paraId="638A97F0" w14:textId="77777777" w:rsidR="001A3C3A" w:rsidRPr="00DB707E" w:rsidRDefault="001A3C3A" w:rsidP="001A3C3A">
      <w:pPr>
        <w:keepLines/>
        <w:ind w:left="1135" w:hanging="851"/>
        <w:rPr>
          <w:ins w:id="2212" w:author="RedCap - BigCR editor" w:date="2022-08-27T18:51:00Z"/>
        </w:rPr>
      </w:pPr>
      <w:ins w:id="2213" w:author="RedCap - BigCR editor" w:date="2022-08-27T18:51:00Z">
        <w:r w:rsidRPr="00DB707E">
          <w:rPr>
            <w:rFonts w:cs="v4.2.0"/>
          </w:rPr>
          <w:t>NOTE:</w:t>
        </w:r>
        <w:r w:rsidRPr="00DB707E">
          <w:rPr>
            <w:rFonts w:cs="v4.2.0"/>
          </w:rPr>
          <w:tab/>
          <w:t xml:space="preserve">The cell re-selection delay to a newly detectable cell can be expressed as: </w:t>
        </w:r>
        <w:proofErr w:type="spellStart"/>
        <w:r w:rsidRPr="00DB707E">
          <w:rPr>
            <w:rFonts w:cs="v4.2.0"/>
          </w:rPr>
          <w:t>T</w:t>
        </w:r>
        <w:r w:rsidRPr="00DB707E">
          <w:rPr>
            <w:rFonts w:cs="v4.2.0"/>
            <w:vertAlign w:val="subscript"/>
          </w:rPr>
          <w:t>detect</w:t>
        </w:r>
        <w:proofErr w:type="spellEnd"/>
        <w:r w:rsidRPr="00DB707E">
          <w:rPr>
            <w:rFonts w:cs="v4.2.0"/>
            <w:vertAlign w:val="subscript"/>
            <w:lang w:eastAsia="zh-CN"/>
          </w:rPr>
          <w:t xml:space="preserve">, </w:t>
        </w:r>
        <w:proofErr w:type="spellStart"/>
        <w:r w:rsidRPr="00DB707E">
          <w:rPr>
            <w:rFonts w:cs="v4.2.0"/>
            <w:vertAlign w:val="subscript"/>
          </w:rPr>
          <w:t>NR</w:t>
        </w:r>
        <w:r w:rsidRPr="00DB707E">
          <w:rPr>
            <w:rFonts w:cs="v4.2.0"/>
            <w:vertAlign w:val="subscript"/>
            <w:lang w:eastAsia="zh-CN"/>
          </w:rPr>
          <w:t>_</w:t>
        </w:r>
        <w:r w:rsidRPr="00DB707E">
          <w:rPr>
            <w:rFonts w:cs="v4.2.0"/>
            <w:vertAlign w:val="subscript"/>
          </w:rPr>
          <w:t>Intra</w:t>
        </w:r>
        <w:proofErr w:type="spellEnd"/>
        <w:r w:rsidRPr="00DB707E">
          <w:rPr>
            <w:rFonts w:cs="v4.2.0"/>
          </w:rPr>
          <w:t xml:space="preserve"> + T</w:t>
        </w:r>
        <w:r w:rsidRPr="00DB707E">
          <w:rPr>
            <w:rFonts w:cs="v4.2.0"/>
            <w:vertAlign w:val="subscript"/>
          </w:rPr>
          <w:t>SI</w:t>
        </w:r>
        <w:r w:rsidRPr="00DB707E">
          <w:rPr>
            <w:rFonts w:cs="v4.2.0"/>
            <w:vertAlign w:val="subscript"/>
            <w:lang w:eastAsia="zh-CN"/>
          </w:rPr>
          <w:t>-NR</w:t>
        </w:r>
        <w:r w:rsidRPr="00DB707E">
          <w:rPr>
            <w:rFonts w:cs="v4.2.0"/>
          </w:rPr>
          <w:t xml:space="preserve">, and to an already detected cell can be expressed as: </w:t>
        </w:r>
        <w:proofErr w:type="spellStart"/>
        <w:r w:rsidRPr="00DB707E">
          <w:rPr>
            <w:rFonts w:cs="v4.2.0"/>
          </w:rPr>
          <w:t>T</w:t>
        </w:r>
        <w:r w:rsidRPr="00DB707E">
          <w:rPr>
            <w:rFonts w:cs="v4.2.0"/>
            <w:vertAlign w:val="subscript"/>
          </w:rPr>
          <w:t>evaluate</w:t>
        </w:r>
        <w:proofErr w:type="spellEnd"/>
        <w:r w:rsidRPr="00DB707E">
          <w:rPr>
            <w:rFonts w:cs="v4.2.0"/>
            <w:vertAlign w:val="subscript"/>
            <w:lang w:eastAsia="zh-CN"/>
          </w:rPr>
          <w:t>, NR_</w:t>
        </w:r>
        <w:r w:rsidRPr="00DB707E" w:rsidDel="005B0227">
          <w:rPr>
            <w:rFonts w:cs="v4.2.0"/>
            <w:vertAlign w:val="subscript"/>
          </w:rPr>
          <w:t xml:space="preserve"> </w:t>
        </w:r>
        <w:r w:rsidRPr="00DB707E">
          <w:rPr>
            <w:rFonts w:cs="v4.2.0"/>
            <w:vertAlign w:val="subscript"/>
          </w:rPr>
          <w:t>intra</w:t>
        </w:r>
        <w:r w:rsidRPr="00DB707E">
          <w:rPr>
            <w:rFonts w:cs="v4.2.0"/>
          </w:rPr>
          <w:t xml:space="preserve"> + T</w:t>
        </w:r>
        <w:r w:rsidRPr="00DB707E">
          <w:rPr>
            <w:rFonts w:cs="v4.2.0"/>
            <w:vertAlign w:val="subscript"/>
          </w:rPr>
          <w:t>SI</w:t>
        </w:r>
        <w:r w:rsidRPr="00DB707E">
          <w:rPr>
            <w:rFonts w:cs="v4.2.0"/>
            <w:vertAlign w:val="subscript"/>
            <w:lang w:eastAsia="zh-CN"/>
          </w:rPr>
          <w:t>-NR</w:t>
        </w:r>
        <w:r w:rsidRPr="00DB707E">
          <w:rPr>
            <w:rFonts w:cs="v4.2.0"/>
          </w:rPr>
          <w:t>,</w:t>
        </w:r>
      </w:ins>
    </w:p>
    <w:p w14:paraId="56F3BB16" w14:textId="77777777" w:rsidR="001A3C3A" w:rsidRPr="00DB707E" w:rsidRDefault="001A3C3A" w:rsidP="001A3C3A">
      <w:pPr>
        <w:rPr>
          <w:ins w:id="2214" w:author="RedCap - BigCR editor" w:date="2022-08-27T18:51:00Z"/>
        </w:rPr>
      </w:pPr>
      <w:ins w:id="2215" w:author="RedCap - BigCR editor" w:date="2022-08-27T18:51:00Z">
        <w:r w:rsidRPr="00DB707E">
          <w:t>Where:</w:t>
        </w:r>
      </w:ins>
    </w:p>
    <w:p w14:paraId="5F5D2038" w14:textId="77777777" w:rsidR="001A3C3A" w:rsidRPr="00DB707E" w:rsidRDefault="001A3C3A" w:rsidP="001A3C3A">
      <w:pPr>
        <w:rPr>
          <w:ins w:id="2216" w:author="RedCap - BigCR editor" w:date="2022-08-27T18:51:00Z"/>
        </w:rPr>
      </w:pPr>
      <w:proofErr w:type="spellStart"/>
      <w:ins w:id="2217" w:author="RedCap - BigCR editor" w:date="2022-08-27T18:51:00Z">
        <w:r w:rsidRPr="00DB707E">
          <w:t>T</w:t>
        </w:r>
        <w:r w:rsidRPr="00DB707E">
          <w:rPr>
            <w:vertAlign w:val="subscript"/>
          </w:rPr>
          <w:t>detect</w:t>
        </w:r>
        <w:proofErr w:type="spellEnd"/>
        <w:r w:rsidRPr="00DB707E">
          <w:rPr>
            <w:vertAlign w:val="subscript"/>
            <w:lang w:eastAsia="zh-CN"/>
          </w:rPr>
          <w:t>,</w:t>
        </w:r>
        <w:r w:rsidRPr="00DB707E">
          <w:rPr>
            <w:vertAlign w:val="subscript"/>
          </w:rPr>
          <w:t xml:space="preserve"> </w:t>
        </w:r>
        <w:proofErr w:type="spellStart"/>
        <w:r w:rsidRPr="00DB707E">
          <w:rPr>
            <w:vertAlign w:val="subscript"/>
          </w:rPr>
          <w:t>NR</w:t>
        </w:r>
        <w:r w:rsidRPr="00DB707E">
          <w:rPr>
            <w:vertAlign w:val="subscript"/>
            <w:lang w:eastAsia="zh-CN"/>
          </w:rPr>
          <w:t>_</w:t>
        </w:r>
        <w:r w:rsidRPr="00DB707E">
          <w:rPr>
            <w:vertAlign w:val="subscript"/>
          </w:rPr>
          <w:t>Intra</w:t>
        </w:r>
        <w:proofErr w:type="spellEnd"/>
        <w:r w:rsidRPr="00DB707E">
          <w:rPr>
            <w:vertAlign w:val="subscript"/>
          </w:rPr>
          <w:tab/>
        </w:r>
        <w:r w:rsidRPr="00DB707E">
          <w:rPr>
            <w:vertAlign w:val="subscript"/>
          </w:rPr>
          <w:tab/>
        </w:r>
        <w:r w:rsidRPr="00DB707E">
          <w:t xml:space="preserve">See Table </w:t>
        </w:r>
        <w:smartTag w:uri="urn:schemas-microsoft-com:office:smarttags" w:element="chsdate">
          <w:smartTagPr>
            <w:attr w:name="IsROCDate" w:val="False"/>
            <w:attr w:name="IsLunarDate" w:val="False"/>
            <w:attr w:name="Day" w:val="30"/>
            <w:attr w:name="Month" w:val="12"/>
            <w:attr w:name="Year" w:val="1899"/>
          </w:smartTagPr>
          <w:r w:rsidRPr="00DB707E">
            <w:t>4.2.2</w:t>
          </w:r>
        </w:smartTag>
        <w:r w:rsidRPr="00DB707E">
          <w:t>.3</w:t>
        </w:r>
        <w:smartTag w:uri="urn:schemas-microsoft-com:office:smarttags" w:element="chmetcnv">
          <w:smartTagPr>
            <w:attr w:name="TCSC" w:val="0"/>
            <w:attr w:name="NumberType" w:val="1"/>
            <w:attr w:name="Negative" w:val="True"/>
            <w:attr w:name="HasSpace" w:val="True"/>
            <w:attr w:name="SourceValue" w:val="1"/>
            <w:attr w:name="UnitName" w:val="in"/>
          </w:smartTagPr>
          <w:r w:rsidRPr="00DB707E">
            <w:t>-1 in</w:t>
          </w:r>
        </w:smartTag>
        <w:r w:rsidRPr="00DB707E">
          <w:t xml:space="preserve"> clause 4.2.2.3</w:t>
        </w:r>
      </w:ins>
    </w:p>
    <w:p w14:paraId="12A9ED65" w14:textId="77777777" w:rsidR="001A3C3A" w:rsidRPr="00DB707E" w:rsidRDefault="001A3C3A" w:rsidP="001A3C3A">
      <w:pPr>
        <w:rPr>
          <w:ins w:id="2218" w:author="RedCap - BigCR editor" w:date="2022-08-27T18:51:00Z"/>
        </w:rPr>
      </w:pPr>
      <w:proofErr w:type="spellStart"/>
      <w:ins w:id="2219" w:author="RedCap - BigCR editor" w:date="2022-08-27T18:51:00Z">
        <w:r w:rsidRPr="00DB707E">
          <w:t>T</w:t>
        </w:r>
        <w:r w:rsidRPr="00DB707E">
          <w:rPr>
            <w:vertAlign w:val="subscript"/>
          </w:rPr>
          <w:t>evaluate</w:t>
        </w:r>
        <w:proofErr w:type="spellEnd"/>
        <w:r w:rsidRPr="00DB707E">
          <w:rPr>
            <w:vertAlign w:val="subscript"/>
            <w:lang w:eastAsia="zh-CN"/>
          </w:rPr>
          <w:t>, NR_</w:t>
        </w:r>
        <w:r w:rsidRPr="00DB707E" w:rsidDel="005B0227">
          <w:rPr>
            <w:vertAlign w:val="subscript"/>
          </w:rPr>
          <w:t xml:space="preserve"> </w:t>
        </w:r>
        <w:r w:rsidRPr="00DB707E">
          <w:rPr>
            <w:vertAlign w:val="subscript"/>
          </w:rPr>
          <w:t>intra</w:t>
        </w:r>
        <w:r w:rsidRPr="00DB707E">
          <w:tab/>
          <w:t>See Table 4.2.2.3-1 in clause 4.2.2.3</w:t>
        </w:r>
      </w:ins>
    </w:p>
    <w:p w14:paraId="1C05087F" w14:textId="77777777" w:rsidR="001A3C3A" w:rsidRPr="00DB707E" w:rsidRDefault="001A3C3A" w:rsidP="001A3C3A">
      <w:pPr>
        <w:pStyle w:val="TAH"/>
        <w:jc w:val="left"/>
        <w:rPr>
          <w:ins w:id="2220" w:author="RedCap - BigCR editor" w:date="2022-08-27T18:51:00Z"/>
          <w:vertAlign w:val="subscript"/>
        </w:rPr>
      </w:pPr>
    </w:p>
    <w:p w14:paraId="0823AA96" w14:textId="77777777" w:rsidR="001A3C3A" w:rsidRPr="00DB707E" w:rsidRDefault="001A3C3A" w:rsidP="001A3C3A">
      <w:pPr>
        <w:rPr>
          <w:ins w:id="2221" w:author="RedCap - BigCR editor" w:date="2022-08-27T18:51:00Z"/>
        </w:rPr>
      </w:pPr>
      <w:ins w:id="2222" w:author="RedCap - BigCR editor" w:date="2022-08-27T18:51:00Z">
        <w:r w:rsidRPr="00DB707E">
          <w:t>T</w:t>
        </w:r>
        <w:r w:rsidRPr="00DB707E">
          <w:rPr>
            <w:vertAlign w:val="subscript"/>
          </w:rPr>
          <w:t>SI</w:t>
        </w:r>
        <w:r w:rsidRPr="00DB707E">
          <w:rPr>
            <w:vertAlign w:val="subscript"/>
            <w:lang w:eastAsia="zh-CN"/>
          </w:rPr>
          <w:t>-NR</w:t>
        </w:r>
        <w:r w:rsidRPr="00DB707E">
          <w:tab/>
          <w:t>Maximum repetition period of relevant system info blocks that needs to be received by the UE to camp on a cell; 1280ms is assumed in this test case.</w:t>
        </w:r>
      </w:ins>
    </w:p>
    <w:p w14:paraId="5B53E3AE" w14:textId="77777777" w:rsidR="001A3C3A" w:rsidRPr="00DB707E" w:rsidRDefault="001A3C3A" w:rsidP="001A3C3A">
      <w:pPr>
        <w:rPr>
          <w:ins w:id="2223" w:author="RedCap - BigCR editor" w:date="2022-08-27T18:51:00Z"/>
        </w:rPr>
      </w:pPr>
      <w:ins w:id="2224" w:author="RedCap - BigCR editor" w:date="2022-08-27T18:51:00Z">
        <w:r w:rsidRPr="00DB707E">
          <w:t xml:space="preserve">This gives a total of 33.28 s, allow 34 s for </w:t>
        </w:r>
        <w:r w:rsidRPr="00DB707E">
          <w:rPr>
            <w:rFonts w:cs="v4.2.0"/>
          </w:rPr>
          <w:t>the cell re-selection delay to a newly detectable cell</w:t>
        </w:r>
        <w:r w:rsidRPr="00DB707E">
          <w:t xml:space="preserve"> and 7.68 s for </w:t>
        </w:r>
        <w:r w:rsidRPr="00DB707E">
          <w:rPr>
            <w:rFonts w:cs="v4.2.0"/>
          </w:rPr>
          <w:t>the cell re-selection delay</w:t>
        </w:r>
        <w:r w:rsidRPr="00DB707E">
          <w:t xml:space="preserve"> </w:t>
        </w:r>
        <w:r w:rsidRPr="00DB707E">
          <w:rPr>
            <w:rFonts w:cs="v4.2.0"/>
          </w:rPr>
          <w:t>to an already detected cell</w:t>
        </w:r>
        <w:r w:rsidRPr="00DB707E">
          <w:t xml:space="preserve"> in the test case, which we allow 8 s.</w:t>
        </w:r>
      </w:ins>
    </w:p>
    <w:p w14:paraId="11FDE4F8" w14:textId="77777777" w:rsidR="00D426EB" w:rsidRPr="00DB707E" w:rsidRDefault="00D426EB" w:rsidP="00D426EB">
      <w:pPr>
        <w:pStyle w:val="Heading4"/>
        <w:rPr>
          <w:ins w:id="2225" w:author="RedCap - BigCR editor" w:date="2022-08-27T18:52:00Z"/>
          <w:lang w:eastAsia="zh-CN"/>
        </w:rPr>
      </w:pPr>
      <w:bookmarkStart w:id="2226" w:name="_Toc535476474"/>
      <w:ins w:id="2227" w:author="RedCap - BigCR editor" w:date="2022-08-27T18:52:00Z">
        <w:r w:rsidRPr="00DB707E">
          <w:rPr>
            <w:lang w:eastAsia="zh-CN"/>
          </w:rPr>
          <w:t>A.16.1.1.3</w:t>
        </w:r>
        <w:r w:rsidRPr="00DB707E">
          <w:rPr>
            <w:lang w:eastAsia="zh-CN"/>
          </w:rPr>
          <w:tab/>
          <w:t>Cell reselection to FR1 inter-frequency NR case</w:t>
        </w:r>
        <w:bookmarkEnd w:id="2226"/>
        <w:r w:rsidRPr="00DB707E">
          <w:rPr>
            <w:lang w:eastAsia="zh-CN"/>
          </w:rPr>
          <w:t xml:space="preserve"> for 1 Rx UE</w:t>
        </w:r>
      </w:ins>
    </w:p>
    <w:p w14:paraId="5445B9E3" w14:textId="74816D09" w:rsidR="00D426EB" w:rsidRPr="00DB707E" w:rsidRDefault="00D426EB" w:rsidP="00D426EB">
      <w:pPr>
        <w:pStyle w:val="Heading5"/>
        <w:rPr>
          <w:ins w:id="2228" w:author="RedCap - BigCR editor" w:date="2022-08-27T18:52:00Z"/>
          <w:lang w:eastAsia="zh-CN"/>
        </w:rPr>
      </w:pPr>
      <w:bookmarkStart w:id="2229" w:name="_Toc535476475"/>
      <w:ins w:id="2230" w:author="RedCap - BigCR editor" w:date="2022-08-27T18:52:00Z">
        <w:r w:rsidRPr="00DB707E">
          <w:rPr>
            <w:lang w:eastAsia="zh-CN"/>
          </w:rPr>
          <w:t>A.16.1.1.3.1</w:t>
        </w:r>
        <w:r w:rsidRPr="00DB707E">
          <w:rPr>
            <w:lang w:eastAsia="zh-CN"/>
          </w:rPr>
          <w:tab/>
          <w:t>Test Purpose and Environment</w:t>
        </w:r>
        <w:bookmarkEnd w:id="2229"/>
      </w:ins>
    </w:p>
    <w:p w14:paraId="11F9115C" w14:textId="77777777" w:rsidR="00D426EB" w:rsidRPr="00DB707E" w:rsidRDefault="00D426EB" w:rsidP="00D426EB">
      <w:pPr>
        <w:rPr>
          <w:ins w:id="2231" w:author="RedCap - BigCR editor" w:date="2022-08-27T18:52:00Z"/>
          <w:rFonts w:cs="v4.2.0"/>
        </w:rPr>
      </w:pPr>
      <w:ins w:id="2232" w:author="RedCap - BigCR editor" w:date="2022-08-27T18:52:00Z">
        <w:r w:rsidRPr="00DB707E">
          <w:rPr>
            <w:rFonts w:cs="v4.2.0"/>
          </w:rPr>
          <w:t>This test is to verify the requirement for the inter frequency NR cell reselection requirements specified in clause </w:t>
        </w:r>
        <w:r w:rsidRPr="00DB707E">
          <w:t>4.2B.2.4</w:t>
        </w:r>
        <w:r w:rsidRPr="00DB707E">
          <w:rPr>
            <w:rFonts w:cs="v4.2.0"/>
          </w:rPr>
          <w:t>.</w:t>
        </w:r>
      </w:ins>
    </w:p>
    <w:p w14:paraId="1B1BAC5F" w14:textId="6B159277" w:rsidR="00D426EB" w:rsidRPr="00DB707E" w:rsidRDefault="00D426EB" w:rsidP="00D426EB">
      <w:pPr>
        <w:pStyle w:val="Heading5"/>
        <w:rPr>
          <w:ins w:id="2233" w:author="RedCap - BigCR editor" w:date="2022-08-27T18:52:00Z"/>
          <w:lang w:eastAsia="zh-CN"/>
        </w:rPr>
      </w:pPr>
      <w:bookmarkStart w:id="2234" w:name="_Toc535476476"/>
      <w:ins w:id="2235" w:author="RedCap - BigCR editor" w:date="2022-08-27T18:52:00Z">
        <w:r w:rsidRPr="00DB707E">
          <w:rPr>
            <w:lang w:eastAsia="zh-CN"/>
          </w:rPr>
          <w:t>A.16.1.1.3.2</w:t>
        </w:r>
        <w:r w:rsidRPr="00DB707E">
          <w:rPr>
            <w:lang w:eastAsia="zh-CN"/>
          </w:rPr>
          <w:tab/>
          <w:t>Test Parameters</w:t>
        </w:r>
        <w:bookmarkEnd w:id="2234"/>
      </w:ins>
    </w:p>
    <w:p w14:paraId="0FB089F6" w14:textId="77777777" w:rsidR="00D426EB" w:rsidRPr="00DB707E" w:rsidRDefault="00D426EB" w:rsidP="00D426EB">
      <w:pPr>
        <w:rPr>
          <w:ins w:id="2236" w:author="RedCap - BigCR editor" w:date="2022-08-27T18:52:00Z"/>
          <w:rFonts w:cs="v4.2.0"/>
        </w:rPr>
      </w:pPr>
      <w:ins w:id="2237" w:author="RedCap - BigCR editor" w:date="2022-08-27T18:52:00Z">
        <w:r w:rsidRPr="00DB707E">
          <w:rPr>
            <w:rFonts w:cs="v4.2.0"/>
          </w:rPr>
          <w:t xml:space="preserve">The test scenario comprises of 2 cells on 2 different NR carriers respectively as given in tables A.16.1.1.3.2-1, A.16.1.1.3.2-2 and A.16.1.1.3.2-3. The test consists of </w:t>
        </w:r>
        <w:r w:rsidRPr="00DB707E">
          <w:rPr>
            <w:rFonts w:cs="v4.2.0"/>
            <w:lang w:eastAsia="zh-CN"/>
          </w:rPr>
          <w:t>three</w:t>
        </w:r>
        <w:r w:rsidRPr="00DB707E">
          <w:rPr>
            <w:rFonts w:cs="v4.2.0"/>
          </w:rPr>
          <w:t xml:space="preserve"> successive time periods, with time duration of T1</w:t>
        </w:r>
        <w:r w:rsidRPr="00DB707E">
          <w:rPr>
            <w:rFonts w:cs="v4.2.0"/>
            <w:lang w:eastAsia="zh-CN"/>
          </w:rPr>
          <w:t>, T2,</w:t>
        </w:r>
        <w:r w:rsidRPr="00DB707E">
          <w:rPr>
            <w:rFonts w:cs="v4.2.0"/>
          </w:rPr>
          <w:t xml:space="preserve"> and T</w:t>
        </w:r>
        <w:r w:rsidRPr="00DB707E">
          <w:rPr>
            <w:rFonts w:cs="v4.2.0"/>
            <w:lang w:eastAsia="zh-CN"/>
          </w:rPr>
          <w:t>3</w:t>
        </w:r>
        <w:r w:rsidRPr="00DB707E">
          <w:rPr>
            <w:rFonts w:cs="v4.2.0"/>
          </w:rPr>
          <w:t xml:space="preserve"> respectively. </w:t>
        </w:r>
        <w:r w:rsidRPr="00DB707E">
          <w:rPr>
            <w:rFonts w:cs="v4.2.0"/>
            <w:lang w:eastAsia="zh-CN"/>
          </w:rPr>
          <w:t>Both cell 1 and cell 2 are</w:t>
        </w:r>
        <w:r w:rsidRPr="00DB707E">
          <w:rPr>
            <w:rFonts w:cs="v4.2.0"/>
          </w:rPr>
          <w:t xml:space="preserve"> already identified by the UE prior to the start of the test. Cell 1 and cell 2 belong to different tracking areas and cell 2 is of higher priority than cell 1. </w:t>
        </w:r>
      </w:ins>
    </w:p>
    <w:p w14:paraId="02A966DB" w14:textId="77777777" w:rsidR="00D426EB" w:rsidRPr="00DB707E" w:rsidRDefault="00D426EB" w:rsidP="00D426EB">
      <w:pPr>
        <w:pStyle w:val="TH"/>
        <w:rPr>
          <w:ins w:id="2238" w:author="RedCap - BigCR editor" w:date="2022-08-27T18:52:00Z"/>
        </w:rPr>
      </w:pPr>
      <w:ins w:id="2239" w:author="RedCap - BigCR editor" w:date="2022-08-27T18:52:00Z">
        <w:r w:rsidRPr="00DB707E">
          <w:t>Table A.16.1.1.3.2-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3960"/>
        <w:gridCol w:w="4242"/>
      </w:tblGrid>
      <w:tr w:rsidR="00D426EB" w:rsidRPr="00DB707E" w14:paraId="392EBD40" w14:textId="77777777" w:rsidTr="00A615F4">
        <w:trPr>
          <w:ins w:id="2240" w:author="RedCap - BigCR editor" w:date="2022-08-27T18:52:00Z"/>
        </w:trPr>
        <w:tc>
          <w:tcPr>
            <w:tcW w:w="1428" w:type="dxa"/>
            <w:shd w:val="clear" w:color="auto" w:fill="auto"/>
          </w:tcPr>
          <w:p w14:paraId="37DB93C9" w14:textId="77777777" w:rsidR="00D426EB" w:rsidRPr="00DB707E" w:rsidRDefault="00D426EB" w:rsidP="00A615F4">
            <w:pPr>
              <w:pStyle w:val="TAH"/>
              <w:rPr>
                <w:ins w:id="2241" w:author="RedCap - BigCR editor" w:date="2022-08-27T18:52:00Z"/>
              </w:rPr>
            </w:pPr>
            <w:ins w:id="2242" w:author="RedCap - BigCR editor" w:date="2022-08-27T18:52:00Z">
              <w:r w:rsidRPr="00DB707E">
                <w:t>Configuration</w:t>
              </w:r>
            </w:ins>
          </w:p>
        </w:tc>
        <w:tc>
          <w:tcPr>
            <w:tcW w:w="4067" w:type="dxa"/>
            <w:shd w:val="clear" w:color="auto" w:fill="auto"/>
          </w:tcPr>
          <w:p w14:paraId="7DC150A6" w14:textId="77777777" w:rsidR="00D426EB" w:rsidRPr="00DB707E" w:rsidRDefault="00D426EB" w:rsidP="00A615F4">
            <w:pPr>
              <w:pStyle w:val="TAH"/>
              <w:rPr>
                <w:ins w:id="2243" w:author="RedCap - BigCR editor" w:date="2022-08-27T18:52:00Z"/>
              </w:rPr>
            </w:pPr>
            <w:ins w:id="2244" w:author="RedCap - BigCR editor" w:date="2022-08-27T18:52:00Z">
              <w:r w:rsidRPr="00DB707E">
                <w:t>Description of serving cell</w:t>
              </w:r>
            </w:ins>
          </w:p>
        </w:tc>
        <w:tc>
          <w:tcPr>
            <w:tcW w:w="4360" w:type="dxa"/>
          </w:tcPr>
          <w:p w14:paraId="7C3FDDD9" w14:textId="77777777" w:rsidR="00D426EB" w:rsidRPr="00DB707E" w:rsidRDefault="00D426EB" w:rsidP="00A615F4">
            <w:pPr>
              <w:pStyle w:val="TAH"/>
              <w:rPr>
                <w:ins w:id="2245" w:author="RedCap - BigCR editor" w:date="2022-08-27T18:52:00Z"/>
                <w:lang w:eastAsia="zh-CN"/>
              </w:rPr>
            </w:pPr>
            <w:ins w:id="2246" w:author="RedCap - BigCR editor" w:date="2022-08-27T18:52:00Z">
              <w:r w:rsidRPr="00DB707E">
                <w:rPr>
                  <w:lang w:eastAsia="zh-CN"/>
                </w:rPr>
                <w:t>Description of target cell</w:t>
              </w:r>
            </w:ins>
          </w:p>
        </w:tc>
      </w:tr>
      <w:tr w:rsidR="00D426EB" w:rsidRPr="00DB707E" w14:paraId="78A00097" w14:textId="77777777" w:rsidTr="00A615F4">
        <w:trPr>
          <w:ins w:id="2247" w:author="RedCap - BigCR editor" w:date="2022-08-27T18:52:00Z"/>
        </w:trPr>
        <w:tc>
          <w:tcPr>
            <w:tcW w:w="1428" w:type="dxa"/>
            <w:shd w:val="clear" w:color="auto" w:fill="auto"/>
          </w:tcPr>
          <w:p w14:paraId="511F1DFC" w14:textId="77777777" w:rsidR="00D426EB" w:rsidRPr="00DB707E" w:rsidRDefault="00D426EB" w:rsidP="00A615F4">
            <w:pPr>
              <w:pStyle w:val="TAL"/>
              <w:rPr>
                <w:ins w:id="2248" w:author="RedCap - BigCR editor" w:date="2022-08-27T18:52:00Z"/>
                <w:lang w:eastAsia="zh-CN"/>
              </w:rPr>
            </w:pPr>
            <w:ins w:id="2249" w:author="RedCap - BigCR editor" w:date="2022-08-27T18:52:00Z">
              <w:r w:rsidRPr="00DB707E">
                <w:rPr>
                  <w:lang w:eastAsia="zh-CN"/>
                </w:rPr>
                <w:t>1</w:t>
              </w:r>
            </w:ins>
          </w:p>
        </w:tc>
        <w:tc>
          <w:tcPr>
            <w:tcW w:w="4067" w:type="dxa"/>
            <w:shd w:val="clear" w:color="auto" w:fill="auto"/>
          </w:tcPr>
          <w:p w14:paraId="31CE2F4E" w14:textId="77777777" w:rsidR="00D426EB" w:rsidRPr="00DB707E" w:rsidRDefault="00D426EB" w:rsidP="00A615F4">
            <w:pPr>
              <w:pStyle w:val="TAL"/>
              <w:rPr>
                <w:ins w:id="2250" w:author="RedCap - BigCR editor" w:date="2022-08-27T18:52:00Z"/>
                <w:rFonts w:eastAsia="Malgun Gothic"/>
              </w:rPr>
            </w:pPr>
            <w:ins w:id="2251" w:author="RedCap - BigCR editor" w:date="2022-08-27T18:52:00Z">
              <w:r w:rsidRPr="00DB707E">
                <w:rPr>
                  <w:rFonts w:eastAsia="Malgun Gothic"/>
                </w:rPr>
                <w:t>15 kHz SSB SCS, 10 MHz bandwidth, FDD duplex mode</w:t>
              </w:r>
            </w:ins>
          </w:p>
        </w:tc>
        <w:tc>
          <w:tcPr>
            <w:tcW w:w="4360" w:type="dxa"/>
          </w:tcPr>
          <w:p w14:paraId="4DF9863F" w14:textId="77777777" w:rsidR="00D426EB" w:rsidRPr="00DB707E" w:rsidRDefault="00D426EB" w:rsidP="00A615F4">
            <w:pPr>
              <w:pStyle w:val="TAL"/>
              <w:rPr>
                <w:ins w:id="2252" w:author="RedCap - BigCR editor" w:date="2022-08-27T18:52:00Z"/>
                <w:rFonts w:eastAsia="Malgun Gothic"/>
              </w:rPr>
            </w:pPr>
            <w:ins w:id="2253" w:author="RedCap - BigCR editor" w:date="2022-08-27T18:52:00Z">
              <w:r w:rsidRPr="00DB707E">
                <w:rPr>
                  <w:rFonts w:eastAsia="Malgun Gothic"/>
                </w:rPr>
                <w:t>15 kHz SSB SCS, 10 MHz bandwidth, FDD duplex mode</w:t>
              </w:r>
            </w:ins>
          </w:p>
        </w:tc>
      </w:tr>
      <w:tr w:rsidR="00D426EB" w:rsidRPr="00DB707E" w14:paraId="027FF430" w14:textId="77777777" w:rsidTr="00A615F4">
        <w:trPr>
          <w:ins w:id="2254" w:author="RedCap - BigCR editor" w:date="2022-08-27T18:52:00Z"/>
        </w:trPr>
        <w:tc>
          <w:tcPr>
            <w:tcW w:w="1428" w:type="dxa"/>
            <w:shd w:val="clear" w:color="auto" w:fill="auto"/>
          </w:tcPr>
          <w:p w14:paraId="2D439BAA" w14:textId="77777777" w:rsidR="00D426EB" w:rsidRPr="00DB707E" w:rsidRDefault="00D426EB" w:rsidP="00A615F4">
            <w:pPr>
              <w:pStyle w:val="TAL"/>
              <w:rPr>
                <w:ins w:id="2255" w:author="RedCap - BigCR editor" w:date="2022-08-27T18:52:00Z"/>
                <w:rFonts w:eastAsia="Malgun Gothic"/>
              </w:rPr>
            </w:pPr>
            <w:ins w:id="2256" w:author="RedCap - BigCR editor" w:date="2022-08-27T18:52:00Z">
              <w:r w:rsidRPr="00DB707E">
                <w:rPr>
                  <w:rFonts w:eastAsia="Malgun Gothic"/>
                </w:rPr>
                <w:t>2</w:t>
              </w:r>
            </w:ins>
          </w:p>
        </w:tc>
        <w:tc>
          <w:tcPr>
            <w:tcW w:w="4067" w:type="dxa"/>
            <w:shd w:val="clear" w:color="auto" w:fill="auto"/>
          </w:tcPr>
          <w:p w14:paraId="15B79783" w14:textId="77777777" w:rsidR="00D426EB" w:rsidRPr="00DB707E" w:rsidRDefault="00D426EB" w:rsidP="00A615F4">
            <w:pPr>
              <w:pStyle w:val="TAL"/>
              <w:rPr>
                <w:ins w:id="2257" w:author="RedCap - BigCR editor" w:date="2022-08-27T18:52:00Z"/>
                <w:rFonts w:eastAsia="Malgun Gothic"/>
              </w:rPr>
            </w:pPr>
            <w:ins w:id="2258" w:author="RedCap - BigCR editor" w:date="2022-08-27T18:52:00Z">
              <w:r w:rsidRPr="00DB707E">
                <w:rPr>
                  <w:rFonts w:eastAsia="Malgun Gothic"/>
                </w:rPr>
                <w:t>15 kHz SSB SCS, 10 MHz bandwidth, TDD duplex mode</w:t>
              </w:r>
            </w:ins>
          </w:p>
        </w:tc>
        <w:tc>
          <w:tcPr>
            <w:tcW w:w="4360" w:type="dxa"/>
          </w:tcPr>
          <w:p w14:paraId="3F3C2C65" w14:textId="77777777" w:rsidR="00D426EB" w:rsidRPr="00DB707E" w:rsidRDefault="00D426EB" w:rsidP="00A615F4">
            <w:pPr>
              <w:pStyle w:val="TAL"/>
              <w:rPr>
                <w:ins w:id="2259" w:author="RedCap - BigCR editor" w:date="2022-08-27T18:52:00Z"/>
                <w:rFonts w:eastAsia="Malgun Gothic"/>
              </w:rPr>
            </w:pPr>
            <w:ins w:id="2260" w:author="RedCap - BigCR editor" w:date="2022-08-27T18:52:00Z">
              <w:r w:rsidRPr="00DB707E">
                <w:rPr>
                  <w:rFonts w:eastAsia="Malgun Gothic"/>
                </w:rPr>
                <w:t>15 kHz SSB SCS, 10 MHz bandwidth, TDD duplex mode</w:t>
              </w:r>
            </w:ins>
          </w:p>
        </w:tc>
      </w:tr>
      <w:tr w:rsidR="00D426EB" w:rsidRPr="00DB707E" w14:paraId="3FCE6C9E" w14:textId="77777777" w:rsidTr="00A615F4">
        <w:trPr>
          <w:ins w:id="2261" w:author="RedCap - BigCR editor" w:date="2022-08-27T18:52:00Z"/>
        </w:trPr>
        <w:tc>
          <w:tcPr>
            <w:tcW w:w="1428" w:type="dxa"/>
            <w:shd w:val="clear" w:color="auto" w:fill="auto"/>
          </w:tcPr>
          <w:p w14:paraId="01C79295" w14:textId="77777777" w:rsidR="00D426EB" w:rsidRPr="00DB707E" w:rsidRDefault="00D426EB" w:rsidP="00A615F4">
            <w:pPr>
              <w:pStyle w:val="TAL"/>
              <w:rPr>
                <w:ins w:id="2262" w:author="RedCap - BigCR editor" w:date="2022-08-27T18:52:00Z"/>
                <w:rFonts w:eastAsia="Malgun Gothic"/>
              </w:rPr>
            </w:pPr>
            <w:ins w:id="2263" w:author="RedCap - BigCR editor" w:date="2022-08-27T18:52:00Z">
              <w:r w:rsidRPr="00DB707E">
                <w:rPr>
                  <w:rFonts w:eastAsia="Malgun Gothic"/>
                </w:rPr>
                <w:t>3</w:t>
              </w:r>
            </w:ins>
          </w:p>
        </w:tc>
        <w:tc>
          <w:tcPr>
            <w:tcW w:w="4067" w:type="dxa"/>
            <w:shd w:val="clear" w:color="auto" w:fill="auto"/>
          </w:tcPr>
          <w:p w14:paraId="604F19FF" w14:textId="77777777" w:rsidR="00D426EB" w:rsidRPr="00DB707E" w:rsidRDefault="00D426EB" w:rsidP="00A615F4">
            <w:pPr>
              <w:pStyle w:val="TAL"/>
              <w:rPr>
                <w:ins w:id="2264" w:author="RedCap - BigCR editor" w:date="2022-08-27T18:52:00Z"/>
                <w:rFonts w:eastAsia="Malgun Gothic"/>
              </w:rPr>
            </w:pPr>
            <w:ins w:id="2265" w:author="RedCap - BigCR editor" w:date="2022-08-27T18:52:00Z">
              <w:r w:rsidRPr="00DB707E">
                <w:rPr>
                  <w:rFonts w:eastAsia="Malgun Gothic"/>
                </w:rPr>
                <w:t>30 kHz SSB SCS, 40 MHz bandwidth, TDD duplex mode</w:t>
              </w:r>
            </w:ins>
          </w:p>
        </w:tc>
        <w:tc>
          <w:tcPr>
            <w:tcW w:w="4360" w:type="dxa"/>
          </w:tcPr>
          <w:p w14:paraId="55A5417E" w14:textId="77777777" w:rsidR="00D426EB" w:rsidRPr="00DB707E" w:rsidRDefault="00D426EB" w:rsidP="00A615F4">
            <w:pPr>
              <w:pStyle w:val="TAL"/>
              <w:rPr>
                <w:ins w:id="2266" w:author="RedCap - BigCR editor" w:date="2022-08-27T18:52:00Z"/>
                <w:rFonts w:eastAsia="Malgun Gothic"/>
              </w:rPr>
            </w:pPr>
            <w:ins w:id="2267" w:author="RedCap - BigCR editor" w:date="2022-08-27T18:52:00Z">
              <w:r w:rsidRPr="00DB707E">
                <w:rPr>
                  <w:rFonts w:eastAsia="Malgun Gothic"/>
                </w:rPr>
                <w:t>30 kHz SSB SCS, 40 MHz bandwidth, TDD duplex mode</w:t>
              </w:r>
            </w:ins>
          </w:p>
        </w:tc>
      </w:tr>
      <w:tr w:rsidR="00D426EB" w:rsidRPr="00DB707E" w14:paraId="41527178" w14:textId="77777777" w:rsidTr="00A615F4">
        <w:trPr>
          <w:ins w:id="2268" w:author="RedCap - BigCR editor" w:date="2022-08-27T18:52:00Z"/>
        </w:trPr>
        <w:tc>
          <w:tcPr>
            <w:tcW w:w="1428" w:type="dxa"/>
            <w:shd w:val="clear" w:color="auto" w:fill="auto"/>
          </w:tcPr>
          <w:p w14:paraId="6D29CE2D" w14:textId="77777777" w:rsidR="00D426EB" w:rsidRPr="00DB707E" w:rsidRDefault="00D426EB" w:rsidP="00A615F4">
            <w:pPr>
              <w:pStyle w:val="TAL"/>
              <w:rPr>
                <w:ins w:id="2269" w:author="RedCap - BigCR editor" w:date="2022-08-27T18:52:00Z"/>
                <w:rFonts w:eastAsia="Malgun Gothic"/>
              </w:rPr>
            </w:pPr>
            <w:ins w:id="2270" w:author="RedCap - BigCR editor" w:date="2022-08-27T18:52:00Z">
              <w:r w:rsidRPr="00DB707E">
                <w:rPr>
                  <w:rFonts w:eastAsia="Malgun Gothic"/>
                </w:rPr>
                <w:t>4</w:t>
              </w:r>
            </w:ins>
          </w:p>
        </w:tc>
        <w:tc>
          <w:tcPr>
            <w:tcW w:w="4067" w:type="dxa"/>
            <w:shd w:val="clear" w:color="auto" w:fill="auto"/>
          </w:tcPr>
          <w:p w14:paraId="77D779F3" w14:textId="77777777" w:rsidR="00D426EB" w:rsidRPr="00DB707E" w:rsidRDefault="00D426EB" w:rsidP="00A615F4">
            <w:pPr>
              <w:pStyle w:val="TAL"/>
              <w:rPr>
                <w:ins w:id="2271" w:author="RedCap - BigCR editor" w:date="2022-08-27T18:52:00Z"/>
                <w:rFonts w:eastAsia="Malgun Gothic"/>
              </w:rPr>
            </w:pPr>
            <w:ins w:id="2272" w:author="RedCap - BigCR editor" w:date="2022-08-27T18:52:00Z">
              <w:r w:rsidRPr="00DB707E">
                <w:rPr>
                  <w:rFonts w:eastAsia="Malgun Gothic"/>
                </w:rPr>
                <w:t>15 kHz SSB SCS, 10 MHz bandwidth, HD-FDD duplex mode</w:t>
              </w:r>
            </w:ins>
          </w:p>
        </w:tc>
        <w:tc>
          <w:tcPr>
            <w:tcW w:w="4360" w:type="dxa"/>
          </w:tcPr>
          <w:p w14:paraId="206E44CF" w14:textId="77777777" w:rsidR="00D426EB" w:rsidRPr="00DB707E" w:rsidRDefault="00D426EB" w:rsidP="00A615F4">
            <w:pPr>
              <w:pStyle w:val="TAL"/>
              <w:rPr>
                <w:ins w:id="2273" w:author="RedCap - BigCR editor" w:date="2022-08-27T18:52:00Z"/>
                <w:rFonts w:eastAsia="Malgun Gothic"/>
              </w:rPr>
            </w:pPr>
            <w:ins w:id="2274" w:author="RedCap - BigCR editor" w:date="2022-08-27T18:52:00Z">
              <w:r w:rsidRPr="00DB707E">
                <w:rPr>
                  <w:rFonts w:eastAsia="Malgun Gothic"/>
                </w:rPr>
                <w:t>15 kHz SSB SCS, 10 MHz bandwidth, HD-FDD duplex mode</w:t>
              </w:r>
            </w:ins>
          </w:p>
        </w:tc>
      </w:tr>
      <w:tr w:rsidR="00D426EB" w:rsidRPr="00DB707E" w14:paraId="017512B6" w14:textId="77777777" w:rsidTr="00A615F4">
        <w:trPr>
          <w:ins w:id="2275" w:author="RedCap - BigCR editor" w:date="2022-08-27T18:52:00Z"/>
        </w:trPr>
        <w:tc>
          <w:tcPr>
            <w:tcW w:w="9855" w:type="dxa"/>
            <w:gridSpan w:val="3"/>
            <w:shd w:val="clear" w:color="auto" w:fill="auto"/>
          </w:tcPr>
          <w:p w14:paraId="12D7F23F" w14:textId="77777777" w:rsidR="00D426EB" w:rsidRPr="00DB707E" w:rsidRDefault="00D426EB" w:rsidP="00A615F4">
            <w:pPr>
              <w:pStyle w:val="TAN"/>
              <w:rPr>
                <w:ins w:id="2276" w:author="RedCap - BigCR editor" w:date="2022-08-27T18:52:00Z"/>
              </w:rPr>
            </w:pPr>
            <w:ins w:id="2277" w:author="RedCap - BigCR editor" w:date="2022-08-27T18:52:00Z">
              <w:r w:rsidRPr="00DB707E">
                <w:rPr>
                  <w:lang w:eastAsia="zh-CN"/>
                </w:rPr>
                <w:t>Note:</w:t>
              </w:r>
              <w:r w:rsidRPr="00DB707E">
                <w:rPr>
                  <w:lang w:eastAsia="zh-CN"/>
                </w:rPr>
                <w:tab/>
              </w:r>
              <w:r w:rsidRPr="00DB707E">
                <w:t>The UE is only required to be tested in one of the supported test configurations.</w:t>
              </w:r>
            </w:ins>
          </w:p>
        </w:tc>
      </w:tr>
    </w:tbl>
    <w:p w14:paraId="035B8FF6" w14:textId="77777777" w:rsidR="00D426EB" w:rsidRPr="00DB707E" w:rsidRDefault="00D426EB" w:rsidP="00D426EB">
      <w:pPr>
        <w:rPr>
          <w:ins w:id="2278" w:author="RedCap - BigCR editor" w:date="2022-08-27T18:52:00Z"/>
        </w:rPr>
      </w:pPr>
    </w:p>
    <w:p w14:paraId="6AAE7A8D" w14:textId="77777777" w:rsidR="00D426EB" w:rsidRPr="00DB707E" w:rsidRDefault="00D426EB" w:rsidP="00D426EB">
      <w:pPr>
        <w:pStyle w:val="TH"/>
        <w:rPr>
          <w:ins w:id="2279" w:author="RedCap - BigCR editor" w:date="2022-08-27T18:52:00Z"/>
        </w:rPr>
      </w:pPr>
      <w:ins w:id="2280" w:author="RedCap - BigCR editor" w:date="2022-08-27T18:52:00Z">
        <w:r w:rsidRPr="00DB707E">
          <w:lastRenderedPageBreak/>
          <w:t>Table A.16.1.1.3.2-2: General test parameters for FR1 inter frequency NR cell re-selection test case for 1 Rx UE</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D426EB" w:rsidRPr="00DB707E" w14:paraId="6A055272" w14:textId="77777777" w:rsidTr="00A615F4">
        <w:trPr>
          <w:cantSplit/>
          <w:trHeight w:val="187"/>
          <w:ins w:id="2281" w:author="RedCap - BigCR editor" w:date="2022-08-27T18:52:00Z"/>
        </w:trPr>
        <w:tc>
          <w:tcPr>
            <w:tcW w:w="2802" w:type="dxa"/>
            <w:gridSpan w:val="2"/>
          </w:tcPr>
          <w:p w14:paraId="42A062AD" w14:textId="77777777" w:rsidR="00D426EB" w:rsidRPr="00DB707E" w:rsidRDefault="00D426EB" w:rsidP="00A615F4">
            <w:pPr>
              <w:pStyle w:val="TAH"/>
              <w:rPr>
                <w:ins w:id="2282" w:author="RedCap - BigCR editor" w:date="2022-08-27T18:52:00Z"/>
              </w:rPr>
            </w:pPr>
            <w:ins w:id="2283" w:author="RedCap - BigCR editor" w:date="2022-08-27T18:52:00Z">
              <w:r w:rsidRPr="00DB707E">
                <w:t>Parameter</w:t>
              </w:r>
            </w:ins>
          </w:p>
        </w:tc>
        <w:tc>
          <w:tcPr>
            <w:tcW w:w="708" w:type="dxa"/>
          </w:tcPr>
          <w:p w14:paraId="1DF64D35" w14:textId="77777777" w:rsidR="00D426EB" w:rsidRPr="00DB707E" w:rsidRDefault="00D426EB" w:rsidP="00A615F4">
            <w:pPr>
              <w:pStyle w:val="TAH"/>
              <w:rPr>
                <w:ins w:id="2284" w:author="RedCap - BigCR editor" w:date="2022-08-27T18:52:00Z"/>
              </w:rPr>
            </w:pPr>
            <w:ins w:id="2285" w:author="RedCap - BigCR editor" w:date="2022-08-27T18:52:00Z">
              <w:r w:rsidRPr="00DB707E">
                <w:t>Unit</w:t>
              </w:r>
            </w:ins>
          </w:p>
        </w:tc>
        <w:tc>
          <w:tcPr>
            <w:tcW w:w="1418" w:type="dxa"/>
          </w:tcPr>
          <w:p w14:paraId="0CFCB33D" w14:textId="77777777" w:rsidR="00D426EB" w:rsidRPr="00DB707E" w:rsidRDefault="00D426EB" w:rsidP="00A615F4">
            <w:pPr>
              <w:pStyle w:val="TAH"/>
              <w:rPr>
                <w:ins w:id="2286" w:author="RedCap - BigCR editor" w:date="2022-08-27T18:52:00Z"/>
                <w:lang w:eastAsia="zh-CN"/>
              </w:rPr>
            </w:pPr>
            <w:ins w:id="2287" w:author="RedCap - BigCR editor" w:date="2022-08-27T18:52:00Z">
              <w:r w:rsidRPr="00DB707E">
                <w:rPr>
                  <w:lang w:eastAsia="zh-CN"/>
                </w:rPr>
                <w:t>Test configuration</w:t>
              </w:r>
            </w:ins>
          </w:p>
        </w:tc>
        <w:tc>
          <w:tcPr>
            <w:tcW w:w="1134" w:type="dxa"/>
          </w:tcPr>
          <w:p w14:paraId="5574DB7D" w14:textId="77777777" w:rsidR="00D426EB" w:rsidRPr="00DB707E" w:rsidRDefault="00D426EB" w:rsidP="00A615F4">
            <w:pPr>
              <w:pStyle w:val="TAH"/>
              <w:rPr>
                <w:ins w:id="2288" w:author="RedCap - BigCR editor" w:date="2022-08-27T18:52:00Z"/>
              </w:rPr>
            </w:pPr>
            <w:ins w:id="2289" w:author="RedCap - BigCR editor" w:date="2022-08-27T18:52:00Z">
              <w:r w:rsidRPr="00DB707E">
                <w:t>Value</w:t>
              </w:r>
            </w:ins>
          </w:p>
        </w:tc>
        <w:tc>
          <w:tcPr>
            <w:tcW w:w="3544" w:type="dxa"/>
          </w:tcPr>
          <w:p w14:paraId="7F152A51" w14:textId="77777777" w:rsidR="00D426EB" w:rsidRPr="00DB707E" w:rsidRDefault="00D426EB" w:rsidP="00A615F4">
            <w:pPr>
              <w:pStyle w:val="TAH"/>
              <w:rPr>
                <w:ins w:id="2290" w:author="RedCap - BigCR editor" w:date="2022-08-27T18:52:00Z"/>
              </w:rPr>
            </w:pPr>
            <w:ins w:id="2291" w:author="RedCap - BigCR editor" w:date="2022-08-27T18:52:00Z">
              <w:r w:rsidRPr="00DB707E">
                <w:t>Comment</w:t>
              </w:r>
            </w:ins>
          </w:p>
        </w:tc>
      </w:tr>
      <w:tr w:rsidR="00D426EB" w:rsidRPr="00DB707E" w14:paraId="3BA60674" w14:textId="77777777" w:rsidTr="00A615F4">
        <w:trPr>
          <w:cantSplit/>
          <w:trHeight w:val="187"/>
          <w:ins w:id="2292" w:author="RedCap - BigCR editor" w:date="2022-08-27T18:52:00Z"/>
        </w:trPr>
        <w:tc>
          <w:tcPr>
            <w:tcW w:w="1008" w:type="dxa"/>
            <w:tcBorders>
              <w:bottom w:val="nil"/>
            </w:tcBorders>
          </w:tcPr>
          <w:p w14:paraId="6938C457" w14:textId="77777777" w:rsidR="00D426EB" w:rsidRPr="00DB707E" w:rsidRDefault="00D426EB" w:rsidP="00A615F4">
            <w:pPr>
              <w:pStyle w:val="TAL"/>
              <w:rPr>
                <w:ins w:id="2293" w:author="RedCap - BigCR editor" w:date="2022-08-27T18:52:00Z"/>
              </w:rPr>
            </w:pPr>
            <w:ins w:id="2294" w:author="RedCap - BigCR editor" w:date="2022-08-27T18:52:00Z">
              <w:r w:rsidRPr="00DB707E">
                <w:t>Initial condition</w:t>
              </w:r>
            </w:ins>
          </w:p>
        </w:tc>
        <w:tc>
          <w:tcPr>
            <w:tcW w:w="1794" w:type="dxa"/>
          </w:tcPr>
          <w:p w14:paraId="41D13125" w14:textId="77777777" w:rsidR="00D426EB" w:rsidRPr="00DB707E" w:rsidRDefault="00D426EB" w:rsidP="00A615F4">
            <w:pPr>
              <w:pStyle w:val="TAL"/>
              <w:rPr>
                <w:ins w:id="2295" w:author="RedCap - BigCR editor" w:date="2022-08-27T18:52:00Z"/>
              </w:rPr>
            </w:pPr>
            <w:ins w:id="2296" w:author="RedCap - BigCR editor" w:date="2022-08-27T18:52:00Z">
              <w:r w:rsidRPr="00DB707E">
                <w:t>Active cell</w:t>
              </w:r>
            </w:ins>
          </w:p>
        </w:tc>
        <w:tc>
          <w:tcPr>
            <w:tcW w:w="708" w:type="dxa"/>
          </w:tcPr>
          <w:p w14:paraId="115735BB" w14:textId="77777777" w:rsidR="00D426EB" w:rsidRPr="00DB707E" w:rsidRDefault="00D426EB" w:rsidP="00A615F4">
            <w:pPr>
              <w:pStyle w:val="TAC"/>
              <w:rPr>
                <w:ins w:id="2297" w:author="RedCap - BigCR editor" w:date="2022-08-27T18:52:00Z"/>
              </w:rPr>
            </w:pPr>
          </w:p>
        </w:tc>
        <w:tc>
          <w:tcPr>
            <w:tcW w:w="1418" w:type="dxa"/>
          </w:tcPr>
          <w:p w14:paraId="59B4FFE1" w14:textId="77777777" w:rsidR="00D426EB" w:rsidRPr="00DB707E" w:rsidRDefault="00D426EB" w:rsidP="00A615F4">
            <w:pPr>
              <w:pStyle w:val="TAC"/>
              <w:rPr>
                <w:ins w:id="2298" w:author="RedCap - BigCR editor" w:date="2022-08-27T18:52:00Z"/>
                <w:lang w:eastAsia="zh-CN"/>
              </w:rPr>
            </w:pPr>
            <w:ins w:id="2299" w:author="RedCap - BigCR editor" w:date="2022-08-27T18:52:00Z">
              <w:r w:rsidRPr="00DB707E">
                <w:rPr>
                  <w:lang w:eastAsia="zh-CN"/>
                </w:rPr>
                <w:t>1, 2, 3, 4</w:t>
              </w:r>
            </w:ins>
          </w:p>
        </w:tc>
        <w:tc>
          <w:tcPr>
            <w:tcW w:w="1134" w:type="dxa"/>
          </w:tcPr>
          <w:p w14:paraId="0FC93661" w14:textId="77777777" w:rsidR="00D426EB" w:rsidRPr="00DB707E" w:rsidRDefault="00D426EB" w:rsidP="00A615F4">
            <w:pPr>
              <w:pStyle w:val="TAC"/>
              <w:rPr>
                <w:ins w:id="2300" w:author="RedCap - BigCR editor" w:date="2022-08-27T18:52:00Z"/>
              </w:rPr>
            </w:pPr>
            <w:ins w:id="2301" w:author="RedCap - BigCR editor" w:date="2022-08-27T18:52:00Z">
              <w:r w:rsidRPr="00DB707E">
                <w:t>Cell2</w:t>
              </w:r>
            </w:ins>
          </w:p>
        </w:tc>
        <w:tc>
          <w:tcPr>
            <w:tcW w:w="3544" w:type="dxa"/>
            <w:tcBorders>
              <w:bottom w:val="nil"/>
            </w:tcBorders>
          </w:tcPr>
          <w:p w14:paraId="3537E056" w14:textId="77777777" w:rsidR="00D426EB" w:rsidRPr="00DB707E" w:rsidRDefault="00D426EB" w:rsidP="00A615F4">
            <w:pPr>
              <w:pStyle w:val="TAC"/>
              <w:rPr>
                <w:ins w:id="2302" w:author="RedCap - BigCR editor" w:date="2022-08-27T18:52:00Z"/>
              </w:rPr>
            </w:pPr>
            <w:ins w:id="2303" w:author="RedCap - BigCR editor" w:date="2022-08-27T18:52:00Z">
              <w:r w:rsidRPr="00DB707E">
                <w:rPr>
                  <w:lang w:eastAsia="zh-CN"/>
                </w:rPr>
                <w:t>The UE camps on cell 2 in the initial phase and during T1 period the UE reselects to cell 1</w:t>
              </w:r>
            </w:ins>
          </w:p>
        </w:tc>
      </w:tr>
      <w:tr w:rsidR="00D426EB" w:rsidRPr="00DB707E" w14:paraId="632FC397" w14:textId="77777777" w:rsidTr="00A615F4">
        <w:trPr>
          <w:cantSplit/>
          <w:trHeight w:val="187"/>
          <w:ins w:id="2304" w:author="RedCap - BigCR editor" w:date="2022-08-27T18:52:00Z"/>
        </w:trPr>
        <w:tc>
          <w:tcPr>
            <w:tcW w:w="1008" w:type="dxa"/>
            <w:tcBorders>
              <w:top w:val="nil"/>
              <w:bottom w:val="single" w:sz="4" w:space="0" w:color="auto"/>
            </w:tcBorders>
          </w:tcPr>
          <w:p w14:paraId="6B52675B" w14:textId="77777777" w:rsidR="00D426EB" w:rsidRPr="00DB707E" w:rsidRDefault="00D426EB" w:rsidP="00A615F4">
            <w:pPr>
              <w:pStyle w:val="TAL"/>
              <w:rPr>
                <w:ins w:id="2305" w:author="RedCap - BigCR editor" w:date="2022-08-27T18:52:00Z"/>
              </w:rPr>
            </w:pPr>
          </w:p>
        </w:tc>
        <w:tc>
          <w:tcPr>
            <w:tcW w:w="1794" w:type="dxa"/>
          </w:tcPr>
          <w:p w14:paraId="5353F862" w14:textId="77777777" w:rsidR="00D426EB" w:rsidRPr="00DB707E" w:rsidRDefault="00D426EB" w:rsidP="00A615F4">
            <w:pPr>
              <w:pStyle w:val="TAL"/>
              <w:rPr>
                <w:ins w:id="2306" w:author="RedCap - BigCR editor" w:date="2022-08-27T18:52:00Z"/>
              </w:rPr>
            </w:pPr>
            <w:ins w:id="2307" w:author="RedCap - BigCR editor" w:date="2022-08-27T18:52:00Z">
              <w:r w:rsidRPr="00DB707E">
                <w:t>Neighbour cell</w:t>
              </w:r>
            </w:ins>
          </w:p>
        </w:tc>
        <w:tc>
          <w:tcPr>
            <w:tcW w:w="708" w:type="dxa"/>
          </w:tcPr>
          <w:p w14:paraId="576C97D9" w14:textId="77777777" w:rsidR="00D426EB" w:rsidRPr="00DB707E" w:rsidRDefault="00D426EB" w:rsidP="00A615F4">
            <w:pPr>
              <w:pStyle w:val="TAC"/>
              <w:rPr>
                <w:ins w:id="2308" w:author="RedCap - BigCR editor" w:date="2022-08-27T18:52:00Z"/>
              </w:rPr>
            </w:pPr>
          </w:p>
        </w:tc>
        <w:tc>
          <w:tcPr>
            <w:tcW w:w="1418" w:type="dxa"/>
          </w:tcPr>
          <w:p w14:paraId="7C0A4E46" w14:textId="77777777" w:rsidR="00D426EB" w:rsidRPr="00DB707E" w:rsidRDefault="00D426EB" w:rsidP="00A615F4">
            <w:pPr>
              <w:pStyle w:val="TAC"/>
              <w:rPr>
                <w:ins w:id="2309" w:author="RedCap - BigCR editor" w:date="2022-08-27T18:52:00Z"/>
                <w:lang w:eastAsia="zh-CN"/>
              </w:rPr>
            </w:pPr>
            <w:ins w:id="2310" w:author="RedCap - BigCR editor" w:date="2022-08-27T18:52:00Z">
              <w:r w:rsidRPr="00DB707E">
                <w:rPr>
                  <w:rFonts w:hint="eastAsia"/>
                  <w:lang w:eastAsia="zh-CN"/>
                </w:rPr>
                <w:t>1</w:t>
              </w:r>
              <w:r w:rsidRPr="00DB707E">
                <w:rPr>
                  <w:lang w:eastAsia="zh-CN"/>
                </w:rPr>
                <w:t>, 2, 3, 4</w:t>
              </w:r>
            </w:ins>
          </w:p>
        </w:tc>
        <w:tc>
          <w:tcPr>
            <w:tcW w:w="1134" w:type="dxa"/>
          </w:tcPr>
          <w:p w14:paraId="3269C998" w14:textId="77777777" w:rsidR="00D426EB" w:rsidRPr="00DB707E" w:rsidRDefault="00D426EB" w:rsidP="00A615F4">
            <w:pPr>
              <w:pStyle w:val="TAC"/>
              <w:rPr>
                <w:ins w:id="2311" w:author="RedCap - BigCR editor" w:date="2022-08-27T18:52:00Z"/>
              </w:rPr>
            </w:pPr>
            <w:ins w:id="2312" w:author="RedCap - BigCR editor" w:date="2022-08-27T18:52:00Z">
              <w:r w:rsidRPr="00DB707E">
                <w:rPr>
                  <w:rFonts w:hint="eastAsia"/>
                  <w:lang w:eastAsia="zh-CN"/>
                </w:rPr>
                <w:t>C</w:t>
              </w:r>
              <w:r w:rsidRPr="00DB707E">
                <w:rPr>
                  <w:lang w:eastAsia="zh-CN"/>
                </w:rPr>
                <w:t>ell 1</w:t>
              </w:r>
            </w:ins>
          </w:p>
        </w:tc>
        <w:tc>
          <w:tcPr>
            <w:tcW w:w="3544" w:type="dxa"/>
            <w:tcBorders>
              <w:top w:val="nil"/>
              <w:bottom w:val="single" w:sz="4" w:space="0" w:color="auto"/>
            </w:tcBorders>
          </w:tcPr>
          <w:p w14:paraId="1F6790EE" w14:textId="77777777" w:rsidR="00D426EB" w:rsidRPr="00DB707E" w:rsidRDefault="00D426EB" w:rsidP="00A615F4">
            <w:pPr>
              <w:pStyle w:val="TAC"/>
              <w:rPr>
                <w:ins w:id="2313" w:author="RedCap - BigCR editor" w:date="2022-08-27T18:52:00Z"/>
                <w:lang w:eastAsia="zh-CN"/>
              </w:rPr>
            </w:pPr>
          </w:p>
        </w:tc>
      </w:tr>
      <w:tr w:rsidR="00D426EB" w:rsidRPr="00DB707E" w14:paraId="583B98BD" w14:textId="77777777" w:rsidTr="00A615F4">
        <w:trPr>
          <w:cantSplit/>
          <w:trHeight w:val="187"/>
          <w:ins w:id="2314" w:author="RedCap - BigCR editor" w:date="2022-08-27T18:52:00Z"/>
        </w:trPr>
        <w:tc>
          <w:tcPr>
            <w:tcW w:w="1008" w:type="dxa"/>
            <w:tcBorders>
              <w:bottom w:val="nil"/>
            </w:tcBorders>
            <w:shd w:val="clear" w:color="auto" w:fill="auto"/>
          </w:tcPr>
          <w:p w14:paraId="3A6F5C7C" w14:textId="77777777" w:rsidR="00D426EB" w:rsidRPr="00DB707E" w:rsidRDefault="00D426EB" w:rsidP="00A615F4">
            <w:pPr>
              <w:pStyle w:val="TAL"/>
              <w:rPr>
                <w:ins w:id="2315" w:author="RedCap - BigCR editor" w:date="2022-08-27T18:52:00Z"/>
              </w:rPr>
            </w:pPr>
            <w:ins w:id="2316" w:author="RedCap - BigCR editor" w:date="2022-08-27T18:52:00Z">
              <w:r w:rsidRPr="00DB707E">
                <w:t>T1 end condition</w:t>
              </w:r>
            </w:ins>
          </w:p>
        </w:tc>
        <w:tc>
          <w:tcPr>
            <w:tcW w:w="1794" w:type="dxa"/>
          </w:tcPr>
          <w:p w14:paraId="5D3BD8B6" w14:textId="77777777" w:rsidR="00D426EB" w:rsidRPr="00DB707E" w:rsidRDefault="00D426EB" w:rsidP="00A615F4">
            <w:pPr>
              <w:pStyle w:val="TAL"/>
              <w:rPr>
                <w:ins w:id="2317" w:author="RedCap - BigCR editor" w:date="2022-08-27T18:52:00Z"/>
              </w:rPr>
            </w:pPr>
            <w:ins w:id="2318" w:author="RedCap - BigCR editor" w:date="2022-08-27T18:52:00Z">
              <w:r w:rsidRPr="00DB707E">
                <w:t>Active cell</w:t>
              </w:r>
            </w:ins>
          </w:p>
        </w:tc>
        <w:tc>
          <w:tcPr>
            <w:tcW w:w="708" w:type="dxa"/>
          </w:tcPr>
          <w:p w14:paraId="5BF5ABE3" w14:textId="77777777" w:rsidR="00D426EB" w:rsidRPr="00DB707E" w:rsidRDefault="00D426EB" w:rsidP="00A615F4">
            <w:pPr>
              <w:pStyle w:val="TAC"/>
              <w:rPr>
                <w:ins w:id="2319" w:author="RedCap - BigCR editor" w:date="2022-08-27T18:52:00Z"/>
              </w:rPr>
            </w:pPr>
          </w:p>
        </w:tc>
        <w:tc>
          <w:tcPr>
            <w:tcW w:w="1418" w:type="dxa"/>
          </w:tcPr>
          <w:p w14:paraId="7AD00146" w14:textId="77777777" w:rsidR="00D426EB" w:rsidRPr="00DB707E" w:rsidRDefault="00D426EB" w:rsidP="00A615F4">
            <w:pPr>
              <w:pStyle w:val="TAC"/>
              <w:rPr>
                <w:ins w:id="2320" w:author="RedCap - BigCR editor" w:date="2022-08-27T18:52:00Z"/>
              </w:rPr>
            </w:pPr>
            <w:ins w:id="2321" w:author="RedCap - BigCR editor" w:date="2022-08-27T18:52:00Z">
              <w:r w:rsidRPr="00DB707E">
                <w:rPr>
                  <w:lang w:eastAsia="zh-CN"/>
                </w:rPr>
                <w:t>1, 2, 3, 4</w:t>
              </w:r>
            </w:ins>
          </w:p>
        </w:tc>
        <w:tc>
          <w:tcPr>
            <w:tcW w:w="1134" w:type="dxa"/>
          </w:tcPr>
          <w:p w14:paraId="18CDC428" w14:textId="77777777" w:rsidR="00D426EB" w:rsidRPr="00DB707E" w:rsidRDefault="00D426EB" w:rsidP="00A615F4">
            <w:pPr>
              <w:pStyle w:val="TAC"/>
              <w:rPr>
                <w:ins w:id="2322" w:author="RedCap - BigCR editor" w:date="2022-08-27T18:52:00Z"/>
              </w:rPr>
            </w:pPr>
            <w:ins w:id="2323" w:author="RedCap - BigCR editor" w:date="2022-08-27T18:52:00Z">
              <w:r w:rsidRPr="00DB707E">
                <w:t>Cell</w:t>
              </w:r>
              <w:r w:rsidRPr="00DB707E">
                <w:rPr>
                  <w:lang w:eastAsia="zh-CN"/>
                </w:rPr>
                <w:t>1</w:t>
              </w:r>
            </w:ins>
          </w:p>
        </w:tc>
        <w:tc>
          <w:tcPr>
            <w:tcW w:w="3544" w:type="dxa"/>
            <w:tcBorders>
              <w:bottom w:val="nil"/>
            </w:tcBorders>
            <w:shd w:val="clear" w:color="auto" w:fill="auto"/>
          </w:tcPr>
          <w:p w14:paraId="28EAF166" w14:textId="77777777" w:rsidR="00D426EB" w:rsidRPr="00DB707E" w:rsidRDefault="00D426EB" w:rsidP="00A615F4">
            <w:pPr>
              <w:pStyle w:val="TAC"/>
              <w:rPr>
                <w:ins w:id="2324" w:author="RedCap - BigCR editor" w:date="2022-08-27T18:52:00Z"/>
              </w:rPr>
            </w:pPr>
            <w:ins w:id="2325" w:author="RedCap - BigCR editor" w:date="2022-08-27T18:52:00Z">
              <w:r w:rsidRPr="00DB707E">
                <w:rPr>
                  <w:lang w:eastAsia="zh-CN"/>
                </w:rPr>
                <w:t>The UE shall perform reselection to cell 1 during T1</w:t>
              </w:r>
            </w:ins>
          </w:p>
        </w:tc>
      </w:tr>
      <w:tr w:rsidR="00D426EB" w:rsidRPr="00DB707E" w14:paraId="6E93E5DD" w14:textId="77777777" w:rsidTr="00A615F4">
        <w:trPr>
          <w:cantSplit/>
          <w:trHeight w:val="187"/>
          <w:ins w:id="2326" w:author="RedCap - BigCR editor" w:date="2022-08-27T18:52:00Z"/>
        </w:trPr>
        <w:tc>
          <w:tcPr>
            <w:tcW w:w="1008" w:type="dxa"/>
            <w:tcBorders>
              <w:top w:val="nil"/>
            </w:tcBorders>
            <w:shd w:val="clear" w:color="auto" w:fill="auto"/>
          </w:tcPr>
          <w:p w14:paraId="015F7DD4" w14:textId="77777777" w:rsidR="00D426EB" w:rsidRPr="00DB707E" w:rsidRDefault="00D426EB" w:rsidP="00A615F4">
            <w:pPr>
              <w:pStyle w:val="TAL"/>
              <w:rPr>
                <w:ins w:id="2327" w:author="RedCap - BigCR editor" w:date="2022-08-27T18:52:00Z"/>
              </w:rPr>
            </w:pPr>
          </w:p>
        </w:tc>
        <w:tc>
          <w:tcPr>
            <w:tcW w:w="1794" w:type="dxa"/>
          </w:tcPr>
          <w:p w14:paraId="476AE876" w14:textId="77777777" w:rsidR="00D426EB" w:rsidRPr="00DB707E" w:rsidRDefault="00D426EB" w:rsidP="00A615F4">
            <w:pPr>
              <w:pStyle w:val="TAL"/>
              <w:rPr>
                <w:ins w:id="2328" w:author="RedCap - BigCR editor" w:date="2022-08-27T18:52:00Z"/>
              </w:rPr>
            </w:pPr>
            <w:ins w:id="2329" w:author="RedCap - BigCR editor" w:date="2022-08-27T18:52:00Z">
              <w:r w:rsidRPr="00DB707E">
                <w:t>Neighbour cells</w:t>
              </w:r>
            </w:ins>
          </w:p>
        </w:tc>
        <w:tc>
          <w:tcPr>
            <w:tcW w:w="708" w:type="dxa"/>
          </w:tcPr>
          <w:p w14:paraId="6B64C46B" w14:textId="77777777" w:rsidR="00D426EB" w:rsidRPr="00DB707E" w:rsidRDefault="00D426EB" w:rsidP="00A615F4">
            <w:pPr>
              <w:pStyle w:val="TAC"/>
              <w:rPr>
                <w:ins w:id="2330" w:author="RedCap - BigCR editor" w:date="2022-08-27T18:52:00Z"/>
              </w:rPr>
            </w:pPr>
          </w:p>
        </w:tc>
        <w:tc>
          <w:tcPr>
            <w:tcW w:w="1418" w:type="dxa"/>
          </w:tcPr>
          <w:p w14:paraId="13D0221A" w14:textId="77777777" w:rsidR="00D426EB" w:rsidRPr="00DB707E" w:rsidRDefault="00D426EB" w:rsidP="00A615F4">
            <w:pPr>
              <w:pStyle w:val="TAC"/>
              <w:rPr>
                <w:ins w:id="2331" w:author="RedCap - BigCR editor" w:date="2022-08-27T18:52:00Z"/>
              </w:rPr>
            </w:pPr>
            <w:ins w:id="2332" w:author="RedCap - BigCR editor" w:date="2022-08-27T18:52:00Z">
              <w:r w:rsidRPr="00DB707E">
                <w:rPr>
                  <w:lang w:eastAsia="zh-CN"/>
                </w:rPr>
                <w:t>1, 2, 3, 4</w:t>
              </w:r>
            </w:ins>
          </w:p>
        </w:tc>
        <w:tc>
          <w:tcPr>
            <w:tcW w:w="1134" w:type="dxa"/>
          </w:tcPr>
          <w:p w14:paraId="32B90235" w14:textId="77777777" w:rsidR="00D426EB" w:rsidRPr="00DB707E" w:rsidRDefault="00D426EB" w:rsidP="00A615F4">
            <w:pPr>
              <w:pStyle w:val="TAC"/>
              <w:rPr>
                <w:ins w:id="2333" w:author="RedCap - BigCR editor" w:date="2022-08-27T18:52:00Z"/>
              </w:rPr>
            </w:pPr>
            <w:ins w:id="2334" w:author="RedCap - BigCR editor" w:date="2022-08-27T18:52:00Z">
              <w:r w:rsidRPr="00DB707E">
                <w:t>Cell</w:t>
              </w:r>
              <w:r w:rsidRPr="00DB707E">
                <w:rPr>
                  <w:lang w:eastAsia="zh-CN"/>
                </w:rPr>
                <w:t>2</w:t>
              </w:r>
            </w:ins>
          </w:p>
        </w:tc>
        <w:tc>
          <w:tcPr>
            <w:tcW w:w="3544" w:type="dxa"/>
            <w:tcBorders>
              <w:top w:val="nil"/>
              <w:bottom w:val="single" w:sz="4" w:space="0" w:color="auto"/>
            </w:tcBorders>
            <w:shd w:val="clear" w:color="auto" w:fill="auto"/>
          </w:tcPr>
          <w:p w14:paraId="7E967F05" w14:textId="77777777" w:rsidR="00D426EB" w:rsidRPr="00DB707E" w:rsidRDefault="00D426EB" w:rsidP="00A615F4">
            <w:pPr>
              <w:pStyle w:val="TAC"/>
              <w:rPr>
                <w:ins w:id="2335" w:author="RedCap - BigCR editor" w:date="2022-08-27T18:52:00Z"/>
              </w:rPr>
            </w:pPr>
          </w:p>
        </w:tc>
      </w:tr>
      <w:tr w:rsidR="00D426EB" w:rsidRPr="00DB707E" w14:paraId="466F05F4" w14:textId="77777777" w:rsidTr="00A615F4">
        <w:trPr>
          <w:cantSplit/>
          <w:trHeight w:val="187"/>
          <w:ins w:id="2336" w:author="RedCap - BigCR editor" w:date="2022-08-27T18:52:00Z"/>
        </w:trPr>
        <w:tc>
          <w:tcPr>
            <w:tcW w:w="1008" w:type="dxa"/>
            <w:tcBorders>
              <w:bottom w:val="nil"/>
            </w:tcBorders>
          </w:tcPr>
          <w:p w14:paraId="3AE643A6" w14:textId="77777777" w:rsidR="00D426EB" w:rsidRPr="00DB707E" w:rsidRDefault="00D426EB" w:rsidP="00A615F4">
            <w:pPr>
              <w:pStyle w:val="TAL"/>
              <w:rPr>
                <w:ins w:id="2337" w:author="RedCap - BigCR editor" w:date="2022-08-27T18:52:00Z"/>
              </w:rPr>
            </w:pPr>
            <w:ins w:id="2338" w:author="RedCap - BigCR editor" w:date="2022-08-27T18:52:00Z">
              <w:r w:rsidRPr="00DB707E">
                <w:t>T3 end condition</w:t>
              </w:r>
            </w:ins>
          </w:p>
        </w:tc>
        <w:tc>
          <w:tcPr>
            <w:tcW w:w="1794" w:type="dxa"/>
          </w:tcPr>
          <w:p w14:paraId="2EBE1497" w14:textId="77777777" w:rsidR="00D426EB" w:rsidRPr="00DB707E" w:rsidRDefault="00D426EB" w:rsidP="00A615F4">
            <w:pPr>
              <w:pStyle w:val="TAL"/>
              <w:rPr>
                <w:ins w:id="2339" w:author="RedCap - BigCR editor" w:date="2022-08-27T18:52:00Z"/>
              </w:rPr>
            </w:pPr>
            <w:ins w:id="2340" w:author="RedCap - BigCR editor" w:date="2022-08-27T18:52:00Z">
              <w:r w:rsidRPr="00DB707E">
                <w:t>Active cell</w:t>
              </w:r>
            </w:ins>
          </w:p>
        </w:tc>
        <w:tc>
          <w:tcPr>
            <w:tcW w:w="708" w:type="dxa"/>
          </w:tcPr>
          <w:p w14:paraId="4D28C42A" w14:textId="77777777" w:rsidR="00D426EB" w:rsidRPr="00DB707E" w:rsidRDefault="00D426EB" w:rsidP="00A615F4">
            <w:pPr>
              <w:pStyle w:val="TAC"/>
              <w:rPr>
                <w:ins w:id="2341" w:author="RedCap - BigCR editor" w:date="2022-08-27T18:52:00Z"/>
              </w:rPr>
            </w:pPr>
          </w:p>
        </w:tc>
        <w:tc>
          <w:tcPr>
            <w:tcW w:w="1418" w:type="dxa"/>
          </w:tcPr>
          <w:p w14:paraId="2FFA5AE5" w14:textId="77777777" w:rsidR="00D426EB" w:rsidRPr="00DB707E" w:rsidRDefault="00D426EB" w:rsidP="00A615F4">
            <w:pPr>
              <w:pStyle w:val="TAC"/>
              <w:rPr>
                <w:ins w:id="2342" w:author="RedCap - BigCR editor" w:date="2022-08-27T18:52:00Z"/>
              </w:rPr>
            </w:pPr>
            <w:ins w:id="2343" w:author="RedCap - BigCR editor" w:date="2022-08-27T18:52:00Z">
              <w:r w:rsidRPr="00DB707E">
                <w:rPr>
                  <w:lang w:eastAsia="zh-CN"/>
                </w:rPr>
                <w:t>1, 2, 3, 4</w:t>
              </w:r>
            </w:ins>
          </w:p>
        </w:tc>
        <w:tc>
          <w:tcPr>
            <w:tcW w:w="1134" w:type="dxa"/>
          </w:tcPr>
          <w:p w14:paraId="327DE2A7" w14:textId="77777777" w:rsidR="00D426EB" w:rsidRPr="00DB707E" w:rsidRDefault="00D426EB" w:rsidP="00A615F4">
            <w:pPr>
              <w:pStyle w:val="TAC"/>
              <w:rPr>
                <w:ins w:id="2344" w:author="RedCap - BigCR editor" w:date="2022-08-27T18:52:00Z"/>
              </w:rPr>
            </w:pPr>
            <w:ins w:id="2345" w:author="RedCap - BigCR editor" w:date="2022-08-27T18:52:00Z">
              <w:r w:rsidRPr="00DB707E">
                <w:t>Cell2</w:t>
              </w:r>
            </w:ins>
          </w:p>
        </w:tc>
        <w:tc>
          <w:tcPr>
            <w:tcW w:w="3544" w:type="dxa"/>
            <w:tcBorders>
              <w:bottom w:val="nil"/>
            </w:tcBorders>
          </w:tcPr>
          <w:p w14:paraId="226CE3E1" w14:textId="77777777" w:rsidR="00D426EB" w:rsidRPr="00DB707E" w:rsidRDefault="00D426EB" w:rsidP="00A615F4">
            <w:pPr>
              <w:pStyle w:val="TAC"/>
              <w:rPr>
                <w:ins w:id="2346" w:author="RedCap - BigCR editor" w:date="2022-08-27T18:52:00Z"/>
              </w:rPr>
            </w:pPr>
            <w:ins w:id="2347" w:author="RedCap - BigCR editor" w:date="2022-08-27T18:52:00Z">
              <w:r w:rsidRPr="00DB707E">
                <w:rPr>
                  <w:lang w:eastAsia="zh-CN"/>
                </w:rPr>
                <w:t>The UE shall perform reselection to cell 2 with higher priority during T3</w:t>
              </w:r>
            </w:ins>
          </w:p>
        </w:tc>
      </w:tr>
      <w:tr w:rsidR="00D426EB" w:rsidRPr="00DB707E" w14:paraId="1F8CE93D" w14:textId="77777777" w:rsidTr="00A615F4">
        <w:trPr>
          <w:cantSplit/>
          <w:trHeight w:val="187"/>
          <w:ins w:id="2348" w:author="RedCap - BigCR editor" w:date="2022-08-27T18:52:00Z"/>
        </w:trPr>
        <w:tc>
          <w:tcPr>
            <w:tcW w:w="1008" w:type="dxa"/>
            <w:tcBorders>
              <w:top w:val="nil"/>
            </w:tcBorders>
          </w:tcPr>
          <w:p w14:paraId="2C444BF7" w14:textId="77777777" w:rsidR="00D426EB" w:rsidRPr="00DB707E" w:rsidRDefault="00D426EB" w:rsidP="00A615F4">
            <w:pPr>
              <w:pStyle w:val="TAL"/>
              <w:rPr>
                <w:ins w:id="2349" w:author="RedCap - BigCR editor" w:date="2022-08-27T18:52:00Z"/>
              </w:rPr>
            </w:pPr>
          </w:p>
        </w:tc>
        <w:tc>
          <w:tcPr>
            <w:tcW w:w="1794" w:type="dxa"/>
          </w:tcPr>
          <w:p w14:paraId="532312E7" w14:textId="77777777" w:rsidR="00D426EB" w:rsidRPr="00DB707E" w:rsidRDefault="00D426EB" w:rsidP="00A615F4">
            <w:pPr>
              <w:pStyle w:val="TAL"/>
              <w:rPr>
                <w:ins w:id="2350" w:author="RedCap - BigCR editor" w:date="2022-08-27T18:52:00Z"/>
              </w:rPr>
            </w:pPr>
            <w:ins w:id="2351" w:author="RedCap - BigCR editor" w:date="2022-08-27T18:52:00Z">
              <w:r w:rsidRPr="00DB707E">
                <w:t>Neighbour cell</w:t>
              </w:r>
            </w:ins>
          </w:p>
        </w:tc>
        <w:tc>
          <w:tcPr>
            <w:tcW w:w="708" w:type="dxa"/>
          </w:tcPr>
          <w:p w14:paraId="03990F66" w14:textId="77777777" w:rsidR="00D426EB" w:rsidRPr="00DB707E" w:rsidRDefault="00D426EB" w:rsidP="00A615F4">
            <w:pPr>
              <w:pStyle w:val="TAC"/>
              <w:rPr>
                <w:ins w:id="2352" w:author="RedCap - BigCR editor" w:date="2022-08-27T18:52:00Z"/>
              </w:rPr>
            </w:pPr>
          </w:p>
        </w:tc>
        <w:tc>
          <w:tcPr>
            <w:tcW w:w="1418" w:type="dxa"/>
          </w:tcPr>
          <w:p w14:paraId="21F0699D" w14:textId="77777777" w:rsidR="00D426EB" w:rsidRPr="00DB707E" w:rsidRDefault="00D426EB" w:rsidP="00A615F4">
            <w:pPr>
              <w:pStyle w:val="TAC"/>
              <w:rPr>
                <w:ins w:id="2353" w:author="RedCap - BigCR editor" w:date="2022-08-27T18:52:00Z"/>
                <w:lang w:eastAsia="zh-CN"/>
              </w:rPr>
            </w:pPr>
            <w:ins w:id="2354" w:author="RedCap - BigCR editor" w:date="2022-08-27T18:52:00Z">
              <w:r w:rsidRPr="00DB707E">
                <w:rPr>
                  <w:lang w:eastAsia="zh-CN"/>
                </w:rPr>
                <w:t>1, 2, 3, 4</w:t>
              </w:r>
            </w:ins>
          </w:p>
        </w:tc>
        <w:tc>
          <w:tcPr>
            <w:tcW w:w="1134" w:type="dxa"/>
          </w:tcPr>
          <w:p w14:paraId="1F10704C" w14:textId="77777777" w:rsidR="00D426EB" w:rsidRPr="00DB707E" w:rsidRDefault="00D426EB" w:rsidP="00A615F4">
            <w:pPr>
              <w:pStyle w:val="TAC"/>
              <w:rPr>
                <w:ins w:id="2355" w:author="RedCap - BigCR editor" w:date="2022-08-27T18:52:00Z"/>
              </w:rPr>
            </w:pPr>
            <w:ins w:id="2356" w:author="RedCap - BigCR editor" w:date="2022-08-27T18:52:00Z">
              <w:r w:rsidRPr="00DB707E">
                <w:rPr>
                  <w:rFonts w:hint="eastAsia"/>
                  <w:lang w:eastAsia="zh-CN"/>
                </w:rPr>
                <w:t>C</w:t>
              </w:r>
              <w:r w:rsidRPr="00DB707E">
                <w:rPr>
                  <w:lang w:eastAsia="zh-CN"/>
                </w:rPr>
                <w:t>ell 1</w:t>
              </w:r>
            </w:ins>
          </w:p>
        </w:tc>
        <w:tc>
          <w:tcPr>
            <w:tcW w:w="3544" w:type="dxa"/>
            <w:tcBorders>
              <w:top w:val="nil"/>
            </w:tcBorders>
          </w:tcPr>
          <w:p w14:paraId="54B0D94B" w14:textId="77777777" w:rsidR="00D426EB" w:rsidRPr="00DB707E" w:rsidRDefault="00D426EB" w:rsidP="00A615F4">
            <w:pPr>
              <w:pStyle w:val="TAC"/>
              <w:rPr>
                <w:ins w:id="2357" w:author="RedCap - BigCR editor" w:date="2022-08-27T18:52:00Z"/>
                <w:lang w:eastAsia="zh-CN"/>
              </w:rPr>
            </w:pPr>
          </w:p>
        </w:tc>
      </w:tr>
      <w:tr w:rsidR="00D426EB" w:rsidRPr="00DB707E" w14:paraId="2E0DC0BB" w14:textId="77777777" w:rsidTr="00A615F4">
        <w:trPr>
          <w:cantSplit/>
          <w:trHeight w:val="187"/>
          <w:ins w:id="2358" w:author="RedCap - BigCR editor" w:date="2022-08-27T18:52:00Z"/>
        </w:trPr>
        <w:tc>
          <w:tcPr>
            <w:tcW w:w="2802" w:type="dxa"/>
            <w:gridSpan w:val="2"/>
          </w:tcPr>
          <w:p w14:paraId="7BDC9E93" w14:textId="77777777" w:rsidR="00D426EB" w:rsidRPr="00DB707E" w:rsidRDefault="00D426EB" w:rsidP="00A615F4">
            <w:pPr>
              <w:pStyle w:val="TAL"/>
              <w:rPr>
                <w:ins w:id="2359" w:author="RedCap - BigCR editor" w:date="2022-08-27T18:52:00Z"/>
              </w:rPr>
            </w:pPr>
            <w:ins w:id="2360" w:author="RedCap - BigCR editor" w:date="2022-08-27T18:52:00Z">
              <w:r w:rsidRPr="00DB707E">
                <w:rPr>
                  <w:rFonts w:cs="v4.2.0"/>
                  <w:bCs/>
                </w:rPr>
                <w:t>RF Channel Number</w:t>
              </w:r>
            </w:ins>
          </w:p>
        </w:tc>
        <w:tc>
          <w:tcPr>
            <w:tcW w:w="708" w:type="dxa"/>
          </w:tcPr>
          <w:p w14:paraId="59BC704D" w14:textId="77777777" w:rsidR="00D426EB" w:rsidRPr="00DB707E" w:rsidRDefault="00D426EB" w:rsidP="00A615F4">
            <w:pPr>
              <w:pStyle w:val="TAC"/>
              <w:rPr>
                <w:ins w:id="2361" w:author="RedCap - BigCR editor" w:date="2022-08-27T18:52:00Z"/>
              </w:rPr>
            </w:pPr>
          </w:p>
        </w:tc>
        <w:tc>
          <w:tcPr>
            <w:tcW w:w="1418" w:type="dxa"/>
          </w:tcPr>
          <w:p w14:paraId="2D2D2067" w14:textId="77777777" w:rsidR="00D426EB" w:rsidRPr="00DB707E" w:rsidRDefault="00D426EB" w:rsidP="00A615F4">
            <w:pPr>
              <w:pStyle w:val="TAC"/>
              <w:rPr>
                <w:ins w:id="2362" w:author="RedCap - BigCR editor" w:date="2022-08-27T18:52:00Z"/>
                <w:rFonts w:cs="v4.2.0"/>
                <w:bCs/>
              </w:rPr>
            </w:pPr>
            <w:ins w:id="2363" w:author="RedCap - BigCR editor" w:date="2022-08-27T18:52:00Z">
              <w:r w:rsidRPr="00DB707E">
                <w:rPr>
                  <w:lang w:eastAsia="zh-CN"/>
                </w:rPr>
                <w:t>1, 2, 3, 4</w:t>
              </w:r>
            </w:ins>
          </w:p>
        </w:tc>
        <w:tc>
          <w:tcPr>
            <w:tcW w:w="1134" w:type="dxa"/>
          </w:tcPr>
          <w:p w14:paraId="3740CE82" w14:textId="77777777" w:rsidR="00D426EB" w:rsidRPr="00DB707E" w:rsidRDefault="00D426EB" w:rsidP="00A615F4">
            <w:pPr>
              <w:pStyle w:val="TAC"/>
              <w:rPr>
                <w:ins w:id="2364" w:author="RedCap - BigCR editor" w:date="2022-08-27T18:52:00Z"/>
              </w:rPr>
            </w:pPr>
            <w:ins w:id="2365" w:author="RedCap - BigCR editor" w:date="2022-08-27T18:52:00Z">
              <w:r w:rsidRPr="00DB707E">
                <w:rPr>
                  <w:rFonts w:cs="v4.2.0"/>
                  <w:bCs/>
                </w:rPr>
                <w:t>1, 2</w:t>
              </w:r>
            </w:ins>
          </w:p>
        </w:tc>
        <w:tc>
          <w:tcPr>
            <w:tcW w:w="3544" w:type="dxa"/>
          </w:tcPr>
          <w:p w14:paraId="4C3F28D1" w14:textId="77777777" w:rsidR="00D426EB" w:rsidRPr="00DB707E" w:rsidRDefault="00D426EB" w:rsidP="00A615F4">
            <w:pPr>
              <w:pStyle w:val="TAC"/>
              <w:rPr>
                <w:ins w:id="2366" w:author="RedCap - BigCR editor" w:date="2022-08-27T18:52:00Z"/>
              </w:rPr>
            </w:pPr>
          </w:p>
        </w:tc>
      </w:tr>
      <w:tr w:rsidR="00D426EB" w:rsidRPr="00DB707E" w14:paraId="0F12B12F" w14:textId="77777777" w:rsidTr="00A615F4">
        <w:trPr>
          <w:cantSplit/>
          <w:trHeight w:val="187"/>
          <w:ins w:id="2367" w:author="RedCap - BigCR editor" w:date="2022-08-27T18:52:00Z"/>
        </w:trPr>
        <w:tc>
          <w:tcPr>
            <w:tcW w:w="2802" w:type="dxa"/>
            <w:gridSpan w:val="2"/>
            <w:tcBorders>
              <w:bottom w:val="nil"/>
            </w:tcBorders>
          </w:tcPr>
          <w:p w14:paraId="60A78180" w14:textId="77777777" w:rsidR="00D426EB" w:rsidRPr="00DB707E" w:rsidRDefault="00D426EB" w:rsidP="00A615F4">
            <w:pPr>
              <w:pStyle w:val="TAL"/>
              <w:rPr>
                <w:ins w:id="2368" w:author="RedCap - BigCR editor" w:date="2022-08-27T18:52:00Z"/>
              </w:rPr>
            </w:pPr>
            <w:ins w:id="2369" w:author="RedCap - BigCR editor" w:date="2022-08-27T18:52:00Z">
              <w:r w:rsidRPr="00DB707E">
                <w:t>Time offset between cells</w:t>
              </w:r>
            </w:ins>
          </w:p>
        </w:tc>
        <w:tc>
          <w:tcPr>
            <w:tcW w:w="708" w:type="dxa"/>
            <w:tcBorders>
              <w:bottom w:val="nil"/>
            </w:tcBorders>
          </w:tcPr>
          <w:p w14:paraId="151FF4DA" w14:textId="77777777" w:rsidR="00D426EB" w:rsidRPr="00DB707E" w:rsidRDefault="00D426EB" w:rsidP="00A615F4">
            <w:pPr>
              <w:pStyle w:val="TAC"/>
              <w:rPr>
                <w:ins w:id="2370" w:author="RedCap - BigCR editor" w:date="2022-08-27T18:52:00Z"/>
                <w:rFonts w:cs="v4.2.0"/>
              </w:rPr>
            </w:pPr>
          </w:p>
        </w:tc>
        <w:tc>
          <w:tcPr>
            <w:tcW w:w="1418" w:type="dxa"/>
          </w:tcPr>
          <w:p w14:paraId="06011183" w14:textId="77777777" w:rsidR="00D426EB" w:rsidRPr="00DB707E" w:rsidRDefault="00D426EB" w:rsidP="00A615F4">
            <w:pPr>
              <w:pStyle w:val="TAC"/>
              <w:rPr>
                <w:ins w:id="2371" w:author="RedCap - BigCR editor" w:date="2022-08-27T18:52:00Z"/>
                <w:lang w:eastAsia="zh-CN"/>
              </w:rPr>
            </w:pPr>
            <w:ins w:id="2372" w:author="RedCap - BigCR editor" w:date="2022-08-27T18:52:00Z">
              <w:r w:rsidRPr="00DB707E">
                <w:rPr>
                  <w:lang w:eastAsia="zh-CN"/>
                </w:rPr>
                <w:t>1, 4</w:t>
              </w:r>
            </w:ins>
          </w:p>
        </w:tc>
        <w:tc>
          <w:tcPr>
            <w:tcW w:w="1134" w:type="dxa"/>
          </w:tcPr>
          <w:p w14:paraId="7209788C" w14:textId="77777777" w:rsidR="00D426EB" w:rsidRPr="00DB707E" w:rsidRDefault="00D426EB" w:rsidP="00A615F4">
            <w:pPr>
              <w:pStyle w:val="TAC"/>
              <w:rPr>
                <w:ins w:id="2373" w:author="RedCap - BigCR editor" w:date="2022-08-27T18:52:00Z"/>
                <w:rFonts w:cs="v4.2.0"/>
              </w:rPr>
            </w:pPr>
            <w:ins w:id="2374" w:author="RedCap - BigCR editor" w:date="2022-08-27T18:52:00Z">
              <w:r w:rsidRPr="00DB707E">
                <w:rPr>
                  <w:rFonts w:cs="v4.2.0"/>
                </w:rPr>
                <w:t xml:space="preserve">3 </w:t>
              </w:r>
              <w:proofErr w:type="spellStart"/>
              <w:r w:rsidRPr="00DB707E">
                <w:rPr>
                  <w:rFonts w:cs="v4.2.0"/>
                </w:rPr>
                <w:t>ms</w:t>
              </w:r>
              <w:proofErr w:type="spellEnd"/>
            </w:ins>
          </w:p>
        </w:tc>
        <w:tc>
          <w:tcPr>
            <w:tcW w:w="3544" w:type="dxa"/>
          </w:tcPr>
          <w:p w14:paraId="70628845" w14:textId="77777777" w:rsidR="00D426EB" w:rsidRPr="00DB707E" w:rsidRDefault="00D426EB" w:rsidP="00A615F4">
            <w:pPr>
              <w:pStyle w:val="TAC"/>
              <w:rPr>
                <w:ins w:id="2375" w:author="RedCap - BigCR editor" w:date="2022-08-27T18:52:00Z"/>
                <w:rFonts w:cs="v4.2.0"/>
              </w:rPr>
            </w:pPr>
            <w:ins w:id="2376" w:author="RedCap - BigCR editor" w:date="2022-08-27T18:52:00Z">
              <w:r w:rsidRPr="00DB707E">
                <w:rPr>
                  <w:rFonts w:cs="v4.2.0"/>
                </w:rPr>
                <w:t>Asynchronous cells</w:t>
              </w:r>
            </w:ins>
          </w:p>
        </w:tc>
      </w:tr>
      <w:tr w:rsidR="00D426EB" w:rsidRPr="00DB707E" w14:paraId="2011EBDB" w14:textId="77777777" w:rsidTr="00A615F4">
        <w:trPr>
          <w:cantSplit/>
          <w:trHeight w:val="187"/>
          <w:ins w:id="2377" w:author="RedCap - BigCR editor" w:date="2022-08-27T18:52:00Z"/>
        </w:trPr>
        <w:tc>
          <w:tcPr>
            <w:tcW w:w="2802" w:type="dxa"/>
            <w:gridSpan w:val="2"/>
            <w:tcBorders>
              <w:top w:val="nil"/>
              <w:bottom w:val="nil"/>
            </w:tcBorders>
          </w:tcPr>
          <w:p w14:paraId="5B242420" w14:textId="77777777" w:rsidR="00D426EB" w:rsidRPr="00DB707E" w:rsidRDefault="00D426EB" w:rsidP="00A615F4">
            <w:pPr>
              <w:pStyle w:val="TAL"/>
              <w:rPr>
                <w:ins w:id="2378" w:author="RedCap - BigCR editor" w:date="2022-08-27T18:52:00Z"/>
              </w:rPr>
            </w:pPr>
          </w:p>
        </w:tc>
        <w:tc>
          <w:tcPr>
            <w:tcW w:w="708" w:type="dxa"/>
            <w:tcBorders>
              <w:top w:val="nil"/>
              <w:bottom w:val="nil"/>
            </w:tcBorders>
          </w:tcPr>
          <w:p w14:paraId="148AC77B" w14:textId="77777777" w:rsidR="00D426EB" w:rsidRPr="00DB707E" w:rsidRDefault="00D426EB" w:rsidP="00A615F4">
            <w:pPr>
              <w:pStyle w:val="TAC"/>
              <w:rPr>
                <w:ins w:id="2379" w:author="RedCap - BigCR editor" w:date="2022-08-27T18:52:00Z"/>
                <w:rFonts w:cs="v4.2.0"/>
              </w:rPr>
            </w:pPr>
          </w:p>
        </w:tc>
        <w:tc>
          <w:tcPr>
            <w:tcW w:w="1418" w:type="dxa"/>
          </w:tcPr>
          <w:p w14:paraId="2B1363B8" w14:textId="77777777" w:rsidR="00D426EB" w:rsidRPr="00DB707E" w:rsidRDefault="00D426EB" w:rsidP="00A615F4">
            <w:pPr>
              <w:pStyle w:val="TAC"/>
              <w:rPr>
                <w:ins w:id="2380" w:author="RedCap - BigCR editor" w:date="2022-08-27T18:52:00Z"/>
                <w:lang w:eastAsia="zh-CN"/>
              </w:rPr>
            </w:pPr>
            <w:ins w:id="2381" w:author="RedCap - BigCR editor" w:date="2022-08-27T18:52:00Z">
              <w:r w:rsidRPr="00DB707E">
                <w:rPr>
                  <w:lang w:eastAsia="zh-CN"/>
                </w:rPr>
                <w:t>2</w:t>
              </w:r>
            </w:ins>
          </w:p>
        </w:tc>
        <w:tc>
          <w:tcPr>
            <w:tcW w:w="1134" w:type="dxa"/>
          </w:tcPr>
          <w:p w14:paraId="21E55FDD" w14:textId="77777777" w:rsidR="00D426EB" w:rsidRPr="00DB707E" w:rsidRDefault="00D426EB" w:rsidP="00A615F4">
            <w:pPr>
              <w:pStyle w:val="TAC"/>
              <w:rPr>
                <w:ins w:id="2382" w:author="RedCap - BigCR editor" w:date="2022-08-27T18:52:00Z"/>
                <w:rFonts w:cs="v4.2.0"/>
              </w:rPr>
            </w:pPr>
            <w:ins w:id="2383" w:author="RedCap - BigCR editor" w:date="2022-08-27T18:52:00Z">
              <w:r w:rsidRPr="00DB707E">
                <w:rPr>
                  <w:rFonts w:cs="v4.2.0"/>
                </w:rPr>
                <w:t xml:space="preserve">3 </w:t>
              </w:r>
              <w:r w:rsidRPr="00DB707E">
                <w:rPr>
                  <w:rFonts w:cs="v4.2.0"/>
                </w:rPr>
                <w:sym w:font="Symbol" w:char="F06D"/>
              </w:r>
              <w:r w:rsidRPr="00DB707E">
                <w:rPr>
                  <w:rFonts w:cs="v4.2.0"/>
                </w:rPr>
                <w:t>s</w:t>
              </w:r>
            </w:ins>
          </w:p>
        </w:tc>
        <w:tc>
          <w:tcPr>
            <w:tcW w:w="3544" w:type="dxa"/>
          </w:tcPr>
          <w:p w14:paraId="779B68D7" w14:textId="77777777" w:rsidR="00D426EB" w:rsidRPr="00DB707E" w:rsidRDefault="00D426EB" w:rsidP="00A615F4">
            <w:pPr>
              <w:pStyle w:val="TAC"/>
              <w:rPr>
                <w:ins w:id="2384" w:author="RedCap - BigCR editor" w:date="2022-08-27T18:52:00Z"/>
                <w:rFonts w:cs="v4.2.0"/>
              </w:rPr>
            </w:pPr>
            <w:ins w:id="2385" w:author="RedCap - BigCR editor" w:date="2022-08-27T18:52:00Z">
              <w:r w:rsidRPr="00DB707E">
                <w:rPr>
                  <w:rFonts w:cs="v4.2.0"/>
                </w:rPr>
                <w:t>Synchronous cells</w:t>
              </w:r>
            </w:ins>
          </w:p>
        </w:tc>
      </w:tr>
      <w:tr w:rsidR="00D426EB" w:rsidRPr="00DB707E" w14:paraId="48D2457F" w14:textId="77777777" w:rsidTr="00A615F4">
        <w:trPr>
          <w:cantSplit/>
          <w:trHeight w:val="187"/>
          <w:ins w:id="2386" w:author="RedCap - BigCR editor" w:date="2022-08-27T18:52:00Z"/>
        </w:trPr>
        <w:tc>
          <w:tcPr>
            <w:tcW w:w="2802" w:type="dxa"/>
            <w:gridSpan w:val="2"/>
            <w:tcBorders>
              <w:top w:val="nil"/>
            </w:tcBorders>
          </w:tcPr>
          <w:p w14:paraId="6A91EBD3" w14:textId="77777777" w:rsidR="00D426EB" w:rsidRPr="00DB707E" w:rsidRDefault="00D426EB" w:rsidP="00A615F4">
            <w:pPr>
              <w:pStyle w:val="TAL"/>
              <w:rPr>
                <w:ins w:id="2387" w:author="RedCap - BigCR editor" w:date="2022-08-27T18:52:00Z"/>
              </w:rPr>
            </w:pPr>
          </w:p>
        </w:tc>
        <w:tc>
          <w:tcPr>
            <w:tcW w:w="708" w:type="dxa"/>
            <w:tcBorders>
              <w:top w:val="nil"/>
            </w:tcBorders>
          </w:tcPr>
          <w:p w14:paraId="7B10F17D" w14:textId="77777777" w:rsidR="00D426EB" w:rsidRPr="00DB707E" w:rsidRDefault="00D426EB" w:rsidP="00A615F4">
            <w:pPr>
              <w:pStyle w:val="TAC"/>
              <w:rPr>
                <w:ins w:id="2388" w:author="RedCap - BigCR editor" w:date="2022-08-27T18:52:00Z"/>
                <w:rFonts w:cs="v4.2.0"/>
              </w:rPr>
            </w:pPr>
          </w:p>
        </w:tc>
        <w:tc>
          <w:tcPr>
            <w:tcW w:w="1418" w:type="dxa"/>
          </w:tcPr>
          <w:p w14:paraId="540D4191" w14:textId="77777777" w:rsidR="00D426EB" w:rsidRPr="00DB707E" w:rsidRDefault="00D426EB" w:rsidP="00A615F4">
            <w:pPr>
              <w:pStyle w:val="TAC"/>
              <w:rPr>
                <w:ins w:id="2389" w:author="RedCap - BigCR editor" w:date="2022-08-27T18:52:00Z"/>
                <w:lang w:eastAsia="zh-CN"/>
              </w:rPr>
            </w:pPr>
            <w:ins w:id="2390" w:author="RedCap - BigCR editor" w:date="2022-08-27T18:52:00Z">
              <w:r w:rsidRPr="00DB707E">
                <w:rPr>
                  <w:lang w:eastAsia="zh-CN"/>
                </w:rPr>
                <w:t>3</w:t>
              </w:r>
            </w:ins>
          </w:p>
        </w:tc>
        <w:tc>
          <w:tcPr>
            <w:tcW w:w="1134" w:type="dxa"/>
          </w:tcPr>
          <w:p w14:paraId="1B994CF1" w14:textId="77777777" w:rsidR="00D426EB" w:rsidRPr="00DB707E" w:rsidRDefault="00D426EB" w:rsidP="00A615F4">
            <w:pPr>
              <w:pStyle w:val="TAC"/>
              <w:rPr>
                <w:ins w:id="2391" w:author="RedCap - BigCR editor" w:date="2022-08-27T18:52:00Z"/>
                <w:rFonts w:cs="v4.2.0"/>
              </w:rPr>
            </w:pPr>
            <w:ins w:id="2392" w:author="RedCap - BigCR editor" w:date="2022-08-27T18:52:00Z">
              <w:r w:rsidRPr="00DB707E">
                <w:rPr>
                  <w:rFonts w:cs="v4.2.0"/>
                </w:rPr>
                <w:t xml:space="preserve">3 </w:t>
              </w:r>
              <w:r w:rsidRPr="00DB707E">
                <w:rPr>
                  <w:rFonts w:cs="v4.2.0"/>
                </w:rPr>
                <w:sym w:font="Symbol" w:char="F06D"/>
              </w:r>
              <w:r w:rsidRPr="00DB707E">
                <w:rPr>
                  <w:rFonts w:cs="v4.2.0"/>
                </w:rPr>
                <w:t>s</w:t>
              </w:r>
            </w:ins>
          </w:p>
        </w:tc>
        <w:tc>
          <w:tcPr>
            <w:tcW w:w="3544" w:type="dxa"/>
          </w:tcPr>
          <w:p w14:paraId="6329774A" w14:textId="77777777" w:rsidR="00D426EB" w:rsidRPr="00DB707E" w:rsidRDefault="00D426EB" w:rsidP="00A615F4">
            <w:pPr>
              <w:pStyle w:val="TAC"/>
              <w:rPr>
                <w:ins w:id="2393" w:author="RedCap - BigCR editor" w:date="2022-08-27T18:52:00Z"/>
                <w:rFonts w:cs="v4.2.0"/>
              </w:rPr>
            </w:pPr>
            <w:ins w:id="2394" w:author="RedCap - BigCR editor" w:date="2022-08-27T18:52:00Z">
              <w:r w:rsidRPr="00DB707E">
                <w:rPr>
                  <w:rFonts w:cs="v4.2.0"/>
                </w:rPr>
                <w:t>Synchronous cells</w:t>
              </w:r>
            </w:ins>
          </w:p>
        </w:tc>
      </w:tr>
      <w:tr w:rsidR="00D426EB" w:rsidRPr="00DB707E" w14:paraId="12DED273" w14:textId="77777777" w:rsidTr="00A615F4">
        <w:trPr>
          <w:cantSplit/>
          <w:trHeight w:val="187"/>
          <w:ins w:id="2395" w:author="RedCap - BigCR editor" w:date="2022-08-27T18:52:00Z"/>
        </w:trPr>
        <w:tc>
          <w:tcPr>
            <w:tcW w:w="2802" w:type="dxa"/>
            <w:gridSpan w:val="2"/>
          </w:tcPr>
          <w:p w14:paraId="45C0FD64" w14:textId="77777777" w:rsidR="00D426EB" w:rsidRPr="00DB707E" w:rsidRDefault="00D426EB" w:rsidP="00A615F4">
            <w:pPr>
              <w:pStyle w:val="TAL"/>
              <w:rPr>
                <w:ins w:id="2396" w:author="RedCap - BigCR editor" w:date="2022-08-27T18:52:00Z"/>
              </w:rPr>
            </w:pPr>
            <w:ins w:id="2397" w:author="RedCap - BigCR editor" w:date="2022-08-27T18:52:00Z">
              <w:r w:rsidRPr="00DB707E">
                <w:t>Access Barring Information</w:t>
              </w:r>
            </w:ins>
          </w:p>
        </w:tc>
        <w:tc>
          <w:tcPr>
            <w:tcW w:w="708" w:type="dxa"/>
          </w:tcPr>
          <w:p w14:paraId="17C5C085" w14:textId="77777777" w:rsidR="00D426EB" w:rsidRPr="00DB707E" w:rsidRDefault="00D426EB" w:rsidP="00A615F4">
            <w:pPr>
              <w:pStyle w:val="TAC"/>
              <w:rPr>
                <w:ins w:id="2398" w:author="RedCap - BigCR editor" w:date="2022-08-27T18:52:00Z"/>
              </w:rPr>
            </w:pPr>
            <w:ins w:id="2399" w:author="RedCap - BigCR editor" w:date="2022-08-27T18:52:00Z">
              <w:r w:rsidRPr="00DB707E">
                <w:rPr>
                  <w:rFonts w:cs="v4.2.0"/>
                </w:rPr>
                <w:t>-</w:t>
              </w:r>
            </w:ins>
          </w:p>
        </w:tc>
        <w:tc>
          <w:tcPr>
            <w:tcW w:w="1418" w:type="dxa"/>
          </w:tcPr>
          <w:p w14:paraId="187763F8" w14:textId="77777777" w:rsidR="00D426EB" w:rsidRPr="00DB707E" w:rsidRDefault="00D426EB" w:rsidP="00A615F4">
            <w:pPr>
              <w:pStyle w:val="TAC"/>
              <w:rPr>
                <w:ins w:id="2400" w:author="RedCap - BigCR editor" w:date="2022-08-27T18:52:00Z"/>
                <w:rFonts w:cs="v4.2.0"/>
              </w:rPr>
            </w:pPr>
            <w:ins w:id="2401" w:author="RedCap - BigCR editor" w:date="2022-08-27T18:52:00Z">
              <w:r w:rsidRPr="00DB707E">
                <w:rPr>
                  <w:lang w:eastAsia="zh-CN"/>
                </w:rPr>
                <w:t>1, 2, 3, 4</w:t>
              </w:r>
            </w:ins>
          </w:p>
        </w:tc>
        <w:tc>
          <w:tcPr>
            <w:tcW w:w="1134" w:type="dxa"/>
          </w:tcPr>
          <w:p w14:paraId="3742D6AB" w14:textId="77777777" w:rsidR="00D426EB" w:rsidRPr="00DB707E" w:rsidRDefault="00D426EB" w:rsidP="00A615F4">
            <w:pPr>
              <w:pStyle w:val="TAC"/>
              <w:rPr>
                <w:ins w:id="2402" w:author="RedCap - BigCR editor" w:date="2022-08-27T18:52:00Z"/>
              </w:rPr>
            </w:pPr>
            <w:ins w:id="2403" w:author="RedCap - BigCR editor" w:date="2022-08-27T18:52:00Z">
              <w:r w:rsidRPr="00DB707E">
                <w:rPr>
                  <w:rFonts w:cs="v4.2.0"/>
                </w:rPr>
                <w:t>Not Sent</w:t>
              </w:r>
            </w:ins>
          </w:p>
        </w:tc>
        <w:tc>
          <w:tcPr>
            <w:tcW w:w="3544" w:type="dxa"/>
          </w:tcPr>
          <w:p w14:paraId="1A323318" w14:textId="77777777" w:rsidR="00D426EB" w:rsidRPr="00DB707E" w:rsidRDefault="00D426EB" w:rsidP="00A615F4">
            <w:pPr>
              <w:pStyle w:val="TAC"/>
              <w:rPr>
                <w:ins w:id="2404" w:author="RedCap - BigCR editor" w:date="2022-08-27T18:52:00Z"/>
              </w:rPr>
            </w:pPr>
            <w:ins w:id="2405" w:author="RedCap - BigCR editor" w:date="2022-08-27T18:52:00Z">
              <w:r w:rsidRPr="00DB707E">
                <w:rPr>
                  <w:rFonts w:cs="v4.2.0"/>
                </w:rPr>
                <w:t>No additional delays in random access procedure.</w:t>
              </w:r>
            </w:ins>
          </w:p>
        </w:tc>
      </w:tr>
      <w:tr w:rsidR="00D426EB" w:rsidRPr="00DB707E" w14:paraId="5158C695" w14:textId="77777777" w:rsidTr="00A615F4">
        <w:trPr>
          <w:cantSplit/>
          <w:trHeight w:val="187"/>
          <w:ins w:id="2406" w:author="RedCap - BigCR editor" w:date="2022-08-27T18:52:00Z"/>
        </w:trPr>
        <w:tc>
          <w:tcPr>
            <w:tcW w:w="2802" w:type="dxa"/>
            <w:gridSpan w:val="2"/>
            <w:tcBorders>
              <w:bottom w:val="nil"/>
            </w:tcBorders>
          </w:tcPr>
          <w:p w14:paraId="093C3822" w14:textId="77777777" w:rsidR="00D426EB" w:rsidRPr="00DB707E" w:rsidRDefault="00D426EB" w:rsidP="00A615F4">
            <w:pPr>
              <w:pStyle w:val="TAL"/>
              <w:rPr>
                <w:ins w:id="2407" w:author="RedCap - BigCR editor" w:date="2022-08-27T18:52:00Z"/>
                <w:lang w:eastAsia="zh-CN"/>
              </w:rPr>
            </w:pPr>
            <w:ins w:id="2408" w:author="RedCap - BigCR editor" w:date="2022-08-27T18:52:00Z">
              <w:r w:rsidRPr="00DB707E">
                <w:rPr>
                  <w:lang w:eastAsia="zh-CN"/>
                </w:rPr>
                <w:t>SSB configuration</w:t>
              </w:r>
            </w:ins>
          </w:p>
        </w:tc>
        <w:tc>
          <w:tcPr>
            <w:tcW w:w="708" w:type="dxa"/>
            <w:tcBorders>
              <w:bottom w:val="nil"/>
            </w:tcBorders>
          </w:tcPr>
          <w:p w14:paraId="66422639" w14:textId="77777777" w:rsidR="00D426EB" w:rsidRPr="00DB707E" w:rsidRDefault="00D426EB" w:rsidP="00A615F4">
            <w:pPr>
              <w:pStyle w:val="TAC"/>
              <w:rPr>
                <w:ins w:id="2409" w:author="RedCap - BigCR editor" w:date="2022-08-27T18:52:00Z"/>
                <w:rFonts w:cs="v4.2.0"/>
              </w:rPr>
            </w:pPr>
          </w:p>
        </w:tc>
        <w:tc>
          <w:tcPr>
            <w:tcW w:w="1418" w:type="dxa"/>
          </w:tcPr>
          <w:p w14:paraId="12C1498D" w14:textId="77777777" w:rsidR="00D426EB" w:rsidRPr="00DB707E" w:rsidRDefault="00D426EB" w:rsidP="00A615F4">
            <w:pPr>
              <w:pStyle w:val="TAC"/>
              <w:rPr>
                <w:ins w:id="2410" w:author="RedCap - BigCR editor" w:date="2022-08-27T18:52:00Z"/>
                <w:rFonts w:cs="v4.2.0"/>
                <w:lang w:eastAsia="zh-CN"/>
              </w:rPr>
            </w:pPr>
            <w:ins w:id="2411" w:author="RedCap - BigCR editor" w:date="2022-08-27T18:52:00Z">
              <w:r w:rsidRPr="00DB707E">
                <w:rPr>
                  <w:rFonts w:cs="v4.2.0"/>
                  <w:lang w:eastAsia="zh-CN"/>
                </w:rPr>
                <w:t>1</w:t>
              </w:r>
              <w:r w:rsidRPr="00DB707E">
                <w:rPr>
                  <w:lang w:eastAsia="zh-CN"/>
                </w:rPr>
                <w:t>, 4</w:t>
              </w:r>
            </w:ins>
          </w:p>
        </w:tc>
        <w:tc>
          <w:tcPr>
            <w:tcW w:w="1134" w:type="dxa"/>
          </w:tcPr>
          <w:p w14:paraId="1C2F6ED5" w14:textId="77777777" w:rsidR="00D426EB" w:rsidRPr="00DB707E" w:rsidRDefault="00D426EB" w:rsidP="00A615F4">
            <w:pPr>
              <w:pStyle w:val="TAC"/>
              <w:rPr>
                <w:ins w:id="2412" w:author="RedCap - BigCR editor" w:date="2022-08-27T18:52:00Z"/>
                <w:rFonts w:cs="v4.2.0"/>
                <w:bCs/>
                <w:lang w:eastAsia="zh-CN"/>
              </w:rPr>
            </w:pPr>
            <w:ins w:id="2413" w:author="RedCap - BigCR editor" w:date="2022-08-27T18:52:00Z">
              <w:r w:rsidRPr="00DB707E">
                <w:rPr>
                  <w:rFonts w:cs="v4.2.0"/>
                  <w:bCs/>
                  <w:lang w:eastAsia="zh-CN"/>
                </w:rPr>
                <w:t>SSB.1 FR1</w:t>
              </w:r>
            </w:ins>
          </w:p>
        </w:tc>
        <w:tc>
          <w:tcPr>
            <w:tcW w:w="3544" w:type="dxa"/>
          </w:tcPr>
          <w:p w14:paraId="62BB953A" w14:textId="77777777" w:rsidR="00D426EB" w:rsidRPr="00DB707E" w:rsidRDefault="00D426EB" w:rsidP="00A615F4">
            <w:pPr>
              <w:pStyle w:val="TAC"/>
              <w:rPr>
                <w:ins w:id="2414" w:author="RedCap - BigCR editor" w:date="2022-08-27T18:52:00Z"/>
                <w:rFonts w:cs="v4.2.0"/>
              </w:rPr>
            </w:pPr>
          </w:p>
        </w:tc>
      </w:tr>
      <w:tr w:rsidR="00D426EB" w:rsidRPr="00DB707E" w14:paraId="4E1158FC" w14:textId="77777777" w:rsidTr="00A615F4">
        <w:trPr>
          <w:cantSplit/>
          <w:trHeight w:val="187"/>
          <w:ins w:id="2415" w:author="RedCap - BigCR editor" w:date="2022-08-27T18:52:00Z"/>
        </w:trPr>
        <w:tc>
          <w:tcPr>
            <w:tcW w:w="2802" w:type="dxa"/>
            <w:gridSpan w:val="2"/>
            <w:tcBorders>
              <w:top w:val="nil"/>
              <w:bottom w:val="nil"/>
            </w:tcBorders>
          </w:tcPr>
          <w:p w14:paraId="55C72D46" w14:textId="77777777" w:rsidR="00D426EB" w:rsidRPr="00DB707E" w:rsidRDefault="00D426EB" w:rsidP="00A615F4">
            <w:pPr>
              <w:pStyle w:val="TAL"/>
              <w:rPr>
                <w:ins w:id="2416" w:author="RedCap - BigCR editor" w:date="2022-08-27T18:52:00Z"/>
                <w:lang w:eastAsia="zh-CN"/>
              </w:rPr>
            </w:pPr>
          </w:p>
        </w:tc>
        <w:tc>
          <w:tcPr>
            <w:tcW w:w="708" w:type="dxa"/>
            <w:tcBorders>
              <w:top w:val="nil"/>
              <w:bottom w:val="nil"/>
            </w:tcBorders>
          </w:tcPr>
          <w:p w14:paraId="5520CCE4" w14:textId="77777777" w:rsidR="00D426EB" w:rsidRPr="00DB707E" w:rsidRDefault="00D426EB" w:rsidP="00A615F4">
            <w:pPr>
              <w:pStyle w:val="TAC"/>
              <w:rPr>
                <w:ins w:id="2417" w:author="RedCap - BigCR editor" w:date="2022-08-27T18:52:00Z"/>
                <w:rFonts w:cs="v4.2.0"/>
              </w:rPr>
            </w:pPr>
          </w:p>
        </w:tc>
        <w:tc>
          <w:tcPr>
            <w:tcW w:w="1418" w:type="dxa"/>
          </w:tcPr>
          <w:p w14:paraId="66612755" w14:textId="77777777" w:rsidR="00D426EB" w:rsidRPr="00DB707E" w:rsidRDefault="00D426EB" w:rsidP="00A615F4">
            <w:pPr>
              <w:pStyle w:val="TAC"/>
              <w:rPr>
                <w:ins w:id="2418" w:author="RedCap - BigCR editor" w:date="2022-08-27T18:52:00Z"/>
                <w:rFonts w:cs="v4.2.0"/>
                <w:lang w:eastAsia="zh-CN"/>
              </w:rPr>
            </w:pPr>
            <w:ins w:id="2419" w:author="RedCap - BigCR editor" w:date="2022-08-27T18:52:00Z">
              <w:r w:rsidRPr="00DB707E">
                <w:rPr>
                  <w:rFonts w:cs="v4.2.0"/>
                  <w:lang w:eastAsia="zh-CN"/>
                </w:rPr>
                <w:t>2</w:t>
              </w:r>
            </w:ins>
          </w:p>
        </w:tc>
        <w:tc>
          <w:tcPr>
            <w:tcW w:w="1134" w:type="dxa"/>
          </w:tcPr>
          <w:p w14:paraId="382EE649" w14:textId="77777777" w:rsidR="00D426EB" w:rsidRPr="00DB707E" w:rsidRDefault="00D426EB" w:rsidP="00A615F4">
            <w:pPr>
              <w:pStyle w:val="TAC"/>
              <w:rPr>
                <w:ins w:id="2420" w:author="RedCap - BigCR editor" w:date="2022-08-27T18:52:00Z"/>
                <w:rFonts w:cs="v4.2.0"/>
                <w:bCs/>
                <w:lang w:eastAsia="zh-CN"/>
              </w:rPr>
            </w:pPr>
            <w:ins w:id="2421" w:author="RedCap - BigCR editor" w:date="2022-08-27T18:52:00Z">
              <w:r w:rsidRPr="00DB707E">
                <w:rPr>
                  <w:rFonts w:cs="v4.2.0"/>
                  <w:bCs/>
                  <w:lang w:eastAsia="zh-CN"/>
                </w:rPr>
                <w:t>SSB.1 FR1</w:t>
              </w:r>
            </w:ins>
          </w:p>
        </w:tc>
        <w:tc>
          <w:tcPr>
            <w:tcW w:w="3544" w:type="dxa"/>
          </w:tcPr>
          <w:p w14:paraId="7A454267" w14:textId="77777777" w:rsidR="00D426EB" w:rsidRPr="00DB707E" w:rsidRDefault="00D426EB" w:rsidP="00A615F4">
            <w:pPr>
              <w:pStyle w:val="TAC"/>
              <w:rPr>
                <w:ins w:id="2422" w:author="RedCap - BigCR editor" w:date="2022-08-27T18:52:00Z"/>
                <w:rFonts w:cs="v4.2.0"/>
              </w:rPr>
            </w:pPr>
          </w:p>
        </w:tc>
      </w:tr>
      <w:tr w:rsidR="00D426EB" w:rsidRPr="00DB707E" w14:paraId="115A2965" w14:textId="77777777" w:rsidTr="00A615F4">
        <w:trPr>
          <w:cantSplit/>
          <w:trHeight w:val="187"/>
          <w:ins w:id="2423" w:author="RedCap - BigCR editor" w:date="2022-08-27T18:52:00Z"/>
        </w:trPr>
        <w:tc>
          <w:tcPr>
            <w:tcW w:w="2802" w:type="dxa"/>
            <w:gridSpan w:val="2"/>
            <w:tcBorders>
              <w:top w:val="nil"/>
            </w:tcBorders>
          </w:tcPr>
          <w:p w14:paraId="0A8FA739" w14:textId="77777777" w:rsidR="00D426EB" w:rsidRPr="00DB707E" w:rsidRDefault="00D426EB" w:rsidP="00A615F4">
            <w:pPr>
              <w:pStyle w:val="TAL"/>
              <w:rPr>
                <w:ins w:id="2424" w:author="RedCap - BigCR editor" w:date="2022-08-27T18:52:00Z"/>
                <w:lang w:eastAsia="zh-CN"/>
              </w:rPr>
            </w:pPr>
          </w:p>
        </w:tc>
        <w:tc>
          <w:tcPr>
            <w:tcW w:w="708" w:type="dxa"/>
            <w:tcBorders>
              <w:top w:val="nil"/>
            </w:tcBorders>
          </w:tcPr>
          <w:p w14:paraId="440EE9DB" w14:textId="77777777" w:rsidR="00D426EB" w:rsidRPr="00DB707E" w:rsidRDefault="00D426EB" w:rsidP="00A615F4">
            <w:pPr>
              <w:pStyle w:val="TAC"/>
              <w:rPr>
                <w:ins w:id="2425" w:author="RedCap - BigCR editor" w:date="2022-08-27T18:52:00Z"/>
                <w:rFonts w:cs="v4.2.0"/>
              </w:rPr>
            </w:pPr>
          </w:p>
        </w:tc>
        <w:tc>
          <w:tcPr>
            <w:tcW w:w="1418" w:type="dxa"/>
          </w:tcPr>
          <w:p w14:paraId="0B2E6096" w14:textId="77777777" w:rsidR="00D426EB" w:rsidRPr="00DB707E" w:rsidRDefault="00D426EB" w:rsidP="00A615F4">
            <w:pPr>
              <w:pStyle w:val="TAC"/>
              <w:rPr>
                <w:ins w:id="2426" w:author="RedCap - BigCR editor" w:date="2022-08-27T18:52:00Z"/>
                <w:rFonts w:cs="v4.2.0"/>
                <w:lang w:eastAsia="zh-CN"/>
              </w:rPr>
            </w:pPr>
            <w:ins w:id="2427" w:author="RedCap - BigCR editor" w:date="2022-08-27T18:52:00Z">
              <w:r w:rsidRPr="00DB707E">
                <w:rPr>
                  <w:rFonts w:cs="v4.2.0"/>
                  <w:lang w:eastAsia="zh-CN"/>
                </w:rPr>
                <w:t>3</w:t>
              </w:r>
            </w:ins>
          </w:p>
        </w:tc>
        <w:tc>
          <w:tcPr>
            <w:tcW w:w="1134" w:type="dxa"/>
          </w:tcPr>
          <w:p w14:paraId="0D3C0ECC" w14:textId="77777777" w:rsidR="00D426EB" w:rsidRPr="00DB707E" w:rsidRDefault="00D426EB" w:rsidP="00A615F4">
            <w:pPr>
              <w:pStyle w:val="TAC"/>
              <w:rPr>
                <w:ins w:id="2428" w:author="RedCap - BigCR editor" w:date="2022-08-27T18:52:00Z"/>
                <w:rFonts w:cs="v4.2.0"/>
                <w:bCs/>
                <w:lang w:eastAsia="zh-CN"/>
              </w:rPr>
            </w:pPr>
            <w:ins w:id="2429" w:author="RedCap - BigCR editor" w:date="2022-08-27T18:52:00Z">
              <w:r w:rsidRPr="00DB707E">
                <w:rPr>
                  <w:rFonts w:cs="v4.2.0"/>
                  <w:bCs/>
                  <w:lang w:eastAsia="zh-CN"/>
                </w:rPr>
                <w:t>SSB.1 RedCap FR1</w:t>
              </w:r>
            </w:ins>
          </w:p>
        </w:tc>
        <w:tc>
          <w:tcPr>
            <w:tcW w:w="3544" w:type="dxa"/>
          </w:tcPr>
          <w:p w14:paraId="54105358" w14:textId="77777777" w:rsidR="00D426EB" w:rsidRPr="00DB707E" w:rsidRDefault="00D426EB" w:rsidP="00A615F4">
            <w:pPr>
              <w:pStyle w:val="TAC"/>
              <w:rPr>
                <w:ins w:id="2430" w:author="RedCap - BigCR editor" w:date="2022-08-27T18:52:00Z"/>
                <w:rFonts w:cs="v4.2.0"/>
              </w:rPr>
            </w:pPr>
          </w:p>
        </w:tc>
      </w:tr>
      <w:tr w:rsidR="00D426EB" w:rsidRPr="00DB707E" w14:paraId="5BCEAD3E" w14:textId="77777777" w:rsidTr="00A615F4">
        <w:trPr>
          <w:cantSplit/>
          <w:trHeight w:val="187"/>
          <w:ins w:id="2431" w:author="RedCap - BigCR editor" w:date="2022-08-27T18:52:00Z"/>
        </w:trPr>
        <w:tc>
          <w:tcPr>
            <w:tcW w:w="2802" w:type="dxa"/>
            <w:gridSpan w:val="2"/>
            <w:vMerge w:val="restart"/>
          </w:tcPr>
          <w:p w14:paraId="4AF2B3AD" w14:textId="77777777" w:rsidR="00D426EB" w:rsidRPr="00DB707E" w:rsidRDefault="00D426EB" w:rsidP="00A615F4">
            <w:pPr>
              <w:pStyle w:val="TAL"/>
              <w:rPr>
                <w:ins w:id="2432" w:author="RedCap - BigCR editor" w:date="2022-08-27T18:52:00Z"/>
                <w:rFonts w:cs="v4.2.0"/>
                <w:lang w:eastAsia="zh-CN"/>
              </w:rPr>
            </w:pPr>
            <w:ins w:id="2433" w:author="RedCap - BigCR editor" w:date="2022-08-27T18:52:00Z">
              <w:r w:rsidRPr="00DB707E">
                <w:rPr>
                  <w:rFonts w:cs="v4.2.0"/>
                  <w:lang w:eastAsia="zh-CN"/>
                </w:rPr>
                <w:t>SMTC</w:t>
              </w:r>
              <w:r w:rsidRPr="00DB707E">
                <w:rPr>
                  <w:b/>
                </w:rPr>
                <w:t xml:space="preserve"> </w:t>
              </w:r>
              <w:r w:rsidRPr="00DB707E">
                <w:rPr>
                  <w:rFonts w:cs="v4.2.0"/>
                  <w:lang w:eastAsia="zh-CN"/>
                </w:rPr>
                <w:t>configuration</w:t>
              </w:r>
            </w:ins>
          </w:p>
        </w:tc>
        <w:tc>
          <w:tcPr>
            <w:tcW w:w="708" w:type="dxa"/>
            <w:vMerge w:val="restart"/>
          </w:tcPr>
          <w:p w14:paraId="5BE3BF39" w14:textId="77777777" w:rsidR="00D426EB" w:rsidRPr="00DB707E" w:rsidRDefault="00D426EB" w:rsidP="00A615F4">
            <w:pPr>
              <w:pStyle w:val="TAC"/>
              <w:rPr>
                <w:ins w:id="2434" w:author="RedCap - BigCR editor" w:date="2022-08-27T18:52:00Z"/>
                <w:lang w:eastAsia="zh-CN"/>
              </w:rPr>
            </w:pPr>
          </w:p>
        </w:tc>
        <w:tc>
          <w:tcPr>
            <w:tcW w:w="1418" w:type="dxa"/>
            <w:vMerge w:val="restart"/>
          </w:tcPr>
          <w:p w14:paraId="4B2BE392" w14:textId="77777777" w:rsidR="00D426EB" w:rsidRPr="00DB707E" w:rsidRDefault="00D426EB" w:rsidP="00A615F4">
            <w:pPr>
              <w:pStyle w:val="TAC"/>
              <w:rPr>
                <w:ins w:id="2435" w:author="RedCap - BigCR editor" w:date="2022-08-27T18:52:00Z"/>
                <w:rFonts w:cs="v4.2.0"/>
                <w:bCs/>
                <w:lang w:eastAsia="zh-CN"/>
              </w:rPr>
            </w:pPr>
            <w:ins w:id="2436" w:author="RedCap - BigCR editor" w:date="2022-08-27T18:52:00Z">
              <w:r w:rsidRPr="00DB707E">
                <w:rPr>
                  <w:rFonts w:cs="v4.2.0"/>
                  <w:bCs/>
                  <w:lang w:eastAsia="zh-CN"/>
                </w:rPr>
                <w:t>1</w:t>
              </w:r>
              <w:r w:rsidRPr="00DB707E">
                <w:rPr>
                  <w:lang w:eastAsia="zh-CN"/>
                </w:rPr>
                <w:t>, 4</w:t>
              </w:r>
            </w:ins>
          </w:p>
        </w:tc>
        <w:tc>
          <w:tcPr>
            <w:tcW w:w="1134" w:type="dxa"/>
          </w:tcPr>
          <w:p w14:paraId="6DC62729" w14:textId="77777777" w:rsidR="00D426EB" w:rsidRPr="00DB707E" w:rsidRDefault="00D426EB" w:rsidP="00A615F4">
            <w:pPr>
              <w:pStyle w:val="TAC"/>
              <w:rPr>
                <w:ins w:id="2437" w:author="RedCap - BigCR editor" w:date="2022-08-27T18:52:00Z"/>
                <w:rFonts w:cs="v4.2.0"/>
                <w:bCs/>
                <w:lang w:eastAsia="zh-CN"/>
              </w:rPr>
            </w:pPr>
            <w:ins w:id="2438" w:author="RedCap - BigCR editor" w:date="2022-08-27T18:52:00Z">
              <w:r w:rsidRPr="00DB707E">
                <w:rPr>
                  <w:rFonts w:cs="v4.2.0"/>
                  <w:bCs/>
                  <w:lang w:eastAsia="zh-CN"/>
                </w:rPr>
                <w:t>SMTC.2</w:t>
              </w:r>
            </w:ins>
          </w:p>
        </w:tc>
        <w:tc>
          <w:tcPr>
            <w:tcW w:w="3544" w:type="dxa"/>
          </w:tcPr>
          <w:p w14:paraId="65D948E7" w14:textId="77777777" w:rsidR="00D426EB" w:rsidRPr="00DB707E" w:rsidRDefault="00D426EB" w:rsidP="00A615F4">
            <w:pPr>
              <w:pStyle w:val="TAC"/>
              <w:rPr>
                <w:ins w:id="2439" w:author="RedCap - BigCR editor" w:date="2022-08-27T18:52:00Z"/>
                <w:rFonts w:cs="v4.2.0"/>
                <w:bCs/>
                <w:lang w:eastAsia="zh-CN"/>
              </w:rPr>
            </w:pPr>
            <w:ins w:id="2440" w:author="RedCap - BigCR editor" w:date="2022-08-27T18:52:00Z">
              <w:r w:rsidRPr="00DB707E">
                <w:rPr>
                  <w:rFonts w:cs="v4.2.0"/>
                  <w:bCs/>
                  <w:lang w:eastAsia="zh-CN"/>
                </w:rPr>
                <w:t>Configured in SIB4 of Cell 1</w:t>
              </w:r>
            </w:ins>
          </w:p>
        </w:tc>
      </w:tr>
      <w:tr w:rsidR="00D426EB" w:rsidRPr="00DB707E" w14:paraId="272F5DFF" w14:textId="77777777" w:rsidTr="00A615F4">
        <w:trPr>
          <w:cantSplit/>
          <w:trHeight w:val="187"/>
          <w:ins w:id="2441" w:author="RedCap - BigCR editor" w:date="2022-08-27T18:52:00Z"/>
        </w:trPr>
        <w:tc>
          <w:tcPr>
            <w:tcW w:w="2802" w:type="dxa"/>
            <w:gridSpan w:val="2"/>
            <w:vMerge/>
          </w:tcPr>
          <w:p w14:paraId="22D90FDF" w14:textId="77777777" w:rsidR="00D426EB" w:rsidRPr="00DB707E" w:rsidRDefault="00D426EB" w:rsidP="00A615F4">
            <w:pPr>
              <w:pStyle w:val="TAL"/>
              <w:rPr>
                <w:ins w:id="2442" w:author="RedCap - BigCR editor" w:date="2022-08-27T18:52:00Z"/>
                <w:rFonts w:cs="v4.2.0"/>
                <w:lang w:eastAsia="zh-CN"/>
              </w:rPr>
            </w:pPr>
          </w:p>
        </w:tc>
        <w:tc>
          <w:tcPr>
            <w:tcW w:w="708" w:type="dxa"/>
            <w:vMerge/>
          </w:tcPr>
          <w:p w14:paraId="7C42AA83" w14:textId="77777777" w:rsidR="00D426EB" w:rsidRPr="00DB707E" w:rsidRDefault="00D426EB" w:rsidP="00A615F4">
            <w:pPr>
              <w:pStyle w:val="TAC"/>
              <w:rPr>
                <w:ins w:id="2443" w:author="RedCap - BigCR editor" w:date="2022-08-27T18:52:00Z"/>
                <w:lang w:eastAsia="zh-CN"/>
              </w:rPr>
            </w:pPr>
          </w:p>
        </w:tc>
        <w:tc>
          <w:tcPr>
            <w:tcW w:w="1418" w:type="dxa"/>
            <w:vMerge/>
          </w:tcPr>
          <w:p w14:paraId="24944EE4" w14:textId="77777777" w:rsidR="00D426EB" w:rsidRPr="00DB707E" w:rsidRDefault="00D426EB" w:rsidP="00A615F4">
            <w:pPr>
              <w:pStyle w:val="TAC"/>
              <w:rPr>
                <w:ins w:id="2444" w:author="RedCap - BigCR editor" w:date="2022-08-27T18:52:00Z"/>
                <w:rFonts w:cs="v4.2.0"/>
                <w:bCs/>
                <w:lang w:eastAsia="zh-CN"/>
              </w:rPr>
            </w:pPr>
          </w:p>
        </w:tc>
        <w:tc>
          <w:tcPr>
            <w:tcW w:w="1134" w:type="dxa"/>
          </w:tcPr>
          <w:p w14:paraId="68A3387F" w14:textId="77777777" w:rsidR="00D426EB" w:rsidRPr="00DB707E" w:rsidRDefault="00D426EB" w:rsidP="00A615F4">
            <w:pPr>
              <w:pStyle w:val="TAC"/>
              <w:rPr>
                <w:ins w:id="2445" w:author="RedCap - BigCR editor" w:date="2022-08-27T18:52:00Z"/>
                <w:rFonts w:cs="v4.2.0"/>
                <w:bCs/>
                <w:lang w:eastAsia="zh-CN"/>
              </w:rPr>
            </w:pPr>
            <w:ins w:id="2446" w:author="RedCap - BigCR editor" w:date="2022-08-27T18:52:00Z">
              <w:r w:rsidRPr="00DB707E">
                <w:rPr>
                  <w:rFonts w:cs="v4.2.0"/>
                  <w:bCs/>
                  <w:lang w:eastAsia="zh-CN"/>
                </w:rPr>
                <w:t>SMTC.6</w:t>
              </w:r>
            </w:ins>
          </w:p>
        </w:tc>
        <w:tc>
          <w:tcPr>
            <w:tcW w:w="3544" w:type="dxa"/>
          </w:tcPr>
          <w:p w14:paraId="58BB5EC4" w14:textId="77777777" w:rsidR="00D426EB" w:rsidRPr="00DB707E" w:rsidRDefault="00D426EB" w:rsidP="00A615F4">
            <w:pPr>
              <w:pStyle w:val="TAC"/>
              <w:rPr>
                <w:ins w:id="2447" w:author="RedCap - BigCR editor" w:date="2022-08-27T18:52:00Z"/>
                <w:rFonts w:cs="v4.2.0"/>
                <w:bCs/>
                <w:lang w:eastAsia="zh-CN"/>
              </w:rPr>
            </w:pPr>
            <w:ins w:id="2448" w:author="RedCap - BigCR editor" w:date="2022-08-27T18:52:00Z">
              <w:r w:rsidRPr="00DB707E">
                <w:rPr>
                  <w:rFonts w:cs="v4.2.0"/>
                  <w:bCs/>
                  <w:lang w:eastAsia="zh-CN"/>
                </w:rPr>
                <w:t>Configured in SIB4 of Cell 2</w:t>
              </w:r>
            </w:ins>
          </w:p>
        </w:tc>
      </w:tr>
      <w:tr w:rsidR="00D426EB" w:rsidRPr="00DB707E" w14:paraId="6640BE28" w14:textId="77777777" w:rsidTr="00A615F4">
        <w:trPr>
          <w:cantSplit/>
          <w:trHeight w:val="187"/>
          <w:ins w:id="2449" w:author="RedCap - BigCR editor" w:date="2022-08-27T18:52:00Z"/>
        </w:trPr>
        <w:tc>
          <w:tcPr>
            <w:tcW w:w="2802" w:type="dxa"/>
            <w:gridSpan w:val="2"/>
            <w:vMerge/>
          </w:tcPr>
          <w:p w14:paraId="5F35BC7A" w14:textId="77777777" w:rsidR="00D426EB" w:rsidRPr="00DB707E" w:rsidRDefault="00D426EB" w:rsidP="00A615F4">
            <w:pPr>
              <w:pStyle w:val="TAL"/>
              <w:rPr>
                <w:ins w:id="2450" w:author="RedCap - BigCR editor" w:date="2022-08-27T18:52:00Z"/>
                <w:rFonts w:cs="v4.2.0"/>
                <w:lang w:eastAsia="zh-CN"/>
              </w:rPr>
            </w:pPr>
          </w:p>
        </w:tc>
        <w:tc>
          <w:tcPr>
            <w:tcW w:w="708" w:type="dxa"/>
            <w:vMerge/>
          </w:tcPr>
          <w:p w14:paraId="2B8C810B" w14:textId="77777777" w:rsidR="00D426EB" w:rsidRPr="00DB707E" w:rsidRDefault="00D426EB" w:rsidP="00A615F4">
            <w:pPr>
              <w:pStyle w:val="TAC"/>
              <w:rPr>
                <w:ins w:id="2451" w:author="RedCap - BigCR editor" w:date="2022-08-27T18:52:00Z"/>
                <w:lang w:eastAsia="zh-CN"/>
              </w:rPr>
            </w:pPr>
          </w:p>
        </w:tc>
        <w:tc>
          <w:tcPr>
            <w:tcW w:w="1418" w:type="dxa"/>
          </w:tcPr>
          <w:p w14:paraId="483F4BFA" w14:textId="77777777" w:rsidR="00D426EB" w:rsidRPr="00DB707E" w:rsidRDefault="00D426EB" w:rsidP="00A615F4">
            <w:pPr>
              <w:pStyle w:val="TAC"/>
              <w:rPr>
                <w:ins w:id="2452" w:author="RedCap - BigCR editor" w:date="2022-08-27T18:52:00Z"/>
                <w:rFonts w:cs="v4.2.0"/>
                <w:bCs/>
                <w:lang w:eastAsia="zh-CN"/>
              </w:rPr>
            </w:pPr>
            <w:ins w:id="2453" w:author="RedCap - BigCR editor" w:date="2022-08-27T18:52:00Z">
              <w:r w:rsidRPr="00DB707E">
                <w:rPr>
                  <w:rFonts w:cs="v4.2.0"/>
                  <w:bCs/>
                  <w:lang w:eastAsia="zh-CN"/>
                </w:rPr>
                <w:t>2</w:t>
              </w:r>
            </w:ins>
          </w:p>
        </w:tc>
        <w:tc>
          <w:tcPr>
            <w:tcW w:w="1134" w:type="dxa"/>
          </w:tcPr>
          <w:p w14:paraId="3F528C83" w14:textId="77777777" w:rsidR="00D426EB" w:rsidRPr="00DB707E" w:rsidRDefault="00D426EB" w:rsidP="00A615F4">
            <w:pPr>
              <w:pStyle w:val="TAC"/>
              <w:rPr>
                <w:ins w:id="2454" w:author="RedCap - BigCR editor" w:date="2022-08-27T18:52:00Z"/>
                <w:rFonts w:cs="v4.2.0"/>
                <w:bCs/>
                <w:lang w:eastAsia="zh-CN"/>
              </w:rPr>
            </w:pPr>
            <w:ins w:id="2455" w:author="RedCap - BigCR editor" w:date="2022-08-27T18:52:00Z">
              <w:r w:rsidRPr="00DB707E">
                <w:rPr>
                  <w:rFonts w:cs="v4.2.0"/>
                  <w:bCs/>
                  <w:lang w:eastAsia="zh-CN"/>
                </w:rPr>
                <w:t>SMTC.1</w:t>
              </w:r>
            </w:ins>
          </w:p>
        </w:tc>
        <w:tc>
          <w:tcPr>
            <w:tcW w:w="3544" w:type="dxa"/>
          </w:tcPr>
          <w:p w14:paraId="5CE55D7F" w14:textId="77777777" w:rsidR="00D426EB" w:rsidRPr="00DB707E" w:rsidRDefault="00D426EB" w:rsidP="00A615F4">
            <w:pPr>
              <w:pStyle w:val="TAC"/>
              <w:rPr>
                <w:ins w:id="2456" w:author="RedCap - BigCR editor" w:date="2022-08-27T18:52:00Z"/>
                <w:rFonts w:cs="v4.2.0"/>
                <w:bCs/>
                <w:lang w:eastAsia="zh-CN"/>
              </w:rPr>
            </w:pPr>
          </w:p>
        </w:tc>
      </w:tr>
      <w:tr w:rsidR="00D426EB" w:rsidRPr="00DB707E" w14:paraId="53B10233" w14:textId="77777777" w:rsidTr="00A615F4">
        <w:trPr>
          <w:cantSplit/>
          <w:trHeight w:val="187"/>
          <w:ins w:id="2457" w:author="RedCap - BigCR editor" w:date="2022-08-27T18:52:00Z"/>
        </w:trPr>
        <w:tc>
          <w:tcPr>
            <w:tcW w:w="2802" w:type="dxa"/>
            <w:gridSpan w:val="2"/>
            <w:vMerge/>
          </w:tcPr>
          <w:p w14:paraId="5CCBE962" w14:textId="77777777" w:rsidR="00D426EB" w:rsidRPr="00DB707E" w:rsidRDefault="00D426EB" w:rsidP="00A615F4">
            <w:pPr>
              <w:pStyle w:val="TAL"/>
              <w:rPr>
                <w:ins w:id="2458" w:author="RedCap - BigCR editor" w:date="2022-08-27T18:52:00Z"/>
                <w:rFonts w:cs="v4.2.0"/>
                <w:lang w:eastAsia="zh-CN"/>
              </w:rPr>
            </w:pPr>
          </w:p>
        </w:tc>
        <w:tc>
          <w:tcPr>
            <w:tcW w:w="708" w:type="dxa"/>
            <w:vMerge/>
          </w:tcPr>
          <w:p w14:paraId="15C5412D" w14:textId="77777777" w:rsidR="00D426EB" w:rsidRPr="00DB707E" w:rsidRDefault="00D426EB" w:rsidP="00A615F4">
            <w:pPr>
              <w:pStyle w:val="TAC"/>
              <w:rPr>
                <w:ins w:id="2459" w:author="RedCap - BigCR editor" w:date="2022-08-27T18:52:00Z"/>
                <w:lang w:eastAsia="zh-CN"/>
              </w:rPr>
            </w:pPr>
          </w:p>
        </w:tc>
        <w:tc>
          <w:tcPr>
            <w:tcW w:w="1418" w:type="dxa"/>
          </w:tcPr>
          <w:p w14:paraId="4B621664" w14:textId="77777777" w:rsidR="00D426EB" w:rsidRPr="00DB707E" w:rsidRDefault="00D426EB" w:rsidP="00A615F4">
            <w:pPr>
              <w:pStyle w:val="TAC"/>
              <w:rPr>
                <w:ins w:id="2460" w:author="RedCap - BigCR editor" w:date="2022-08-27T18:52:00Z"/>
                <w:rFonts w:cs="v4.2.0"/>
                <w:bCs/>
                <w:lang w:eastAsia="zh-CN"/>
              </w:rPr>
            </w:pPr>
            <w:ins w:id="2461" w:author="RedCap - BigCR editor" w:date="2022-08-27T18:52:00Z">
              <w:r w:rsidRPr="00DB707E">
                <w:rPr>
                  <w:rFonts w:cs="v4.2.0"/>
                  <w:bCs/>
                  <w:lang w:eastAsia="zh-CN"/>
                </w:rPr>
                <w:t>3</w:t>
              </w:r>
            </w:ins>
          </w:p>
        </w:tc>
        <w:tc>
          <w:tcPr>
            <w:tcW w:w="1134" w:type="dxa"/>
          </w:tcPr>
          <w:p w14:paraId="0D01D944" w14:textId="77777777" w:rsidR="00D426EB" w:rsidRPr="00DB707E" w:rsidRDefault="00D426EB" w:rsidP="00A615F4">
            <w:pPr>
              <w:pStyle w:val="TAC"/>
              <w:rPr>
                <w:ins w:id="2462" w:author="RedCap - BigCR editor" w:date="2022-08-27T18:52:00Z"/>
                <w:rFonts w:cs="v4.2.0"/>
                <w:bCs/>
                <w:lang w:eastAsia="zh-CN"/>
              </w:rPr>
            </w:pPr>
            <w:ins w:id="2463" w:author="RedCap - BigCR editor" w:date="2022-08-27T18:52:00Z">
              <w:r w:rsidRPr="00DB707E">
                <w:rPr>
                  <w:rFonts w:cs="v4.2.0"/>
                  <w:bCs/>
                  <w:lang w:eastAsia="zh-CN"/>
                </w:rPr>
                <w:t>SMTC.1</w:t>
              </w:r>
            </w:ins>
          </w:p>
        </w:tc>
        <w:tc>
          <w:tcPr>
            <w:tcW w:w="3544" w:type="dxa"/>
          </w:tcPr>
          <w:p w14:paraId="1AF8BE80" w14:textId="77777777" w:rsidR="00D426EB" w:rsidRPr="00DB707E" w:rsidRDefault="00D426EB" w:rsidP="00A615F4">
            <w:pPr>
              <w:pStyle w:val="TAC"/>
              <w:rPr>
                <w:ins w:id="2464" w:author="RedCap - BigCR editor" w:date="2022-08-27T18:52:00Z"/>
                <w:rFonts w:cs="v4.2.0"/>
                <w:bCs/>
                <w:lang w:eastAsia="zh-CN"/>
              </w:rPr>
            </w:pPr>
          </w:p>
        </w:tc>
      </w:tr>
      <w:tr w:rsidR="00D426EB" w:rsidRPr="00DB707E" w14:paraId="17D585B9" w14:textId="77777777" w:rsidTr="00A615F4">
        <w:trPr>
          <w:cantSplit/>
          <w:trHeight w:val="187"/>
          <w:ins w:id="2465" w:author="RedCap - BigCR editor" w:date="2022-08-27T18:52:00Z"/>
        </w:trPr>
        <w:tc>
          <w:tcPr>
            <w:tcW w:w="2802" w:type="dxa"/>
            <w:gridSpan w:val="2"/>
          </w:tcPr>
          <w:p w14:paraId="48AE463A" w14:textId="77777777" w:rsidR="00D426EB" w:rsidRPr="00DB707E" w:rsidRDefault="00D426EB" w:rsidP="00A615F4">
            <w:pPr>
              <w:pStyle w:val="TAL"/>
              <w:rPr>
                <w:ins w:id="2466" w:author="RedCap - BigCR editor" w:date="2022-08-27T18:52:00Z"/>
              </w:rPr>
            </w:pPr>
            <w:ins w:id="2467" w:author="RedCap - BigCR editor" w:date="2022-08-27T18:52:00Z">
              <w:r w:rsidRPr="00DB707E">
                <w:t>DRX cycle length</w:t>
              </w:r>
            </w:ins>
          </w:p>
        </w:tc>
        <w:tc>
          <w:tcPr>
            <w:tcW w:w="708" w:type="dxa"/>
          </w:tcPr>
          <w:p w14:paraId="60C907E5" w14:textId="77777777" w:rsidR="00D426EB" w:rsidRPr="00DB707E" w:rsidRDefault="00D426EB" w:rsidP="00A615F4">
            <w:pPr>
              <w:pStyle w:val="TAC"/>
              <w:rPr>
                <w:ins w:id="2468" w:author="RedCap - BigCR editor" w:date="2022-08-27T18:52:00Z"/>
              </w:rPr>
            </w:pPr>
            <w:ins w:id="2469" w:author="RedCap - BigCR editor" w:date="2022-08-27T18:52:00Z">
              <w:r w:rsidRPr="00DB707E">
                <w:t>s</w:t>
              </w:r>
            </w:ins>
          </w:p>
        </w:tc>
        <w:tc>
          <w:tcPr>
            <w:tcW w:w="1418" w:type="dxa"/>
          </w:tcPr>
          <w:p w14:paraId="1B40BA74" w14:textId="77777777" w:rsidR="00D426EB" w:rsidRPr="00DB707E" w:rsidRDefault="00D426EB" w:rsidP="00A615F4">
            <w:pPr>
              <w:pStyle w:val="TAC"/>
              <w:rPr>
                <w:ins w:id="2470" w:author="RedCap - BigCR editor" w:date="2022-08-27T18:52:00Z"/>
              </w:rPr>
            </w:pPr>
            <w:ins w:id="2471" w:author="RedCap - BigCR editor" w:date="2022-08-27T18:52:00Z">
              <w:r w:rsidRPr="00DB707E">
                <w:rPr>
                  <w:lang w:eastAsia="zh-CN"/>
                </w:rPr>
                <w:t>1, 2, 3, 4</w:t>
              </w:r>
            </w:ins>
          </w:p>
        </w:tc>
        <w:tc>
          <w:tcPr>
            <w:tcW w:w="1134" w:type="dxa"/>
          </w:tcPr>
          <w:p w14:paraId="1D3DBAF3" w14:textId="77777777" w:rsidR="00D426EB" w:rsidRPr="00DB707E" w:rsidRDefault="00D426EB" w:rsidP="00A615F4">
            <w:pPr>
              <w:pStyle w:val="TAC"/>
              <w:rPr>
                <w:ins w:id="2472" w:author="RedCap - BigCR editor" w:date="2022-08-27T18:52:00Z"/>
              </w:rPr>
            </w:pPr>
            <w:ins w:id="2473" w:author="RedCap - BigCR editor" w:date="2022-08-27T18:52:00Z">
              <w:r w:rsidRPr="00DB707E">
                <w:t>1.28</w:t>
              </w:r>
            </w:ins>
          </w:p>
        </w:tc>
        <w:tc>
          <w:tcPr>
            <w:tcW w:w="3544" w:type="dxa"/>
          </w:tcPr>
          <w:p w14:paraId="6439C8B4" w14:textId="77777777" w:rsidR="00D426EB" w:rsidRPr="00DB707E" w:rsidRDefault="00D426EB" w:rsidP="00A615F4">
            <w:pPr>
              <w:pStyle w:val="TAC"/>
              <w:rPr>
                <w:ins w:id="2474" w:author="RedCap - BigCR editor" w:date="2022-08-27T18:52:00Z"/>
              </w:rPr>
            </w:pPr>
            <w:ins w:id="2475" w:author="RedCap - BigCR editor" w:date="2022-08-27T18:52:00Z">
              <w:r w:rsidRPr="00DB707E">
                <w:t>The value shall be used for all cells in the test.</w:t>
              </w:r>
            </w:ins>
          </w:p>
        </w:tc>
      </w:tr>
      <w:tr w:rsidR="00D426EB" w:rsidRPr="00DB707E" w14:paraId="501866D5" w14:textId="77777777" w:rsidTr="00A615F4">
        <w:trPr>
          <w:cantSplit/>
          <w:trHeight w:val="187"/>
          <w:ins w:id="2476" w:author="RedCap - BigCR editor" w:date="2022-08-27T18:52:00Z"/>
        </w:trPr>
        <w:tc>
          <w:tcPr>
            <w:tcW w:w="2802" w:type="dxa"/>
            <w:gridSpan w:val="2"/>
          </w:tcPr>
          <w:p w14:paraId="7577C5FF" w14:textId="77777777" w:rsidR="00D426EB" w:rsidRPr="00DB707E" w:rsidRDefault="00D426EB" w:rsidP="00A615F4">
            <w:pPr>
              <w:pStyle w:val="TAL"/>
              <w:rPr>
                <w:ins w:id="2477" w:author="RedCap - BigCR editor" w:date="2022-08-27T18:52:00Z"/>
                <w:lang w:eastAsia="zh-CN"/>
              </w:rPr>
            </w:pPr>
            <w:ins w:id="2478" w:author="RedCap - BigCR editor" w:date="2022-08-27T18:52:00Z">
              <w:r w:rsidRPr="00DB707E">
                <w:rPr>
                  <w:lang w:eastAsia="zh-CN"/>
                </w:rPr>
                <w:t>PRACH configuration index</w:t>
              </w:r>
            </w:ins>
          </w:p>
        </w:tc>
        <w:tc>
          <w:tcPr>
            <w:tcW w:w="708" w:type="dxa"/>
          </w:tcPr>
          <w:p w14:paraId="0EF3C5E5" w14:textId="77777777" w:rsidR="00D426EB" w:rsidRPr="00DB707E" w:rsidRDefault="00D426EB" w:rsidP="00A615F4">
            <w:pPr>
              <w:pStyle w:val="TAC"/>
              <w:rPr>
                <w:ins w:id="2479" w:author="RedCap - BigCR editor" w:date="2022-08-27T18:52:00Z"/>
              </w:rPr>
            </w:pPr>
          </w:p>
        </w:tc>
        <w:tc>
          <w:tcPr>
            <w:tcW w:w="1418" w:type="dxa"/>
          </w:tcPr>
          <w:p w14:paraId="38FB9837" w14:textId="77777777" w:rsidR="00D426EB" w:rsidRPr="00DB707E" w:rsidRDefault="00D426EB" w:rsidP="00A615F4">
            <w:pPr>
              <w:pStyle w:val="TAC"/>
              <w:rPr>
                <w:ins w:id="2480" w:author="RedCap - BigCR editor" w:date="2022-08-27T18:52:00Z"/>
                <w:lang w:eastAsia="zh-CN"/>
              </w:rPr>
            </w:pPr>
            <w:ins w:id="2481" w:author="RedCap - BigCR editor" w:date="2022-08-27T18:52:00Z">
              <w:r w:rsidRPr="00DB707E">
                <w:rPr>
                  <w:lang w:eastAsia="zh-CN"/>
                </w:rPr>
                <w:t>1, 2, 3, 4</w:t>
              </w:r>
            </w:ins>
          </w:p>
        </w:tc>
        <w:tc>
          <w:tcPr>
            <w:tcW w:w="1134" w:type="dxa"/>
          </w:tcPr>
          <w:p w14:paraId="270B4E66" w14:textId="77777777" w:rsidR="00D426EB" w:rsidRPr="00DB707E" w:rsidRDefault="00D426EB" w:rsidP="00A615F4">
            <w:pPr>
              <w:pStyle w:val="TAC"/>
              <w:rPr>
                <w:ins w:id="2482" w:author="RedCap - BigCR editor" w:date="2022-08-27T18:52:00Z"/>
                <w:lang w:eastAsia="zh-CN"/>
              </w:rPr>
            </w:pPr>
            <w:ins w:id="2483" w:author="RedCap - BigCR editor" w:date="2022-08-27T18:52:00Z">
              <w:r w:rsidRPr="00DB707E">
                <w:rPr>
                  <w:lang w:eastAsia="zh-CN"/>
                </w:rPr>
                <w:t>102</w:t>
              </w:r>
            </w:ins>
          </w:p>
        </w:tc>
        <w:tc>
          <w:tcPr>
            <w:tcW w:w="3544" w:type="dxa"/>
          </w:tcPr>
          <w:p w14:paraId="77CB5F6A" w14:textId="77777777" w:rsidR="00D426EB" w:rsidRPr="00DB707E" w:rsidRDefault="00D426EB" w:rsidP="00A615F4">
            <w:pPr>
              <w:pStyle w:val="TAC"/>
              <w:rPr>
                <w:ins w:id="2484" w:author="RedCap - BigCR editor" w:date="2022-08-27T18:52:00Z"/>
                <w:lang w:eastAsia="zh-CN"/>
              </w:rPr>
            </w:pPr>
            <w:ins w:id="2485" w:author="RedCap - BigCR editor" w:date="2022-08-27T18:52:00Z">
              <w:r w:rsidRPr="00DB707E">
                <w:rPr>
                  <w:lang w:eastAsia="zh-CN"/>
                </w:rPr>
                <w:t>The detailed configuration is specified in TS 38.211 clause 6.3.3.2</w:t>
              </w:r>
            </w:ins>
          </w:p>
        </w:tc>
      </w:tr>
      <w:tr w:rsidR="00D426EB" w:rsidRPr="00DB707E" w14:paraId="776A9F25" w14:textId="77777777" w:rsidTr="00A615F4">
        <w:trPr>
          <w:cantSplit/>
          <w:trHeight w:val="187"/>
          <w:ins w:id="2486" w:author="RedCap - BigCR editor" w:date="2022-08-27T18:52:00Z"/>
        </w:trPr>
        <w:tc>
          <w:tcPr>
            <w:tcW w:w="2802" w:type="dxa"/>
            <w:gridSpan w:val="2"/>
          </w:tcPr>
          <w:p w14:paraId="532DE700" w14:textId="77777777" w:rsidR="00D426EB" w:rsidRPr="00DB707E" w:rsidRDefault="00D426EB" w:rsidP="00A615F4">
            <w:pPr>
              <w:pStyle w:val="TAL"/>
              <w:rPr>
                <w:ins w:id="2487" w:author="RedCap - BigCR editor" w:date="2022-08-27T18:52:00Z"/>
                <w:lang w:eastAsia="zh-CN"/>
              </w:rPr>
            </w:pPr>
            <w:proofErr w:type="spellStart"/>
            <w:ins w:id="2488" w:author="RedCap - BigCR editor" w:date="2022-08-27T18:52:00Z">
              <w:r w:rsidRPr="00DB707E">
                <w:rPr>
                  <w:lang w:eastAsia="zh-CN"/>
                </w:rPr>
                <w:t>rangeToBestCell</w:t>
              </w:r>
              <w:proofErr w:type="spellEnd"/>
            </w:ins>
          </w:p>
        </w:tc>
        <w:tc>
          <w:tcPr>
            <w:tcW w:w="708" w:type="dxa"/>
          </w:tcPr>
          <w:p w14:paraId="2303BAE0" w14:textId="77777777" w:rsidR="00D426EB" w:rsidRPr="00DB707E" w:rsidRDefault="00D426EB" w:rsidP="00A615F4">
            <w:pPr>
              <w:pStyle w:val="TAC"/>
              <w:rPr>
                <w:ins w:id="2489" w:author="RedCap - BigCR editor" w:date="2022-08-27T18:52:00Z"/>
                <w:lang w:eastAsia="zh-CN"/>
              </w:rPr>
            </w:pPr>
          </w:p>
        </w:tc>
        <w:tc>
          <w:tcPr>
            <w:tcW w:w="1418" w:type="dxa"/>
          </w:tcPr>
          <w:p w14:paraId="6124EEFA" w14:textId="77777777" w:rsidR="00D426EB" w:rsidRPr="00DB707E" w:rsidRDefault="00D426EB" w:rsidP="00A615F4">
            <w:pPr>
              <w:pStyle w:val="TAC"/>
              <w:rPr>
                <w:ins w:id="2490" w:author="RedCap - BigCR editor" w:date="2022-08-27T18:52:00Z"/>
                <w:lang w:eastAsia="zh-CN"/>
              </w:rPr>
            </w:pPr>
            <w:ins w:id="2491" w:author="RedCap - BigCR editor" w:date="2022-08-27T18:52:00Z">
              <w:r w:rsidRPr="00DB707E">
                <w:rPr>
                  <w:lang w:eastAsia="zh-CN"/>
                </w:rPr>
                <w:t>1, 2, 3, 4</w:t>
              </w:r>
            </w:ins>
          </w:p>
        </w:tc>
        <w:tc>
          <w:tcPr>
            <w:tcW w:w="1134" w:type="dxa"/>
          </w:tcPr>
          <w:p w14:paraId="60F0D139" w14:textId="77777777" w:rsidR="00D426EB" w:rsidRPr="00DB707E" w:rsidRDefault="00D426EB" w:rsidP="00A615F4">
            <w:pPr>
              <w:pStyle w:val="TAC"/>
              <w:rPr>
                <w:ins w:id="2492" w:author="RedCap - BigCR editor" w:date="2022-08-27T18:52:00Z"/>
                <w:lang w:eastAsia="zh-CN"/>
              </w:rPr>
            </w:pPr>
            <w:ins w:id="2493" w:author="RedCap - BigCR editor" w:date="2022-08-27T18:52:00Z">
              <w:r w:rsidRPr="00DB707E">
                <w:rPr>
                  <w:lang w:eastAsia="zh-CN"/>
                </w:rPr>
                <w:t>Not configured</w:t>
              </w:r>
            </w:ins>
          </w:p>
        </w:tc>
        <w:tc>
          <w:tcPr>
            <w:tcW w:w="3544" w:type="dxa"/>
          </w:tcPr>
          <w:p w14:paraId="119760D6" w14:textId="77777777" w:rsidR="00D426EB" w:rsidRPr="00DB707E" w:rsidRDefault="00D426EB" w:rsidP="00A615F4">
            <w:pPr>
              <w:pStyle w:val="TAC"/>
              <w:rPr>
                <w:ins w:id="2494" w:author="RedCap - BigCR editor" w:date="2022-08-27T18:52:00Z"/>
              </w:rPr>
            </w:pPr>
          </w:p>
        </w:tc>
      </w:tr>
      <w:tr w:rsidR="00D426EB" w:rsidRPr="00DB707E" w14:paraId="06A2B593" w14:textId="77777777" w:rsidTr="00A615F4">
        <w:trPr>
          <w:cantSplit/>
          <w:trHeight w:val="187"/>
          <w:ins w:id="2495" w:author="RedCap - BigCR editor" w:date="2022-08-27T18:52:00Z"/>
        </w:trPr>
        <w:tc>
          <w:tcPr>
            <w:tcW w:w="2802" w:type="dxa"/>
            <w:gridSpan w:val="2"/>
          </w:tcPr>
          <w:p w14:paraId="5068517E" w14:textId="77777777" w:rsidR="00D426EB" w:rsidRPr="00DB707E" w:rsidRDefault="00D426EB" w:rsidP="00A615F4">
            <w:pPr>
              <w:pStyle w:val="TAL"/>
              <w:rPr>
                <w:ins w:id="2496" w:author="RedCap - BigCR editor" w:date="2022-08-27T18:52:00Z"/>
              </w:rPr>
            </w:pPr>
            <w:ins w:id="2497" w:author="RedCap - BigCR editor" w:date="2022-08-27T18:52:00Z">
              <w:r w:rsidRPr="00DB707E">
                <w:rPr>
                  <w:lang w:eastAsia="zh-CN"/>
                </w:rPr>
                <w:t>T1</w:t>
              </w:r>
            </w:ins>
          </w:p>
        </w:tc>
        <w:tc>
          <w:tcPr>
            <w:tcW w:w="708" w:type="dxa"/>
          </w:tcPr>
          <w:p w14:paraId="4D0B1CC6" w14:textId="77777777" w:rsidR="00D426EB" w:rsidRPr="00DB707E" w:rsidRDefault="00D426EB" w:rsidP="00A615F4">
            <w:pPr>
              <w:pStyle w:val="TAC"/>
              <w:rPr>
                <w:ins w:id="2498" w:author="RedCap - BigCR editor" w:date="2022-08-27T18:52:00Z"/>
              </w:rPr>
            </w:pPr>
            <w:ins w:id="2499" w:author="RedCap - BigCR editor" w:date="2022-08-27T18:52:00Z">
              <w:r w:rsidRPr="00DB707E">
                <w:rPr>
                  <w:lang w:eastAsia="zh-CN"/>
                </w:rPr>
                <w:t>s</w:t>
              </w:r>
            </w:ins>
          </w:p>
        </w:tc>
        <w:tc>
          <w:tcPr>
            <w:tcW w:w="1418" w:type="dxa"/>
          </w:tcPr>
          <w:p w14:paraId="3E5BB524" w14:textId="77777777" w:rsidR="00D426EB" w:rsidRPr="00DB707E" w:rsidRDefault="00D426EB" w:rsidP="00A615F4">
            <w:pPr>
              <w:pStyle w:val="TAC"/>
              <w:rPr>
                <w:ins w:id="2500" w:author="RedCap - BigCR editor" w:date="2022-08-27T18:52:00Z"/>
                <w:lang w:eastAsia="zh-CN"/>
              </w:rPr>
            </w:pPr>
            <w:ins w:id="2501" w:author="RedCap - BigCR editor" w:date="2022-08-27T18:52:00Z">
              <w:r w:rsidRPr="00DB707E">
                <w:rPr>
                  <w:lang w:eastAsia="zh-CN"/>
                </w:rPr>
                <w:t>1, 2, 3, 4</w:t>
              </w:r>
            </w:ins>
          </w:p>
        </w:tc>
        <w:tc>
          <w:tcPr>
            <w:tcW w:w="1134" w:type="dxa"/>
          </w:tcPr>
          <w:p w14:paraId="5F40FE6B" w14:textId="77777777" w:rsidR="00D426EB" w:rsidRPr="00DB707E" w:rsidRDefault="00D426EB" w:rsidP="00A615F4">
            <w:pPr>
              <w:pStyle w:val="TAC"/>
              <w:rPr>
                <w:ins w:id="2502" w:author="RedCap - BigCR editor" w:date="2022-08-27T18:52:00Z"/>
                <w:lang w:eastAsia="zh-CN"/>
              </w:rPr>
            </w:pPr>
            <w:ins w:id="2503" w:author="RedCap - BigCR editor" w:date="2022-08-27T18:52:00Z">
              <w:r w:rsidRPr="00DB707E">
                <w:rPr>
                  <w:lang w:eastAsia="zh-CN"/>
                </w:rPr>
                <w:t>15</w:t>
              </w:r>
            </w:ins>
          </w:p>
        </w:tc>
        <w:tc>
          <w:tcPr>
            <w:tcW w:w="3544" w:type="dxa"/>
          </w:tcPr>
          <w:p w14:paraId="5B6D2EA1" w14:textId="77777777" w:rsidR="00D426EB" w:rsidRPr="00DB707E" w:rsidRDefault="00D426EB" w:rsidP="00A615F4">
            <w:pPr>
              <w:pStyle w:val="TAC"/>
              <w:rPr>
                <w:ins w:id="2504" w:author="RedCap - BigCR editor" w:date="2022-08-27T18:52:00Z"/>
              </w:rPr>
            </w:pPr>
            <w:ins w:id="2505" w:author="RedCap - BigCR editor" w:date="2022-08-27T18:52:00Z">
              <w:r w:rsidRPr="00DB707E">
                <w:t>T1 needs to be defined so that cell re-selection reaction time is taken into account.</w:t>
              </w:r>
            </w:ins>
          </w:p>
        </w:tc>
      </w:tr>
      <w:tr w:rsidR="00D426EB" w:rsidRPr="00DB707E" w14:paraId="37BD838F" w14:textId="77777777" w:rsidTr="00A615F4">
        <w:trPr>
          <w:cantSplit/>
          <w:trHeight w:val="187"/>
          <w:ins w:id="2506" w:author="RedCap - BigCR editor" w:date="2022-08-27T18:52:00Z"/>
        </w:trPr>
        <w:tc>
          <w:tcPr>
            <w:tcW w:w="2802" w:type="dxa"/>
            <w:gridSpan w:val="2"/>
          </w:tcPr>
          <w:p w14:paraId="2B1C8F23" w14:textId="77777777" w:rsidR="00D426EB" w:rsidRPr="00DB707E" w:rsidRDefault="00D426EB" w:rsidP="00A615F4">
            <w:pPr>
              <w:pStyle w:val="TAL"/>
              <w:rPr>
                <w:ins w:id="2507" w:author="RedCap - BigCR editor" w:date="2022-08-27T18:52:00Z"/>
              </w:rPr>
            </w:pPr>
            <w:ins w:id="2508" w:author="RedCap - BigCR editor" w:date="2022-08-27T18:52:00Z">
              <w:r w:rsidRPr="00DB707E">
                <w:t>T</w:t>
              </w:r>
              <w:r w:rsidRPr="00DB707E">
                <w:rPr>
                  <w:lang w:eastAsia="zh-CN"/>
                </w:rPr>
                <w:t>2</w:t>
              </w:r>
            </w:ins>
          </w:p>
        </w:tc>
        <w:tc>
          <w:tcPr>
            <w:tcW w:w="708" w:type="dxa"/>
          </w:tcPr>
          <w:p w14:paraId="01ABF72D" w14:textId="77777777" w:rsidR="00D426EB" w:rsidRPr="00DB707E" w:rsidRDefault="00D426EB" w:rsidP="00A615F4">
            <w:pPr>
              <w:pStyle w:val="TAC"/>
              <w:rPr>
                <w:ins w:id="2509" w:author="RedCap - BigCR editor" w:date="2022-08-27T18:52:00Z"/>
              </w:rPr>
            </w:pPr>
            <w:ins w:id="2510" w:author="RedCap - BigCR editor" w:date="2022-08-27T18:52:00Z">
              <w:r w:rsidRPr="00DB707E">
                <w:t>s</w:t>
              </w:r>
            </w:ins>
          </w:p>
        </w:tc>
        <w:tc>
          <w:tcPr>
            <w:tcW w:w="1418" w:type="dxa"/>
          </w:tcPr>
          <w:p w14:paraId="3D363B6F" w14:textId="77777777" w:rsidR="00D426EB" w:rsidRPr="00DB707E" w:rsidRDefault="00D426EB" w:rsidP="00A615F4">
            <w:pPr>
              <w:pStyle w:val="TAC"/>
              <w:rPr>
                <w:ins w:id="2511" w:author="RedCap - BigCR editor" w:date="2022-08-27T18:52:00Z"/>
                <w:lang w:eastAsia="zh-CN"/>
              </w:rPr>
            </w:pPr>
            <w:ins w:id="2512" w:author="RedCap - BigCR editor" w:date="2022-08-27T18:52:00Z">
              <w:r w:rsidRPr="00DB707E">
                <w:rPr>
                  <w:lang w:eastAsia="zh-CN"/>
                </w:rPr>
                <w:t>1, 2, 3, 4</w:t>
              </w:r>
            </w:ins>
          </w:p>
        </w:tc>
        <w:tc>
          <w:tcPr>
            <w:tcW w:w="1134" w:type="dxa"/>
          </w:tcPr>
          <w:p w14:paraId="6492F31B" w14:textId="77777777" w:rsidR="00D426EB" w:rsidRPr="00DB707E" w:rsidRDefault="00D426EB" w:rsidP="00A615F4">
            <w:pPr>
              <w:pStyle w:val="TAC"/>
              <w:rPr>
                <w:ins w:id="2513" w:author="RedCap - BigCR editor" w:date="2022-08-27T18:52:00Z"/>
              </w:rPr>
            </w:pPr>
            <w:ins w:id="2514" w:author="RedCap - BigCR editor" w:date="2022-08-27T18:52:00Z">
              <w:r w:rsidRPr="00DB707E">
                <w:rPr>
                  <w:lang w:eastAsia="zh-CN"/>
                </w:rPr>
                <w:t>&gt;7</w:t>
              </w:r>
            </w:ins>
          </w:p>
        </w:tc>
        <w:tc>
          <w:tcPr>
            <w:tcW w:w="3544" w:type="dxa"/>
          </w:tcPr>
          <w:p w14:paraId="74854539" w14:textId="77777777" w:rsidR="00D426EB" w:rsidRPr="00DB707E" w:rsidRDefault="00D426EB" w:rsidP="00A615F4">
            <w:pPr>
              <w:pStyle w:val="TAC"/>
              <w:rPr>
                <w:ins w:id="2515" w:author="RedCap - BigCR editor" w:date="2022-08-27T18:52:00Z"/>
              </w:rPr>
            </w:pPr>
            <w:ins w:id="2516" w:author="RedCap - BigCR editor" w:date="2022-08-27T18:52:00Z">
              <w:r w:rsidRPr="00DB707E">
                <w:t xml:space="preserve">During T2, cell 2 shall be powered off, and during the off time the </w:t>
              </w:r>
              <w:r w:rsidRPr="00DB707E">
                <w:rPr>
                  <w:noProof/>
                </w:rPr>
                <w:t>physical cell identity</w:t>
              </w:r>
              <w:r w:rsidRPr="00DB707E">
                <w:t xml:space="preserve"> shall be changed. The intention is to ensure that cell 2 has not been detected by the UE prior to the start of period T3.</w:t>
              </w:r>
            </w:ins>
          </w:p>
        </w:tc>
      </w:tr>
      <w:tr w:rsidR="00D426EB" w:rsidRPr="00DB707E" w14:paraId="1C652FEA" w14:textId="77777777" w:rsidTr="00A615F4">
        <w:trPr>
          <w:cantSplit/>
          <w:trHeight w:val="187"/>
          <w:ins w:id="2517" w:author="RedCap - BigCR editor" w:date="2022-08-27T18:52:00Z"/>
        </w:trPr>
        <w:tc>
          <w:tcPr>
            <w:tcW w:w="2802" w:type="dxa"/>
            <w:gridSpan w:val="2"/>
          </w:tcPr>
          <w:p w14:paraId="7C6CD57E" w14:textId="77777777" w:rsidR="00D426EB" w:rsidRPr="00DB707E" w:rsidRDefault="00D426EB" w:rsidP="00A615F4">
            <w:pPr>
              <w:pStyle w:val="TAL"/>
              <w:rPr>
                <w:ins w:id="2518" w:author="RedCap - BigCR editor" w:date="2022-08-27T18:52:00Z"/>
              </w:rPr>
            </w:pPr>
            <w:ins w:id="2519" w:author="RedCap - BigCR editor" w:date="2022-08-27T18:52:00Z">
              <w:r w:rsidRPr="00DB707E">
                <w:t>T</w:t>
              </w:r>
              <w:r w:rsidRPr="00DB707E">
                <w:rPr>
                  <w:lang w:eastAsia="zh-CN"/>
                </w:rPr>
                <w:t>3</w:t>
              </w:r>
            </w:ins>
          </w:p>
        </w:tc>
        <w:tc>
          <w:tcPr>
            <w:tcW w:w="708" w:type="dxa"/>
          </w:tcPr>
          <w:p w14:paraId="76474D17" w14:textId="77777777" w:rsidR="00D426EB" w:rsidRPr="00DB707E" w:rsidRDefault="00D426EB" w:rsidP="00A615F4">
            <w:pPr>
              <w:pStyle w:val="TAC"/>
              <w:rPr>
                <w:ins w:id="2520" w:author="RedCap - BigCR editor" w:date="2022-08-27T18:52:00Z"/>
              </w:rPr>
            </w:pPr>
            <w:ins w:id="2521" w:author="RedCap - BigCR editor" w:date="2022-08-27T18:52:00Z">
              <w:r w:rsidRPr="00DB707E">
                <w:t>s</w:t>
              </w:r>
            </w:ins>
          </w:p>
        </w:tc>
        <w:tc>
          <w:tcPr>
            <w:tcW w:w="1418" w:type="dxa"/>
          </w:tcPr>
          <w:p w14:paraId="2865512F" w14:textId="77777777" w:rsidR="00D426EB" w:rsidRPr="00DB707E" w:rsidRDefault="00D426EB" w:rsidP="00A615F4">
            <w:pPr>
              <w:pStyle w:val="TAC"/>
              <w:rPr>
                <w:ins w:id="2522" w:author="RedCap - BigCR editor" w:date="2022-08-27T18:52:00Z"/>
              </w:rPr>
            </w:pPr>
            <w:ins w:id="2523" w:author="RedCap - BigCR editor" w:date="2022-08-27T18:52:00Z">
              <w:r w:rsidRPr="00DB707E">
                <w:rPr>
                  <w:lang w:eastAsia="zh-CN"/>
                </w:rPr>
                <w:t>1, 2, 3, 4</w:t>
              </w:r>
            </w:ins>
          </w:p>
        </w:tc>
        <w:tc>
          <w:tcPr>
            <w:tcW w:w="1134" w:type="dxa"/>
          </w:tcPr>
          <w:p w14:paraId="51E84C38" w14:textId="77777777" w:rsidR="00D426EB" w:rsidRPr="00DB707E" w:rsidRDefault="00D426EB" w:rsidP="00A615F4">
            <w:pPr>
              <w:pStyle w:val="TAC"/>
              <w:rPr>
                <w:ins w:id="2524" w:author="RedCap - BigCR editor" w:date="2022-08-27T18:52:00Z"/>
              </w:rPr>
            </w:pPr>
            <w:ins w:id="2525" w:author="RedCap - BigCR editor" w:date="2022-08-27T18:52:00Z">
              <w:r w:rsidRPr="00DB707E">
                <w:t>75</w:t>
              </w:r>
            </w:ins>
          </w:p>
        </w:tc>
        <w:tc>
          <w:tcPr>
            <w:tcW w:w="3544" w:type="dxa"/>
          </w:tcPr>
          <w:p w14:paraId="57C0D982" w14:textId="77777777" w:rsidR="00D426EB" w:rsidRPr="00DB707E" w:rsidRDefault="00D426EB" w:rsidP="00A615F4">
            <w:pPr>
              <w:pStyle w:val="TAC"/>
              <w:rPr>
                <w:ins w:id="2526" w:author="RedCap - BigCR editor" w:date="2022-08-27T18:52:00Z"/>
              </w:rPr>
            </w:pPr>
            <w:ins w:id="2527" w:author="RedCap - BigCR editor" w:date="2022-08-27T18:52:00Z">
              <w:r w:rsidRPr="00DB707E">
                <w:t>T</w:t>
              </w:r>
              <w:r w:rsidRPr="00DB707E">
                <w:rPr>
                  <w:lang w:eastAsia="zh-CN"/>
                </w:rPr>
                <w:t>3</w:t>
              </w:r>
              <w:r w:rsidRPr="00DB707E">
                <w:t xml:space="preserve"> needs to be defined so that cell re-selection reaction time is taken into account.</w:t>
              </w:r>
            </w:ins>
          </w:p>
        </w:tc>
      </w:tr>
    </w:tbl>
    <w:p w14:paraId="70EBD5C2" w14:textId="77777777" w:rsidR="00D426EB" w:rsidRPr="00DB707E" w:rsidRDefault="00D426EB" w:rsidP="00D426EB">
      <w:pPr>
        <w:rPr>
          <w:ins w:id="2528" w:author="RedCap - BigCR editor" w:date="2022-08-27T18:52:00Z"/>
          <w:lang w:eastAsia="zh-CN"/>
        </w:rPr>
      </w:pPr>
    </w:p>
    <w:p w14:paraId="227464B2" w14:textId="77777777" w:rsidR="00D426EB" w:rsidRPr="00DB707E" w:rsidRDefault="00D426EB" w:rsidP="00D426EB">
      <w:pPr>
        <w:pStyle w:val="TH"/>
        <w:rPr>
          <w:ins w:id="2529" w:author="RedCap - BigCR editor" w:date="2022-08-27T18:52:00Z"/>
        </w:rPr>
      </w:pPr>
      <w:ins w:id="2530" w:author="RedCap - BigCR editor" w:date="2022-08-27T18:52:00Z">
        <w:r w:rsidRPr="00DB707E">
          <w:lastRenderedPageBreak/>
          <w:t>Table A.16.1.1.3.2-3: Cell specific test parameters for FR1 inter frequency NR cell re-selection test case in AWGN for 1 Rx UE</w:t>
        </w:r>
      </w:ins>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D426EB" w:rsidRPr="00DB707E" w14:paraId="08C5D842" w14:textId="77777777" w:rsidTr="00A615F4">
        <w:trPr>
          <w:cantSplit/>
          <w:trHeight w:val="187"/>
          <w:jc w:val="center"/>
          <w:ins w:id="2531" w:author="RedCap - BigCR editor" w:date="2022-08-27T18:52:00Z"/>
        </w:trPr>
        <w:tc>
          <w:tcPr>
            <w:tcW w:w="1951" w:type="dxa"/>
            <w:vMerge w:val="restart"/>
            <w:tcBorders>
              <w:top w:val="single" w:sz="4" w:space="0" w:color="auto"/>
              <w:left w:val="single" w:sz="4" w:space="0" w:color="auto"/>
            </w:tcBorders>
          </w:tcPr>
          <w:p w14:paraId="6647C5D2" w14:textId="77777777" w:rsidR="00D426EB" w:rsidRPr="00DB707E" w:rsidRDefault="00D426EB" w:rsidP="00A615F4">
            <w:pPr>
              <w:pStyle w:val="TAH"/>
              <w:rPr>
                <w:ins w:id="2532" w:author="RedCap - BigCR editor" w:date="2022-08-27T18:52:00Z"/>
                <w:rFonts w:cs="Arial"/>
              </w:rPr>
            </w:pPr>
            <w:ins w:id="2533" w:author="RedCap - BigCR editor" w:date="2022-08-27T18:52:00Z">
              <w:r w:rsidRPr="00DB707E">
                <w:t>Parameter</w:t>
              </w:r>
            </w:ins>
          </w:p>
        </w:tc>
        <w:tc>
          <w:tcPr>
            <w:tcW w:w="1794" w:type="dxa"/>
            <w:vMerge w:val="restart"/>
            <w:tcBorders>
              <w:top w:val="single" w:sz="4" w:space="0" w:color="auto"/>
            </w:tcBorders>
          </w:tcPr>
          <w:p w14:paraId="6A7CFC3A" w14:textId="77777777" w:rsidR="00D426EB" w:rsidRPr="00DB707E" w:rsidRDefault="00D426EB" w:rsidP="00A615F4">
            <w:pPr>
              <w:pStyle w:val="TAH"/>
              <w:rPr>
                <w:ins w:id="2534" w:author="RedCap - BigCR editor" w:date="2022-08-27T18:52:00Z"/>
                <w:rFonts w:cs="Arial"/>
              </w:rPr>
            </w:pPr>
            <w:ins w:id="2535" w:author="RedCap - BigCR editor" w:date="2022-08-27T18:52:00Z">
              <w:r w:rsidRPr="00DB707E">
                <w:t>Unit</w:t>
              </w:r>
            </w:ins>
          </w:p>
        </w:tc>
        <w:tc>
          <w:tcPr>
            <w:tcW w:w="1418" w:type="dxa"/>
            <w:vMerge w:val="restart"/>
            <w:tcBorders>
              <w:top w:val="single" w:sz="4" w:space="0" w:color="auto"/>
            </w:tcBorders>
          </w:tcPr>
          <w:p w14:paraId="57E52F56" w14:textId="77777777" w:rsidR="00D426EB" w:rsidRPr="00DB707E" w:rsidRDefault="00D426EB" w:rsidP="00A615F4">
            <w:pPr>
              <w:pStyle w:val="TAH"/>
              <w:rPr>
                <w:ins w:id="2536" w:author="RedCap - BigCR editor" w:date="2022-08-27T18:52:00Z"/>
                <w:lang w:eastAsia="zh-CN"/>
              </w:rPr>
            </w:pPr>
            <w:ins w:id="2537" w:author="RedCap - BigCR editor" w:date="2022-08-27T18:52:00Z">
              <w:r w:rsidRPr="00DB707E">
                <w:rPr>
                  <w:lang w:eastAsia="zh-CN"/>
                </w:rPr>
                <w:t>Test configuration</w:t>
              </w:r>
            </w:ins>
          </w:p>
        </w:tc>
        <w:tc>
          <w:tcPr>
            <w:tcW w:w="2742" w:type="dxa"/>
            <w:gridSpan w:val="3"/>
            <w:tcBorders>
              <w:top w:val="single" w:sz="4" w:space="0" w:color="auto"/>
            </w:tcBorders>
          </w:tcPr>
          <w:p w14:paraId="0E55D029" w14:textId="77777777" w:rsidR="00D426EB" w:rsidRPr="00DB707E" w:rsidRDefault="00D426EB" w:rsidP="00A615F4">
            <w:pPr>
              <w:pStyle w:val="TAH"/>
              <w:rPr>
                <w:ins w:id="2538" w:author="RedCap - BigCR editor" w:date="2022-08-27T18:52:00Z"/>
                <w:rFonts w:cs="Arial"/>
              </w:rPr>
            </w:pPr>
            <w:ins w:id="2539" w:author="RedCap - BigCR editor" w:date="2022-08-27T18:52:00Z">
              <w:r w:rsidRPr="00DB707E">
                <w:t>Cell 1</w:t>
              </w:r>
            </w:ins>
          </w:p>
        </w:tc>
        <w:tc>
          <w:tcPr>
            <w:tcW w:w="2419" w:type="dxa"/>
            <w:gridSpan w:val="3"/>
            <w:tcBorders>
              <w:top w:val="single" w:sz="4" w:space="0" w:color="auto"/>
              <w:right w:val="single" w:sz="4" w:space="0" w:color="auto"/>
            </w:tcBorders>
          </w:tcPr>
          <w:p w14:paraId="0D1F672D" w14:textId="77777777" w:rsidR="00D426EB" w:rsidRPr="00DB707E" w:rsidRDefault="00D426EB" w:rsidP="00A615F4">
            <w:pPr>
              <w:pStyle w:val="TAH"/>
              <w:rPr>
                <w:ins w:id="2540" w:author="RedCap - BigCR editor" w:date="2022-08-27T18:52:00Z"/>
                <w:rFonts w:cs="Arial"/>
              </w:rPr>
            </w:pPr>
            <w:ins w:id="2541" w:author="RedCap - BigCR editor" w:date="2022-08-27T18:52:00Z">
              <w:r w:rsidRPr="00DB707E">
                <w:t>Cell 2</w:t>
              </w:r>
            </w:ins>
          </w:p>
        </w:tc>
      </w:tr>
      <w:tr w:rsidR="00D426EB" w:rsidRPr="00DB707E" w14:paraId="6178B0BF" w14:textId="77777777" w:rsidTr="00A615F4">
        <w:trPr>
          <w:cantSplit/>
          <w:trHeight w:val="187"/>
          <w:jc w:val="center"/>
          <w:ins w:id="2542" w:author="RedCap - BigCR editor" w:date="2022-08-27T18:52:00Z"/>
        </w:trPr>
        <w:tc>
          <w:tcPr>
            <w:tcW w:w="1951" w:type="dxa"/>
            <w:vMerge/>
            <w:tcBorders>
              <w:left w:val="single" w:sz="4" w:space="0" w:color="auto"/>
              <w:bottom w:val="single" w:sz="4" w:space="0" w:color="auto"/>
            </w:tcBorders>
          </w:tcPr>
          <w:p w14:paraId="29060437" w14:textId="77777777" w:rsidR="00D426EB" w:rsidRPr="00DB707E" w:rsidRDefault="00D426EB" w:rsidP="00A615F4">
            <w:pPr>
              <w:pStyle w:val="TAH"/>
              <w:rPr>
                <w:ins w:id="2543" w:author="RedCap - BigCR editor" w:date="2022-08-27T18:52:00Z"/>
                <w:rFonts w:cs="Arial"/>
              </w:rPr>
            </w:pPr>
          </w:p>
        </w:tc>
        <w:tc>
          <w:tcPr>
            <w:tcW w:w="1794" w:type="dxa"/>
            <w:vMerge/>
            <w:tcBorders>
              <w:bottom w:val="single" w:sz="4" w:space="0" w:color="auto"/>
            </w:tcBorders>
          </w:tcPr>
          <w:p w14:paraId="66DC7A36" w14:textId="77777777" w:rsidR="00D426EB" w:rsidRPr="00DB707E" w:rsidRDefault="00D426EB" w:rsidP="00A615F4">
            <w:pPr>
              <w:pStyle w:val="TAH"/>
              <w:rPr>
                <w:ins w:id="2544" w:author="RedCap - BigCR editor" w:date="2022-08-27T18:52:00Z"/>
                <w:rFonts w:cs="Arial"/>
              </w:rPr>
            </w:pPr>
          </w:p>
        </w:tc>
        <w:tc>
          <w:tcPr>
            <w:tcW w:w="1418" w:type="dxa"/>
            <w:vMerge/>
            <w:tcBorders>
              <w:bottom w:val="single" w:sz="4" w:space="0" w:color="auto"/>
            </w:tcBorders>
          </w:tcPr>
          <w:p w14:paraId="3349475B" w14:textId="77777777" w:rsidR="00D426EB" w:rsidRPr="00DB707E" w:rsidRDefault="00D426EB" w:rsidP="00A615F4">
            <w:pPr>
              <w:pStyle w:val="TAH"/>
              <w:rPr>
                <w:ins w:id="2545" w:author="RedCap - BigCR editor" w:date="2022-08-27T18:52:00Z"/>
              </w:rPr>
            </w:pPr>
          </w:p>
        </w:tc>
        <w:tc>
          <w:tcPr>
            <w:tcW w:w="992" w:type="dxa"/>
            <w:tcBorders>
              <w:bottom w:val="single" w:sz="4" w:space="0" w:color="auto"/>
            </w:tcBorders>
          </w:tcPr>
          <w:p w14:paraId="1D432A74" w14:textId="77777777" w:rsidR="00D426EB" w:rsidRPr="00DB707E" w:rsidRDefault="00D426EB" w:rsidP="00A615F4">
            <w:pPr>
              <w:pStyle w:val="TAH"/>
              <w:rPr>
                <w:ins w:id="2546" w:author="RedCap - BigCR editor" w:date="2022-08-27T18:52:00Z"/>
                <w:rFonts w:cs="Arial"/>
              </w:rPr>
            </w:pPr>
            <w:ins w:id="2547" w:author="RedCap - BigCR editor" w:date="2022-08-27T18:52:00Z">
              <w:r w:rsidRPr="00DB707E">
                <w:t>T1</w:t>
              </w:r>
            </w:ins>
          </w:p>
        </w:tc>
        <w:tc>
          <w:tcPr>
            <w:tcW w:w="851" w:type="dxa"/>
            <w:tcBorders>
              <w:bottom w:val="single" w:sz="4" w:space="0" w:color="auto"/>
            </w:tcBorders>
          </w:tcPr>
          <w:p w14:paraId="34C0670D" w14:textId="77777777" w:rsidR="00D426EB" w:rsidRPr="00DB707E" w:rsidRDefault="00D426EB" w:rsidP="00A615F4">
            <w:pPr>
              <w:pStyle w:val="TAH"/>
              <w:rPr>
                <w:ins w:id="2548" w:author="RedCap - BigCR editor" w:date="2022-08-27T18:52:00Z"/>
                <w:rFonts w:cs="Arial"/>
              </w:rPr>
            </w:pPr>
            <w:ins w:id="2549" w:author="RedCap - BigCR editor" w:date="2022-08-27T18:52:00Z">
              <w:r w:rsidRPr="00DB707E">
                <w:t>T2</w:t>
              </w:r>
            </w:ins>
          </w:p>
        </w:tc>
        <w:tc>
          <w:tcPr>
            <w:tcW w:w="899" w:type="dxa"/>
            <w:tcBorders>
              <w:bottom w:val="single" w:sz="4" w:space="0" w:color="auto"/>
            </w:tcBorders>
          </w:tcPr>
          <w:p w14:paraId="543E3F6E" w14:textId="77777777" w:rsidR="00D426EB" w:rsidRPr="00DB707E" w:rsidRDefault="00D426EB" w:rsidP="00A615F4">
            <w:pPr>
              <w:pStyle w:val="TAH"/>
              <w:rPr>
                <w:ins w:id="2550" w:author="RedCap - BigCR editor" w:date="2022-08-27T18:52:00Z"/>
                <w:rFonts w:cs="Arial"/>
              </w:rPr>
            </w:pPr>
            <w:ins w:id="2551" w:author="RedCap - BigCR editor" w:date="2022-08-27T18:52:00Z">
              <w:r w:rsidRPr="00DB707E">
                <w:t>T3</w:t>
              </w:r>
            </w:ins>
          </w:p>
        </w:tc>
        <w:tc>
          <w:tcPr>
            <w:tcW w:w="802" w:type="dxa"/>
            <w:tcBorders>
              <w:bottom w:val="single" w:sz="4" w:space="0" w:color="auto"/>
            </w:tcBorders>
          </w:tcPr>
          <w:p w14:paraId="73143367" w14:textId="77777777" w:rsidR="00D426EB" w:rsidRPr="00DB707E" w:rsidRDefault="00D426EB" w:rsidP="00A615F4">
            <w:pPr>
              <w:pStyle w:val="TAH"/>
              <w:rPr>
                <w:ins w:id="2552" w:author="RedCap - BigCR editor" w:date="2022-08-27T18:52:00Z"/>
                <w:rFonts w:cs="Arial"/>
              </w:rPr>
            </w:pPr>
            <w:ins w:id="2553" w:author="RedCap - BigCR editor" w:date="2022-08-27T18:52:00Z">
              <w:r w:rsidRPr="00DB707E">
                <w:t>T1</w:t>
              </w:r>
            </w:ins>
          </w:p>
        </w:tc>
        <w:tc>
          <w:tcPr>
            <w:tcW w:w="850" w:type="dxa"/>
            <w:tcBorders>
              <w:bottom w:val="single" w:sz="4" w:space="0" w:color="auto"/>
            </w:tcBorders>
          </w:tcPr>
          <w:p w14:paraId="6904EB74" w14:textId="77777777" w:rsidR="00D426EB" w:rsidRPr="00DB707E" w:rsidRDefault="00D426EB" w:rsidP="00A615F4">
            <w:pPr>
              <w:pStyle w:val="TAH"/>
              <w:rPr>
                <w:ins w:id="2554" w:author="RedCap - BigCR editor" w:date="2022-08-27T18:52:00Z"/>
                <w:rFonts w:cs="Arial"/>
              </w:rPr>
            </w:pPr>
            <w:ins w:id="2555" w:author="RedCap - BigCR editor" w:date="2022-08-27T18:52:00Z">
              <w:r w:rsidRPr="00DB707E">
                <w:t>T2</w:t>
              </w:r>
            </w:ins>
          </w:p>
        </w:tc>
        <w:tc>
          <w:tcPr>
            <w:tcW w:w="767" w:type="dxa"/>
            <w:tcBorders>
              <w:bottom w:val="single" w:sz="4" w:space="0" w:color="auto"/>
            </w:tcBorders>
          </w:tcPr>
          <w:p w14:paraId="7CC9B6D9" w14:textId="77777777" w:rsidR="00D426EB" w:rsidRPr="00DB707E" w:rsidRDefault="00D426EB" w:rsidP="00A615F4">
            <w:pPr>
              <w:pStyle w:val="TAH"/>
              <w:rPr>
                <w:ins w:id="2556" w:author="RedCap - BigCR editor" w:date="2022-08-27T18:52:00Z"/>
                <w:rFonts w:cs="Arial"/>
              </w:rPr>
            </w:pPr>
            <w:ins w:id="2557" w:author="RedCap - BigCR editor" w:date="2022-08-27T18:52:00Z">
              <w:r w:rsidRPr="00DB707E">
                <w:t>T3</w:t>
              </w:r>
            </w:ins>
          </w:p>
        </w:tc>
      </w:tr>
      <w:tr w:rsidR="00D426EB" w:rsidRPr="00DB707E" w14:paraId="27F9D213" w14:textId="77777777" w:rsidTr="00A615F4">
        <w:trPr>
          <w:cantSplit/>
          <w:trHeight w:val="187"/>
          <w:jc w:val="center"/>
          <w:ins w:id="2558" w:author="RedCap - BigCR editor" w:date="2022-08-27T18:52:00Z"/>
        </w:trPr>
        <w:tc>
          <w:tcPr>
            <w:tcW w:w="1951" w:type="dxa"/>
            <w:tcBorders>
              <w:left w:val="single" w:sz="4" w:space="0" w:color="auto"/>
              <w:bottom w:val="nil"/>
            </w:tcBorders>
          </w:tcPr>
          <w:p w14:paraId="6E216A6C" w14:textId="77777777" w:rsidR="00D426EB" w:rsidRPr="00DB707E" w:rsidRDefault="00D426EB" w:rsidP="00A615F4">
            <w:pPr>
              <w:pStyle w:val="TAL"/>
              <w:rPr>
                <w:ins w:id="2559" w:author="RedCap - BigCR editor" w:date="2022-08-27T18:52:00Z"/>
                <w:lang w:eastAsia="zh-CN"/>
              </w:rPr>
            </w:pPr>
            <w:ins w:id="2560" w:author="RedCap - BigCR editor" w:date="2022-08-27T18:52:00Z">
              <w:r w:rsidRPr="00DB707E">
                <w:rPr>
                  <w:lang w:eastAsia="zh-CN"/>
                </w:rPr>
                <w:t>TDD configuration</w:t>
              </w:r>
            </w:ins>
          </w:p>
        </w:tc>
        <w:tc>
          <w:tcPr>
            <w:tcW w:w="1794" w:type="dxa"/>
            <w:tcBorders>
              <w:bottom w:val="nil"/>
            </w:tcBorders>
          </w:tcPr>
          <w:p w14:paraId="12FCA5AD" w14:textId="77777777" w:rsidR="00D426EB" w:rsidRPr="00DB707E" w:rsidRDefault="00D426EB" w:rsidP="00A615F4">
            <w:pPr>
              <w:pStyle w:val="TAC"/>
              <w:rPr>
                <w:ins w:id="2561" w:author="RedCap - BigCR editor" w:date="2022-08-27T18:52:00Z"/>
              </w:rPr>
            </w:pPr>
          </w:p>
        </w:tc>
        <w:tc>
          <w:tcPr>
            <w:tcW w:w="1418" w:type="dxa"/>
            <w:tcBorders>
              <w:bottom w:val="single" w:sz="4" w:space="0" w:color="auto"/>
            </w:tcBorders>
          </w:tcPr>
          <w:p w14:paraId="016C9BD1" w14:textId="77777777" w:rsidR="00D426EB" w:rsidRPr="00DB707E" w:rsidRDefault="00D426EB" w:rsidP="00A615F4">
            <w:pPr>
              <w:pStyle w:val="TAC"/>
              <w:rPr>
                <w:ins w:id="2562" w:author="RedCap - BigCR editor" w:date="2022-08-27T18:52:00Z"/>
                <w:rFonts w:cs="v4.2.0"/>
                <w:lang w:eastAsia="zh-CN"/>
              </w:rPr>
            </w:pPr>
            <w:ins w:id="2563" w:author="RedCap - BigCR editor" w:date="2022-08-27T18:52:00Z">
              <w:r w:rsidRPr="00DB707E">
                <w:rPr>
                  <w:rFonts w:cs="v4.2.0"/>
                  <w:lang w:eastAsia="zh-CN"/>
                </w:rPr>
                <w:t>1</w:t>
              </w:r>
              <w:r w:rsidRPr="00DB707E">
                <w:rPr>
                  <w:lang w:eastAsia="zh-CN"/>
                </w:rPr>
                <w:t>, 4</w:t>
              </w:r>
            </w:ins>
          </w:p>
        </w:tc>
        <w:tc>
          <w:tcPr>
            <w:tcW w:w="2742" w:type="dxa"/>
            <w:gridSpan w:val="3"/>
            <w:tcBorders>
              <w:bottom w:val="single" w:sz="4" w:space="0" w:color="auto"/>
            </w:tcBorders>
          </w:tcPr>
          <w:p w14:paraId="3EA25CB8" w14:textId="77777777" w:rsidR="00D426EB" w:rsidRPr="009F5FB3" w:rsidRDefault="00D426EB" w:rsidP="00A615F4">
            <w:pPr>
              <w:pStyle w:val="TAC"/>
              <w:rPr>
                <w:ins w:id="2564" w:author="RedCap - BigCR editor" w:date="2022-08-27T18:52:00Z"/>
                <w:lang w:eastAsia="ja-JP"/>
              </w:rPr>
            </w:pPr>
            <w:ins w:id="2565" w:author="RedCap - BigCR editor" w:date="2022-08-27T18:52:00Z">
              <w:r w:rsidRPr="00DB707E">
                <w:rPr>
                  <w:rFonts w:cs="v4.2.0"/>
                  <w:lang w:eastAsia="zh-CN"/>
                </w:rPr>
                <w:t>N/A</w:t>
              </w:r>
            </w:ins>
          </w:p>
        </w:tc>
        <w:tc>
          <w:tcPr>
            <w:tcW w:w="2419" w:type="dxa"/>
            <w:gridSpan w:val="3"/>
            <w:tcBorders>
              <w:bottom w:val="single" w:sz="4" w:space="0" w:color="auto"/>
            </w:tcBorders>
          </w:tcPr>
          <w:p w14:paraId="75CBD6BC" w14:textId="77777777" w:rsidR="00D426EB" w:rsidRPr="00DB707E" w:rsidRDefault="00D426EB" w:rsidP="00A615F4">
            <w:pPr>
              <w:pStyle w:val="TAC"/>
              <w:rPr>
                <w:ins w:id="2566" w:author="RedCap - BigCR editor" w:date="2022-08-27T18:52:00Z"/>
                <w:lang w:eastAsia="ja-JP"/>
                <w:rPrChange w:id="2567" w:author="Ericsson" w:date="2022-08-22T17:49:00Z">
                  <w:rPr>
                    <w:ins w:id="2568" w:author="RedCap - BigCR editor" w:date="2022-08-27T18:52:00Z"/>
                    <w:lang w:eastAsia="ja-JP"/>
                  </w:rPr>
                </w:rPrChange>
              </w:rPr>
            </w:pPr>
            <w:ins w:id="2569" w:author="RedCap - BigCR editor" w:date="2022-08-27T18:52:00Z">
              <w:r w:rsidRPr="00DB707E">
                <w:rPr>
                  <w:rFonts w:cs="v4.2.0"/>
                  <w:lang w:eastAsia="zh-CN"/>
                  <w:rPrChange w:id="2570" w:author="Ericsson" w:date="2022-08-22T17:49:00Z">
                    <w:rPr>
                      <w:rFonts w:cs="v4.2.0"/>
                      <w:lang w:eastAsia="zh-CN"/>
                    </w:rPr>
                  </w:rPrChange>
                </w:rPr>
                <w:t>N/A</w:t>
              </w:r>
            </w:ins>
          </w:p>
        </w:tc>
      </w:tr>
      <w:tr w:rsidR="00D426EB" w:rsidRPr="00DB707E" w14:paraId="023C7F61" w14:textId="77777777" w:rsidTr="00A615F4">
        <w:trPr>
          <w:cantSplit/>
          <w:trHeight w:val="187"/>
          <w:jc w:val="center"/>
          <w:ins w:id="2571" w:author="RedCap - BigCR editor" w:date="2022-08-27T18:52:00Z"/>
        </w:trPr>
        <w:tc>
          <w:tcPr>
            <w:tcW w:w="1951" w:type="dxa"/>
            <w:tcBorders>
              <w:top w:val="nil"/>
              <w:left w:val="single" w:sz="4" w:space="0" w:color="auto"/>
              <w:bottom w:val="nil"/>
            </w:tcBorders>
          </w:tcPr>
          <w:p w14:paraId="35FCEC68" w14:textId="77777777" w:rsidR="00D426EB" w:rsidRPr="00DB707E" w:rsidRDefault="00D426EB" w:rsidP="00A615F4">
            <w:pPr>
              <w:pStyle w:val="TAL"/>
              <w:rPr>
                <w:ins w:id="2572" w:author="RedCap - BigCR editor" w:date="2022-08-27T18:52:00Z"/>
                <w:lang w:eastAsia="zh-CN"/>
              </w:rPr>
            </w:pPr>
          </w:p>
        </w:tc>
        <w:tc>
          <w:tcPr>
            <w:tcW w:w="1794" w:type="dxa"/>
            <w:tcBorders>
              <w:top w:val="nil"/>
              <w:bottom w:val="nil"/>
            </w:tcBorders>
          </w:tcPr>
          <w:p w14:paraId="430632E3" w14:textId="77777777" w:rsidR="00D426EB" w:rsidRPr="00DB707E" w:rsidRDefault="00D426EB" w:rsidP="00A615F4">
            <w:pPr>
              <w:pStyle w:val="TAC"/>
              <w:rPr>
                <w:ins w:id="2573" w:author="RedCap - BigCR editor" w:date="2022-08-27T18:52:00Z"/>
              </w:rPr>
            </w:pPr>
          </w:p>
        </w:tc>
        <w:tc>
          <w:tcPr>
            <w:tcW w:w="1418" w:type="dxa"/>
            <w:tcBorders>
              <w:bottom w:val="single" w:sz="4" w:space="0" w:color="auto"/>
            </w:tcBorders>
          </w:tcPr>
          <w:p w14:paraId="5FDB17E3" w14:textId="77777777" w:rsidR="00D426EB" w:rsidRPr="00DB707E" w:rsidRDefault="00D426EB" w:rsidP="00A615F4">
            <w:pPr>
              <w:pStyle w:val="TAC"/>
              <w:rPr>
                <w:ins w:id="2574" w:author="RedCap - BigCR editor" w:date="2022-08-27T18:52:00Z"/>
                <w:rFonts w:cs="v4.2.0"/>
                <w:lang w:eastAsia="zh-CN"/>
              </w:rPr>
            </w:pPr>
            <w:ins w:id="2575" w:author="RedCap - BigCR editor" w:date="2022-08-27T18:52:00Z">
              <w:r w:rsidRPr="00DB707E">
                <w:rPr>
                  <w:rFonts w:cs="v4.2.0"/>
                  <w:lang w:eastAsia="zh-CN"/>
                </w:rPr>
                <w:t>2</w:t>
              </w:r>
            </w:ins>
          </w:p>
        </w:tc>
        <w:tc>
          <w:tcPr>
            <w:tcW w:w="2742" w:type="dxa"/>
            <w:gridSpan w:val="3"/>
            <w:tcBorders>
              <w:bottom w:val="single" w:sz="4" w:space="0" w:color="auto"/>
            </w:tcBorders>
          </w:tcPr>
          <w:p w14:paraId="73304F1B" w14:textId="77777777" w:rsidR="00D426EB" w:rsidRPr="009F5FB3" w:rsidRDefault="00D426EB" w:rsidP="00A615F4">
            <w:pPr>
              <w:pStyle w:val="TAC"/>
              <w:rPr>
                <w:ins w:id="2576" w:author="RedCap - BigCR editor" w:date="2022-08-27T18:52:00Z"/>
                <w:lang w:eastAsia="ja-JP"/>
              </w:rPr>
            </w:pPr>
            <w:ins w:id="2577" w:author="RedCap - BigCR editor" w:date="2022-08-27T18:52:00Z">
              <w:r w:rsidRPr="00DB707E">
                <w:rPr>
                  <w:lang w:eastAsia="ja-JP"/>
                </w:rPr>
                <w:t>TDDConf.1.1</w:t>
              </w:r>
            </w:ins>
          </w:p>
        </w:tc>
        <w:tc>
          <w:tcPr>
            <w:tcW w:w="2419" w:type="dxa"/>
            <w:gridSpan w:val="3"/>
            <w:tcBorders>
              <w:bottom w:val="single" w:sz="4" w:space="0" w:color="auto"/>
            </w:tcBorders>
          </w:tcPr>
          <w:p w14:paraId="1F57B160" w14:textId="77777777" w:rsidR="00D426EB" w:rsidRPr="00DB707E" w:rsidRDefault="00D426EB" w:rsidP="00A615F4">
            <w:pPr>
              <w:pStyle w:val="TAC"/>
              <w:rPr>
                <w:ins w:id="2578" w:author="RedCap - BigCR editor" w:date="2022-08-27T18:52:00Z"/>
                <w:lang w:eastAsia="ja-JP"/>
                <w:rPrChange w:id="2579" w:author="Ericsson" w:date="2022-08-22T17:49:00Z">
                  <w:rPr>
                    <w:ins w:id="2580" w:author="RedCap - BigCR editor" w:date="2022-08-27T18:52:00Z"/>
                    <w:lang w:eastAsia="ja-JP"/>
                  </w:rPr>
                </w:rPrChange>
              </w:rPr>
            </w:pPr>
            <w:ins w:id="2581" w:author="RedCap - BigCR editor" w:date="2022-08-27T18:52:00Z">
              <w:r w:rsidRPr="00DB707E">
                <w:rPr>
                  <w:lang w:eastAsia="ja-JP"/>
                  <w:rPrChange w:id="2582" w:author="Ericsson" w:date="2022-08-22T17:49:00Z">
                    <w:rPr>
                      <w:lang w:eastAsia="ja-JP"/>
                    </w:rPr>
                  </w:rPrChange>
                </w:rPr>
                <w:t>TDDConf.1.1</w:t>
              </w:r>
            </w:ins>
          </w:p>
        </w:tc>
      </w:tr>
      <w:tr w:rsidR="00D426EB" w:rsidRPr="00DB707E" w14:paraId="0F08C421" w14:textId="77777777" w:rsidTr="00A615F4">
        <w:trPr>
          <w:cantSplit/>
          <w:trHeight w:val="187"/>
          <w:jc w:val="center"/>
          <w:ins w:id="2583" w:author="RedCap - BigCR editor" w:date="2022-08-27T18:52:00Z"/>
        </w:trPr>
        <w:tc>
          <w:tcPr>
            <w:tcW w:w="1951" w:type="dxa"/>
            <w:tcBorders>
              <w:top w:val="nil"/>
              <w:left w:val="single" w:sz="4" w:space="0" w:color="auto"/>
              <w:bottom w:val="single" w:sz="4" w:space="0" w:color="auto"/>
            </w:tcBorders>
          </w:tcPr>
          <w:p w14:paraId="65EF54FF" w14:textId="77777777" w:rsidR="00D426EB" w:rsidRPr="00DB707E" w:rsidRDefault="00D426EB" w:rsidP="00A615F4">
            <w:pPr>
              <w:pStyle w:val="TAL"/>
              <w:rPr>
                <w:ins w:id="2584" w:author="RedCap - BigCR editor" w:date="2022-08-27T18:52:00Z"/>
                <w:lang w:eastAsia="zh-CN"/>
              </w:rPr>
            </w:pPr>
          </w:p>
        </w:tc>
        <w:tc>
          <w:tcPr>
            <w:tcW w:w="1794" w:type="dxa"/>
            <w:tcBorders>
              <w:top w:val="nil"/>
              <w:bottom w:val="single" w:sz="4" w:space="0" w:color="auto"/>
            </w:tcBorders>
          </w:tcPr>
          <w:p w14:paraId="299CB3A6" w14:textId="77777777" w:rsidR="00D426EB" w:rsidRPr="00DB707E" w:rsidRDefault="00D426EB" w:rsidP="00A615F4">
            <w:pPr>
              <w:pStyle w:val="TAC"/>
              <w:rPr>
                <w:ins w:id="2585" w:author="RedCap - BigCR editor" w:date="2022-08-27T18:52:00Z"/>
              </w:rPr>
            </w:pPr>
          </w:p>
        </w:tc>
        <w:tc>
          <w:tcPr>
            <w:tcW w:w="1418" w:type="dxa"/>
            <w:tcBorders>
              <w:bottom w:val="single" w:sz="4" w:space="0" w:color="auto"/>
            </w:tcBorders>
          </w:tcPr>
          <w:p w14:paraId="7BA4BF31" w14:textId="77777777" w:rsidR="00D426EB" w:rsidRPr="00DB707E" w:rsidRDefault="00D426EB" w:rsidP="00A615F4">
            <w:pPr>
              <w:pStyle w:val="TAC"/>
              <w:rPr>
                <w:ins w:id="2586" w:author="RedCap - BigCR editor" w:date="2022-08-27T18:52:00Z"/>
                <w:rFonts w:cs="v4.2.0"/>
                <w:lang w:eastAsia="zh-CN"/>
              </w:rPr>
            </w:pPr>
            <w:ins w:id="2587" w:author="RedCap - BigCR editor" w:date="2022-08-27T18:52:00Z">
              <w:r w:rsidRPr="00DB707E">
                <w:rPr>
                  <w:rFonts w:cs="v4.2.0"/>
                  <w:lang w:eastAsia="zh-CN"/>
                </w:rPr>
                <w:t>3</w:t>
              </w:r>
            </w:ins>
          </w:p>
        </w:tc>
        <w:tc>
          <w:tcPr>
            <w:tcW w:w="2742" w:type="dxa"/>
            <w:gridSpan w:val="3"/>
            <w:tcBorders>
              <w:bottom w:val="single" w:sz="4" w:space="0" w:color="auto"/>
            </w:tcBorders>
          </w:tcPr>
          <w:p w14:paraId="7A47BD79" w14:textId="77777777" w:rsidR="00D426EB" w:rsidRPr="009F5FB3" w:rsidRDefault="00D426EB" w:rsidP="00A615F4">
            <w:pPr>
              <w:pStyle w:val="TAC"/>
              <w:rPr>
                <w:ins w:id="2588" w:author="RedCap - BigCR editor" w:date="2022-08-27T18:52:00Z"/>
                <w:lang w:eastAsia="ja-JP"/>
              </w:rPr>
            </w:pPr>
            <w:ins w:id="2589" w:author="RedCap - BigCR editor" w:date="2022-08-27T18:52:00Z">
              <w:r w:rsidRPr="00DB707E">
                <w:rPr>
                  <w:lang w:eastAsia="ja-JP"/>
                </w:rPr>
                <w:t>TDDConf.2.1</w:t>
              </w:r>
            </w:ins>
          </w:p>
        </w:tc>
        <w:tc>
          <w:tcPr>
            <w:tcW w:w="2419" w:type="dxa"/>
            <w:gridSpan w:val="3"/>
            <w:tcBorders>
              <w:bottom w:val="single" w:sz="4" w:space="0" w:color="auto"/>
            </w:tcBorders>
          </w:tcPr>
          <w:p w14:paraId="2D3CC2C5" w14:textId="77777777" w:rsidR="00D426EB" w:rsidRPr="00DB707E" w:rsidRDefault="00D426EB" w:rsidP="00A615F4">
            <w:pPr>
              <w:pStyle w:val="TAC"/>
              <w:rPr>
                <w:ins w:id="2590" w:author="RedCap - BigCR editor" w:date="2022-08-27T18:52:00Z"/>
                <w:lang w:eastAsia="ja-JP"/>
                <w:rPrChange w:id="2591" w:author="Ericsson" w:date="2022-08-22T17:49:00Z">
                  <w:rPr>
                    <w:ins w:id="2592" w:author="RedCap - BigCR editor" w:date="2022-08-27T18:52:00Z"/>
                    <w:lang w:eastAsia="ja-JP"/>
                  </w:rPr>
                </w:rPrChange>
              </w:rPr>
            </w:pPr>
            <w:ins w:id="2593" w:author="RedCap - BigCR editor" w:date="2022-08-27T18:52:00Z">
              <w:r w:rsidRPr="00DB707E">
                <w:rPr>
                  <w:lang w:eastAsia="ja-JP"/>
                  <w:rPrChange w:id="2594" w:author="Ericsson" w:date="2022-08-22T17:49:00Z">
                    <w:rPr>
                      <w:lang w:eastAsia="ja-JP"/>
                    </w:rPr>
                  </w:rPrChange>
                </w:rPr>
                <w:t>TDDConf.2.1</w:t>
              </w:r>
            </w:ins>
          </w:p>
        </w:tc>
      </w:tr>
      <w:tr w:rsidR="00D426EB" w:rsidRPr="00DB707E" w14:paraId="1C5A7769" w14:textId="77777777" w:rsidTr="00A615F4">
        <w:trPr>
          <w:cantSplit/>
          <w:trHeight w:val="187"/>
          <w:jc w:val="center"/>
          <w:ins w:id="2595" w:author="RedCap - BigCR editor" w:date="2022-08-27T18:52:00Z"/>
        </w:trPr>
        <w:tc>
          <w:tcPr>
            <w:tcW w:w="1951" w:type="dxa"/>
            <w:tcBorders>
              <w:left w:val="single" w:sz="4" w:space="0" w:color="auto"/>
              <w:bottom w:val="nil"/>
            </w:tcBorders>
          </w:tcPr>
          <w:p w14:paraId="5E58E12E" w14:textId="77777777" w:rsidR="00D426EB" w:rsidRPr="00DB707E" w:rsidRDefault="00D426EB" w:rsidP="00A615F4">
            <w:pPr>
              <w:pStyle w:val="TAL"/>
              <w:rPr>
                <w:ins w:id="2596" w:author="RedCap - BigCR editor" w:date="2022-08-27T18:52:00Z"/>
                <w:lang w:eastAsia="zh-CN"/>
              </w:rPr>
            </w:pPr>
            <w:ins w:id="2597" w:author="RedCap - BigCR editor" w:date="2022-08-27T18:52:00Z">
              <w:r w:rsidRPr="00DB707E">
                <w:rPr>
                  <w:lang w:eastAsia="zh-CN"/>
                </w:rPr>
                <w:t xml:space="preserve">PDSCH RMC </w:t>
              </w:r>
            </w:ins>
          </w:p>
        </w:tc>
        <w:tc>
          <w:tcPr>
            <w:tcW w:w="1794" w:type="dxa"/>
            <w:tcBorders>
              <w:bottom w:val="nil"/>
            </w:tcBorders>
          </w:tcPr>
          <w:p w14:paraId="12C38E96" w14:textId="77777777" w:rsidR="00D426EB" w:rsidRPr="00DB707E" w:rsidRDefault="00D426EB" w:rsidP="00A615F4">
            <w:pPr>
              <w:pStyle w:val="TAC"/>
              <w:rPr>
                <w:ins w:id="2598" w:author="RedCap - BigCR editor" w:date="2022-08-27T18:52:00Z"/>
              </w:rPr>
            </w:pPr>
          </w:p>
        </w:tc>
        <w:tc>
          <w:tcPr>
            <w:tcW w:w="1418" w:type="dxa"/>
            <w:tcBorders>
              <w:bottom w:val="single" w:sz="4" w:space="0" w:color="auto"/>
            </w:tcBorders>
          </w:tcPr>
          <w:p w14:paraId="7341C10B" w14:textId="77777777" w:rsidR="00D426EB" w:rsidRPr="00DB707E" w:rsidRDefault="00D426EB" w:rsidP="00A615F4">
            <w:pPr>
              <w:pStyle w:val="TAC"/>
              <w:rPr>
                <w:ins w:id="2599" w:author="RedCap - BigCR editor" w:date="2022-08-27T18:52:00Z"/>
                <w:rFonts w:cs="v4.2.0"/>
                <w:lang w:eastAsia="zh-CN"/>
              </w:rPr>
            </w:pPr>
            <w:ins w:id="2600" w:author="RedCap - BigCR editor" w:date="2022-08-27T18:52:00Z">
              <w:r w:rsidRPr="00DB707E">
                <w:rPr>
                  <w:rFonts w:cs="v4.2.0"/>
                  <w:lang w:eastAsia="zh-CN"/>
                </w:rPr>
                <w:t>1</w:t>
              </w:r>
              <w:r w:rsidRPr="00DB707E">
                <w:rPr>
                  <w:lang w:eastAsia="zh-CN"/>
                </w:rPr>
                <w:t>, 4</w:t>
              </w:r>
            </w:ins>
          </w:p>
        </w:tc>
        <w:tc>
          <w:tcPr>
            <w:tcW w:w="2742" w:type="dxa"/>
            <w:gridSpan w:val="3"/>
            <w:tcBorders>
              <w:bottom w:val="single" w:sz="4" w:space="0" w:color="auto"/>
            </w:tcBorders>
          </w:tcPr>
          <w:p w14:paraId="3C97B7CF" w14:textId="77777777" w:rsidR="00D426EB" w:rsidRPr="009F5FB3" w:rsidRDefault="00D426EB" w:rsidP="00A615F4">
            <w:pPr>
              <w:pStyle w:val="TAC"/>
              <w:rPr>
                <w:ins w:id="2601" w:author="RedCap - BigCR editor" w:date="2022-08-27T18:52:00Z"/>
                <w:lang w:eastAsia="zh-CN"/>
              </w:rPr>
            </w:pPr>
            <w:ins w:id="2602" w:author="RedCap - BigCR editor" w:date="2022-08-27T18:52:00Z">
              <w:r w:rsidRPr="00DB707E">
                <w:rPr>
                  <w:rFonts w:cs="v4.2.0"/>
                  <w:lang w:eastAsia="zh-CN"/>
                </w:rPr>
                <w:t>SR.1.1 FDD</w:t>
              </w:r>
            </w:ins>
          </w:p>
        </w:tc>
        <w:tc>
          <w:tcPr>
            <w:tcW w:w="2419" w:type="dxa"/>
            <w:gridSpan w:val="3"/>
            <w:tcBorders>
              <w:bottom w:val="single" w:sz="4" w:space="0" w:color="auto"/>
            </w:tcBorders>
          </w:tcPr>
          <w:p w14:paraId="237360EF" w14:textId="77777777" w:rsidR="00D426EB" w:rsidRPr="00DB707E" w:rsidRDefault="00D426EB" w:rsidP="00A615F4">
            <w:pPr>
              <w:pStyle w:val="TAC"/>
              <w:rPr>
                <w:ins w:id="2603" w:author="RedCap - BigCR editor" w:date="2022-08-27T18:52:00Z"/>
                <w:lang w:eastAsia="zh-CN"/>
                <w:rPrChange w:id="2604" w:author="Ericsson" w:date="2022-08-22T17:49:00Z">
                  <w:rPr>
                    <w:ins w:id="2605" w:author="RedCap - BigCR editor" w:date="2022-08-27T18:52:00Z"/>
                    <w:lang w:eastAsia="zh-CN"/>
                  </w:rPr>
                </w:rPrChange>
              </w:rPr>
            </w:pPr>
            <w:ins w:id="2606" w:author="RedCap - BigCR editor" w:date="2022-08-27T18:52:00Z">
              <w:r w:rsidRPr="00DB707E">
                <w:rPr>
                  <w:rFonts w:cs="v4.2.0"/>
                  <w:lang w:eastAsia="zh-CN"/>
                  <w:rPrChange w:id="2607" w:author="Ericsson" w:date="2022-08-22T17:49:00Z">
                    <w:rPr>
                      <w:rFonts w:cs="v4.2.0"/>
                      <w:lang w:eastAsia="zh-CN"/>
                    </w:rPr>
                  </w:rPrChange>
                </w:rPr>
                <w:t>SR.1.1 FDD</w:t>
              </w:r>
            </w:ins>
          </w:p>
        </w:tc>
      </w:tr>
      <w:tr w:rsidR="00D426EB" w:rsidRPr="00DB707E" w14:paraId="73D1CB26" w14:textId="77777777" w:rsidTr="00A615F4">
        <w:trPr>
          <w:cantSplit/>
          <w:trHeight w:val="187"/>
          <w:jc w:val="center"/>
          <w:ins w:id="2608" w:author="RedCap - BigCR editor" w:date="2022-08-27T18:52:00Z"/>
        </w:trPr>
        <w:tc>
          <w:tcPr>
            <w:tcW w:w="1951" w:type="dxa"/>
            <w:tcBorders>
              <w:top w:val="nil"/>
              <w:left w:val="single" w:sz="4" w:space="0" w:color="auto"/>
              <w:bottom w:val="nil"/>
            </w:tcBorders>
          </w:tcPr>
          <w:p w14:paraId="55A3AEAA" w14:textId="77777777" w:rsidR="00D426EB" w:rsidRPr="00DB707E" w:rsidRDefault="00D426EB" w:rsidP="00A615F4">
            <w:pPr>
              <w:pStyle w:val="TAL"/>
              <w:rPr>
                <w:ins w:id="2609" w:author="RedCap - BigCR editor" w:date="2022-08-27T18:52:00Z"/>
                <w:lang w:eastAsia="zh-CN"/>
              </w:rPr>
            </w:pPr>
            <w:ins w:id="2610" w:author="RedCap - BigCR editor" w:date="2022-08-27T18:52:00Z">
              <w:r w:rsidRPr="00DB707E">
                <w:rPr>
                  <w:lang w:eastAsia="zh-CN"/>
                </w:rPr>
                <w:t>configuration</w:t>
              </w:r>
            </w:ins>
          </w:p>
        </w:tc>
        <w:tc>
          <w:tcPr>
            <w:tcW w:w="1794" w:type="dxa"/>
            <w:tcBorders>
              <w:top w:val="nil"/>
              <w:bottom w:val="nil"/>
            </w:tcBorders>
          </w:tcPr>
          <w:p w14:paraId="0370A074" w14:textId="77777777" w:rsidR="00D426EB" w:rsidRPr="00DB707E" w:rsidRDefault="00D426EB" w:rsidP="00A615F4">
            <w:pPr>
              <w:pStyle w:val="TAC"/>
              <w:rPr>
                <w:ins w:id="2611" w:author="RedCap - BigCR editor" w:date="2022-08-27T18:52:00Z"/>
              </w:rPr>
            </w:pPr>
          </w:p>
        </w:tc>
        <w:tc>
          <w:tcPr>
            <w:tcW w:w="1418" w:type="dxa"/>
            <w:tcBorders>
              <w:bottom w:val="single" w:sz="4" w:space="0" w:color="auto"/>
            </w:tcBorders>
          </w:tcPr>
          <w:p w14:paraId="12C83CD0" w14:textId="77777777" w:rsidR="00D426EB" w:rsidRPr="00DB707E" w:rsidRDefault="00D426EB" w:rsidP="00A615F4">
            <w:pPr>
              <w:pStyle w:val="TAC"/>
              <w:rPr>
                <w:ins w:id="2612" w:author="RedCap - BigCR editor" w:date="2022-08-27T18:52:00Z"/>
                <w:rFonts w:cs="v4.2.0"/>
                <w:lang w:eastAsia="zh-CN"/>
              </w:rPr>
            </w:pPr>
            <w:ins w:id="2613" w:author="RedCap - BigCR editor" w:date="2022-08-27T18:52:00Z">
              <w:r w:rsidRPr="00DB707E">
                <w:rPr>
                  <w:rFonts w:cs="v4.2.0"/>
                  <w:lang w:eastAsia="zh-CN"/>
                </w:rPr>
                <w:t>2</w:t>
              </w:r>
            </w:ins>
          </w:p>
        </w:tc>
        <w:tc>
          <w:tcPr>
            <w:tcW w:w="2742" w:type="dxa"/>
            <w:gridSpan w:val="3"/>
            <w:tcBorders>
              <w:bottom w:val="single" w:sz="4" w:space="0" w:color="auto"/>
            </w:tcBorders>
          </w:tcPr>
          <w:p w14:paraId="26D1B3A8" w14:textId="77777777" w:rsidR="00D426EB" w:rsidRPr="009F5FB3" w:rsidRDefault="00D426EB" w:rsidP="00A615F4">
            <w:pPr>
              <w:pStyle w:val="TAC"/>
              <w:rPr>
                <w:ins w:id="2614" w:author="RedCap - BigCR editor" w:date="2022-08-27T18:52:00Z"/>
                <w:lang w:eastAsia="zh-CN"/>
              </w:rPr>
            </w:pPr>
            <w:ins w:id="2615" w:author="RedCap - BigCR editor" w:date="2022-08-27T18:52:00Z">
              <w:r w:rsidRPr="00DB707E">
                <w:rPr>
                  <w:rFonts w:cs="v4.2.0"/>
                  <w:lang w:eastAsia="zh-CN"/>
                </w:rPr>
                <w:t>SR.1.1 TDD</w:t>
              </w:r>
            </w:ins>
          </w:p>
        </w:tc>
        <w:tc>
          <w:tcPr>
            <w:tcW w:w="2419" w:type="dxa"/>
            <w:gridSpan w:val="3"/>
            <w:tcBorders>
              <w:bottom w:val="single" w:sz="4" w:space="0" w:color="auto"/>
            </w:tcBorders>
          </w:tcPr>
          <w:p w14:paraId="55E6016E" w14:textId="77777777" w:rsidR="00D426EB" w:rsidRPr="00DB707E" w:rsidRDefault="00D426EB" w:rsidP="00A615F4">
            <w:pPr>
              <w:pStyle w:val="TAC"/>
              <w:rPr>
                <w:ins w:id="2616" w:author="RedCap - BigCR editor" w:date="2022-08-27T18:52:00Z"/>
                <w:lang w:eastAsia="zh-CN"/>
                <w:rPrChange w:id="2617" w:author="Ericsson" w:date="2022-08-22T17:49:00Z">
                  <w:rPr>
                    <w:ins w:id="2618" w:author="RedCap - BigCR editor" w:date="2022-08-27T18:52:00Z"/>
                    <w:lang w:eastAsia="zh-CN"/>
                  </w:rPr>
                </w:rPrChange>
              </w:rPr>
            </w:pPr>
            <w:ins w:id="2619" w:author="RedCap - BigCR editor" w:date="2022-08-27T18:52:00Z">
              <w:r w:rsidRPr="00DB707E">
                <w:rPr>
                  <w:rFonts w:cs="v4.2.0"/>
                  <w:lang w:eastAsia="zh-CN"/>
                  <w:rPrChange w:id="2620" w:author="Ericsson" w:date="2022-08-22T17:49:00Z">
                    <w:rPr>
                      <w:rFonts w:cs="v4.2.0"/>
                      <w:lang w:eastAsia="zh-CN"/>
                    </w:rPr>
                  </w:rPrChange>
                </w:rPr>
                <w:t>SR.1.1 TDD</w:t>
              </w:r>
            </w:ins>
          </w:p>
        </w:tc>
      </w:tr>
      <w:tr w:rsidR="00D426EB" w:rsidRPr="00DB707E" w14:paraId="419AAB9D" w14:textId="77777777" w:rsidTr="00A615F4">
        <w:trPr>
          <w:cantSplit/>
          <w:trHeight w:val="187"/>
          <w:jc w:val="center"/>
          <w:ins w:id="2621" w:author="RedCap - BigCR editor" w:date="2022-08-27T18:52:00Z"/>
        </w:trPr>
        <w:tc>
          <w:tcPr>
            <w:tcW w:w="1951" w:type="dxa"/>
            <w:tcBorders>
              <w:top w:val="nil"/>
              <w:left w:val="single" w:sz="4" w:space="0" w:color="auto"/>
              <w:bottom w:val="single" w:sz="4" w:space="0" w:color="auto"/>
            </w:tcBorders>
          </w:tcPr>
          <w:p w14:paraId="526B6A1D" w14:textId="77777777" w:rsidR="00D426EB" w:rsidRPr="00DB707E" w:rsidRDefault="00D426EB" w:rsidP="00A615F4">
            <w:pPr>
              <w:pStyle w:val="TAL"/>
              <w:rPr>
                <w:ins w:id="2622" w:author="RedCap - BigCR editor" w:date="2022-08-27T18:52:00Z"/>
                <w:lang w:eastAsia="zh-CN"/>
              </w:rPr>
            </w:pPr>
          </w:p>
        </w:tc>
        <w:tc>
          <w:tcPr>
            <w:tcW w:w="1794" w:type="dxa"/>
            <w:tcBorders>
              <w:top w:val="nil"/>
              <w:bottom w:val="single" w:sz="4" w:space="0" w:color="auto"/>
            </w:tcBorders>
          </w:tcPr>
          <w:p w14:paraId="7DD2B75E" w14:textId="77777777" w:rsidR="00D426EB" w:rsidRPr="00DB707E" w:rsidRDefault="00D426EB" w:rsidP="00A615F4">
            <w:pPr>
              <w:pStyle w:val="TAC"/>
              <w:rPr>
                <w:ins w:id="2623" w:author="RedCap - BigCR editor" w:date="2022-08-27T18:52:00Z"/>
              </w:rPr>
            </w:pPr>
          </w:p>
        </w:tc>
        <w:tc>
          <w:tcPr>
            <w:tcW w:w="1418" w:type="dxa"/>
            <w:tcBorders>
              <w:bottom w:val="single" w:sz="4" w:space="0" w:color="auto"/>
            </w:tcBorders>
          </w:tcPr>
          <w:p w14:paraId="17D19360" w14:textId="77777777" w:rsidR="00D426EB" w:rsidRPr="00DB707E" w:rsidRDefault="00D426EB" w:rsidP="00A615F4">
            <w:pPr>
              <w:pStyle w:val="TAC"/>
              <w:rPr>
                <w:ins w:id="2624" w:author="RedCap - BigCR editor" w:date="2022-08-27T18:52:00Z"/>
                <w:rFonts w:cs="v4.2.0"/>
                <w:lang w:eastAsia="zh-CN"/>
              </w:rPr>
            </w:pPr>
            <w:ins w:id="2625" w:author="RedCap - BigCR editor" w:date="2022-08-27T18:52:00Z">
              <w:r w:rsidRPr="00DB707E">
                <w:rPr>
                  <w:rFonts w:cs="v4.2.0"/>
                  <w:lang w:eastAsia="zh-CN"/>
                </w:rPr>
                <w:t>3</w:t>
              </w:r>
            </w:ins>
          </w:p>
        </w:tc>
        <w:tc>
          <w:tcPr>
            <w:tcW w:w="2742" w:type="dxa"/>
            <w:gridSpan w:val="3"/>
            <w:tcBorders>
              <w:bottom w:val="single" w:sz="4" w:space="0" w:color="auto"/>
            </w:tcBorders>
          </w:tcPr>
          <w:p w14:paraId="5E0F9806" w14:textId="77777777" w:rsidR="00D426EB" w:rsidRPr="009F5FB3" w:rsidRDefault="00D426EB" w:rsidP="00A615F4">
            <w:pPr>
              <w:pStyle w:val="TAC"/>
              <w:rPr>
                <w:ins w:id="2626" w:author="RedCap - BigCR editor" w:date="2022-08-27T18:52:00Z"/>
                <w:lang w:eastAsia="zh-CN"/>
              </w:rPr>
            </w:pPr>
            <w:ins w:id="2627" w:author="RedCap - BigCR editor" w:date="2022-08-27T18:52:00Z">
              <w:r w:rsidRPr="00DB707E">
                <w:rPr>
                  <w:rFonts w:cs="v4.2.0"/>
                  <w:lang w:eastAsia="zh-CN"/>
                </w:rPr>
                <w:t>SR.2.1 TDD</w:t>
              </w:r>
            </w:ins>
          </w:p>
        </w:tc>
        <w:tc>
          <w:tcPr>
            <w:tcW w:w="2419" w:type="dxa"/>
            <w:gridSpan w:val="3"/>
            <w:tcBorders>
              <w:bottom w:val="single" w:sz="4" w:space="0" w:color="auto"/>
            </w:tcBorders>
          </w:tcPr>
          <w:p w14:paraId="17480954" w14:textId="77777777" w:rsidR="00D426EB" w:rsidRPr="00DB707E" w:rsidRDefault="00D426EB" w:rsidP="00A615F4">
            <w:pPr>
              <w:pStyle w:val="TAC"/>
              <w:rPr>
                <w:ins w:id="2628" w:author="RedCap - BigCR editor" w:date="2022-08-27T18:52:00Z"/>
                <w:lang w:eastAsia="zh-CN"/>
                <w:rPrChange w:id="2629" w:author="Ericsson" w:date="2022-08-22T17:49:00Z">
                  <w:rPr>
                    <w:ins w:id="2630" w:author="RedCap - BigCR editor" w:date="2022-08-27T18:52:00Z"/>
                    <w:lang w:eastAsia="zh-CN"/>
                  </w:rPr>
                </w:rPrChange>
              </w:rPr>
            </w:pPr>
            <w:ins w:id="2631" w:author="RedCap - BigCR editor" w:date="2022-08-27T18:52:00Z">
              <w:r w:rsidRPr="00DB707E">
                <w:rPr>
                  <w:rFonts w:cs="v4.2.0"/>
                  <w:lang w:eastAsia="zh-CN"/>
                  <w:rPrChange w:id="2632" w:author="Ericsson" w:date="2022-08-22T17:49:00Z">
                    <w:rPr>
                      <w:rFonts w:cs="v4.2.0"/>
                      <w:lang w:eastAsia="zh-CN"/>
                    </w:rPr>
                  </w:rPrChange>
                </w:rPr>
                <w:t>SR.2.1 TDD</w:t>
              </w:r>
            </w:ins>
          </w:p>
        </w:tc>
      </w:tr>
      <w:tr w:rsidR="00D426EB" w:rsidRPr="00DB707E" w14:paraId="03061A0F" w14:textId="77777777" w:rsidTr="00A615F4">
        <w:trPr>
          <w:cantSplit/>
          <w:trHeight w:val="187"/>
          <w:jc w:val="center"/>
          <w:ins w:id="2633" w:author="RedCap - BigCR editor" w:date="2022-08-27T18:52:00Z"/>
        </w:trPr>
        <w:tc>
          <w:tcPr>
            <w:tcW w:w="1951" w:type="dxa"/>
            <w:tcBorders>
              <w:left w:val="single" w:sz="4" w:space="0" w:color="auto"/>
              <w:bottom w:val="nil"/>
            </w:tcBorders>
          </w:tcPr>
          <w:p w14:paraId="65B6868A" w14:textId="77777777" w:rsidR="00D426EB" w:rsidRPr="00DB707E" w:rsidRDefault="00D426EB" w:rsidP="00A615F4">
            <w:pPr>
              <w:pStyle w:val="TAL"/>
              <w:rPr>
                <w:ins w:id="2634" w:author="RedCap - BigCR editor" w:date="2022-08-27T18:52:00Z"/>
                <w:lang w:eastAsia="zh-CN"/>
              </w:rPr>
            </w:pPr>
            <w:ins w:id="2635" w:author="RedCap - BigCR editor" w:date="2022-08-27T18:52:00Z">
              <w:r w:rsidRPr="00DB707E">
                <w:rPr>
                  <w:lang w:eastAsia="zh-CN"/>
                </w:rPr>
                <w:t>RMSI CORESET</w:t>
              </w:r>
            </w:ins>
          </w:p>
        </w:tc>
        <w:tc>
          <w:tcPr>
            <w:tcW w:w="1794" w:type="dxa"/>
            <w:tcBorders>
              <w:bottom w:val="nil"/>
            </w:tcBorders>
          </w:tcPr>
          <w:p w14:paraId="26545A8A" w14:textId="77777777" w:rsidR="00D426EB" w:rsidRPr="00DB707E" w:rsidRDefault="00D426EB" w:rsidP="00A615F4">
            <w:pPr>
              <w:pStyle w:val="TAC"/>
              <w:rPr>
                <w:ins w:id="2636" w:author="RedCap - BigCR editor" w:date="2022-08-27T18:52:00Z"/>
              </w:rPr>
            </w:pPr>
          </w:p>
        </w:tc>
        <w:tc>
          <w:tcPr>
            <w:tcW w:w="1418" w:type="dxa"/>
            <w:tcBorders>
              <w:bottom w:val="single" w:sz="4" w:space="0" w:color="auto"/>
            </w:tcBorders>
          </w:tcPr>
          <w:p w14:paraId="0D222405" w14:textId="77777777" w:rsidR="00D426EB" w:rsidRPr="00DB707E" w:rsidRDefault="00D426EB" w:rsidP="00A615F4">
            <w:pPr>
              <w:pStyle w:val="TAC"/>
              <w:rPr>
                <w:ins w:id="2637" w:author="RedCap - BigCR editor" w:date="2022-08-27T18:52:00Z"/>
                <w:rFonts w:cs="v4.2.0"/>
                <w:lang w:eastAsia="zh-CN"/>
              </w:rPr>
            </w:pPr>
            <w:ins w:id="2638" w:author="RedCap - BigCR editor" w:date="2022-08-27T18:52:00Z">
              <w:r w:rsidRPr="00DB707E">
                <w:rPr>
                  <w:rFonts w:cs="v4.2.0"/>
                  <w:lang w:eastAsia="zh-CN"/>
                </w:rPr>
                <w:t>1</w:t>
              </w:r>
              <w:r w:rsidRPr="00DB707E">
                <w:rPr>
                  <w:lang w:eastAsia="zh-CN"/>
                </w:rPr>
                <w:t>, 4</w:t>
              </w:r>
            </w:ins>
          </w:p>
        </w:tc>
        <w:tc>
          <w:tcPr>
            <w:tcW w:w="2742" w:type="dxa"/>
            <w:gridSpan w:val="3"/>
            <w:tcBorders>
              <w:bottom w:val="single" w:sz="4" w:space="0" w:color="auto"/>
            </w:tcBorders>
          </w:tcPr>
          <w:p w14:paraId="71CC9D05" w14:textId="77777777" w:rsidR="00D426EB" w:rsidRPr="009F5FB3" w:rsidRDefault="00D426EB" w:rsidP="00A615F4">
            <w:pPr>
              <w:pStyle w:val="TAC"/>
              <w:rPr>
                <w:ins w:id="2639" w:author="RedCap - BigCR editor" w:date="2022-08-27T18:52:00Z"/>
                <w:lang w:eastAsia="zh-CN"/>
              </w:rPr>
            </w:pPr>
            <w:ins w:id="2640" w:author="RedCap - BigCR editor" w:date="2022-08-27T18:52:00Z">
              <w:r w:rsidRPr="00DB707E">
                <w:rPr>
                  <w:rFonts w:cs="v4.2.0"/>
                  <w:lang w:eastAsia="zh-CN"/>
                </w:rPr>
                <w:t>CR.1.1 FDD</w:t>
              </w:r>
            </w:ins>
          </w:p>
        </w:tc>
        <w:tc>
          <w:tcPr>
            <w:tcW w:w="2419" w:type="dxa"/>
            <w:gridSpan w:val="3"/>
            <w:tcBorders>
              <w:bottom w:val="single" w:sz="4" w:space="0" w:color="auto"/>
            </w:tcBorders>
          </w:tcPr>
          <w:p w14:paraId="51B0B46A" w14:textId="77777777" w:rsidR="00D426EB" w:rsidRPr="00DB707E" w:rsidRDefault="00D426EB" w:rsidP="00A615F4">
            <w:pPr>
              <w:pStyle w:val="TAC"/>
              <w:rPr>
                <w:ins w:id="2641" w:author="RedCap - BigCR editor" w:date="2022-08-27T18:52:00Z"/>
                <w:lang w:eastAsia="zh-CN"/>
                <w:rPrChange w:id="2642" w:author="Ericsson" w:date="2022-08-22T17:49:00Z">
                  <w:rPr>
                    <w:ins w:id="2643" w:author="RedCap - BigCR editor" w:date="2022-08-27T18:52:00Z"/>
                    <w:lang w:eastAsia="zh-CN"/>
                  </w:rPr>
                </w:rPrChange>
              </w:rPr>
            </w:pPr>
            <w:ins w:id="2644" w:author="RedCap - BigCR editor" w:date="2022-08-27T18:52:00Z">
              <w:r w:rsidRPr="00DB707E">
                <w:rPr>
                  <w:rFonts w:cs="v4.2.0"/>
                  <w:lang w:eastAsia="zh-CN"/>
                  <w:rPrChange w:id="2645" w:author="Ericsson" w:date="2022-08-22T17:49:00Z">
                    <w:rPr>
                      <w:rFonts w:cs="v4.2.0"/>
                      <w:lang w:eastAsia="zh-CN"/>
                    </w:rPr>
                  </w:rPrChange>
                </w:rPr>
                <w:t>CR.1.1 FDD</w:t>
              </w:r>
            </w:ins>
          </w:p>
        </w:tc>
      </w:tr>
      <w:tr w:rsidR="00D426EB" w:rsidRPr="00DB707E" w14:paraId="2BEFEC0D" w14:textId="77777777" w:rsidTr="00A615F4">
        <w:trPr>
          <w:cantSplit/>
          <w:trHeight w:val="187"/>
          <w:jc w:val="center"/>
          <w:ins w:id="2646" w:author="RedCap - BigCR editor" w:date="2022-08-27T18:52:00Z"/>
        </w:trPr>
        <w:tc>
          <w:tcPr>
            <w:tcW w:w="1951" w:type="dxa"/>
            <w:tcBorders>
              <w:top w:val="nil"/>
              <w:left w:val="single" w:sz="4" w:space="0" w:color="auto"/>
              <w:bottom w:val="nil"/>
            </w:tcBorders>
          </w:tcPr>
          <w:p w14:paraId="1C2252DF" w14:textId="77777777" w:rsidR="00D426EB" w:rsidRPr="00DB707E" w:rsidRDefault="00D426EB" w:rsidP="00A615F4">
            <w:pPr>
              <w:pStyle w:val="TAL"/>
              <w:rPr>
                <w:ins w:id="2647" w:author="RedCap - BigCR editor" w:date="2022-08-27T18:52:00Z"/>
                <w:lang w:eastAsia="zh-CN"/>
              </w:rPr>
            </w:pPr>
            <w:ins w:id="2648" w:author="RedCap - BigCR editor" w:date="2022-08-27T18:52:00Z">
              <w:r w:rsidRPr="00DB707E">
                <w:rPr>
                  <w:lang w:eastAsia="zh-CN"/>
                </w:rPr>
                <w:t>RMC configuration</w:t>
              </w:r>
            </w:ins>
          </w:p>
        </w:tc>
        <w:tc>
          <w:tcPr>
            <w:tcW w:w="1794" w:type="dxa"/>
            <w:tcBorders>
              <w:top w:val="nil"/>
              <w:bottom w:val="nil"/>
            </w:tcBorders>
          </w:tcPr>
          <w:p w14:paraId="6BD1E8F0" w14:textId="77777777" w:rsidR="00D426EB" w:rsidRPr="00DB707E" w:rsidRDefault="00D426EB" w:rsidP="00A615F4">
            <w:pPr>
              <w:pStyle w:val="TAC"/>
              <w:rPr>
                <w:ins w:id="2649" w:author="RedCap - BigCR editor" w:date="2022-08-27T18:52:00Z"/>
              </w:rPr>
            </w:pPr>
          </w:p>
        </w:tc>
        <w:tc>
          <w:tcPr>
            <w:tcW w:w="1418" w:type="dxa"/>
            <w:tcBorders>
              <w:bottom w:val="single" w:sz="4" w:space="0" w:color="auto"/>
            </w:tcBorders>
          </w:tcPr>
          <w:p w14:paraId="6EE22B4E" w14:textId="77777777" w:rsidR="00D426EB" w:rsidRPr="00DB707E" w:rsidRDefault="00D426EB" w:rsidP="00A615F4">
            <w:pPr>
              <w:pStyle w:val="TAC"/>
              <w:rPr>
                <w:ins w:id="2650" w:author="RedCap - BigCR editor" w:date="2022-08-27T18:52:00Z"/>
                <w:rFonts w:cs="v4.2.0"/>
                <w:lang w:eastAsia="zh-CN"/>
              </w:rPr>
            </w:pPr>
            <w:ins w:id="2651" w:author="RedCap - BigCR editor" w:date="2022-08-27T18:52:00Z">
              <w:r w:rsidRPr="00DB707E">
                <w:rPr>
                  <w:rFonts w:cs="v4.2.0"/>
                  <w:lang w:eastAsia="zh-CN"/>
                </w:rPr>
                <w:t>2</w:t>
              </w:r>
            </w:ins>
          </w:p>
        </w:tc>
        <w:tc>
          <w:tcPr>
            <w:tcW w:w="2742" w:type="dxa"/>
            <w:gridSpan w:val="3"/>
            <w:tcBorders>
              <w:bottom w:val="single" w:sz="4" w:space="0" w:color="auto"/>
            </w:tcBorders>
          </w:tcPr>
          <w:p w14:paraId="75A453BB" w14:textId="77777777" w:rsidR="00D426EB" w:rsidRPr="009F5FB3" w:rsidRDefault="00D426EB" w:rsidP="00A615F4">
            <w:pPr>
              <w:pStyle w:val="TAC"/>
              <w:rPr>
                <w:ins w:id="2652" w:author="RedCap - BigCR editor" w:date="2022-08-27T18:52:00Z"/>
                <w:lang w:eastAsia="zh-CN"/>
              </w:rPr>
            </w:pPr>
            <w:ins w:id="2653" w:author="RedCap - BigCR editor" w:date="2022-08-27T18:52:00Z">
              <w:r w:rsidRPr="00DB707E">
                <w:rPr>
                  <w:rFonts w:cs="v4.2.0"/>
                  <w:lang w:eastAsia="zh-CN"/>
                </w:rPr>
                <w:t>CR.1.1 TDD</w:t>
              </w:r>
            </w:ins>
          </w:p>
        </w:tc>
        <w:tc>
          <w:tcPr>
            <w:tcW w:w="2419" w:type="dxa"/>
            <w:gridSpan w:val="3"/>
            <w:tcBorders>
              <w:bottom w:val="single" w:sz="4" w:space="0" w:color="auto"/>
            </w:tcBorders>
          </w:tcPr>
          <w:p w14:paraId="3C2D2BA3" w14:textId="77777777" w:rsidR="00D426EB" w:rsidRPr="00DB707E" w:rsidRDefault="00D426EB" w:rsidP="00A615F4">
            <w:pPr>
              <w:pStyle w:val="TAC"/>
              <w:rPr>
                <w:ins w:id="2654" w:author="RedCap - BigCR editor" w:date="2022-08-27T18:52:00Z"/>
                <w:lang w:eastAsia="zh-CN"/>
                <w:rPrChange w:id="2655" w:author="Ericsson" w:date="2022-08-22T17:49:00Z">
                  <w:rPr>
                    <w:ins w:id="2656" w:author="RedCap - BigCR editor" w:date="2022-08-27T18:52:00Z"/>
                    <w:lang w:eastAsia="zh-CN"/>
                  </w:rPr>
                </w:rPrChange>
              </w:rPr>
            </w:pPr>
            <w:ins w:id="2657" w:author="RedCap - BigCR editor" w:date="2022-08-27T18:52:00Z">
              <w:r w:rsidRPr="00DB707E">
                <w:rPr>
                  <w:rFonts w:cs="v4.2.0"/>
                  <w:lang w:eastAsia="zh-CN"/>
                  <w:rPrChange w:id="2658" w:author="Ericsson" w:date="2022-08-22T17:49:00Z">
                    <w:rPr>
                      <w:rFonts w:cs="v4.2.0"/>
                      <w:lang w:eastAsia="zh-CN"/>
                    </w:rPr>
                  </w:rPrChange>
                </w:rPr>
                <w:t>CR.1.1 TDD</w:t>
              </w:r>
            </w:ins>
          </w:p>
        </w:tc>
      </w:tr>
      <w:tr w:rsidR="00D426EB" w:rsidRPr="00DB707E" w14:paraId="04F0CBD8" w14:textId="77777777" w:rsidTr="00A615F4">
        <w:trPr>
          <w:cantSplit/>
          <w:trHeight w:val="187"/>
          <w:jc w:val="center"/>
          <w:ins w:id="2659" w:author="RedCap - BigCR editor" w:date="2022-08-27T18:52:00Z"/>
        </w:trPr>
        <w:tc>
          <w:tcPr>
            <w:tcW w:w="1951" w:type="dxa"/>
            <w:tcBorders>
              <w:top w:val="nil"/>
              <w:left w:val="single" w:sz="4" w:space="0" w:color="auto"/>
              <w:bottom w:val="single" w:sz="4" w:space="0" w:color="auto"/>
            </w:tcBorders>
          </w:tcPr>
          <w:p w14:paraId="2E3F6E6A" w14:textId="77777777" w:rsidR="00D426EB" w:rsidRPr="00DB707E" w:rsidRDefault="00D426EB" w:rsidP="00A615F4">
            <w:pPr>
              <w:pStyle w:val="TAL"/>
              <w:rPr>
                <w:ins w:id="2660" w:author="RedCap - BigCR editor" w:date="2022-08-27T18:52:00Z"/>
                <w:lang w:eastAsia="zh-CN"/>
              </w:rPr>
            </w:pPr>
          </w:p>
        </w:tc>
        <w:tc>
          <w:tcPr>
            <w:tcW w:w="1794" w:type="dxa"/>
            <w:tcBorders>
              <w:top w:val="nil"/>
              <w:bottom w:val="single" w:sz="4" w:space="0" w:color="auto"/>
            </w:tcBorders>
          </w:tcPr>
          <w:p w14:paraId="527B9B1E" w14:textId="77777777" w:rsidR="00D426EB" w:rsidRPr="00DB707E" w:rsidRDefault="00D426EB" w:rsidP="00A615F4">
            <w:pPr>
              <w:pStyle w:val="TAC"/>
              <w:rPr>
                <w:ins w:id="2661" w:author="RedCap - BigCR editor" w:date="2022-08-27T18:52:00Z"/>
              </w:rPr>
            </w:pPr>
          </w:p>
        </w:tc>
        <w:tc>
          <w:tcPr>
            <w:tcW w:w="1418" w:type="dxa"/>
            <w:tcBorders>
              <w:bottom w:val="single" w:sz="4" w:space="0" w:color="auto"/>
            </w:tcBorders>
          </w:tcPr>
          <w:p w14:paraId="6AFABA18" w14:textId="77777777" w:rsidR="00D426EB" w:rsidRPr="00DB707E" w:rsidRDefault="00D426EB" w:rsidP="00A615F4">
            <w:pPr>
              <w:pStyle w:val="TAC"/>
              <w:rPr>
                <w:ins w:id="2662" w:author="RedCap - BigCR editor" w:date="2022-08-27T18:52:00Z"/>
                <w:rFonts w:cs="v4.2.0"/>
                <w:lang w:eastAsia="zh-CN"/>
              </w:rPr>
            </w:pPr>
            <w:ins w:id="2663" w:author="RedCap - BigCR editor" w:date="2022-08-27T18:52:00Z">
              <w:r w:rsidRPr="00DB707E">
                <w:rPr>
                  <w:rFonts w:cs="v4.2.0"/>
                  <w:lang w:eastAsia="zh-CN"/>
                </w:rPr>
                <w:t>3</w:t>
              </w:r>
            </w:ins>
          </w:p>
        </w:tc>
        <w:tc>
          <w:tcPr>
            <w:tcW w:w="2742" w:type="dxa"/>
            <w:gridSpan w:val="3"/>
            <w:tcBorders>
              <w:bottom w:val="single" w:sz="4" w:space="0" w:color="auto"/>
            </w:tcBorders>
          </w:tcPr>
          <w:p w14:paraId="2FC20FA6" w14:textId="77777777" w:rsidR="00D426EB" w:rsidRPr="009F5FB3" w:rsidRDefault="00D426EB" w:rsidP="00A615F4">
            <w:pPr>
              <w:pStyle w:val="TAC"/>
              <w:rPr>
                <w:ins w:id="2664" w:author="RedCap - BigCR editor" w:date="2022-08-27T18:52:00Z"/>
                <w:lang w:eastAsia="zh-CN"/>
              </w:rPr>
            </w:pPr>
            <w:ins w:id="2665" w:author="RedCap - BigCR editor" w:date="2022-08-27T18:52:00Z">
              <w:r w:rsidRPr="00DB707E">
                <w:rPr>
                  <w:rFonts w:cs="v4.2.0"/>
                  <w:lang w:eastAsia="zh-CN"/>
                </w:rPr>
                <w:t>CR.2.1 TDD</w:t>
              </w:r>
            </w:ins>
          </w:p>
        </w:tc>
        <w:tc>
          <w:tcPr>
            <w:tcW w:w="2419" w:type="dxa"/>
            <w:gridSpan w:val="3"/>
            <w:tcBorders>
              <w:bottom w:val="single" w:sz="4" w:space="0" w:color="auto"/>
            </w:tcBorders>
          </w:tcPr>
          <w:p w14:paraId="42DF208E" w14:textId="77777777" w:rsidR="00D426EB" w:rsidRPr="00DB707E" w:rsidRDefault="00D426EB" w:rsidP="00A615F4">
            <w:pPr>
              <w:pStyle w:val="TAC"/>
              <w:rPr>
                <w:ins w:id="2666" w:author="RedCap - BigCR editor" w:date="2022-08-27T18:52:00Z"/>
                <w:lang w:eastAsia="zh-CN"/>
                <w:rPrChange w:id="2667" w:author="Ericsson" w:date="2022-08-22T17:49:00Z">
                  <w:rPr>
                    <w:ins w:id="2668" w:author="RedCap - BigCR editor" w:date="2022-08-27T18:52:00Z"/>
                    <w:lang w:eastAsia="zh-CN"/>
                  </w:rPr>
                </w:rPrChange>
              </w:rPr>
            </w:pPr>
            <w:ins w:id="2669" w:author="RedCap - BigCR editor" w:date="2022-08-27T18:52:00Z">
              <w:r w:rsidRPr="00DB707E">
                <w:rPr>
                  <w:rFonts w:cs="v4.2.0"/>
                  <w:lang w:eastAsia="zh-CN"/>
                  <w:rPrChange w:id="2670" w:author="Ericsson" w:date="2022-08-22T17:49:00Z">
                    <w:rPr>
                      <w:rFonts w:cs="v4.2.0"/>
                      <w:lang w:eastAsia="zh-CN"/>
                    </w:rPr>
                  </w:rPrChange>
                </w:rPr>
                <w:t>CR.2.1 TDD</w:t>
              </w:r>
            </w:ins>
          </w:p>
        </w:tc>
      </w:tr>
      <w:tr w:rsidR="00D426EB" w:rsidRPr="00DB707E" w14:paraId="7263D15B" w14:textId="77777777" w:rsidTr="00A615F4">
        <w:trPr>
          <w:cantSplit/>
          <w:trHeight w:val="187"/>
          <w:jc w:val="center"/>
          <w:ins w:id="2671" w:author="RedCap - BigCR editor" w:date="2022-08-27T18:52:00Z"/>
        </w:trPr>
        <w:tc>
          <w:tcPr>
            <w:tcW w:w="1951" w:type="dxa"/>
            <w:tcBorders>
              <w:left w:val="single" w:sz="4" w:space="0" w:color="auto"/>
              <w:bottom w:val="nil"/>
            </w:tcBorders>
          </w:tcPr>
          <w:p w14:paraId="24C8D24C" w14:textId="77777777" w:rsidR="00D426EB" w:rsidRPr="00DB707E" w:rsidRDefault="00D426EB" w:rsidP="00A615F4">
            <w:pPr>
              <w:pStyle w:val="TAL"/>
              <w:rPr>
                <w:ins w:id="2672" w:author="RedCap - BigCR editor" w:date="2022-08-27T18:52:00Z"/>
                <w:lang w:eastAsia="zh-CN"/>
              </w:rPr>
            </w:pPr>
            <w:ins w:id="2673" w:author="RedCap - BigCR editor" w:date="2022-08-27T18:52:00Z">
              <w:r w:rsidRPr="00DB707E">
                <w:rPr>
                  <w:lang w:eastAsia="zh-CN"/>
                </w:rPr>
                <w:t>Dedicated CORESET</w:t>
              </w:r>
            </w:ins>
          </w:p>
        </w:tc>
        <w:tc>
          <w:tcPr>
            <w:tcW w:w="1794" w:type="dxa"/>
            <w:tcBorders>
              <w:bottom w:val="nil"/>
            </w:tcBorders>
          </w:tcPr>
          <w:p w14:paraId="47386342" w14:textId="77777777" w:rsidR="00D426EB" w:rsidRPr="00DB707E" w:rsidRDefault="00D426EB" w:rsidP="00A615F4">
            <w:pPr>
              <w:pStyle w:val="TAC"/>
              <w:rPr>
                <w:ins w:id="2674" w:author="RedCap - BigCR editor" w:date="2022-08-27T18:52:00Z"/>
              </w:rPr>
            </w:pPr>
          </w:p>
        </w:tc>
        <w:tc>
          <w:tcPr>
            <w:tcW w:w="1418" w:type="dxa"/>
            <w:tcBorders>
              <w:bottom w:val="single" w:sz="4" w:space="0" w:color="auto"/>
            </w:tcBorders>
          </w:tcPr>
          <w:p w14:paraId="5944B6EA" w14:textId="77777777" w:rsidR="00D426EB" w:rsidRPr="00DB707E" w:rsidRDefault="00D426EB" w:rsidP="00A615F4">
            <w:pPr>
              <w:pStyle w:val="TAC"/>
              <w:rPr>
                <w:ins w:id="2675" w:author="RedCap - BigCR editor" w:date="2022-08-27T18:52:00Z"/>
                <w:rFonts w:cs="v4.2.0"/>
                <w:lang w:eastAsia="zh-CN"/>
              </w:rPr>
            </w:pPr>
            <w:ins w:id="2676" w:author="RedCap - BigCR editor" w:date="2022-08-27T18:52:00Z">
              <w:r w:rsidRPr="00DB707E">
                <w:rPr>
                  <w:rFonts w:cs="v4.2.0"/>
                  <w:lang w:eastAsia="zh-CN"/>
                </w:rPr>
                <w:t>1</w:t>
              </w:r>
              <w:r w:rsidRPr="00DB707E">
                <w:rPr>
                  <w:lang w:eastAsia="zh-CN"/>
                </w:rPr>
                <w:t>, 4</w:t>
              </w:r>
            </w:ins>
          </w:p>
        </w:tc>
        <w:tc>
          <w:tcPr>
            <w:tcW w:w="2742" w:type="dxa"/>
            <w:gridSpan w:val="3"/>
            <w:tcBorders>
              <w:bottom w:val="single" w:sz="4" w:space="0" w:color="auto"/>
            </w:tcBorders>
          </w:tcPr>
          <w:p w14:paraId="3C2A03FA" w14:textId="77777777" w:rsidR="00D426EB" w:rsidRPr="009F5FB3" w:rsidRDefault="00D426EB" w:rsidP="00A615F4">
            <w:pPr>
              <w:pStyle w:val="TAC"/>
              <w:rPr>
                <w:ins w:id="2677" w:author="RedCap - BigCR editor" w:date="2022-08-27T18:52:00Z"/>
                <w:lang w:eastAsia="zh-CN"/>
              </w:rPr>
            </w:pPr>
            <w:ins w:id="2678" w:author="RedCap - BigCR editor" w:date="2022-08-27T18:52:00Z">
              <w:r w:rsidRPr="00DB707E">
                <w:rPr>
                  <w:rFonts w:cs="v4.2.0"/>
                  <w:lang w:eastAsia="zh-CN"/>
                </w:rPr>
                <w:t>CCR.1.1 FDD</w:t>
              </w:r>
            </w:ins>
          </w:p>
        </w:tc>
        <w:tc>
          <w:tcPr>
            <w:tcW w:w="2419" w:type="dxa"/>
            <w:gridSpan w:val="3"/>
            <w:tcBorders>
              <w:bottom w:val="single" w:sz="4" w:space="0" w:color="auto"/>
            </w:tcBorders>
          </w:tcPr>
          <w:p w14:paraId="32E766E9" w14:textId="77777777" w:rsidR="00D426EB" w:rsidRPr="00DB707E" w:rsidRDefault="00D426EB" w:rsidP="00A615F4">
            <w:pPr>
              <w:pStyle w:val="TAC"/>
              <w:rPr>
                <w:ins w:id="2679" w:author="RedCap - BigCR editor" w:date="2022-08-27T18:52:00Z"/>
                <w:lang w:eastAsia="zh-CN"/>
                <w:rPrChange w:id="2680" w:author="Ericsson" w:date="2022-08-22T17:49:00Z">
                  <w:rPr>
                    <w:ins w:id="2681" w:author="RedCap - BigCR editor" w:date="2022-08-27T18:52:00Z"/>
                    <w:lang w:eastAsia="zh-CN"/>
                  </w:rPr>
                </w:rPrChange>
              </w:rPr>
            </w:pPr>
            <w:ins w:id="2682" w:author="RedCap - BigCR editor" w:date="2022-08-27T18:52:00Z">
              <w:r w:rsidRPr="00DB707E">
                <w:rPr>
                  <w:rFonts w:cs="v4.2.0"/>
                  <w:lang w:eastAsia="zh-CN"/>
                  <w:rPrChange w:id="2683" w:author="Ericsson" w:date="2022-08-22T17:49:00Z">
                    <w:rPr>
                      <w:rFonts w:cs="v4.2.0"/>
                      <w:lang w:eastAsia="zh-CN"/>
                    </w:rPr>
                  </w:rPrChange>
                </w:rPr>
                <w:t>CCR.1.1 FDD</w:t>
              </w:r>
            </w:ins>
          </w:p>
        </w:tc>
      </w:tr>
      <w:tr w:rsidR="00D426EB" w:rsidRPr="00DB707E" w14:paraId="70B93B9B" w14:textId="77777777" w:rsidTr="00A615F4">
        <w:trPr>
          <w:cantSplit/>
          <w:trHeight w:val="187"/>
          <w:jc w:val="center"/>
          <w:ins w:id="2684" w:author="RedCap - BigCR editor" w:date="2022-08-27T18:52:00Z"/>
        </w:trPr>
        <w:tc>
          <w:tcPr>
            <w:tcW w:w="1951" w:type="dxa"/>
            <w:tcBorders>
              <w:top w:val="nil"/>
              <w:left w:val="single" w:sz="4" w:space="0" w:color="auto"/>
              <w:bottom w:val="nil"/>
            </w:tcBorders>
          </w:tcPr>
          <w:p w14:paraId="7A6392A8" w14:textId="77777777" w:rsidR="00D426EB" w:rsidRPr="00DB707E" w:rsidRDefault="00D426EB" w:rsidP="00A615F4">
            <w:pPr>
              <w:pStyle w:val="TAL"/>
              <w:rPr>
                <w:ins w:id="2685" w:author="RedCap - BigCR editor" w:date="2022-08-27T18:52:00Z"/>
                <w:lang w:eastAsia="zh-CN"/>
              </w:rPr>
            </w:pPr>
            <w:ins w:id="2686" w:author="RedCap - BigCR editor" w:date="2022-08-27T18:52:00Z">
              <w:r w:rsidRPr="00DB707E">
                <w:rPr>
                  <w:lang w:eastAsia="zh-CN"/>
                </w:rPr>
                <w:t>RMC configuration</w:t>
              </w:r>
            </w:ins>
          </w:p>
        </w:tc>
        <w:tc>
          <w:tcPr>
            <w:tcW w:w="1794" w:type="dxa"/>
            <w:tcBorders>
              <w:top w:val="nil"/>
              <w:bottom w:val="nil"/>
            </w:tcBorders>
          </w:tcPr>
          <w:p w14:paraId="58FE27F2" w14:textId="77777777" w:rsidR="00D426EB" w:rsidRPr="00DB707E" w:rsidRDefault="00D426EB" w:rsidP="00A615F4">
            <w:pPr>
              <w:pStyle w:val="TAC"/>
              <w:rPr>
                <w:ins w:id="2687" w:author="RedCap - BigCR editor" w:date="2022-08-27T18:52:00Z"/>
              </w:rPr>
            </w:pPr>
          </w:p>
        </w:tc>
        <w:tc>
          <w:tcPr>
            <w:tcW w:w="1418" w:type="dxa"/>
            <w:tcBorders>
              <w:bottom w:val="single" w:sz="4" w:space="0" w:color="auto"/>
            </w:tcBorders>
          </w:tcPr>
          <w:p w14:paraId="294F64EE" w14:textId="77777777" w:rsidR="00D426EB" w:rsidRPr="00DB707E" w:rsidRDefault="00D426EB" w:rsidP="00A615F4">
            <w:pPr>
              <w:pStyle w:val="TAC"/>
              <w:rPr>
                <w:ins w:id="2688" w:author="RedCap - BigCR editor" w:date="2022-08-27T18:52:00Z"/>
                <w:rFonts w:cs="v4.2.0"/>
                <w:lang w:eastAsia="zh-CN"/>
              </w:rPr>
            </w:pPr>
            <w:ins w:id="2689" w:author="RedCap - BigCR editor" w:date="2022-08-27T18:52:00Z">
              <w:r w:rsidRPr="00DB707E">
                <w:rPr>
                  <w:rFonts w:cs="v4.2.0"/>
                  <w:lang w:eastAsia="zh-CN"/>
                </w:rPr>
                <w:t>2</w:t>
              </w:r>
            </w:ins>
          </w:p>
        </w:tc>
        <w:tc>
          <w:tcPr>
            <w:tcW w:w="2742" w:type="dxa"/>
            <w:gridSpan w:val="3"/>
            <w:tcBorders>
              <w:bottom w:val="single" w:sz="4" w:space="0" w:color="auto"/>
            </w:tcBorders>
          </w:tcPr>
          <w:p w14:paraId="65DFB528" w14:textId="77777777" w:rsidR="00D426EB" w:rsidRPr="009F5FB3" w:rsidRDefault="00D426EB" w:rsidP="00A615F4">
            <w:pPr>
              <w:pStyle w:val="TAC"/>
              <w:rPr>
                <w:ins w:id="2690" w:author="RedCap - BigCR editor" w:date="2022-08-27T18:52:00Z"/>
                <w:lang w:eastAsia="zh-CN"/>
              </w:rPr>
            </w:pPr>
            <w:ins w:id="2691" w:author="RedCap - BigCR editor" w:date="2022-08-27T18:52:00Z">
              <w:r w:rsidRPr="00DB707E">
                <w:rPr>
                  <w:rFonts w:cs="v4.2.0"/>
                  <w:lang w:eastAsia="zh-CN"/>
                </w:rPr>
                <w:t>CCR.1.1 TDD</w:t>
              </w:r>
            </w:ins>
          </w:p>
        </w:tc>
        <w:tc>
          <w:tcPr>
            <w:tcW w:w="2419" w:type="dxa"/>
            <w:gridSpan w:val="3"/>
            <w:tcBorders>
              <w:bottom w:val="single" w:sz="4" w:space="0" w:color="auto"/>
            </w:tcBorders>
          </w:tcPr>
          <w:p w14:paraId="5235B04C" w14:textId="77777777" w:rsidR="00D426EB" w:rsidRPr="00DB707E" w:rsidRDefault="00D426EB" w:rsidP="00A615F4">
            <w:pPr>
              <w:pStyle w:val="TAC"/>
              <w:rPr>
                <w:ins w:id="2692" w:author="RedCap - BigCR editor" w:date="2022-08-27T18:52:00Z"/>
                <w:lang w:eastAsia="zh-CN"/>
                <w:rPrChange w:id="2693" w:author="Ericsson" w:date="2022-08-22T17:49:00Z">
                  <w:rPr>
                    <w:ins w:id="2694" w:author="RedCap - BigCR editor" w:date="2022-08-27T18:52:00Z"/>
                    <w:lang w:eastAsia="zh-CN"/>
                  </w:rPr>
                </w:rPrChange>
              </w:rPr>
            </w:pPr>
            <w:ins w:id="2695" w:author="RedCap - BigCR editor" w:date="2022-08-27T18:52:00Z">
              <w:r w:rsidRPr="00DB707E">
                <w:rPr>
                  <w:rFonts w:cs="v4.2.0"/>
                  <w:lang w:eastAsia="zh-CN"/>
                  <w:rPrChange w:id="2696" w:author="Ericsson" w:date="2022-08-22T17:49:00Z">
                    <w:rPr>
                      <w:rFonts w:cs="v4.2.0"/>
                      <w:lang w:eastAsia="zh-CN"/>
                    </w:rPr>
                  </w:rPrChange>
                </w:rPr>
                <w:t>CCR.1.1 TDD</w:t>
              </w:r>
            </w:ins>
          </w:p>
        </w:tc>
      </w:tr>
      <w:tr w:rsidR="00D426EB" w:rsidRPr="00DB707E" w14:paraId="488A7CE8" w14:textId="77777777" w:rsidTr="00A615F4">
        <w:trPr>
          <w:cantSplit/>
          <w:trHeight w:val="187"/>
          <w:jc w:val="center"/>
          <w:ins w:id="2697" w:author="RedCap - BigCR editor" w:date="2022-08-27T18:52:00Z"/>
        </w:trPr>
        <w:tc>
          <w:tcPr>
            <w:tcW w:w="1951" w:type="dxa"/>
            <w:tcBorders>
              <w:top w:val="nil"/>
              <w:left w:val="single" w:sz="4" w:space="0" w:color="auto"/>
              <w:bottom w:val="single" w:sz="4" w:space="0" w:color="auto"/>
            </w:tcBorders>
          </w:tcPr>
          <w:p w14:paraId="0D30AE03" w14:textId="77777777" w:rsidR="00D426EB" w:rsidRPr="00DB707E" w:rsidRDefault="00D426EB" w:rsidP="00A615F4">
            <w:pPr>
              <w:pStyle w:val="TAL"/>
              <w:rPr>
                <w:ins w:id="2698" w:author="RedCap - BigCR editor" w:date="2022-08-27T18:52:00Z"/>
                <w:lang w:eastAsia="zh-CN"/>
              </w:rPr>
            </w:pPr>
          </w:p>
        </w:tc>
        <w:tc>
          <w:tcPr>
            <w:tcW w:w="1794" w:type="dxa"/>
            <w:tcBorders>
              <w:top w:val="nil"/>
              <w:bottom w:val="single" w:sz="4" w:space="0" w:color="auto"/>
            </w:tcBorders>
          </w:tcPr>
          <w:p w14:paraId="1F905094" w14:textId="77777777" w:rsidR="00D426EB" w:rsidRPr="00DB707E" w:rsidRDefault="00D426EB" w:rsidP="00A615F4">
            <w:pPr>
              <w:pStyle w:val="TAC"/>
              <w:rPr>
                <w:ins w:id="2699" w:author="RedCap - BigCR editor" w:date="2022-08-27T18:52:00Z"/>
              </w:rPr>
            </w:pPr>
          </w:p>
        </w:tc>
        <w:tc>
          <w:tcPr>
            <w:tcW w:w="1418" w:type="dxa"/>
            <w:tcBorders>
              <w:bottom w:val="single" w:sz="4" w:space="0" w:color="auto"/>
            </w:tcBorders>
          </w:tcPr>
          <w:p w14:paraId="7E700D09" w14:textId="77777777" w:rsidR="00D426EB" w:rsidRPr="00DB707E" w:rsidRDefault="00D426EB" w:rsidP="00A615F4">
            <w:pPr>
              <w:pStyle w:val="TAC"/>
              <w:rPr>
                <w:ins w:id="2700" w:author="RedCap - BigCR editor" w:date="2022-08-27T18:52:00Z"/>
                <w:rFonts w:cs="v4.2.0"/>
                <w:lang w:eastAsia="zh-CN"/>
              </w:rPr>
            </w:pPr>
            <w:ins w:id="2701" w:author="RedCap - BigCR editor" w:date="2022-08-27T18:52:00Z">
              <w:r w:rsidRPr="00DB707E">
                <w:rPr>
                  <w:rFonts w:cs="v4.2.0"/>
                  <w:lang w:eastAsia="zh-CN"/>
                </w:rPr>
                <w:t>3</w:t>
              </w:r>
            </w:ins>
          </w:p>
        </w:tc>
        <w:tc>
          <w:tcPr>
            <w:tcW w:w="2742" w:type="dxa"/>
            <w:gridSpan w:val="3"/>
            <w:tcBorders>
              <w:bottom w:val="single" w:sz="4" w:space="0" w:color="auto"/>
            </w:tcBorders>
          </w:tcPr>
          <w:p w14:paraId="2BB11938" w14:textId="77777777" w:rsidR="00D426EB" w:rsidRPr="009F5FB3" w:rsidRDefault="00D426EB" w:rsidP="00A615F4">
            <w:pPr>
              <w:pStyle w:val="TAC"/>
              <w:rPr>
                <w:ins w:id="2702" w:author="RedCap - BigCR editor" w:date="2022-08-27T18:52:00Z"/>
                <w:lang w:eastAsia="zh-CN"/>
              </w:rPr>
            </w:pPr>
            <w:ins w:id="2703" w:author="RedCap - BigCR editor" w:date="2022-08-27T18:52:00Z">
              <w:r w:rsidRPr="00DB707E">
                <w:rPr>
                  <w:rFonts w:cs="v4.2.0"/>
                  <w:lang w:eastAsia="zh-CN"/>
                </w:rPr>
                <w:t>CCR.2.1 TDD</w:t>
              </w:r>
            </w:ins>
          </w:p>
        </w:tc>
        <w:tc>
          <w:tcPr>
            <w:tcW w:w="2419" w:type="dxa"/>
            <w:gridSpan w:val="3"/>
            <w:tcBorders>
              <w:bottom w:val="single" w:sz="4" w:space="0" w:color="auto"/>
            </w:tcBorders>
          </w:tcPr>
          <w:p w14:paraId="44213211" w14:textId="77777777" w:rsidR="00D426EB" w:rsidRPr="00DB707E" w:rsidRDefault="00D426EB" w:rsidP="00A615F4">
            <w:pPr>
              <w:pStyle w:val="TAC"/>
              <w:rPr>
                <w:ins w:id="2704" w:author="RedCap - BigCR editor" w:date="2022-08-27T18:52:00Z"/>
                <w:lang w:eastAsia="zh-CN"/>
                <w:rPrChange w:id="2705" w:author="Ericsson" w:date="2022-08-22T17:49:00Z">
                  <w:rPr>
                    <w:ins w:id="2706" w:author="RedCap - BigCR editor" w:date="2022-08-27T18:52:00Z"/>
                    <w:lang w:eastAsia="zh-CN"/>
                  </w:rPr>
                </w:rPrChange>
              </w:rPr>
            </w:pPr>
            <w:ins w:id="2707" w:author="RedCap - BigCR editor" w:date="2022-08-27T18:52:00Z">
              <w:r w:rsidRPr="00DB707E">
                <w:rPr>
                  <w:rFonts w:cs="v4.2.0"/>
                  <w:lang w:eastAsia="zh-CN"/>
                  <w:rPrChange w:id="2708" w:author="Ericsson" w:date="2022-08-22T17:49:00Z">
                    <w:rPr>
                      <w:rFonts w:cs="v4.2.0"/>
                      <w:lang w:eastAsia="zh-CN"/>
                    </w:rPr>
                  </w:rPrChange>
                </w:rPr>
                <w:t>CCR.2.1 TDD</w:t>
              </w:r>
            </w:ins>
          </w:p>
        </w:tc>
      </w:tr>
      <w:tr w:rsidR="00D426EB" w:rsidRPr="00DB707E" w14:paraId="3EC6F140" w14:textId="77777777" w:rsidTr="00A615F4">
        <w:trPr>
          <w:cantSplit/>
          <w:trHeight w:val="187"/>
          <w:jc w:val="center"/>
          <w:ins w:id="2709" w:author="RedCap - BigCR editor" w:date="2022-08-27T18:52:00Z"/>
        </w:trPr>
        <w:tc>
          <w:tcPr>
            <w:tcW w:w="1951" w:type="dxa"/>
            <w:tcBorders>
              <w:left w:val="single" w:sz="4" w:space="0" w:color="auto"/>
              <w:bottom w:val="single" w:sz="4" w:space="0" w:color="auto"/>
            </w:tcBorders>
          </w:tcPr>
          <w:p w14:paraId="03E6BC1B" w14:textId="77777777" w:rsidR="00D426EB" w:rsidRPr="00DB707E" w:rsidRDefault="00D426EB" w:rsidP="00A615F4">
            <w:pPr>
              <w:pStyle w:val="TAL"/>
              <w:rPr>
                <w:ins w:id="2710" w:author="RedCap - BigCR editor" w:date="2022-08-27T18:52:00Z"/>
              </w:rPr>
            </w:pPr>
            <w:ins w:id="2711" w:author="RedCap - BigCR editor" w:date="2022-08-27T18:52:00Z">
              <w:r w:rsidRPr="00DB707E">
                <w:t>OCNG Pattern</w:t>
              </w:r>
            </w:ins>
          </w:p>
        </w:tc>
        <w:tc>
          <w:tcPr>
            <w:tcW w:w="1794" w:type="dxa"/>
            <w:tcBorders>
              <w:bottom w:val="single" w:sz="4" w:space="0" w:color="auto"/>
            </w:tcBorders>
          </w:tcPr>
          <w:p w14:paraId="45CB19E5" w14:textId="77777777" w:rsidR="00D426EB" w:rsidRPr="00DB707E" w:rsidRDefault="00D426EB" w:rsidP="00A615F4">
            <w:pPr>
              <w:pStyle w:val="TAC"/>
              <w:rPr>
                <w:ins w:id="2712" w:author="RedCap - BigCR editor" w:date="2022-08-27T18:52:00Z"/>
              </w:rPr>
            </w:pPr>
          </w:p>
        </w:tc>
        <w:tc>
          <w:tcPr>
            <w:tcW w:w="1418" w:type="dxa"/>
            <w:tcBorders>
              <w:bottom w:val="single" w:sz="4" w:space="0" w:color="auto"/>
            </w:tcBorders>
          </w:tcPr>
          <w:p w14:paraId="1BAD47FA" w14:textId="77777777" w:rsidR="00D426EB" w:rsidRPr="00DB707E" w:rsidRDefault="00D426EB" w:rsidP="00A615F4">
            <w:pPr>
              <w:pStyle w:val="TAC"/>
              <w:rPr>
                <w:ins w:id="2713" w:author="RedCap - BigCR editor" w:date="2022-08-27T18:52:00Z"/>
                <w:lang w:eastAsia="zh-CN"/>
              </w:rPr>
            </w:pPr>
            <w:ins w:id="2714" w:author="RedCap - BigCR editor" w:date="2022-08-27T18:52:00Z">
              <w:r w:rsidRPr="00DB707E">
                <w:rPr>
                  <w:lang w:eastAsia="zh-CN"/>
                </w:rPr>
                <w:t>1, 2, 3, 4</w:t>
              </w:r>
            </w:ins>
          </w:p>
        </w:tc>
        <w:tc>
          <w:tcPr>
            <w:tcW w:w="2742" w:type="dxa"/>
            <w:gridSpan w:val="3"/>
            <w:tcBorders>
              <w:bottom w:val="single" w:sz="4" w:space="0" w:color="auto"/>
            </w:tcBorders>
          </w:tcPr>
          <w:p w14:paraId="61AEF6DE" w14:textId="77777777" w:rsidR="00D426EB" w:rsidRPr="009F5FB3" w:rsidRDefault="00D426EB" w:rsidP="00A615F4">
            <w:pPr>
              <w:pStyle w:val="TAC"/>
              <w:rPr>
                <w:ins w:id="2715" w:author="RedCap - BigCR editor" w:date="2022-08-27T18:52:00Z"/>
              </w:rPr>
            </w:pPr>
            <w:ins w:id="2716" w:author="RedCap - BigCR editor" w:date="2022-08-27T18:52:00Z">
              <w:r w:rsidRPr="00DB707E">
                <w:t>OP.1 defined in A.3.2.1</w:t>
              </w:r>
            </w:ins>
          </w:p>
        </w:tc>
        <w:tc>
          <w:tcPr>
            <w:tcW w:w="2419" w:type="dxa"/>
            <w:gridSpan w:val="3"/>
            <w:tcBorders>
              <w:bottom w:val="single" w:sz="4" w:space="0" w:color="auto"/>
            </w:tcBorders>
          </w:tcPr>
          <w:p w14:paraId="10419392" w14:textId="77777777" w:rsidR="00D426EB" w:rsidRPr="00DB707E" w:rsidRDefault="00D426EB" w:rsidP="00A615F4">
            <w:pPr>
              <w:pStyle w:val="TAC"/>
              <w:rPr>
                <w:ins w:id="2717" w:author="RedCap - BigCR editor" w:date="2022-08-27T18:52:00Z"/>
                <w:rPrChange w:id="2718" w:author="Ericsson" w:date="2022-08-22T17:49:00Z">
                  <w:rPr>
                    <w:ins w:id="2719" w:author="RedCap - BigCR editor" w:date="2022-08-27T18:52:00Z"/>
                  </w:rPr>
                </w:rPrChange>
              </w:rPr>
            </w:pPr>
            <w:ins w:id="2720" w:author="RedCap - BigCR editor" w:date="2022-08-27T18:52:00Z">
              <w:r w:rsidRPr="00DB707E">
                <w:rPr>
                  <w:rPrChange w:id="2721" w:author="Ericsson" w:date="2022-08-22T17:49:00Z">
                    <w:rPr/>
                  </w:rPrChange>
                </w:rPr>
                <w:t>OP.1 defined in A.3.2.1</w:t>
              </w:r>
            </w:ins>
          </w:p>
        </w:tc>
      </w:tr>
      <w:tr w:rsidR="00D426EB" w:rsidRPr="00DB707E" w14:paraId="7716030C" w14:textId="77777777" w:rsidTr="00A615F4">
        <w:trPr>
          <w:cantSplit/>
          <w:trHeight w:val="187"/>
          <w:jc w:val="center"/>
          <w:ins w:id="2722" w:author="RedCap - BigCR editor" w:date="2022-08-27T18:52:00Z"/>
        </w:trPr>
        <w:tc>
          <w:tcPr>
            <w:tcW w:w="1951" w:type="dxa"/>
            <w:tcBorders>
              <w:left w:val="single" w:sz="4" w:space="0" w:color="auto"/>
              <w:bottom w:val="single" w:sz="4" w:space="0" w:color="auto"/>
            </w:tcBorders>
          </w:tcPr>
          <w:p w14:paraId="7121FA57" w14:textId="77777777" w:rsidR="00D426EB" w:rsidRPr="00DB707E" w:rsidRDefault="00D426EB" w:rsidP="00A615F4">
            <w:pPr>
              <w:pStyle w:val="TAL"/>
              <w:rPr>
                <w:ins w:id="2723" w:author="RedCap - BigCR editor" w:date="2022-08-27T18:52:00Z"/>
                <w:lang w:eastAsia="zh-CN"/>
              </w:rPr>
            </w:pPr>
            <w:ins w:id="2724" w:author="RedCap - BigCR editor" w:date="2022-08-27T18:52:00Z">
              <w:r w:rsidRPr="00DB707E">
                <w:rPr>
                  <w:lang w:eastAsia="zh-CN"/>
                </w:rPr>
                <w:t>Initial DL BWP configuration</w:t>
              </w:r>
            </w:ins>
          </w:p>
        </w:tc>
        <w:tc>
          <w:tcPr>
            <w:tcW w:w="1794" w:type="dxa"/>
            <w:tcBorders>
              <w:bottom w:val="single" w:sz="4" w:space="0" w:color="auto"/>
            </w:tcBorders>
          </w:tcPr>
          <w:p w14:paraId="3F8DD07E" w14:textId="77777777" w:rsidR="00D426EB" w:rsidRPr="00DB707E" w:rsidRDefault="00D426EB" w:rsidP="00A615F4">
            <w:pPr>
              <w:pStyle w:val="TAC"/>
              <w:rPr>
                <w:ins w:id="2725" w:author="RedCap - BigCR editor" w:date="2022-08-27T18:52:00Z"/>
              </w:rPr>
            </w:pPr>
          </w:p>
        </w:tc>
        <w:tc>
          <w:tcPr>
            <w:tcW w:w="1418" w:type="dxa"/>
            <w:tcBorders>
              <w:bottom w:val="single" w:sz="4" w:space="0" w:color="auto"/>
            </w:tcBorders>
          </w:tcPr>
          <w:p w14:paraId="3E845966" w14:textId="77777777" w:rsidR="00D426EB" w:rsidRPr="00DB707E" w:rsidRDefault="00D426EB" w:rsidP="00A615F4">
            <w:pPr>
              <w:pStyle w:val="TAC"/>
              <w:rPr>
                <w:ins w:id="2726" w:author="RedCap - BigCR editor" w:date="2022-08-27T18:52:00Z"/>
                <w:lang w:eastAsia="zh-CN"/>
              </w:rPr>
            </w:pPr>
            <w:ins w:id="2727" w:author="RedCap - BigCR editor" w:date="2022-08-27T18:52:00Z">
              <w:r w:rsidRPr="00DB707E">
                <w:rPr>
                  <w:lang w:eastAsia="zh-CN"/>
                </w:rPr>
                <w:t>1, 2, 3, 4</w:t>
              </w:r>
            </w:ins>
          </w:p>
        </w:tc>
        <w:tc>
          <w:tcPr>
            <w:tcW w:w="2742" w:type="dxa"/>
            <w:gridSpan w:val="3"/>
            <w:tcBorders>
              <w:bottom w:val="single" w:sz="4" w:space="0" w:color="auto"/>
            </w:tcBorders>
          </w:tcPr>
          <w:p w14:paraId="76667FE8" w14:textId="77777777" w:rsidR="00D426EB" w:rsidRPr="009F5FB3" w:rsidRDefault="00D426EB" w:rsidP="00A615F4">
            <w:pPr>
              <w:pStyle w:val="TAC"/>
              <w:rPr>
                <w:ins w:id="2728" w:author="RedCap - BigCR editor" w:date="2022-08-27T18:52:00Z"/>
                <w:rFonts w:cs="Arial"/>
                <w:lang w:eastAsia="zh-CN"/>
              </w:rPr>
            </w:pPr>
            <w:ins w:id="2729" w:author="RedCap - BigCR editor" w:date="2022-08-27T18:52:00Z">
              <w:r w:rsidRPr="00DB707E">
                <w:rPr>
                  <w:lang w:eastAsia="zh-CN"/>
                </w:rPr>
                <w:t>DLBWP.0.1</w:t>
              </w:r>
            </w:ins>
          </w:p>
        </w:tc>
        <w:tc>
          <w:tcPr>
            <w:tcW w:w="2419" w:type="dxa"/>
            <w:gridSpan w:val="3"/>
            <w:tcBorders>
              <w:bottom w:val="single" w:sz="4" w:space="0" w:color="auto"/>
            </w:tcBorders>
          </w:tcPr>
          <w:p w14:paraId="5545F006" w14:textId="77777777" w:rsidR="00D426EB" w:rsidRPr="00DB707E" w:rsidRDefault="00D426EB" w:rsidP="00A615F4">
            <w:pPr>
              <w:pStyle w:val="TAC"/>
              <w:rPr>
                <w:ins w:id="2730" w:author="RedCap - BigCR editor" w:date="2022-08-27T18:52:00Z"/>
                <w:rFonts w:cs="Arial"/>
                <w:rPrChange w:id="2731" w:author="Ericsson" w:date="2022-08-22T17:49:00Z">
                  <w:rPr>
                    <w:ins w:id="2732" w:author="RedCap - BigCR editor" w:date="2022-08-27T18:52:00Z"/>
                    <w:rFonts w:cs="Arial"/>
                  </w:rPr>
                </w:rPrChange>
              </w:rPr>
            </w:pPr>
            <w:ins w:id="2733" w:author="RedCap - BigCR editor" w:date="2022-08-27T18:52:00Z">
              <w:r w:rsidRPr="00DB707E">
                <w:rPr>
                  <w:lang w:eastAsia="zh-CN"/>
                  <w:rPrChange w:id="2734" w:author="Ericsson" w:date="2022-08-22T17:49:00Z">
                    <w:rPr>
                      <w:lang w:eastAsia="zh-CN"/>
                    </w:rPr>
                  </w:rPrChange>
                </w:rPr>
                <w:t>DLBWP.0.1</w:t>
              </w:r>
            </w:ins>
          </w:p>
        </w:tc>
      </w:tr>
      <w:tr w:rsidR="00D426EB" w:rsidRPr="00DB707E" w14:paraId="6D2B2FF7" w14:textId="77777777" w:rsidTr="00A615F4">
        <w:trPr>
          <w:cantSplit/>
          <w:trHeight w:val="187"/>
          <w:jc w:val="center"/>
          <w:ins w:id="2735" w:author="RedCap - BigCR editor" w:date="2022-08-27T18:52:00Z"/>
        </w:trPr>
        <w:tc>
          <w:tcPr>
            <w:tcW w:w="1951" w:type="dxa"/>
            <w:tcBorders>
              <w:left w:val="single" w:sz="4" w:space="0" w:color="auto"/>
              <w:bottom w:val="single" w:sz="4" w:space="0" w:color="auto"/>
            </w:tcBorders>
          </w:tcPr>
          <w:p w14:paraId="227FE0A4" w14:textId="77777777" w:rsidR="00D426EB" w:rsidRPr="00DB707E" w:rsidRDefault="00D426EB" w:rsidP="00A615F4">
            <w:pPr>
              <w:pStyle w:val="TAL"/>
              <w:rPr>
                <w:ins w:id="2736" w:author="RedCap - BigCR editor" w:date="2022-08-27T18:52:00Z"/>
                <w:lang w:eastAsia="zh-CN"/>
              </w:rPr>
            </w:pPr>
            <w:ins w:id="2737" w:author="RedCap - BigCR editor" w:date="2022-08-27T18:52:00Z">
              <w:r w:rsidRPr="00DB707E">
                <w:rPr>
                  <w:lang w:eastAsia="zh-CN"/>
                </w:rPr>
                <w:t>Initial UL BWP configuration</w:t>
              </w:r>
            </w:ins>
          </w:p>
        </w:tc>
        <w:tc>
          <w:tcPr>
            <w:tcW w:w="1794" w:type="dxa"/>
            <w:tcBorders>
              <w:bottom w:val="single" w:sz="4" w:space="0" w:color="auto"/>
            </w:tcBorders>
          </w:tcPr>
          <w:p w14:paraId="1ED9C208" w14:textId="77777777" w:rsidR="00D426EB" w:rsidRPr="00DB707E" w:rsidRDefault="00D426EB" w:rsidP="00A615F4">
            <w:pPr>
              <w:pStyle w:val="TAC"/>
              <w:rPr>
                <w:ins w:id="2738" w:author="RedCap - BigCR editor" w:date="2022-08-27T18:52:00Z"/>
              </w:rPr>
            </w:pPr>
          </w:p>
        </w:tc>
        <w:tc>
          <w:tcPr>
            <w:tcW w:w="1418" w:type="dxa"/>
            <w:tcBorders>
              <w:bottom w:val="single" w:sz="4" w:space="0" w:color="auto"/>
            </w:tcBorders>
          </w:tcPr>
          <w:p w14:paraId="22F56734" w14:textId="77777777" w:rsidR="00D426EB" w:rsidRPr="00DB707E" w:rsidRDefault="00D426EB" w:rsidP="00A615F4">
            <w:pPr>
              <w:pStyle w:val="TAC"/>
              <w:rPr>
                <w:ins w:id="2739" w:author="RedCap - BigCR editor" w:date="2022-08-27T18:52:00Z"/>
                <w:lang w:eastAsia="zh-CN"/>
              </w:rPr>
            </w:pPr>
            <w:ins w:id="2740" w:author="RedCap - BigCR editor" w:date="2022-08-27T18:52:00Z">
              <w:r w:rsidRPr="00DB707E">
                <w:rPr>
                  <w:lang w:eastAsia="zh-CN"/>
                </w:rPr>
                <w:t>1, 2, 3, 4</w:t>
              </w:r>
            </w:ins>
          </w:p>
        </w:tc>
        <w:tc>
          <w:tcPr>
            <w:tcW w:w="2742" w:type="dxa"/>
            <w:gridSpan w:val="3"/>
            <w:tcBorders>
              <w:bottom w:val="single" w:sz="4" w:space="0" w:color="auto"/>
            </w:tcBorders>
          </w:tcPr>
          <w:p w14:paraId="3B84F581" w14:textId="77777777" w:rsidR="00D426EB" w:rsidRPr="009F5FB3" w:rsidRDefault="00D426EB" w:rsidP="00A615F4">
            <w:pPr>
              <w:pStyle w:val="TAC"/>
              <w:rPr>
                <w:ins w:id="2741" w:author="RedCap - BigCR editor" w:date="2022-08-27T18:52:00Z"/>
                <w:rFonts w:cs="Arial"/>
                <w:lang w:eastAsia="zh-CN"/>
              </w:rPr>
            </w:pPr>
            <w:ins w:id="2742" w:author="RedCap - BigCR editor" w:date="2022-08-27T18:52:00Z">
              <w:r w:rsidRPr="00DB707E">
                <w:rPr>
                  <w:lang w:eastAsia="zh-CN"/>
                </w:rPr>
                <w:t>ULBWP.0.1</w:t>
              </w:r>
            </w:ins>
          </w:p>
        </w:tc>
        <w:tc>
          <w:tcPr>
            <w:tcW w:w="2419" w:type="dxa"/>
            <w:gridSpan w:val="3"/>
            <w:tcBorders>
              <w:bottom w:val="single" w:sz="4" w:space="0" w:color="auto"/>
            </w:tcBorders>
          </w:tcPr>
          <w:p w14:paraId="76CB37DE" w14:textId="77777777" w:rsidR="00D426EB" w:rsidRPr="00DB707E" w:rsidRDefault="00D426EB" w:rsidP="00A615F4">
            <w:pPr>
              <w:pStyle w:val="TAC"/>
              <w:rPr>
                <w:ins w:id="2743" w:author="RedCap - BigCR editor" w:date="2022-08-27T18:52:00Z"/>
                <w:rFonts w:cs="Arial"/>
                <w:lang w:eastAsia="zh-CN"/>
                <w:rPrChange w:id="2744" w:author="Ericsson" w:date="2022-08-22T17:49:00Z">
                  <w:rPr>
                    <w:ins w:id="2745" w:author="RedCap - BigCR editor" w:date="2022-08-27T18:52:00Z"/>
                    <w:rFonts w:cs="Arial"/>
                    <w:lang w:eastAsia="zh-CN"/>
                  </w:rPr>
                </w:rPrChange>
              </w:rPr>
            </w:pPr>
            <w:ins w:id="2746" w:author="RedCap - BigCR editor" w:date="2022-08-27T18:52:00Z">
              <w:r w:rsidRPr="00DB707E">
                <w:rPr>
                  <w:lang w:eastAsia="zh-CN"/>
                  <w:rPrChange w:id="2747" w:author="Ericsson" w:date="2022-08-22T17:49:00Z">
                    <w:rPr>
                      <w:lang w:eastAsia="zh-CN"/>
                    </w:rPr>
                  </w:rPrChange>
                </w:rPr>
                <w:t>ULBWP.0.1</w:t>
              </w:r>
            </w:ins>
          </w:p>
        </w:tc>
      </w:tr>
      <w:tr w:rsidR="00D426EB" w:rsidRPr="00DB707E" w14:paraId="3F075E11" w14:textId="77777777" w:rsidTr="00A615F4">
        <w:trPr>
          <w:cantSplit/>
          <w:trHeight w:val="187"/>
          <w:jc w:val="center"/>
          <w:ins w:id="2748" w:author="RedCap - BigCR editor" w:date="2022-08-27T18:52:00Z"/>
        </w:trPr>
        <w:tc>
          <w:tcPr>
            <w:tcW w:w="1951" w:type="dxa"/>
            <w:tcBorders>
              <w:left w:val="single" w:sz="4" w:space="0" w:color="auto"/>
              <w:bottom w:val="single" w:sz="4" w:space="0" w:color="auto"/>
            </w:tcBorders>
          </w:tcPr>
          <w:p w14:paraId="2CDBFB5C" w14:textId="77777777" w:rsidR="00D426EB" w:rsidRPr="00DB707E" w:rsidRDefault="00D426EB" w:rsidP="00A615F4">
            <w:pPr>
              <w:pStyle w:val="TAL"/>
              <w:rPr>
                <w:ins w:id="2749" w:author="RedCap - BigCR editor" w:date="2022-08-27T18:52:00Z"/>
                <w:lang w:eastAsia="zh-CN"/>
              </w:rPr>
            </w:pPr>
            <w:ins w:id="2750" w:author="RedCap - BigCR editor" w:date="2022-08-27T18:52:00Z">
              <w:r w:rsidRPr="00DB707E">
                <w:rPr>
                  <w:lang w:eastAsia="zh-CN"/>
                </w:rPr>
                <w:t>RLM-RS</w:t>
              </w:r>
            </w:ins>
          </w:p>
        </w:tc>
        <w:tc>
          <w:tcPr>
            <w:tcW w:w="1794" w:type="dxa"/>
            <w:tcBorders>
              <w:bottom w:val="single" w:sz="4" w:space="0" w:color="auto"/>
            </w:tcBorders>
          </w:tcPr>
          <w:p w14:paraId="0E46D02B" w14:textId="77777777" w:rsidR="00D426EB" w:rsidRPr="00DB707E" w:rsidRDefault="00D426EB" w:rsidP="00A615F4">
            <w:pPr>
              <w:pStyle w:val="TAC"/>
              <w:rPr>
                <w:ins w:id="2751" w:author="RedCap - BigCR editor" w:date="2022-08-27T18:52:00Z"/>
              </w:rPr>
            </w:pPr>
          </w:p>
        </w:tc>
        <w:tc>
          <w:tcPr>
            <w:tcW w:w="1418" w:type="dxa"/>
            <w:tcBorders>
              <w:bottom w:val="single" w:sz="4" w:space="0" w:color="auto"/>
            </w:tcBorders>
          </w:tcPr>
          <w:p w14:paraId="4DACA9A2" w14:textId="77777777" w:rsidR="00D426EB" w:rsidRPr="00DB707E" w:rsidRDefault="00D426EB" w:rsidP="00A615F4">
            <w:pPr>
              <w:pStyle w:val="TAC"/>
              <w:rPr>
                <w:ins w:id="2752" w:author="RedCap - BigCR editor" w:date="2022-08-27T18:52:00Z"/>
                <w:lang w:eastAsia="zh-CN"/>
              </w:rPr>
            </w:pPr>
            <w:ins w:id="2753" w:author="RedCap - BigCR editor" w:date="2022-08-27T18:52:00Z">
              <w:r w:rsidRPr="00DB707E">
                <w:rPr>
                  <w:lang w:eastAsia="zh-CN"/>
                </w:rPr>
                <w:t>1, 2, 3, 4</w:t>
              </w:r>
            </w:ins>
          </w:p>
        </w:tc>
        <w:tc>
          <w:tcPr>
            <w:tcW w:w="2742" w:type="dxa"/>
            <w:gridSpan w:val="3"/>
            <w:tcBorders>
              <w:bottom w:val="single" w:sz="4" w:space="0" w:color="auto"/>
            </w:tcBorders>
          </w:tcPr>
          <w:p w14:paraId="73F4858A" w14:textId="77777777" w:rsidR="00D426EB" w:rsidRPr="00DB707E" w:rsidRDefault="00D426EB" w:rsidP="00A615F4">
            <w:pPr>
              <w:pStyle w:val="TAC"/>
              <w:rPr>
                <w:ins w:id="2754" w:author="RedCap - BigCR editor" w:date="2022-08-27T18:52:00Z"/>
                <w:rFonts w:cs="Arial"/>
                <w:lang w:eastAsia="zh-CN"/>
              </w:rPr>
            </w:pPr>
            <w:ins w:id="2755" w:author="RedCap - BigCR editor" w:date="2022-08-27T18:52:00Z">
              <w:r w:rsidRPr="00DB707E">
                <w:rPr>
                  <w:rFonts w:cs="Arial"/>
                  <w:lang w:eastAsia="zh-CN"/>
                </w:rPr>
                <w:t>SSB</w:t>
              </w:r>
            </w:ins>
          </w:p>
        </w:tc>
        <w:tc>
          <w:tcPr>
            <w:tcW w:w="2419" w:type="dxa"/>
            <w:gridSpan w:val="3"/>
            <w:tcBorders>
              <w:bottom w:val="single" w:sz="4" w:space="0" w:color="auto"/>
            </w:tcBorders>
          </w:tcPr>
          <w:p w14:paraId="06B3E93C" w14:textId="77777777" w:rsidR="00D426EB" w:rsidRPr="00DB707E" w:rsidRDefault="00D426EB" w:rsidP="00A615F4">
            <w:pPr>
              <w:pStyle w:val="TAC"/>
              <w:rPr>
                <w:ins w:id="2756" w:author="RedCap - BigCR editor" w:date="2022-08-27T18:52:00Z"/>
                <w:rFonts w:cs="Arial"/>
                <w:lang w:eastAsia="zh-CN"/>
              </w:rPr>
            </w:pPr>
            <w:ins w:id="2757" w:author="RedCap - BigCR editor" w:date="2022-08-27T18:52:00Z">
              <w:r w:rsidRPr="00DB707E">
                <w:rPr>
                  <w:rFonts w:cs="Arial"/>
                  <w:lang w:eastAsia="zh-CN"/>
                </w:rPr>
                <w:t>SSB</w:t>
              </w:r>
            </w:ins>
          </w:p>
        </w:tc>
      </w:tr>
      <w:tr w:rsidR="00D426EB" w:rsidRPr="00DB707E" w14:paraId="646F6525" w14:textId="77777777" w:rsidTr="00A615F4">
        <w:trPr>
          <w:cantSplit/>
          <w:trHeight w:val="187"/>
          <w:jc w:val="center"/>
          <w:ins w:id="2758" w:author="RedCap - BigCR editor" w:date="2022-08-27T18:52:00Z"/>
        </w:trPr>
        <w:tc>
          <w:tcPr>
            <w:tcW w:w="1951" w:type="dxa"/>
            <w:tcBorders>
              <w:bottom w:val="nil"/>
            </w:tcBorders>
          </w:tcPr>
          <w:p w14:paraId="18B07FA8" w14:textId="77777777" w:rsidR="00D426EB" w:rsidRPr="00DB707E" w:rsidRDefault="00D426EB" w:rsidP="00A615F4">
            <w:pPr>
              <w:pStyle w:val="TAL"/>
              <w:rPr>
                <w:ins w:id="2759" w:author="RedCap - BigCR editor" w:date="2022-08-27T18:52:00Z"/>
              </w:rPr>
            </w:pPr>
            <w:proofErr w:type="spellStart"/>
            <w:ins w:id="2760" w:author="RedCap - BigCR editor" w:date="2022-08-27T18:52:00Z">
              <w:r w:rsidRPr="00DB707E">
                <w:t>Qrxlevmin</w:t>
              </w:r>
              <w:proofErr w:type="spellEnd"/>
            </w:ins>
          </w:p>
        </w:tc>
        <w:tc>
          <w:tcPr>
            <w:tcW w:w="1794" w:type="dxa"/>
            <w:tcBorders>
              <w:bottom w:val="nil"/>
            </w:tcBorders>
          </w:tcPr>
          <w:p w14:paraId="461DFC77" w14:textId="77777777" w:rsidR="00D426EB" w:rsidRPr="00DB707E" w:rsidRDefault="00D426EB" w:rsidP="00A615F4">
            <w:pPr>
              <w:pStyle w:val="TAC"/>
              <w:rPr>
                <w:ins w:id="2761" w:author="RedCap - BigCR editor" w:date="2022-08-27T18:52:00Z"/>
                <w:rFonts w:cs="v4.2.0"/>
              </w:rPr>
            </w:pPr>
            <w:ins w:id="2762" w:author="RedCap - BigCR editor" w:date="2022-08-27T18:52:00Z">
              <w:r w:rsidRPr="00DB707E">
                <w:rPr>
                  <w:rFonts w:cs="v4.2.0"/>
                </w:rPr>
                <w:t>dBm/SCS</w:t>
              </w:r>
            </w:ins>
          </w:p>
        </w:tc>
        <w:tc>
          <w:tcPr>
            <w:tcW w:w="1418" w:type="dxa"/>
          </w:tcPr>
          <w:p w14:paraId="076B300F" w14:textId="77777777" w:rsidR="00D426EB" w:rsidRPr="00DB707E" w:rsidRDefault="00D426EB" w:rsidP="00A615F4">
            <w:pPr>
              <w:pStyle w:val="TAC"/>
              <w:rPr>
                <w:ins w:id="2763" w:author="RedCap - BigCR editor" w:date="2022-08-27T18:52:00Z"/>
                <w:lang w:eastAsia="zh-CN"/>
              </w:rPr>
            </w:pPr>
            <w:ins w:id="2764" w:author="RedCap - BigCR editor" w:date="2022-08-27T18:52:00Z">
              <w:r w:rsidRPr="00DB707E">
                <w:rPr>
                  <w:lang w:eastAsia="zh-CN"/>
                </w:rPr>
                <w:t>1, 2, 4</w:t>
              </w:r>
            </w:ins>
          </w:p>
        </w:tc>
        <w:tc>
          <w:tcPr>
            <w:tcW w:w="2742" w:type="dxa"/>
            <w:gridSpan w:val="3"/>
          </w:tcPr>
          <w:p w14:paraId="361F6639" w14:textId="77777777" w:rsidR="00D426EB" w:rsidRPr="00DB707E" w:rsidRDefault="00D426EB" w:rsidP="00A615F4">
            <w:pPr>
              <w:pStyle w:val="TAC"/>
              <w:rPr>
                <w:ins w:id="2765" w:author="RedCap - BigCR editor" w:date="2022-08-27T18:52:00Z"/>
              </w:rPr>
            </w:pPr>
            <w:ins w:id="2766" w:author="RedCap - BigCR editor" w:date="2022-08-27T18:52:00Z">
              <w:r w:rsidRPr="00DB707E">
                <w:t>-140</w:t>
              </w:r>
            </w:ins>
          </w:p>
        </w:tc>
        <w:tc>
          <w:tcPr>
            <w:tcW w:w="2419" w:type="dxa"/>
            <w:gridSpan w:val="3"/>
          </w:tcPr>
          <w:p w14:paraId="6DA16A14" w14:textId="77777777" w:rsidR="00D426EB" w:rsidRPr="00DB707E" w:rsidRDefault="00D426EB" w:rsidP="00A615F4">
            <w:pPr>
              <w:pStyle w:val="TAC"/>
              <w:rPr>
                <w:ins w:id="2767" w:author="RedCap - BigCR editor" w:date="2022-08-27T18:52:00Z"/>
              </w:rPr>
            </w:pPr>
            <w:ins w:id="2768" w:author="RedCap - BigCR editor" w:date="2022-08-27T18:52:00Z">
              <w:r w:rsidRPr="00DB707E">
                <w:t>-140</w:t>
              </w:r>
            </w:ins>
          </w:p>
        </w:tc>
      </w:tr>
      <w:tr w:rsidR="00D426EB" w:rsidRPr="00DB707E" w14:paraId="0302B57D" w14:textId="77777777" w:rsidTr="00A615F4">
        <w:trPr>
          <w:cantSplit/>
          <w:trHeight w:val="187"/>
          <w:jc w:val="center"/>
          <w:ins w:id="2769" w:author="RedCap - BigCR editor" w:date="2022-08-27T18:52:00Z"/>
        </w:trPr>
        <w:tc>
          <w:tcPr>
            <w:tcW w:w="1951" w:type="dxa"/>
            <w:tcBorders>
              <w:top w:val="nil"/>
            </w:tcBorders>
          </w:tcPr>
          <w:p w14:paraId="20881B3A" w14:textId="77777777" w:rsidR="00D426EB" w:rsidRPr="00DB707E" w:rsidRDefault="00D426EB" w:rsidP="00A615F4">
            <w:pPr>
              <w:pStyle w:val="TAL"/>
              <w:rPr>
                <w:ins w:id="2770" w:author="RedCap - BigCR editor" w:date="2022-08-27T18:52:00Z"/>
              </w:rPr>
            </w:pPr>
          </w:p>
        </w:tc>
        <w:tc>
          <w:tcPr>
            <w:tcW w:w="1794" w:type="dxa"/>
            <w:tcBorders>
              <w:top w:val="nil"/>
            </w:tcBorders>
          </w:tcPr>
          <w:p w14:paraId="2089514B" w14:textId="77777777" w:rsidR="00D426EB" w:rsidRPr="00DB707E" w:rsidRDefault="00D426EB" w:rsidP="00A615F4">
            <w:pPr>
              <w:pStyle w:val="TAC"/>
              <w:rPr>
                <w:ins w:id="2771" w:author="RedCap - BigCR editor" w:date="2022-08-27T18:52:00Z"/>
                <w:rFonts w:cs="v4.2.0"/>
              </w:rPr>
            </w:pPr>
          </w:p>
        </w:tc>
        <w:tc>
          <w:tcPr>
            <w:tcW w:w="1418" w:type="dxa"/>
          </w:tcPr>
          <w:p w14:paraId="4F008030" w14:textId="77777777" w:rsidR="00D426EB" w:rsidRPr="00DB707E" w:rsidRDefault="00D426EB" w:rsidP="00A615F4">
            <w:pPr>
              <w:pStyle w:val="TAC"/>
              <w:rPr>
                <w:ins w:id="2772" w:author="RedCap - BigCR editor" w:date="2022-08-27T18:52:00Z"/>
                <w:lang w:eastAsia="zh-CN"/>
              </w:rPr>
            </w:pPr>
            <w:ins w:id="2773" w:author="RedCap - BigCR editor" w:date="2022-08-27T18:52:00Z">
              <w:r w:rsidRPr="00DB707E">
                <w:rPr>
                  <w:lang w:eastAsia="zh-CN"/>
                </w:rPr>
                <w:t>3</w:t>
              </w:r>
            </w:ins>
          </w:p>
        </w:tc>
        <w:tc>
          <w:tcPr>
            <w:tcW w:w="2742" w:type="dxa"/>
            <w:gridSpan w:val="3"/>
          </w:tcPr>
          <w:p w14:paraId="61429863" w14:textId="77777777" w:rsidR="00D426EB" w:rsidRPr="00DB707E" w:rsidRDefault="00D426EB" w:rsidP="00A615F4">
            <w:pPr>
              <w:pStyle w:val="TAC"/>
              <w:rPr>
                <w:ins w:id="2774" w:author="RedCap - BigCR editor" w:date="2022-08-27T18:52:00Z"/>
              </w:rPr>
            </w:pPr>
            <w:ins w:id="2775" w:author="RedCap - BigCR editor" w:date="2022-08-27T18:52:00Z">
              <w:r w:rsidRPr="00DB707E">
                <w:t>-137</w:t>
              </w:r>
            </w:ins>
          </w:p>
        </w:tc>
        <w:tc>
          <w:tcPr>
            <w:tcW w:w="2419" w:type="dxa"/>
            <w:gridSpan w:val="3"/>
          </w:tcPr>
          <w:p w14:paraId="52DCFDD5" w14:textId="77777777" w:rsidR="00D426EB" w:rsidRPr="00DB707E" w:rsidRDefault="00D426EB" w:rsidP="00A615F4">
            <w:pPr>
              <w:pStyle w:val="TAC"/>
              <w:rPr>
                <w:ins w:id="2776" w:author="RedCap - BigCR editor" w:date="2022-08-27T18:52:00Z"/>
              </w:rPr>
            </w:pPr>
            <w:ins w:id="2777" w:author="RedCap - BigCR editor" w:date="2022-08-27T18:52:00Z">
              <w:r w:rsidRPr="00DB707E">
                <w:t>-137</w:t>
              </w:r>
            </w:ins>
          </w:p>
        </w:tc>
      </w:tr>
      <w:tr w:rsidR="00D426EB" w:rsidRPr="00DB707E" w14:paraId="5F1F68D1" w14:textId="77777777" w:rsidTr="00A615F4">
        <w:trPr>
          <w:cantSplit/>
          <w:trHeight w:val="187"/>
          <w:jc w:val="center"/>
          <w:ins w:id="2778" w:author="RedCap - BigCR editor" w:date="2022-08-27T18:52:00Z"/>
        </w:trPr>
        <w:tc>
          <w:tcPr>
            <w:tcW w:w="1951" w:type="dxa"/>
          </w:tcPr>
          <w:p w14:paraId="19F93F79" w14:textId="77777777" w:rsidR="00D426EB" w:rsidRPr="00DB707E" w:rsidRDefault="00D426EB" w:rsidP="00A615F4">
            <w:pPr>
              <w:pStyle w:val="TAL"/>
              <w:rPr>
                <w:ins w:id="2779" w:author="RedCap - BigCR editor" w:date="2022-08-27T18:52:00Z"/>
              </w:rPr>
            </w:pPr>
            <w:proofErr w:type="spellStart"/>
            <w:ins w:id="2780" w:author="RedCap - BigCR editor" w:date="2022-08-27T18:52:00Z">
              <w:r w:rsidRPr="00DB707E">
                <w:t>Pcompensation</w:t>
              </w:r>
              <w:proofErr w:type="spellEnd"/>
            </w:ins>
          </w:p>
        </w:tc>
        <w:tc>
          <w:tcPr>
            <w:tcW w:w="1794" w:type="dxa"/>
          </w:tcPr>
          <w:p w14:paraId="0A04CE3E" w14:textId="77777777" w:rsidR="00D426EB" w:rsidRPr="00DB707E" w:rsidRDefault="00D426EB" w:rsidP="00A615F4">
            <w:pPr>
              <w:pStyle w:val="TAC"/>
              <w:rPr>
                <w:ins w:id="2781" w:author="RedCap - BigCR editor" w:date="2022-08-27T18:52:00Z"/>
              </w:rPr>
            </w:pPr>
            <w:ins w:id="2782" w:author="RedCap - BigCR editor" w:date="2022-08-27T18:52:00Z">
              <w:r w:rsidRPr="00DB707E">
                <w:rPr>
                  <w:rFonts w:cs="v4.2.0"/>
                </w:rPr>
                <w:t>dB</w:t>
              </w:r>
            </w:ins>
          </w:p>
        </w:tc>
        <w:tc>
          <w:tcPr>
            <w:tcW w:w="1418" w:type="dxa"/>
          </w:tcPr>
          <w:p w14:paraId="7568DD5D" w14:textId="77777777" w:rsidR="00D426EB" w:rsidRPr="00DB707E" w:rsidRDefault="00D426EB" w:rsidP="00A615F4">
            <w:pPr>
              <w:pStyle w:val="TAC"/>
              <w:rPr>
                <w:ins w:id="2783" w:author="RedCap - BigCR editor" w:date="2022-08-27T18:52:00Z"/>
                <w:rFonts w:cs="v4.2.0"/>
              </w:rPr>
            </w:pPr>
            <w:ins w:id="2784" w:author="RedCap - BigCR editor" w:date="2022-08-27T18:52:00Z">
              <w:r w:rsidRPr="00DB707E">
                <w:rPr>
                  <w:lang w:eastAsia="zh-CN"/>
                </w:rPr>
                <w:t>1, 2, 3, 4</w:t>
              </w:r>
            </w:ins>
          </w:p>
        </w:tc>
        <w:tc>
          <w:tcPr>
            <w:tcW w:w="2742" w:type="dxa"/>
            <w:gridSpan w:val="3"/>
          </w:tcPr>
          <w:p w14:paraId="53012581" w14:textId="77777777" w:rsidR="00D426EB" w:rsidRPr="00DB707E" w:rsidRDefault="00D426EB" w:rsidP="00A615F4">
            <w:pPr>
              <w:pStyle w:val="TAC"/>
              <w:rPr>
                <w:ins w:id="2785" w:author="RedCap - BigCR editor" w:date="2022-08-27T18:52:00Z"/>
                <w:rFonts w:cs="Arial"/>
              </w:rPr>
            </w:pPr>
            <w:ins w:id="2786" w:author="RedCap - BigCR editor" w:date="2022-08-27T18:52:00Z">
              <w:r w:rsidRPr="00DB707E">
                <w:t>0</w:t>
              </w:r>
            </w:ins>
          </w:p>
        </w:tc>
        <w:tc>
          <w:tcPr>
            <w:tcW w:w="2419" w:type="dxa"/>
            <w:gridSpan w:val="3"/>
          </w:tcPr>
          <w:p w14:paraId="6E08B547" w14:textId="77777777" w:rsidR="00D426EB" w:rsidRPr="00DB707E" w:rsidRDefault="00D426EB" w:rsidP="00A615F4">
            <w:pPr>
              <w:pStyle w:val="TAC"/>
              <w:rPr>
                <w:ins w:id="2787" w:author="RedCap - BigCR editor" w:date="2022-08-27T18:52:00Z"/>
                <w:rFonts w:cs="Arial"/>
              </w:rPr>
            </w:pPr>
            <w:ins w:id="2788" w:author="RedCap - BigCR editor" w:date="2022-08-27T18:52:00Z">
              <w:r w:rsidRPr="00DB707E">
                <w:t>0</w:t>
              </w:r>
            </w:ins>
          </w:p>
        </w:tc>
      </w:tr>
      <w:tr w:rsidR="00D426EB" w:rsidRPr="00DB707E" w14:paraId="4D4685B8" w14:textId="77777777" w:rsidTr="00A615F4">
        <w:trPr>
          <w:cantSplit/>
          <w:trHeight w:val="187"/>
          <w:jc w:val="center"/>
          <w:ins w:id="2789" w:author="RedCap - BigCR editor" w:date="2022-08-27T18:52:00Z"/>
        </w:trPr>
        <w:tc>
          <w:tcPr>
            <w:tcW w:w="1951" w:type="dxa"/>
          </w:tcPr>
          <w:p w14:paraId="5304F5DD" w14:textId="77777777" w:rsidR="00D426EB" w:rsidRPr="00DB707E" w:rsidRDefault="00D426EB" w:rsidP="00A615F4">
            <w:pPr>
              <w:pStyle w:val="TAL"/>
              <w:rPr>
                <w:ins w:id="2790" w:author="RedCap - BigCR editor" w:date="2022-08-27T18:52:00Z"/>
              </w:rPr>
            </w:pPr>
            <w:proofErr w:type="spellStart"/>
            <w:ins w:id="2791" w:author="RedCap - BigCR editor" w:date="2022-08-27T18:52:00Z">
              <w:r w:rsidRPr="00DB707E">
                <w:t>Cell_selection_and</w:t>
              </w:r>
              <w:proofErr w:type="spellEnd"/>
              <w:r w:rsidRPr="00DB707E">
                <w:t>_</w:t>
              </w:r>
            </w:ins>
          </w:p>
          <w:p w14:paraId="0058F442" w14:textId="77777777" w:rsidR="00D426EB" w:rsidRPr="00DB707E" w:rsidRDefault="00D426EB" w:rsidP="00A615F4">
            <w:pPr>
              <w:pStyle w:val="TAL"/>
              <w:rPr>
                <w:ins w:id="2792" w:author="RedCap - BigCR editor" w:date="2022-08-27T18:52:00Z"/>
              </w:rPr>
            </w:pPr>
            <w:proofErr w:type="spellStart"/>
            <w:ins w:id="2793" w:author="RedCap - BigCR editor" w:date="2022-08-27T18:52:00Z">
              <w:r w:rsidRPr="00DB707E">
                <w:t>reselection_quality_measurement</w:t>
              </w:r>
              <w:proofErr w:type="spellEnd"/>
            </w:ins>
          </w:p>
        </w:tc>
        <w:tc>
          <w:tcPr>
            <w:tcW w:w="1794" w:type="dxa"/>
          </w:tcPr>
          <w:p w14:paraId="6F9F3AB3" w14:textId="77777777" w:rsidR="00D426EB" w:rsidRPr="00DB707E" w:rsidRDefault="00D426EB" w:rsidP="00A615F4">
            <w:pPr>
              <w:pStyle w:val="TAC"/>
              <w:rPr>
                <w:ins w:id="2794" w:author="RedCap - BigCR editor" w:date="2022-08-27T18:52:00Z"/>
              </w:rPr>
            </w:pPr>
          </w:p>
        </w:tc>
        <w:tc>
          <w:tcPr>
            <w:tcW w:w="1418" w:type="dxa"/>
          </w:tcPr>
          <w:p w14:paraId="4A9BE41B" w14:textId="77777777" w:rsidR="00D426EB" w:rsidRPr="00DB707E" w:rsidRDefault="00D426EB" w:rsidP="00A615F4">
            <w:pPr>
              <w:pStyle w:val="TAC"/>
              <w:rPr>
                <w:ins w:id="2795" w:author="RedCap - BigCR editor" w:date="2022-08-27T18:52:00Z"/>
                <w:rFonts w:cs="v4.2.0"/>
              </w:rPr>
            </w:pPr>
            <w:ins w:id="2796" w:author="RedCap - BigCR editor" w:date="2022-08-27T18:52:00Z">
              <w:r w:rsidRPr="00DB707E">
                <w:rPr>
                  <w:lang w:eastAsia="zh-CN"/>
                </w:rPr>
                <w:t>1, 2, 3, 4</w:t>
              </w:r>
            </w:ins>
          </w:p>
        </w:tc>
        <w:tc>
          <w:tcPr>
            <w:tcW w:w="2742" w:type="dxa"/>
            <w:gridSpan w:val="3"/>
          </w:tcPr>
          <w:p w14:paraId="598ACA6E" w14:textId="77777777" w:rsidR="00D426EB" w:rsidRPr="00DB707E" w:rsidRDefault="00D426EB" w:rsidP="00A615F4">
            <w:pPr>
              <w:pStyle w:val="TAC"/>
              <w:rPr>
                <w:ins w:id="2797" w:author="RedCap - BigCR editor" w:date="2022-08-27T18:52:00Z"/>
                <w:rFonts w:cs="Arial"/>
              </w:rPr>
            </w:pPr>
            <w:ins w:id="2798" w:author="RedCap - BigCR editor" w:date="2022-08-27T18:52:00Z">
              <w:r w:rsidRPr="00DB707E">
                <w:t>SS-RSRP</w:t>
              </w:r>
            </w:ins>
          </w:p>
        </w:tc>
        <w:tc>
          <w:tcPr>
            <w:tcW w:w="2419" w:type="dxa"/>
            <w:gridSpan w:val="3"/>
          </w:tcPr>
          <w:p w14:paraId="3C84CA02" w14:textId="77777777" w:rsidR="00D426EB" w:rsidRPr="00DB707E" w:rsidRDefault="00D426EB" w:rsidP="00A615F4">
            <w:pPr>
              <w:pStyle w:val="TAC"/>
              <w:rPr>
                <w:ins w:id="2799" w:author="RedCap - BigCR editor" w:date="2022-08-27T18:52:00Z"/>
                <w:rFonts w:cs="Arial"/>
              </w:rPr>
            </w:pPr>
            <w:ins w:id="2800" w:author="RedCap - BigCR editor" w:date="2022-08-27T18:52:00Z">
              <w:r w:rsidRPr="00DB707E">
                <w:t>SS-RSRP</w:t>
              </w:r>
            </w:ins>
          </w:p>
        </w:tc>
      </w:tr>
      <w:tr w:rsidR="00D426EB" w:rsidRPr="00DB707E" w14:paraId="63D53B62" w14:textId="77777777" w:rsidTr="00A615F4">
        <w:trPr>
          <w:cantSplit/>
          <w:trHeight w:val="187"/>
          <w:jc w:val="center"/>
          <w:ins w:id="2801" w:author="RedCap - BigCR editor" w:date="2022-08-27T18:52:00Z"/>
        </w:trPr>
        <w:tc>
          <w:tcPr>
            <w:tcW w:w="1951" w:type="dxa"/>
            <w:tcBorders>
              <w:bottom w:val="nil"/>
            </w:tcBorders>
          </w:tcPr>
          <w:p w14:paraId="2584B944" w14:textId="77777777" w:rsidR="00D426EB" w:rsidRPr="00DB707E" w:rsidRDefault="00D426EB" w:rsidP="00A615F4">
            <w:pPr>
              <w:pStyle w:val="TAL"/>
              <w:rPr>
                <w:ins w:id="2802" w:author="RedCap - BigCR editor" w:date="2022-08-27T18:52:00Z"/>
              </w:rPr>
            </w:pPr>
            <w:ins w:id="2803" w:author="RedCap - BigCR editor" w:date="2022-08-27T18:52:00Z">
              <w:r w:rsidRPr="00DB707E">
                <w:rPr>
                  <w:position w:val="-12"/>
                </w:rPr>
                <w:object w:dxaOrig="620" w:dyaOrig="380" w14:anchorId="1AB67996">
                  <v:shape id="_x0000_i1035" type="#_x0000_t75" style="width:32pt;height:15.5pt" o:ole="" fillcolor="window">
                    <v:imagedata r:id="rId15" o:title=""/>
                  </v:shape>
                  <o:OLEObject Type="Embed" ProgID="Equation.3" ShapeID="_x0000_i1035" DrawAspect="Content" ObjectID="_1723417719" r:id="rId28"/>
                </w:object>
              </w:r>
            </w:ins>
          </w:p>
        </w:tc>
        <w:tc>
          <w:tcPr>
            <w:tcW w:w="1794" w:type="dxa"/>
            <w:tcBorders>
              <w:bottom w:val="nil"/>
            </w:tcBorders>
          </w:tcPr>
          <w:p w14:paraId="6FC41BE0" w14:textId="77777777" w:rsidR="00D426EB" w:rsidRPr="00DB707E" w:rsidRDefault="00D426EB" w:rsidP="00A615F4">
            <w:pPr>
              <w:pStyle w:val="TAC"/>
              <w:rPr>
                <w:ins w:id="2804" w:author="RedCap - BigCR editor" w:date="2022-08-27T18:52:00Z"/>
                <w:rFonts w:cs="v4.2.0"/>
              </w:rPr>
            </w:pPr>
            <w:ins w:id="2805" w:author="RedCap - BigCR editor" w:date="2022-08-27T18:52:00Z">
              <w:r w:rsidRPr="00DB707E">
                <w:rPr>
                  <w:rFonts w:cs="v4.2.0"/>
                </w:rPr>
                <w:t>dB</w:t>
              </w:r>
            </w:ins>
          </w:p>
        </w:tc>
        <w:tc>
          <w:tcPr>
            <w:tcW w:w="1418" w:type="dxa"/>
          </w:tcPr>
          <w:p w14:paraId="516E46BA" w14:textId="77777777" w:rsidR="00D426EB" w:rsidRPr="00DB707E" w:rsidRDefault="00D426EB" w:rsidP="00A615F4">
            <w:pPr>
              <w:pStyle w:val="TAC"/>
              <w:rPr>
                <w:ins w:id="2806" w:author="RedCap - BigCR editor" w:date="2022-08-27T18:52:00Z"/>
                <w:rFonts w:cs="v4.2.0"/>
                <w:lang w:eastAsia="zh-CN"/>
              </w:rPr>
            </w:pPr>
            <w:ins w:id="2807" w:author="RedCap - BigCR editor" w:date="2022-08-27T18:52:00Z">
              <w:r w:rsidRPr="00DB707E">
                <w:rPr>
                  <w:rFonts w:cs="v4.2.0"/>
                  <w:lang w:eastAsia="zh-CN"/>
                </w:rPr>
                <w:t>1</w:t>
              </w:r>
              <w:r w:rsidRPr="00DB707E">
                <w:rPr>
                  <w:lang w:eastAsia="zh-CN"/>
                </w:rPr>
                <w:t>, 4</w:t>
              </w:r>
            </w:ins>
          </w:p>
        </w:tc>
        <w:tc>
          <w:tcPr>
            <w:tcW w:w="992" w:type="dxa"/>
            <w:tcBorders>
              <w:bottom w:val="nil"/>
            </w:tcBorders>
          </w:tcPr>
          <w:p w14:paraId="0E9C2C35" w14:textId="77777777" w:rsidR="00D426EB" w:rsidRPr="00DB707E" w:rsidRDefault="00D426EB" w:rsidP="00A615F4">
            <w:pPr>
              <w:pStyle w:val="TAC"/>
              <w:rPr>
                <w:ins w:id="2808" w:author="RedCap - BigCR editor" w:date="2022-08-27T18:52:00Z"/>
                <w:rFonts w:cs="v4.2.0"/>
                <w:lang w:eastAsia="zh-CN"/>
              </w:rPr>
            </w:pPr>
            <w:ins w:id="2809" w:author="RedCap - BigCR editor" w:date="2022-08-27T18:52:00Z">
              <w:r w:rsidRPr="00DB707E">
                <w:rPr>
                  <w:lang w:eastAsia="zh-CN"/>
                </w:rPr>
                <w:t>14</w:t>
              </w:r>
            </w:ins>
          </w:p>
        </w:tc>
        <w:tc>
          <w:tcPr>
            <w:tcW w:w="851" w:type="dxa"/>
            <w:tcBorders>
              <w:bottom w:val="nil"/>
            </w:tcBorders>
          </w:tcPr>
          <w:p w14:paraId="1858B08B" w14:textId="77777777" w:rsidR="00D426EB" w:rsidRPr="00DB707E" w:rsidRDefault="00D426EB" w:rsidP="00A615F4">
            <w:pPr>
              <w:pStyle w:val="TAC"/>
              <w:rPr>
                <w:ins w:id="2810" w:author="RedCap - BigCR editor" w:date="2022-08-27T18:52:00Z"/>
                <w:rFonts w:cs="v4.2.0"/>
                <w:lang w:eastAsia="zh-CN"/>
              </w:rPr>
            </w:pPr>
            <w:ins w:id="2811" w:author="RedCap - BigCR editor" w:date="2022-08-27T18:52:00Z">
              <w:r w:rsidRPr="00DB707E">
                <w:rPr>
                  <w:lang w:eastAsia="zh-CN"/>
                </w:rPr>
                <w:t>14</w:t>
              </w:r>
            </w:ins>
          </w:p>
        </w:tc>
        <w:tc>
          <w:tcPr>
            <w:tcW w:w="899" w:type="dxa"/>
            <w:tcBorders>
              <w:bottom w:val="nil"/>
            </w:tcBorders>
          </w:tcPr>
          <w:p w14:paraId="1D797C52" w14:textId="77777777" w:rsidR="00D426EB" w:rsidRPr="00DB707E" w:rsidRDefault="00D426EB" w:rsidP="00A615F4">
            <w:pPr>
              <w:pStyle w:val="TAC"/>
              <w:rPr>
                <w:ins w:id="2812" w:author="RedCap - BigCR editor" w:date="2022-08-27T18:52:00Z"/>
                <w:rFonts w:cs="v4.2.0"/>
                <w:lang w:eastAsia="zh-CN"/>
              </w:rPr>
            </w:pPr>
            <w:ins w:id="2813" w:author="RedCap - BigCR editor" w:date="2022-08-27T18:52:00Z">
              <w:r w:rsidRPr="00DB707E">
                <w:rPr>
                  <w:lang w:eastAsia="zh-CN"/>
                </w:rPr>
                <w:t>14</w:t>
              </w:r>
            </w:ins>
          </w:p>
        </w:tc>
        <w:tc>
          <w:tcPr>
            <w:tcW w:w="802" w:type="dxa"/>
            <w:tcBorders>
              <w:bottom w:val="nil"/>
            </w:tcBorders>
          </w:tcPr>
          <w:p w14:paraId="58A315A0" w14:textId="77777777" w:rsidR="00D426EB" w:rsidRPr="00DB707E" w:rsidRDefault="00D426EB" w:rsidP="00A615F4">
            <w:pPr>
              <w:pStyle w:val="TAC"/>
              <w:rPr>
                <w:ins w:id="2814" w:author="RedCap - BigCR editor" w:date="2022-08-27T18:52:00Z"/>
                <w:rFonts w:cs="v4.2.0"/>
              </w:rPr>
            </w:pPr>
            <w:ins w:id="2815" w:author="RedCap - BigCR editor" w:date="2022-08-27T18:52:00Z">
              <w:r w:rsidRPr="00DB707E">
                <w:rPr>
                  <w:rFonts w:cs="v4.2.0"/>
                </w:rPr>
                <w:t>-4</w:t>
              </w:r>
            </w:ins>
          </w:p>
        </w:tc>
        <w:tc>
          <w:tcPr>
            <w:tcW w:w="850" w:type="dxa"/>
            <w:tcBorders>
              <w:bottom w:val="nil"/>
            </w:tcBorders>
          </w:tcPr>
          <w:p w14:paraId="0381920A" w14:textId="77777777" w:rsidR="00D426EB" w:rsidRPr="00DB707E" w:rsidRDefault="00D426EB" w:rsidP="00A615F4">
            <w:pPr>
              <w:pStyle w:val="TAC"/>
              <w:rPr>
                <w:ins w:id="2816" w:author="RedCap - BigCR editor" w:date="2022-08-27T18:52:00Z"/>
                <w:rFonts w:cs="v4.2.0"/>
              </w:rPr>
            </w:pPr>
            <w:ins w:id="2817" w:author="RedCap - BigCR editor" w:date="2022-08-27T18:52:00Z">
              <w:r w:rsidRPr="00DB707E">
                <w:rPr>
                  <w:rFonts w:cs="v4.2.0"/>
                </w:rPr>
                <w:t>-infinity</w:t>
              </w:r>
            </w:ins>
          </w:p>
        </w:tc>
        <w:tc>
          <w:tcPr>
            <w:tcW w:w="767" w:type="dxa"/>
            <w:tcBorders>
              <w:bottom w:val="nil"/>
            </w:tcBorders>
          </w:tcPr>
          <w:p w14:paraId="1CCC473A" w14:textId="77777777" w:rsidR="00D426EB" w:rsidRPr="00DB707E" w:rsidRDefault="00D426EB" w:rsidP="00A615F4">
            <w:pPr>
              <w:pStyle w:val="TAC"/>
              <w:rPr>
                <w:ins w:id="2818" w:author="RedCap - BigCR editor" w:date="2022-08-27T18:52:00Z"/>
                <w:rFonts w:cs="v4.2.0"/>
              </w:rPr>
            </w:pPr>
            <w:ins w:id="2819" w:author="RedCap - BigCR editor" w:date="2022-08-27T18:52:00Z">
              <w:r w:rsidRPr="00DB707E">
                <w:rPr>
                  <w:lang w:eastAsia="zh-CN"/>
                </w:rPr>
                <w:t>12</w:t>
              </w:r>
            </w:ins>
          </w:p>
        </w:tc>
      </w:tr>
      <w:tr w:rsidR="00D426EB" w:rsidRPr="00DB707E" w14:paraId="2C069E3B" w14:textId="77777777" w:rsidTr="00A615F4">
        <w:trPr>
          <w:cantSplit/>
          <w:trHeight w:val="187"/>
          <w:jc w:val="center"/>
          <w:ins w:id="2820" w:author="RedCap - BigCR editor" w:date="2022-08-27T18:52:00Z"/>
        </w:trPr>
        <w:tc>
          <w:tcPr>
            <w:tcW w:w="1951" w:type="dxa"/>
            <w:tcBorders>
              <w:top w:val="nil"/>
              <w:bottom w:val="nil"/>
            </w:tcBorders>
          </w:tcPr>
          <w:p w14:paraId="06540B1A" w14:textId="77777777" w:rsidR="00D426EB" w:rsidRPr="00DB707E" w:rsidRDefault="00D426EB" w:rsidP="00A615F4">
            <w:pPr>
              <w:pStyle w:val="TAL"/>
              <w:rPr>
                <w:ins w:id="2821" w:author="RedCap - BigCR editor" w:date="2022-08-27T18:52:00Z"/>
              </w:rPr>
            </w:pPr>
          </w:p>
        </w:tc>
        <w:tc>
          <w:tcPr>
            <w:tcW w:w="1794" w:type="dxa"/>
            <w:tcBorders>
              <w:top w:val="nil"/>
              <w:bottom w:val="nil"/>
            </w:tcBorders>
          </w:tcPr>
          <w:p w14:paraId="613A9885" w14:textId="77777777" w:rsidR="00D426EB" w:rsidRPr="00DB707E" w:rsidRDefault="00D426EB" w:rsidP="00A615F4">
            <w:pPr>
              <w:pStyle w:val="TAC"/>
              <w:rPr>
                <w:ins w:id="2822" w:author="RedCap - BigCR editor" w:date="2022-08-27T18:52:00Z"/>
                <w:rFonts w:cs="v4.2.0"/>
              </w:rPr>
            </w:pPr>
          </w:p>
        </w:tc>
        <w:tc>
          <w:tcPr>
            <w:tcW w:w="1418" w:type="dxa"/>
          </w:tcPr>
          <w:p w14:paraId="1FFA0960" w14:textId="77777777" w:rsidR="00D426EB" w:rsidRPr="00DB707E" w:rsidRDefault="00D426EB" w:rsidP="00A615F4">
            <w:pPr>
              <w:pStyle w:val="TAC"/>
              <w:rPr>
                <w:ins w:id="2823" w:author="RedCap - BigCR editor" w:date="2022-08-27T18:52:00Z"/>
                <w:rFonts w:cs="v4.2.0"/>
                <w:lang w:eastAsia="zh-CN"/>
              </w:rPr>
            </w:pPr>
            <w:ins w:id="2824" w:author="RedCap - BigCR editor" w:date="2022-08-27T18:52:00Z">
              <w:r w:rsidRPr="00DB707E">
                <w:rPr>
                  <w:rFonts w:cs="v4.2.0"/>
                  <w:lang w:eastAsia="zh-CN"/>
                </w:rPr>
                <w:t>2</w:t>
              </w:r>
            </w:ins>
          </w:p>
        </w:tc>
        <w:tc>
          <w:tcPr>
            <w:tcW w:w="992" w:type="dxa"/>
            <w:tcBorders>
              <w:top w:val="nil"/>
              <w:bottom w:val="nil"/>
            </w:tcBorders>
          </w:tcPr>
          <w:p w14:paraId="5646604C" w14:textId="77777777" w:rsidR="00D426EB" w:rsidRPr="00DB707E" w:rsidRDefault="00D426EB" w:rsidP="00A615F4">
            <w:pPr>
              <w:keepLines/>
              <w:spacing w:after="0"/>
              <w:jc w:val="center"/>
              <w:rPr>
                <w:ins w:id="2825" w:author="RedCap - BigCR editor" w:date="2022-08-27T18:52:00Z"/>
                <w:rFonts w:ascii="Arial" w:hAnsi="Arial" w:cs="v4.2.0"/>
                <w:sz w:val="18"/>
                <w:lang w:eastAsia="zh-CN"/>
              </w:rPr>
            </w:pPr>
          </w:p>
        </w:tc>
        <w:tc>
          <w:tcPr>
            <w:tcW w:w="851" w:type="dxa"/>
            <w:tcBorders>
              <w:top w:val="nil"/>
              <w:bottom w:val="nil"/>
            </w:tcBorders>
          </w:tcPr>
          <w:p w14:paraId="64E914D4" w14:textId="77777777" w:rsidR="00D426EB" w:rsidRPr="00DB707E" w:rsidRDefault="00D426EB" w:rsidP="00A615F4">
            <w:pPr>
              <w:keepLines/>
              <w:spacing w:after="0"/>
              <w:jc w:val="center"/>
              <w:rPr>
                <w:ins w:id="2826" w:author="RedCap - BigCR editor" w:date="2022-08-27T18:52:00Z"/>
                <w:rFonts w:ascii="Arial" w:hAnsi="Arial" w:cs="v4.2.0"/>
                <w:sz w:val="18"/>
                <w:lang w:eastAsia="zh-CN"/>
              </w:rPr>
            </w:pPr>
          </w:p>
        </w:tc>
        <w:tc>
          <w:tcPr>
            <w:tcW w:w="899" w:type="dxa"/>
            <w:tcBorders>
              <w:top w:val="nil"/>
              <w:bottom w:val="nil"/>
            </w:tcBorders>
          </w:tcPr>
          <w:p w14:paraId="5CD10552" w14:textId="77777777" w:rsidR="00D426EB" w:rsidRPr="00DB707E" w:rsidRDefault="00D426EB" w:rsidP="00A615F4">
            <w:pPr>
              <w:keepLines/>
              <w:spacing w:after="0"/>
              <w:jc w:val="center"/>
              <w:rPr>
                <w:ins w:id="2827" w:author="RedCap - BigCR editor" w:date="2022-08-27T18:52:00Z"/>
                <w:rFonts w:ascii="Arial" w:hAnsi="Arial" w:cs="v4.2.0"/>
                <w:sz w:val="18"/>
                <w:lang w:eastAsia="zh-CN"/>
              </w:rPr>
            </w:pPr>
          </w:p>
        </w:tc>
        <w:tc>
          <w:tcPr>
            <w:tcW w:w="802" w:type="dxa"/>
            <w:tcBorders>
              <w:top w:val="nil"/>
              <w:bottom w:val="nil"/>
            </w:tcBorders>
          </w:tcPr>
          <w:p w14:paraId="59C601BD" w14:textId="77777777" w:rsidR="00D426EB" w:rsidRPr="00DB707E" w:rsidRDefault="00D426EB" w:rsidP="00A615F4">
            <w:pPr>
              <w:keepLines/>
              <w:spacing w:after="0"/>
              <w:jc w:val="center"/>
              <w:rPr>
                <w:ins w:id="2828" w:author="RedCap - BigCR editor" w:date="2022-08-27T18:52:00Z"/>
                <w:rFonts w:ascii="Arial" w:hAnsi="Arial" w:cs="v4.2.0"/>
                <w:sz w:val="18"/>
              </w:rPr>
            </w:pPr>
          </w:p>
        </w:tc>
        <w:tc>
          <w:tcPr>
            <w:tcW w:w="850" w:type="dxa"/>
            <w:tcBorders>
              <w:top w:val="nil"/>
              <w:bottom w:val="nil"/>
            </w:tcBorders>
          </w:tcPr>
          <w:p w14:paraId="1C3D9F88" w14:textId="77777777" w:rsidR="00D426EB" w:rsidRPr="00DB707E" w:rsidRDefault="00D426EB" w:rsidP="00A615F4">
            <w:pPr>
              <w:keepLines/>
              <w:spacing w:after="0"/>
              <w:jc w:val="center"/>
              <w:rPr>
                <w:ins w:id="2829" w:author="RedCap - BigCR editor" w:date="2022-08-27T18:52:00Z"/>
                <w:rFonts w:ascii="Arial" w:hAnsi="Arial" w:cs="v4.2.0"/>
                <w:sz w:val="18"/>
              </w:rPr>
            </w:pPr>
          </w:p>
        </w:tc>
        <w:tc>
          <w:tcPr>
            <w:tcW w:w="767" w:type="dxa"/>
            <w:tcBorders>
              <w:top w:val="nil"/>
              <w:bottom w:val="nil"/>
            </w:tcBorders>
          </w:tcPr>
          <w:p w14:paraId="031DDF27" w14:textId="77777777" w:rsidR="00D426EB" w:rsidRPr="00DB707E" w:rsidRDefault="00D426EB" w:rsidP="00A615F4">
            <w:pPr>
              <w:keepLines/>
              <w:spacing w:after="0"/>
              <w:jc w:val="center"/>
              <w:rPr>
                <w:ins w:id="2830" w:author="RedCap - BigCR editor" w:date="2022-08-27T18:52:00Z"/>
                <w:rFonts w:ascii="Arial" w:hAnsi="Arial" w:cs="v4.2.0"/>
                <w:sz w:val="18"/>
              </w:rPr>
            </w:pPr>
          </w:p>
        </w:tc>
      </w:tr>
      <w:tr w:rsidR="00D426EB" w:rsidRPr="00DB707E" w14:paraId="6328BF9D" w14:textId="77777777" w:rsidTr="00A615F4">
        <w:trPr>
          <w:cantSplit/>
          <w:trHeight w:val="187"/>
          <w:jc w:val="center"/>
          <w:ins w:id="2831" w:author="RedCap - BigCR editor" w:date="2022-08-27T18:52:00Z"/>
        </w:trPr>
        <w:tc>
          <w:tcPr>
            <w:tcW w:w="1951" w:type="dxa"/>
            <w:tcBorders>
              <w:top w:val="nil"/>
            </w:tcBorders>
          </w:tcPr>
          <w:p w14:paraId="14F106B8" w14:textId="77777777" w:rsidR="00D426EB" w:rsidRPr="00DB707E" w:rsidRDefault="00D426EB" w:rsidP="00A615F4">
            <w:pPr>
              <w:pStyle w:val="TAL"/>
              <w:rPr>
                <w:ins w:id="2832" w:author="RedCap - BigCR editor" w:date="2022-08-27T18:52:00Z"/>
              </w:rPr>
            </w:pPr>
          </w:p>
        </w:tc>
        <w:tc>
          <w:tcPr>
            <w:tcW w:w="1794" w:type="dxa"/>
            <w:tcBorders>
              <w:top w:val="nil"/>
            </w:tcBorders>
          </w:tcPr>
          <w:p w14:paraId="7D9B7DAF" w14:textId="77777777" w:rsidR="00D426EB" w:rsidRPr="00DB707E" w:rsidRDefault="00D426EB" w:rsidP="00A615F4">
            <w:pPr>
              <w:pStyle w:val="TAC"/>
              <w:rPr>
                <w:ins w:id="2833" w:author="RedCap - BigCR editor" w:date="2022-08-27T18:52:00Z"/>
                <w:rFonts w:cs="v4.2.0"/>
              </w:rPr>
            </w:pPr>
          </w:p>
        </w:tc>
        <w:tc>
          <w:tcPr>
            <w:tcW w:w="1418" w:type="dxa"/>
          </w:tcPr>
          <w:p w14:paraId="51318F4B" w14:textId="77777777" w:rsidR="00D426EB" w:rsidRPr="00DB707E" w:rsidRDefault="00D426EB" w:rsidP="00A615F4">
            <w:pPr>
              <w:pStyle w:val="TAC"/>
              <w:rPr>
                <w:ins w:id="2834" w:author="RedCap - BigCR editor" w:date="2022-08-27T18:52:00Z"/>
                <w:rFonts w:cs="v4.2.0"/>
                <w:lang w:eastAsia="zh-CN"/>
              </w:rPr>
            </w:pPr>
            <w:ins w:id="2835" w:author="RedCap - BigCR editor" w:date="2022-08-27T18:52:00Z">
              <w:r w:rsidRPr="00DB707E">
                <w:rPr>
                  <w:rFonts w:cs="v4.2.0"/>
                  <w:lang w:eastAsia="zh-CN"/>
                </w:rPr>
                <w:t>3</w:t>
              </w:r>
            </w:ins>
          </w:p>
        </w:tc>
        <w:tc>
          <w:tcPr>
            <w:tcW w:w="992" w:type="dxa"/>
            <w:tcBorders>
              <w:top w:val="nil"/>
            </w:tcBorders>
          </w:tcPr>
          <w:p w14:paraId="75531FA9" w14:textId="77777777" w:rsidR="00D426EB" w:rsidRPr="00DB707E" w:rsidRDefault="00D426EB" w:rsidP="00A615F4">
            <w:pPr>
              <w:keepLines/>
              <w:spacing w:after="0"/>
              <w:jc w:val="center"/>
              <w:rPr>
                <w:ins w:id="2836" w:author="RedCap - BigCR editor" w:date="2022-08-27T18:52:00Z"/>
                <w:rFonts w:ascii="Arial" w:hAnsi="Arial" w:cs="v4.2.0"/>
                <w:sz w:val="18"/>
                <w:lang w:eastAsia="zh-CN"/>
              </w:rPr>
            </w:pPr>
          </w:p>
        </w:tc>
        <w:tc>
          <w:tcPr>
            <w:tcW w:w="851" w:type="dxa"/>
            <w:tcBorders>
              <w:top w:val="nil"/>
            </w:tcBorders>
          </w:tcPr>
          <w:p w14:paraId="10F29A6C" w14:textId="77777777" w:rsidR="00D426EB" w:rsidRPr="00DB707E" w:rsidRDefault="00D426EB" w:rsidP="00A615F4">
            <w:pPr>
              <w:keepLines/>
              <w:spacing w:after="0"/>
              <w:jc w:val="center"/>
              <w:rPr>
                <w:ins w:id="2837" w:author="RedCap - BigCR editor" w:date="2022-08-27T18:52:00Z"/>
                <w:rFonts w:ascii="Arial" w:hAnsi="Arial" w:cs="v4.2.0"/>
                <w:sz w:val="18"/>
                <w:lang w:eastAsia="zh-CN"/>
              </w:rPr>
            </w:pPr>
          </w:p>
        </w:tc>
        <w:tc>
          <w:tcPr>
            <w:tcW w:w="899" w:type="dxa"/>
            <w:tcBorders>
              <w:top w:val="nil"/>
            </w:tcBorders>
          </w:tcPr>
          <w:p w14:paraId="461AD6CF" w14:textId="77777777" w:rsidR="00D426EB" w:rsidRPr="00DB707E" w:rsidRDefault="00D426EB" w:rsidP="00A615F4">
            <w:pPr>
              <w:keepLines/>
              <w:spacing w:after="0"/>
              <w:jc w:val="center"/>
              <w:rPr>
                <w:ins w:id="2838" w:author="RedCap - BigCR editor" w:date="2022-08-27T18:52:00Z"/>
                <w:rFonts w:ascii="Arial" w:hAnsi="Arial" w:cs="v4.2.0"/>
                <w:sz w:val="18"/>
                <w:lang w:eastAsia="zh-CN"/>
              </w:rPr>
            </w:pPr>
          </w:p>
        </w:tc>
        <w:tc>
          <w:tcPr>
            <w:tcW w:w="802" w:type="dxa"/>
            <w:tcBorders>
              <w:top w:val="nil"/>
            </w:tcBorders>
          </w:tcPr>
          <w:p w14:paraId="0EAF982C" w14:textId="77777777" w:rsidR="00D426EB" w:rsidRPr="00DB707E" w:rsidRDefault="00D426EB" w:rsidP="00A615F4">
            <w:pPr>
              <w:keepLines/>
              <w:spacing w:after="0"/>
              <w:jc w:val="center"/>
              <w:rPr>
                <w:ins w:id="2839" w:author="RedCap - BigCR editor" w:date="2022-08-27T18:52:00Z"/>
                <w:rFonts w:ascii="Arial" w:hAnsi="Arial" w:cs="v4.2.0"/>
                <w:sz w:val="18"/>
              </w:rPr>
            </w:pPr>
          </w:p>
        </w:tc>
        <w:tc>
          <w:tcPr>
            <w:tcW w:w="850" w:type="dxa"/>
            <w:tcBorders>
              <w:top w:val="nil"/>
            </w:tcBorders>
          </w:tcPr>
          <w:p w14:paraId="016D82B7" w14:textId="77777777" w:rsidR="00D426EB" w:rsidRPr="00DB707E" w:rsidRDefault="00D426EB" w:rsidP="00A615F4">
            <w:pPr>
              <w:keepLines/>
              <w:spacing w:after="0"/>
              <w:jc w:val="center"/>
              <w:rPr>
                <w:ins w:id="2840" w:author="RedCap - BigCR editor" w:date="2022-08-27T18:52:00Z"/>
                <w:rFonts w:ascii="Arial" w:hAnsi="Arial" w:cs="v4.2.0"/>
                <w:sz w:val="18"/>
              </w:rPr>
            </w:pPr>
          </w:p>
        </w:tc>
        <w:tc>
          <w:tcPr>
            <w:tcW w:w="767" w:type="dxa"/>
            <w:tcBorders>
              <w:top w:val="nil"/>
            </w:tcBorders>
          </w:tcPr>
          <w:p w14:paraId="613C58D5" w14:textId="77777777" w:rsidR="00D426EB" w:rsidRPr="00DB707E" w:rsidRDefault="00D426EB" w:rsidP="00A615F4">
            <w:pPr>
              <w:keepLines/>
              <w:spacing w:after="0"/>
              <w:jc w:val="center"/>
              <w:rPr>
                <w:ins w:id="2841" w:author="RedCap - BigCR editor" w:date="2022-08-27T18:52:00Z"/>
                <w:rFonts w:ascii="Arial" w:hAnsi="Arial" w:cs="v4.2.0"/>
                <w:sz w:val="18"/>
              </w:rPr>
            </w:pPr>
          </w:p>
        </w:tc>
      </w:tr>
      <w:tr w:rsidR="00D426EB" w:rsidRPr="00DB707E" w14:paraId="6C01564F" w14:textId="77777777" w:rsidTr="00A615F4">
        <w:trPr>
          <w:cantSplit/>
          <w:trHeight w:val="187"/>
          <w:jc w:val="center"/>
          <w:ins w:id="2842" w:author="RedCap - BigCR editor" w:date="2022-08-27T18:52:00Z"/>
        </w:trPr>
        <w:tc>
          <w:tcPr>
            <w:tcW w:w="1951" w:type="dxa"/>
            <w:tcBorders>
              <w:bottom w:val="nil"/>
            </w:tcBorders>
          </w:tcPr>
          <w:p w14:paraId="2D4BE658" w14:textId="77777777" w:rsidR="00D426EB" w:rsidRPr="00DB707E" w:rsidRDefault="00D426EB" w:rsidP="00A615F4">
            <w:pPr>
              <w:pStyle w:val="TAL"/>
              <w:rPr>
                <w:ins w:id="2843" w:author="RedCap - BigCR editor" w:date="2022-08-27T18:52:00Z"/>
              </w:rPr>
            </w:pPr>
            <w:ins w:id="2844" w:author="RedCap - BigCR editor" w:date="2022-08-27T18:52:00Z">
              <w:r w:rsidRPr="00DB707E">
                <w:rPr>
                  <w:position w:val="-12"/>
                </w:rPr>
                <w:object w:dxaOrig="400" w:dyaOrig="360" w14:anchorId="656331F4">
                  <v:shape id="_x0000_i1036" type="#_x0000_t75" style="width:20pt;height:20pt" o:ole="" fillcolor="window">
                    <v:imagedata r:id="rId17" o:title=""/>
                  </v:shape>
                  <o:OLEObject Type="Embed" ProgID="Equation.3" ShapeID="_x0000_i1036" DrawAspect="Content" ObjectID="_1723417720" r:id="rId29"/>
                </w:object>
              </w:r>
            </w:ins>
            <w:ins w:id="2845" w:author="RedCap - BigCR editor" w:date="2022-08-27T18:52:00Z">
              <w:r w:rsidRPr="00DB707E">
                <w:t xml:space="preserve"> </w:t>
              </w:r>
              <w:r w:rsidRPr="00DB707E">
                <w:rPr>
                  <w:vertAlign w:val="superscript"/>
                </w:rPr>
                <w:t>Note2</w:t>
              </w:r>
            </w:ins>
          </w:p>
        </w:tc>
        <w:tc>
          <w:tcPr>
            <w:tcW w:w="1794" w:type="dxa"/>
            <w:tcBorders>
              <w:bottom w:val="nil"/>
            </w:tcBorders>
          </w:tcPr>
          <w:p w14:paraId="53D07E8E" w14:textId="77777777" w:rsidR="00D426EB" w:rsidRPr="00DB707E" w:rsidRDefault="00D426EB" w:rsidP="00A615F4">
            <w:pPr>
              <w:pStyle w:val="TAC"/>
              <w:rPr>
                <w:ins w:id="2846" w:author="RedCap - BigCR editor" w:date="2022-08-27T18:52:00Z"/>
                <w:rFonts w:cs="v4.2.0"/>
              </w:rPr>
            </w:pPr>
            <w:ins w:id="2847" w:author="RedCap - BigCR editor" w:date="2022-08-27T18:52:00Z">
              <w:r w:rsidRPr="00DB707E">
                <w:rPr>
                  <w:rFonts w:cs="v4.2.0"/>
                </w:rPr>
                <w:t>dBm/SCS</w:t>
              </w:r>
            </w:ins>
          </w:p>
        </w:tc>
        <w:tc>
          <w:tcPr>
            <w:tcW w:w="1418" w:type="dxa"/>
          </w:tcPr>
          <w:p w14:paraId="0093FD75" w14:textId="77777777" w:rsidR="00D426EB" w:rsidRPr="00DB707E" w:rsidRDefault="00D426EB" w:rsidP="00A615F4">
            <w:pPr>
              <w:pStyle w:val="TAC"/>
              <w:rPr>
                <w:ins w:id="2848" w:author="RedCap - BigCR editor" w:date="2022-08-27T18:52:00Z"/>
                <w:rFonts w:cs="v4.2.0"/>
                <w:lang w:eastAsia="zh-CN"/>
              </w:rPr>
            </w:pPr>
            <w:ins w:id="2849" w:author="RedCap - BigCR editor" w:date="2022-08-27T18:52:00Z">
              <w:r w:rsidRPr="00DB707E">
                <w:rPr>
                  <w:rFonts w:cs="v4.2.0"/>
                  <w:lang w:eastAsia="zh-CN"/>
                </w:rPr>
                <w:t>1</w:t>
              </w:r>
              <w:r w:rsidRPr="00DB707E">
                <w:rPr>
                  <w:lang w:eastAsia="zh-CN"/>
                </w:rPr>
                <w:t>, 4</w:t>
              </w:r>
            </w:ins>
          </w:p>
        </w:tc>
        <w:tc>
          <w:tcPr>
            <w:tcW w:w="5161" w:type="dxa"/>
            <w:gridSpan w:val="6"/>
          </w:tcPr>
          <w:p w14:paraId="486F2C3F" w14:textId="77777777" w:rsidR="00D426EB" w:rsidRPr="00DB707E" w:rsidRDefault="00D426EB" w:rsidP="00A615F4">
            <w:pPr>
              <w:pStyle w:val="TAC"/>
              <w:rPr>
                <w:ins w:id="2850" w:author="RedCap - BigCR editor" w:date="2022-08-27T18:52:00Z"/>
                <w:lang w:eastAsia="zh-CN"/>
              </w:rPr>
            </w:pPr>
            <w:ins w:id="2851" w:author="RedCap - BigCR editor" w:date="2022-08-27T18:52:00Z">
              <w:r w:rsidRPr="00DB707E">
                <w:t>-98</w:t>
              </w:r>
            </w:ins>
          </w:p>
        </w:tc>
      </w:tr>
      <w:tr w:rsidR="00D426EB" w:rsidRPr="00DB707E" w14:paraId="636A6B66" w14:textId="77777777" w:rsidTr="00A615F4">
        <w:trPr>
          <w:cantSplit/>
          <w:trHeight w:val="187"/>
          <w:jc w:val="center"/>
          <w:ins w:id="2852" w:author="RedCap - BigCR editor" w:date="2022-08-27T18:52:00Z"/>
        </w:trPr>
        <w:tc>
          <w:tcPr>
            <w:tcW w:w="1951" w:type="dxa"/>
            <w:tcBorders>
              <w:top w:val="nil"/>
              <w:bottom w:val="nil"/>
            </w:tcBorders>
          </w:tcPr>
          <w:p w14:paraId="0A590FCF" w14:textId="77777777" w:rsidR="00D426EB" w:rsidRPr="00DB707E" w:rsidRDefault="00D426EB" w:rsidP="00A615F4">
            <w:pPr>
              <w:pStyle w:val="TAL"/>
              <w:rPr>
                <w:ins w:id="2853" w:author="RedCap - BigCR editor" w:date="2022-08-27T18:52:00Z"/>
              </w:rPr>
            </w:pPr>
          </w:p>
        </w:tc>
        <w:tc>
          <w:tcPr>
            <w:tcW w:w="1794" w:type="dxa"/>
            <w:tcBorders>
              <w:top w:val="nil"/>
              <w:bottom w:val="nil"/>
            </w:tcBorders>
          </w:tcPr>
          <w:p w14:paraId="15C03C76" w14:textId="77777777" w:rsidR="00D426EB" w:rsidRPr="00DB707E" w:rsidRDefault="00D426EB" w:rsidP="00A615F4">
            <w:pPr>
              <w:pStyle w:val="TAC"/>
              <w:rPr>
                <w:ins w:id="2854" w:author="RedCap - BigCR editor" w:date="2022-08-27T18:52:00Z"/>
                <w:rFonts w:cs="v4.2.0"/>
              </w:rPr>
            </w:pPr>
          </w:p>
        </w:tc>
        <w:tc>
          <w:tcPr>
            <w:tcW w:w="1418" w:type="dxa"/>
          </w:tcPr>
          <w:p w14:paraId="0ADC408E" w14:textId="77777777" w:rsidR="00D426EB" w:rsidRPr="00DB707E" w:rsidRDefault="00D426EB" w:rsidP="00A615F4">
            <w:pPr>
              <w:pStyle w:val="TAC"/>
              <w:rPr>
                <w:ins w:id="2855" w:author="RedCap - BigCR editor" w:date="2022-08-27T18:52:00Z"/>
                <w:rFonts w:cs="v4.2.0"/>
                <w:lang w:eastAsia="zh-CN"/>
              </w:rPr>
            </w:pPr>
            <w:ins w:id="2856" w:author="RedCap - BigCR editor" w:date="2022-08-27T18:52:00Z">
              <w:r w:rsidRPr="00DB707E">
                <w:rPr>
                  <w:rFonts w:cs="v4.2.0"/>
                  <w:lang w:eastAsia="zh-CN"/>
                </w:rPr>
                <w:t>2</w:t>
              </w:r>
            </w:ins>
          </w:p>
        </w:tc>
        <w:tc>
          <w:tcPr>
            <w:tcW w:w="5161" w:type="dxa"/>
            <w:gridSpan w:val="6"/>
          </w:tcPr>
          <w:p w14:paraId="3EA53837" w14:textId="77777777" w:rsidR="00D426EB" w:rsidRPr="00DB707E" w:rsidRDefault="00D426EB" w:rsidP="00A615F4">
            <w:pPr>
              <w:pStyle w:val="TAC"/>
              <w:rPr>
                <w:ins w:id="2857" w:author="RedCap - BigCR editor" w:date="2022-08-27T18:52:00Z"/>
                <w:lang w:eastAsia="zh-CN"/>
              </w:rPr>
            </w:pPr>
            <w:ins w:id="2858" w:author="RedCap - BigCR editor" w:date="2022-08-27T18:52:00Z">
              <w:r w:rsidRPr="00DB707E">
                <w:rPr>
                  <w:lang w:eastAsia="zh-CN"/>
                </w:rPr>
                <w:t>-98</w:t>
              </w:r>
            </w:ins>
          </w:p>
        </w:tc>
      </w:tr>
      <w:tr w:rsidR="00D426EB" w:rsidRPr="00DB707E" w14:paraId="342E46F1" w14:textId="77777777" w:rsidTr="00A615F4">
        <w:trPr>
          <w:cantSplit/>
          <w:trHeight w:val="187"/>
          <w:jc w:val="center"/>
          <w:ins w:id="2859" w:author="RedCap - BigCR editor" w:date="2022-08-27T18:52:00Z"/>
        </w:trPr>
        <w:tc>
          <w:tcPr>
            <w:tcW w:w="1951" w:type="dxa"/>
            <w:tcBorders>
              <w:top w:val="nil"/>
            </w:tcBorders>
          </w:tcPr>
          <w:p w14:paraId="04A70498" w14:textId="77777777" w:rsidR="00D426EB" w:rsidRPr="00DB707E" w:rsidRDefault="00D426EB" w:rsidP="00A615F4">
            <w:pPr>
              <w:pStyle w:val="TAL"/>
              <w:rPr>
                <w:ins w:id="2860" w:author="RedCap - BigCR editor" w:date="2022-08-27T18:52:00Z"/>
              </w:rPr>
            </w:pPr>
          </w:p>
        </w:tc>
        <w:tc>
          <w:tcPr>
            <w:tcW w:w="1794" w:type="dxa"/>
            <w:tcBorders>
              <w:top w:val="nil"/>
            </w:tcBorders>
          </w:tcPr>
          <w:p w14:paraId="1667FB36" w14:textId="77777777" w:rsidR="00D426EB" w:rsidRPr="00DB707E" w:rsidRDefault="00D426EB" w:rsidP="00A615F4">
            <w:pPr>
              <w:pStyle w:val="TAC"/>
              <w:rPr>
                <w:ins w:id="2861" w:author="RedCap - BigCR editor" w:date="2022-08-27T18:52:00Z"/>
                <w:rFonts w:cs="v4.2.0"/>
              </w:rPr>
            </w:pPr>
          </w:p>
        </w:tc>
        <w:tc>
          <w:tcPr>
            <w:tcW w:w="1418" w:type="dxa"/>
          </w:tcPr>
          <w:p w14:paraId="2E1CFEBD" w14:textId="77777777" w:rsidR="00D426EB" w:rsidRPr="00DB707E" w:rsidRDefault="00D426EB" w:rsidP="00A615F4">
            <w:pPr>
              <w:pStyle w:val="TAC"/>
              <w:rPr>
                <w:ins w:id="2862" w:author="RedCap - BigCR editor" w:date="2022-08-27T18:52:00Z"/>
                <w:rFonts w:cs="v4.2.0"/>
                <w:lang w:eastAsia="zh-CN"/>
              </w:rPr>
            </w:pPr>
            <w:ins w:id="2863" w:author="RedCap - BigCR editor" w:date="2022-08-27T18:52:00Z">
              <w:r w:rsidRPr="00DB707E">
                <w:rPr>
                  <w:rFonts w:cs="v4.2.0"/>
                  <w:lang w:eastAsia="zh-CN"/>
                </w:rPr>
                <w:t>3</w:t>
              </w:r>
            </w:ins>
          </w:p>
        </w:tc>
        <w:tc>
          <w:tcPr>
            <w:tcW w:w="5161" w:type="dxa"/>
            <w:gridSpan w:val="6"/>
          </w:tcPr>
          <w:p w14:paraId="29657460" w14:textId="77777777" w:rsidR="00D426EB" w:rsidRPr="00DB707E" w:rsidRDefault="00D426EB" w:rsidP="00A615F4">
            <w:pPr>
              <w:pStyle w:val="TAC"/>
              <w:rPr>
                <w:ins w:id="2864" w:author="RedCap - BigCR editor" w:date="2022-08-27T18:52:00Z"/>
                <w:lang w:eastAsia="zh-CN"/>
              </w:rPr>
            </w:pPr>
            <w:ins w:id="2865" w:author="RedCap - BigCR editor" w:date="2022-08-27T18:52:00Z">
              <w:r w:rsidRPr="00DB707E">
                <w:rPr>
                  <w:lang w:eastAsia="zh-CN"/>
                </w:rPr>
                <w:t>-95</w:t>
              </w:r>
            </w:ins>
          </w:p>
        </w:tc>
      </w:tr>
      <w:tr w:rsidR="00D426EB" w:rsidRPr="00DB707E" w14:paraId="13906480" w14:textId="77777777" w:rsidTr="00A615F4">
        <w:trPr>
          <w:cantSplit/>
          <w:trHeight w:val="187"/>
          <w:jc w:val="center"/>
          <w:ins w:id="2866" w:author="RedCap - BigCR editor" w:date="2022-08-27T18:52:00Z"/>
        </w:trPr>
        <w:tc>
          <w:tcPr>
            <w:tcW w:w="1951" w:type="dxa"/>
            <w:tcBorders>
              <w:bottom w:val="nil"/>
            </w:tcBorders>
          </w:tcPr>
          <w:p w14:paraId="6E644AA3" w14:textId="77777777" w:rsidR="00D426EB" w:rsidRPr="00DB707E" w:rsidRDefault="00D426EB" w:rsidP="00A615F4">
            <w:pPr>
              <w:pStyle w:val="TAL"/>
              <w:rPr>
                <w:ins w:id="2867" w:author="RedCap - BigCR editor" w:date="2022-08-27T18:52:00Z"/>
              </w:rPr>
            </w:pPr>
            <w:ins w:id="2868" w:author="RedCap - BigCR editor" w:date="2022-08-27T18:52:00Z">
              <w:r w:rsidRPr="00DB707E">
                <w:rPr>
                  <w:position w:val="-12"/>
                </w:rPr>
                <w:object w:dxaOrig="400" w:dyaOrig="360" w14:anchorId="29803BE7">
                  <v:shape id="_x0000_i1037" type="#_x0000_t75" style="width:20pt;height:20pt" o:ole="" fillcolor="window">
                    <v:imagedata r:id="rId17" o:title=""/>
                  </v:shape>
                  <o:OLEObject Type="Embed" ProgID="Equation.3" ShapeID="_x0000_i1037" DrawAspect="Content" ObjectID="_1723417721" r:id="rId30"/>
                </w:object>
              </w:r>
            </w:ins>
            <w:ins w:id="2869" w:author="RedCap - BigCR editor" w:date="2022-08-27T18:52:00Z">
              <w:r w:rsidRPr="00DB707E">
                <w:t xml:space="preserve"> </w:t>
              </w:r>
              <w:r w:rsidRPr="00DB707E">
                <w:rPr>
                  <w:vertAlign w:val="superscript"/>
                </w:rPr>
                <w:t>Note2</w:t>
              </w:r>
            </w:ins>
          </w:p>
        </w:tc>
        <w:tc>
          <w:tcPr>
            <w:tcW w:w="1794" w:type="dxa"/>
            <w:tcBorders>
              <w:bottom w:val="nil"/>
            </w:tcBorders>
          </w:tcPr>
          <w:p w14:paraId="18904D2C" w14:textId="77777777" w:rsidR="00D426EB" w:rsidRPr="00DB707E" w:rsidRDefault="00D426EB" w:rsidP="00A615F4">
            <w:pPr>
              <w:pStyle w:val="TAC"/>
              <w:rPr>
                <w:ins w:id="2870" w:author="RedCap - BigCR editor" w:date="2022-08-27T18:52:00Z"/>
                <w:rFonts w:cs="v4.2.0"/>
              </w:rPr>
            </w:pPr>
            <w:ins w:id="2871" w:author="RedCap - BigCR editor" w:date="2022-08-27T18:52:00Z">
              <w:r w:rsidRPr="00DB707E">
                <w:rPr>
                  <w:rFonts w:cs="v4.2.0"/>
                </w:rPr>
                <w:t>dBm/15 kHz</w:t>
              </w:r>
            </w:ins>
          </w:p>
        </w:tc>
        <w:tc>
          <w:tcPr>
            <w:tcW w:w="1418" w:type="dxa"/>
          </w:tcPr>
          <w:p w14:paraId="72ED517F" w14:textId="77777777" w:rsidR="00D426EB" w:rsidRPr="00DB707E" w:rsidRDefault="00D426EB" w:rsidP="00A615F4">
            <w:pPr>
              <w:pStyle w:val="TAC"/>
              <w:rPr>
                <w:ins w:id="2872" w:author="RedCap - BigCR editor" w:date="2022-08-27T18:52:00Z"/>
                <w:rFonts w:cs="v4.2.0"/>
                <w:lang w:eastAsia="zh-CN"/>
              </w:rPr>
            </w:pPr>
            <w:ins w:id="2873" w:author="RedCap - BigCR editor" w:date="2022-08-27T18:52:00Z">
              <w:r w:rsidRPr="00DB707E">
                <w:rPr>
                  <w:rFonts w:cs="v4.2.0"/>
                  <w:lang w:eastAsia="zh-CN"/>
                </w:rPr>
                <w:t>1</w:t>
              </w:r>
              <w:r w:rsidRPr="00DB707E">
                <w:rPr>
                  <w:lang w:eastAsia="zh-CN"/>
                </w:rPr>
                <w:t>, 4</w:t>
              </w:r>
            </w:ins>
          </w:p>
        </w:tc>
        <w:tc>
          <w:tcPr>
            <w:tcW w:w="5161" w:type="dxa"/>
            <w:gridSpan w:val="6"/>
            <w:tcBorders>
              <w:bottom w:val="nil"/>
            </w:tcBorders>
          </w:tcPr>
          <w:p w14:paraId="155C5E0A" w14:textId="77777777" w:rsidR="00D426EB" w:rsidRPr="00DB707E" w:rsidRDefault="00D426EB" w:rsidP="00A615F4">
            <w:pPr>
              <w:pStyle w:val="TAC"/>
              <w:rPr>
                <w:ins w:id="2874" w:author="RedCap - BigCR editor" w:date="2022-08-27T18:52:00Z"/>
                <w:rFonts w:cs="v4.2.0"/>
              </w:rPr>
            </w:pPr>
            <w:ins w:id="2875" w:author="RedCap - BigCR editor" w:date="2022-08-27T18:52:00Z">
              <w:r w:rsidRPr="00DB707E">
                <w:t>-98</w:t>
              </w:r>
            </w:ins>
          </w:p>
        </w:tc>
      </w:tr>
      <w:tr w:rsidR="00D426EB" w:rsidRPr="00DB707E" w14:paraId="252EBDB5" w14:textId="77777777" w:rsidTr="00A615F4">
        <w:trPr>
          <w:cantSplit/>
          <w:trHeight w:val="187"/>
          <w:jc w:val="center"/>
          <w:ins w:id="2876" w:author="RedCap - BigCR editor" w:date="2022-08-27T18:52:00Z"/>
        </w:trPr>
        <w:tc>
          <w:tcPr>
            <w:tcW w:w="1951" w:type="dxa"/>
            <w:tcBorders>
              <w:top w:val="nil"/>
              <w:bottom w:val="nil"/>
            </w:tcBorders>
          </w:tcPr>
          <w:p w14:paraId="256C4530" w14:textId="77777777" w:rsidR="00D426EB" w:rsidRPr="00DB707E" w:rsidRDefault="00D426EB" w:rsidP="00A615F4">
            <w:pPr>
              <w:pStyle w:val="TAL"/>
              <w:rPr>
                <w:ins w:id="2877" w:author="RedCap - BigCR editor" w:date="2022-08-27T18:52:00Z"/>
              </w:rPr>
            </w:pPr>
          </w:p>
        </w:tc>
        <w:tc>
          <w:tcPr>
            <w:tcW w:w="1794" w:type="dxa"/>
            <w:tcBorders>
              <w:top w:val="nil"/>
              <w:bottom w:val="nil"/>
            </w:tcBorders>
          </w:tcPr>
          <w:p w14:paraId="45A70F3D" w14:textId="77777777" w:rsidR="00D426EB" w:rsidRPr="00DB707E" w:rsidRDefault="00D426EB" w:rsidP="00A615F4">
            <w:pPr>
              <w:pStyle w:val="TAC"/>
              <w:rPr>
                <w:ins w:id="2878" w:author="RedCap - BigCR editor" w:date="2022-08-27T18:52:00Z"/>
                <w:rFonts w:cs="v4.2.0"/>
              </w:rPr>
            </w:pPr>
          </w:p>
        </w:tc>
        <w:tc>
          <w:tcPr>
            <w:tcW w:w="1418" w:type="dxa"/>
          </w:tcPr>
          <w:p w14:paraId="350077F8" w14:textId="77777777" w:rsidR="00D426EB" w:rsidRPr="00DB707E" w:rsidRDefault="00D426EB" w:rsidP="00A615F4">
            <w:pPr>
              <w:pStyle w:val="TAC"/>
              <w:rPr>
                <w:ins w:id="2879" w:author="RedCap - BigCR editor" w:date="2022-08-27T18:52:00Z"/>
                <w:rFonts w:cs="v4.2.0"/>
                <w:lang w:eastAsia="zh-CN"/>
              </w:rPr>
            </w:pPr>
            <w:ins w:id="2880" w:author="RedCap - BigCR editor" w:date="2022-08-27T18:52:00Z">
              <w:r w:rsidRPr="00DB707E">
                <w:rPr>
                  <w:rFonts w:cs="v4.2.0"/>
                  <w:lang w:eastAsia="zh-CN"/>
                </w:rPr>
                <w:t>2</w:t>
              </w:r>
            </w:ins>
          </w:p>
        </w:tc>
        <w:tc>
          <w:tcPr>
            <w:tcW w:w="5161" w:type="dxa"/>
            <w:gridSpan w:val="6"/>
            <w:tcBorders>
              <w:top w:val="nil"/>
              <w:bottom w:val="nil"/>
            </w:tcBorders>
          </w:tcPr>
          <w:p w14:paraId="6E0732A4" w14:textId="77777777" w:rsidR="00D426EB" w:rsidRPr="00DB707E" w:rsidRDefault="00D426EB" w:rsidP="00A615F4">
            <w:pPr>
              <w:keepLines/>
              <w:spacing w:after="0"/>
              <w:jc w:val="center"/>
              <w:rPr>
                <w:ins w:id="2881" w:author="RedCap - BigCR editor" w:date="2022-08-27T18:52:00Z"/>
                <w:rFonts w:ascii="Arial" w:hAnsi="Arial" w:cs="v4.2.0"/>
                <w:sz w:val="18"/>
              </w:rPr>
            </w:pPr>
          </w:p>
        </w:tc>
      </w:tr>
      <w:tr w:rsidR="00D426EB" w:rsidRPr="00DB707E" w14:paraId="27CBF2FF" w14:textId="77777777" w:rsidTr="00A615F4">
        <w:trPr>
          <w:cantSplit/>
          <w:trHeight w:val="187"/>
          <w:jc w:val="center"/>
          <w:ins w:id="2882" w:author="RedCap - BigCR editor" w:date="2022-08-27T18:52:00Z"/>
        </w:trPr>
        <w:tc>
          <w:tcPr>
            <w:tcW w:w="1951" w:type="dxa"/>
            <w:tcBorders>
              <w:top w:val="nil"/>
            </w:tcBorders>
          </w:tcPr>
          <w:p w14:paraId="0D30939C" w14:textId="77777777" w:rsidR="00D426EB" w:rsidRPr="00DB707E" w:rsidRDefault="00D426EB" w:rsidP="00A615F4">
            <w:pPr>
              <w:pStyle w:val="TAL"/>
              <w:rPr>
                <w:ins w:id="2883" w:author="RedCap - BigCR editor" w:date="2022-08-27T18:52:00Z"/>
              </w:rPr>
            </w:pPr>
          </w:p>
        </w:tc>
        <w:tc>
          <w:tcPr>
            <w:tcW w:w="1794" w:type="dxa"/>
            <w:tcBorders>
              <w:top w:val="nil"/>
            </w:tcBorders>
          </w:tcPr>
          <w:p w14:paraId="1B9B8CC2" w14:textId="77777777" w:rsidR="00D426EB" w:rsidRPr="00DB707E" w:rsidRDefault="00D426EB" w:rsidP="00A615F4">
            <w:pPr>
              <w:pStyle w:val="TAC"/>
              <w:rPr>
                <w:ins w:id="2884" w:author="RedCap - BigCR editor" w:date="2022-08-27T18:52:00Z"/>
                <w:rFonts w:cs="v4.2.0"/>
              </w:rPr>
            </w:pPr>
          </w:p>
        </w:tc>
        <w:tc>
          <w:tcPr>
            <w:tcW w:w="1418" w:type="dxa"/>
          </w:tcPr>
          <w:p w14:paraId="3973B416" w14:textId="77777777" w:rsidR="00D426EB" w:rsidRPr="00DB707E" w:rsidRDefault="00D426EB" w:rsidP="00A615F4">
            <w:pPr>
              <w:pStyle w:val="TAC"/>
              <w:rPr>
                <w:ins w:id="2885" w:author="RedCap - BigCR editor" w:date="2022-08-27T18:52:00Z"/>
                <w:rFonts w:cs="v4.2.0"/>
                <w:lang w:eastAsia="zh-CN"/>
              </w:rPr>
            </w:pPr>
            <w:ins w:id="2886" w:author="RedCap - BigCR editor" w:date="2022-08-27T18:52:00Z">
              <w:r w:rsidRPr="00DB707E">
                <w:rPr>
                  <w:rFonts w:cs="v4.2.0"/>
                  <w:lang w:eastAsia="zh-CN"/>
                </w:rPr>
                <w:t>3</w:t>
              </w:r>
            </w:ins>
          </w:p>
        </w:tc>
        <w:tc>
          <w:tcPr>
            <w:tcW w:w="5161" w:type="dxa"/>
            <w:gridSpan w:val="6"/>
            <w:tcBorders>
              <w:top w:val="nil"/>
            </w:tcBorders>
          </w:tcPr>
          <w:p w14:paraId="26D08004" w14:textId="77777777" w:rsidR="00D426EB" w:rsidRPr="00DB707E" w:rsidRDefault="00D426EB" w:rsidP="00A615F4">
            <w:pPr>
              <w:keepLines/>
              <w:spacing w:after="0"/>
              <w:jc w:val="center"/>
              <w:rPr>
                <w:ins w:id="2887" w:author="RedCap - BigCR editor" w:date="2022-08-27T18:52:00Z"/>
                <w:rFonts w:ascii="Arial" w:hAnsi="Arial" w:cs="v4.2.0"/>
                <w:sz w:val="18"/>
              </w:rPr>
            </w:pPr>
          </w:p>
        </w:tc>
      </w:tr>
      <w:tr w:rsidR="00D426EB" w:rsidRPr="00DB707E" w14:paraId="07D07CA7" w14:textId="77777777" w:rsidTr="00A615F4">
        <w:trPr>
          <w:cantSplit/>
          <w:trHeight w:val="187"/>
          <w:jc w:val="center"/>
          <w:ins w:id="2888" w:author="RedCap - BigCR editor" w:date="2022-08-27T18:52:00Z"/>
        </w:trPr>
        <w:tc>
          <w:tcPr>
            <w:tcW w:w="1951" w:type="dxa"/>
            <w:tcBorders>
              <w:bottom w:val="nil"/>
            </w:tcBorders>
          </w:tcPr>
          <w:p w14:paraId="5635D66F" w14:textId="77777777" w:rsidR="00D426EB" w:rsidRPr="00DB707E" w:rsidRDefault="00D426EB" w:rsidP="00A615F4">
            <w:pPr>
              <w:pStyle w:val="TAL"/>
              <w:rPr>
                <w:ins w:id="2889" w:author="RedCap - BigCR editor" w:date="2022-08-27T18:52:00Z"/>
              </w:rPr>
            </w:pPr>
            <w:ins w:id="2890" w:author="RedCap - BigCR editor" w:date="2022-08-27T18:52:00Z">
              <w:r w:rsidRPr="00DB707E">
                <w:rPr>
                  <w:position w:val="-12"/>
                </w:rPr>
                <w:object w:dxaOrig="800" w:dyaOrig="380" w14:anchorId="3786D3BA">
                  <v:shape id="_x0000_i1038" type="#_x0000_t75" style="width:40pt;height:15.5pt" o:ole="" fillcolor="window">
                    <v:imagedata r:id="rId20" o:title=""/>
                  </v:shape>
                  <o:OLEObject Type="Embed" ProgID="Equation.3" ShapeID="_x0000_i1038" DrawAspect="Content" ObjectID="_1723417722" r:id="rId31"/>
                </w:object>
              </w:r>
            </w:ins>
          </w:p>
        </w:tc>
        <w:tc>
          <w:tcPr>
            <w:tcW w:w="1794" w:type="dxa"/>
            <w:tcBorders>
              <w:bottom w:val="nil"/>
            </w:tcBorders>
          </w:tcPr>
          <w:p w14:paraId="6A704A32" w14:textId="77777777" w:rsidR="00D426EB" w:rsidRPr="00DB707E" w:rsidRDefault="00D426EB" w:rsidP="00A615F4">
            <w:pPr>
              <w:pStyle w:val="TAC"/>
              <w:rPr>
                <w:ins w:id="2891" w:author="RedCap - BigCR editor" w:date="2022-08-27T18:52:00Z"/>
                <w:rFonts w:cs="v4.2.0"/>
              </w:rPr>
            </w:pPr>
            <w:ins w:id="2892" w:author="RedCap - BigCR editor" w:date="2022-08-27T18:52:00Z">
              <w:r w:rsidRPr="00DB707E">
                <w:rPr>
                  <w:rFonts w:cs="v4.2.0"/>
                </w:rPr>
                <w:t>dB</w:t>
              </w:r>
            </w:ins>
          </w:p>
        </w:tc>
        <w:tc>
          <w:tcPr>
            <w:tcW w:w="1418" w:type="dxa"/>
          </w:tcPr>
          <w:p w14:paraId="70DB5340" w14:textId="77777777" w:rsidR="00D426EB" w:rsidRPr="00DB707E" w:rsidRDefault="00D426EB" w:rsidP="00A615F4">
            <w:pPr>
              <w:pStyle w:val="TAC"/>
              <w:rPr>
                <w:ins w:id="2893" w:author="RedCap - BigCR editor" w:date="2022-08-27T18:52:00Z"/>
                <w:rFonts w:cs="v4.2.0"/>
                <w:lang w:eastAsia="zh-CN"/>
              </w:rPr>
            </w:pPr>
            <w:ins w:id="2894" w:author="RedCap - BigCR editor" w:date="2022-08-27T18:52:00Z">
              <w:r w:rsidRPr="00DB707E">
                <w:rPr>
                  <w:rFonts w:cs="v4.2.0"/>
                  <w:lang w:eastAsia="zh-CN"/>
                </w:rPr>
                <w:t>1</w:t>
              </w:r>
              <w:r w:rsidRPr="00DB707E">
                <w:rPr>
                  <w:lang w:eastAsia="zh-CN"/>
                </w:rPr>
                <w:t>, 4</w:t>
              </w:r>
            </w:ins>
          </w:p>
        </w:tc>
        <w:tc>
          <w:tcPr>
            <w:tcW w:w="992" w:type="dxa"/>
            <w:tcBorders>
              <w:bottom w:val="nil"/>
            </w:tcBorders>
          </w:tcPr>
          <w:p w14:paraId="2915BE74" w14:textId="77777777" w:rsidR="00D426EB" w:rsidRPr="00DB707E" w:rsidRDefault="00D426EB" w:rsidP="00A615F4">
            <w:pPr>
              <w:pStyle w:val="TAC"/>
              <w:rPr>
                <w:ins w:id="2895" w:author="RedCap - BigCR editor" w:date="2022-08-27T18:52:00Z"/>
              </w:rPr>
            </w:pPr>
            <w:ins w:id="2896" w:author="RedCap - BigCR editor" w:date="2022-08-27T18:52:00Z">
              <w:r w:rsidRPr="00DB707E">
                <w:t>14</w:t>
              </w:r>
            </w:ins>
          </w:p>
        </w:tc>
        <w:tc>
          <w:tcPr>
            <w:tcW w:w="851" w:type="dxa"/>
            <w:tcBorders>
              <w:bottom w:val="nil"/>
            </w:tcBorders>
          </w:tcPr>
          <w:p w14:paraId="423839E3" w14:textId="77777777" w:rsidR="00D426EB" w:rsidRPr="00DB707E" w:rsidRDefault="00D426EB" w:rsidP="00A615F4">
            <w:pPr>
              <w:pStyle w:val="TAC"/>
              <w:rPr>
                <w:ins w:id="2897" w:author="RedCap - BigCR editor" w:date="2022-08-27T18:52:00Z"/>
              </w:rPr>
            </w:pPr>
            <w:ins w:id="2898" w:author="RedCap - BigCR editor" w:date="2022-08-27T18:52:00Z">
              <w:r w:rsidRPr="00DB707E">
                <w:t>14</w:t>
              </w:r>
            </w:ins>
          </w:p>
        </w:tc>
        <w:tc>
          <w:tcPr>
            <w:tcW w:w="899" w:type="dxa"/>
            <w:tcBorders>
              <w:bottom w:val="nil"/>
            </w:tcBorders>
          </w:tcPr>
          <w:p w14:paraId="021199D4" w14:textId="77777777" w:rsidR="00D426EB" w:rsidRPr="00DB707E" w:rsidRDefault="00D426EB" w:rsidP="00A615F4">
            <w:pPr>
              <w:pStyle w:val="TAC"/>
              <w:rPr>
                <w:ins w:id="2899" w:author="RedCap - BigCR editor" w:date="2022-08-27T18:52:00Z"/>
              </w:rPr>
            </w:pPr>
            <w:ins w:id="2900" w:author="RedCap - BigCR editor" w:date="2022-08-27T18:52:00Z">
              <w:r w:rsidRPr="00DB707E">
                <w:t>14</w:t>
              </w:r>
            </w:ins>
          </w:p>
        </w:tc>
        <w:tc>
          <w:tcPr>
            <w:tcW w:w="802" w:type="dxa"/>
            <w:tcBorders>
              <w:bottom w:val="nil"/>
            </w:tcBorders>
          </w:tcPr>
          <w:p w14:paraId="7846FDC1" w14:textId="77777777" w:rsidR="00D426EB" w:rsidRPr="00DB707E" w:rsidRDefault="00D426EB" w:rsidP="00A615F4">
            <w:pPr>
              <w:pStyle w:val="TAC"/>
              <w:rPr>
                <w:ins w:id="2901" w:author="RedCap - BigCR editor" w:date="2022-08-27T18:52:00Z"/>
              </w:rPr>
            </w:pPr>
            <w:ins w:id="2902" w:author="RedCap - BigCR editor" w:date="2022-08-27T18:52:00Z">
              <w:r w:rsidRPr="00DB707E">
                <w:t>-4</w:t>
              </w:r>
            </w:ins>
          </w:p>
        </w:tc>
        <w:tc>
          <w:tcPr>
            <w:tcW w:w="850" w:type="dxa"/>
            <w:tcBorders>
              <w:bottom w:val="nil"/>
            </w:tcBorders>
          </w:tcPr>
          <w:p w14:paraId="5681C79B" w14:textId="77777777" w:rsidR="00D426EB" w:rsidRPr="00DB707E" w:rsidRDefault="00D426EB" w:rsidP="00A615F4">
            <w:pPr>
              <w:pStyle w:val="TAC"/>
              <w:rPr>
                <w:ins w:id="2903" w:author="RedCap - BigCR editor" w:date="2022-08-27T18:52:00Z"/>
              </w:rPr>
            </w:pPr>
            <w:ins w:id="2904" w:author="RedCap - BigCR editor" w:date="2022-08-27T18:52:00Z">
              <w:r w:rsidRPr="00DB707E">
                <w:t>-infinity</w:t>
              </w:r>
            </w:ins>
          </w:p>
        </w:tc>
        <w:tc>
          <w:tcPr>
            <w:tcW w:w="767" w:type="dxa"/>
            <w:tcBorders>
              <w:bottom w:val="nil"/>
            </w:tcBorders>
          </w:tcPr>
          <w:p w14:paraId="4BD364D7" w14:textId="77777777" w:rsidR="00D426EB" w:rsidRPr="00DB707E" w:rsidRDefault="00D426EB" w:rsidP="00A615F4">
            <w:pPr>
              <w:pStyle w:val="TAC"/>
              <w:rPr>
                <w:ins w:id="2905" w:author="RedCap - BigCR editor" w:date="2022-08-27T18:52:00Z"/>
              </w:rPr>
            </w:pPr>
            <w:ins w:id="2906" w:author="RedCap - BigCR editor" w:date="2022-08-27T18:52:00Z">
              <w:r w:rsidRPr="00DB707E">
                <w:t>12</w:t>
              </w:r>
            </w:ins>
          </w:p>
        </w:tc>
      </w:tr>
      <w:tr w:rsidR="00D426EB" w:rsidRPr="00DB707E" w14:paraId="4D5829F4" w14:textId="77777777" w:rsidTr="00A615F4">
        <w:trPr>
          <w:cantSplit/>
          <w:trHeight w:val="187"/>
          <w:jc w:val="center"/>
          <w:ins w:id="2907" w:author="RedCap - BigCR editor" w:date="2022-08-27T18:52:00Z"/>
        </w:trPr>
        <w:tc>
          <w:tcPr>
            <w:tcW w:w="1951" w:type="dxa"/>
            <w:tcBorders>
              <w:top w:val="nil"/>
              <w:bottom w:val="nil"/>
            </w:tcBorders>
          </w:tcPr>
          <w:p w14:paraId="644ABF66" w14:textId="77777777" w:rsidR="00D426EB" w:rsidRPr="00DB707E" w:rsidRDefault="00D426EB" w:rsidP="00A615F4">
            <w:pPr>
              <w:pStyle w:val="TAL"/>
              <w:rPr>
                <w:ins w:id="2908" w:author="RedCap - BigCR editor" w:date="2022-08-27T18:52:00Z"/>
              </w:rPr>
            </w:pPr>
          </w:p>
        </w:tc>
        <w:tc>
          <w:tcPr>
            <w:tcW w:w="1794" w:type="dxa"/>
            <w:tcBorders>
              <w:top w:val="nil"/>
              <w:bottom w:val="nil"/>
            </w:tcBorders>
          </w:tcPr>
          <w:p w14:paraId="229D96C1" w14:textId="77777777" w:rsidR="00D426EB" w:rsidRPr="00DB707E" w:rsidRDefault="00D426EB" w:rsidP="00A615F4">
            <w:pPr>
              <w:pStyle w:val="TAC"/>
              <w:rPr>
                <w:ins w:id="2909" w:author="RedCap - BigCR editor" w:date="2022-08-27T18:52:00Z"/>
                <w:rFonts w:cs="v4.2.0"/>
              </w:rPr>
            </w:pPr>
          </w:p>
        </w:tc>
        <w:tc>
          <w:tcPr>
            <w:tcW w:w="1418" w:type="dxa"/>
          </w:tcPr>
          <w:p w14:paraId="12AD36C5" w14:textId="77777777" w:rsidR="00D426EB" w:rsidRPr="00DB707E" w:rsidRDefault="00D426EB" w:rsidP="00A615F4">
            <w:pPr>
              <w:pStyle w:val="TAC"/>
              <w:rPr>
                <w:ins w:id="2910" w:author="RedCap - BigCR editor" w:date="2022-08-27T18:52:00Z"/>
                <w:rFonts w:cs="v4.2.0"/>
                <w:lang w:eastAsia="zh-CN"/>
              </w:rPr>
            </w:pPr>
            <w:ins w:id="2911" w:author="RedCap - BigCR editor" w:date="2022-08-27T18:52:00Z">
              <w:r w:rsidRPr="00DB707E">
                <w:rPr>
                  <w:rFonts w:cs="v4.2.0"/>
                  <w:lang w:eastAsia="zh-CN"/>
                </w:rPr>
                <w:t>2</w:t>
              </w:r>
            </w:ins>
          </w:p>
        </w:tc>
        <w:tc>
          <w:tcPr>
            <w:tcW w:w="992" w:type="dxa"/>
            <w:tcBorders>
              <w:top w:val="nil"/>
              <w:bottom w:val="nil"/>
            </w:tcBorders>
          </w:tcPr>
          <w:p w14:paraId="1A1AD014" w14:textId="77777777" w:rsidR="00D426EB" w:rsidRPr="00DB707E" w:rsidRDefault="00D426EB" w:rsidP="00A615F4">
            <w:pPr>
              <w:pStyle w:val="TAC"/>
              <w:rPr>
                <w:ins w:id="2912" w:author="RedCap - BigCR editor" w:date="2022-08-27T18:52:00Z"/>
              </w:rPr>
            </w:pPr>
          </w:p>
        </w:tc>
        <w:tc>
          <w:tcPr>
            <w:tcW w:w="851" w:type="dxa"/>
            <w:tcBorders>
              <w:top w:val="nil"/>
              <w:bottom w:val="nil"/>
            </w:tcBorders>
          </w:tcPr>
          <w:p w14:paraId="11AD3EB3" w14:textId="77777777" w:rsidR="00D426EB" w:rsidRPr="00DB707E" w:rsidRDefault="00D426EB" w:rsidP="00A615F4">
            <w:pPr>
              <w:pStyle w:val="TAC"/>
              <w:rPr>
                <w:ins w:id="2913" w:author="RedCap - BigCR editor" w:date="2022-08-27T18:52:00Z"/>
              </w:rPr>
            </w:pPr>
          </w:p>
        </w:tc>
        <w:tc>
          <w:tcPr>
            <w:tcW w:w="899" w:type="dxa"/>
            <w:tcBorders>
              <w:top w:val="nil"/>
              <w:bottom w:val="nil"/>
            </w:tcBorders>
          </w:tcPr>
          <w:p w14:paraId="3E4B0BAE" w14:textId="77777777" w:rsidR="00D426EB" w:rsidRPr="00DB707E" w:rsidRDefault="00D426EB" w:rsidP="00A615F4">
            <w:pPr>
              <w:pStyle w:val="TAC"/>
              <w:rPr>
                <w:ins w:id="2914" w:author="RedCap - BigCR editor" w:date="2022-08-27T18:52:00Z"/>
              </w:rPr>
            </w:pPr>
          </w:p>
        </w:tc>
        <w:tc>
          <w:tcPr>
            <w:tcW w:w="802" w:type="dxa"/>
            <w:tcBorders>
              <w:top w:val="nil"/>
              <w:bottom w:val="nil"/>
            </w:tcBorders>
          </w:tcPr>
          <w:p w14:paraId="600BE3F5" w14:textId="77777777" w:rsidR="00D426EB" w:rsidRPr="00DB707E" w:rsidRDefault="00D426EB" w:rsidP="00A615F4">
            <w:pPr>
              <w:pStyle w:val="TAC"/>
              <w:rPr>
                <w:ins w:id="2915" w:author="RedCap - BigCR editor" w:date="2022-08-27T18:52:00Z"/>
              </w:rPr>
            </w:pPr>
          </w:p>
        </w:tc>
        <w:tc>
          <w:tcPr>
            <w:tcW w:w="850" w:type="dxa"/>
            <w:tcBorders>
              <w:top w:val="nil"/>
              <w:bottom w:val="nil"/>
            </w:tcBorders>
          </w:tcPr>
          <w:p w14:paraId="43350E5D" w14:textId="77777777" w:rsidR="00D426EB" w:rsidRPr="00DB707E" w:rsidRDefault="00D426EB" w:rsidP="00A615F4">
            <w:pPr>
              <w:pStyle w:val="TAC"/>
              <w:rPr>
                <w:ins w:id="2916" w:author="RedCap - BigCR editor" w:date="2022-08-27T18:52:00Z"/>
              </w:rPr>
            </w:pPr>
          </w:p>
        </w:tc>
        <w:tc>
          <w:tcPr>
            <w:tcW w:w="767" w:type="dxa"/>
            <w:tcBorders>
              <w:top w:val="nil"/>
              <w:bottom w:val="nil"/>
            </w:tcBorders>
          </w:tcPr>
          <w:p w14:paraId="6574CFE3" w14:textId="77777777" w:rsidR="00D426EB" w:rsidRPr="00DB707E" w:rsidRDefault="00D426EB" w:rsidP="00A615F4">
            <w:pPr>
              <w:pStyle w:val="TAC"/>
              <w:rPr>
                <w:ins w:id="2917" w:author="RedCap - BigCR editor" w:date="2022-08-27T18:52:00Z"/>
              </w:rPr>
            </w:pPr>
          </w:p>
        </w:tc>
      </w:tr>
      <w:tr w:rsidR="00D426EB" w:rsidRPr="00DB707E" w14:paraId="177CD0DA" w14:textId="77777777" w:rsidTr="00A615F4">
        <w:trPr>
          <w:cantSplit/>
          <w:trHeight w:val="187"/>
          <w:jc w:val="center"/>
          <w:ins w:id="2918" w:author="RedCap - BigCR editor" w:date="2022-08-27T18:52:00Z"/>
        </w:trPr>
        <w:tc>
          <w:tcPr>
            <w:tcW w:w="1951" w:type="dxa"/>
            <w:tcBorders>
              <w:top w:val="nil"/>
            </w:tcBorders>
          </w:tcPr>
          <w:p w14:paraId="4A4E6476" w14:textId="77777777" w:rsidR="00D426EB" w:rsidRPr="00DB707E" w:rsidRDefault="00D426EB" w:rsidP="00A615F4">
            <w:pPr>
              <w:pStyle w:val="TAL"/>
              <w:rPr>
                <w:ins w:id="2919" w:author="RedCap - BigCR editor" w:date="2022-08-27T18:52:00Z"/>
              </w:rPr>
            </w:pPr>
          </w:p>
        </w:tc>
        <w:tc>
          <w:tcPr>
            <w:tcW w:w="1794" w:type="dxa"/>
            <w:tcBorders>
              <w:top w:val="nil"/>
            </w:tcBorders>
          </w:tcPr>
          <w:p w14:paraId="3C70CF25" w14:textId="77777777" w:rsidR="00D426EB" w:rsidRPr="00DB707E" w:rsidRDefault="00D426EB" w:rsidP="00A615F4">
            <w:pPr>
              <w:pStyle w:val="TAC"/>
              <w:rPr>
                <w:ins w:id="2920" w:author="RedCap - BigCR editor" w:date="2022-08-27T18:52:00Z"/>
                <w:rFonts w:cs="v4.2.0"/>
              </w:rPr>
            </w:pPr>
          </w:p>
        </w:tc>
        <w:tc>
          <w:tcPr>
            <w:tcW w:w="1418" w:type="dxa"/>
          </w:tcPr>
          <w:p w14:paraId="4EC794D5" w14:textId="77777777" w:rsidR="00D426EB" w:rsidRPr="00DB707E" w:rsidRDefault="00D426EB" w:rsidP="00A615F4">
            <w:pPr>
              <w:pStyle w:val="TAC"/>
              <w:rPr>
                <w:ins w:id="2921" w:author="RedCap - BigCR editor" w:date="2022-08-27T18:52:00Z"/>
                <w:rFonts w:cs="v4.2.0"/>
                <w:lang w:eastAsia="zh-CN"/>
              </w:rPr>
            </w:pPr>
            <w:ins w:id="2922" w:author="RedCap - BigCR editor" w:date="2022-08-27T18:52:00Z">
              <w:r w:rsidRPr="00DB707E">
                <w:rPr>
                  <w:rFonts w:cs="v4.2.0"/>
                  <w:lang w:eastAsia="zh-CN"/>
                </w:rPr>
                <w:t>3</w:t>
              </w:r>
            </w:ins>
          </w:p>
        </w:tc>
        <w:tc>
          <w:tcPr>
            <w:tcW w:w="992" w:type="dxa"/>
            <w:tcBorders>
              <w:top w:val="nil"/>
            </w:tcBorders>
          </w:tcPr>
          <w:p w14:paraId="59A599C7" w14:textId="77777777" w:rsidR="00D426EB" w:rsidRPr="00DB707E" w:rsidRDefault="00D426EB" w:rsidP="00A615F4">
            <w:pPr>
              <w:pStyle w:val="TAC"/>
              <w:rPr>
                <w:ins w:id="2923" w:author="RedCap - BigCR editor" w:date="2022-08-27T18:52:00Z"/>
              </w:rPr>
            </w:pPr>
          </w:p>
        </w:tc>
        <w:tc>
          <w:tcPr>
            <w:tcW w:w="851" w:type="dxa"/>
            <w:tcBorders>
              <w:top w:val="nil"/>
            </w:tcBorders>
          </w:tcPr>
          <w:p w14:paraId="41093E6F" w14:textId="77777777" w:rsidR="00D426EB" w:rsidRPr="00DB707E" w:rsidRDefault="00D426EB" w:rsidP="00A615F4">
            <w:pPr>
              <w:pStyle w:val="TAC"/>
              <w:rPr>
                <w:ins w:id="2924" w:author="RedCap - BigCR editor" w:date="2022-08-27T18:52:00Z"/>
              </w:rPr>
            </w:pPr>
          </w:p>
        </w:tc>
        <w:tc>
          <w:tcPr>
            <w:tcW w:w="899" w:type="dxa"/>
            <w:tcBorders>
              <w:top w:val="nil"/>
            </w:tcBorders>
          </w:tcPr>
          <w:p w14:paraId="1AAD0BAF" w14:textId="77777777" w:rsidR="00D426EB" w:rsidRPr="00DB707E" w:rsidRDefault="00D426EB" w:rsidP="00A615F4">
            <w:pPr>
              <w:pStyle w:val="TAC"/>
              <w:rPr>
                <w:ins w:id="2925" w:author="RedCap - BigCR editor" w:date="2022-08-27T18:52:00Z"/>
              </w:rPr>
            </w:pPr>
          </w:p>
        </w:tc>
        <w:tc>
          <w:tcPr>
            <w:tcW w:w="802" w:type="dxa"/>
            <w:tcBorders>
              <w:top w:val="nil"/>
            </w:tcBorders>
          </w:tcPr>
          <w:p w14:paraId="7BA5E680" w14:textId="77777777" w:rsidR="00D426EB" w:rsidRPr="00DB707E" w:rsidRDefault="00D426EB" w:rsidP="00A615F4">
            <w:pPr>
              <w:pStyle w:val="TAC"/>
              <w:rPr>
                <w:ins w:id="2926" w:author="RedCap - BigCR editor" w:date="2022-08-27T18:52:00Z"/>
              </w:rPr>
            </w:pPr>
          </w:p>
        </w:tc>
        <w:tc>
          <w:tcPr>
            <w:tcW w:w="850" w:type="dxa"/>
            <w:tcBorders>
              <w:top w:val="nil"/>
            </w:tcBorders>
          </w:tcPr>
          <w:p w14:paraId="2688C9F7" w14:textId="77777777" w:rsidR="00D426EB" w:rsidRPr="00DB707E" w:rsidRDefault="00D426EB" w:rsidP="00A615F4">
            <w:pPr>
              <w:pStyle w:val="TAC"/>
              <w:rPr>
                <w:ins w:id="2927" w:author="RedCap - BigCR editor" w:date="2022-08-27T18:52:00Z"/>
              </w:rPr>
            </w:pPr>
          </w:p>
        </w:tc>
        <w:tc>
          <w:tcPr>
            <w:tcW w:w="767" w:type="dxa"/>
            <w:tcBorders>
              <w:top w:val="nil"/>
            </w:tcBorders>
          </w:tcPr>
          <w:p w14:paraId="68B8E02B" w14:textId="77777777" w:rsidR="00D426EB" w:rsidRPr="00DB707E" w:rsidRDefault="00D426EB" w:rsidP="00A615F4">
            <w:pPr>
              <w:pStyle w:val="TAC"/>
              <w:rPr>
                <w:ins w:id="2928" w:author="RedCap - BigCR editor" w:date="2022-08-27T18:52:00Z"/>
              </w:rPr>
            </w:pPr>
          </w:p>
        </w:tc>
      </w:tr>
      <w:tr w:rsidR="00D426EB" w:rsidRPr="00DB707E" w14:paraId="2A28215D" w14:textId="77777777" w:rsidTr="00A615F4">
        <w:trPr>
          <w:cantSplit/>
          <w:trHeight w:val="187"/>
          <w:jc w:val="center"/>
          <w:ins w:id="2929" w:author="RedCap - BigCR editor" w:date="2022-08-27T18:52:00Z"/>
        </w:trPr>
        <w:tc>
          <w:tcPr>
            <w:tcW w:w="1951" w:type="dxa"/>
            <w:tcBorders>
              <w:bottom w:val="nil"/>
            </w:tcBorders>
          </w:tcPr>
          <w:p w14:paraId="2A64FF02" w14:textId="77777777" w:rsidR="00D426EB" w:rsidRPr="00DB707E" w:rsidRDefault="00D426EB" w:rsidP="00A615F4">
            <w:pPr>
              <w:pStyle w:val="TAL"/>
              <w:rPr>
                <w:ins w:id="2930" w:author="RedCap - BigCR editor" w:date="2022-08-27T18:52:00Z"/>
              </w:rPr>
            </w:pPr>
            <w:ins w:id="2931" w:author="RedCap - BigCR editor" w:date="2022-08-27T18:52:00Z">
              <w:r w:rsidRPr="00DB707E">
                <w:t xml:space="preserve">SS-RSRP </w:t>
              </w:r>
              <w:r w:rsidRPr="00DB707E">
                <w:rPr>
                  <w:vertAlign w:val="superscript"/>
                </w:rPr>
                <w:t>Note3</w:t>
              </w:r>
            </w:ins>
          </w:p>
        </w:tc>
        <w:tc>
          <w:tcPr>
            <w:tcW w:w="1794" w:type="dxa"/>
            <w:tcBorders>
              <w:bottom w:val="nil"/>
            </w:tcBorders>
          </w:tcPr>
          <w:p w14:paraId="7F97B1F6" w14:textId="77777777" w:rsidR="00D426EB" w:rsidRPr="00DB707E" w:rsidRDefault="00D426EB" w:rsidP="00A615F4">
            <w:pPr>
              <w:pStyle w:val="TAC"/>
              <w:rPr>
                <w:ins w:id="2932" w:author="RedCap - BigCR editor" w:date="2022-08-27T18:52:00Z"/>
                <w:rFonts w:cs="v4.2.0"/>
              </w:rPr>
            </w:pPr>
            <w:ins w:id="2933" w:author="RedCap - BigCR editor" w:date="2022-08-27T18:52:00Z">
              <w:r w:rsidRPr="00DB707E">
                <w:rPr>
                  <w:rFonts w:cs="v4.2.0"/>
                </w:rPr>
                <w:t>dBm/SCS</w:t>
              </w:r>
            </w:ins>
          </w:p>
        </w:tc>
        <w:tc>
          <w:tcPr>
            <w:tcW w:w="1418" w:type="dxa"/>
          </w:tcPr>
          <w:p w14:paraId="79931A15" w14:textId="77777777" w:rsidR="00D426EB" w:rsidRPr="00DB707E" w:rsidRDefault="00D426EB" w:rsidP="00A615F4">
            <w:pPr>
              <w:pStyle w:val="TAC"/>
              <w:rPr>
                <w:ins w:id="2934" w:author="RedCap - BigCR editor" w:date="2022-08-27T18:52:00Z"/>
                <w:rFonts w:cs="v4.2.0"/>
                <w:lang w:eastAsia="zh-CN"/>
              </w:rPr>
            </w:pPr>
            <w:ins w:id="2935" w:author="RedCap - BigCR editor" w:date="2022-08-27T18:52:00Z">
              <w:r w:rsidRPr="00DB707E">
                <w:rPr>
                  <w:rFonts w:cs="v4.2.0"/>
                  <w:lang w:eastAsia="zh-CN"/>
                </w:rPr>
                <w:t>1</w:t>
              </w:r>
              <w:r w:rsidRPr="00DB707E">
                <w:rPr>
                  <w:lang w:eastAsia="zh-CN"/>
                </w:rPr>
                <w:t>, 4</w:t>
              </w:r>
            </w:ins>
          </w:p>
        </w:tc>
        <w:tc>
          <w:tcPr>
            <w:tcW w:w="992" w:type="dxa"/>
          </w:tcPr>
          <w:p w14:paraId="1B5C913D" w14:textId="77777777" w:rsidR="00D426EB" w:rsidRPr="00DB707E" w:rsidRDefault="00D426EB" w:rsidP="00A615F4">
            <w:pPr>
              <w:pStyle w:val="TAC"/>
              <w:rPr>
                <w:ins w:id="2936" w:author="RedCap - BigCR editor" w:date="2022-08-27T18:52:00Z"/>
                <w:lang w:eastAsia="zh-CN"/>
              </w:rPr>
            </w:pPr>
            <w:ins w:id="2937" w:author="RedCap - BigCR editor" w:date="2022-08-27T18:52:00Z">
              <w:r w:rsidRPr="00DB707E">
                <w:rPr>
                  <w:rFonts w:cs="Arial"/>
                  <w:lang w:eastAsia="zh-CN"/>
                </w:rPr>
                <w:t>-84</w:t>
              </w:r>
            </w:ins>
          </w:p>
        </w:tc>
        <w:tc>
          <w:tcPr>
            <w:tcW w:w="851" w:type="dxa"/>
          </w:tcPr>
          <w:p w14:paraId="493CA382" w14:textId="77777777" w:rsidR="00D426EB" w:rsidRPr="00DB707E" w:rsidRDefault="00D426EB" w:rsidP="00A615F4">
            <w:pPr>
              <w:pStyle w:val="TAC"/>
              <w:rPr>
                <w:ins w:id="2938" w:author="RedCap - BigCR editor" w:date="2022-08-27T18:52:00Z"/>
                <w:lang w:eastAsia="zh-CN"/>
              </w:rPr>
            </w:pPr>
            <w:ins w:id="2939" w:author="RedCap - BigCR editor" w:date="2022-08-27T18:52:00Z">
              <w:r w:rsidRPr="00DB707E">
                <w:rPr>
                  <w:rFonts w:cs="Arial"/>
                  <w:lang w:eastAsia="zh-CN"/>
                </w:rPr>
                <w:t>-84</w:t>
              </w:r>
            </w:ins>
          </w:p>
        </w:tc>
        <w:tc>
          <w:tcPr>
            <w:tcW w:w="899" w:type="dxa"/>
          </w:tcPr>
          <w:p w14:paraId="36597D9B" w14:textId="77777777" w:rsidR="00D426EB" w:rsidRPr="00DB707E" w:rsidRDefault="00D426EB" w:rsidP="00A615F4">
            <w:pPr>
              <w:pStyle w:val="TAC"/>
              <w:rPr>
                <w:ins w:id="2940" w:author="RedCap - BigCR editor" w:date="2022-08-27T18:52:00Z"/>
                <w:lang w:eastAsia="zh-CN"/>
              </w:rPr>
            </w:pPr>
            <w:ins w:id="2941" w:author="RedCap - BigCR editor" w:date="2022-08-27T18:52:00Z">
              <w:r w:rsidRPr="00DB707E">
                <w:rPr>
                  <w:rFonts w:cs="Arial"/>
                  <w:lang w:eastAsia="zh-CN"/>
                </w:rPr>
                <w:t>-84</w:t>
              </w:r>
            </w:ins>
          </w:p>
        </w:tc>
        <w:tc>
          <w:tcPr>
            <w:tcW w:w="802" w:type="dxa"/>
          </w:tcPr>
          <w:p w14:paraId="223472CF" w14:textId="77777777" w:rsidR="00D426EB" w:rsidRPr="00DB707E" w:rsidRDefault="00D426EB" w:rsidP="00A615F4">
            <w:pPr>
              <w:pStyle w:val="TAC"/>
              <w:rPr>
                <w:ins w:id="2942" w:author="RedCap - BigCR editor" w:date="2022-08-27T18:52:00Z"/>
                <w:lang w:eastAsia="zh-CN"/>
              </w:rPr>
            </w:pPr>
            <w:ins w:id="2943" w:author="RedCap - BigCR editor" w:date="2022-08-27T18:52:00Z">
              <w:r w:rsidRPr="00DB707E">
                <w:rPr>
                  <w:rFonts w:cs="Arial"/>
                  <w:lang w:eastAsia="zh-CN"/>
                </w:rPr>
                <w:t>-102</w:t>
              </w:r>
            </w:ins>
          </w:p>
        </w:tc>
        <w:tc>
          <w:tcPr>
            <w:tcW w:w="850" w:type="dxa"/>
          </w:tcPr>
          <w:p w14:paraId="51253E53" w14:textId="77777777" w:rsidR="00D426EB" w:rsidRPr="00DB707E" w:rsidRDefault="00D426EB" w:rsidP="00A615F4">
            <w:pPr>
              <w:pStyle w:val="TAC"/>
              <w:rPr>
                <w:ins w:id="2944" w:author="RedCap - BigCR editor" w:date="2022-08-27T18:52:00Z"/>
              </w:rPr>
            </w:pPr>
            <w:ins w:id="2945" w:author="RedCap - BigCR editor" w:date="2022-08-27T18:52:00Z">
              <w:r w:rsidRPr="00DB707E">
                <w:t>-infinity</w:t>
              </w:r>
            </w:ins>
          </w:p>
        </w:tc>
        <w:tc>
          <w:tcPr>
            <w:tcW w:w="767" w:type="dxa"/>
          </w:tcPr>
          <w:p w14:paraId="1CD4C8CD" w14:textId="77777777" w:rsidR="00D426EB" w:rsidRPr="00DB707E" w:rsidRDefault="00D426EB" w:rsidP="00A615F4">
            <w:pPr>
              <w:pStyle w:val="TAC"/>
              <w:rPr>
                <w:ins w:id="2946" w:author="RedCap - BigCR editor" w:date="2022-08-27T18:52:00Z"/>
                <w:lang w:eastAsia="zh-CN"/>
              </w:rPr>
            </w:pPr>
            <w:ins w:id="2947" w:author="RedCap - BigCR editor" w:date="2022-08-27T18:52:00Z">
              <w:r w:rsidRPr="00DB707E">
                <w:rPr>
                  <w:rFonts w:cs="Arial"/>
                  <w:lang w:eastAsia="zh-CN"/>
                </w:rPr>
                <w:t>-86</w:t>
              </w:r>
            </w:ins>
          </w:p>
        </w:tc>
      </w:tr>
      <w:tr w:rsidR="00D426EB" w:rsidRPr="00DB707E" w14:paraId="28325E9B" w14:textId="77777777" w:rsidTr="00A615F4">
        <w:trPr>
          <w:cantSplit/>
          <w:trHeight w:val="187"/>
          <w:jc w:val="center"/>
          <w:ins w:id="2948" w:author="RedCap - BigCR editor" w:date="2022-08-27T18:52:00Z"/>
        </w:trPr>
        <w:tc>
          <w:tcPr>
            <w:tcW w:w="1951" w:type="dxa"/>
            <w:tcBorders>
              <w:top w:val="nil"/>
              <w:bottom w:val="nil"/>
            </w:tcBorders>
          </w:tcPr>
          <w:p w14:paraId="6094ABCC" w14:textId="77777777" w:rsidR="00D426EB" w:rsidRPr="00DB707E" w:rsidRDefault="00D426EB" w:rsidP="00A615F4">
            <w:pPr>
              <w:pStyle w:val="TAL"/>
              <w:rPr>
                <w:ins w:id="2949" w:author="RedCap - BigCR editor" w:date="2022-08-27T18:52:00Z"/>
              </w:rPr>
            </w:pPr>
          </w:p>
        </w:tc>
        <w:tc>
          <w:tcPr>
            <w:tcW w:w="1794" w:type="dxa"/>
            <w:tcBorders>
              <w:top w:val="nil"/>
              <w:bottom w:val="nil"/>
            </w:tcBorders>
          </w:tcPr>
          <w:p w14:paraId="428FA818" w14:textId="77777777" w:rsidR="00D426EB" w:rsidRPr="00DB707E" w:rsidRDefault="00D426EB" w:rsidP="00A615F4">
            <w:pPr>
              <w:pStyle w:val="TAC"/>
              <w:rPr>
                <w:ins w:id="2950" w:author="RedCap - BigCR editor" w:date="2022-08-27T18:52:00Z"/>
                <w:rFonts w:cs="v4.2.0"/>
              </w:rPr>
            </w:pPr>
          </w:p>
        </w:tc>
        <w:tc>
          <w:tcPr>
            <w:tcW w:w="1418" w:type="dxa"/>
          </w:tcPr>
          <w:p w14:paraId="1C308BA5" w14:textId="77777777" w:rsidR="00D426EB" w:rsidRPr="00DB707E" w:rsidRDefault="00D426EB" w:rsidP="00A615F4">
            <w:pPr>
              <w:pStyle w:val="TAC"/>
              <w:rPr>
                <w:ins w:id="2951" w:author="RedCap - BigCR editor" w:date="2022-08-27T18:52:00Z"/>
                <w:rFonts w:cs="v4.2.0"/>
                <w:lang w:eastAsia="zh-CN"/>
              </w:rPr>
            </w:pPr>
            <w:ins w:id="2952" w:author="RedCap - BigCR editor" w:date="2022-08-27T18:52:00Z">
              <w:r w:rsidRPr="00DB707E">
                <w:rPr>
                  <w:rFonts w:cs="v4.2.0"/>
                  <w:lang w:eastAsia="zh-CN"/>
                </w:rPr>
                <w:t>2</w:t>
              </w:r>
            </w:ins>
          </w:p>
        </w:tc>
        <w:tc>
          <w:tcPr>
            <w:tcW w:w="992" w:type="dxa"/>
          </w:tcPr>
          <w:p w14:paraId="0D69F423" w14:textId="77777777" w:rsidR="00D426EB" w:rsidRPr="00DB707E" w:rsidRDefault="00D426EB" w:rsidP="00A615F4">
            <w:pPr>
              <w:pStyle w:val="TAC"/>
              <w:rPr>
                <w:ins w:id="2953" w:author="RedCap - BigCR editor" w:date="2022-08-27T18:52:00Z"/>
                <w:lang w:eastAsia="zh-CN"/>
              </w:rPr>
            </w:pPr>
            <w:ins w:id="2954" w:author="RedCap - BigCR editor" w:date="2022-08-27T18:52:00Z">
              <w:r w:rsidRPr="00DB707E">
                <w:rPr>
                  <w:rFonts w:cs="Arial"/>
                  <w:lang w:eastAsia="zh-CN"/>
                </w:rPr>
                <w:t>-84</w:t>
              </w:r>
            </w:ins>
          </w:p>
        </w:tc>
        <w:tc>
          <w:tcPr>
            <w:tcW w:w="851" w:type="dxa"/>
          </w:tcPr>
          <w:p w14:paraId="34C7A939" w14:textId="77777777" w:rsidR="00D426EB" w:rsidRPr="00DB707E" w:rsidRDefault="00D426EB" w:rsidP="00A615F4">
            <w:pPr>
              <w:pStyle w:val="TAC"/>
              <w:rPr>
                <w:ins w:id="2955" w:author="RedCap - BigCR editor" w:date="2022-08-27T18:52:00Z"/>
                <w:lang w:eastAsia="zh-CN"/>
              </w:rPr>
            </w:pPr>
            <w:ins w:id="2956" w:author="RedCap - BigCR editor" w:date="2022-08-27T18:52:00Z">
              <w:r w:rsidRPr="00DB707E">
                <w:rPr>
                  <w:rFonts w:cs="Arial"/>
                  <w:lang w:eastAsia="zh-CN"/>
                </w:rPr>
                <w:t>-84</w:t>
              </w:r>
            </w:ins>
          </w:p>
        </w:tc>
        <w:tc>
          <w:tcPr>
            <w:tcW w:w="899" w:type="dxa"/>
          </w:tcPr>
          <w:p w14:paraId="6AB3C69F" w14:textId="77777777" w:rsidR="00D426EB" w:rsidRPr="00DB707E" w:rsidRDefault="00D426EB" w:rsidP="00A615F4">
            <w:pPr>
              <w:pStyle w:val="TAC"/>
              <w:rPr>
                <w:ins w:id="2957" w:author="RedCap - BigCR editor" w:date="2022-08-27T18:52:00Z"/>
                <w:lang w:eastAsia="zh-CN"/>
              </w:rPr>
            </w:pPr>
            <w:ins w:id="2958" w:author="RedCap - BigCR editor" w:date="2022-08-27T18:52:00Z">
              <w:r w:rsidRPr="00DB707E">
                <w:rPr>
                  <w:rFonts w:cs="Arial"/>
                  <w:lang w:eastAsia="zh-CN"/>
                </w:rPr>
                <w:t>-84</w:t>
              </w:r>
            </w:ins>
          </w:p>
        </w:tc>
        <w:tc>
          <w:tcPr>
            <w:tcW w:w="802" w:type="dxa"/>
          </w:tcPr>
          <w:p w14:paraId="0DD7B694" w14:textId="77777777" w:rsidR="00D426EB" w:rsidRPr="00DB707E" w:rsidRDefault="00D426EB" w:rsidP="00A615F4">
            <w:pPr>
              <w:pStyle w:val="TAC"/>
              <w:rPr>
                <w:ins w:id="2959" w:author="RedCap - BigCR editor" w:date="2022-08-27T18:52:00Z"/>
                <w:lang w:eastAsia="zh-CN"/>
              </w:rPr>
            </w:pPr>
            <w:ins w:id="2960" w:author="RedCap - BigCR editor" w:date="2022-08-27T18:52:00Z">
              <w:r w:rsidRPr="00DB707E">
                <w:rPr>
                  <w:rFonts w:cs="Arial"/>
                  <w:lang w:eastAsia="zh-CN"/>
                </w:rPr>
                <w:t>-102</w:t>
              </w:r>
            </w:ins>
          </w:p>
        </w:tc>
        <w:tc>
          <w:tcPr>
            <w:tcW w:w="850" w:type="dxa"/>
          </w:tcPr>
          <w:p w14:paraId="27840610" w14:textId="77777777" w:rsidR="00D426EB" w:rsidRPr="00DB707E" w:rsidRDefault="00D426EB" w:rsidP="00A615F4">
            <w:pPr>
              <w:pStyle w:val="TAC"/>
              <w:rPr>
                <w:ins w:id="2961" w:author="RedCap - BigCR editor" w:date="2022-08-27T18:52:00Z"/>
              </w:rPr>
            </w:pPr>
            <w:ins w:id="2962" w:author="RedCap - BigCR editor" w:date="2022-08-27T18:52:00Z">
              <w:r w:rsidRPr="00DB707E">
                <w:t>-infinity</w:t>
              </w:r>
            </w:ins>
          </w:p>
        </w:tc>
        <w:tc>
          <w:tcPr>
            <w:tcW w:w="767" w:type="dxa"/>
          </w:tcPr>
          <w:p w14:paraId="0EE9536E" w14:textId="77777777" w:rsidR="00D426EB" w:rsidRPr="00DB707E" w:rsidRDefault="00D426EB" w:rsidP="00A615F4">
            <w:pPr>
              <w:pStyle w:val="TAC"/>
              <w:rPr>
                <w:ins w:id="2963" w:author="RedCap - BigCR editor" w:date="2022-08-27T18:52:00Z"/>
                <w:lang w:eastAsia="zh-CN"/>
              </w:rPr>
            </w:pPr>
            <w:ins w:id="2964" w:author="RedCap - BigCR editor" w:date="2022-08-27T18:52:00Z">
              <w:r w:rsidRPr="00DB707E">
                <w:rPr>
                  <w:rFonts w:cs="Arial"/>
                  <w:lang w:eastAsia="zh-CN"/>
                </w:rPr>
                <w:t>-86</w:t>
              </w:r>
            </w:ins>
          </w:p>
        </w:tc>
      </w:tr>
      <w:tr w:rsidR="00D426EB" w:rsidRPr="00DB707E" w14:paraId="34B1F472" w14:textId="77777777" w:rsidTr="00A615F4">
        <w:trPr>
          <w:cantSplit/>
          <w:trHeight w:val="187"/>
          <w:jc w:val="center"/>
          <w:ins w:id="2965" w:author="RedCap - BigCR editor" w:date="2022-08-27T18:52:00Z"/>
        </w:trPr>
        <w:tc>
          <w:tcPr>
            <w:tcW w:w="1951" w:type="dxa"/>
            <w:tcBorders>
              <w:top w:val="nil"/>
            </w:tcBorders>
          </w:tcPr>
          <w:p w14:paraId="2F642A44" w14:textId="77777777" w:rsidR="00D426EB" w:rsidRPr="00DB707E" w:rsidRDefault="00D426EB" w:rsidP="00A615F4">
            <w:pPr>
              <w:pStyle w:val="TAL"/>
              <w:rPr>
                <w:ins w:id="2966" w:author="RedCap - BigCR editor" w:date="2022-08-27T18:52:00Z"/>
              </w:rPr>
            </w:pPr>
          </w:p>
        </w:tc>
        <w:tc>
          <w:tcPr>
            <w:tcW w:w="1794" w:type="dxa"/>
            <w:tcBorders>
              <w:top w:val="nil"/>
            </w:tcBorders>
          </w:tcPr>
          <w:p w14:paraId="30B630E5" w14:textId="77777777" w:rsidR="00D426EB" w:rsidRPr="00DB707E" w:rsidRDefault="00D426EB" w:rsidP="00A615F4">
            <w:pPr>
              <w:pStyle w:val="TAC"/>
              <w:rPr>
                <w:ins w:id="2967" w:author="RedCap - BigCR editor" w:date="2022-08-27T18:52:00Z"/>
                <w:rFonts w:cs="v4.2.0"/>
              </w:rPr>
            </w:pPr>
          </w:p>
        </w:tc>
        <w:tc>
          <w:tcPr>
            <w:tcW w:w="1418" w:type="dxa"/>
          </w:tcPr>
          <w:p w14:paraId="587E91E3" w14:textId="77777777" w:rsidR="00D426EB" w:rsidRPr="00DB707E" w:rsidRDefault="00D426EB" w:rsidP="00A615F4">
            <w:pPr>
              <w:pStyle w:val="TAC"/>
              <w:rPr>
                <w:ins w:id="2968" w:author="RedCap - BigCR editor" w:date="2022-08-27T18:52:00Z"/>
                <w:rFonts w:cs="v4.2.0"/>
                <w:lang w:eastAsia="zh-CN"/>
              </w:rPr>
            </w:pPr>
            <w:ins w:id="2969" w:author="RedCap - BigCR editor" w:date="2022-08-27T18:52:00Z">
              <w:r w:rsidRPr="00DB707E">
                <w:rPr>
                  <w:rFonts w:cs="v4.2.0"/>
                  <w:lang w:eastAsia="zh-CN"/>
                </w:rPr>
                <w:t>3</w:t>
              </w:r>
            </w:ins>
          </w:p>
        </w:tc>
        <w:tc>
          <w:tcPr>
            <w:tcW w:w="992" w:type="dxa"/>
          </w:tcPr>
          <w:p w14:paraId="0AAFA35C" w14:textId="77777777" w:rsidR="00D426EB" w:rsidRPr="00DB707E" w:rsidRDefault="00D426EB" w:rsidP="00A615F4">
            <w:pPr>
              <w:pStyle w:val="TAC"/>
              <w:rPr>
                <w:ins w:id="2970" w:author="RedCap - BigCR editor" w:date="2022-08-27T18:52:00Z"/>
                <w:lang w:eastAsia="zh-CN"/>
              </w:rPr>
            </w:pPr>
            <w:ins w:id="2971" w:author="RedCap - BigCR editor" w:date="2022-08-27T18:52:00Z">
              <w:r w:rsidRPr="00DB707E">
                <w:rPr>
                  <w:lang w:eastAsia="zh-CN"/>
                </w:rPr>
                <w:t>-81</w:t>
              </w:r>
            </w:ins>
          </w:p>
        </w:tc>
        <w:tc>
          <w:tcPr>
            <w:tcW w:w="851" w:type="dxa"/>
          </w:tcPr>
          <w:p w14:paraId="0F1AB77F" w14:textId="77777777" w:rsidR="00D426EB" w:rsidRPr="00DB707E" w:rsidRDefault="00D426EB" w:rsidP="00A615F4">
            <w:pPr>
              <w:pStyle w:val="TAC"/>
              <w:rPr>
                <w:ins w:id="2972" w:author="RedCap - BigCR editor" w:date="2022-08-27T18:52:00Z"/>
                <w:lang w:eastAsia="zh-CN"/>
              </w:rPr>
            </w:pPr>
            <w:ins w:id="2973" w:author="RedCap - BigCR editor" w:date="2022-08-27T18:52:00Z">
              <w:r w:rsidRPr="00DB707E">
                <w:rPr>
                  <w:lang w:eastAsia="zh-CN"/>
                </w:rPr>
                <w:t>-81</w:t>
              </w:r>
            </w:ins>
          </w:p>
        </w:tc>
        <w:tc>
          <w:tcPr>
            <w:tcW w:w="899" w:type="dxa"/>
          </w:tcPr>
          <w:p w14:paraId="0EFE4A06" w14:textId="77777777" w:rsidR="00D426EB" w:rsidRPr="00DB707E" w:rsidRDefault="00D426EB" w:rsidP="00A615F4">
            <w:pPr>
              <w:pStyle w:val="TAC"/>
              <w:rPr>
                <w:ins w:id="2974" w:author="RedCap - BigCR editor" w:date="2022-08-27T18:52:00Z"/>
                <w:lang w:eastAsia="zh-CN"/>
              </w:rPr>
            </w:pPr>
            <w:ins w:id="2975" w:author="RedCap - BigCR editor" w:date="2022-08-27T18:52:00Z">
              <w:r w:rsidRPr="00DB707E">
                <w:rPr>
                  <w:lang w:eastAsia="zh-CN"/>
                </w:rPr>
                <w:t>-81</w:t>
              </w:r>
            </w:ins>
          </w:p>
        </w:tc>
        <w:tc>
          <w:tcPr>
            <w:tcW w:w="802" w:type="dxa"/>
          </w:tcPr>
          <w:p w14:paraId="4C6A7536" w14:textId="77777777" w:rsidR="00D426EB" w:rsidRPr="00DB707E" w:rsidRDefault="00D426EB" w:rsidP="00A615F4">
            <w:pPr>
              <w:pStyle w:val="TAC"/>
              <w:rPr>
                <w:ins w:id="2976" w:author="RedCap - BigCR editor" w:date="2022-08-27T18:52:00Z"/>
                <w:lang w:eastAsia="zh-CN"/>
              </w:rPr>
            </w:pPr>
            <w:ins w:id="2977" w:author="RedCap - BigCR editor" w:date="2022-08-27T18:52:00Z">
              <w:r w:rsidRPr="00DB707E">
                <w:rPr>
                  <w:lang w:eastAsia="zh-CN"/>
                </w:rPr>
                <w:t>-99</w:t>
              </w:r>
            </w:ins>
          </w:p>
        </w:tc>
        <w:tc>
          <w:tcPr>
            <w:tcW w:w="850" w:type="dxa"/>
          </w:tcPr>
          <w:p w14:paraId="2B1F78D4" w14:textId="77777777" w:rsidR="00D426EB" w:rsidRPr="00DB707E" w:rsidRDefault="00D426EB" w:rsidP="00A615F4">
            <w:pPr>
              <w:pStyle w:val="TAC"/>
              <w:rPr>
                <w:ins w:id="2978" w:author="RedCap - BigCR editor" w:date="2022-08-27T18:52:00Z"/>
              </w:rPr>
            </w:pPr>
            <w:ins w:id="2979" w:author="RedCap - BigCR editor" w:date="2022-08-27T18:52:00Z">
              <w:r w:rsidRPr="00DB707E">
                <w:t>-infinity</w:t>
              </w:r>
            </w:ins>
          </w:p>
        </w:tc>
        <w:tc>
          <w:tcPr>
            <w:tcW w:w="767" w:type="dxa"/>
          </w:tcPr>
          <w:p w14:paraId="716B192E" w14:textId="77777777" w:rsidR="00D426EB" w:rsidRPr="00DB707E" w:rsidRDefault="00D426EB" w:rsidP="00A615F4">
            <w:pPr>
              <w:pStyle w:val="TAC"/>
              <w:rPr>
                <w:ins w:id="2980" w:author="RedCap - BigCR editor" w:date="2022-08-27T18:52:00Z"/>
                <w:lang w:eastAsia="zh-CN"/>
              </w:rPr>
            </w:pPr>
            <w:ins w:id="2981" w:author="RedCap - BigCR editor" w:date="2022-08-27T18:52:00Z">
              <w:r w:rsidRPr="00DB707E">
                <w:rPr>
                  <w:lang w:eastAsia="zh-CN"/>
                </w:rPr>
                <w:t>-83</w:t>
              </w:r>
            </w:ins>
          </w:p>
        </w:tc>
      </w:tr>
      <w:tr w:rsidR="00D426EB" w:rsidRPr="00DB707E" w14:paraId="2CDF2151" w14:textId="77777777" w:rsidTr="00A615F4">
        <w:trPr>
          <w:cantSplit/>
          <w:trHeight w:val="187"/>
          <w:jc w:val="center"/>
          <w:ins w:id="2982" w:author="RedCap - BigCR editor" w:date="2022-08-27T18:52:00Z"/>
        </w:trPr>
        <w:tc>
          <w:tcPr>
            <w:tcW w:w="1951" w:type="dxa"/>
            <w:tcBorders>
              <w:bottom w:val="nil"/>
            </w:tcBorders>
          </w:tcPr>
          <w:p w14:paraId="29FB8146" w14:textId="77777777" w:rsidR="00D426EB" w:rsidRPr="00DB707E" w:rsidRDefault="00D426EB" w:rsidP="00A615F4">
            <w:pPr>
              <w:pStyle w:val="TAL"/>
              <w:rPr>
                <w:ins w:id="2983" w:author="RedCap - BigCR editor" w:date="2022-08-27T18:52:00Z"/>
              </w:rPr>
            </w:pPr>
            <w:ins w:id="2984" w:author="RedCap - BigCR editor" w:date="2022-08-27T18:52:00Z">
              <w:r w:rsidRPr="00DB707E">
                <w:t>Io</w:t>
              </w:r>
            </w:ins>
          </w:p>
        </w:tc>
        <w:tc>
          <w:tcPr>
            <w:tcW w:w="1794" w:type="dxa"/>
          </w:tcPr>
          <w:p w14:paraId="309B1553" w14:textId="77777777" w:rsidR="00D426EB" w:rsidRPr="00DB707E" w:rsidRDefault="00D426EB" w:rsidP="00A615F4">
            <w:pPr>
              <w:pStyle w:val="TAC"/>
              <w:rPr>
                <w:ins w:id="2985" w:author="RedCap - BigCR editor" w:date="2022-08-27T18:52:00Z"/>
                <w:rFonts w:cs="v4.2.0"/>
                <w:lang w:eastAsia="zh-CN"/>
              </w:rPr>
            </w:pPr>
            <w:ins w:id="2986" w:author="RedCap - BigCR editor" w:date="2022-08-27T18:52:00Z">
              <w:r w:rsidRPr="00DB707E">
                <w:rPr>
                  <w:rFonts w:cs="v4.2.0"/>
                  <w:lang w:eastAsia="zh-CN"/>
                </w:rPr>
                <w:t>dBm/9.36 MHz</w:t>
              </w:r>
            </w:ins>
          </w:p>
        </w:tc>
        <w:tc>
          <w:tcPr>
            <w:tcW w:w="1418" w:type="dxa"/>
          </w:tcPr>
          <w:p w14:paraId="488DE226" w14:textId="77777777" w:rsidR="00D426EB" w:rsidRPr="00DB707E" w:rsidRDefault="00D426EB" w:rsidP="00A615F4">
            <w:pPr>
              <w:pStyle w:val="TAC"/>
              <w:rPr>
                <w:ins w:id="2987" w:author="RedCap - BigCR editor" w:date="2022-08-27T18:52:00Z"/>
                <w:rFonts w:cs="v4.2.0"/>
                <w:lang w:eastAsia="zh-CN"/>
              </w:rPr>
            </w:pPr>
            <w:ins w:id="2988" w:author="RedCap - BigCR editor" w:date="2022-08-27T18:52:00Z">
              <w:r w:rsidRPr="00DB707E">
                <w:rPr>
                  <w:rFonts w:cs="v4.2.0"/>
                  <w:lang w:eastAsia="zh-CN"/>
                </w:rPr>
                <w:t>1</w:t>
              </w:r>
              <w:r w:rsidRPr="00DB707E">
                <w:rPr>
                  <w:lang w:eastAsia="zh-CN"/>
                </w:rPr>
                <w:t>, 4</w:t>
              </w:r>
            </w:ins>
          </w:p>
        </w:tc>
        <w:tc>
          <w:tcPr>
            <w:tcW w:w="992" w:type="dxa"/>
          </w:tcPr>
          <w:p w14:paraId="0629B336" w14:textId="77777777" w:rsidR="00D426EB" w:rsidRPr="00DB707E" w:rsidRDefault="00D426EB" w:rsidP="00A615F4">
            <w:pPr>
              <w:pStyle w:val="TAC"/>
              <w:rPr>
                <w:ins w:id="2989" w:author="RedCap - BigCR editor" w:date="2022-08-27T18:52:00Z"/>
                <w:lang w:eastAsia="zh-CN"/>
              </w:rPr>
            </w:pPr>
            <w:ins w:id="2990" w:author="RedCap - BigCR editor" w:date="2022-08-27T18:52:00Z">
              <w:r w:rsidRPr="00DB707E">
                <w:rPr>
                  <w:rFonts w:cs="Arial"/>
                  <w:lang w:eastAsia="zh-CN"/>
                </w:rPr>
                <w:t>-55.88</w:t>
              </w:r>
            </w:ins>
          </w:p>
        </w:tc>
        <w:tc>
          <w:tcPr>
            <w:tcW w:w="851" w:type="dxa"/>
          </w:tcPr>
          <w:p w14:paraId="08CCC535" w14:textId="77777777" w:rsidR="00D426EB" w:rsidRPr="00DB707E" w:rsidRDefault="00D426EB" w:rsidP="00A615F4">
            <w:pPr>
              <w:pStyle w:val="TAC"/>
              <w:rPr>
                <w:ins w:id="2991" w:author="RedCap - BigCR editor" w:date="2022-08-27T18:52:00Z"/>
                <w:lang w:eastAsia="zh-CN"/>
              </w:rPr>
            </w:pPr>
            <w:ins w:id="2992" w:author="RedCap - BigCR editor" w:date="2022-08-27T18:52:00Z">
              <w:r w:rsidRPr="00DB707E">
                <w:rPr>
                  <w:rFonts w:cs="Arial"/>
                  <w:lang w:eastAsia="zh-CN"/>
                </w:rPr>
                <w:t>-55.88</w:t>
              </w:r>
            </w:ins>
          </w:p>
        </w:tc>
        <w:tc>
          <w:tcPr>
            <w:tcW w:w="899" w:type="dxa"/>
          </w:tcPr>
          <w:p w14:paraId="32B64AA3" w14:textId="77777777" w:rsidR="00D426EB" w:rsidRPr="00DB707E" w:rsidRDefault="00D426EB" w:rsidP="00A615F4">
            <w:pPr>
              <w:pStyle w:val="TAC"/>
              <w:rPr>
                <w:ins w:id="2993" w:author="RedCap - BigCR editor" w:date="2022-08-27T18:52:00Z"/>
                <w:lang w:eastAsia="zh-CN"/>
              </w:rPr>
            </w:pPr>
            <w:ins w:id="2994" w:author="RedCap - BigCR editor" w:date="2022-08-27T18:52:00Z">
              <w:r w:rsidRPr="00DB707E">
                <w:rPr>
                  <w:rFonts w:cs="Arial"/>
                  <w:lang w:eastAsia="zh-CN"/>
                </w:rPr>
                <w:t>-55.88</w:t>
              </w:r>
            </w:ins>
          </w:p>
        </w:tc>
        <w:tc>
          <w:tcPr>
            <w:tcW w:w="802" w:type="dxa"/>
          </w:tcPr>
          <w:p w14:paraId="165A1487" w14:textId="77777777" w:rsidR="00D426EB" w:rsidRPr="00DB707E" w:rsidRDefault="00D426EB" w:rsidP="00A615F4">
            <w:pPr>
              <w:pStyle w:val="TAC"/>
              <w:rPr>
                <w:ins w:id="2995" w:author="RedCap - BigCR editor" w:date="2022-08-27T18:52:00Z"/>
                <w:lang w:eastAsia="zh-CN"/>
              </w:rPr>
            </w:pPr>
            <w:ins w:id="2996" w:author="RedCap - BigCR editor" w:date="2022-08-27T18:52:00Z">
              <w:r w:rsidRPr="00DB707E">
                <w:rPr>
                  <w:rFonts w:cs="Arial"/>
                  <w:lang w:eastAsia="zh-CN"/>
                </w:rPr>
                <w:t>-68.60</w:t>
              </w:r>
            </w:ins>
          </w:p>
        </w:tc>
        <w:tc>
          <w:tcPr>
            <w:tcW w:w="850" w:type="dxa"/>
          </w:tcPr>
          <w:p w14:paraId="18D23332" w14:textId="77777777" w:rsidR="00D426EB" w:rsidRPr="00DB707E" w:rsidRDefault="00D426EB" w:rsidP="00A615F4">
            <w:pPr>
              <w:pStyle w:val="TAC"/>
              <w:rPr>
                <w:ins w:id="2997" w:author="RedCap - BigCR editor" w:date="2022-08-27T18:52:00Z"/>
              </w:rPr>
            </w:pPr>
            <w:ins w:id="2998" w:author="RedCap - BigCR editor" w:date="2022-08-27T18:52:00Z">
              <w:r w:rsidRPr="00DB707E">
                <w:t>-70.05</w:t>
              </w:r>
            </w:ins>
          </w:p>
        </w:tc>
        <w:tc>
          <w:tcPr>
            <w:tcW w:w="767" w:type="dxa"/>
          </w:tcPr>
          <w:p w14:paraId="5302C8D3" w14:textId="77777777" w:rsidR="00D426EB" w:rsidRPr="00DB707E" w:rsidRDefault="00D426EB" w:rsidP="00A615F4">
            <w:pPr>
              <w:pStyle w:val="TAC"/>
              <w:rPr>
                <w:ins w:id="2999" w:author="RedCap - BigCR editor" w:date="2022-08-27T18:52:00Z"/>
                <w:lang w:eastAsia="zh-CN"/>
              </w:rPr>
            </w:pPr>
            <w:ins w:id="3000" w:author="RedCap - BigCR editor" w:date="2022-08-27T18:52:00Z">
              <w:r w:rsidRPr="00DB707E">
                <w:rPr>
                  <w:rFonts w:cs="Arial"/>
                  <w:lang w:eastAsia="zh-CN"/>
                </w:rPr>
                <w:t>-57.78</w:t>
              </w:r>
            </w:ins>
          </w:p>
        </w:tc>
      </w:tr>
      <w:tr w:rsidR="00D426EB" w:rsidRPr="00DB707E" w14:paraId="14379D0D" w14:textId="77777777" w:rsidTr="00A615F4">
        <w:trPr>
          <w:cantSplit/>
          <w:trHeight w:val="187"/>
          <w:jc w:val="center"/>
          <w:ins w:id="3001" w:author="RedCap - BigCR editor" w:date="2022-08-27T18:52:00Z"/>
        </w:trPr>
        <w:tc>
          <w:tcPr>
            <w:tcW w:w="1951" w:type="dxa"/>
            <w:tcBorders>
              <w:top w:val="nil"/>
              <w:bottom w:val="nil"/>
            </w:tcBorders>
          </w:tcPr>
          <w:p w14:paraId="070DF207" w14:textId="77777777" w:rsidR="00D426EB" w:rsidRPr="00DB707E" w:rsidRDefault="00D426EB" w:rsidP="00A615F4">
            <w:pPr>
              <w:pStyle w:val="TAL"/>
              <w:rPr>
                <w:ins w:id="3002" w:author="RedCap - BigCR editor" w:date="2022-08-27T18:52:00Z"/>
              </w:rPr>
            </w:pPr>
          </w:p>
        </w:tc>
        <w:tc>
          <w:tcPr>
            <w:tcW w:w="1794" w:type="dxa"/>
          </w:tcPr>
          <w:p w14:paraId="3D0AA29A" w14:textId="77777777" w:rsidR="00D426EB" w:rsidRPr="00DB707E" w:rsidRDefault="00D426EB" w:rsidP="00A615F4">
            <w:pPr>
              <w:pStyle w:val="TAC"/>
              <w:rPr>
                <w:ins w:id="3003" w:author="RedCap - BigCR editor" w:date="2022-08-27T18:52:00Z"/>
                <w:rFonts w:cs="v4.2.0"/>
                <w:lang w:eastAsia="zh-CN"/>
              </w:rPr>
            </w:pPr>
            <w:ins w:id="3004" w:author="RedCap - BigCR editor" w:date="2022-08-27T18:52:00Z">
              <w:r w:rsidRPr="00DB707E">
                <w:rPr>
                  <w:rFonts w:cs="v4.2.0"/>
                  <w:lang w:eastAsia="zh-CN"/>
                </w:rPr>
                <w:t>dBm/9.36 MHz</w:t>
              </w:r>
            </w:ins>
          </w:p>
        </w:tc>
        <w:tc>
          <w:tcPr>
            <w:tcW w:w="1418" w:type="dxa"/>
          </w:tcPr>
          <w:p w14:paraId="5C0CC04A" w14:textId="77777777" w:rsidR="00D426EB" w:rsidRPr="00DB707E" w:rsidRDefault="00D426EB" w:rsidP="00A615F4">
            <w:pPr>
              <w:pStyle w:val="TAC"/>
              <w:rPr>
                <w:ins w:id="3005" w:author="RedCap - BigCR editor" w:date="2022-08-27T18:52:00Z"/>
                <w:rFonts w:cs="v4.2.0"/>
                <w:lang w:eastAsia="zh-CN"/>
              </w:rPr>
            </w:pPr>
            <w:ins w:id="3006" w:author="RedCap - BigCR editor" w:date="2022-08-27T18:52:00Z">
              <w:r w:rsidRPr="00DB707E">
                <w:rPr>
                  <w:rFonts w:cs="v4.2.0"/>
                  <w:lang w:eastAsia="zh-CN"/>
                </w:rPr>
                <w:t>2</w:t>
              </w:r>
            </w:ins>
          </w:p>
        </w:tc>
        <w:tc>
          <w:tcPr>
            <w:tcW w:w="992" w:type="dxa"/>
          </w:tcPr>
          <w:p w14:paraId="7039C89F" w14:textId="77777777" w:rsidR="00D426EB" w:rsidRPr="00DB707E" w:rsidRDefault="00D426EB" w:rsidP="00A615F4">
            <w:pPr>
              <w:pStyle w:val="TAC"/>
              <w:rPr>
                <w:ins w:id="3007" w:author="RedCap - BigCR editor" w:date="2022-08-27T18:52:00Z"/>
                <w:lang w:eastAsia="zh-CN"/>
              </w:rPr>
            </w:pPr>
            <w:ins w:id="3008" w:author="RedCap - BigCR editor" w:date="2022-08-27T18:52:00Z">
              <w:r w:rsidRPr="00DB707E">
                <w:rPr>
                  <w:rFonts w:cs="Arial"/>
                  <w:lang w:eastAsia="zh-CN"/>
                </w:rPr>
                <w:t>-55.88</w:t>
              </w:r>
            </w:ins>
          </w:p>
        </w:tc>
        <w:tc>
          <w:tcPr>
            <w:tcW w:w="851" w:type="dxa"/>
          </w:tcPr>
          <w:p w14:paraId="73D2719F" w14:textId="77777777" w:rsidR="00D426EB" w:rsidRPr="00DB707E" w:rsidRDefault="00D426EB" w:rsidP="00A615F4">
            <w:pPr>
              <w:pStyle w:val="TAC"/>
              <w:rPr>
                <w:ins w:id="3009" w:author="RedCap - BigCR editor" w:date="2022-08-27T18:52:00Z"/>
                <w:lang w:eastAsia="zh-CN"/>
              </w:rPr>
            </w:pPr>
            <w:ins w:id="3010" w:author="RedCap - BigCR editor" w:date="2022-08-27T18:52:00Z">
              <w:r w:rsidRPr="00DB707E">
                <w:rPr>
                  <w:rFonts w:cs="Arial"/>
                  <w:lang w:eastAsia="zh-CN"/>
                </w:rPr>
                <w:t>-55.88</w:t>
              </w:r>
            </w:ins>
          </w:p>
        </w:tc>
        <w:tc>
          <w:tcPr>
            <w:tcW w:w="899" w:type="dxa"/>
          </w:tcPr>
          <w:p w14:paraId="6B5DD652" w14:textId="77777777" w:rsidR="00D426EB" w:rsidRPr="00DB707E" w:rsidRDefault="00D426EB" w:rsidP="00A615F4">
            <w:pPr>
              <w:pStyle w:val="TAC"/>
              <w:rPr>
                <w:ins w:id="3011" w:author="RedCap - BigCR editor" w:date="2022-08-27T18:52:00Z"/>
                <w:lang w:eastAsia="zh-CN"/>
              </w:rPr>
            </w:pPr>
            <w:ins w:id="3012" w:author="RedCap - BigCR editor" w:date="2022-08-27T18:52:00Z">
              <w:r w:rsidRPr="00DB707E">
                <w:rPr>
                  <w:rFonts w:cs="Arial"/>
                  <w:lang w:eastAsia="zh-CN"/>
                </w:rPr>
                <w:t>-55.88</w:t>
              </w:r>
            </w:ins>
          </w:p>
        </w:tc>
        <w:tc>
          <w:tcPr>
            <w:tcW w:w="802" w:type="dxa"/>
          </w:tcPr>
          <w:p w14:paraId="09F407D8" w14:textId="77777777" w:rsidR="00D426EB" w:rsidRPr="00DB707E" w:rsidRDefault="00D426EB" w:rsidP="00A615F4">
            <w:pPr>
              <w:pStyle w:val="TAC"/>
              <w:rPr>
                <w:ins w:id="3013" w:author="RedCap - BigCR editor" w:date="2022-08-27T18:52:00Z"/>
                <w:lang w:eastAsia="zh-CN"/>
              </w:rPr>
            </w:pPr>
            <w:ins w:id="3014" w:author="RedCap - BigCR editor" w:date="2022-08-27T18:52:00Z">
              <w:r w:rsidRPr="00DB707E">
                <w:rPr>
                  <w:rFonts w:cs="Arial"/>
                  <w:lang w:eastAsia="zh-CN"/>
                </w:rPr>
                <w:t>-68.60</w:t>
              </w:r>
            </w:ins>
          </w:p>
        </w:tc>
        <w:tc>
          <w:tcPr>
            <w:tcW w:w="850" w:type="dxa"/>
          </w:tcPr>
          <w:p w14:paraId="71DDAD47" w14:textId="77777777" w:rsidR="00D426EB" w:rsidRPr="00DB707E" w:rsidRDefault="00D426EB" w:rsidP="00A615F4">
            <w:pPr>
              <w:pStyle w:val="TAC"/>
              <w:rPr>
                <w:ins w:id="3015" w:author="RedCap - BigCR editor" w:date="2022-08-27T18:52:00Z"/>
              </w:rPr>
            </w:pPr>
            <w:ins w:id="3016" w:author="RedCap - BigCR editor" w:date="2022-08-27T18:52:00Z">
              <w:r w:rsidRPr="00DB707E">
                <w:t>-70.05</w:t>
              </w:r>
            </w:ins>
          </w:p>
        </w:tc>
        <w:tc>
          <w:tcPr>
            <w:tcW w:w="767" w:type="dxa"/>
          </w:tcPr>
          <w:p w14:paraId="604D6564" w14:textId="77777777" w:rsidR="00D426EB" w:rsidRPr="00DB707E" w:rsidRDefault="00D426EB" w:rsidP="00A615F4">
            <w:pPr>
              <w:pStyle w:val="TAC"/>
              <w:rPr>
                <w:ins w:id="3017" w:author="RedCap - BigCR editor" w:date="2022-08-27T18:52:00Z"/>
                <w:lang w:eastAsia="zh-CN"/>
              </w:rPr>
            </w:pPr>
            <w:ins w:id="3018" w:author="RedCap - BigCR editor" w:date="2022-08-27T18:52:00Z">
              <w:r w:rsidRPr="00DB707E">
                <w:rPr>
                  <w:rFonts w:cs="Arial"/>
                  <w:lang w:eastAsia="zh-CN"/>
                </w:rPr>
                <w:t>-57.78</w:t>
              </w:r>
            </w:ins>
          </w:p>
        </w:tc>
      </w:tr>
      <w:tr w:rsidR="00D426EB" w:rsidRPr="00DB707E" w14:paraId="11D1126B" w14:textId="77777777" w:rsidTr="00A615F4">
        <w:trPr>
          <w:cantSplit/>
          <w:trHeight w:val="187"/>
          <w:jc w:val="center"/>
          <w:ins w:id="3019" w:author="RedCap - BigCR editor" w:date="2022-08-27T18:52:00Z"/>
        </w:trPr>
        <w:tc>
          <w:tcPr>
            <w:tcW w:w="1951" w:type="dxa"/>
            <w:tcBorders>
              <w:top w:val="nil"/>
            </w:tcBorders>
          </w:tcPr>
          <w:p w14:paraId="3490A888" w14:textId="77777777" w:rsidR="00D426EB" w:rsidRPr="00DB707E" w:rsidRDefault="00D426EB" w:rsidP="00A615F4">
            <w:pPr>
              <w:pStyle w:val="TAL"/>
              <w:rPr>
                <w:ins w:id="3020" w:author="RedCap - BigCR editor" w:date="2022-08-27T18:52:00Z"/>
              </w:rPr>
            </w:pPr>
          </w:p>
        </w:tc>
        <w:tc>
          <w:tcPr>
            <w:tcW w:w="1794" w:type="dxa"/>
          </w:tcPr>
          <w:p w14:paraId="2C9E34B6" w14:textId="77777777" w:rsidR="00D426EB" w:rsidRPr="00DB707E" w:rsidRDefault="00D426EB" w:rsidP="00A615F4">
            <w:pPr>
              <w:pStyle w:val="TAC"/>
              <w:rPr>
                <w:ins w:id="3021" w:author="RedCap - BigCR editor" w:date="2022-08-27T18:52:00Z"/>
                <w:rFonts w:cs="v4.2.0"/>
                <w:lang w:eastAsia="zh-CN"/>
              </w:rPr>
            </w:pPr>
            <w:ins w:id="3022" w:author="RedCap - BigCR editor" w:date="2022-08-27T18:52:00Z">
              <w:r w:rsidRPr="00DB707E">
                <w:rPr>
                  <w:rFonts w:cs="v4.2.0"/>
                  <w:lang w:eastAsia="zh-CN"/>
                </w:rPr>
                <w:t>dBm/38.16 MHz</w:t>
              </w:r>
            </w:ins>
          </w:p>
        </w:tc>
        <w:tc>
          <w:tcPr>
            <w:tcW w:w="1418" w:type="dxa"/>
          </w:tcPr>
          <w:p w14:paraId="4C58F2A6" w14:textId="77777777" w:rsidR="00D426EB" w:rsidRPr="00DB707E" w:rsidRDefault="00D426EB" w:rsidP="00A615F4">
            <w:pPr>
              <w:pStyle w:val="TAC"/>
              <w:rPr>
                <w:ins w:id="3023" w:author="RedCap - BigCR editor" w:date="2022-08-27T18:52:00Z"/>
                <w:rFonts w:cs="v4.2.0"/>
                <w:lang w:eastAsia="zh-CN"/>
              </w:rPr>
            </w:pPr>
            <w:ins w:id="3024" w:author="RedCap - BigCR editor" w:date="2022-08-27T18:52:00Z">
              <w:r w:rsidRPr="00DB707E">
                <w:rPr>
                  <w:rFonts w:cs="v4.2.0"/>
                  <w:lang w:eastAsia="zh-CN"/>
                </w:rPr>
                <w:t>3</w:t>
              </w:r>
            </w:ins>
          </w:p>
        </w:tc>
        <w:tc>
          <w:tcPr>
            <w:tcW w:w="992" w:type="dxa"/>
          </w:tcPr>
          <w:p w14:paraId="0B619D8E" w14:textId="77777777" w:rsidR="00D426EB" w:rsidRPr="00DB707E" w:rsidRDefault="00D426EB" w:rsidP="00A615F4">
            <w:pPr>
              <w:pStyle w:val="TAC"/>
              <w:rPr>
                <w:ins w:id="3025" w:author="RedCap - BigCR editor" w:date="2022-08-27T18:52:00Z"/>
                <w:lang w:eastAsia="zh-CN"/>
              </w:rPr>
            </w:pPr>
            <w:ins w:id="3026" w:author="RedCap - BigCR editor" w:date="2022-08-27T18:52:00Z">
              <w:r w:rsidRPr="00DB707E">
                <w:rPr>
                  <w:lang w:eastAsia="zh-CN"/>
                </w:rPr>
                <w:t>-49.79</w:t>
              </w:r>
            </w:ins>
          </w:p>
        </w:tc>
        <w:tc>
          <w:tcPr>
            <w:tcW w:w="851" w:type="dxa"/>
          </w:tcPr>
          <w:p w14:paraId="3AE5FC7F" w14:textId="77777777" w:rsidR="00D426EB" w:rsidRPr="00DB707E" w:rsidRDefault="00D426EB" w:rsidP="00A615F4">
            <w:pPr>
              <w:pStyle w:val="TAC"/>
              <w:rPr>
                <w:ins w:id="3027" w:author="RedCap - BigCR editor" w:date="2022-08-27T18:52:00Z"/>
                <w:lang w:eastAsia="zh-CN"/>
              </w:rPr>
            </w:pPr>
            <w:ins w:id="3028" w:author="RedCap - BigCR editor" w:date="2022-08-27T18:52:00Z">
              <w:r w:rsidRPr="00DB707E">
                <w:rPr>
                  <w:lang w:eastAsia="zh-CN"/>
                </w:rPr>
                <w:t>-49.79</w:t>
              </w:r>
            </w:ins>
          </w:p>
        </w:tc>
        <w:tc>
          <w:tcPr>
            <w:tcW w:w="899" w:type="dxa"/>
          </w:tcPr>
          <w:p w14:paraId="2414588C" w14:textId="77777777" w:rsidR="00D426EB" w:rsidRPr="00DB707E" w:rsidRDefault="00D426EB" w:rsidP="00A615F4">
            <w:pPr>
              <w:pStyle w:val="TAC"/>
              <w:rPr>
                <w:ins w:id="3029" w:author="RedCap - BigCR editor" w:date="2022-08-27T18:52:00Z"/>
                <w:lang w:eastAsia="zh-CN"/>
              </w:rPr>
            </w:pPr>
            <w:ins w:id="3030" w:author="RedCap - BigCR editor" w:date="2022-08-27T18:52:00Z">
              <w:r w:rsidRPr="00DB707E">
                <w:rPr>
                  <w:lang w:eastAsia="zh-CN"/>
                </w:rPr>
                <w:t>-49.79</w:t>
              </w:r>
            </w:ins>
          </w:p>
        </w:tc>
        <w:tc>
          <w:tcPr>
            <w:tcW w:w="802" w:type="dxa"/>
          </w:tcPr>
          <w:p w14:paraId="3B95C67B" w14:textId="77777777" w:rsidR="00D426EB" w:rsidRPr="00DB707E" w:rsidRDefault="00D426EB" w:rsidP="00A615F4">
            <w:pPr>
              <w:pStyle w:val="TAC"/>
              <w:rPr>
                <w:ins w:id="3031" w:author="RedCap - BigCR editor" w:date="2022-08-27T18:52:00Z"/>
                <w:lang w:eastAsia="zh-CN"/>
              </w:rPr>
            </w:pPr>
            <w:ins w:id="3032" w:author="RedCap - BigCR editor" w:date="2022-08-27T18:52:00Z">
              <w:r w:rsidRPr="00DB707E">
                <w:rPr>
                  <w:lang w:eastAsia="zh-CN"/>
                </w:rPr>
                <w:t>-62.50</w:t>
              </w:r>
            </w:ins>
          </w:p>
        </w:tc>
        <w:tc>
          <w:tcPr>
            <w:tcW w:w="850" w:type="dxa"/>
          </w:tcPr>
          <w:p w14:paraId="7BEC2B6E" w14:textId="77777777" w:rsidR="00D426EB" w:rsidRPr="00DB707E" w:rsidRDefault="00D426EB" w:rsidP="00A615F4">
            <w:pPr>
              <w:pStyle w:val="TAC"/>
              <w:rPr>
                <w:ins w:id="3033" w:author="RedCap - BigCR editor" w:date="2022-08-27T18:52:00Z"/>
              </w:rPr>
            </w:pPr>
            <w:ins w:id="3034" w:author="RedCap - BigCR editor" w:date="2022-08-27T18:52:00Z">
              <w:r w:rsidRPr="00DB707E">
                <w:t>-63.96</w:t>
              </w:r>
            </w:ins>
          </w:p>
        </w:tc>
        <w:tc>
          <w:tcPr>
            <w:tcW w:w="767" w:type="dxa"/>
          </w:tcPr>
          <w:p w14:paraId="2E4B177E" w14:textId="77777777" w:rsidR="00D426EB" w:rsidRPr="00DB707E" w:rsidRDefault="00D426EB" w:rsidP="00A615F4">
            <w:pPr>
              <w:pStyle w:val="TAC"/>
              <w:rPr>
                <w:ins w:id="3035" w:author="RedCap - BigCR editor" w:date="2022-08-27T18:52:00Z"/>
                <w:lang w:eastAsia="zh-CN"/>
              </w:rPr>
            </w:pPr>
            <w:ins w:id="3036" w:author="RedCap - BigCR editor" w:date="2022-08-27T18:52:00Z">
              <w:r w:rsidRPr="00DB707E">
                <w:rPr>
                  <w:lang w:eastAsia="zh-CN"/>
                </w:rPr>
                <w:t>-51.69</w:t>
              </w:r>
            </w:ins>
          </w:p>
        </w:tc>
      </w:tr>
      <w:tr w:rsidR="00D426EB" w:rsidRPr="00DB707E" w14:paraId="7DF71C92" w14:textId="77777777" w:rsidTr="00A615F4">
        <w:trPr>
          <w:cantSplit/>
          <w:trHeight w:val="187"/>
          <w:jc w:val="center"/>
          <w:ins w:id="3037" w:author="RedCap - BigCR editor" w:date="2022-08-27T18:52:00Z"/>
        </w:trPr>
        <w:tc>
          <w:tcPr>
            <w:tcW w:w="1951" w:type="dxa"/>
          </w:tcPr>
          <w:p w14:paraId="1CBC5DF4" w14:textId="77777777" w:rsidR="00D426EB" w:rsidRPr="00DB707E" w:rsidRDefault="00D426EB" w:rsidP="00A615F4">
            <w:pPr>
              <w:pStyle w:val="TAL"/>
              <w:rPr>
                <w:ins w:id="3038" w:author="RedCap - BigCR editor" w:date="2022-08-27T18:52:00Z"/>
              </w:rPr>
            </w:pPr>
            <w:proofErr w:type="spellStart"/>
            <w:ins w:id="3039" w:author="RedCap - BigCR editor" w:date="2022-08-27T18:52:00Z">
              <w:r w:rsidRPr="00DB707E">
                <w:t>Treselection</w:t>
              </w:r>
              <w:proofErr w:type="spellEnd"/>
            </w:ins>
          </w:p>
        </w:tc>
        <w:tc>
          <w:tcPr>
            <w:tcW w:w="1794" w:type="dxa"/>
          </w:tcPr>
          <w:p w14:paraId="016D0D45" w14:textId="77777777" w:rsidR="00D426EB" w:rsidRPr="00DB707E" w:rsidRDefault="00D426EB" w:rsidP="00A615F4">
            <w:pPr>
              <w:pStyle w:val="TAC"/>
              <w:rPr>
                <w:ins w:id="3040" w:author="RedCap - BigCR editor" w:date="2022-08-27T18:52:00Z"/>
              </w:rPr>
            </w:pPr>
            <w:ins w:id="3041" w:author="RedCap - BigCR editor" w:date="2022-08-27T18:52:00Z">
              <w:r w:rsidRPr="00DB707E">
                <w:rPr>
                  <w:rFonts w:cs="v4.2.0"/>
                </w:rPr>
                <w:t>s</w:t>
              </w:r>
            </w:ins>
          </w:p>
        </w:tc>
        <w:tc>
          <w:tcPr>
            <w:tcW w:w="1418" w:type="dxa"/>
          </w:tcPr>
          <w:p w14:paraId="4FA2C950" w14:textId="77777777" w:rsidR="00D426EB" w:rsidRPr="00DB707E" w:rsidRDefault="00D426EB" w:rsidP="00A615F4">
            <w:pPr>
              <w:pStyle w:val="TAC"/>
              <w:rPr>
                <w:ins w:id="3042" w:author="RedCap - BigCR editor" w:date="2022-08-27T18:52:00Z"/>
                <w:rFonts w:cs="v4.2.0"/>
                <w:lang w:eastAsia="zh-CN"/>
              </w:rPr>
            </w:pPr>
            <w:ins w:id="3043" w:author="RedCap - BigCR editor" w:date="2022-08-27T18:52:00Z">
              <w:r w:rsidRPr="00DB707E">
                <w:rPr>
                  <w:rFonts w:cs="v4.2.0"/>
                  <w:lang w:eastAsia="zh-CN"/>
                </w:rPr>
                <w:t>1, 2, 3</w:t>
              </w:r>
              <w:r w:rsidRPr="00DB707E">
                <w:rPr>
                  <w:lang w:eastAsia="zh-CN"/>
                </w:rPr>
                <w:t>, 4</w:t>
              </w:r>
            </w:ins>
          </w:p>
        </w:tc>
        <w:tc>
          <w:tcPr>
            <w:tcW w:w="992" w:type="dxa"/>
          </w:tcPr>
          <w:p w14:paraId="3311D336" w14:textId="77777777" w:rsidR="00D426EB" w:rsidRPr="00DB707E" w:rsidRDefault="00D426EB" w:rsidP="00A615F4">
            <w:pPr>
              <w:pStyle w:val="TAC"/>
              <w:rPr>
                <w:ins w:id="3044" w:author="RedCap - BigCR editor" w:date="2022-08-27T18:52:00Z"/>
                <w:rFonts w:cs="Arial"/>
              </w:rPr>
            </w:pPr>
            <w:ins w:id="3045" w:author="RedCap - BigCR editor" w:date="2022-08-27T18:52:00Z">
              <w:r w:rsidRPr="00DB707E">
                <w:t>0</w:t>
              </w:r>
            </w:ins>
          </w:p>
        </w:tc>
        <w:tc>
          <w:tcPr>
            <w:tcW w:w="851" w:type="dxa"/>
          </w:tcPr>
          <w:p w14:paraId="4DE0990E" w14:textId="77777777" w:rsidR="00D426EB" w:rsidRPr="00DB707E" w:rsidRDefault="00D426EB" w:rsidP="00A615F4">
            <w:pPr>
              <w:pStyle w:val="TAC"/>
              <w:rPr>
                <w:ins w:id="3046" w:author="RedCap - BigCR editor" w:date="2022-08-27T18:52:00Z"/>
                <w:rFonts w:cs="Arial"/>
              </w:rPr>
            </w:pPr>
            <w:ins w:id="3047" w:author="RedCap - BigCR editor" w:date="2022-08-27T18:52:00Z">
              <w:r w:rsidRPr="00DB707E">
                <w:t>0</w:t>
              </w:r>
            </w:ins>
          </w:p>
        </w:tc>
        <w:tc>
          <w:tcPr>
            <w:tcW w:w="899" w:type="dxa"/>
          </w:tcPr>
          <w:p w14:paraId="3C5C9124" w14:textId="77777777" w:rsidR="00D426EB" w:rsidRPr="00DB707E" w:rsidRDefault="00D426EB" w:rsidP="00A615F4">
            <w:pPr>
              <w:pStyle w:val="TAC"/>
              <w:rPr>
                <w:ins w:id="3048" w:author="RedCap - BigCR editor" w:date="2022-08-27T18:52:00Z"/>
                <w:rFonts w:cs="Arial"/>
              </w:rPr>
            </w:pPr>
            <w:ins w:id="3049" w:author="RedCap - BigCR editor" w:date="2022-08-27T18:52:00Z">
              <w:r w:rsidRPr="00DB707E">
                <w:t>0</w:t>
              </w:r>
            </w:ins>
          </w:p>
        </w:tc>
        <w:tc>
          <w:tcPr>
            <w:tcW w:w="802" w:type="dxa"/>
          </w:tcPr>
          <w:p w14:paraId="4638F0DD" w14:textId="77777777" w:rsidR="00D426EB" w:rsidRPr="00DB707E" w:rsidRDefault="00D426EB" w:rsidP="00A615F4">
            <w:pPr>
              <w:pStyle w:val="TAC"/>
              <w:rPr>
                <w:ins w:id="3050" w:author="RedCap - BigCR editor" w:date="2022-08-27T18:52:00Z"/>
                <w:rFonts w:cs="Arial"/>
              </w:rPr>
            </w:pPr>
            <w:ins w:id="3051" w:author="RedCap - BigCR editor" w:date="2022-08-27T18:52:00Z">
              <w:r w:rsidRPr="00DB707E">
                <w:t>0</w:t>
              </w:r>
            </w:ins>
          </w:p>
        </w:tc>
        <w:tc>
          <w:tcPr>
            <w:tcW w:w="850" w:type="dxa"/>
          </w:tcPr>
          <w:p w14:paraId="117D1F83" w14:textId="77777777" w:rsidR="00D426EB" w:rsidRPr="00DB707E" w:rsidRDefault="00D426EB" w:rsidP="00A615F4">
            <w:pPr>
              <w:pStyle w:val="TAC"/>
              <w:rPr>
                <w:ins w:id="3052" w:author="RedCap - BigCR editor" w:date="2022-08-27T18:52:00Z"/>
                <w:rFonts w:cs="Arial"/>
              </w:rPr>
            </w:pPr>
            <w:ins w:id="3053" w:author="RedCap - BigCR editor" w:date="2022-08-27T18:52:00Z">
              <w:r w:rsidRPr="00DB707E">
                <w:t>0</w:t>
              </w:r>
            </w:ins>
          </w:p>
        </w:tc>
        <w:tc>
          <w:tcPr>
            <w:tcW w:w="767" w:type="dxa"/>
          </w:tcPr>
          <w:p w14:paraId="082E942C" w14:textId="77777777" w:rsidR="00D426EB" w:rsidRPr="00DB707E" w:rsidRDefault="00D426EB" w:rsidP="00A615F4">
            <w:pPr>
              <w:pStyle w:val="TAC"/>
              <w:rPr>
                <w:ins w:id="3054" w:author="RedCap - BigCR editor" w:date="2022-08-27T18:52:00Z"/>
                <w:rFonts w:cs="Arial"/>
              </w:rPr>
            </w:pPr>
            <w:ins w:id="3055" w:author="RedCap - BigCR editor" w:date="2022-08-27T18:52:00Z">
              <w:r w:rsidRPr="00DB707E">
                <w:t>0</w:t>
              </w:r>
            </w:ins>
          </w:p>
        </w:tc>
      </w:tr>
      <w:tr w:rsidR="00D426EB" w:rsidRPr="00DB707E" w14:paraId="6FA19D2A" w14:textId="77777777" w:rsidTr="00A615F4">
        <w:trPr>
          <w:cantSplit/>
          <w:trHeight w:val="187"/>
          <w:jc w:val="center"/>
          <w:ins w:id="3056" w:author="RedCap - BigCR editor" w:date="2022-08-27T18:52:00Z"/>
        </w:trPr>
        <w:tc>
          <w:tcPr>
            <w:tcW w:w="1951" w:type="dxa"/>
          </w:tcPr>
          <w:p w14:paraId="0C0FFCE9" w14:textId="77777777" w:rsidR="00D426EB" w:rsidRPr="00DB707E" w:rsidRDefault="00D426EB" w:rsidP="00A615F4">
            <w:pPr>
              <w:pStyle w:val="TAL"/>
              <w:rPr>
                <w:ins w:id="3057" w:author="RedCap - BigCR editor" w:date="2022-08-27T18:52:00Z"/>
              </w:rPr>
            </w:pPr>
            <w:proofErr w:type="spellStart"/>
            <w:ins w:id="3058" w:author="RedCap - BigCR editor" w:date="2022-08-27T18:52:00Z">
              <w:r w:rsidRPr="00DB707E">
                <w:t>SnonintrasearchP</w:t>
              </w:r>
              <w:proofErr w:type="spellEnd"/>
            </w:ins>
          </w:p>
        </w:tc>
        <w:tc>
          <w:tcPr>
            <w:tcW w:w="1794" w:type="dxa"/>
          </w:tcPr>
          <w:p w14:paraId="5C663176" w14:textId="77777777" w:rsidR="00D426EB" w:rsidRPr="00DB707E" w:rsidRDefault="00D426EB" w:rsidP="00A615F4">
            <w:pPr>
              <w:pStyle w:val="TAC"/>
              <w:rPr>
                <w:ins w:id="3059" w:author="RedCap - BigCR editor" w:date="2022-08-27T18:52:00Z"/>
              </w:rPr>
            </w:pPr>
            <w:ins w:id="3060" w:author="RedCap - BigCR editor" w:date="2022-08-27T18:52:00Z">
              <w:r w:rsidRPr="00DB707E">
                <w:rPr>
                  <w:rFonts w:cs="v4.2.0"/>
                </w:rPr>
                <w:t>dB</w:t>
              </w:r>
            </w:ins>
          </w:p>
        </w:tc>
        <w:tc>
          <w:tcPr>
            <w:tcW w:w="1418" w:type="dxa"/>
          </w:tcPr>
          <w:p w14:paraId="57846C42" w14:textId="77777777" w:rsidR="00D426EB" w:rsidRPr="00DB707E" w:rsidRDefault="00D426EB" w:rsidP="00A615F4">
            <w:pPr>
              <w:pStyle w:val="TAC"/>
              <w:rPr>
                <w:ins w:id="3061" w:author="RedCap - BigCR editor" w:date="2022-08-27T18:52:00Z"/>
                <w:rFonts w:cs="v4.2.0"/>
                <w:lang w:eastAsia="zh-CN"/>
              </w:rPr>
            </w:pPr>
            <w:ins w:id="3062" w:author="RedCap - BigCR editor" w:date="2022-08-27T18:52:00Z">
              <w:r w:rsidRPr="00DB707E">
                <w:rPr>
                  <w:rFonts w:cs="v4.2.0"/>
                  <w:lang w:eastAsia="zh-CN"/>
                </w:rPr>
                <w:t>1, 2, 3</w:t>
              </w:r>
              <w:r w:rsidRPr="00DB707E">
                <w:rPr>
                  <w:lang w:eastAsia="zh-CN"/>
                </w:rPr>
                <w:t>, 4</w:t>
              </w:r>
            </w:ins>
          </w:p>
        </w:tc>
        <w:tc>
          <w:tcPr>
            <w:tcW w:w="2742" w:type="dxa"/>
            <w:gridSpan w:val="3"/>
          </w:tcPr>
          <w:p w14:paraId="0E3A0B81" w14:textId="77777777" w:rsidR="00D426EB" w:rsidRPr="00DB707E" w:rsidRDefault="00D426EB" w:rsidP="00A615F4">
            <w:pPr>
              <w:pStyle w:val="TAC"/>
              <w:rPr>
                <w:ins w:id="3063" w:author="RedCap - BigCR editor" w:date="2022-08-27T18:52:00Z"/>
                <w:rFonts w:cs="Arial"/>
              </w:rPr>
            </w:pPr>
            <w:ins w:id="3064" w:author="RedCap - BigCR editor" w:date="2022-08-27T18:52:00Z">
              <w:r w:rsidRPr="00DB707E">
                <w:t>50</w:t>
              </w:r>
            </w:ins>
          </w:p>
        </w:tc>
        <w:tc>
          <w:tcPr>
            <w:tcW w:w="2419" w:type="dxa"/>
            <w:gridSpan w:val="3"/>
          </w:tcPr>
          <w:p w14:paraId="63D7FA13" w14:textId="77777777" w:rsidR="00D426EB" w:rsidRPr="00DB707E" w:rsidRDefault="00D426EB" w:rsidP="00A615F4">
            <w:pPr>
              <w:pStyle w:val="TAC"/>
              <w:rPr>
                <w:ins w:id="3065" w:author="RedCap - BigCR editor" w:date="2022-08-27T18:52:00Z"/>
                <w:rFonts w:cs="Arial"/>
              </w:rPr>
            </w:pPr>
            <w:ins w:id="3066" w:author="RedCap - BigCR editor" w:date="2022-08-27T18:52:00Z">
              <w:r w:rsidRPr="00DB707E">
                <w:t>50</w:t>
              </w:r>
            </w:ins>
          </w:p>
        </w:tc>
      </w:tr>
      <w:tr w:rsidR="00D426EB" w:rsidRPr="00DB707E" w14:paraId="69961127" w14:textId="77777777" w:rsidTr="00A615F4">
        <w:trPr>
          <w:cantSplit/>
          <w:trHeight w:val="187"/>
          <w:jc w:val="center"/>
          <w:ins w:id="3067" w:author="RedCap - BigCR editor" w:date="2022-08-27T18:52:00Z"/>
        </w:trPr>
        <w:tc>
          <w:tcPr>
            <w:tcW w:w="1951" w:type="dxa"/>
          </w:tcPr>
          <w:p w14:paraId="26175489" w14:textId="77777777" w:rsidR="00D426EB" w:rsidRPr="00DB707E" w:rsidRDefault="00D426EB" w:rsidP="00A615F4">
            <w:pPr>
              <w:pStyle w:val="TAL"/>
              <w:rPr>
                <w:ins w:id="3068" w:author="RedCap - BigCR editor" w:date="2022-08-27T18:52:00Z"/>
              </w:rPr>
            </w:pPr>
            <w:proofErr w:type="spellStart"/>
            <w:ins w:id="3069" w:author="RedCap - BigCR editor" w:date="2022-08-27T18:52:00Z">
              <w:r w:rsidRPr="00DB707E">
                <w:t>Thresh</w:t>
              </w:r>
              <w:r w:rsidRPr="00DB707E">
                <w:rPr>
                  <w:vertAlign w:val="subscript"/>
                </w:rPr>
                <w:t>x</w:t>
              </w:r>
              <w:proofErr w:type="spellEnd"/>
              <w:r w:rsidRPr="00DB707E">
                <w:rPr>
                  <w:vertAlign w:val="subscript"/>
                </w:rPr>
                <w:t xml:space="preserve">, </w:t>
              </w:r>
              <w:proofErr w:type="spellStart"/>
              <w:r w:rsidRPr="00DB707E">
                <w:rPr>
                  <w:vertAlign w:val="subscript"/>
                </w:rPr>
                <w:t>highP</w:t>
              </w:r>
              <w:proofErr w:type="spellEnd"/>
            </w:ins>
          </w:p>
        </w:tc>
        <w:tc>
          <w:tcPr>
            <w:tcW w:w="1794" w:type="dxa"/>
          </w:tcPr>
          <w:p w14:paraId="6812E468" w14:textId="77777777" w:rsidR="00D426EB" w:rsidRPr="00DB707E" w:rsidRDefault="00D426EB" w:rsidP="00A615F4">
            <w:pPr>
              <w:pStyle w:val="TAC"/>
              <w:rPr>
                <w:ins w:id="3070" w:author="RedCap - BigCR editor" w:date="2022-08-27T18:52:00Z"/>
                <w:rFonts w:cs="v4.2.0"/>
              </w:rPr>
            </w:pPr>
            <w:ins w:id="3071" w:author="RedCap - BigCR editor" w:date="2022-08-27T18:52:00Z">
              <w:r w:rsidRPr="00DB707E">
                <w:rPr>
                  <w:rFonts w:cs="v4.2.0"/>
                </w:rPr>
                <w:t>dB</w:t>
              </w:r>
            </w:ins>
          </w:p>
        </w:tc>
        <w:tc>
          <w:tcPr>
            <w:tcW w:w="1418" w:type="dxa"/>
          </w:tcPr>
          <w:p w14:paraId="37D1656A" w14:textId="77777777" w:rsidR="00D426EB" w:rsidRPr="00DB707E" w:rsidRDefault="00D426EB" w:rsidP="00A615F4">
            <w:pPr>
              <w:pStyle w:val="TAC"/>
              <w:rPr>
                <w:ins w:id="3072" w:author="RedCap - BigCR editor" w:date="2022-08-27T18:52:00Z"/>
                <w:rFonts w:cs="v4.2.0"/>
                <w:lang w:eastAsia="zh-CN"/>
              </w:rPr>
            </w:pPr>
            <w:ins w:id="3073" w:author="RedCap - BigCR editor" w:date="2022-08-27T18:52:00Z">
              <w:r w:rsidRPr="00DB707E">
                <w:rPr>
                  <w:rFonts w:cs="v4.2.0"/>
                  <w:lang w:eastAsia="zh-CN"/>
                </w:rPr>
                <w:t>1, 2, 3</w:t>
              </w:r>
              <w:r w:rsidRPr="00DB707E">
                <w:rPr>
                  <w:lang w:eastAsia="zh-CN"/>
                </w:rPr>
                <w:t>, 4</w:t>
              </w:r>
            </w:ins>
          </w:p>
        </w:tc>
        <w:tc>
          <w:tcPr>
            <w:tcW w:w="2742" w:type="dxa"/>
            <w:gridSpan w:val="3"/>
          </w:tcPr>
          <w:p w14:paraId="772C621B" w14:textId="77777777" w:rsidR="00D426EB" w:rsidRPr="00DB707E" w:rsidRDefault="00D426EB" w:rsidP="00A615F4">
            <w:pPr>
              <w:pStyle w:val="TAC"/>
              <w:rPr>
                <w:ins w:id="3074" w:author="RedCap - BigCR editor" w:date="2022-08-27T18:52:00Z"/>
              </w:rPr>
            </w:pPr>
            <w:ins w:id="3075" w:author="RedCap - BigCR editor" w:date="2022-08-27T18:52:00Z">
              <w:r w:rsidRPr="00DB707E">
                <w:t>48</w:t>
              </w:r>
            </w:ins>
          </w:p>
        </w:tc>
        <w:tc>
          <w:tcPr>
            <w:tcW w:w="2419" w:type="dxa"/>
            <w:gridSpan w:val="3"/>
          </w:tcPr>
          <w:p w14:paraId="7CBC9466" w14:textId="77777777" w:rsidR="00D426EB" w:rsidRPr="00DB707E" w:rsidRDefault="00D426EB" w:rsidP="00A615F4">
            <w:pPr>
              <w:pStyle w:val="TAC"/>
              <w:rPr>
                <w:ins w:id="3076" w:author="RedCap - BigCR editor" w:date="2022-08-27T18:52:00Z"/>
              </w:rPr>
            </w:pPr>
            <w:ins w:id="3077" w:author="RedCap - BigCR editor" w:date="2022-08-27T18:52:00Z">
              <w:r w:rsidRPr="00DB707E">
                <w:t>48</w:t>
              </w:r>
            </w:ins>
          </w:p>
        </w:tc>
      </w:tr>
      <w:tr w:rsidR="00D426EB" w:rsidRPr="00DB707E" w14:paraId="2A273EA1" w14:textId="77777777" w:rsidTr="00A615F4">
        <w:trPr>
          <w:cantSplit/>
          <w:trHeight w:val="187"/>
          <w:jc w:val="center"/>
          <w:ins w:id="3078" w:author="RedCap - BigCR editor" w:date="2022-08-27T18:52:00Z"/>
        </w:trPr>
        <w:tc>
          <w:tcPr>
            <w:tcW w:w="1951" w:type="dxa"/>
          </w:tcPr>
          <w:p w14:paraId="3D1CE800" w14:textId="77777777" w:rsidR="00D426EB" w:rsidRPr="00DB707E" w:rsidRDefault="00D426EB" w:rsidP="00A615F4">
            <w:pPr>
              <w:pStyle w:val="TAL"/>
              <w:rPr>
                <w:ins w:id="3079" w:author="RedCap - BigCR editor" w:date="2022-08-27T18:52:00Z"/>
              </w:rPr>
            </w:pPr>
            <w:proofErr w:type="spellStart"/>
            <w:ins w:id="3080" w:author="RedCap - BigCR editor" w:date="2022-08-27T18:52:00Z">
              <w:r w:rsidRPr="00DB707E">
                <w:t>Thresh</w:t>
              </w:r>
              <w:r w:rsidRPr="00DB707E">
                <w:rPr>
                  <w:vertAlign w:val="subscript"/>
                </w:rPr>
                <w:t>serving</w:t>
              </w:r>
              <w:proofErr w:type="spellEnd"/>
              <w:r w:rsidRPr="00DB707E">
                <w:rPr>
                  <w:vertAlign w:val="subscript"/>
                </w:rPr>
                <w:t xml:space="preserve">, </w:t>
              </w:r>
              <w:proofErr w:type="spellStart"/>
              <w:r w:rsidRPr="00DB707E">
                <w:rPr>
                  <w:vertAlign w:val="subscript"/>
                </w:rPr>
                <w:t>lowP</w:t>
              </w:r>
              <w:proofErr w:type="spellEnd"/>
            </w:ins>
          </w:p>
        </w:tc>
        <w:tc>
          <w:tcPr>
            <w:tcW w:w="1794" w:type="dxa"/>
          </w:tcPr>
          <w:p w14:paraId="18FD11E2" w14:textId="77777777" w:rsidR="00D426EB" w:rsidRPr="00DB707E" w:rsidRDefault="00D426EB" w:rsidP="00A615F4">
            <w:pPr>
              <w:pStyle w:val="TAC"/>
              <w:rPr>
                <w:ins w:id="3081" w:author="RedCap - BigCR editor" w:date="2022-08-27T18:52:00Z"/>
                <w:rFonts w:cs="v4.2.0"/>
              </w:rPr>
            </w:pPr>
            <w:ins w:id="3082" w:author="RedCap - BigCR editor" w:date="2022-08-27T18:52:00Z">
              <w:r w:rsidRPr="00DB707E">
                <w:rPr>
                  <w:rFonts w:cs="v4.2.0"/>
                </w:rPr>
                <w:t>dB</w:t>
              </w:r>
            </w:ins>
          </w:p>
        </w:tc>
        <w:tc>
          <w:tcPr>
            <w:tcW w:w="1418" w:type="dxa"/>
          </w:tcPr>
          <w:p w14:paraId="3FA3C253" w14:textId="77777777" w:rsidR="00D426EB" w:rsidRPr="00DB707E" w:rsidRDefault="00D426EB" w:rsidP="00A615F4">
            <w:pPr>
              <w:pStyle w:val="TAC"/>
              <w:rPr>
                <w:ins w:id="3083" w:author="RedCap - BigCR editor" w:date="2022-08-27T18:52:00Z"/>
                <w:rFonts w:cs="v4.2.0"/>
                <w:lang w:eastAsia="zh-CN"/>
              </w:rPr>
            </w:pPr>
            <w:ins w:id="3084" w:author="RedCap - BigCR editor" w:date="2022-08-27T18:52:00Z">
              <w:r w:rsidRPr="00DB707E">
                <w:rPr>
                  <w:rFonts w:cs="v4.2.0"/>
                  <w:lang w:eastAsia="zh-CN"/>
                </w:rPr>
                <w:t>1, 2, 3</w:t>
              </w:r>
              <w:r w:rsidRPr="00DB707E">
                <w:rPr>
                  <w:lang w:eastAsia="zh-CN"/>
                </w:rPr>
                <w:t>, 4</w:t>
              </w:r>
            </w:ins>
          </w:p>
        </w:tc>
        <w:tc>
          <w:tcPr>
            <w:tcW w:w="2742" w:type="dxa"/>
            <w:gridSpan w:val="3"/>
          </w:tcPr>
          <w:p w14:paraId="0862BEFA" w14:textId="77777777" w:rsidR="00D426EB" w:rsidRPr="00DB707E" w:rsidRDefault="00D426EB" w:rsidP="00A615F4">
            <w:pPr>
              <w:pStyle w:val="TAC"/>
              <w:rPr>
                <w:ins w:id="3085" w:author="RedCap - BigCR editor" w:date="2022-08-27T18:52:00Z"/>
              </w:rPr>
            </w:pPr>
            <w:ins w:id="3086" w:author="RedCap - BigCR editor" w:date="2022-08-27T18:52:00Z">
              <w:r w:rsidRPr="00DB707E">
                <w:t>44</w:t>
              </w:r>
            </w:ins>
          </w:p>
        </w:tc>
        <w:tc>
          <w:tcPr>
            <w:tcW w:w="2419" w:type="dxa"/>
            <w:gridSpan w:val="3"/>
          </w:tcPr>
          <w:p w14:paraId="4F45219C" w14:textId="77777777" w:rsidR="00D426EB" w:rsidRPr="00DB707E" w:rsidRDefault="00D426EB" w:rsidP="00A615F4">
            <w:pPr>
              <w:pStyle w:val="TAC"/>
              <w:rPr>
                <w:ins w:id="3087" w:author="RedCap - BigCR editor" w:date="2022-08-27T18:52:00Z"/>
              </w:rPr>
            </w:pPr>
            <w:ins w:id="3088" w:author="RedCap - BigCR editor" w:date="2022-08-27T18:52:00Z">
              <w:r w:rsidRPr="00DB707E">
                <w:t>44</w:t>
              </w:r>
            </w:ins>
          </w:p>
        </w:tc>
      </w:tr>
      <w:tr w:rsidR="00D426EB" w:rsidRPr="00DB707E" w14:paraId="0E8432B7" w14:textId="77777777" w:rsidTr="00A615F4">
        <w:trPr>
          <w:cantSplit/>
          <w:trHeight w:val="187"/>
          <w:jc w:val="center"/>
          <w:ins w:id="3089" w:author="RedCap - BigCR editor" w:date="2022-08-27T18:52:00Z"/>
        </w:trPr>
        <w:tc>
          <w:tcPr>
            <w:tcW w:w="1951" w:type="dxa"/>
          </w:tcPr>
          <w:p w14:paraId="3E9A81FA" w14:textId="77777777" w:rsidR="00D426EB" w:rsidRPr="00DB707E" w:rsidRDefault="00D426EB" w:rsidP="00A615F4">
            <w:pPr>
              <w:pStyle w:val="TAL"/>
              <w:rPr>
                <w:ins w:id="3090" w:author="RedCap - BigCR editor" w:date="2022-08-27T18:52:00Z"/>
              </w:rPr>
            </w:pPr>
            <w:proofErr w:type="spellStart"/>
            <w:ins w:id="3091" w:author="RedCap - BigCR editor" w:date="2022-08-27T18:52:00Z">
              <w:r w:rsidRPr="00DB707E">
                <w:t>Thresh</w:t>
              </w:r>
              <w:r w:rsidRPr="00DB707E">
                <w:rPr>
                  <w:vertAlign w:val="subscript"/>
                </w:rPr>
                <w:t>x</w:t>
              </w:r>
              <w:proofErr w:type="spellEnd"/>
              <w:r w:rsidRPr="00DB707E">
                <w:rPr>
                  <w:vertAlign w:val="subscript"/>
                </w:rPr>
                <w:t xml:space="preserve">, </w:t>
              </w:r>
              <w:proofErr w:type="spellStart"/>
              <w:r w:rsidRPr="00DB707E">
                <w:rPr>
                  <w:vertAlign w:val="subscript"/>
                </w:rPr>
                <w:t>lowP</w:t>
              </w:r>
              <w:proofErr w:type="spellEnd"/>
              <w:r w:rsidRPr="00DB707E">
                <w:rPr>
                  <w:vertAlign w:val="subscript"/>
                </w:rPr>
                <w:t xml:space="preserve">  </w:t>
              </w:r>
            </w:ins>
          </w:p>
        </w:tc>
        <w:tc>
          <w:tcPr>
            <w:tcW w:w="1794" w:type="dxa"/>
          </w:tcPr>
          <w:p w14:paraId="48792558" w14:textId="77777777" w:rsidR="00D426EB" w:rsidRPr="00DB707E" w:rsidRDefault="00D426EB" w:rsidP="00A615F4">
            <w:pPr>
              <w:pStyle w:val="TAC"/>
              <w:rPr>
                <w:ins w:id="3092" w:author="RedCap - BigCR editor" w:date="2022-08-27T18:52:00Z"/>
                <w:rFonts w:cs="v4.2.0"/>
              </w:rPr>
            </w:pPr>
            <w:ins w:id="3093" w:author="RedCap - BigCR editor" w:date="2022-08-27T18:52:00Z">
              <w:r w:rsidRPr="00DB707E">
                <w:rPr>
                  <w:rFonts w:cs="v4.2.0"/>
                </w:rPr>
                <w:t>dB</w:t>
              </w:r>
            </w:ins>
          </w:p>
        </w:tc>
        <w:tc>
          <w:tcPr>
            <w:tcW w:w="1418" w:type="dxa"/>
          </w:tcPr>
          <w:p w14:paraId="6A9A6C6B" w14:textId="77777777" w:rsidR="00D426EB" w:rsidRPr="00DB707E" w:rsidRDefault="00D426EB" w:rsidP="00A615F4">
            <w:pPr>
              <w:pStyle w:val="TAC"/>
              <w:rPr>
                <w:ins w:id="3094" w:author="RedCap - BigCR editor" w:date="2022-08-27T18:52:00Z"/>
                <w:rFonts w:cs="v4.2.0"/>
                <w:lang w:eastAsia="zh-CN"/>
              </w:rPr>
            </w:pPr>
            <w:ins w:id="3095" w:author="RedCap - BigCR editor" w:date="2022-08-27T18:52:00Z">
              <w:r w:rsidRPr="00DB707E">
                <w:rPr>
                  <w:rFonts w:cs="v4.2.0"/>
                  <w:lang w:eastAsia="zh-CN"/>
                </w:rPr>
                <w:t>1, 2, 3</w:t>
              </w:r>
              <w:r w:rsidRPr="00DB707E">
                <w:rPr>
                  <w:lang w:eastAsia="zh-CN"/>
                </w:rPr>
                <w:t>, 4</w:t>
              </w:r>
            </w:ins>
          </w:p>
        </w:tc>
        <w:tc>
          <w:tcPr>
            <w:tcW w:w="2742" w:type="dxa"/>
            <w:gridSpan w:val="3"/>
          </w:tcPr>
          <w:p w14:paraId="413E41B4" w14:textId="77777777" w:rsidR="00D426EB" w:rsidRPr="00DB707E" w:rsidRDefault="00D426EB" w:rsidP="00A615F4">
            <w:pPr>
              <w:pStyle w:val="TAC"/>
              <w:rPr>
                <w:ins w:id="3096" w:author="RedCap - BigCR editor" w:date="2022-08-27T18:52:00Z"/>
              </w:rPr>
            </w:pPr>
            <w:ins w:id="3097" w:author="RedCap - BigCR editor" w:date="2022-08-27T18:52:00Z">
              <w:r w:rsidRPr="00DB707E">
                <w:t>50</w:t>
              </w:r>
            </w:ins>
          </w:p>
        </w:tc>
        <w:tc>
          <w:tcPr>
            <w:tcW w:w="2419" w:type="dxa"/>
            <w:gridSpan w:val="3"/>
          </w:tcPr>
          <w:p w14:paraId="0C6B6166" w14:textId="77777777" w:rsidR="00D426EB" w:rsidRPr="00DB707E" w:rsidRDefault="00D426EB" w:rsidP="00A615F4">
            <w:pPr>
              <w:pStyle w:val="TAC"/>
              <w:rPr>
                <w:ins w:id="3098" w:author="RedCap - BigCR editor" w:date="2022-08-27T18:52:00Z"/>
              </w:rPr>
            </w:pPr>
            <w:ins w:id="3099" w:author="RedCap - BigCR editor" w:date="2022-08-27T18:52:00Z">
              <w:r w:rsidRPr="00DB707E">
                <w:t>50</w:t>
              </w:r>
            </w:ins>
          </w:p>
        </w:tc>
      </w:tr>
      <w:tr w:rsidR="00D426EB" w:rsidRPr="00DB707E" w14:paraId="4FD31BA3" w14:textId="77777777" w:rsidTr="00A615F4">
        <w:trPr>
          <w:cantSplit/>
          <w:trHeight w:val="187"/>
          <w:jc w:val="center"/>
          <w:ins w:id="3100" w:author="RedCap - BigCR editor" w:date="2022-08-27T18:52:00Z"/>
        </w:trPr>
        <w:tc>
          <w:tcPr>
            <w:tcW w:w="1951" w:type="dxa"/>
          </w:tcPr>
          <w:p w14:paraId="009A53DA" w14:textId="77777777" w:rsidR="00D426EB" w:rsidRPr="00DB707E" w:rsidRDefault="00D426EB" w:rsidP="00A615F4">
            <w:pPr>
              <w:pStyle w:val="TAL"/>
              <w:rPr>
                <w:ins w:id="3101" w:author="RedCap - BigCR editor" w:date="2022-08-27T18:52:00Z"/>
              </w:rPr>
            </w:pPr>
            <w:ins w:id="3102" w:author="RedCap - BigCR editor" w:date="2022-08-27T18:52:00Z">
              <w:r w:rsidRPr="00DB707E">
                <w:t xml:space="preserve">Propagation Condition </w:t>
              </w:r>
            </w:ins>
          </w:p>
        </w:tc>
        <w:tc>
          <w:tcPr>
            <w:tcW w:w="1794" w:type="dxa"/>
          </w:tcPr>
          <w:p w14:paraId="3B8F7C9B" w14:textId="77777777" w:rsidR="00D426EB" w:rsidRPr="00DB707E" w:rsidRDefault="00D426EB" w:rsidP="00A615F4">
            <w:pPr>
              <w:pStyle w:val="TAC"/>
              <w:rPr>
                <w:ins w:id="3103" w:author="RedCap - BigCR editor" w:date="2022-08-27T18:52:00Z"/>
              </w:rPr>
            </w:pPr>
          </w:p>
        </w:tc>
        <w:tc>
          <w:tcPr>
            <w:tcW w:w="1418" w:type="dxa"/>
          </w:tcPr>
          <w:p w14:paraId="0AAC18CF" w14:textId="77777777" w:rsidR="00D426EB" w:rsidRPr="00DB707E" w:rsidRDefault="00D426EB" w:rsidP="00A615F4">
            <w:pPr>
              <w:pStyle w:val="TAC"/>
              <w:rPr>
                <w:ins w:id="3104" w:author="RedCap - BigCR editor" w:date="2022-08-27T18:52:00Z"/>
                <w:rFonts w:cs="v4.2.0"/>
                <w:lang w:eastAsia="zh-CN"/>
              </w:rPr>
            </w:pPr>
            <w:ins w:id="3105" w:author="RedCap - BigCR editor" w:date="2022-08-27T18:52:00Z">
              <w:r w:rsidRPr="00DB707E">
                <w:rPr>
                  <w:rFonts w:cs="v4.2.0"/>
                  <w:lang w:eastAsia="zh-CN"/>
                </w:rPr>
                <w:t>1, 2, 3</w:t>
              </w:r>
              <w:r w:rsidRPr="00DB707E">
                <w:rPr>
                  <w:lang w:eastAsia="zh-CN"/>
                </w:rPr>
                <w:t>, 4</w:t>
              </w:r>
            </w:ins>
          </w:p>
        </w:tc>
        <w:tc>
          <w:tcPr>
            <w:tcW w:w="5161" w:type="dxa"/>
            <w:gridSpan w:val="6"/>
          </w:tcPr>
          <w:p w14:paraId="07407B9E" w14:textId="77777777" w:rsidR="00D426EB" w:rsidRPr="00DB707E" w:rsidRDefault="00D426EB" w:rsidP="00A615F4">
            <w:pPr>
              <w:pStyle w:val="TAC"/>
              <w:rPr>
                <w:ins w:id="3106" w:author="RedCap - BigCR editor" w:date="2022-08-27T18:52:00Z"/>
              </w:rPr>
            </w:pPr>
            <w:ins w:id="3107" w:author="RedCap - BigCR editor" w:date="2022-08-27T18:52:00Z">
              <w:r w:rsidRPr="00DB707E">
                <w:rPr>
                  <w:rFonts w:cs="v4.2.0"/>
                </w:rPr>
                <w:t>AWGN</w:t>
              </w:r>
            </w:ins>
          </w:p>
        </w:tc>
      </w:tr>
      <w:tr w:rsidR="00D426EB" w:rsidRPr="00DB707E" w14:paraId="33B1393F" w14:textId="77777777" w:rsidTr="00A615F4">
        <w:trPr>
          <w:cantSplit/>
          <w:trHeight w:val="187"/>
          <w:jc w:val="center"/>
          <w:ins w:id="3108" w:author="RedCap - BigCR editor" w:date="2022-08-27T18:52:00Z"/>
        </w:trPr>
        <w:tc>
          <w:tcPr>
            <w:tcW w:w="10324" w:type="dxa"/>
            <w:gridSpan w:val="9"/>
          </w:tcPr>
          <w:p w14:paraId="70D821BD" w14:textId="77777777" w:rsidR="00D426EB" w:rsidRPr="00DB707E" w:rsidRDefault="00D426EB" w:rsidP="00A615F4">
            <w:pPr>
              <w:pStyle w:val="TAN"/>
              <w:rPr>
                <w:ins w:id="3109" w:author="RedCap - BigCR editor" w:date="2022-08-27T18:52:00Z"/>
              </w:rPr>
            </w:pPr>
            <w:ins w:id="3110" w:author="RedCap - BigCR editor" w:date="2022-08-27T18:52:00Z">
              <w:r w:rsidRPr="00DB707E">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ins>
          </w:p>
          <w:p w14:paraId="2E935496" w14:textId="77777777" w:rsidR="00D426EB" w:rsidRPr="00DB707E" w:rsidRDefault="00D426EB" w:rsidP="00A615F4">
            <w:pPr>
              <w:pStyle w:val="TAN"/>
              <w:rPr>
                <w:ins w:id="3111" w:author="RedCap - BigCR editor" w:date="2022-08-27T18:52:00Z"/>
              </w:rPr>
            </w:pPr>
            <w:ins w:id="3112" w:author="RedCap - BigCR editor" w:date="2022-08-27T18:52: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3113" w:author="RedCap - BigCR editor" w:date="2022-08-27T18:52:00Z">
              <w:r w:rsidRPr="00DB707E">
                <w:object w:dxaOrig="400" w:dyaOrig="360" w14:anchorId="4A7552FF">
                  <v:shape id="_x0000_i1039" type="#_x0000_t75" style="width:20pt;height:20pt" o:ole="" fillcolor="window">
                    <v:imagedata r:id="rId17" o:title=""/>
                  </v:shape>
                  <o:OLEObject Type="Embed" ProgID="Equation.3" ShapeID="_x0000_i1039" DrawAspect="Content" ObjectID="_1723417723" r:id="rId32"/>
                </w:object>
              </w:r>
            </w:ins>
            <w:ins w:id="3114" w:author="RedCap - BigCR editor" w:date="2022-08-27T18:52:00Z">
              <w:r w:rsidRPr="00DB707E">
                <w:t xml:space="preserve"> to be fulfilled.</w:t>
              </w:r>
            </w:ins>
          </w:p>
          <w:p w14:paraId="6520BAF5" w14:textId="77777777" w:rsidR="00D426EB" w:rsidRPr="00DB707E" w:rsidRDefault="00D426EB" w:rsidP="00A615F4">
            <w:pPr>
              <w:pStyle w:val="TAN"/>
              <w:rPr>
                <w:ins w:id="3115" w:author="RedCap - BigCR editor" w:date="2022-08-27T18:52:00Z"/>
                <w:rFonts w:cs="v4.2.0"/>
              </w:rPr>
            </w:pPr>
            <w:ins w:id="3116" w:author="RedCap - BigCR editor" w:date="2022-08-27T18:52:00Z">
              <w:r w:rsidRPr="00DB707E">
                <w:t>Note 3:</w:t>
              </w:r>
              <w:r w:rsidRPr="00DB707E">
                <w:tab/>
                <w:t>SS-RSRP levels have been derived from other parameters for information purposes. They are not settable parameters themselves.</w:t>
              </w:r>
            </w:ins>
          </w:p>
        </w:tc>
      </w:tr>
    </w:tbl>
    <w:p w14:paraId="30EE0379" w14:textId="77777777" w:rsidR="00D426EB" w:rsidRPr="00DB707E" w:rsidRDefault="00D426EB" w:rsidP="00D426EB">
      <w:pPr>
        <w:rPr>
          <w:ins w:id="3117" w:author="RedCap - BigCR editor" w:date="2022-08-27T18:52:00Z"/>
          <w:lang w:eastAsia="zh-CN"/>
        </w:rPr>
      </w:pPr>
    </w:p>
    <w:p w14:paraId="36080DC7" w14:textId="0A2B02D9" w:rsidR="00D426EB" w:rsidRPr="00DB707E" w:rsidRDefault="00D426EB" w:rsidP="00D426EB">
      <w:pPr>
        <w:pStyle w:val="Heading5"/>
        <w:rPr>
          <w:ins w:id="3118" w:author="RedCap - BigCR editor" w:date="2022-08-27T18:52:00Z"/>
          <w:lang w:eastAsia="zh-CN"/>
        </w:rPr>
      </w:pPr>
      <w:bookmarkStart w:id="3119" w:name="_Toc535476477"/>
      <w:ins w:id="3120" w:author="RedCap - BigCR editor" w:date="2022-08-27T18:52:00Z">
        <w:r w:rsidRPr="00DB707E">
          <w:rPr>
            <w:lang w:eastAsia="zh-CN"/>
          </w:rPr>
          <w:lastRenderedPageBreak/>
          <w:t>A.16.1.1.3.3</w:t>
        </w:r>
        <w:r w:rsidRPr="00DB707E">
          <w:rPr>
            <w:lang w:eastAsia="zh-CN"/>
          </w:rPr>
          <w:tab/>
          <w:t>Test Requirements</w:t>
        </w:r>
        <w:bookmarkEnd w:id="3119"/>
      </w:ins>
    </w:p>
    <w:p w14:paraId="6E055672" w14:textId="77777777" w:rsidR="00D426EB" w:rsidRPr="00DB707E" w:rsidRDefault="00D426EB" w:rsidP="00D426EB">
      <w:pPr>
        <w:rPr>
          <w:ins w:id="3121" w:author="RedCap - BigCR editor" w:date="2022-08-27T18:52:00Z"/>
        </w:rPr>
      </w:pPr>
      <w:ins w:id="3122" w:author="RedCap - BigCR editor" w:date="2022-08-27T18:52:00Z">
        <w:r w:rsidRPr="00DB707E">
          <w:t>The cell reselection delay to a higher priority cell is defined as the time from the beginning of time period T</w:t>
        </w:r>
        <w:r w:rsidRPr="00DB707E">
          <w:rPr>
            <w:lang w:eastAsia="zh-CN"/>
          </w:rPr>
          <w:t>3</w:t>
        </w:r>
        <w:r w:rsidRPr="00DB707E">
          <w:t xml:space="preserve">, to the moment when the UE camps again on cell 2, and starts to send preambles on the PRACH for sending the </w:t>
        </w:r>
        <w:proofErr w:type="spellStart"/>
        <w:r w:rsidRPr="00DB707E">
          <w:rPr>
            <w:i/>
            <w:lang w:eastAsia="zh-CN"/>
          </w:rPr>
          <w:t>RRCSetupRequest</w:t>
        </w:r>
        <w:proofErr w:type="spellEnd"/>
        <w:r w:rsidRPr="00DB707E">
          <w:t xml:space="preserve"> message to perform a </w:t>
        </w:r>
        <w:r w:rsidRPr="00DB707E">
          <w:rPr>
            <w:lang w:eastAsia="zh-TW"/>
          </w:rPr>
          <w:t>Registration procedure for mobility and periodic registration update</w:t>
        </w:r>
        <w:r w:rsidRPr="00DB707E">
          <w:t xml:space="preserve"> on cell </w:t>
        </w:r>
        <w:r w:rsidRPr="00DB707E">
          <w:rPr>
            <w:lang w:eastAsia="zh-CN"/>
          </w:rPr>
          <w:t>2</w:t>
        </w:r>
        <w:r w:rsidRPr="00DB707E">
          <w:t>.</w:t>
        </w:r>
      </w:ins>
    </w:p>
    <w:p w14:paraId="5DD2345F" w14:textId="77777777" w:rsidR="00D426EB" w:rsidRPr="00DB707E" w:rsidRDefault="00D426EB" w:rsidP="00D426EB">
      <w:pPr>
        <w:rPr>
          <w:ins w:id="3123" w:author="RedCap - BigCR editor" w:date="2022-08-27T18:52:00Z"/>
        </w:rPr>
      </w:pPr>
      <w:ins w:id="3124" w:author="RedCap - BigCR editor" w:date="2022-08-27T18:52:00Z">
        <w:r w:rsidRPr="00DB707E">
          <w:t>The cell re-selection delay to a higher priority cell shall be less than 68 s.</w:t>
        </w:r>
      </w:ins>
    </w:p>
    <w:p w14:paraId="642FFC26" w14:textId="77777777" w:rsidR="00D426EB" w:rsidRPr="00DB707E" w:rsidRDefault="00D426EB" w:rsidP="00D426EB">
      <w:pPr>
        <w:rPr>
          <w:ins w:id="3125" w:author="RedCap - BigCR editor" w:date="2022-08-27T18:52:00Z"/>
        </w:rPr>
      </w:pPr>
      <w:ins w:id="3126" w:author="RedCap - BigCR editor" w:date="2022-08-27T18:52:00Z">
        <w:r w:rsidRPr="00DB707E">
          <w:t xml:space="preserve">The cell reselection delay to a lower priority cell is defined as the time from the beginning of time period T1, to the moment when the UE camps on cell 1, and starts to send preambles on the PRACH for sending the </w:t>
        </w:r>
        <w:proofErr w:type="spellStart"/>
        <w:r w:rsidRPr="00DB707E">
          <w:rPr>
            <w:i/>
            <w:lang w:eastAsia="zh-CN"/>
          </w:rPr>
          <w:t>RRCSetupRequest</w:t>
        </w:r>
        <w:proofErr w:type="spellEnd"/>
        <w:r w:rsidRPr="00DB707E">
          <w:t xml:space="preserve"> message to perform a </w:t>
        </w:r>
        <w:r w:rsidRPr="00DB707E">
          <w:rPr>
            <w:lang w:eastAsia="zh-TW"/>
          </w:rPr>
          <w:t>Registration procedure for mobility and periodic registration update</w:t>
        </w:r>
        <w:r w:rsidRPr="00DB707E">
          <w:t xml:space="preserve"> on cell 1.</w:t>
        </w:r>
      </w:ins>
    </w:p>
    <w:p w14:paraId="1FE91D44" w14:textId="77777777" w:rsidR="00D426EB" w:rsidRPr="00DB707E" w:rsidRDefault="00D426EB" w:rsidP="00D426EB">
      <w:pPr>
        <w:rPr>
          <w:ins w:id="3127" w:author="RedCap - BigCR editor" w:date="2022-08-27T18:52:00Z"/>
          <w:rFonts w:cs="v4.2.0"/>
        </w:rPr>
      </w:pPr>
      <w:ins w:id="3128" w:author="RedCap - BigCR editor" w:date="2022-08-27T18:52:00Z">
        <w:r w:rsidRPr="00DB707E">
          <w:rPr>
            <w:rFonts w:cs="v4.2.0"/>
          </w:rPr>
          <w:t>The cell re-selection delay to a lower priority cell shall be less than 8 s.</w:t>
        </w:r>
      </w:ins>
    </w:p>
    <w:p w14:paraId="4D147CEA" w14:textId="77777777" w:rsidR="00D426EB" w:rsidRPr="00DB707E" w:rsidRDefault="00D426EB" w:rsidP="00D426EB">
      <w:pPr>
        <w:rPr>
          <w:ins w:id="3129" w:author="RedCap - BigCR editor" w:date="2022-08-27T18:52:00Z"/>
          <w:rFonts w:cs="v4.2.0"/>
        </w:rPr>
      </w:pPr>
      <w:ins w:id="3130" w:author="RedCap - BigCR editor" w:date="2022-08-27T18:52:00Z">
        <w:r w:rsidRPr="00DB707E">
          <w:rPr>
            <w:rFonts w:cs="v4.2.0"/>
          </w:rPr>
          <w:t>The rate of correct cell reselections observed during repeated tests shall be at least 90%.</w:t>
        </w:r>
      </w:ins>
    </w:p>
    <w:p w14:paraId="2608F43A" w14:textId="77777777" w:rsidR="00D426EB" w:rsidRPr="00DB707E" w:rsidRDefault="00D426EB" w:rsidP="00D426EB">
      <w:pPr>
        <w:pStyle w:val="NO"/>
        <w:rPr>
          <w:ins w:id="3131" w:author="RedCap - BigCR editor" w:date="2022-08-27T18:52:00Z"/>
        </w:rPr>
      </w:pPr>
      <w:ins w:id="3132" w:author="RedCap - BigCR editor" w:date="2022-08-27T18:52:00Z">
        <w:r w:rsidRPr="00DB707E">
          <w:t>NOTE:</w:t>
        </w:r>
        <w:r w:rsidRPr="00DB707E">
          <w:tab/>
          <w:t xml:space="preserve">The cell re-selection delay to a higher priority cell can be expressed as: </w:t>
        </w:r>
        <w:proofErr w:type="spellStart"/>
        <w:r w:rsidRPr="00DB707E">
          <w:rPr>
            <w:bCs/>
          </w:rPr>
          <w:t>T</w:t>
        </w:r>
        <w:r w:rsidRPr="00DB707E">
          <w:rPr>
            <w:bCs/>
            <w:vertAlign w:val="subscript"/>
          </w:rPr>
          <w:t>higher_priority_search</w:t>
        </w:r>
        <w:proofErr w:type="spellEnd"/>
        <w:r w:rsidRPr="00DB707E">
          <w:t xml:space="preserve"> + </w:t>
        </w:r>
        <w:proofErr w:type="spellStart"/>
        <w:r w:rsidRPr="00DB707E">
          <w:t>T</w:t>
        </w:r>
        <w:r w:rsidRPr="00DB707E">
          <w:rPr>
            <w:vertAlign w:val="subscript"/>
          </w:rPr>
          <w:t>evaluate,NR_</w:t>
        </w:r>
        <w:r w:rsidRPr="00DB707E">
          <w:rPr>
            <w:rFonts w:cs="v4.2.0"/>
            <w:vertAlign w:val="subscript"/>
          </w:rPr>
          <w:t>Inter</w:t>
        </w:r>
        <w:r w:rsidRPr="00DB707E">
          <w:rPr>
            <w:vertAlign w:val="subscript"/>
          </w:rPr>
          <w:t>_RedCap</w:t>
        </w:r>
        <w:proofErr w:type="spellEnd"/>
        <w:r w:rsidRPr="00DB707E">
          <w:t xml:space="preserve"> + T</w:t>
        </w:r>
        <w:r w:rsidRPr="00DB707E">
          <w:rPr>
            <w:vertAlign w:val="subscript"/>
          </w:rPr>
          <w:t>SI</w:t>
        </w:r>
        <w:r w:rsidRPr="00DB707E">
          <w:rPr>
            <w:vertAlign w:val="subscript"/>
            <w:lang w:eastAsia="zh-CN"/>
          </w:rPr>
          <w:t>-NR</w:t>
        </w:r>
        <w:r w:rsidRPr="00DB707E">
          <w:t xml:space="preserve">, and to a lower priority cell can be expressed as: </w:t>
        </w:r>
        <w:proofErr w:type="spellStart"/>
        <w:r w:rsidRPr="00DB707E">
          <w:t>T</w:t>
        </w:r>
        <w:r w:rsidRPr="00DB707E">
          <w:rPr>
            <w:vertAlign w:val="subscript"/>
          </w:rPr>
          <w:t>evaluate,NR_</w:t>
        </w:r>
        <w:r w:rsidRPr="00DB707E">
          <w:rPr>
            <w:rFonts w:cs="v4.2.0"/>
            <w:vertAlign w:val="subscript"/>
          </w:rPr>
          <w:t>Inter</w:t>
        </w:r>
        <w:r w:rsidRPr="00DB707E">
          <w:rPr>
            <w:vertAlign w:val="subscript"/>
          </w:rPr>
          <w:t>_RedCap</w:t>
        </w:r>
        <w:proofErr w:type="spellEnd"/>
        <w:r w:rsidRPr="00DB707E">
          <w:t xml:space="preserve"> + T</w:t>
        </w:r>
        <w:r w:rsidRPr="00DB707E">
          <w:rPr>
            <w:vertAlign w:val="subscript"/>
          </w:rPr>
          <w:t>SI</w:t>
        </w:r>
        <w:r w:rsidRPr="00DB707E">
          <w:rPr>
            <w:vertAlign w:val="subscript"/>
            <w:lang w:eastAsia="zh-CN"/>
          </w:rPr>
          <w:t>-NR</w:t>
        </w:r>
        <w:r w:rsidRPr="00DB707E">
          <w:t>,</w:t>
        </w:r>
      </w:ins>
    </w:p>
    <w:p w14:paraId="408E1908" w14:textId="77777777" w:rsidR="00D426EB" w:rsidRPr="00DB707E" w:rsidRDefault="00D426EB" w:rsidP="00D426EB">
      <w:pPr>
        <w:rPr>
          <w:ins w:id="3133" w:author="RedCap - BigCR editor" w:date="2022-08-27T18:52:00Z"/>
        </w:rPr>
      </w:pPr>
      <w:ins w:id="3134" w:author="RedCap - BigCR editor" w:date="2022-08-27T18:52:00Z">
        <w:r w:rsidRPr="00DB707E">
          <w:t>Where:</w:t>
        </w:r>
      </w:ins>
    </w:p>
    <w:p w14:paraId="26631815" w14:textId="77777777" w:rsidR="00D426EB" w:rsidRPr="00DB707E" w:rsidRDefault="00D426EB" w:rsidP="00D426EB">
      <w:pPr>
        <w:keepLines/>
        <w:ind w:left="1985" w:hanging="1701"/>
        <w:rPr>
          <w:ins w:id="3135" w:author="RedCap - BigCR editor" w:date="2022-08-27T18:52:00Z"/>
          <w:rFonts w:cs="v4.2.0"/>
        </w:rPr>
      </w:pPr>
      <w:proofErr w:type="spellStart"/>
      <w:ins w:id="3136" w:author="RedCap - BigCR editor" w:date="2022-08-27T18:52:00Z">
        <w:r w:rsidRPr="00DB707E">
          <w:rPr>
            <w:rFonts w:cs="v4.2.0"/>
            <w:bCs/>
          </w:rPr>
          <w:t>T</w:t>
        </w:r>
        <w:r w:rsidRPr="00DB707E">
          <w:rPr>
            <w:rFonts w:cs="v4.2.0"/>
            <w:bCs/>
            <w:vertAlign w:val="subscript"/>
          </w:rPr>
          <w:t>higher_priority_search</w:t>
        </w:r>
        <w:proofErr w:type="spellEnd"/>
        <w:r w:rsidRPr="00DB707E">
          <w:rPr>
            <w:rFonts w:cs="v4.2.0"/>
            <w:vertAlign w:val="subscript"/>
          </w:rPr>
          <w:tab/>
        </w:r>
        <w:r w:rsidRPr="00DB707E">
          <w:rPr>
            <w:rFonts w:cs="v4.2.0"/>
          </w:rPr>
          <w:t xml:space="preserve">See </w:t>
        </w:r>
        <w:r w:rsidRPr="00DB707E">
          <w:t>clause 4.2B.2.7</w:t>
        </w:r>
      </w:ins>
    </w:p>
    <w:p w14:paraId="429F9EBE" w14:textId="77777777" w:rsidR="00D426EB" w:rsidRPr="00DB707E" w:rsidRDefault="00D426EB" w:rsidP="00D426EB">
      <w:pPr>
        <w:keepLines/>
        <w:ind w:left="1985" w:hanging="1701"/>
        <w:rPr>
          <w:ins w:id="3137" w:author="RedCap - BigCR editor" w:date="2022-08-27T18:52:00Z"/>
        </w:rPr>
      </w:pPr>
      <w:proofErr w:type="spellStart"/>
      <w:ins w:id="3138" w:author="RedCap - BigCR editor" w:date="2022-08-27T18:52:00Z">
        <w:r w:rsidRPr="00DB707E">
          <w:t>T</w:t>
        </w:r>
        <w:r w:rsidRPr="00DB707E">
          <w:rPr>
            <w:vertAlign w:val="subscript"/>
          </w:rPr>
          <w:t>evaluate,NR_</w:t>
        </w:r>
        <w:r w:rsidRPr="00DB707E">
          <w:rPr>
            <w:rFonts w:cs="v4.2.0"/>
            <w:vertAlign w:val="subscript"/>
          </w:rPr>
          <w:t>Inter</w:t>
        </w:r>
        <w:r w:rsidRPr="00DB707E">
          <w:rPr>
            <w:vertAlign w:val="subscript"/>
          </w:rPr>
          <w:t>_RedCap</w:t>
        </w:r>
        <w:proofErr w:type="spellEnd"/>
        <w:r w:rsidRPr="00DB707E">
          <w:tab/>
          <w:t>See Table 4.2B.2.4-1 in clause 4.2B.2.4</w:t>
        </w:r>
      </w:ins>
    </w:p>
    <w:p w14:paraId="0099B2F3" w14:textId="77777777" w:rsidR="00D426EB" w:rsidRPr="00DB707E" w:rsidRDefault="00D426EB" w:rsidP="00D426EB">
      <w:pPr>
        <w:keepLines/>
        <w:ind w:left="1702" w:hanging="1418"/>
        <w:rPr>
          <w:ins w:id="3139" w:author="RedCap - BigCR editor" w:date="2022-08-27T18:52:00Z"/>
          <w:rFonts w:cs="v4.2.0"/>
        </w:rPr>
      </w:pPr>
      <w:ins w:id="3140" w:author="RedCap - BigCR editor" w:date="2022-08-27T18:52:00Z">
        <w:r w:rsidRPr="00DB707E">
          <w:t>T</w:t>
        </w:r>
        <w:r w:rsidRPr="00DB707E">
          <w:rPr>
            <w:vertAlign w:val="subscript"/>
          </w:rPr>
          <w:t>SI</w:t>
        </w:r>
        <w:r w:rsidRPr="00DB707E">
          <w:rPr>
            <w:rFonts w:cs="v4.2.0"/>
            <w:vertAlign w:val="subscript"/>
            <w:lang w:eastAsia="zh-CN"/>
          </w:rPr>
          <w:t>-NR</w:t>
        </w:r>
        <w:r w:rsidRPr="00DB707E">
          <w:tab/>
          <w:t xml:space="preserve">Maximum repetition period of relevant system info blocks that needs to be received by the UE to camp on a cell; 1280 </w:t>
        </w:r>
        <w:proofErr w:type="spellStart"/>
        <w:r w:rsidRPr="00DB707E">
          <w:t>ms</w:t>
        </w:r>
        <w:proofErr w:type="spellEnd"/>
        <w:r w:rsidRPr="00DB707E">
          <w:t xml:space="preserve"> is assumed in this test case.</w:t>
        </w:r>
      </w:ins>
    </w:p>
    <w:p w14:paraId="2372B22D" w14:textId="77777777" w:rsidR="00D426EB" w:rsidRPr="00DB707E" w:rsidRDefault="00D426EB" w:rsidP="00D426EB">
      <w:pPr>
        <w:rPr>
          <w:ins w:id="3141" w:author="RedCap - BigCR editor" w:date="2022-08-27T18:52:00Z"/>
        </w:rPr>
      </w:pPr>
      <w:ins w:id="3142" w:author="RedCap - BigCR editor" w:date="2022-08-27T18:52:00Z">
        <w:r w:rsidRPr="00DB707E">
          <w:t xml:space="preserve">This gives a total of 67.68 s, allow 68 s for </w:t>
        </w:r>
        <w:r w:rsidRPr="00DB707E">
          <w:rPr>
            <w:rFonts w:cs="v4.2.0"/>
          </w:rPr>
          <w:t>the cell re-selection delay to a higher priority cell</w:t>
        </w:r>
        <w:r w:rsidRPr="00DB707E">
          <w:t xml:space="preserve"> and 7.68 s for </w:t>
        </w:r>
        <w:r w:rsidRPr="00DB707E">
          <w:rPr>
            <w:rFonts w:cs="v4.2.0"/>
          </w:rPr>
          <w:t>the cell re-selection delay</w:t>
        </w:r>
        <w:r w:rsidRPr="00DB707E">
          <w:t xml:space="preserve"> </w:t>
        </w:r>
        <w:r w:rsidRPr="00DB707E">
          <w:rPr>
            <w:rFonts w:cs="v4.2.0"/>
          </w:rPr>
          <w:t>to a lower priority cell</w:t>
        </w:r>
        <w:r w:rsidRPr="00DB707E">
          <w:t xml:space="preserve"> in the test case, which we allow 8 s.</w:t>
        </w:r>
      </w:ins>
    </w:p>
    <w:p w14:paraId="66A444A6" w14:textId="77777777" w:rsidR="00020445" w:rsidRPr="00DB707E" w:rsidRDefault="00020445" w:rsidP="00020445">
      <w:pPr>
        <w:pStyle w:val="Heading4"/>
        <w:rPr>
          <w:ins w:id="3143" w:author="RedCap - BigCR editor" w:date="2022-08-27T18:53:00Z"/>
          <w:lang w:eastAsia="zh-CN"/>
        </w:rPr>
      </w:pPr>
      <w:ins w:id="3144" w:author="RedCap - BigCR editor" w:date="2022-08-27T18:53:00Z">
        <w:r w:rsidRPr="00DB707E">
          <w:rPr>
            <w:lang w:eastAsia="zh-CN"/>
          </w:rPr>
          <w:t>A.16.1.1.4</w:t>
        </w:r>
        <w:r w:rsidRPr="00DB707E">
          <w:rPr>
            <w:lang w:eastAsia="zh-CN"/>
          </w:rPr>
          <w:tab/>
          <w:t>Cell reselection to FR1 inter-frequency NR case for 2 Rx UE</w:t>
        </w:r>
      </w:ins>
    </w:p>
    <w:p w14:paraId="46EA80BA" w14:textId="77777777" w:rsidR="00020445" w:rsidRPr="00DB707E" w:rsidRDefault="00020445" w:rsidP="00020445">
      <w:pPr>
        <w:pStyle w:val="Heading5"/>
        <w:rPr>
          <w:ins w:id="3145" w:author="RedCap - BigCR editor" w:date="2022-08-27T18:53:00Z"/>
          <w:lang w:eastAsia="zh-CN"/>
        </w:rPr>
      </w:pPr>
      <w:ins w:id="3146" w:author="RedCap - BigCR editor" w:date="2022-08-27T18:53:00Z">
        <w:r w:rsidRPr="00DB707E">
          <w:rPr>
            <w:lang w:eastAsia="zh-CN"/>
          </w:rPr>
          <w:t>A.16.1.1.4.1</w:t>
        </w:r>
        <w:r w:rsidRPr="00DB707E">
          <w:rPr>
            <w:lang w:eastAsia="zh-CN"/>
          </w:rPr>
          <w:tab/>
          <w:t>Test Purpose and Environment</w:t>
        </w:r>
      </w:ins>
    </w:p>
    <w:p w14:paraId="2D59330B" w14:textId="77777777" w:rsidR="00020445" w:rsidRPr="00DB707E" w:rsidRDefault="00020445" w:rsidP="00020445">
      <w:pPr>
        <w:rPr>
          <w:ins w:id="3147" w:author="RedCap - BigCR editor" w:date="2022-08-27T18:53:00Z"/>
          <w:rFonts w:cs="v4.2.0"/>
        </w:rPr>
      </w:pPr>
      <w:ins w:id="3148" w:author="RedCap - BigCR editor" w:date="2022-08-27T18:53:00Z">
        <w:r w:rsidRPr="00DB707E">
          <w:rPr>
            <w:rFonts w:cs="v4.2.0"/>
          </w:rPr>
          <w:t>This test is to verify the requirement for the inter frequency NR cell reselection requirements specified in clause </w:t>
        </w:r>
        <w:r w:rsidRPr="00DB707E">
          <w:t>4.2B.2.4</w:t>
        </w:r>
        <w:r w:rsidRPr="00DB707E">
          <w:rPr>
            <w:rFonts w:cs="v4.2.0"/>
          </w:rPr>
          <w:t>.</w:t>
        </w:r>
      </w:ins>
    </w:p>
    <w:p w14:paraId="5207EDCF" w14:textId="77777777" w:rsidR="00020445" w:rsidRPr="00DB707E" w:rsidRDefault="00020445" w:rsidP="00020445">
      <w:pPr>
        <w:pStyle w:val="Heading5"/>
        <w:rPr>
          <w:ins w:id="3149" w:author="RedCap - BigCR editor" w:date="2022-08-27T18:53:00Z"/>
          <w:lang w:eastAsia="zh-CN"/>
        </w:rPr>
      </w:pPr>
      <w:ins w:id="3150" w:author="RedCap - BigCR editor" w:date="2022-08-27T18:53:00Z">
        <w:r w:rsidRPr="00DB707E">
          <w:rPr>
            <w:lang w:eastAsia="zh-CN"/>
          </w:rPr>
          <w:t>A.16.1.1.4.2</w:t>
        </w:r>
        <w:r w:rsidRPr="00DB707E">
          <w:rPr>
            <w:lang w:eastAsia="zh-CN"/>
          </w:rPr>
          <w:tab/>
          <w:t>Test Parameters</w:t>
        </w:r>
      </w:ins>
    </w:p>
    <w:p w14:paraId="153AFC9D" w14:textId="77777777" w:rsidR="00020445" w:rsidRPr="00DB707E" w:rsidRDefault="00020445" w:rsidP="00020445">
      <w:pPr>
        <w:rPr>
          <w:ins w:id="3151" w:author="RedCap - BigCR editor" w:date="2022-08-27T18:53:00Z"/>
          <w:rFonts w:cs="v4.2.0"/>
        </w:rPr>
      </w:pPr>
      <w:ins w:id="3152" w:author="RedCap - BigCR editor" w:date="2022-08-27T18:53:00Z">
        <w:r w:rsidRPr="00DB707E">
          <w:rPr>
            <w:rFonts w:cs="v4.2.0"/>
          </w:rPr>
          <w:t xml:space="preserve">The test scenario comprises of 2 cells on 2 different NR carriers respectively as given in tables A.16.1.1.4.2-1, A.16.1.1.4.2-2 and A.16.1.1.4.2-3. The test consists of </w:t>
        </w:r>
        <w:r w:rsidRPr="00DB707E">
          <w:rPr>
            <w:rFonts w:cs="v4.2.0"/>
            <w:lang w:eastAsia="zh-CN"/>
          </w:rPr>
          <w:t>three</w:t>
        </w:r>
        <w:r w:rsidRPr="00DB707E">
          <w:rPr>
            <w:rFonts w:cs="v4.2.0"/>
          </w:rPr>
          <w:t xml:space="preserve"> successive time periods, with time duration of T1</w:t>
        </w:r>
        <w:r w:rsidRPr="00DB707E">
          <w:rPr>
            <w:rFonts w:cs="v4.2.0"/>
            <w:lang w:eastAsia="zh-CN"/>
          </w:rPr>
          <w:t>, T2,</w:t>
        </w:r>
        <w:r w:rsidRPr="00DB707E">
          <w:rPr>
            <w:rFonts w:cs="v4.2.0"/>
          </w:rPr>
          <w:t xml:space="preserve"> and T</w:t>
        </w:r>
        <w:r w:rsidRPr="00DB707E">
          <w:rPr>
            <w:rFonts w:cs="v4.2.0"/>
            <w:lang w:eastAsia="zh-CN"/>
          </w:rPr>
          <w:t>3</w:t>
        </w:r>
        <w:r w:rsidRPr="00DB707E">
          <w:rPr>
            <w:rFonts w:cs="v4.2.0"/>
          </w:rPr>
          <w:t xml:space="preserve"> respectively. </w:t>
        </w:r>
        <w:r w:rsidRPr="00DB707E">
          <w:rPr>
            <w:rFonts w:cs="v4.2.0"/>
            <w:lang w:eastAsia="zh-CN"/>
          </w:rPr>
          <w:t>Both cell 1 and cell 2 are</w:t>
        </w:r>
        <w:r w:rsidRPr="00DB707E">
          <w:rPr>
            <w:rFonts w:cs="v4.2.0"/>
          </w:rPr>
          <w:t xml:space="preserve"> already identified by the UE prior to the start of the test. Cell 1 and cell 2 belong to different tracking areas and cell 2 is of higher priority than cell 1. </w:t>
        </w:r>
      </w:ins>
    </w:p>
    <w:p w14:paraId="12F9C16B" w14:textId="77777777" w:rsidR="00020445" w:rsidRPr="00DB707E" w:rsidRDefault="00020445" w:rsidP="00020445">
      <w:pPr>
        <w:pStyle w:val="TH"/>
        <w:rPr>
          <w:ins w:id="3153" w:author="RedCap - BigCR editor" w:date="2022-08-27T18:53:00Z"/>
        </w:rPr>
      </w:pPr>
      <w:ins w:id="3154" w:author="RedCap - BigCR editor" w:date="2022-08-27T18:53:00Z">
        <w:r w:rsidRPr="00DB707E">
          <w:t>Table A.16.1.1.4.2-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3960"/>
        <w:gridCol w:w="4242"/>
      </w:tblGrid>
      <w:tr w:rsidR="00020445" w:rsidRPr="00DB707E" w14:paraId="3444DF8E" w14:textId="77777777" w:rsidTr="00A615F4">
        <w:trPr>
          <w:ins w:id="3155" w:author="RedCap - BigCR editor" w:date="2022-08-27T18:53:00Z"/>
        </w:trPr>
        <w:tc>
          <w:tcPr>
            <w:tcW w:w="1427" w:type="dxa"/>
            <w:shd w:val="clear" w:color="auto" w:fill="auto"/>
          </w:tcPr>
          <w:p w14:paraId="127DEA0F" w14:textId="77777777" w:rsidR="00020445" w:rsidRPr="00DB707E" w:rsidRDefault="00020445" w:rsidP="00A615F4">
            <w:pPr>
              <w:pStyle w:val="TAH"/>
              <w:rPr>
                <w:ins w:id="3156" w:author="RedCap - BigCR editor" w:date="2022-08-27T18:53:00Z"/>
              </w:rPr>
            </w:pPr>
            <w:ins w:id="3157" w:author="RedCap - BigCR editor" w:date="2022-08-27T18:53:00Z">
              <w:r w:rsidRPr="00DB707E">
                <w:t>Configuration</w:t>
              </w:r>
            </w:ins>
          </w:p>
        </w:tc>
        <w:tc>
          <w:tcPr>
            <w:tcW w:w="3960" w:type="dxa"/>
            <w:shd w:val="clear" w:color="auto" w:fill="auto"/>
          </w:tcPr>
          <w:p w14:paraId="0389002B" w14:textId="77777777" w:rsidR="00020445" w:rsidRPr="00DB707E" w:rsidRDefault="00020445" w:rsidP="00A615F4">
            <w:pPr>
              <w:pStyle w:val="TAH"/>
              <w:rPr>
                <w:ins w:id="3158" w:author="RedCap - BigCR editor" w:date="2022-08-27T18:53:00Z"/>
              </w:rPr>
            </w:pPr>
            <w:ins w:id="3159" w:author="RedCap - BigCR editor" w:date="2022-08-27T18:53:00Z">
              <w:r w:rsidRPr="00DB707E">
                <w:t>Description of serving cell</w:t>
              </w:r>
            </w:ins>
          </w:p>
        </w:tc>
        <w:tc>
          <w:tcPr>
            <w:tcW w:w="4242" w:type="dxa"/>
          </w:tcPr>
          <w:p w14:paraId="39D8265F" w14:textId="77777777" w:rsidR="00020445" w:rsidRPr="00DB707E" w:rsidRDefault="00020445" w:rsidP="00A615F4">
            <w:pPr>
              <w:pStyle w:val="TAH"/>
              <w:rPr>
                <w:ins w:id="3160" w:author="RedCap - BigCR editor" w:date="2022-08-27T18:53:00Z"/>
                <w:lang w:eastAsia="zh-CN"/>
              </w:rPr>
            </w:pPr>
            <w:ins w:id="3161" w:author="RedCap - BigCR editor" w:date="2022-08-27T18:53:00Z">
              <w:r w:rsidRPr="00DB707E">
                <w:rPr>
                  <w:lang w:eastAsia="zh-CN"/>
                </w:rPr>
                <w:t>Description of target cell</w:t>
              </w:r>
            </w:ins>
          </w:p>
        </w:tc>
      </w:tr>
      <w:tr w:rsidR="00020445" w:rsidRPr="00DB707E" w14:paraId="047D1A90" w14:textId="77777777" w:rsidTr="00A615F4">
        <w:trPr>
          <w:ins w:id="3162" w:author="RedCap - BigCR editor" w:date="2022-08-27T18:53:00Z"/>
        </w:trPr>
        <w:tc>
          <w:tcPr>
            <w:tcW w:w="1427" w:type="dxa"/>
            <w:shd w:val="clear" w:color="auto" w:fill="auto"/>
          </w:tcPr>
          <w:p w14:paraId="51412AA5" w14:textId="77777777" w:rsidR="00020445" w:rsidRPr="00DB707E" w:rsidRDefault="00020445" w:rsidP="00A615F4">
            <w:pPr>
              <w:pStyle w:val="TAL"/>
              <w:rPr>
                <w:ins w:id="3163" w:author="RedCap - BigCR editor" w:date="2022-08-27T18:53:00Z"/>
                <w:lang w:eastAsia="zh-CN"/>
              </w:rPr>
            </w:pPr>
            <w:ins w:id="3164" w:author="RedCap - BigCR editor" w:date="2022-08-27T18:53:00Z">
              <w:r w:rsidRPr="00DB707E">
                <w:rPr>
                  <w:lang w:eastAsia="zh-CN"/>
                </w:rPr>
                <w:t>1</w:t>
              </w:r>
            </w:ins>
          </w:p>
        </w:tc>
        <w:tc>
          <w:tcPr>
            <w:tcW w:w="3960" w:type="dxa"/>
            <w:shd w:val="clear" w:color="auto" w:fill="auto"/>
          </w:tcPr>
          <w:p w14:paraId="4C0DD089" w14:textId="77777777" w:rsidR="00020445" w:rsidRPr="00DB707E" w:rsidRDefault="00020445" w:rsidP="00A615F4">
            <w:pPr>
              <w:pStyle w:val="TAL"/>
              <w:rPr>
                <w:ins w:id="3165" w:author="RedCap - BigCR editor" w:date="2022-08-27T18:53:00Z"/>
                <w:rFonts w:eastAsia="Malgun Gothic"/>
              </w:rPr>
            </w:pPr>
            <w:ins w:id="3166" w:author="RedCap - BigCR editor" w:date="2022-08-27T18:53:00Z">
              <w:r w:rsidRPr="00DB707E">
                <w:rPr>
                  <w:rFonts w:eastAsia="Malgun Gothic"/>
                </w:rPr>
                <w:t>15 kHz SSB SCS, 10 MHz bandwidth, FDD duplex mode</w:t>
              </w:r>
            </w:ins>
          </w:p>
        </w:tc>
        <w:tc>
          <w:tcPr>
            <w:tcW w:w="4242" w:type="dxa"/>
          </w:tcPr>
          <w:p w14:paraId="4905F461" w14:textId="77777777" w:rsidR="00020445" w:rsidRPr="00DB707E" w:rsidRDefault="00020445" w:rsidP="00A615F4">
            <w:pPr>
              <w:pStyle w:val="TAL"/>
              <w:rPr>
                <w:ins w:id="3167" w:author="RedCap - BigCR editor" w:date="2022-08-27T18:53:00Z"/>
                <w:rFonts w:eastAsia="Malgun Gothic"/>
              </w:rPr>
            </w:pPr>
            <w:ins w:id="3168" w:author="RedCap - BigCR editor" w:date="2022-08-27T18:53:00Z">
              <w:r w:rsidRPr="00DB707E">
                <w:rPr>
                  <w:rFonts w:eastAsia="Malgun Gothic"/>
                </w:rPr>
                <w:t>15 kHz SSB SCS, 10 MHz bandwidth, FDD duplex mode</w:t>
              </w:r>
            </w:ins>
          </w:p>
        </w:tc>
      </w:tr>
      <w:tr w:rsidR="00020445" w:rsidRPr="00DB707E" w14:paraId="201ADDF8" w14:textId="77777777" w:rsidTr="00A615F4">
        <w:trPr>
          <w:ins w:id="3169" w:author="RedCap - BigCR editor" w:date="2022-08-27T18:53:00Z"/>
        </w:trPr>
        <w:tc>
          <w:tcPr>
            <w:tcW w:w="1427" w:type="dxa"/>
            <w:shd w:val="clear" w:color="auto" w:fill="auto"/>
          </w:tcPr>
          <w:p w14:paraId="4E70BA50" w14:textId="77777777" w:rsidR="00020445" w:rsidRPr="00DB707E" w:rsidRDefault="00020445" w:rsidP="00A615F4">
            <w:pPr>
              <w:pStyle w:val="TAL"/>
              <w:rPr>
                <w:ins w:id="3170" w:author="RedCap - BigCR editor" w:date="2022-08-27T18:53:00Z"/>
                <w:rFonts w:eastAsia="Malgun Gothic"/>
              </w:rPr>
            </w:pPr>
            <w:ins w:id="3171" w:author="RedCap - BigCR editor" w:date="2022-08-27T18:53:00Z">
              <w:r w:rsidRPr="00DB707E">
                <w:rPr>
                  <w:rFonts w:eastAsia="Malgun Gothic"/>
                </w:rPr>
                <w:t>2</w:t>
              </w:r>
            </w:ins>
          </w:p>
        </w:tc>
        <w:tc>
          <w:tcPr>
            <w:tcW w:w="3960" w:type="dxa"/>
            <w:shd w:val="clear" w:color="auto" w:fill="auto"/>
          </w:tcPr>
          <w:p w14:paraId="55A86B26" w14:textId="77777777" w:rsidR="00020445" w:rsidRPr="00DB707E" w:rsidRDefault="00020445" w:rsidP="00A615F4">
            <w:pPr>
              <w:pStyle w:val="TAL"/>
              <w:rPr>
                <w:ins w:id="3172" w:author="RedCap - BigCR editor" w:date="2022-08-27T18:53:00Z"/>
                <w:rFonts w:eastAsia="Malgun Gothic"/>
              </w:rPr>
            </w:pPr>
            <w:ins w:id="3173" w:author="RedCap - BigCR editor" w:date="2022-08-27T18:53:00Z">
              <w:r w:rsidRPr="00DB707E">
                <w:rPr>
                  <w:rFonts w:eastAsia="Malgun Gothic"/>
                </w:rPr>
                <w:t>15 kHz SSB SCS, 10 MHz bandwidth, TDD duplex mode</w:t>
              </w:r>
            </w:ins>
          </w:p>
        </w:tc>
        <w:tc>
          <w:tcPr>
            <w:tcW w:w="4242" w:type="dxa"/>
          </w:tcPr>
          <w:p w14:paraId="392373B6" w14:textId="77777777" w:rsidR="00020445" w:rsidRPr="00DB707E" w:rsidRDefault="00020445" w:rsidP="00A615F4">
            <w:pPr>
              <w:pStyle w:val="TAL"/>
              <w:rPr>
                <w:ins w:id="3174" w:author="RedCap - BigCR editor" w:date="2022-08-27T18:53:00Z"/>
                <w:rFonts w:eastAsia="Malgun Gothic"/>
              </w:rPr>
            </w:pPr>
            <w:ins w:id="3175" w:author="RedCap - BigCR editor" w:date="2022-08-27T18:53:00Z">
              <w:r w:rsidRPr="00DB707E">
                <w:rPr>
                  <w:rFonts w:eastAsia="Malgun Gothic"/>
                </w:rPr>
                <w:t>15 kHz SSB SCS, 10 MHz bandwidth, TDD duplex mode</w:t>
              </w:r>
            </w:ins>
          </w:p>
        </w:tc>
      </w:tr>
      <w:tr w:rsidR="00020445" w:rsidRPr="00DB707E" w14:paraId="5EF27B70" w14:textId="77777777" w:rsidTr="00A615F4">
        <w:trPr>
          <w:ins w:id="3176" w:author="RedCap - BigCR editor" w:date="2022-08-27T18:53:00Z"/>
        </w:trPr>
        <w:tc>
          <w:tcPr>
            <w:tcW w:w="1427" w:type="dxa"/>
            <w:shd w:val="clear" w:color="auto" w:fill="auto"/>
          </w:tcPr>
          <w:p w14:paraId="41C22632" w14:textId="77777777" w:rsidR="00020445" w:rsidRPr="00DB707E" w:rsidRDefault="00020445" w:rsidP="00A615F4">
            <w:pPr>
              <w:pStyle w:val="TAL"/>
              <w:rPr>
                <w:ins w:id="3177" w:author="RedCap - BigCR editor" w:date="2022-08-27T18:53:00Z"/>
                <w:rFonts w:eastAsia="Malgun Gothic"/>
              </w:rPr>
            </w:pPr>
            <w:ins w:id="3178" w:author="RedCap - BigCR editor" w:date="2022-08-27T18:53:00Z">
              <w:r w:rsidRPr="00DB707E">
                <w:rPr>
                  <w:rFonts w:eastAsia="Malgun Gothic"/>
                </w:rPr>
                <w:t>3</w:t>
              </w:r>
            </w:ins>
          </w:p>
        </w:tc>
        <w:tc>
          <w:tcPr>
            <w:tcW w:w="3960" w:type="dxa"/>
            <w:shd w:val="clear" w:color="auto" w:fill="auto"/>
          </w:tcPr>
          <w:p w14:paraId="5040215B" w14:textId="77777777" w:rsidR="00020445" w:rsidRPr="00DB707E" w:rsidRDefault="00020445" w:rsidP="00A615F4">
            <w:pPr>
              <w:pStyle w:val="TAL"/>
              <w:rPr>
                <w:ins w:id="3179" w:author="RedCap - BigCR editor" w:date="2022-08-27T18:53:00Z"/>
                <w:rFonts w:eastAsia="Malgun Gothic"/>
              </w:rPr>
            </w:pPr>
            <w:ins w:id="3180" w:author="RedCap - BigCR editor" w:date="2022-08-27T18:53:00Z">
              <w:r w:rsidRPr="00DB707E">
                <w:rPr>
                  <w:rFonts w:eastAsia="Malgun Gothic"/>
                </w:rPr>
                <w:t>30 kHz SSB SCS, 40 MHz bandwidth, TDD duplex mode</w:t>
              </w:r>
            </w:ins>
          </w:p>
        </w:tc>
        <w:tc>
          <w:tcPr>
            <w:tcW w:w="4242" w:type="dxa"/>
          </w:tcPr>
          <w:p w14:paraId="474C8E0E" w14:textId="77777777" w:rsidR="00020445" w:rsidRPr="00DB707E" w:rsidRDefault="00020445" w:rsidP="00A615F4">
            <w:pPr>
              <w:pStyle w:val="TAL"/>
              <w:rPr>
                <w:ins w:id="3181" w:author="RedCap - BigCR editor" w:date="2022-08-27T18:53:00Z"/>
                <w:rFonts w:eastAsia="Malgun Gothic"/>
              </w:rPr>
            </w:pPr>
            <w:ins w:id="3182" w:author="RedCap - BigCR editor" w:date="2022-08-27T18:53:00Z">
              <w:r w:rsidRPr="00DB707E">
                <w:rPr>
                  <w:rFonts w:eastAsia="Malgun Gothic"/>
                </w:rPr>
                <w:t>30 kHz SSB SCS, 40 MHz bandwidth, TDD duplex mode</w:t>
              </w:r>
            </w:ins>
          </w:p>
        </w:tc>
      </w:tr>
      <w:tr w:rsidR="00020445" w:rsidRPr="00DB707E" w14:paraId="5C7604C4" w14:textId="77777777" w:rsidTr="00A615F4">
        <w:trPr>
          <w:ins w:id="3183" w:author="RedCap - BigCR editor" w:date="2022-08-27T18:53:00Z"/>
        </w:trPr>
        <w:tc>
          <w:tcPr>
            <w:tcW w:w="1427" w:type="dxa"/>
            <w:shd w:val="clear" w:color="auto" w:fill="auto"/>
          </w:tcPr>
          <w:p w14:paraId="1776550D" w14:textId="77777777" w:rsidR="00020445" w:rsidRPr="00DB707E" w:rsidRDefault="00020445" w:rsidP="00A615F4">
            <w:pPr>
              <w:pStyle w:val="TAL"/>
              <w:rPr>
                <w:ins w:id="3184" w:author="RedCap - BigCR editor" w:date="2022-08-27T18:53:00Z"/>
                <w:rFonts w:eastAsia="Malgun Gothic"/>
              </w:rPr>
            </w:pPr>
            <w:ins w:id="3185" w:author="RedCap - BigCR editor" w:date="2022-08-27T18:53:00Z">
              <w:r w:rsidRPr="00DB707E">
                <w:rPr>
                  <w:rFonts w:eastAsia="Malgun Gothic"/>
                </w:rPr>
                <w:t>4</w:t>
              </w:r>
            </w:ins>
          </w:p>
        </w:tc>
        <w:tc>
          <w:tcPr>
            <w:tcW w:w="3960" w:type="dxa"/>
            <w:shd w:val="clear" w:color="auto" w:fill="auto"/>
          </w:tcPr>
          <w:p w14:paraId="31A993A3" w14:textId="77777777" w:rsidR="00020445" w:rsidRPr="00DB707E" w:rsidRDefault="00020445" w:rsidP="00A615F4">
            <w:pPr>
              <w:pStyle w:val="TAL"/>
              <w:rPr>
                <w:ins w:id="3186" w:author="RedCap - BigCR editor" w:date="2022-08-27T18:53:00Z"/>
                <w:rFonts w:eastAsia="Malgun Gothic"/>
              </w:rPr>
            </w:pPr>
            <w:ins w:id="3187" w:author="RedCap - BigCR editor" w:date="2022-08-27T18:53:00Z">
              <w:r w:rsidRPr="00DB707E">
                <w:rPr>
                  <w:rFonts w:eastAsia="Malgun Gothic"/>
                </w:rPr>
                <w:t>15 kHz SSB SCS, 10 MHz bandwidth, HD-FDD duplex mode</w:t>
              </w:r>
            </w:ins>
          </w:p>
        </w:tc>
        <w:tc>
          <w:tcPr>
            <w:tcW w:w="4242" w:type="dxa"/>
          </w:tcPr>
          <w:p w14:paraId="5191ABBB" w14:textId="77777777" w:rsidR="00020445" w:rsidRPr="00DB707E" w:rsidRDefault="00020445" w:rsidP="00A615F4">
            <w:pPr>
              <w:pStyle w:val="TAL"/>
              <w:rPr>
                <w:ins w:id="3188" w:author="RedCap - BigCR editor" w:date="2022-08-27T18:53:00Z"/>
                <w:rFonts w:eastAsia="Malgun Gothic"/>
              </w:rPr>
            </w:pPr>
            <w:ins w:id="3189" w:author="RedCap - BigCR editor" w:date="2022-08-27T18:53:00Z">
              <w:r w:rsidRPr="00DB707E">
                <w:rPr>
                  <w:rFonts w:eastAsia="Malgun Gothic"/>
                </w:rPr>
                <w:t>15 kHz SSB SCS, 10 MHz bandwidth, HD-FDD duplex mode</w:t>
              </w:r>
            </w:ins>
          </w:p>
        </w:tc>
      </w:tr>
      <w:tr w:rsidR="00020445" w:rsidRPr="00DB707E" w14:paraId="754CDB96" w14:textId="77777777" w:rsidTr="00A615F4">
        <w:trPr>
          <w:ins w:id="3190" w:author="RedCap - BigCR editor" w:date="2022-08-27T18:53:00Z"/>
        </w:trPr>
        <w:tc>
          <w:tcPr>
            <w:tcW w:w="9629" w:type="dxa"/>
            <w:gridSpan w:val="3"/>
            <w:shd w:val="clear" w:color="auto" w:fill="auto"/>
          </w:tcPr>
          <w:p w14:paraId="36A1B942" w14:textId="77777777" w:rsidR="00020445" w:rsidRPr="00DB707E" w:rsidRDefault="00020445" w:rsidP="00A615F4">
            <w:pPr>
              <w:pStyle w:val="TAN"/>
              <w:rPr>
                <w:ins w:id="3191" w:author="RedCap - BigCR editor" w:date="2022-08-27T18:53:00Z"/>
              </w:rPr>
            </w:pPr>
            <w:ins w:id="3192" w:author="RedCap - BigCR editor" w:date="2022-08-27T18:53:00Z">
              <w:r w:rsidRPr="00DB707E">
                <w:rPr>
                  <w:lang w:eastAsia="zh-CN"/>
                </w:rPr>
                <w:t>Note:</w:t>
              </w:r>
              <w:r w:rsidRPr="00DB707E">
                <w:rPr>
                  <w:lang w:eastAsia="zh-CN"/>
                </w:rPr>
                <w:tab/>
              </w:r>
              <w:r w:rsidRPr="00DB707E">
                <w:t>The UE is only required to be tested in one of the supported test configurations.</w:t>
              </w:r>
            </w:ins>
          </w:p>
        </w:tc>
      </w:tr>
    </w:tbl>
    <w:p w14:paraId="2090F5B1" w14:textId="77777777" w:rsidR="00020445" w:rsidRPr="00DB707E" w:rsidRDefault="00020445" w:rsidP="00020445">
      <w:pPr>
        <w:rPr>
          <w:ins w:id="3193" w:author="RedCap - BigCR editor" w:date="2022-08-27T18:53:00Z"/>
        </w:rPr>
      </w:pPr>
    </w:p>
    <w:p w14:paraId="742E45DD" w14:textId="77777777" w:rsidR="00020445" w:rsidRPr="00DB707E" w:rsidRDefault="00020445" w:rsidP="00020445">
      <w:pPr>
        <w:pStyle w:val="TH"/>
        <w:rPr>
          <w:ins w:id="3194" w:author="RedCap - BigCR editor" w:date="2022-08-27T18:53:00Z"/>
        </w:rPr>
      </w:pPr>
      <w:ins w:id="3195" w:author="RedCap - BigCR editor" w:date="2022-08-27T18:53:00Z">
        <w:r w:rsidRPr="00DB707E">
          <w:lastRenderedPageBreak/>
          <w:t>Table A.16.1.1.4.2-2: General test parameters for FR1 inter frequency NR cell re-selection test case for 2 Rx UE</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020445" w:rsidRPr="00DB707E" w14:paraId="66BC3B46" w14:textId="77777777" w:rsidTr="00A615F4">
        <w:trPr>
          <w:cantSplit/>
          <w:trHeight w:val="187"/>
          <w:ins w:id="3196" w:author="RedCap - BigCR editor" w:date="2022-08-27T18:53:00Z"/>
        </w:trPr>
        <w:tc>
          <w:tcPr>
            <w:tcW w:w="2802" w:type="dxa"/>
            <w:gridSpan w:val="2"/>
          </w:tcPr>
          <w:p w14:paraId="2E3B22D3" w14:textId="77777777" w:rsidR="00020445" w:rsidRPr="00DB707E" w:rsidRDefault="00020445" w:rsidP="00A615F4">
            <w:pPr>
              <w:pStyle w:val="TAH"/>
              <w:rPr>
                <w:ins w:id="3197" w:author="RedCap - BigCR editor" w:date="2022-08-27T18:53:00Z"/>
              </w:rPr>
            </w:pPr>
            <w:ins w:id="3198" w:author="RedCap - BigCR editor" w:date="2022-08-27T18:53:00Z">
              <w:r w:rsidRPr="00DB707E">
                <w:t>Parameter</w:t>
              </w:r>
            </w:ins>
          </w:p>
        </w:tc>
        <w:tc>
          <w:tcPr>
            <w:tcW w:w="708" w:type="dxa"/>
          </w:tcPr>
          <w:p w14:paraId="2DB3D617" w14:textId="77777777" w:rsidR="00020445" w:rsidRPr="00DB707E" w:rsidRDefault="00020445" w:rsidP="00A615F4">
            <w:pPr>
              <w:pStyle w:val="TAH"/>
              <w:rPr>
                <w:ins w:id="3199" w:author="RedCap - BigCR editor" w:date="2022-08-27T18:53:00Z"/>
              </w:rPr>
            </w:pPr>
            <w:ins w:id="3200" w:author="RedCap - BigCR editor" w:date="2022-08-27T18:53:00Z">
              <w:r w:rsidRPr="00DB707E">
                <w:t>Unit</w:t>
              </w:r>
            </w:ins>
          </w:p>
        </w:tc>
        <w:tc>
          <w:tcPr>
            <w:tcW w:w="1418" w:type="dxa"/>
          </w:tcPr>
          <w:p w14:paraId="6728F73C" w14:textId="77777777" w:rsidR="00020445" w:rsidRPr="00DB707E" w:rsidRDefault="00020445" w:rsidP="00A615F4">
            <w:pPr>
              <w:pStyle w:val="TAH"/>
              <w:rPr>
                <w:ins w:id="3201" w:author="RedCap - BigCR editor" w:date="2022-08-27T18:53:00Z"/>
                <w:lang w:eastAsia="zh-CN"/>
              </w:rPr>
            </w:pPr>
            <w:ins w:id="3202" w:author="RedCap - BigCR editor" w:date="2022-08-27T18:53:00Z">
              <w:r w:rsidRPr="00DB707E">
                <w:rPr>
                  <w:lang w:eastAsia="zh-CN"/>
                </w:rPr>
                <w:t>Test configuration</w:t>
              </w:r>
            </w:ins>
          </w:p>
        </w:tc>
        <w:tc>
          <w:tcPr>
            <w:tcW w:w="1134" w:type="dxa"/>
          </w:tcPr>
          <w:p w14:paraId="29A1B28F" w14:textId="77777777" w:rsidR="00020445" w:rsidRPr="00DB707E" w:rsidRDefault="00020445" w:rsidP="00A615F4">
            <w:pPr>
              <w:pStyle w:val="TAH"/>
              <w:rPr>
                <w:ins w:id="3203" w:author="RedCap - BigCR editor" w:date="2022-08-27T18:53:00Z"/>
              </w:rPr>
            </w:pPr>
            <w:ins w:id="3204" w:author="RedCap - BigCR editor" w:date="2022-08-27T18:53:00Z">
              <w:r w:rsidRPr="00DB707E">
                <w:t>Value</w:t>
              </w:r>
            </w:ins>
          </w:p>
        </w:tc>
        <w:tc>
          <w:tcPr>
            <w:tcW w:w="3544" w:type="dxa"/>
          </w:tcPr>
          <w:p w14:paraId="3B4BD1CB" w14:textId="77777777" w:rsidR="00020445" w:rsidRPr="00DB707E" w:rsidRDefault="00020445" w:rsidP="00A615F4">
            <w:pPr>
              <w:pStyle w:val="TAH"/>
              <w:rPr>
                <w:ins w:id="3205" w:author="RedCap - BigCR editor" w:date="2022-08-27T18:53:00Z"/>
              </w:rPr>
            </w:pPr>
            <w:ins w:id="3206" w:author="RedCap - BigCR editor" w:date="2022-08-27T18:53:00Z">
              <w:r w:rsidRPr="00DB707E">
                <w:t>Comment</w:t>
              </w:r>
            </w:ins>
          </w:p>
        </w:tc>
      </w:tr>
      <w:tr w:rsidR="00020445" w:rsidRPr="00DB707E" w14:paraId="2F16F8DE" w14:textId="77777777" w:rsidTr="00A615F4">
        <w:trPr>
          <w:cantSplit/>
          <w:trHeight w:val="187"/>
          <w:ins w:id="3207" w:author="RedCap - BigCR editor" w:date="2022-08-27T18:53:00Z"/>
        </w:trPr>
        <w:tc>
          <w:tcPr>
            <w:tcW w:w="1008" w:type="dxa"/>
            <w:tcBorders>
              <w:bottom w:val="nil"/>
            </w:tcBorders>
          </w:tcPr>
          <w:p w14:paraId="5E3AE729" w14:textId="77777777" w:rsidR="00020445" w:rsidRPr="00DB707E" w:rsidRDefault="00020445" w:rsidP="00A615F4">
            <w:pPr>
              <w:pStyle w:val="TAL"/>
              <w:rPr>
                <w:ins w:id="3208" w:author="RedCap - BigCR editor" w:date="2022-08-27T18:53:00Z"/>
              </w:rPr>
            </w:pPr>
            <w:ins w:id="3209" w:author="RedCap - BigCR editor" w:date="2022-08-27T18:53:00Z">
              <w:r w:rsidRPr="00DB707E">
                <w:t>Initial condition</w:t>
              </w:r>
            </w:ins>
          </w:p>
        </w:tc>
        <w:tc>
          <w:tcPr>
            <w:tcW w:w="1794" w:type="dxa"/>
          </w:tcPr>
          <w:p w14:paraId="14C2FDF8" w14:textId="77777777" w:rsidR="00020445" w:rsidRPr="00DB707E" w:rsidRDefault="00020445" w:rsidP="00A615F4">
            <w:pPr>
              <w:pStyle w:val="TAL"/>
              <w:rPr>
                <w:ins w:id="3210" w:author="RedCap - BigCR editor" w:date="2022-08-27T18:53:00Z"/>
              </w:rPr>
            </w:pPr>
            <w:ins w:id="3211" w:author="RedCap - BigCR editor" w:date="2022-08-27T18:53:00Z">
              <w:r w:rsidRPr="00DB707E">
                <w:t>Active cell</w:t>
              </w:r>
            </w:ins>
          </w:p>
        </w:tc>
        <w:tc>
          <w:tcPr>
            <w:tcW w:w="708" w:type="dxa"/>
          </w:tcPr>
          <w:p w14:paraId="1795C00E" w14:textId="77777777" w:rsidR="00020445" w:rsidRPr="00DB707E" w:rsidRDefault="00020445" w:rsidP="00A615F4">
            <w:pPr>
              <w:pStyle w:val="TAC"/>
              <w:rPr>
                <w:ins w:id="3212" w:author="RedCap - BigCR editor" w:date="2022-08-27T18:53:00Z"/>
              </w:rPr>
            </w:pPr>
          </w:p>
        </w:tc>
        <w:tc>
          <w:tcPr>
            <w:tcW w:w="1418" w:type="dxa"/>
          </w:tcPr>
          <w:p w14:paraId="66F58BF6" w14:textId="77777777" w:rsidR="00020445" w:rsidRPr="00DB707E" w:rsidRDefault="00020445" w:rsidP="00A615F4">
            <w:pPr>
              <w:pStyle w:val="TAC"/>
              <w:rPr>
                <w:ins w:id="3213" w:author="RedCap - BigCR editor" w:date="2022-08-27T18:53:00Z"/>
                <w:lang w:eastAsia="zh-CN"/>
              </w:rPr>
            </w:pPr>
            <w:ins w:id="3214" w:author="RedCap - BigCR editor" w:date="2022-08-27T18:53:00Z">
              <w:r w:rsidRPr="00DB707E">
                <w:rPr>
                  <w:lang w:eastAsia="zh-CN"/>
                </w:rPr>
                <w:t>1, 2, 3,</w:t>
              </w:r>
              <w:r w:rsidRPr="009F5FB3">
                <w:rPr>
                  <w:lang w:eastAsia="zh-CN"/>
                </w:rPr>
                <w:t xml:space="preserve"> 4</w:t>
              </w:r>
            </w:ins>
          </w:p>
        </w:tc>
        <w:tc>
          <w:tcPr>
            <w:tcW w:w="1134" w:type="dxa"/>
          </w:tcPr>
          <w:p w14:paraId="75074304" w14:textId="77777777" w:rsidR="00020445" w:rsidRPr="00DB707E" w:rsidRDefault="00020445" w:rsidP="00A615F4">
            <w:pPr>
              <w:pStyle w:val="TAC"/>
              <w:rPr>
                <w:ins w:id="3215" w:author="RedCap - BigCR editor" w:date="2022-08-27T18:53:00Z"/>
              </w:rPr>
            </w:pPr>
            <w:ins w:id="3216" w:author="RedCap - BigCR editor" w:date="2022-08-27T18:53:00Z">
              <w:r w:rsidRPr="00DB707E">
                <w:t>Cell2</w:t>
              </w:r>
            </w:ins>
          </w:p>
        </w:tc>
        <w:tc>
          <w:tcPr>
            <w:tcW w:w="3544" w:type="dxa"/>
            <w:tcBorders>
              <w:bottom w:val="nil"/>
            </w:tcBorders>
          </w:tcPr>
          <w:p w14:paraId="32A2EAD0" w14:textId="77777777" w:rsidR="00020445" w:rsidRPr="00DB707E" w:rsidRDefault="00020445" w:rsidP="00A615F4">
            <w:pPr>
              <w:pStyle w:val="TAC"/>
              <w:rPr>
                <w:ins w:id="3217" w:author="RedCap - BigCR editor" w:date="2022-08-27T18:53:00Z"/>
              </w:rPr>
            </w:pPr>
            <w:ins w:id="3218" w:author="RedCap - BigCR editor" w:date="2022-08-27T18:53:00Z">
              <w:r w:rsidRPr="00DB707E">
                <w:rPr>
                  <w:lang w:eastAsia="zh-CN"/>
                </w:rPr>
                <w:t>The UE camps on cell 2 in the initial phase and during T1 period the UE reselects to cell 1</w:t>
              </w:r>
            </w:ins>
          </w:p>
        </w:tc>
      </w:tr>
      <w:tr w:rsidR="00020445" w:rsidRPr="00DB707E" w14:paraId="22BB86C6" w14:textId="77777777" w:rsidTr="00A615F4">
        <w:trPr>
          <w:cantSplit/>
          <w:trHeight w:val="187"/>
          <w:ins w:id="3219" w:author="RedCap - BigCR editor" w:date="2022-08-27T18:53:00Z"/>
        </w:trPr>
        <w:tc>
          <w:tcPr>
            <w:tcW w:w="1008" w:type="dxa"/>
            <w:tcBorders>
              <w:top w:val="nil"/>
              <w:bottom w:val="single" w:sz="4" w:space="0" w:color="auto"/>
            </w:tcBorders>
          </w:tcPr>
          <w:p w14:paraId="1F56252E" w14:textId="77777777" w:rsidR="00020445" w:rsidRPr="00DB707E" w:rsidRDefault="00020445" w:rsidP="00A615F4">
            <w:pPr>
              <w:pStyle w:val="TAL"/>
              <w:rPr>
                <w:ins w:id="3220" w:author="RedCap - BigCR editor" w:date="2022-08-27T18:53:00Z"/>
              </w:rPr>
            </w:pPr>
          </w:p>
        </w:tc>
        <w:tc>
          <w:tcPr>
            <w:tcW w:w="1794" w:type="dxa"/>
          </w:tcPr>
          <w:p w14:paraId="46DD28F5" w14:textId="77777777" w:rsidR="00020445" w:rsidRPr="00DB707E" w:rsidRDefault="00020445" w:rsidP="00A615F4">
            <w:pPr>
              <w:pStyle w:val="TAL"/>
              <w:rPr>
                <w:ins w:id="3221" w:author="RedCap - BigCR editor" w:date="2022-08-27T18:53:00Z"/>
              </w:rPr>
            </w:pPr>
            <w:ins w:id="3222" w:author="RedCap - BigCR editor" w:date="2022-08-27T18:53:00Z">
              <w:r w:rsidRPr="00DB707E">
                <w:t>Neighbour cell</w:t>
              </w:r>
            </w:ins>
          </w:p>
        </w:tc>
        <w:tc>
          <w:tcPr>
            <w:tcW w:w="708" w:type="dxa"/>
          </w:tcPr>
          <w:p w14:paraId="2D791147" w14:textId="77777777" w:rsidR="00020445" w:rsidRPr="00DB707E" w:rsidRDefault="00020445" w:rsidP="00A615F4">
            <w:pPr>
              <w:pStyle w:val="TAC"/>
              <w:rPr>
                <w:ins w:id="3223" w:author="RedCap - BigCR editor" w:date="2022-08-27T18:53:00Z"/>
              </w:rPr>
            </w:pPr>
          </w:p>
        </w:tc>
        <w:tc>
          <w:tcPr>
            <w:tcW w:w="1418" w:type="dxa"/>
          </w:tcPr>
          <w:p w14:paraId="18989535" w14:textId="77777777" w:rsidR="00020445" w:rsidRPr="00DB707E" w:rsidRDefault="00020445" w:rsidP="00A615F4">
            <w:pPr>
              <w:pStyle w:val="TAC"/>
              <w:rPr>
                <w:ins w:id="3224" w:author="RedCap - BigCR editor" w:date="2022-08-27T18:53:00Z"/>
                <w:lang w:eastAsia="zh-CN"/>
              </w:rPr>
            </w:pPr>
            <w:ins w:id="3225" w:author="RedCap - BigCR editor" w:date="2022-08-27T18:53:00Z">
              <w:r w:rsidRPr="00DB707E">
                <w:rPr>
                  <w:rFonts w:hint="eastAsia"/>
                  <w:lang w:eastAsia="zh-CN"/>
                </w:rPr>
                <w:t>1</w:t>
              </w:r>
              <w:r w:rsidRPr="00DB707E">
                <w:rPr>
                  <w:lang w:eastAsia="zh-CN"/>
                </w:rPr>
                <w:t>, 2, 3, 4</w:t>
              </w:r>
            </w:ins>
          </w:p>
        </w:tc>
        <w:tc>
          <w:tcPr>
            <w:tcW w:w="1134" w:type="dxa"/>
          </w:tcPr>
          <w:p w14:paraId="30A0BF83" w14:textId="77777777" w:rsidR="00020445" w:rsidRPr="00DB707E" w:rsidRDefault="00020445" w:rsidP="00A615F4">
            <w:pPr>
              <w:pStyle w:val="TAC"/>
              <w:rPr>
                <w:ins w:id="3226" w:author="RedCap - BigCR editor" w:date="2022-08-27T18:53:00Z"/>
              </w:rPr>
            </w:pPr>
            <w:ins w:id="3227" w:author="RedCap - BigCR editor" w:date="2022-08-27T18:53:00Z">
              <w:r w:rsidRPr="00DB707E">
                <w:rPr>
                  <w:rFonts w:hint="eastAsia"/>
                  <w:lang w:eastAsia="zh-CN"/>
                </w:rPr>
                <w:t>C</w:t>
              </w:r>
              <w:r w:rsidRPr="00DB707E">
                <w:rPr>
                  <w:lang w:eastAsia="zh-CN"/>
                </w:rPr>
                <w:t>ell 1</w:t>
              </w:r>
            </w:ins>
          </w:p>
        </w:tc>
        <w:tc>
          <w:tcPr>
            <w:tcW w:w="3544" w:type="dxa"/>
            <w:tcBorders>
              <w:top w:val="nil"/>
              <w:bottom w:val="single" w:sz="4" w:space="0" w:color="auto"/>
            </w:tcBorders>
          </w:tcPr>
          <w:p w14:paraId="21DFD357" w14:textId="77777777" w:rsidR="00020445" w:rsidRPr="00DB707E" w:rsidRDefault="00020445" w:rsidP="00A615F4">
            <w:pPr>
              <w:pStyle w:val="TAC"/>
              <w:rPr>
                <w:ins w:id="3228" w:author="RedCap - BigCR editor" w:date="2022-08-27T18:53:00Z"/>
                <w:lang w:eastAsia="zh-CN"/>
              </w:rPr>
            </w:pPr>
          </w:p>
        </w:tc>
      </w:tr>
      <w:tr w:rsidR="00020445" w:rsidRPr="00DB707E" w14:paraId="3357EDCE" w14:textId="77777777" w:rsidTr="00A615F4">
        <w:trPr>
          <w:cantSplit/>
          <w:trHeight w:val="187"/>
          <w:ins w:id="3229" w:author="RedCap - BigCR editor" w:date="2022-08-27T18:53:00Z"/>
        </w:trPr>
        <w:tc>
          <w:tcPr>
            <w:tcW w:w="1008" w:type="dxa"/>
            <w:tcBorders>
              <w:bottom w:val="nil"/>
            </w:tcBorders>
            <w:shd w:val="clear" w:color="auto" w:fill="auto"/>
          </w:tcPr>
          <w:p w14:paraId="0F2E2F6D" w14:textId="77777777" w:rsidR="00020445" w:rsidRPr="00DB707E" w:rsidRDefault="00020445" w:rsidP="00A615F4">
            <w:pPr>
              <w:pStyle w:val="TAL"/>
              <w:rPr>
                <w:ins w:id="3230" w:author="RedCap - BigCR editor" w:date="2022-08-27T18:53:00Z"/>
              </w:rPr>
            </w:pPr>
            <w:ins w:id="3231" w:author="RedCap - BigCR editor" w:date="2022-08-27T18:53:00Z">
              <w:r w:rsidRPr="00DB707E">
                <w:t>T1 end condition</w:t>
              </w:r>
            </w:ins>
          </w:p>
        </w:tc>
        <w:tc>
          <w:tcPr>
            <w:tcW w:w="1794" w:type="dxa"/>
          </w:tcPr>
          <w:p w14:paraId="79DE25BC" w14:textId="77777777" w:rsidR="00020445" w:rsidRPr="00DB707E" w:rsidRDefault="00020445" w:rsidP="00A615F4">
            <w:pPr>
              <w:pStyle w:val="TAL"/>
              <w:rPr>
                <w:ins w:id="3232" w:author="RedCap - BigCR editor" w:date="2022-08-27T18:53:00Z"/>
              </w:rPr>
            </w:pPr>
            <w:ins w:id="3233" w:author="RedCap - BigCR editor" w:date="2022-08-27T18:53:00Z">
              <w:r w:rsidRPr="00DB707E">
                <w:t>Active cell</w:t>
              </w:r>
            </w:ins>
          </w:p>
        </w:tc>
        <w:tc>
          <w:tcPr>
            <w:tcW w:w="708" w:type="dxa"/>
          </w:tcPr>
          <w:p w14:paraId="5A5AA5E4" w14:textId="77777777" w:rsidR="00020445" w:rsidRPr="00DB707E" w:rsidRDefault="00020445" w:rsidP="00A615F4">
            <w:pPr>
              <w:pStyle w:val="TAC"/>
              <w:rPr>
                <w:ins w:id="3234" w:author="RedCap - BigCR editor" w:date="2022-08-27T18:53:00Z"/>
              </w:rPr>
            </w:pPr>
          </w:p>
        </w:tc>
        <w:tc>
          <w:tcPr>
            <w:tcW w:w="1418" w:type="dxa"/>
          </w:tcPr>
          <w:p w14:paraId="629AFAC3" w14:textId="77777777" w:rsidR="00020445" w:rsidRPr="00DB707E" w:rsidRDefault="00020445" w:rsidP="00A615F4">
            <w:pPr>
              <w:pStyle w:val="TAC"/>
              <w:rPr>
                <w:ins w:id="3235" w:author="RedCap - BigCR editor" w:date="2022-08-27T18:53:00Z"/>
              </w:rPr>
            </w:pPr>
            <w:ins w:id="3236" w:author="RedCap - BigCR editor" w:date="2022-08-27T18:53:00Z">
              <w:r w:rsidRPr="00DB707E">
                <w:rPr>
                  <w:lang w:eastAsia="zh-CN"/>
                </w:rPr>
                <w:t>1, 2, 3, 4</w:t>
              </w:r>
            </w:ins>
          </w:p>
        </w:tc>
        <w:tc>
          <w:tcPr>
            <w:tcW w:w="1134" w:type="dxa"/>
          </w:tcPr>
          <w:p w14:paraId="6E92E9FF" w14:textId="77777777" w:rsidR="00020445" w:rsidRPr="00DB707E" w:rsidRDefault="00020445" w:rsidP="00A615F4">
            <w:pPr>
              <w:pStyle w:val="TAC"/>
              <w:rPr>
                <w:ins w:id="3237" w:author="RedCap - BigCR editor" w:date="2022-08-27T18:53:00Z"/>
              </w:rPr>
            </w:pPr>
            <w:ins w:id="3238" w:author="RedCap - BigCR editor" w:date="2022-08-27T18:53:00Z">
              <w:r w:rsidRPr="00DB707E">
                <w:t>Cell</w:t>
              </w:r>
              <w:r w:rsidRPr="00DB707E">
                <w:rPr>
                  <w:lang w:eastAsia="zh-CN"/>
                </w:rPr>
                <w:t>1</w:t>
              </w:r>
            </w:ins>
          </w:p>
        </w:tc>
        <w:tc>
          <w:tcPr>
            <w:tcW w:w="3544" w:type="dxa"/>
            <w:tcBorders>
              <w:bottom w:val="nil"/>
            </w:tcBorders>
            <w:shd w:val="clear" w:color="auto" w:fill="auto"/>
          </w:tcPr>
          <w:p w14:paraId="1527CFB4" w14:textId="77777777" w:rsidR="00020445" w:rsidRPr="00DB707E" w:rsidRDefault="00020445" w:rsidP="00A615F4">
            <w:pPr>
              <w:pStyle w:val="TAC"/>
              <w:rPr>
                <w:ins w:id="3239" w:author="RedCap - BigCR editor" w:date="2022-08-27T18:53:00Z"/>
              </w:rPr>
            </w:pPr>
            <w:ins w:id="3240" w:author="RedCap - BigCR editor" w:date="2022-08-27T18:53:00Z">
              <w:r w:rsidRPr="00DB707E">
                <w:rPr>
                  <w:lang w:eastAsia="zh-CN"/>
                </w:rPr>
                <w:t>The UE shall perform reselection to cell 1 during T1</w:t>
              </w:r>
            </w:ins>
          </w:p>
        </w:tc>
      </w:tr>
      <w:tr w:rsidR="00020445" w:rsidRPr="00DB707E" w14:paraId="73128C9E" w14:textId="77777777" w:rsidTr="00A615F4">
        <w:trPr>
          <w:cantSplit/>
          <w:trHeight w:val="187"/>
          <w:ins w:id="3241" w:author="RedCap - BigCR editor" w:date="2022-08-27T18:53:00Z"/>
        </w:trPr>
        <w:tc>
          <w:tcPr>
            <w:tcW w:w="1008" w:type="dxa"/>
            <w:tcBorders>
              <w:top w:val="nil"/>
            </w:tcBorders>
            <w:shd w:val="clear" w:color="auto" w:fill="auto"/>
          </w:tcPr>
          <w:p w14:paraId="4F4AC144" w14:textId="77777777" w:rsidR="00020445" w:rsidRPr="00DB707E" w:rsidRDefault="00020445" w:rsidP="00A615F4">
            <w:pPr>
              <w:pStyle w:val="TAL"/>
              <w:rPr>
                <w:ins w:id="3242" w:author="RedCap - BigCR editor" w:date="2022-08-27T18:53:00Z"/>
              </w:rPr>
            </w:pPr>
          </w:p>
        </w:tc>
        <w:tc>
          <w:tcPr>
            <w:tcW w:w="1794" w:type="dxa"/>
          </w:tcPr>
          <w:p w14:paraId="01E527D9" w14:textId="77777777" w:rsidR="00020445" w:rsidRPr="00DB707E" w:rsidRDefault="00020445" w:rsidP="00A615F4">
            <w:pPr>
              <w:pStyle w:val="TAL"/>
              <w:rPr>
                <w:ins w:id="3243" w:author="RedCap - BigCR editor" w:date="2022-08-27T18:53:00Z"/>
              </w:rPr>
            </w:pPr>
            <w:ins w:id="3244" w:author="RedCap - BigCR editor" w:date="2022-08-27T18:53:00Z">
              <w:r w:rsidRPr="00DB707E">
                <w:t>Neighbour cells</w:t>
              </w:r>
            </w:ins>
          </w:p>
        </w:tc>
        <w:tc>
          <w:tcPr>
            <w:tcW w:w="708" w:type="dxa"/>
          </w:tcPr>
          <w:p w14:paraId="4F3650A6" w14:textId="77777777" w:rsidR="00020445" w:rsidRPr="00DB707E" w:rsidRDefault="00020445" w:rsidP="00A615F4">
            <w:pPr>
              <w:pStyle w:val="TAC"/>
              <w:rPr>
                <w:ins w:id="3245" w:author="RedCap - BigCR editor" w:date="2022-08-27T18:53:00Z"/>
              </w:rPr>
            </w:pPr>
          </w:p>
        </w:tc>
        <w:tc>
          <w:tcPr>
            <w:tcW w:w="1418" w:type="dxa"/>
          </w:tcPr>
          <w:p w14:paraId="71C0DF93" w14:textId="77777777" w:rsidR="00020445" w:rsidRPr="00DB707E" w:rsidRDefault="00020445" w:rsidP="00A615F4">
            <w:pPr>
              <w:pStyle w:val="TAC"/>
              <w:rPr>
                <w:ins w:id="3246" w:author="RedCap - BigCR editor" w:date="2022-08-27T18:53:00Z"/>
              </w:rPr>
            </w:pPr>
            <w:ins w:id="3247" w:author="RedCap - BigCR editor" w:date="2022-08-27T18:53:00Z">
              <w:r w:rsidRPr="00DB707E">
                <w:rPr>
                  <w:lang w:eastAsia="zh-CN"/>
                </w:rPr>
                <w:t>1, 2, 3, 4</w:t>
              </w:r>
            </w:ins>
          </w:p>
        </w:tc>
        <w:tc>
          <w:tcPr>
            <w:tcW w:w="1134" w:type="dxa"/>
          </w:tcPr>
          <w:p w14:paraId="0F4DF122" w14:textId="77777777" w:rsidR="00020445" w:rsidRPr="00DB707E" w:rsidRDefault="00020445" w:rsidP="00A615F4">
            <w:pPr>
              <w:pStyle w:val="TAC"/>
              <w:rPr>
                <w:ins w:id="3248" w:author="RedCap - BigCR editor" w:date="2022-08-27T18:53:00Z"/>
              </w:rPr>
            </w:pPr>
            <w:ins w:id="3249" w:author="RedCap - BigCR editor" w:date="2022-08-27T18:53:00Z">
              <w:r w:rsidRPr="00DB707E">
                <w:t>Cell</w:t>
              </w:r>
              <w:r w:rsidRPr="00DB707E">
                <w:rPr>
                  <w:lang w:eastAsia="zh-CN"/>
                </w:rPr>
                <w:t>2</w:t>
              </w:r>
            </w:ins>
          </w:p>
        </w:tc>
        <w:tc>
          <w:tcPr>
            <w:tcW w:w="3544" w:type="dxa"/>
            <w:tcBorders>
              <w:top w:val="nil"/>
              <w:bottom w:val="single" w:sz="4" w:space="0" w:color="auto"/>
            </w:tcBorders>
            <w:shd w:val="clear" w:color="auto" w:fill="auto"/>
          </w:tcPr>
          <w:p w14:paraId="3C285A07" w14:textId="77777777" w:rsidR="00020445" w:rsidRPr="00DB707E" w:rsidRDefault="00020445" w:rsidP="00A615F4">
            <w:pPr>
              <w:pStyle w:val="TAC"/>
              <w:rPr>
                <w:ins w:id="3250" w:author="RedCap - BigCR editor" w:date="2022-08-27T18:53:00Z"/>
              </w:rPr>
            </w:pPr>
          </w:p>
        </w:tc>
      </w:tr>
      <w:tr w:rsidR="00020445" w:rsidRPr="00DB707E" w14:paraId="2A46216D" w14:textId="77777777" w:rsidTr="00A615F4">
        <w:trPr>
          <w:cantSplit/>
          <w:trHeight w:val="187"/>
          <w:ins w:id="3251" w:author="RedCap - BigCR editor" w:date="2022-08-27T18:53:00Z"/>
        </w:trPr>
        <w:tc>
          <w:tcPr>
            <w:tcW w:w="1008" w:type="dxa"/>
            <w:tcBorders>
              <w:bottom w:val="nil"/>
            </w:tcBorders>
          </w:tcPr>
          <w:p w14:paraId="29A96D94" w14:textId="77777777" w:rsidR="00020445" w:rsidRPr="00DB707E" w:rsidRDefault="00020445" w:rsidP="00A615F4">
            <w:pPr>
              <w:pStyle w:val="TAL"/>
              <w:rPr>
                <w:ins w:id="3252" w:author="RedCap - BigCR editor" w:date="2022-08-27T18:53:00Z"/>
              </w:rPr>
            </w:pPr>
            <w:ins w:id="3253" w:author="RedCap - BigCR editor" w:date="2022-08-27T18:53:00Z">
              <w:r w:rsidRPr="00DB707E">
                <w:t>T3 end condition</w:t>
              </w:r>
            </w:ins>
          </w:p>
        </w:tc>
        <w:tc>
          <w:tcPr>
            <w:tcW w:w="1794" w:type="dxa"/>
          </w:tcPr>
          <w:p w14:paraId="63DD9B0F" w14:textId="77777777" w:rsidR="00020445" w:rsidRPr="00DB707E" w:rsidRDefault="00020445" w:rsidP="00A615F4">
            <w:pPr>
              <w:pStyle w:val="TAL"/>
              <w:rPr>
                <w:ins w:id="3254" w:author="RedCap - BigCR editor" w:date="2022-08-27T18:53:00Z"/>
              </w:rPr>
            </w:pPr>
            <w:ins w:id="3255" w:author="RedCap - BigCR editor" w:date="2022-08-27T18:53:00Z">
              <w:r w:rsidRPr="00DB707E">
                <w:t>Active cell</w:t>
              </w:r>
            </w:ins>
          </w:p>
        </w:tc>
        <w:tc>
          <w:tcPr>
            <w:tcW w:w="708" w:type="dxa"/>
          </w:tcPr>
          <w:p w14:paraId="4792758D" w14:textId="77777777" w:rsidR="00020445" w:rsidRPr="00DB707E" w:rsidRDefault="00020445" w:rsidP="00A615F4">
            <w:pPr>
              <w:pStyle w:val="TAC"/>
              <w:rPr>
                <w:ins w:id="3256" w:author="RedCap - BigCR editor" w:date="2022-08-27T18:53:00Z"/>
              </w:rPr>
            </w:pPr>
          </w:p>
        </w:tc>
        <w:tc>
          <w:tcPr>
            <w:tcW w:w="1418" w:type="dxa"/>
          </w:tcPr>
          <w:p w14:paraId="58B479AA" w14:textId="77777777" w:rsidR="00020445" w:rsidRPr="00DB707E" w:rsidRDefault="00020445" w:rsidP="00A615F4">
            <w:pPr>
              <w:pStyle w:val="TAC"/>
              <w:rPr>
                <w:ins w:id="3257" w:author="RedCap - BigCR editor" w:date="2022-08-27T18:53:00Z"/>
              </w:rPr>
            </w:pPr>
            <w:ins w:id="3258" w:author="RedCap - BigCR editor" w:date="2022-08-27T18:53:00Z">
              <w:r w:rsidRPr="00DB707E">
                <w:rPr>
                  <w:lang w:eastAsia="zh-CN"/>
                </w:rPr>
                <w:t>1, 2, 3, 4</w:t>
              </w:r>
            </w:ins>
          </w:p>
        </w:tc>
        <w:tc>
          <w:tcPr>
            <w:tcW w:w="1134" w:type="dxa"/>
          </w:tcPr>
          <w:p w14:paraId="1EAC47A0" w14:textId="77777777" w:rsidR="00020445" w:rsidRPr="00DB707E" w:rsidRDefault="00020445" w:rsidP="00A615F4">
            <w:pPr>
              <w:pStyle w:val="TAC"/>
              <w:rPr>
                <w:ins w:id="3259" w:author="RedCap - BigCR editor" w:date="2022-08-27T18:53:00Z"/>
              </w:rPr>
            </w:pPr>
            <w:ins w:id="3260" w:author="RedCap - BigCR editor" w:date="2022-08-27T18:53:00Z">
              <w:r w:rsidRPr="00DB707E">
                <w:t>Cell2</w:t>
              </w:r>
            </w:ins>
          </w:p>
        </w:tc>
        <w:tc>
          <w:tcPr>
            <w:tcW w:w="3544" w:type="dxa"/>
            <w:tcBorders>
              <w:bottom w:val="nil"/>
            </w:tcBorders>
          </w:tcPr>
          <w:p w14:paraId="524488EF" w14:textId="77777777" w:rsidR="00020445" w:rsidRPr="00DB707E" w:rsidRDefault="00020445" w:rsidP="00A615F4">
            <w:pPr>
              <w:pStyle w:val="TAC"/>
              <w:rPr>
                <w:ins w:id="3261" w:author="RedCap - BigCR editor" w:date="2022-08-27T18:53:00Z"/>
              </w:rPr>
            </w:pPr>
            <w:ins w:id="3262" w:author="RedCap - BigCR editor" w:date="2022-08-27T18:53:00Z">
              <w:r w:rsidRPr="00DB707E">
                <w:rPr>
                  <w:lang w:eastAsia="zh-CN"/>
                </w:rPr>
                <w:t>The UE shall perform reselection to cell 2 with higher priority during T3</w:t>
              </w:r>
            </w:ins>
          </w:p>
        </w:tc>
      </w:tr>
      <w:tr w:rsidR="00020445" w:rsidRPr="00DB707E" w14:paraId="43823D34" w14:textId="77777777" w:rsidTr="00A615F4">
        <w:trPr>
          <w:cantSplit/>
          <w:trHeight w:val="187"/>
          <w:ins w:id="3263" w:author="RedCap - BigCR editor" w:date="2022-08-27T18:53:00Z"/>
        </w:trPr>
        <w:tc>
          <w:tcPr>
            <w:tcW w:w="1008" w:type="dxa"/>
            <w:tcBorders>
              <w:top w:val="nil"/>
            </w:tcBorders>
          </w:tcPr>
          <w:p w14:paraId="5F7D1BF3" w14:textId="77777777" w:rsidR="00020445" w:rsidRPr="00DB707E" w:rsidRDefault="00020445" w:rsidP="00A615F4">
            <w:pPr>
              <w:pStyle w:val="TAL"/>
              <w:rPr>
                <w:ins w:id="3264" w:author="RedCap - BigCR editor" w:date="2022-08-27T18:53:00Z"/>
              </w:rPr>
            </w:pPr>
          </w:p>
        </w:tc>
        <w:tc>
          <w:tcPr>
            <w:tcW w:w="1794" w:type="dxa"/>
          </w:tcPr>
          <w:p w14:paraId="5DA632CF" w14:textId="77777777" w:rsidR="00020445" w:rsidRPr="00DB707E" w:rsidRDefault="00020445" w:rsidP="00A615F4">
            <w:pPr>
              <w:pStyle w:val="TAL"/>
              <w:rPr>
                <w:ins w:id="3265" w:author="RedCap - BigCR editor" w:date="2022-08-27T18:53:00Z"/>
              </w:rPr>
            </w:pPr>
            <w:ins w:id="3266" w:author="RedCap - BigCR editor" w:date="2022-08-27T18:53:00Z">
              <w:r w:rsidRPr="00DB707E">
                <w:t>Neighbour cell</w:t>
              </w:r>
            </w:ins>
          </w:p>
        </w:tc>
        <w:tc>
          <w:tcPr>
            <w:tcW w:w="708" w:type="dxa"/>
          </w:tcPr>
          <w:p w14:paraId="4BF820DD" w14:textId="77777777" w:rsidR="00020445" w:rsidRPr="00DB707E" w:rsidRDefault="00020445" w:rsidP="00A615F4">
            <w:pPr>
              <w:pStyle w:val="TAC"/>
              <w:rPr>
                <w:ins w:id="3267" w:author="RedCap - BigCR editor" w:date="2022-08-27T18:53:00Z"/>
              </w:rPr>
            </w:pPr>
          </w:p>
        </w:tc>
        <w:tc>
          <w:tcPr>
            <w:tcW w:w="1418" w:type="dxa"/>
          </w:tcPr>
          <w:p w14:paraId="0911AD2F" w14:textId="77777777" w:rsidR="00020445" w:rsidRPr="00DB707E" w:rsidRDefault="00020445" w:rsidP="00A615F4">
            <w:pPr>
              <w:pStyle w:val="TAC"/>
              <w:rPr>
                <w:ins w:id="3268" w:author="RedCap - BigCR editor" w:date="2022-08-27T18:53:00Z"/>
                <w:lang w:eastAsia="zh-CN"/>
              </w:rPr>
            </w:pPr>
            <w:ins w:id="3269" w:author="RedCap - BigCR editor" w:date="2022-08-27T18:53:00Z">
              <w:r w:rsidRPr="00DB707E">
                <w:rPr>
                  <w:lang w:eastAsia="zh-CN"/>
                </w:rPr>
                <w:t>1, 2, 3, 4</w:t>
              </w:r>
            </w:ins>
          </w:p>
        </w:tc>
        <w:tc>
          <w:tcPr>
            <w:tcW w:w="1134" w:type="dxa"/>
          </w:tcPr>
          <w:p w14:paraId="062D90F6" w14:textId="77777777" w:rsidR="00020445" w:rsidRPr="00DB707E" w:rsidRDefault="00020445" w:rsidP="00A615F4">
            <w:pPr>
              <w:pStyle w:val="TAC"/>
              <w:rPr>
                <w:ins w:id="3270" w:author="RedCap - BigCR editor" w:date="2022-08-27T18:53:00Z"/>
              </w:rPr>
            </w:pPr>
            <w:ins w:id="3271" w:author="RedCap - BigCR editor" w:date="2022-08-27T18:53:00Z">
              <w:r w:rsidRPr="00DB707E">
                <w:rPr>
                  <w:rFonts w:hint="eastAsia"/>
                  <w:lang w:eastAsia="zh-CN"/>
                </w:rPr>
                <w:t>C</w:t>
              </w:r>
              <w:r w:rsidRPr="00DB707E">
                <w:rPr>
                  <w:lang w:eastAsia="zh-CN"/>
                </w:rPr>
                <w:t>ell 1</w:t>
              </w:r>
            </w:ins>
          </w:p>
        </w:tc>
        <w:tc>
          <w:tcPr>
            <w:tcW w:w="3544" w:type="dxa"/>
            <w:tcBorders>
              <w:top w:val="nil"/>
            </w:tcBorders>
          </w:tcPr>
          <w:p w14:paraId="1D1ED947" w14:textId="77777777" w:rsidR="00020445" w:rsidRPr="00DB707E" w:rsidRDefault="00020445" w:rsidP="00A615F4">
            <w:pPr>
              <w:pStyle w:val="TAC"/>
              <w:rPr>
                <w:ins w:id="3272" w:author="RedCap - BigCR editor" w:date="2022-08-27T18:53:00Z"/>
                <w:lang w:eastAsia="zh-CN"/>
              </w:rPr>
            </w:pPr>
          </w:p>
        </w:tc>
      </w:tr>
      <w:tr w:rsidR="00020445" w:rsidRPr="00DB707E" w14:paraId="2EFE1DD6" w14:textId="77777777" w:rsidTr="00A615F4">
        <w:trPr>
          <w:cantSplit/>
          <w:trHeight w:val="187"/>
          <w:ins w:id="3273" w:author="RedCap - BigCR editor" w:date="2022-08-27T18:53:00Z"/>
        </w:trPr>
        <w:tc>
          <w:tcPr>
            <w:tcW w:w="2802" w:type="dxa"/>
            <w:gridSpan w:val="2"/>
          </w:tcPr>
          <w:p w14:paraId="7672C782" w14:textId="77777777" w:rsidR="00020445" w:rsidRPr="00DB707E" w:rsidRDefault="00020445" w:rsidP="00A615F4">
            <w:pPr>
              <w:pStyle w:val="TAL"/>
              <w:rPr>
                <w:ins w:id="3274" w:author="RedCap - BigCR editor" w:date="2022-08-27T18:53:00Z"/>
              </w:rPr>
            </w:pPr>
            <w:ins w:id="3275" w:author="RedCap - BigCR editor" w:date="2022-08-27T18:53:00Z">
              <w:r w:rsidRPr="00DB707E">
                <w:rPr>
                  <w:rFonts w:cs="v4.2.0"/>
                  <w:bCs/>
                </w:rPr>
                <w:t>RF Channel Number</w:t>
              </w:r>
            </w:ins>
          </w:p>
        </w:tc>
        <w:tc>
          <w:tcPr>
            <w:tcW w:w="708" w:type="dxa"/>
          </w:tcPr>
          <w:p w14:paraId="2C5CBB57" w14:textId="77777777" w:rsidR="00020445" w:rsidRPr="00DB707E" w:rsidRDefault="00020445" w:rsidP="00A615F4">
            <w:pPr>
              <w:pStyle w:val="TAC"/>
              <w:rPr>
                <w:ins w:id="3276" w:author="RedCap - BigCR editor" w:date="2022-08-27T18:53:00Z"/>
              </w:rPr>
            </w:pPr>
          </w:p>
        </w:tc>
        <w:tc>
          <w:tcPr>
            <w:tcW w:w="1418" w:type="dxa"/>
          </w:tcPr>
          <w:p w14:paraId="7C8BCED8" w14:textId="77777777" w:rsidR="00020445" w:rsidRPr="00DB707E" w:rsidRDefault="00020445" w:rsidP="00A615F4">
            <w:pPr>
              <w:pStyle w:val="TAC"/>
              <w:rPr>
                <w:ins w:id="3277" w:author="RedCap - BigCR editor" w:date="2022-08-27T18:53:00Z"/>
                <w:rFonts w:cs="v4.2.0"/>
                <w:bCs/>
              </w:rPr>
            </w:pPr>
            <w:ins w:id="3278" w:author="RedCap - BigCR editor" w:date="2022-08-27T18:53:00Z">
              <w:r w:rsidRPr="00DB707E">
                <w:rPr>
                  <w:lang w:eastAsia="zh-CN"/>
                </w:rPr>
                <w:t>1, 2, 3, 4</w:t>
              </w:r>
            </w:ins>
          </w:p>
        </w:tc>
        <w:tc>
          <w:tcPr>
            <w:tcW w:w="1134" w:type="dxa"/>
          </w:tcPr>
          <w:p w14:paraId="1A8B374C" w14:textId="77777777" w:rsidR="00020445" w:rsidRPr="00DB707E" w:rsidRDefault="00020445" w:rsidP="00A615F4">
            <w:pPr>
              <w:pStyle w:val="TAC"/>
              <w:rPr>
                <w:ins w:id="3279" w:author="RedCap - BigCR editor" w:date="2022-08-27T18:53:00Z"/>
              </w:rPr>
            </w:pPr>
            <w:ins w:id="3280" w:author="RedCap - BigCR editor" w:date="2022-08-27T18:53:00Z">
              <w:r w:rsidRPr="00DB707E">
                <w:rPr>
                  <w:rFonts w:cs="v4.2.0"/>
                  <w:bCs/>
                </w:rPr>
                <w:t>1, 2</w:t>
              </w:r>
            </w:ins>
          </w:p>
        </w:tc>
        <w:tc>
          <w:tcPr>
            <w:tcW w:w="3544" w:type="dxa"/>
          </w:tcPr>
          <w:p w14:paraId="69D517C7" w14:textId="77777777" w:rsidR="00020445" w:rsidRPr="00DB707E" w:rsidRDefault="00020445" w:rsidP="00A615F4">
            <w:pPr>
              <w:pStyle w:val="TAC"/>
              <w:rPr>
                <w:ins w:id="3281" w:author="RedCap - BigCR editor" w:date="2022-08-27T18:53:00Z"/>
              </w:rPr>
            </w:pPr>
          </w:p>
        </w:tc>
      </w:tr>
      <w:tr w:rsidR="00020445" w:rsidRPr="00DB707E" w14:paraId="22A6C95E" w14:textId="77777777" w:rsidTr="00A615F4">
        <w:trPr>
          <w:cantSplit/>
          <w:trHeight w:val="187"/>
          <w:ins w:id="3282" w:author="RedCap - BigCR editor" w:date="2022-08-27T18:53:00Z"/>
        </w:trPr>
        <w:tc>
          <w:tcPr>
            <w:tcW w:w="2802" w:type="dxa"/>
            <w:gridSpan w:val="2"/>
            <w:tcBorders>
              <w:bottom w:val="nil"/>
            </w:tcBorders>
          </w:tcPr>
          <w:p w14:paraId="65CB6DD6" w14:textId="77777777" w:rsidR="00020445" w:rsidRPr="00DB707E" w:rsidRDefault="00020445" w:rsidP="00A615F4">
            <w:pPr>
              <w:pStyle w:val="TAL"/>
              <w:rPr>
                <w:ins w:id="3283" w:author="RedCap - BigCR editor" w:date="2022-08-27T18:53:00Z"/>
              </w:rPr>
            </w:pPr>
            <w:ins w:id="3284" w:author="RedCap - BigCR editor" w:date="2022-08-27T18:53:00Z">
              <w:r w:rsidRPr="00DB707E">
                <w:t>Time offset between cells</w:t>
              </w:r>
            </w:ins>
          </w:p>
        </w:tc>
        <w:tc>
          <w:tcPr>
            <w:tcW w:w="708" w:type="dxa"/>
            <w:tcBorders>
              <w:bottom w:val="nil"/>
            </w:tcBorders>
          </w:tcPr>
          <w:p w14:paraId="48419571" w14:textId="77777777" w:rsidR="00020445" w:rsidRPr="00DB707E" w:rsidRDefault="00020445" w:rsidP="00A615F4">
            <w:pPr>
              <w:pStyle w:val="TAC"/>
              <w:rPr>
                <w:ins w:id="3285" w:author="RedCap - BigCR editor" w:date="2022-08-27T18:53:00Z"/>
                <w:rFonts w:cs="v4.2.0"/>
              </w:rPr>
            </w:pPr>
          </w:p>
        </w:tc>
        <w:tc>
          <w:tcPr>
            <w:tcW w:w="1418" w:type="dxa"/>
          </w:tcPr>
          <w:p w14:paraId="170EDCB5" w14:textId="77777777" w:rsidR="00020445" w:rsidRPr="00DB707E" w:rsidRDefault="00020445" w:rsidP="00A615F4">
            <w:pPr>
              <w:pStyle w:val="TAC"/>
              <w:rPr>
                <w:ins w:id="3286" w:author="RedCap - BigCR editor" w:date="2022-08-27T18:53:00Z"/>
                <w:lang w:eastAsia="zh-CN"/>
              </w:rPr>
            </w:pPr>
            <w:ins w:id="3287" w:author="RedCap - BigCR editor" w:date="2022-08-27T18:53:00Z">
              <w:r w:rsidRPr="00DB707E">
                <w:rPr>
                  <w:lang w:eastAsia="zh-CN"/>
                </w:rPr>
                <w:t>1, 4</w:t>
              </w:r>
            </w:ins>
          </w:p>
        </w:tc>
        <w:tc>
          <w:tcPr>
            <w:tcW w:w="1134" w:type="dxa"/>
          </w:tcPr>
          <w:p w14:paraId="3035B843" w14:textId="77777777" w:rsidR="00020445" w:rsidRPr="00DB707E" w:rsidRDefault="00020445" w:rsidP="00A615F4">
            <w:pPr>
              <w:pStyle w:val="TAC"/>
              <w:rPr>
                <w:ins w:id="3288" w:author="RedCap - BigCR editor" w:date="2022-08-27T18:53:00Z"/>
                <w:rFonts w:cs="v4.2.0"/>
              </w:rPr>
            </w:pPr>
            <w:ins w:id="3289" w:author="RedCap - BigCR editor" w:date="2022-08-27T18:53:00Z">
              <w:r w:rsidRPr="00DB707E">
                <w:rPr>
                  <w:rFonts w:cs="v4.2.0"/>
                </w:rPr>
                <w:t xml:space="preserve">3 </w:t>
              </w:r>
              <w:proofErr w:type="spellStart"/>
              <w:r w:rsidRPr="00DB707E">
                <w:rPr>
                  <w:rFonts w:cs="v4.2.0"/>
                </w:rPr>
                <w:t>ms</w:t>
              </w:r>
              <w:proofErr w:type="spellEnd"/>
            </w:ins>
          </w:p>
        </w:tc>
        <w:tc>
          <w:tcPr>
            <w:tcW w:w="3544" w:type="dxa"/>
          </w:tcPr>
          <w:p w14:paraId="17EAB823" w14:textId="77777777" w:rsidR="00020445" w:rsidRPr="00DB707E" w:rsidRDefault="00020445" w:rsidP="00A615F4">
            <w:pPr>
              <w:pStyle w:val="TAC"/>
              <w:rPr>
                <w:ins w:id="3290" w:author="RedCap - BigCR editor" w:date="2022-08-27T18:53:00Z"/>
                <w:rFonts w:cs="v4.2.0"/>
              </w:rPr>
            </w:pPr>
            <w:ins w:id="3291" w:author="RedCap - BigCR editor" w:date="2022-08-27T18:53:00Z">
              <w:r w:rsidRPr="00DB707E">
                <w:rPr>
                  <w:rFonts w:cs="v4.2.0"/>
                </w:rPr>
                <w:t>Asynchronous cells</w:t>
              </w:r>
            </w:ins>
          </w:p>
        </w:tc>
      </w:tr>
      <w:tr w:rsidR="00020445" w:rsidRPr="00DB707E" w14:paraId="668DF5BC" w14:textId="77777777" w:rsidTr="00A615F4">
        <w:trPr>
          <w:cantSplit/>
          <w:trHeight w:val="187"/>
          <w:ins w:id="3292" w:author="RedCap - BigCR editor" w:date="2022-08-27T18:53:00Z"/>
        </w:trPr>
        <w:tc>
          <w:tcPr>
            <w:tcW w:w="2802" w:type="dxa"/>
            <w:gridSpan w:val="2"/>
            <w:tcBorders>
              <w:top w:val="nil"/>
              <w:bottom w:val="nil"/>
            </w:tcBorders>
          </w:tcPr>
          <w:p w14:paraId="7387ECE4" w14:textId="77777777" w:rsidR="00020445" w:rsidRPr="00DB707E" w:rsidRDefault="00020445" w:rsidP="00A615F4">
            <w:pPr>
              <w:pStyle w:val="TAL"/>
              <w:rPr>
                <w:ins w:id="3293" w:author="RedCap - BigCR editor" w:date="2022-08-27T18:53:00Z"/>
              </w:rPr>
            </w:pPr>
          </w:p>
        </w:tc>
        <w:tc>
          <w:tcPr>
            <w:tcW w:w="708" w:type="dxa"/>
            <w:tcBorders>
              <w:top w:val="nil"/>
              <w:bottom w:val="nil"/>
            </w:tcBorders>
          </w:tcPr>
          <w:p w14:paraId="4097ED8D" w14:textId="77777777" w:rsidR="00020445" w:rsidRPr="00DB707E" w:rsidRDefault="00020445" w:rsidP="00A615F4">
            <w:pPr>
              <w:pStyle w:val="TAC"/>
              <w:rPr>
                <w:ins w:id="3294" w:author="RedCap - BigCR editor" w:date="2022-08-27T18:53:00Z"/>
                <w:rFonts w:cs="v4.2.0"/>
              </w:rPr>
            </w:pPr>
          </w:p>
        </w:tc>
        <w:tc>
          <w:tcPr>
            <w:tcW w:w="1418" w:type="dxa"/>
          </w:tcPr>
          <w:p w14:paraId="1F81047B" w14:textId="77777777" w:rsidR="00020445" w:rsidRPr="00DB707E" w:rsidRDefault="00020445" w:rsidP="00A615F4">
            <w:pPr>
              <w:pStyle w:val="TAC"/>
              <w:rPr>
                <w:ins w:id="3295" w:author="RedCap - BigCR editor" w:date="2022-08-27T18:53:00Z"/>
                <w:lang w:eastAsia="zh-CN"/>
              </w:rPr>
            </w:pPr>
            <w:ins w:id="3296" w:author="RedCap - BigCR editor" w:date="2022-08-27T18:53:00Z">
              <w:r w:rsidRPr="00DB707E">
                <w:rPr>
                  <w:lang w:eastAsia="zh-CN"/>
                </w:rPr>
                <w:t>2</w:t>
              </w:r>
            </w:ins>
          </w:p>
        </w:tc>
        <w:tc>
          <w:tcPr>
            <w:tcW w:w="1134" w:type="dxa"/>
          </w:tcPr>
          <w:p w14:paraId="33959663" w14:textId="77777777" w:rsidR="00020445" w:rsidRPr="00DB707E" w:rsidRDefault="00020445" w:rsidP="00A615F4">
            <w:pPr>
              <w:pStyle w:val="TAC"/>
              <w:rPr>
                <w:ins w:id="3297" w:author="RedCap - BigCR editor" w:date="2022-08-27T18:53:00Z"/>
                <w:rFonts w:cs="v4.2.0"/>
              </w:rPr>
            </w:pPr>
            <w:ins w:id="3298" w:author="RedCap - BigCR editor" w:date="2022-08-27T18:53:00Z">
              <w:r w:rsidRPr="00DB707E">
                <w:rPr>
                  <w:rFonts w:cs="v4.2.0"/>
                </w:rPr>
                <w:t xml:space="preserve">3 </w:t>
              </w:r>
              <w:r w:rsidRPr="00DB707E">
                <w:rPr>
                  <w:rFonts w:cs="v4.2.0"/>
                </w:rPr>
                <w:sym w:font="Symbol" w:char="F06D"/>
              </w:r>
              <w:r w:rsidRPr="00DB707E">
                <w:rPr>
                  <w:rFonts w:cs="v4.2.0"/>
                </w:rPr>
                <w:t>s</w:t>
              </w:r>
            </w:ins>
          </w:p>
        </w:tc>
        <w:tc>
          <w:tcPr>
            <w:tcW w:w="3544" w:type="dxa"/>
          </w:tcPr>
          <w:p w14:paraId="0CB7142F" w14:textId="77777777" w:rsidR="00020445" w:rsidRPr="00DB707E" w:rsidRDefault="00020445" w:rsidP="00A615F4">
            <w:pPr>
              <w:pStyle w:val="TAC"/>
              <w:rPr>
                <w:ins w:id="3299" w:author="RedCap - BigCR editor" w:date="2022-08-27T18:53:00Z"/>
                <w:rFonts w:cs="v4.2.0"/>
              </w:rPr>
            </w:pPr>
            <w:ins w:id="3300" w:author="RedCap - BigCR editor" w:date="2022-08-27T18:53:00Z">
              <w:r w:rsidRPr="00DB707E">
                <w:rPr>
                  <w:rFonts w:cs="v4.2.0"/>
                </w:rPr>
                <w:t>Synchronous cells</w:t>
              </w:r>
            </w:ins>
          </w:p>
        </w:tc>
      </w:tr>
      <w:tr w:rsidR="00020445" w:rsidRPr="00DB707E" w14:paraId="10C11E03" w14:textId="77777777" w:rsidTr="00A615F4">
        <w:trPr>
          <w:cantSplit/>
          <w:trHeight w:val="187"/>
          <w:ins w:id="3301" w:author="RedCap - BigCR editor" w:date="2022-08-27T18:53:00Z"/>
        </w:trPr>
        <w:tc>
          <w:tcPr>
            <w:tcW w:w="2802" w:type="dxa"/>
            <w:gridSpan w:val="2"/>
            <w:tcBorders>
              <w:top w:val="nil"/>
            </w:tcBorders>
          </w:tcPr>
          <w:p w14:paraId="6F192302" w14:textId="77777777" w:rsidR="00020445" w:rsidRPr="00DB707E" w:rsidRDefault="00020445" w:rsidP="00A615F4">
            <w:pPr>
              <w:pStyle w:val="TAL"/>
              <w:rPr>
                <w:ins w:id="3302" w:author="RedCap - BigCR editor" w:date="2022-08-27T18:53:00Z"/>
              </w:rPr>
            </w:pPr>
          </w:p>
        </w:tc>
        <w:tc>
          <w:tcPr>
            <w:tcW w:w="708" w:type="dxa"/>
            <w:tcBorders>
              <w:top w:val="nil"/>
            </w:tcBorders>
          </w:tcPr>
          <w:p w14:paraId="3260EB47" w14:textId="77777777" w:rsidR="00020445" w:rsidRPr="00DB707E" w:rsidRDefault="00020445" w:rsidP="00A615F4">
            <w:pPr>
              <w:pStyle w:val="TAC"/>
              <w:rPr>
                <w:ins w:id="3303" w:author="RedCap - BigCR editor" w:date="2022-08-27T18:53:00Z"/>
                <w:rFonts w:cs="v4.2.0"/>
              </w:rPr>
            </w:pPr>
          </w:p>
        </w:tc>
        <w:tc>
          <w:tcPr>
            <w:tcW w:w="1418" w:type="dxa"/>
          </w:tcPr>
          <w:p w14:paraId="4B2EDDD5" w14:textId="77777777" w:rsidR="00020445" w:rsidRPr="00DB707E" w:rsidRDefault="00020445" w:rsidP="00A615F4">
            <w:pPr>
              <w:pStyle w:val="TAC"/>
              <w:rPr>
                <w:ins w:id="3304" w:author="RedCap - BigCR editor" w:date="2022-08-27T18:53:00Z"/>
                <w:lang w:eastAsia="zh-CN"/>
              </w:rPr>
            </w:pPr>
            <w:ins w:id="3305" w:author="RedCap - BigCR editor" w:date="2022-08-27T18:53:00Z">
              <w:r w:rsidRPr="00DB707E">
                <w:rPr>
                  <w:lang w:eastAsia="zh-CN"/>
                </w:rPr>
                <w:t>3</w:t>
              </w:r>
            </w:ins>
          </w:p>
        </w:tc>
        <w:tc>
          <w:tcPr>
            <w:tcW w:w="1134" w:type="dxa"/>
          </w:tcPr>
          <w:p w14:paraId="60010274" w14:textId="77777777" w:rsidR="00020445" w:rsidRPr="00DB707E" w:rsidRDefault="00020445" w:rsidP="00A615F4">
            <w:pPr>
              <w:pStyle w:val="TAC"/>
              <w:rPr>
                <w:ins w:id="3306" w:author="RedCap - BigCR editor" w:date="2022-08-27T18:53:00Z"/>
                <w:rFonts w:cs="v4.2.0"/>
              </w:rPr>
            </w:pPr>
            <w:ins w:id="3307" w:author="RedCap - BigCR editor" w:date="2022-08-27T18:53:00Z">
              <w:r w:rsidRPr="00DB707E">
                <w:rPr>
                  <w:rFonts w:cs="v4.2.0"/>
                </w:rPr>
                <w:t xml:space="preserve">3 </w:t>
              </w:r>
              <w:r w:rsidRPr="00DB707E">
                <w:rPr>
                  <w:rFonts w:cs="v4.2.0"/>
                </w:rPr>
                <w:sym w:font="Symbol" w:char="F06D"/>
              </w:r>
              <w:r w:rsidRPr="00DB707E">
                <w:rPr>
                  <w:rFonts w:cs="v4.2.0"/>
                </w:rPr>
                <w:t>s</w:t>
              </w:r>
            </w:ins>
          </w:p>
        </w:tc>
        <w:tc>
          <w:tcPr>
            <w:tcW w:w="3544" w:type="dxa"/>
          </w:tcPr>
          <w:p w14:paraId="21C80052" w14:textId="77777777" w:rsidR="00020445" w:rsidRPr="00DB707E" w:rsidRDefault="00020445" w:rsidP="00A615F4">
            <w:pPr>
              <w:pStyle w:val="TAC"/>
              <w:rPr>
                <w:ins w:id="3308" w:author="RedCap - BigCR editor" w:date="2022-08-27T18:53:00Z"/>
                <w:rFonts w:cs="v4.2.0"/>
              </w:rPr>
            </w:pPr>
            <w:ins w:id="3309" w:author="RedCap - BigCR editor" w:date="2022-08-27T18:53:00Z">
              <w:r w:rsidRPr="00DB707E">
                <w:rPr>
                  <w:rFonts w:cs="v4.2.0"/>
                </w:rPr>
                <w:t>Synchronous cells</w:t>
              </w:r>
            </w:ins>
          </w:p>
        </w:tc>
      </w:tr>
      <w:tr w:rsidR="00020445" w:rsidRPr="00DB707E" w14:paraId="7D5A75D7" w14:textId="77777777" w:rsidTr="00A615F4">
        <w:trPr>
          <w:cantSplit/>
          <w:trHeight w:val="187"/>
          <w:ins w:id="3310" w:author="RedCap - BigCR editor" w:date="2022-08-27T18:53:00Z"/>
        </w:trPr>
        <w:tc>
          <w:tcPr>
            <w:tcW w:w="2802" w:type="dxa"/>
            <w:gridSpan w:val="2"/>
          </w:tcPr>
          <w:p w14:paraId="5BA912DC" w14:textId="77777777" w:rsidR="00020445" w:rsidRPr="00DB707E" w:rsidRDefault="00020445" w:rsidP="00A615F4">
            <w:pPr>
              <w:pStyle w:val="TAL"/>
              <w:rPr>
                <w:ins w:id="3311" w:author="RedCap - BigCR editor" w:date="2022-08-27T18:53:00Z"/>
              </w:rPr>
            </w:pPr>
            <w:ins w:id="3312" w:author="RedCap - BigCR editor" w:date="2022-08-27T18:53:00Z">
              <w:r w:rsidRPr="00DB707E">
                <w:t>Access Barring Information</w:t>
              </w:r>
            </w:ins>
          </w:p>
        </w:tc>
        <w:tc>
          <w:tcPr>
            <w:tcW w:w="708" w:type="dxa"/>
          </w:tcPr>
          <w:p w14:paraId="00455D7D" w14:textId="77777777" w:rsidR="00020445" w:rsidRPr="00DB707E" w:rsidRDefault="00020445" w:rsidP="00A615F4">
            <w:pPr>
              <w:pStyle w:val="TAC"/>
              <w:rPr>
                <w:ins w:id="3313" w:author="RedCap - BigCR editor" w:date="2022-08-27T18:53:00Z"/>
              </w:rPr>
            </w:pPr>
            <w:ins w:id="3314" w:author="RedCap - BigCR editor" w:date="2022-08-27T18:53:00Z">
              <w:r w:rsidRPr="00DB707E">
                <w:rPr>
                  <w:rFonts w:cs="v4.2.0"/>
                </w:rPr>
                <w:t>-</w:t>
              </w:r>
            </w:ins>
          </w:p>
        </w:tc>
        <w:tc>
          <w:tcPr>
            <w:tcW w:w="1418" w:type="dxa"/>
          </w:tcPr>
          <w:p w14:paraId="0020368B" w14:textId="77777777" w:rsidR="00020445" w:rsidRPr="00DB707E" w:rsidRDefault="00020445" w:rsidP="00A615F4">
            <w:pPr>
              <w:pStyle w:val="TAC"/>
              <w:rPr>
                <w:ins w:id="3315" w:author="RedCap - BigCR editor" w:date="2022-08-27T18:53:00Z"/>
                <w:rFonts w:cs="v4.2.0"/>
              </w:rPr>
            </w:pPr>
            <w:ins w:id="3316" w:author="RedCap - BigCR editor" w:date="2022-08-27T18:53:00Z">
              <w:r w:rsidRPr="00DB707E">
                <w:rPr>
                  <w:lang w:eastAsia="zh-CN"/>
                </w:rPr>
                <w:t>1, 2, 3, 4</w:t>
              </w:r>
            </w:ins>
          </w:p>
        </w:tc>
        <w:tc>
          <w:tcPr>
            <w:tcW w:w="1134" w:type="dxa"/>
          </w:tcPr>
          <w:p w14:paraId="6ED91377" w14:textId="77777777" w:rsidR="00020445" w:rsidRPr="00DB707E" w:rsidRDefault="00020445" w:rsidP="00A615F4">
            <w:pPr>
              <w:pStyle w:val="TAC"/>
              <w:rPr>
                <w:ins w:id="3317" w:author="RedCap - BigCR editor" w:date="2022-08-27T18:53:00Z"/>
              </w:rPr>
            </w:pPr>
            <w:ins w:id="3318" w:author="RedCap - BigCR editor" w:date="2022-08-27T18:53:00Z">
              <w:r w:rsidRPr="00DB707E">
                <w:rPr>
                  <w:rFonts w:cs="v4.2.0"/>
                </w:rPr>
                <w:t>Not Sent</w:t>
              </w:r>
            </w:ins>
          </w:p>
        </w:tc>
        <w:tc>
          <w:tcPr>
            <w:tcW w:w="3544" w:type="dxa"/>
          </w:tcPr>
          <w:p w14:paraId="18CCA173" w14:textId="77777777" w:rsidR="00020445" w:rsidRPr="00DB707E" w:rsidRDefault="00020445" w:rsidP="00A615F4">
            <w:pPr>
              <w:pStyle w:val="TAC"/>
              <w:rPr>
                <w:ins w:id="3319" w:author="RedCap - BigCR editor" w:date="2022-08-27T18:53:00Z"/>
              </w:rPr>
            </w:pPr>
            <w:ins w:id="3320" w:author="RedCap - BigCR editor" w:date="2022-08-27T18:53:00Z">
              <w:r w:rsidRPr="00DB707E">
                <w:rPr>
                  <w:rFonts w:cs="v4.2.0"/>
                </w:rPr>
                <w:t>No additional delays in random access procedure.</w:t>
              </w:r>
            </w:ins>
          </w:p>
        </w:tc>
      </w:tr>
      <w:tr w:rsidR="00020445" w:rsidRPr="00DB707E" w14:paraId="03032D1B" w14:textId="77777777" w:rsidTr="00A615F4">
        <w:trPr>
          <w:cantSplit/>
          <w:trHeight w:val="187"/>
          <w:ins w:id="3321" w:author="RedCap - BigCR editor" w:date="2022-08-27T18:53:00Z"/>
        </w:trPr>
        <w:tc>
          <w:tcPr>
            <w:tcW w:w="2802" w:type="dxa"/>
            <w:gridSpan w:val="2"/>
            <w:tcBorders>
              <w:bottom w:val="nil"/>
            </w:tcBorders>
          </w:tcPr>
          <w:p w14:paraId="1267BABC" w14:textId="77777777" w:rsidR="00020445" w:rsidRPr="00DB707E" w:rsidRDefault="00020445" w:rsidP="00A615F4">
            <w:pPr>
              <w:pStyle w:val="TAL"/>
              <w:rPr>
                <w:ins w:id="3322" w:author="RedCap - BigCR editor" w:date="2022-08-27T18:53:00Z"/>
                <w:lang w:eastAsia="zh-CN"/>
              </w:rPr>
            </w:pPr>
            <w:ins w:id="3323" w:author="RedCap - BigCR editor" w:date="2022-08-27T18:53:00Z">
              <w:r w:rsidRPr="00DB707E">
                <w:rPr>
                  <w:lang w:eastAsia="zh-CN"/>
                </w:rPr>
                <w:t>SSB configuration</w:t>
              </w:r>
            </w:ins>
          </w:p>
        </w:tc>
        <w:tc>
          <w:tcPr>
            <w:tcW w:w="708" w:type="dxa"/>
            <w:tcBorders>
              <w:bottom w:val="nil"/>
            </w:tcBorders>
          </w:tcPr>
          <w:p w14:paraId="30737B11" w14:textId="77777777" w:rsidR="00020445" w:rsidRPr="00DB707E" w:rsidRDefault="00020445" w:rsidP="00A615F4">
            <w:pPr>
              <w:pStyle w:val="TAC"/>
              <w:rPr>
                <w:ins w:id="3324" w:author="RedCap - BigCR editor" w:date="2022-08-27T18:53:00Z"/>
                <w:rFonts w:cs="v4.2.0"/>
              </w:rPr>
            </w:pPr>
          </w:p>
        </w:tc>
        <w:tc>
          <w:tcPr>
            <w:tcW w:w="1418" w:type="dxa"/>
          </w:tcPr>
          <w:p w14:paraId="5944FA90" w14:textId="77777777" w:rsidR="00020445" w:rsidRPr="00DB707E" w:rsidRDefault="00020445" w:rsidP="00A615F4">
            <w:pPr>
              <w:pStyle w:val="TAC"/>
              <w:rPr>
                <w:ins w:id="3325" w:author="RedCap - BigCR editor" w:date="2022-08-27T18:53:00Z"/>
                <w:rFonts w:cs="v4.2.0"/>
                <w:lang w:eastAsia="zh-CN"/>
              </w:rPr>
            </w:pPr>
            <w:ins w:id="3326" w:author="RedCap - BigCR editor" w:date="2022-08-27T18:53:00Z">
              <w:r w:rsidRPr="00DB707E">
                <w:rPr>
                  <w:rFonts w:cs="v4.2.0"/>
                  <w:lang w:eastAsia="zh-CN"/>
                </w:rPr>
                <w:t>1, 4</w:t>
              </w:r>
            </w:ins>
          </w:p>
        </w:tc>
        <w:tc>
          <w:tcPr>
            <w:tcW w:w="1134" w:type="dxa"/>
          </w:tcPr>
          <w:p w14:paraId="464D59C7" w14:textId="77777777" w:rsidR="00020445" w:rsidRPr="00DB707E" w:rsidRDefault="00020445" w:rsidP="00A615F4">
            <w:pPr>
              <w:pStyle w:val="TAC"/>
              <w:rPr>
                <w:ins w:id="3327" w:author="RedCap - BigCR editor" w:date="2022-08-27T18:53:00Z"/>
                <w:rFonts w:cs="v4.2.0"/>
                <w:bCs/>
                <w:lang w:eastAsia="zh-CN"/>
              </w:rPr>
            </w:pPr>
            <w:ins w:id="3328" w:author="RedCap - BigCR editor" w:date="2022-08-27T18:53:00Z">
              <w:r w:rsidRPr="00DB707E">
                <w:rPr>
                  <w:rFonts w:cs="v4.2.0"/>
                  <w:bCs/>
                  <w:lang w:eastAsia="zh-CN"/>
                </w:rPr>
                <w:t>SSB.1 FR1</w:t>
              </w:r>
            </w:ins>
          </w:p>
        </w:tc>
        <w:tc>
          <w:tcPr>
            <w:tcW w:w="3544" w:type="dxa"/>
          </w:tcPr>
          <w:p w14:paraId="2079FD9D" w14:textId="77777777" w:rsidR="00020445" w:rsidRPr="00DB707E" w:rsidRDefault="00020445" w:rsidP="00A615F4">
            <w:pPr>
              <w:pStyle w:val="TAC"/>
              <w:rPr>
                <w:ins w:id="3329" w:author="RedCap - BigCR editor" w:date="2022-08-27T18:53:00Z"/>
                <w:rFonts w:cs="v4.2.0"/>
              </w:rPr>
            </w:pPr>
          </w:p>
        </w:tc>
      </w:tr>
      <w:tr w:rsidR="00020445" w:rsidRPr="00DB707E" w14:paraId="59EF320F" w14:textId="77777777" w:rsidTr="00A615F4">
        <w:trPr>
          <w:cantSplit/>
          <w:trHeight w:val="187"/>
          <w:ins w:id="3330" w:author="RedCap - BigCR editor" w:date="2022-08-27T18:53:00Z"/>
        </w:trPr>
        <w:tc>
          <w:tcPr>
            <w:tcW w:w="2802" w:type="dxa"/>
            <w:gridSpan w:val="2"/>
            <w:tcBorders>
              <w:top w:val="nil"/>
              <w:bottom w:val="nil"/>
            </w:tcBorders>
          </w:tcPr>
          <w:p w14:paraId="2BE619B6" w14:textId="77777777" w:rsidR="00020445" w:rsidRPr="00DB707E" w:rsidRDefault="00020445" w:rsidP="00A615F4">
            <w:pPr>
              <w:pStyle w:val="TAL"/>
              <w:rPr>
                <w:ins w:id="3331" w:author="RedCap - BigCR editor" w:date="2022-08-27T18:53:00Z"/>
                <w:lang w:eastAsia="zh-CN"/>
              </w:rPr>
            </w:pPr>
          </w:p>
        </w:tc>
        <w:tc>
          <w:tcPr>
            <w:tcW w:w="708" w:type="dxa"/>
            <w:tcBorders>
              <w:top w:val="nil"/>
              <w:bottom w:val="nil"/>
            </w:tcBorders>
          </w:tcPr>
          <w:p w14:paraId="357517BD" w14:textId="77777777" w:rsidR="00020445" w:rsidRPr="00DB707E" w:rsidRDefault="00020445" w:rsidP="00A615F4">
            <w:pPr>
              <w:pStyle w:val="TAC"/>
              <w:rPr>
                <w:ins w:id="3332" w:author="RedCap - BigCR editor" w:date="2022-08-27T18:53:00Z"/>
                <w:rFonts w:cs="v4.2.0"/>
              </w:rPr>
            </w:pPr>
          </w:p>
        </w:tc>
        <w:tc>
          <w:tcPr>
            <w:tcW w:w="1418" w:type="dxa"/>
          </w:tcPr>
          <w:p w14:paraId="681C761D" w14:textId="77777777" w:rsidR="00020445" w:rsidRPr="00DB707E" w:rsidRDefault="00020445" w:rsidP="00A615F4">
            <w:pPr>
              <w:pStyle w:val="TAC"/>
              <w:rPr>
                <w:ins w:id="3333" w:author="RedCap - BigCR editor" w:date="2022-08-27T18:53:00Z"/>
                <w:rFonts w:cs="v4.2.0"/>
                <w:lang w:eastAsia="zh-CN"/>
              </w:rPr>
            </w:pPr>
            <w:ins w:id="3334" w:author="RedCap - BigCR editor" w:date="2022-08-27T18:53:00Z">
              <w:r w:rsidRPr="00DB707E">
                <w:rPr>
                  <w:rFonts w:cs="v4.2.0"/>
                  <w:lang w:eastAsia="zh-CN"/>
                </w:rPr>
                <w:t>2</w:t>
              </w:r>
            </w:ins>
          </w:p>
        </w:tc>
        <w:tc>
          <w:tcPr>
            <w:tcW w:w="1134" w:type="dxa"/>
          </w:tcPr>
          <w:p w14:paraId="26EC292D" w14:textId="77777777" w:rsidR="00020445" w:rsidRPr="00DB707E" w:rsidRDefault="00020445" w:rsidP="00A615F4">
            <w:pPr>
              <w:pStyle w:val="TAC"/>
              <w:rPr>
                <w:ins w:id="3335" w:author="RedCap - BigCR editor" w:date="2022-08-27T18:53:00Z"/>
                <w:rFonts w:cs="v4.2.0"/>
                <w:bCs/>
                <w:lang w:eastAsia="zh-CN"/>
              </w:rPr>
            </w:pPr>
            <w:ins w:id="3336" w:author="RedCap - BigCR editor" w:date="2022-08-27T18:53:00Z">
              <w:r w:rsidRPr="00DB707E">
                <w:rPr>
                  <w:rFonts w:cs="v4.2.0"/>
                  <w:bCs/>
                  <w:lang w:eastAsia="zh-CN"/>
                </w:rPr>
                <w:t>SSB.1 FR1</w:t>
              </w:r>
            </w:ins>
          </w:p>
        </w:tc>
        <w:tc>
          <w:tcPr>
            <w:tcW w:w="3544" w:type="dxa"/>
          </w:tcPr>
          <w:p w14:paraId="4CF479BD" w14:textId="77777777" w:rsidR="00020445" w:rsidRPr="00DB707E" w:rsidRDefault="00020445" w:rsidP="00A615F4">
            <w:pPr>
              <w:pStyle w:val="TAC"/>
              <w:rPr>
                <w:ins w:id="3337" w:author="RedCap - BigCR editor" w:date="2022-08-27T18:53:00Z"/>
                <w:rFonts w:cs="v4.2.0"/>
              </w:rPr>
            </w:pPr>
          </w:p>
        </w:tc>
      </w:tr>
      <w:tr w:rsidR="00020445" w:rsidRPr="00DB707E" w14:paraId="67CF2FF4" w14:textId="77777777" w:rsidTr="00A615F4">
        <w:trPr>
          <w:cantSplit/>
          <w:trHeight w:val="187"/>
          <w:ins w:id="3338" w:author="RedCap - BigCR editor" w:date="2022-08-27T18:53:00Z"/>
        </w:trPr>
        <w:tc>
          <w:tcPr>
            <w:tcW w:w="2802" w:type="dxa"/>
            <w:gridSpan w:val="2"/>
            <w:tcBorders>
              <w:top w:val="nil"/>
            </w:tcBorders>
          </w:tcPr>
          <w:p w14:paraId="48604097" w14:textId="77777777" w:rsidR="00020445" w:rsidRPr="00DB707E" w:rsidRDefault="00020445" w:rsidP="00A615F4">
            <w:pPr>
              <w:pStyle w:val="TAL"/>
              <w:rPr>
                <w:ins w:id="3339" w:author="RedCap - BigCR editor" w:date="2022-08-27T18:53:00Z"/>
                <w:lang w:eastAsia="zh-CN"/>
              </w:rPr>
            </w:pPr>
          </w:p>
        </w:tc>
        <w:tc>
          <w:tcPr>
            <w:tcW w:w="708" w:type="dxa"/>
            <w:tcBorders>
              <w:top w:val="nil"/>
            </w:tcBorders>
          </w:tcPr>
          <w:p w14:paraId="2F9AC436" w14:textId="77777777" w:rsidR="00020445" w:rsidRPr="00DB707E" w:rsidRDefault="00020445" w:rsidP="00A615F4">
            <w:pPr>
              <w:pStyle w:val="TAC"/>
              <w:rPr>
                <w:ins w:id="3340" w:author="RedCap - BigCR editor" w:date="2022-08-27T18:53:00Z"/>
                <w:rFonts w:cs="v4.2.0"/>
              </w:rPr>
            </w:pPr>
          </w:p>
        </w:tc>
        <w:tc>
          <w:tcPr>
            <w:tcW w:w="1418" w:type="dxa"/>
          </w:tcPr>
          <w:p w14:paraId="5F661FE9" w14:textId="77777777" w:rsidR="00020445" w:rsidRPr="00DB707E" w:rsidRDefault="00020445" w:rsidP="00A615F4">
            <w:pPr>
              <w:pStyle w:val="TAC"/>
              <w:rPr>
                <w:ins w:id="3341" w:author="RedCap - BigCR editor" w:date="2022-08-27T18:53:00Z"/>
                <w:rFonts w:cs="v4.2.0"/>
                <w:lang w:eastAsia="zh-CN"/>
              </w:rPr>
            </w:pPr>
            <w:ins w:id="3342" w:author="RedCap - BigCR editor" w:date="2022-08-27T18:53:00Z">
              <w:r w:rsidRPr="00DB707E">
                <w:rPr>
                  <w:rFonts w:cs="v4.2.0"/>
                  <w:lang w:eastAsia="zh-CN"/>
                </w:rPr>
                <w:t>3</w:t>
              </w:r>
            </w:ins>
          </w:p>
        </w:tc>
        <w:tc>
          <w:tcPr>
            <w:tcW w:w="1134" w:type="dxa"/>
          </w:tcPr>
          <w:p w14:paraId="6BE314BE" w14:textId="77777777" w:rsidR="00020445" w:rsidRPr="00DB707E" w:rsidRDefault="00020445" w:rsidP="00A615F4">
            <w:pPr>
              <w:pStyle w:val="TAC"/>
              <w:rPr>
                <w:ins w:id="3343" w:author="RedCap - BigCR editor" w:date="2022-08-27T18:53:00Z"/>
                <w:rFonts w:cs="v4.2.0"/>
                <w:bCs/>
                <w:lang w:eastAsia="zh-CN"/>
              </w:rPr>
            </w:pPr>
            <w:ins w:id="3344" w:author="RedCap - BigCR editor" w:date="2022-08-27T18:53:00Z">
              <w:r w:rsidRPr="00DB707E">
                <w:rPr>
                  <w:rFonts w:cs="v4.2.0"/>
                  <w:bCs/>
                  <w:lang w:eastAsia="zh-CN"/>
                </w:rPr>
                <w:t>SSB.1 RedCap FR1</w:t>
              </w:r>
            </w:ins>
          </w:p>
        </w:tc>
        <w:tc>
          <w:tcPr>
            <w:tcW w:w="3544" w:type="dxa"/>
          </w:tcPr>
          <w:p w14:paraId="019FBAD5" w14:textId="77777777" w:rsidR="00020445" w:rsidRPr="00DB707E" w:rsidRDefault="00020445" w:rsidP="00A615F4">
            <w:pPr>
              <w:pStyle w:val="TAC"/>
              <w:rPr>
                <w:ins w:id="3345" w:author="RedCap - BigCR editor" w:date="2022-08-27T18:53:00Z"/>
                <w:rFonts w:cs="v4.2.0"/>
              </w:rPr>
            </w:pPr>
          </w:p>
        </w:tc>
      </w:tr>
      <w:tr w:rsidR="00020445" w:rsidRPr="00DB707E" w14:paraId="3DAF733C" w14:textId="77777777" w:rsidTr="00A615F4">
        <w:trPr>
          <w:cantSplit/>
          <w:trHeight w:val="187"/>
          <w:ins w:id="3346" w:author="RedCap - BigCR editor" w:date="2022-08-27T18:53:00Z"/>
        </w:trPr>
        <w:tc>
          <w:tcPr>
            <w:tcW w:w="2802" w:type="dxa"/>
            <w:gridSpan w:val="2"/>
            <w:vMerge w:val="restart"/>
          </w:tcPr>
          <w:p w14:paraId="126F94C9" w14:textId="77777777" w:rsidR="00020445" w:rsidRPr="00DB707E" w:rsidRDefault="00020445" w:rsidP="00A615F4">
            <w:pPr>
              <w:pStyle w:val="TAL"/>
              <w:rPr>
                <w:ins w:id="3347" w:author="RedCap - BigCR editor" w:date="2022-08-27T18:53:00Z"/>
                <w:rFonts w:cs="v4.2.0"/>
                <w:lang w:eastAsia="zh-CN"/>
              </w:rPr>
            </w:pPr>
            <w:ins w:id="3348" w:author="RedCap - BigCR editor" w:date="2022-08-27T18:53:00Z">
              <w:r w:rsidRPr="00DB707E">
                <w:rPr>
                  <w:rFonts w:cs="v4.2.0"/>
                  <w:lang w:eastAsia="zh-CN"/>
                </w:rPr>
                <w:t>SMTC</w:t>
              </w:r>
              <w:r w:rsidRPr="00DB707E">
                <w:rPr>
                  <w:b/>
                </w:rPr>
                <w:t xml:space="preserve"> </w:t>
              </w:r>
              <w:r w:rsidRPr="00DB707E">
                <w:rPr>
                  <w:rFonts w:cs="v4.2.0"/>
                  <w:lang w:eastAsia="zh-CN"/>
                </w:rPr>
                <w:t>configuration</w:t>
              </w:r>
            </w:ins>
          </w:p>
        </w:tc>
        <w:tc>
          <w:tcPr>
            <w:tcW w:w="708" w:type="dxa"/>
            <w:vMerge w:val="restart"/>
          </w:tcPr>
          <w:p w14:paraId="5DABAC99" w14:textId="77777777" w:rsidR="00020445" w:rsidRPr="00DB707E" w:rsidRDefault="00020445" w:rsidP="00A615F4">
            <w:pPr>
              <w:pStyle w:val="TAC"/>
              <w:rPr>
                <w:ins w:id="3349" w:author="RedCap - BigCR editor" w:date="2022-08-27T18:53:00Z"/>
                <w:lang w:eastAsia="zh-CN"/>
              </w:rPr>
            </w:pPr>
          </w:p>
        </w:tc>
        <w:tc>
          <w:tcPr>
            <w:tcW w:w="1418" w:type="dxa"/>
            <w:vMerge w:val="restart"/>
          </w:tcPr>
          <w:p w14:paraId="1E0951A9" w14:textId="77777777" w:rsidR="00020445" w:rsidRPr="00DB707E" w:rsidRDefault="00020445" w:rsidP="00A615F4">
            <w:pPr>
              <w:pStyle w:val="TAC"/>
              <w:rPr>
                <w:ins w:id="3350" w:author="RedCap - BigCR editor" w:date="2022-08-27T18:53:00Z"/>
                <w:rFonts w:cs="v4.2.0"/>
                <w:bCs/>
                <w:lang w:eastAsia="zh-CN"/>
              </w:rPr>
            </w:pPr>
            <w:ins w:id="3351" w:author="RedCap - BigCR editor" w:date="2022-08-27T18:53:00Z">
              <w:r w:rsidRPr="00DB707E">
                <w:rPr>
                  <w:rFonts w:cs="v4.2.0"/>
                  <w:bCs/>
                  <w:lang w:eastAsia="zh-CN"/>
                </w:rPr>
                <w:t>1</w:t>
              </w:r>
              <w:r w:rsidRPr="00DB707E">
                <w:rPr>
                  <w:lang w:eastAsia="zh-CN"/>
                </w:rPr>
                <w:t>, 4</w:t>
              </w:r>
            </w:ins>
          </w:p>
        </w:tc>
        <w:tc>
          <w:tcPr>
            <w:tcW w:w="1134" w:type="dxa"/>
          </w:tcPr>
          <w:p w14:paraId="668E7F55" w14:textId="77777777" w:rsidR="00020445" w:rsidRPr="00DB707E" w:rsidRDefault="00020445" w:rsidP="00A615F4">
            <w:pPr>
              <w:pStyle w:val="TAC"/>
              <w:rPr>
                <w:ins w:id="3352" w:author="RedCap - BigCR editor" w:date="2022-08-27T18:53:00Z"/>
                <w:rFonts w:cs="v4.2.0"/>
                <w:bCs/>
                <w:lang w:eastAsia="zh-CN"/>
              </w:rPr>
            </w:pPr>
            <w:ins w:id="3353" w:author="RedCap - BigCR editor" w:date="2022-08-27T18:53:00Z">
              <w:r w:rsidRPr="00DB707E">
                <w:rPr>
                  <w:rFonts w:cs="v4.2.0"/>
                  <w:bCs/>
                  <w:lang w:eastAsia="zh-CN"/>
                </w:rPr>
                <w:t>SMTC.2</w:t>
              </w:r>
            </w:ins>
          </w:p>
        </w:tc>
        <w:tc>
          <w:tcPr>
            <w:tcW w:w="3544" w:type="dxa"/>
          </w:tcPr>
          <w:p w14:paraId="03B7CFE7" w14:textId="77777777" w:rsidR="00020445" w:rsidRPr="00DB707E" w:rsidRDefault="00020445" w:rsidP="00A615F4">
            <w:pPr>
              <w:pStyle w:val="TAC"/>
              <w:rPr>
                <w:ins w:id="3354" w:author="RedCap - BigCR editor" w:date="2022-08-27T18:53:00Z"/>
                <w:rFonts w:cs="v4.2.0"/>
                <w:bCs/>
                <w:lang w:eastAsia="zh-CN"/>
              </w:rPr>
            </w:pPr>
            <w:ins w:id="3355" w:author="RedCap - BigCR editor" w:date="2022-08-27T18:53:00Z">
              <w:r w:rsidRPr="00DB707E">
                <w:rPr>
                  <w:rFonts w:cs="v4.2.0"/>
                  <w:bCs/>
                  <w:lang w:eastAsia="zh-CN"/>
                </w:rPr>
                <w:t>Configured in SIB4 of Cell 1</w:t>
              </w:r>
            </w:ins>
          </w:p>
        </w:tc>
      </w:tr>
      <w:tr w:rsidR="00020445" w:rsidRPr="00DB707E" w14:paraId="66B88CA0" w14:textId="77777777" w:rsidTr="00A615F4">
        <w:trPr>
          <w:cantSplit/>
          <w:trHeight w:val="187"/>
          <w:ins w:id="3356" w:author="RedCap - BigCR editor" w:date="2022-08-27T18:53:00Z"/>
        </w:trPr>
        <w:tc>
          <w:tcPr>
            <w:tcW w:w="2802" w:type="dxa"/>
            <w:gridSpan w:val="2"/>
            <w:vMerge/>
          </w:tcPr>
          <w:p w14:paraId="0EE4A5FB" w14:textId="77777777" w:rsidR="00020445" w:rsidRPr="00DB707E" w:rsidRDefault="00020445" w:rsidP="00A615F4">
            <w:pPr>
              <w:pStyle w:val="TAL"/>
              <w:rPr>
                <w:ins w:id="3357" w:author="RedCap - BigCR editor" w:date="2022-08-27T18:53:00Z"/>
                <w:rFonts w:cs="v4.2.0"/>
                <w:lang w:eastAsia="zh-CN"/>
              </w:rPr>
            </w:pPr>
          </w:p>
        </w:tc>
        <w:tc>
          <w:tcPr>
            <w:tcW w:w="708" w:type="dxa"/>
            <w:vMerge/>
          </w:tcPr>
          <w:p w14:paraId="74C05836" w14:textId="77777777" w:rsidR="00020445" w:rsidRPr="00DB707E" w:rsidRDefault="00020445" w:rsidP="00A615F4">
            <w:pPr>
              <w:pStyle w:val="TAC"/>
              <w:rPr>
                <w:ins w:id="3358" w:author="RedCap - BigCR editor" w:date="2022-08-27T18:53:00Z"/>
                <w:lang w:eastAsia="zh-CN"/>
              </w:rPr>
            </w:pPr>
          </w:p>
        </w:tc>
        <w:tc>
          <w:tcPr>
            <w:tcW w:w="1418" w:type="dxa"/>
            <w:vMerge/>
          </w:tcPr>
          <w:p w14:paraId="1204FB24" w14:textId="77777777" w:rsidR="00020445" w:rsidRPr="00DB707E" w:rsidRDefault="00020445" w:rsidP="00A615F4">
            <w:pPr>
              <w:pStyle w:val="TAC"/>
              <w:rPr>
                <w:ins w:id="3359" w:author="RedCap - BigCR editor" w:date="2022-08-27T18:53:00Z"/>
                <w:rFonts w:cs="v4.2.0"/>
                <w:bCs/>
                <w:lang w:eastAsia="zh-CN"/>
              </w:rPr>
            </w:pPr>
          </w:p>
        </w:tc>
        <w:tc>
          <w:tcPr>
            <w:tcW w:w="1134" w:type="dxa"/>
          </w:tcPr>
          <w:p w14:paraId="642360BA" w14:textId="77777777" w:rsidR="00020445" w:rsidRPr="00DB707E" w:rsidRDefault="00020445" w:rsidP="00A615F4">
            <w:pPr>
              <w:pStyle w:val="TAC"/>
              <w:rPr>
                <w:ins w:id="3360" w:author="RedCap - BigCR editor" w:date="2022-08-27T18:53:00Z"/>
                <w:rFonts w:cs="v4.2.0"/>
                <w:bCs/>
                <w:lang w:eastAsia="zh-CN"/>
              </w:rPr>
            </w:pPr>
            <w:ins w:id="3361" w:author="RedCap - BigCR editor" w:date="2022-08-27T18:53:00Z">
              <w:r w:rsidRPr="00DB707E">
                <w:rPr>
                  <w:rFonts w:cs="v4.2.0"/>
                  <w:bCs/>
                  <w:lang w:eastAsia="zh-CN"/>
                </w:rPr>
                <w:t>SMTC.6</w:t>
              </w:r>
            </w:ins>
          </w:p>
        </w:tc>
        <w:tc>
          <w:tcPr>
            <w:tcW w:w="3544" w:type="dxa"/>
          </w:tcPr>
          <w:p w14:paraId="3C42B8CE" w14:textId="77777777" w:rsidR="00020445" w:rsidRPr="00DB707E" w:rsidRDefault="00020445" w:rsidP="00A615F4">
            <w:pPr>
              <w:pStyle w:val="TAC"/>
              <w:rPr>
                <w:ins w:id="3362" w:author="RedCap - BigCR editor" w:date="2022-08-27T18:53:00Z"/>
                <w:rFonts w:cs="v4.2.0"/>
                <w:bCs/>
                <w:lang w:eastAsia="zh-CN"/>
              </w:rPr>
            </w:pPr>
            <w:ins w:id="3363" w:author="RedCap - BigCR editor" w:date="2022-08-27T18:53:00Z">
              <w:r w:rsidRPr="00DB707E">
                <w:rPr>
                  <w:rFonts w:cs="v4.2.0"/>
                  <w:bCs/>
                  <w:lang w:eastAsia="zh-CN"/>
                </w:rPr>
                <w:t>Configured in SIB4 of Cell 2</w:t>
              </w:r>
            </w:ins>
          </w:p>
        </w:tc>
      </w:tr>
      <w:tr w:rsidR="00020445" w:rsidRPr="00DB707E" w14:paraId="38E630CD" w14:textId="77777777" w:rsidTr="00A615F4">
        <w:trPr>
          <w:cantSplit/>
          <w:trHeight w:val="187"/>
          <w:ins w:id="3364" w:author="RedCap - BigCR editor" w:date="2022-08-27T18:53:00Z"/>
        </w:trPr>
        <w:tc>
          <w:tcPr>
            <w:tcW w:w="2802" w:type="dxa"/>
            <w:gridSpan w:val="2"/>
            <w:vMerge/>
          </w:tcPr>
          <w:p w14:paraId="50F7D581" w14:textId="77777777" w:rsidR="00020445" w:rsidRPr="00DB707E" w:rsidRDefault="00020445" w:rsidP="00A615F4">
            <w:pPr>
              <w:pStyle w:val="TAL"/>
              <w:rPr>
                <w:ins w:id="3365" w:author="RedCap - BigCR editor" w:date="2022-08-27T18:53:00Z"/>
                <w:rFonts w:cs="v4.2.0"/>
                <w:lang w:eastAsia="zh-CN"/>
              </w:rPr>
            </w:pPr>
          </w:p>
        </w:tc>
        <w:tc>
          <w:tcPr>
            <w:tcW w:w="708" w:type="dxa"/>
            <w:vMerge/>
          </w:tcPr>
          <w:p w14:paraId="4EC6879C" w14:textId="77777777" w:rsidR="00020445" w:rsidRPr="00DB707E" w:rsidRDefault="00020445" w:rsidP="00A615F4">
            <w:pPr>
              <w:pStyle w:val="TAC"/>
              <w:rPr>
                <w:ins w:id="3366" w:author="RedCap - BigCR editor" w:date="2022-08-27T18:53:00Z"/>
                <w:lang w:eastAsia="zh-CN"/>
              </w:rPr>
            </w:pPr>
          </w:p>
        </w:tc>
        <w:tc>
          <w:tcPr>
            <w:tcW w:w="1418" w:type="dxa"/>
          </w:tcPr>
          <w:p w14:paraId="314D4C08" w14:textId="77777777" w:rsidR="00020445" w:rsidRPr="00DB707E" w:rsidRDefault="00020445" w:rsidP="00A615F4">
            <w:pPr>
              <w:pStyle w:val="TAC"/>
              <w:rPr>
                <w:ins w:id="3367" w:author="RedCap - BigCR editor" w:date="2022-08-27T18:53:00Z"/>
                <w:rFonts w:cs="v4.2.0"/>
                <w:bCs/>
                <w:lang w:eastAsia="zh-CN"/>
              </w:rPr>
            </w:pPr>
            <w:ins w:id="3368" w:author="RedCap - BigCR editor" w:date="2022-08-27T18:53:00Z">
              <w:r w:rsidRPr="00DB707E">
                <w:rPr>
                  <w:rFonts w:cs="v4.2.0"/>
                  <w:bCs/>
                  <w:lang w:eastAsia="zh-CN"/>
                </w:rPr>
                <w:t>2</w:t>
              </w:r>
            </w:ins>
          </w:p>
        </w:tc>
        <w:tc>
          <w:tcPr>
            <w:tcW w:w="1134" w:type="dxa"/>
          </w:tcPr>
          <w:p w14:paraId="7D6A9902" w14:textId="77777777" w:rsidR="00020445" w:rsidRPr="00DB707E" w:rsidRDefault="00020445" w:rsidP="00A615F4">
            <w:pPr>
              <w:pStyle w:val="TAC"/>
              <w:rPr>
                <w:ins w:id="3369" w:author="RedCap - BigCR editor" w:date="2022-08-27T18:53:00Z"/>
                <w:rFonts w:cs="v4.2.0"/>
                <w:bCs/>
                <w:lang w:eastAsia="zh-CN"/>
              </w:rPr>
            </w:pPr>
            <w:ins w:id="3370" w:author="RedCap - BigCR editor" w:date="2022-08-27T18:53:00Z">
              <w:r w:rsidRPr="00DB707E">
                <w:rPr>
                  <w:rFonts w:cs="v4.2.0"/>
                  <w:bCs/>
                  <w:lang w:eastAsia="zh-CN"/>
                </w:rPr>
                <w:t>SMTC.1</w:t>
              </w:r>
            </w:ins>
          </w:p>
        </w:tc>
        <w:tc>
          <w:tcPr>
            <w:tcW w:w="3544" w:type="dxa"/>
          </w:tcPr>
          <w:p w14:paraId="7D7CD437" w14:textId="77777777" w:rsidR="00020445" w:rsidRPr="00DB707E" w:rsidRDefault="00020445" w:rsidP="00A615F4">
            <w:pPr>
              <w:pStyle w:val="TAC"/>
              <w:rPr>
                <w:ins w:id="3371" w:author="RedCap - BigCR editor" w:date="2022-08-27T18:53:00Z"/>
                <w:rFonts w:cs="v4.2.0"/>
                <w:bCs/>
                <w:lang w:eastAsia="zh-CN"/>
              </w:rPr>
            </w:pPr>
          </w:p>
        </w:tc>
      </w:tr>
      <w:tr w:rsidR="00020445" w:rsidRPr="00DB707E" w14:paraId="6AB16E63" w14:textId="77777777" w:rsidTr="00A615F4">
        <w:trPr>
          <w:cantSplit/>
          <w:trHeight w:val="187"/>
          <w:ins w:id="3372" w:author="RedCap - BigCR editor" w:date="2022-08-27T18:53:00Z"/>
        </w:trPr>
        <w:tc>
          <w:tcPr>
            <w:tcW w:w="2802" w:type="dxa"/>
            <w:gridSpan w:val="2"/>
            <w:vMerge/>
          </w:tcPr>
          <w:p w14:paraId="71EAF4D2" w14:textId="77777777" w:rsidR="00020445" w:rsidRPr="00DB707E" w:rsidRDefault="00020445" w:rsidP="00A615F4">
            <w:pPr>
              <w:pStyle w:val="TAL"/>
              <w:rPr>
                <w:ins w:id="3373" w:author="RedCap - BigCR editor" w:date="2022-08-27T18:53:00Z"/>
                <w:rFonts w:cs="v4.2.0"/>
                <w:lang w:eastAsia="zh-CN"/>
              </w:rPr>
            </w:pPr>
          </w:p>
        </w:tc>
        <w:tc>
          <w:tcPr>
            <w:tcW w:w="708" w:type="dxa"/>
            <w:vMerge/>
          </w:tcPr>
          <w:p w14:paraId="5DBF2003" w14:textId="77777777" w:rsidR="00020445" w:rsidRPr="00DB707E" w:rsidRDefault="00020445" w:rsidP="00A615F4">
            <w:pPr>
              <w:pStyle w:val="TAC"/>
              <w:rPr>
                <w:ins w:id="3374" w:author="RedCap - BigCR editor" w:date="2022-08-27T18:53:00Z"/>
                <w:lang w:eastAsia="zh-CN"/>
              </w:rPr>
            </w:pPr>
          </w:p>
        </w:tc>
        <w:tc>
          <w:tcPr>
            <w:tcW w:w="1418" w:type="dxa"/>
          </w:tcPr>
          <w:p w14:paraId="083BF985" w14:textId="77777777" w:rsidR="00020445" w:rsidRPr="00DB707E" w:rsidRDefault="00020445" w:rsidP="00A615F4">
            <w:pPr>
              <w:pStyle w:val="TAC"/>
              <w:rPr>
                <w:ins w:id="3375" w:author="RedCap - BigCR editor" w:date="2022-08-27T18:53:00Z"/>
                <w:rFonts w:cs="v4.2.0"/>
                <w:bCs/>
                <w:lang w:eastAsia="zh-CN"/>
              </w:rPr>
            </w:pPr>
            <w:ins w:id="3376" w:author="RedCap - BigCR editor" w:date="2022-08-27T18:53:00Z">
              <w:r w:rsidRPr="00DB707E">
                <w:rPr>
                  <w:rFonts w:cs="v4.2.0"/>
                  <w:bCs/>
                  <w:lang w:eastAsia="zh-CN"/>
                </w:rPr>
                <w:t>3</w:t>
              </w:r>
            </w:ins>
          </w:p>
        </w:tc>
        <w:tc>
          <w:tcPr>
            <w:tcW w:w="1134" w:type="dxa"/>
          </w:tcPr>
          <w:p w14:paraId="7FE02267" w14:textId="77777777" w:rsidR="00020445" w:rsidRPr="00DB707E" w:rsidRDefault="00020445" w:rsidP="00A615F4">
            <w:pPr>
              <w:pStyle w:val="TAC"/>
              <w:rPr>
                <w:ins w:id="3377" w:author="RedCap - BigCR editor" w:date="2022-08-27T18:53:00Z"/>
                <w:rFonts w:cs="v4.2.0"/>
                <w:bCs/>
                <w:lang w:eastAsia="zh-CN"/>
              </w:rPr>
            </w:pPr>
            <w:ins w:id="3378" w:author="RedCap - BigCR editor" w:date="2022-08-27T18:53:00Z">
              <w:r w:rsidRPr="00DB707E">
                <w:rPr>
                  <w:rFonts w:cs="v4.2.0"/>
                  <w:bCs/>
                  <w:lang w:eastAsia="zh-CN"/>
                </w:rPr>
                <w:t>SMTC.1</w:t>
              </w:r>
            </w:ins>
          </w:p>
        </w:tc>
        <w:tc>
          <w:tcPr>
            <w:tcW w:w="3544" w:type="dxa"/>
          </w:tcPr>
          <w:p w14:paraId="5494C75F" w14:textId="77777777" w:rsidR="00020445" w:rsidRPr="00DB707E" w:rsidRDefault="00020445" w:rsidP="00A615F4">
            <w:pPr>
              <w:pStyle w:val="TAC"/>
              <w:rPr>
                <w:ins w:id="3379" w:author="RedCap - BigCR editor" w:date="2022-08-27T18:53:00Z"/>
                <w:rFonts w:cs="v4.2.0"/>
                <w:bCs/>
                <w:lang w:eastAsia="zh-CN"/>
              </w:rPr>
            </w:pPr>
          </w:p>
        </w:tc>
      </w:tr>
      <w:tr w:rsidR="00020445" w:rsidRPr="00DB707E" w14:paraId="2A1B44E9" w14:textId="77777777" w:rsidTr="00A615F4">
        <w:trPr>
          <w:cantSplit/>
          <w:trHeight w:val="187"/>
          <w:ins w:id="3380" w:author="RedCap - BigCR editor" w:date="2022-08-27T18:53:00Z"/>
        </w:trPr>
        <w:tc>
          <w:tcPr>
            <w:tcW w:w="2802" w:type="dxa"/>
            <w:gridSpan w:val="2"/>
          </w:tcPr>
          <w:p w14:paraId="33E4B4DE" w14:textId="77777777" w:rsidR="00020445" w:rsidRPr="00DB707E" w:rsidRDefault="00020445" w:rsidP="00A615F4">
            <w:pPr>
              <w:pStyle w:val="TAL"/>
              <w:rPr>
                <w:ins w:id="3381" w:author="RedCap - BigCR editor" w:date="2022-08-27T18:53:00Z"/>
              </w:rPr>
            </w:pPr>
            <w:ins w:id="3382" w:author="RedCap - BigCR editor" w:date="2022-08-27T18:53:00Z">
              <w:r w:rsidRPr="00DB707E">
                <w:t>DRX cycle length</w:t>
              </w:r>
            </w:ins>
          </w:p>
        </w:tc>
        <w:tc>
          <w:tcPr>
            <w:tcW w:w="708" w:type="dxa"/>
          </w:tcPr>
          <w:p w14:paraId="67FB6783" w14:textId="77777777" w:rsidR="00020445" w:rsidRPr="00DB707E" w:rsidRDefault="00020445" w:rsidP="00A615F4">
            <w:pPr>
              <w:pStyle w:val="TAC"/>
              <w:rPr>
                <w:ins w:id="3383" w:author="RedCap - BigCR editor" w:date="2022-08-27T18:53:00Z"/>
              </w:rPr>
            </w:pPr>
            <w:ins w:id="3384" w:author="RedCap - BigCR editor" w:date="2022-08-27T18:53:00Z">
              <w:r w:rsidRPr="00DB707E">
                <w:t>s</w:t>
              </w:r>
            </w:ins>
          </w:p>
        </w:tc>
        <w:tc>
          <w:tcPr>
            <w:tcW w:w="1418" w:type="dxa"/>
          </w:tcPr>
          <w:p w14:paraId="32BEF5A4" w14:textId="77777777" w:rsidR="00020445" w:rsidRPr="00DB707E" w:rsidRDefault="00020445" w:rsidP="00A615F4">
            <w:pPr>
              <w:pStyle w:val="TAC"/>
              <w:rPr>
                <w:ins w:id="3385" w:author="RedCap - BigCR editor" w:date="2022-08-27T18:53:00Z"/>
              </w:rPr>
            </w:pPr>
            <w:ins w:id="3386" w:author="RedCap - BigCR editor" w:date="2022-08-27T18:53:00Z">
              <w:r w:rsidRPr="00DB707E">
                <w:rPr>
                  <w:lang w:eastAsia="zh-CN"/>
                </w:rPr>
                <w:t>1, 2, 3, 4</w:t>
              </w:r>
            </w:ins>
          </w:p>
        </w:tc>
        <w:tc>
          <w:tcPr>
            <w:tcW w:w="1134" w:type="dxa"/>
          </w:tcPr>
          <w:p w14:paraId="62E26161" w14:textId="77777777" w:rsidR="00020445" w:rsidRPr="00DB707E" w:rsidRDefault="00020445" w:rsidP="00A615F4">
            <w:pPr>
              <w:pStyle w:val="TAC"/>
              <w:rPr>
                <w:ins w:id="3387" w:author="RedCap - BigCR editor" w:date="2022-08-27T18:53:00Z"/>
              </w:rPr>
            </w:pPr>
            <w:ins w:id="3388" w:author="RedCap - BigCR editor" w:date="2022-08-27T18:53:00Z">
              <w:r w:rsidRPr="00DB707E">
                <w:t>1.28</w:t>
              </w:r>
            </w:ins>
          </w:p>
        </w:tc>
        <w:tc>
          <w:tcPr>
            <w:tcW w:w="3544" w:type="dxa"/>
          </w:tcPr>
          <w:p w14:paraId="21BEA70C" w14:textId="77777777" w:rsidR="00020445" w:rsidRPr="00DB707E" w:rsidRDefault="00020445" w:rsidP="00A615F4">
            <w:pPr>
              <w:pStyle w:val="TAC"/>
              <w:rPr>
                <w:ins w:id="3389" w:author="RedCap - BigCR editor" w:date="2022-08-27T18:53:00Z"/>
              </w:rPr>
            </w:pPr>
            <w:ins w:id="3390" w:author="RedCap - BigCR editor" w:date="2022-08-27T18:53:00Z">
              <w:r w:rsidRPr="00DB707E">
                <w:t>The value shall be used for all cells in the test.</w:t>
              </w:r>
            </w:ins>
          </w:p>
        </w:tc>
      </w:tr>
      <w:tr w:rsidR="00020445" w:rsidRPr="00DB707E" w14:paraId="663E06FD" w14:textId="77777777" w:rsidTr="00A615F4">
        <w:trPr>
          <w:cantSplit/>
          <w:trHeight w:val="187"/>
          <w:ins w:id="3391" w:author="RedCap - BigCR editor" w:date="2022-08-27T18:53:00Z"/>
        </w:trPr>
        <w:tc>
          <w:tcPr>
            <w:tcW w:w="2802" w:type="dxa"/>
            <w:gridSpan w:val="2"/>
          </w:tcPr>
          <w:p w14:paraId="732F7868" w14:textId="77777777" w:rsidR="00020445" w:rsidRPr="00DB707E" w:rsidRDefault="00020445" w:rsidP="00A615F4">
            <w:pPr>
              <w:pStyle w:val="TAL"/>
              <w:rPr>
                <w:ins w:id="3392" w:author="RedCap - BigCR editor" w:date="2022-08-27T18:53:00Z"/>
                <w:lang w:eastAsia="zh-CN"/>
              </w:rPr>
            </w:pPr>
            <w:ins w:id="3393" w:author="RedCap - BigCR editor" w:date="2022-08-27T18:53:00Z">
              <w:r w:rsidRPr="00DB707E">
                <w:rPr>
                  <w:lang w:eastAsia="zh-CN"/>
                </w:rPr>
                <w:t>PRACH configuration index</w:t>
              </w:r>
            </w:ins>
          </w:p>
        </w:tc>
        <w:tc>
          <w:tcPr>
            <w:tcW w:w="708" w:type="dxa"/>
          </w:tcPr>
          <w:p w14:paraId="7F2B1ED8" w14:textId="77777777" w:rsidR="00020445" w:rsidRPr="00DB707E" w:rsidRDefault="00020445" w:rsidP="00A615F4">
            <w:pPr>
              <w:pStyle w:val="TAC"/>
              <w:rPr>
                <w:ins w:id="3394" w:author="RedCap - BigCR editor" w:date="2022-08-27T18:53:00Z"/>
              </w:rPr>
            </w:pPr>
          </w:p>
        </w:tc>
        <w:tc>
          <w:tcPr>
            <w:tcW w:w="1418" w:type="dxa"/>
          </w:tcPr>
          <w:p w14:paraId="344B486B" w14:textId="77777777" w:rsidR="00020445" w:rsidRPr="00DB707E" w:rsidRDefault="00020445" w:rsidP="00A615F4">
            <w:pPr>
              <w:pStyle w:val="TAC"/>
              <w:rPr>
                <w:ins w:id="3395" w:author="RedCap - BigCR editor" w:date="2022-08-27T18:53:00Z"/>
                <w:lang w:eastAsia="zh-CN"/>
              </w:rPr>
            </w:pPr>
            <w:ins w:id="3396" w:author="RedCap - BigCR editor" w:date="2022-08-27T18:53:00Z">
              <w:r w:rsidRPr="00DB707E">
                <w:rPr>
                  <w:lang w:eastAsia="zh-CN"/>
                </w:rPr>
                <w:t>1, 2, 3, 4</w:t>
              </w:r>
            </w:ins>
          </w:p>
        </w:tc>
        <w:tc>
          <w:tcPr>
            <w:tcW w:w="1134" w:type="dxa"/>
          </w:tcPr>
          <w:p w14:paraId="472605C4" w14:textId="77777777" w:rsidR="00020445" w:rsidRPr="00DB707E" w:rsidRDefault="00020445" w:rsidP="00A615F4">
            <w:pPr>
              <w:pStyle w:val="TAC"/>
              <w:rPr>
                <w:ins w:id="3397" w:author="RedCap - BigCR editor" w:date="2022-08-27T18:53:00Z"/>
                <w:lang w:eastAsia="zh-CN"/>
              </w:rPr>
            </w:pPr>
            <w:ins w:id="3398" w:author="RedCap - BigCR editor" w:date="2022-08-27T18:53:00Z">
              <w:r w:rsidRPr="00DB707E">
                <w:rPr>
                  <w:lang w:eastAsia="zh-CN"/>
                </w:rPr>
                <w:t>102</w:t>
              </w:r>
            </w:ins>
          </w:p>
        </w:tc>
        <w:tc>
          <w:tcPr>
            <w:tcW w:w="3544" w:type="dxa"/>
          </w:tcPr>
          <w:p w14:paraId="18B80254" w14:textId="77777777" w:rsidR="00020445" w:rsidRPr="00DB707E" w:rsidRDefault="00020445" w:rsidP="00A615F4">
            <w:pPr>
              <w:pStyle w:val="TAC"/>
              <w:rPr>
                <w:ins w:id="3399" w:author="RedCap - BigCR editor" w:date="2022-08-27T18:53:00Z"/>
                <w:lang w:eastAsia="zh-CN"/>
              </w:rPr>
            </w:pPr>
            <w:ins w:id="3400" w:author="RedCap - BigCR editor" w:date="2022-08-27T18:53:00Z">
              <w:r w:rsidRPr="00DB707E">
                <w:rPr>
                  <w:lang w:eastAsia="zh-CN"/>
                </w:rPr>
                <w:t>The detailed configuration is specified in TS 38.211 clause 6.3.3.2</w:t>
              </w:r>
            </w:ins>
          </w:p>
        </w:tc>
      </w:tr>
      <w:tr w:rsidR="00020445" w:rsidRPr="00DB707E" w14:paraId="44A0226E" w14:textId="77777777" w:rsidTr="00A615F4">
        <w:trPr>
          <w:cantSplit/>
          <w:trHeight w:val="187"/>
          <w:ins w:id="3401" w:author="RedCap - BigCR editor" w:date="2022-08-27T18:53:00Z"/>
        </w:trPr>
        <w:tc>
          <w:tcPr>
            <w:tcW w:w="2802" w:type="dxa"/>
            <w:gridSpan w:val="2"/>
          </w:tcPr>
          <w:p w14:paraId="749EF3C5" w14:textId="77777777" w:rsidR="00020445" w:rsidRPr="00DB707E" w:rsidRDefault="00020445" w:rsidP="00A615F4">
            <w:pPr>
              <w:pStyle w:val="TAL"/>
              <w:rPr>
                <w:ins w:id="3402" w:author="RedCap - BigCR editor" w:date="2022-08-27T18:53:00Z"/>
                <w:lang w:eastAsia="zh-CN"/>
              </w:rPr>
            </w:pPr>
            <w:proofErr w:type="spellStart"/>
            <w:ins w:id="3403" w:author="RedCap - BigCR editor" w:date="2022-08-27T18:53:00Z">
              <w:r w:rsidRPr="00DB707E">
                <w:rPr>
                  <w:lang w:eastAsia="zh-CN"/>
                </w:rPr>
                <w:t>rangeToBestCell</w:t>
              </w:r>
              <w:proofErr w:type="spellEnd"/>
            </w:ins>
          </w:p>
        </w:tc>
        <w:tc>
          <w:tcPr>
            <w:tcW w:w="708" w:type="dxa"/>
          </w:tcPr>
          <w:p w14:paraId="10FAC0EF" w14:textId="77777777" w:rsidR="00020445" w:rsidRPr="00DB707E" w:rsidRDefault="00020445" w:rsidP="00A615F4">
            <w:pPr>
              <w:pStyle w:val="TAC"/>
              <w:rPr>
                <w:ins w:id="3404" w:author="RedCap - BigCR editor" w:date="2022-08-27T18:53:00Z"/>
                <w:lang w:eastAsia="zh-CN"/>
              </w:rPr>
            </w:pPr>
          </w:p>
        </w:tc>
        <w:tc>
          <w:tcPr>
            <w:tcW w:w="1418" w:type="dxa"/>
          </w:tcPr>
          <w:p w14:paraId="7EC847BE" w14:textId="77777777" w:rsidR="00020445" w:rsidRPr="00DB707E" w:rsidRDefault="00020445" w:rsidP="00A615F4">
            <w:pPr>
              <w:pStyle w:val="TAC"/>
              <w:rPr>
                <w:ins w:id="3405" w:author="RedCap - BigCR editor" w:date="2022-08-27T18:53:00Z"/>
                <w:lang w:eastAsia="zh-CN"/>
              </w:rPr>
            </w:pPr>
            <w:ins w:id="3406" w:author="RedCap - BigCR editor" w:date="2022-08-27T18:53:00Z">
              <w:r w:rsidRPr="00DB707E">
                <w:rPr>
                  <w:lang w:eastAsia="zh-CN"/>
                </w:rPr>
                <w:t>1, 2, 3, 4</w:t>
              </w:r>
            </w:ins>
          </w:p>
        </w:tc>
        <w:tc>
          <w:tcPr>
            <w:tcW w:w="1134" w:type="dxa"/>
          </w:tcPr>
          <w:p w14:paraId="647549B2" w14:textId="77777777" w:rsidR="00020445" w:rsidRPr="00DB707E" w:rsidRDefault="00020445" w:rsidP="00A615F4">
            <w:pPr>
              <w:pStyle w:val="TAC"/>
              <w:rPr>
                <w:ins w:id="3407" w:author="RedCap - BigCR editor" w:date="2022-08-27T18:53:00Z"/>
                <w:lang w:eastAsia="zh-CN"/>
              </w:rPr>
            </w:pPr>
            <w:ins w:id="3408" w:author="RedCap - BigCR editor" w:date="2022-08-27T18:53:00Z">
              <w:r w:rsidRPr="00DB707E">
                <w:rPr>
                  <w:lang w:eastAsia="zh-CN"/>
                </w:rPr>
                <w:t>Not configured</w:t>
              </w:r>
            </w:ins>
          </w:p>
        </w:tc>
        <w:tc>
          <w:tcPr>
            <w:tcW w:w="3544" w:type="dxa"/>
          </w:tcPr>
          <w:p w14:paraId="02990D4E" w14:textId="77777777" w:rsidR="00020445" w:rsidRPr="00DB707E" w:rsidRDefault="00020445" w:rsidP="00A615F4">
            <w:pPr>
              <w:pStyle w:val="TAC"/>
              <w:rPr>
                <w:ins w:id="3409" w:author="RedCap - BigCR editor" w:date="2022-08-27T18:53:00Z"/>
              </w:rPr>
            </w:pPr>
          </w:p>
        </w:tc>
      </w:tr>
      <w:tr w:rsidR="00020445" w:rsidRPr="00DB707E" w14:paraId="30E56A6D" w14:textId="77777777" w:rsidTr="00A615F4">
        <w:trPr>
          <w:cantSplit/>
          <w:trHeight w:val="187"/>
          <w:ins w:id="3410" w:author="RedCap - BigCR editor" w:date="2022-08-27T18:53:00Z"/>
        </w:trPr>
        <w:tc>
          <w:tcPr>
            <w:tcW w:w="2802" w:type="dxa"/>
            <w:gridSpan w:val="2"/>
          </w:tcPr>
          <w:p w14:paraId="4E55BF89" w14:textId="77777777" w:rsidR="00020445" w:rsidRPr="00DB707E" w:rsidRDefault="00020445" w:rsidP="00A615F4">
            <w:pPr>
              <w:pStyle w:val="TAL"/>
              <w:rPr>
                <w:ins w:id="3411" w:author="RedCap - BigCR editor" w:date="2022-08-27T18:53:00Z"/>
              </w:rPr>
            </w:pPr>
            <w:ins w:id="3412" w:author="RedCap - BigCR editor" w:date="2022-08-27T18:53:00Z">
              <w:r w:rsidRPr="00DB707E">
                <w:rPr>
                  <w:lang w:eastAsia="zh-CN"/>
                </w:rPr>
                <w:t>T1</w:t>
              </w:r>
            </w:ins>
          </w:p>
        </w:tc>
        <w:tc>
          <w:tcPr>
            <w:tcW w:w="708" w:type="dxa"/>
          </w:tcPr>
          <w:p w14:paraId="4AA1D8FD" w14:textId="77777777" w:rsidR="00020445" w:rsidRPr="00DB707E" w:rsidRDefault="00020445" w:rsidP="00A615F4">
            <w:pPr>
              <w:pStyle w:val="TAC"/>
              <w:rPr>
                <w:ins w:id="3413" w:author="RedCap - BigCR editor" w:date="2022-08-27T18:53:00Z"/>
              </w:rPr>
            </w:pPr>
            <w:ins w:id="3414" w:author="RedCap - BigCR editor" w:date="2022-08-27T18:53:00Z">
              <w:r w:rsidRPr="00DB707E">
                <w:rPr>
                  <w:lang w:eastAsia="zh-CN"/>
                </w:rPr>
                <w:t>s</w:t>
              </w:r>
            </w:ins>
          </w:p>
        </w:tc>
        <w:tc>
          <w:tcPr>
            <w:tcW w:w="1418" w:type="dxa"/>
          </w:tcPr>
          <w:p w14:paraId="3E0E432B" w14:textId="77777777" w:rsidR="00020445" w:rsidRPr="00DB707E" w:rsidRDefault="00020445" w:rsidP="00A615F4">
            <w:pPr>
              <w:pStyle w:val="TAC"/>
              <w:rPr>
                <w:ins w:id="3415" w:author="RedCap - BigCR editor" w:date="2022-08-27T18:53:00Z"/>
                <w:lang w:eastAsia="zh-CN"/>
              </w:rPr>
            </w:pPr>
            <w:ins w:id="3416" w:author="RedCap - BigCR editor" w:date="2022-08-27T18:53:00Z">
              <w:r w:rsidRPr="00DB707E">
                <w:rPr>
                  <w:lang w:eastAsia="zh-CN"/>
                </w:rPr>
                <w:t>1, 2, 3, 4</w:t>
              </w:r>
            </w:ins>
          </w:p>
        </w:tc>
        <w:tc>
          <w:tcPr>
            <w:tcW w:w="1134" w:type="dxa"/>
          </w:tcPr>
          <w:p w14:paraId="4433999E" w14:textId="77777777" w:rsidR="00020445" w:rsidRPr="00DB707E" w:rsidRDefault="00020445" w:rsidP="00A615F4">
            <w:pPr>
              <w:pStyle w:val="TAC"/>
              <w:rPr>
                <w:ins w:id="3417" w:author="RedCap - BigCR editor" w:date="2022-08-27T18:53:00Z"/>
                <w:lang w:eastAsia="zh-CN"/>
              </w:rPr>
            </w:pPr>
            <w:ins w:id="3418" w:author="RedCap - BigCR editor" w:date="2022-08-27T18:53:00Z">
              <w:r w:rsidRPr="00DB707E">
                <w:rPr>
                  <w:lang w:eastAsia="zh-CN"/>
                </w:rPr>
                <w:t>15</w:t>
              </w:r>
            </w:ins>
          </w:p>
        </w:tc>
        <w:tc>
          <w:tcPr>
            <w:tcW w:w="3544" w:type="dxa"/>
          </w:tcPr>
          <w:p w14:paraId="0A9929CE" w14:textId="77777777" w:rsidR="00020445" w:rsidRPr="00DB707E" w:rsidRDefault="00020445" w:rsidP="00A615F4">
            <w:pPr>
              <w:pStyle w:val="TAC"/>
              <w:rPr>
                <w:ins w:id="3419" w:author="RedCap - BigCR editor" w:date="2022-08-27T18:53:00Z"/>
              </w:rPr>
            </w:pPr>
            <w:ins w:id="3420" w:author="RedCap - BigCR editor" w:date="2022-08-27T18:53:00Z">
              <w:r w:rsidRPr="00DB707E">
                <w:t>T1 needs to be defined so that cell re-selection reaction time is taken into account.</w:t>
              </w:r>
            </w:ins>
          </w:p>
        </w:tc>
      </w:tr>
      <w:tr w:rsidR="00020445" w:rsidRPr="00DB707E" w14:paraId="7117E4C4" w14:textId="77777777" w:rsidTr="00A615F4">
        <w:trPr>
          <w:cantSplit/>
          <w:trHeight w:val="187"/>
          <w:ins w:id="3421" w:author="RedCap - BigCR editor" w:date="2022-08-27T18:53:00Z"/>
        </w:trPr>
        <w:tc>
          <w:tcPr>
            <w:tcW w:w="2802" w:type="dxa"/>
            <w:gridSpan w:val="2"/>
          </w:tcPr>
          <w:p w14:paraId="6C309FFA" w14:textId="77777777" w:rsidR="00020445" w:rsidRPr="00DB707E" w:rsidRDefault="00020445" w:rsidP="00A615F4">
            <w:pPr>
              <w:pStyle w:val="TAL"/>
              <w:rPr>
                <w:ins w:id="3422" w:author="RedCap - BigCR editor" w:date="2022-08-27T18:53:00Z"/>
              </w:rPr>
            </w:pPr>
            <w:ins w:id="3423" w:author="RedCap - BigCR editor" w:date="2022-08-27T18:53:00Z">
              <w:r w:rsidRPr="00DB707E">
                <w:t>T</w:t>
              </w:r>
              <w:r w:rsidRPr="00DB707E">
                <w:rPr>
                  <w:lang w:eastAsia="zh-CN"/>
                </w:rPr>
                <w:t>2</w:t>
              </w:r>
            </w:ins>
          </w:p>
        </w:tc>
        <w:tc>
          <w:tcPr>
            <w:tcW w:w="708" w:type="dxa"/>
          </w:tcPr>
          <w:p w14:paraId="2076257F" w14:textId="77777777" w:rsidR="00020445" w:rsidRPr="00DB707E" w:rsidRDefault="00020445" w:rsidP="00A615F4">
            <w:pPr>
              <w:pStyle w:val="TAC"/>
              <w:rPr>
                <w:ins w:id="3424" w:author="RedCap - BigCR editor" w:date="2022-08-27T18:53:00Z"/>
              </w:rPr>
            </w:pPr>
            <w:ins w:id="3425" w:author="RedCap - BigCR editor" w:date="2022-08-27T18:53:00Z">
              <w:r w:rsidRPr="00DB707E">
                <w:t>s</w:t>
              </w:r>
            </w:ins>
          </w:p>
        </w:tc>
        <w:tc>
          <w:tcPr>
            <w:tcW w:w="1418" w:type="dxa"/>
          </w:tcPr>
          <w:p w14:paraId="6F892D5C" w14:textId="77777777" w:rsidR="00020445" w:rsidRPr="00DB707E" w:rsidRDefault="00020445" w:rsidP="00A615F4">
            <w:pPr>
              <w:pStyle w:val="TAC"/>
              <w:rPr>
                <w:ins w:id="3426" w:author="RedCap - BigCR editor" w:date="2022-08-27T18:53:00Z"/>
                <w:lang w:eastAsia="zh-CN"/>
              </w:rPr>
            </w:pPr>
            <w:ins w:id="3427" w:author="RedCap - BigCR editor" w:date="2022-08-27T18:53:00Z">
              <w:r w:rsidRPr="00DB707E">
                <w:rPr>
                  <w:lang w:eastAsia="zh-CN"/>
                </w:rPr>
                <w:t>1, 2, 3, 4</w:t>
              </w:r>
            </w:ins>
          </w:p>
        </w:tc>
        <w:tc>
          <w:tcPr>
            <w:tcW w:w="1134" w:type="dxa"/>
          </w:tcPr>
          <w:p w14:paraId="7C9E1369" w14:textId="77777777" w:rsidR="00020445" w:rsidRPr="00DB707E" w:rsidRDefault="00020445" w:rsidP="00A615F4">
            <w:pPr>
              <w:pStyle w:val="TAC"/>
              <w:rPr>
                <w:ins w:id="3428" w:author="RedCap - BigCR editor" w:date="2022-08-27T18:53:00Z"/>
              </w:rPr>
            </w:pPr>
            <w:ins w:id="3429" w:author="RedCap - BigCR editor" w:date="2022-08-27T18:53:00Z">
              <w:r w:rsidRPr="00DB707E">
                <w:rPr>
                  <w:lang w:eastAsia="zh-CN"/>
                </w:rPr>
                <w:t>&gt;7</w:t>
              </w:r>
            </w:ins>
          </w:p>
        </w:tc>
        <w:tc>
          <w:tcPr>
            <w:tcW w:w="3544" w:type="dxa"/>
          </w:tcPr>
          <w:p w14:paraId="575BA00D" w14:textId="77777777" w:rsidR="00020445" w:rsidRPr="00DB707E" w:rsidRDefault="00020445" w:rsidP="00A615F4">
            <w:pPr>
              <w:pStyle w:val="TAC"/>
              <w:rPr>
                <w:ins w:id="3430" w:author="RedCap - BigCR editor" w:date="2022-08-27T18:53:00Z"/>
              </w:rPr>
            </w:pPr>
            <w:ins w:id="3431" w:author="RedCap - BigCR editor" w:date="2022-08-27T18:53:00Z">
              <w:r w:rsidRPr="00DB707E">
                <w:t xml:space="preserve">During T2, cell 2 shall be powered off, and during the off time the </w:t>
              </w:r>
              <w:r w:rsidRPr="00DB707E">
                <w:rPr>
                  <w:noProof/>
                </w:rPr>
                <w:t>physical cell identity</w:t>
              </w:r>
              <w:r w:rsidRPr="00DB707E">
                <w:t xml:space="preserve"> shall be changed. The intention is to ensure that cell 2 has not been detected by the UE prior to the start of period T3.</w:t>
              </w:r>
            </w:ins>
          </w:p>
        </w:tc>
      </w:tr>
      <w:tr w:rsidR="00020445" w:rsidRPr="00DB707E" w14:paraId="5B01C0FB" w14:textId="77777777" w:rsidTr="00A615F4">
        <w:trPr>
          <w:cantSplit/>
          <w:trHeight w:val="187"/>
          <w:ins w:id="3432" w:author="RedCap - BigCR editor" w:date="2022-08-27T18:53:00Z"/>
        </w:trPr>
        <w:tc>
          <w:tcPr>
            <w:tcW w:w="2802" w:type="dxa"/>
            <w:gridSpan w:val="2"/>
          </w:tcPr>
          <w:p w14:paraId="3CB02F6F" w14:textId="77777777" w:rsidR="00020445" w:rsidRPr="00DB707E" w:rsidRDefault="00020445" w:rsidP="00A615F4">
            <w:pPr>
              <w:pStyle w:val="TAL"/>
              <w:rPr>
                <w:ins w:id="3433" w:author="RedCap - BigCR editor" w:date="2022-08-27T18:53:00Z"/>
              </w:rPr>
            </w:pPr>
            <w:ins w:id="3434" w:author="RedCap - BigCR editor" w:date="2022-08-27T18:53:00Z">
              <w:r w:rsidRPr="00DB707E">
                <w:t>T</w:t>
              </w:r>
              <w:r w:rsidRPr="00DB707E">
                <w:rPr>
                  <w:lang w:eastAsia="zh-CN"/>
                </w:rPr>
                <w:t>3</w:t>
              </w:r>
            </w:ins>
          </w:p>
        </w:tc>
        <w:tc>
          <w:tcPr>
            <w:tcW w:w="708" w:type="dxa"/>
          </w:tcPr>
          <w:p w14:paraId="4E189575" w14:textId="77777777" w:rsidR="00020445" w:rsidRPr="00DB707E" w:rsidRDefault="00020445" w:rsidP="00A615F4">
            <w:pPr>
              <w:pStyle w:val="TAC"/>
              <w:rPr>
                <w:ins w:id="3435" w:author="RedCap - BigCR editor" w:date="2022-08-27T18:53:00Z"/>
              </w:rPr>
            </w:pPr>
            <w:ins w:id="3436" w:author="RedCap - BigCR editor" w:date="2022-08-27T18:53:00Z">
              <w:r w:rsidRPr="00DB707E">
                <w:t>s</w:t>
              </w:r>
            </w:ins>
          </w:p>
        </w:tc>
        <w:tc>
          <w:tcPr>
            <w:tcW w:w="1418" w:type="dxa"/>
          </w:tcPr>
          <w:p w14:paraId="202A8512" w14:textId="77777777" w:rsidR="00020445" w:rsidRPr="00DB707E" w:rsidRDefault="00020445" w:rsidP="00A615F4">
            <w:pPr>
              <w:pStyle w:val="TAC"/>
              <w:rPr>
                <w:ins w:id="3437" w:author="RedCap - BigCR editor" w:date="2022-08-27T18:53:00Z"/>
              </w:rPr>
            </w:pPr>
            <w:ins w:id="3438" w:author="RedCap - BigCR editor" w:date="2022-08-27T18:53:00Z">
              <w:r w:rsidRPr="00DB707E">
                <w:rPr>
                  <w:lang w:eastAsia="zh-CN"/>
                </w:rPr>
                <w:t>1, 2, 3</w:t>
              </w:r>
            </w:ins>
          </w:p>
        </w:tc>
        <w:tc>
          <w:tcPr>
            <w:tcW w:w="1134" w:type="dxa"/>
          </w:tcPr>
          <w:p w14:paraId="1A3FB5AB" w14:textId="77777777" w:rsidR="00020445" w:rsidRPr="00DB707E" w:rsidRDefault="00020445" w:rsidP="00A615F4">
            <w:pPr>
              <w:pStyle w:val="TAC"/>
              <w:rPr>
                <w:ins w:id="3439" w:author="RedCap - BigCR editor" w:date="2022-08-27T18:53:00Z"/>
              </w:rPr>
            </w:pPr>
            <w:ins w:id="3440" w:author="RedCap - BigCR editor" w:date="2022-08-27T18:53:00Z">
              <w:r w:rsidRPr="00DB707E">
                <w:t>75</w:t>
              </w:r>
            </w:ins>
          </w:p>
        </w:tc>
        <w:tc>
          <w:tcPr>
            <w:tcW w:w="3544" w:type="dxa"/>
          </w:tcPr>
          <w:p w14:paraId="19292875" w14:textId="77777777" w:rsidR="00020445" w:rsidRPr="00DB707E" w:rsidRDefault="00020445" w:rsidP="00A615F4">
            <w:pPr>
              <w:pStyle w:val="TAC"/>
              <w:rPr>
                <w:ins w:id="3441" w:author="RedCap - BigCR editor" w:date="2022-08-27T18:53:00Z"/>
              </w:rPr>
            </w:pPr>
            <w:ins w:id="3442" w:author="RedCap - BigCR editor" w:date="2022-08-27T18:53:00Z">
              <w:r w:rsidRPr="00DB707E">
                <w:t>T</w:t>
              </w:r>
              <w:r w:rsidRPr="00DB707E">
                <w:rPr>
                  <w:lang w:eastAsia="zh-CN"/>
                </w:rPr>
                <w:t>3</w:t>
              </w:r>
              <w:r w:rsidRPr="00DB707E">
                <w:t xml:space="preserve"> needs to be defined so that cell re-selection reaction time is taken into account.</w:t>
              </w:r>
            </w:ins>
          </w:p>
        </w:tc>
      </w:tr>
    </w:tbl>
    <w:p w14:paraId="6D554B07" w14:textId="77777777" w:rsidR="00020445" w:rsidRPr="00DB707E" w:rsidRDefault="00020445" w:rsidP="00020445">
      <w:pPr>
        <w:rPr>
          <w:ins w:id="3443" w:author="RedCap - BigCR editor" w:date="2022-08-27T18:53:00Z"/>
          <w:lang w:eastAsia="zh-CN"/>
        </w:rPr>
      </w:pPr>
    </w:p>
    <w:p w14:paraId="7C2C3051" w14:textId="77777777" w:rsidR="00020445" w:rsidRPr="00DB707E" w:rsidRDefault="00020445" w:rsidP="00020445">
      <w:pPr>
        <w:pStyle w:val="TH"/>
        <w:rPr>
          <w:ins w:id="3444" w:author="RedCap - BigCR editor" w:date="2022-08-27T18:53:00Z"/>
        </w:rPr>
      </w:pPr>
      <w:ins w:id="3445" w:author="RedCap - BigCR editor" w:date="2022-08-27T18:53:00Z">
        <w:r w:rsidRPr="00DB707E">
          <w:lastRenderedPageBreak/>
          <w:t>Table A.16.1.1.4.2-3: Cell specific test parameters for FR1 inter frequency NR cell re-selection test case in AWGN for 2 Rx UE</w:t>
        </w:r>
      </w:ins>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020445" w:rsidRPr="00DB707E" w14:paraId="2F4BDF84" w14:textId="77777777" w:rsidTr="00A615F4">
        <w:trPr>
          <w:cantSplit/>
          <w:trHeight w:val="187"/>
          <w:jc w:val="center"/>
          <w:ins w:id="3446" w:author="RedCap - BigCR editor" w:date="2022-08-27T18:53:00Z"/>
        </w:trPr>
        <w:tc>
          <w:tcPr>
            <w:tcW w:w="1951" w:type="dxa"/>
            <w:vMerge w:val="restart"/>
            <w:tcBorders>
              <w:top w:val="single" w:sz="4" w:space="0" w:color="auto"/>
              <w:left w:val="single" w:sz="4" w:space="0" w:color="auto"/>
            </w:tcBorders>
          </w:tcPr>
          <w:p w14:paraId="46469F77" w14:textId="77777777" w:rsidR="00020445" w:rsidRPr="00DB707E" w:rsidRDefault="00020445" w:rsidP="00A615F4">
            <w:pPr>
              <w:pStyle w:val="TAH"/>
              <w:rPr>
                <w:ins w:id="3447" w:author="RedCap - BigCR editor" w:date="2022-08-27T18:53:00Z"/>
                <w:rFonts w:cs="Arial"/>
              </w:rPr>
            </w:pPr>
            <w:ins w:id="3448" w:author="RedCap - BigCR editor" w:date="2022-08-27T18:53:00Z">
              <w:r w:rsidRPr="00DB707E">
                <w:t>Parameter</w:t>
              </w:r>
            </w:ins>
          </w:p>
        </w:tc>
        <w:tc>
          <w:tcPr>
            <w:tcW w:w="1794" w:type="dxa"/>
            <w:vMerge w:val="restart"/>
            <w:tcBorders>
              <w:top w:val="single" w:sz="4" w:space="0" w:color="auto"/>
            </w:tcBorders>
          </w:tcPr>
          <w:p w14:paraId="1E6084CE" w14:textId="77777777" w:rsidR="00020445" w:rsidRPr="00DB707E" w:rsidRDefault="00020445" w:rsidP="00A615F4">
            <w:pPr>
              <w:pStyle w:val="TAH"/>
              <w:rPr>
                <w:ins w:id="3449" w:author="RedCap - BigCR editor" w:date="2022-08-27T18:53:00Z"/>
                <w:rFonts w:cs="Arial"/>
              </w:rPr>
            </w:pPr>
            <w:ins w:id="3450" w:author="RedCap - BigCR editor" w:date="2022-08-27T18:53:00Z">
              <w:r w:rsidRPr="00DB707E">
                <w:t>Unit</w:t>
              </w:r>
            </w:ins>
          </w:p>
        </w:tc>
        <w:tc>
          <w:tcPr>
            <w:tcW w:w="1418" w:type="dxa"/>
            <w:vMerge w:val="restart"/>
            <w:tcBorders>
              <w:top w:val="single" w:sz="4" w:space="0" w:color="auto"/>
            </w:tcBorders>
          </w:tcPr>
          <w:p w14:paraId="77D38DE0" w14:textId="77777777" w:rsidR="00020445" w:rsidRPr="00DB707E" w:rsidRDefault="00020445" w:rsidP="00A615F4">
            <w:pPr>
              <w:pStyle w:val="TAH"/>
              <w:rPr>
                <w:ins w:id="3451" w:author="RedCap - BigCR editor" w:date="2022-08-27T18:53:00Z"/>
                <w:lang w:eastAsia="zh-CN"/>
              </w:rPr>
            </w:pPr>
            <w:ins w:id="3452" w:author="RedCap - BigCR editor" w:date="2022-08-27T18:53:00Z">
              <w:r w:rsidRPr="00DB707E">
                <w:rPr>
                  <w:lang w:eastAsia="zh-CN"/>
                </w:rPr>
                <w:t>Test configuration</w:t>
              </w:r>
            </w:ins>
          </w:p>
        </w:tc>
        <w:tc>
          <w:tcPr>
            <w:tcW w:w="2742" w:type="dxa"/>
            <w:gridSpan w:val="3"/>
            <w:tcBorders>
              <w:top w:val="single" w:sz="4" w:space="0" w:color="auto"/>
            </w:tcBorders>
          </w:tcPr>
          <w:p w14:paraId="09F6CFAD" w14:textId="77777777" w:rsidR="00020445" w:rsidRPr="00DB707E" w:rsidRDefault="00020445" w:rsidP="00A615F4">
            <w:pPr>
              <w:pStyle w:val="TAH"/>
              <w:rPr>
                <w:ins w:id="3453" w:author="RedCap - BigCR editor" w:date="2022-08-27T18:53:00Z"/>
                <w:rFonts w:cs="Arial"/>
              </w:rPr>
            </w:pPr>
            <w:ins w:id="3454" w:author="RedCap - BigCR editor" w:date="2022-08-27T18:53:00Z">
              <w:r w:rsidRPr="00DB707E">
                <w:t>Cell 1</w:t>
              </w:r>
            </w:ins>
          </w:p>
        </w:tc>
        <w:tc>
          <w:tcPr>
            <w:tcW w:w="2419" w:type="dxa"/>
            <w:gridSpan w:val="3"/>
            <w:tcBorders>
              <w:top w:val="single" w:sz="4" w:space="0" w:color="auto"/>
              <w:right w:val="single" w:sz="4" w:space="0" w:color="auto"/>
            </w:tcBorders>
          </w:tcPr>
          <w:p w14:paraId="5C89D8B8" w14:textId="77777777" w:rsidR="00020445" w:rsidRPr="00DB707E" w:rsidRDefault="00020445" w:rsidP="00A615F4">
            <w:pPr>
              <w:pStyle w:val="TAH"/>
              <w:rPr>
                <w:ins w:id="3455" w:author="RedCap - BigCR editor" w:date="2022-08-27T18:53:00Z"/>
                <w:rFonts w:cs="Arial"/>
              </w:rPr>
            </w:pPr>
            <w:ins w:id="3456" w:author="RedCap - BigCR editor" w:date="2022-08-27T18:53:00Z">
              <w:r w:rsidRPr="00DB707E">
                <w:t>Cell 2</w:t>
              </w:r>
            </w:ins>
          </w:p>
        </w:tc>
      </w:tr>
      <w:tr w:rsidR="00020445" w:rsidRPr="00DB707E" w14:paraId="1CE73631" w14:textId="77777777" w:rsidTr="00A615F4">
        <w:trPr>
          <w:cantSplit/>
          <w:trHeight w:val="187"/>
          <w:jc w:val="center"/>
          <w:ins w:id="3457" w:author="RedCap - BigCR editor" w:date="2022-08-27T18:53:00Z"/>
        </w:trPr>
        <w:tc>
          <w:tcPr>
            <w:tcW w:w="1951" w:type="dxa"/>
            <w:vMerge/>
            <w:tcBorders>
              <w:left w:val="single" w:sz="4" w:space="0" w:color="auto"/>
              <w:bottom w:val="single" w:sz="4" w:space="0" w:color="auto"/>
            </w:tcBorders>
          </w:tcPr>
          <w:p w14:paraId="0CCA882C" w14:textId="77777777" w:rsidR="00020445" w:rsidRPr="00DB707E" w:rsidRDefault="00020445" w:rsidP="00A615F4">
            <w:pPr>
              <w:pStyle w:val="TAH"/>
              <w:rPr>
                <w:ins w:id="3458" w:author="RedCap - BigCR editor" w:date="2022-08-27T18:53:00Z"/>
                <w:rFonts w:cs="Arial"/>
              </w:rPr>
            </w:pPr>
          </w:p>
        </w:tc>
        <w:tc>
          <w:tcPr>
            <w:tcW w:w="1794" w:type="dxa"/>
            <w:vMerge/>
            <w:tcBorders>
              <w:bottom w:val="single" w:sz="4" w:space="0" w:color="auto"/>
            </w:tcBorders>
          </w:tcPr>
          <w:p w14:paraId="50D6C2D2" w14:textId="77777777" w:rsidR="00020445" w:rsidRPr="00DB707E" w:rsidRDefault="00020445" w:rsidP="00A615F4">
            <w:pPr>
              <w:pStyle w:val="TAH"/>
              <w:rPr>
                <w:ins w:id="3459" w:author="RedCap - BigCR editor" w:date="2022-08-27T18:53:00Z"/>
                <w:rFonts w:cs="Arial"/>
              </w:rPr>
            </w:pPr>
          </w:p>
        </w:tc>
        <w:tc>
          <w:tcPr>
            <w:tcW w:w="1418" w:type="dxa"/>
            <w:vMerge/>
            <w:tcBorders>
              <w:bottom w:val="single" w:sz="4" w:space="0" w:color="auto"/>
            </w:tcBorders>
          </w:tcPr>
          <w:p w14:paraId="59FCCD07" w14:textId="77777777" w:rsidR="00020445" w:rsidRPr="00DB707E" w:rsidRDefault="00020445" w:rsidP="00A615F4">
            <w:pPr>
              <w:pStyle w:val="TAH"/>
              <w:rPr>
                <w:ins w:id="3460" w:author="RedCap - BigCR editor" w:date="2022-08-27T18:53:00Z"/>
              </w:rPr>
            </w:pPr>
          </w:p>
        </w:tc>
        <w:tc>
          <w:tcPr>
            <w:tcW w:w="992" w:type="dxa"/>
            <w:tcBorders>
              <w:bottom w:val="single" w:sz="4" w:space="0" w:color="auto"/>
            </w:tcBorders>
          </w:tcPr>
          <w:p w14:paraId="52525E1B" w14:textId="77777777" w:rsidR="00020445" w:rsidRPr="00DB707E" w:rsidRDefault="00020445" w:rsidP="00A615F4">
            <w:pPr>
              <w:pStyle w:val="TAH"/>
              <w:rPr>
                <w:ins w:id="3461" w:author="RedCap - BigCR editor" w:date="2022-08-27T18:53:00Z"/>
                <w:rFonts w:cs="Arial"/>
              </w:rPr>
            </w:pPr>
            <w:ins w:id="3462" w:author="RedCap - BigCR editor" w:date="2022-08-27T18:53:00Z">
              <w:r w:rsidRPr="00DB707E">
                <w:t>T1</w:t>
              </w:r>
            </w:ins>
          </w:p>
        </w:tc>
        <w:tc>
          <w:tcPr>
            <w:tcW w:w="851" w:type="dxa"/>
            <w:tcBorders>
              <w:bottom w:val="single" w:sz="4" w:space="0" w:color="auto"/>
            </w:tcBorders>
          </w:tcPr>
          <w:p w14:paraId="3CF12679" w14:textId="77777777" w:rsidR="00020445" w:rsidRPr="00DB707E" w:rsidRDefault="00020445" w:rsidP="00A615F4">
            <w:pPr>
              <w:pStyle w:val="TAH"/>
              <w:rPr>
                <w:ins w:id="3463" w:author="RedCap - BigCR editor" w:date="2022-08-27T18:53:00Z"/>
                <w:rFonts w:cs="Arial"/>
              </w:rPr>
            </w:pPr>
            <w:ins w:id="3464" w:author="RedCap - BigCR editor" w:date="2022-08-27T18:53:00Z">
              <w:r w:rsidRPr="00DB707E">
                <w:t>T2</w:t>
              </w:r>
            </w:ins>
          </w:p>
        </w:tc>
        <w:tc>
          <w:tcPr>
            <w:tcW w:w="899" w:type="dxa"/>
            <w:tcBorders>
              <w:bottom w:val="single" w:sz="4" w:space="0" w:color="auto"/>
            </w:tcBorders>
          </w:tcPr>
          <w:p w14:paraId="0A5DC2AE" w14:textId="77777777" w:rsidR="00020445" w:rsidRPr="00DB707E" w:rsidRDefault="00020445" w:rsidP="00A615F4">
            <w:pPr>
              <w:pStyle w:val="TAH"/>
              <w:rPr>
                <w:ins w:id="3465" w:author="RedCap - BigCR editor" w:date="2022-08-27T18:53:00Z"/>
                <w:rFonts w:cs="Arial"/>
              </w:rPr>
            </w:pPr>
            <w:ins w:id="3466" w:author="RedCap - BigCR editor" w:date="2022-08-27T18:53:00Z">
              <w:r w:rsidRPr="00DB707E">
                <w:t>T3</w:t>
              </w:r>
            </w:ins>
          </w:p>
        </w:tc>
        <w:tc>
          <w:tcPr>
            <w:tcW w:w="802" w:type="dxa"/>
            <w:tcBorders>
              <w:bottom w:val="single" w:sz="4" w:space="0" w:color="auto"/>
            </w:tcBorders>
          </w:tcPr>
          <w:p w14:paraId="4A025511" w14:textId="77777777" w:rsidR="00020445" w:rsidRPr="00DB707E" w:rsidRDefault="00020445" w:rsidP="00A615F4">
            <w:pPr>
              <w:pStyle w:val="TAH"/>
              <w:rPr>
                <w:ins w:id="3467" w:author="RedCap - BigCR editor" w:date="2022-08-27T18:53:00Z"/>
                <w:rFonts w:cs="Arial"/>
              </w:rPr>
            </w:pPr>
            <w:ins w:id="3468" w:author="RedCap - BigCR editor" w:date="2022-08-27T18:53:00Z">
              <w:r w:rsidRPr="00DB707E">
                <w:t>T1</w:t>
              </w:r>
            </w:ins>
          </w:p>
        </w:tc>
        <w:tc>
          <w:tcPr>
            <w:tcW w:w="850" w:type="dxa"/>
            <w:tcBorders>
              <w:bottom w:val="single" w:sz="4" w:space="0" w:color="auto"/>
            </w:tcBorders>
          </w:tcPr>
          <w:p w14:paraId="56864E6F" w14:textId="77777777" w:rsidR="00020445" w:rsidRPr="00DB707E" w:rsidRDefault="00020445" w:rsidP="00A615F4">
            <w:pPr>
              <w:pStyle w:val="TAH"/>
              <w:rPr>
                <w:ins w:id="3469" w:author="RedCap - BigCR editor" w:date="2022-08-27T18:53:00Z"/>
                <w:rFonts w:cs="Arial"/>
              </w:rPr>
            </w:pPr>
            <w:ins w:id="3470" w:author="RedCap - BigCR editor" w:date="2022-08-27T18:53:00Z">
              <w:r w:rsidRPr="00DB707E">
                <w:t>T2</w:t>
              </w:r>
            </w:ins>
          </w:p>
        </w:tc>
        <w:tc>
          <w:tcPr>
            <w:tcW w:w="767" w:type="dxa"/>
            <w:tcBorders>
              <w:bottom w:val="single" w:sz="4" w:space="0" w:color="auto"/>
            </w:tcBorders>
          </w:tcPr>
          <w:p w14:paraId="797BC952" w14:textId="77777777" w:rsidR="00020445" w:rsidRPr="00DB707E" w:rsidRDefault="00020445" w:rsidP="00A615F4">
            <w:pPr>
              <w:pStyle w:val="TAH"/>
              <w:rPr>
                <w:ins w:id="3471" w:author="RedCap - BigCR editor" w:date="2022-08-27T18:53:00Z"/>
                <w:rFonts w:cs="Arial"/>
              </w:rPr>
            </w:pPr>
            <w:ins w:id="3472" w:author="RedCap - BigCR editor" w:date="2022-08-27T18:53:00Z">
              <w:r w:rsidRPr="00DB707E">
                <w:t>T3</w:t>
              </w:r>
            </w:ins>
          </w:p>
        </w:tc>
      </w:tr>
      <w:tr w:rsidR="00020445" w:rsidRPr="00DB707E" w14:paraId="43524C55" w14:textId="77777777" w:rsidTr="00A615F4">
        <w:trPr>
          <w:cantSplit/>
          <w:trHeight w:val="187"/>
          <w:jc w:val="center"/>
          <w:ins w:id="3473" w:author="RedCap - BigCR editor" w:date="2022-08-27T18:53:00Z"/>
        </w:trPr>
        <w:tc>
          <w:tcPr>
            <w:tcW w:w="1951" w:type="dxa"/>
            <w:tcBorders>
              <w:left w:val="single" w:sz="4" w:space="0" w:color="auto"/>
              <w:bottom w:val="nil"/>
            </w:tcBorders>
          </w:tcPr>
          <w:p w14:paraId="6D16C2C0" w14:textId="77777777" w:rsidR="00020445" w:rsidRPr="00DB707E" w:rsidRDefault="00020445" w:rsidP="00A615F4">
            <w:pPr>
              <w:pStyle w:val="TAL"/>
              <w:rPr>
                <w:ins w:id="3474" w:author="RedCap - BigCR editor" w:date="2022-08-27T18:53:00Z"/>
                <w:lang w:eastAsia="zh-CN"/>
              </w:rPr>
            </w:pPr>
            <w:ins w:id="3475" w:author="RedCap - BigCR editor" w:date="2022-08-27T18:53:00Z">
              <w:r w:rsidRPr="00DB707E">
                <w:rPr>
                  <w:lang w:eastAsia="zh-CN"/>
                </w:rPr>
                <w:t>TDD configuration</w:t>
              </w:r>
            </w:ins>
          </w:p>
        </w:tc>
        <w:tc>
          <w:tcPr>
            <w:tcW w:w="1794" w:type="dxa"/>
            <w:tcBorders>
              <w:bottom w:val="nil"/>
            </w:tcBorders>
          </w:tcPr>
          <w:p w14:paraId="1D3A2E7F" w14:textId="77777777" w:rsidR="00020445" w:rsidRPr="00DB707E" w:rsidRDefault="00020445" w:rsidP="00A615F4">
            <w:pPr>
              <w:pStyle w:val="TAC"/>
              <w:rPr>
                <w:ins w:id="3476" w:author="RedCap - BigCR editor" w:date="2022-08-27T18:53:00Z"/>
              </w:rPr>
            </w:pPr>
          </w:p>
        </w:tc>
        <w:tc>
          <w:tcPr>
            <w:tcW w:w="1418" w:type="dxa"/>
            <w:tcBorders>
              <w:bottom w:val="single" w:sz="4" w:space="0" w:color="auto"/>
            </w:tcBorders>
          </w:tcPr>
          <w:p w14:paraId="5C168398" w14:textId="77777777" w:rsidR="00020445" w:rsidRPr="00DB707E" w:rsidRDefault="00020445" w:rsidP="00A615F4">
            <w:pPr>
              <w:pStyle w:val="TAC"/>
              <w:rPr>
                <w:ins w:id="3477" w:author="RedCap - BigCR editor" w:date="2022-08-27T18:53:00Z"/>
                <w:rFonts w:cs="v4.2.0"/>
                <w:lang w:eastAsia="zh-CN"/>
              </w:rPr>
            </w:pPr>
            <w:ins w:id="3478" w:author="RedCap - BigCR editor" w:date="2022-08-27T18:53:00Z">
              <w:r w:rsidRPr="00DB707E">
                <w:rPr>
                  <w:rFonts w:cs="v4.2.0"/>
                  <w:lang w:eastAsia="zh-CN"/>
                </w:rPr>
                <w:t>1</w:t>
              </w:r>
              <w:r w:rsidRPr="00DB707E">
                <w:rPr>
                  <w:lang w:eastAsia="zh-CN"/>
                </w:rPr>
                <w:t>, 4</w:t>
              </w:r>
            </w:ins>
          </w:p>
        </w:tc>
        <w:tc>
          <w:tcPr>
            <w:tcW w:w="2742" w:type="dxa"/>
            <w:gridSpan w:val="3"/>
            <w:tcBorders>
              <w:bottom w:val="single" w:sz="4" w:space="0" w:color="auto"/>
            </w:tcBorders>
          </w:tcPr>
          <w:p w14:paraId="66C346AB" w14:textId="77777777" w:rsidR="00020445" w:rsidRPr="009F5FB3" w:rsidRDefault="00020445" w:rsidP="00A615F4">
            <w:pPr>
              <w:pStyle w:val="TAC"/>
              <w:rPr>
                <w:ins w:id="3479" w:author="RedCap - BigCR editor" w:date="2022-08-27T18:53:00Z"/>
                <w:lang w:eastAsia="ja-JP"/>
              </w:rPr>
            </w:pPr>
            <w:ins w:id="3480" w:author="RedCap - BigCR editor" w:date="2022-08-27T18:53:00Z">
              <w:r w:rsidRPr="00DB707E">
                <w:rPr>
                  <w:rFonts w:cs="v4.2.0"/>
                  <w:lang w:eastAsia="zh-CN"/>
                </w:rPr>
                <w:t>N/A</w:t>
              </w:r>
            </w:ins>
          </w:p>
        </w:tc>
        <w:tc>
          <w:tcPr>
            <w:tcW w:w="2419" w:type="dxa"/>
            <w:gridSpan w:val="3"/>
            <w:tcBorders>
              <w:bottom w:val="single" w:sz="4" w:space="0" w:color="auto"/>
            </w:tcBorders>
          </w:tcPr>
          <w:p w14:paraId="6C7AEFE6" w14:textId="77777777" w:rsidR="00020445" w:rsidRPr="00DB707E" w:rsidRDefault="00020445" w:rsidP="00A615F4">
            <w:pPr>
              <w:pStyle w:val="TAC"/>
              <w:rPr>
                <w:ins w:id="3481" w:author="RedCap - BigCR editor" w:date="2022-08-27T18:53:00Z"/>
                <w:lang w:eastAsia="ja-JP"/>
                <w:rPrChange w:id="3482" w:author="Ericsson" w:date="2022-08-22T17:49:00Z">
                  <w:rPr>
                    <w:ins w:id="3483" w:author="RedCap - BigCR editor" w:date="2022-08-27T18:53:00Z"/>
                    <w:lang w:eastAsia="ja-JP"/>
                  </w:rPr>
                </w:rPrChange>
              </w:rPr>
            </w:pPr>
            <w:ins w:id="3484" w:author="RedCap - BigCR editor" w:date="2022-08-27T18:53:00Z">
              <w:r w:rsidRPr="00DB707E">
                <w:rPr>
                  <w:rFonts w:cs="v4.2.0"/>
                  <w:lang w:eastAsia="zh-CN"/>
                  <w:rPrChange w:id="3485" w:author="Ericsson" w:date="2022-08-22T17:49:00Z">
                    <w:rPr>
                      <w:rFonts w:cs="v4.2.0"/>
                      <w:lang w:eastAsia="zh-CN"/>
                    </w:rPr>
                  </w:rPrChange>
                </w:rPr>
                <w:t>N/A</w:t>
              </w:r>
            </w:ins>
          </w:p>
        </w:tc>
      </w:tr>
      <w:tr w:rsidR="00020445" w:rsidRPr="00DB707E" w14:paraId="2317B870" w14:textId="77777777" w:rsidTr="00A615F4">
        <w:trPr>
          <w:cantSplit/>
          <w:trHeight w:val="187"/>
          <w:jc w:val="center"/>
          <w:ins w:id="3486" w:author="RedCap - BigCR editor" w:date="2022-08-27T18:53:00Z"/>
        </w:trPr>
        <w:tc>
          <w:tcPr>
            <w:tcW w:w="1951" w:type="dxa"/>
            <w:tcBorders>
              <w:top w:val="nil"/>
              <w:left w:val="single" w:sz="4" w:space="0" w:color="auto"/>
              <w:bottom w:val="nil"/>
            </w:tcBorders>
          </w:tcPr>
          <w:p w14:paraId="4747236F" w14:textId="77777777" w:rsidR="00020445" w:rsidRPr="00DB707E" w:rsidRDefault="00020445" w:rsidP="00A615F4">
            <w:pPr>
              <w:pStyle w:val="TAL"/>
              <w:rPr>
                <w:ins w:id="3487" w:author="RedCap - BigCR editor" w:date="2022-08-27T18:53:00Z"/>
                <w:lang w:eastAsia="zh-CN"/>
              </w:rPr>
            </w:pPr>
          </w:p>
        </w:tc>
        <w:tc>
          <w:tcPr>
            <w:tcW w:w="1794" w:type="dxa"/>
            <w:tcBorders>
              <w:top w:val="nil"/>
              <w:bottom w:val="nil"/>
            </w:tcBorders>
          </w:tcPr>
          <w:p w14:paraId="0F2728E7" w14:textId="77777777" w:rsidR="00020445" w:rsidRPr="00DB707E" w:rsidRDefault="00020445" w:rsidP="00A615F4">
            <w:pPr>
              <w:pStyle w:val="TAC"/>
              <w:rPr>
                <w:ins w:id="3488" w:author="RedCap - BigCR editor" w:date="2022-08-27T18:53:00Z"/>
              </w:rPr>
            </w:pPr>
          </w:p>
        </w:tc>
        <w:tc>
          <w:tcPr>
            <w:tcW w:w="1418" w:type="dxa"/>
            <w:tcBorders>
              <w:bottom w:val="single" w:sz="4" w:space="0" w:color="auto"/>
            </w:tcBorders>
          </w:tcPr>
          <w:p w14:paraId="6C58D5A5" w14:textId="77777777" w:rsidR="00020445" w:rsidRPr="00DB707E" w:rsidRDefault="00020445" w:rsidP="00A615F4">
            <w:pPr>
              <w:pStyle w:val="TAC"/>
              <w:rPr>
                <w:ins w:id="3489" w:author="RedCap - BigCR editor" w:date="2022-08-27T18:53:00Z"/>
                <w:rFonts w:cs="v4.2.0"/>
                <w:lang w:eastAsia="zh-CN"/>
              </w:rPr>
            </w:pPr>
            <w:ins w:id="3490" w:author="RedCap - BigCR editor" w:date="2022-08-27T18:53:00Z">
              <w:r w:rsidRPr="00DB707E">
                <w:rPr>
                  <w:rFonts w:cs="v4.2.0"/>
                  <w:lang w:eastAsia="zh-CN"/>
                </w:rPr>
                <w:t>2</w:t>
              </w:r>
            </w:ins>
          </w:p>
        </w:tc>
        <w:tc>
          <w:tcPr>
            <w:tcW w:w="2742" w:type="dxa"/>
            <w:gridSpan w:val="3"/>
            <w:tcBorders>
              <w:bottom w:val="single" w:sz="4" w:space="0" w:color="auto"/>
            </w:tcBorders>
          </w:tcPr>
          <w:p w14:paraId="27090FD5" w14:textId="77777777" w:rsidR="00020445" w:rsidRPr="009F5FB3" w:rsidRDefault="00020445" w:rsidP="00A615F4">
            <w:pPr>
              <w:pStyle w:val="TAC"/>
              <w:rPr>
                <w:ins w:id="3491" w:author="RedCap - BigCR editor" w:date="2022-08-27T18:53:00Z"/>
                <w:lang w:eastAsia="ja-JP"/>
              </w:rPr>
            </w:pPr>
            <w:ins w:id="3492" w:author="RedCap - BigCR editor" w:date="2022-08-27T18:53:00Z">
              <w:r w:rsidRPr="00DB707E">
                <w:rPr>
                  <w:lang w:eastAsia="ja-JP"/>
                </w:rPr>
                <w:t>TDDConf.1.1</w:t>
              </w:r>
            </w:ins>
          </w:p>
        </w:tc>
        <w:tc>
          <w:tcPr>
            <w:tcW w:w="2419" w:type="dxa"/>
            <w:gridSpan w:val="3"/>
            <w:tcBorders>
              <w:bottom w:val="single" w:sz="4" w:space="0" w:color="auto"/>
            </w:tcBorders>
          </w:tcPr>
          <w:p w14:paraId="21B11FA5" w14:textId="77777777" w:rsidR="00020445" w:rsidRPr="00DB707E" w:rsidRDefault="00020445" w:rsidP="00A615F4">
            <w:pPr>
              <w:pStyle w:val="TAC"/>
              <w:rPr>
                <w:ins w:id="3493" w:author="RedCap - BigCR editor" w:date="2022-08-27T18:53:00Z"/>
                <w:lang w:eastAsia="ja-JP"/>
                <w:rPrChange w:id="3494" w:author="Ericsson" w:date="2022-08-22T17:49:00Z">
                  <w:rPr>
                    <w:ins w:id="3495" w:author="RedCap - BigCR editor" w:date="2022-08-27T18:53:00Z"/>
                    <w:lang w:eastAsia="ja-JP"/>
                  </w:rPr>
                </w:rPrChange>
              </w:rPr>
            </w:pPr>
            <w:ins w:id="3496" w:author="RedCap - BigCR editor" w:date="2022-08-27T18:53:00Z">
              <w:r w:rsidRPr="00DB707E">
                <w:rPr>
                  <w:lang w:eastAsia="ja-JP"/>
                  <w:rPrChange w:id="3497" w:author="Ericsson" w:date="2022-08-22T17:49:00Z">
                    <w:rPr>
                      <w:lang w:eastAsia="ja-JP"/>
                    </w:rPr>
                  </w:rPrChange>
                </w:rPr>
                <w:t>TDDConf.1.1</w:t>
              </w:r>
            </w:ins>
          </w:p>
        </w:tc>
      </w:tr>
      <w:tr w:rsidR="00020445" w:rsidRPr="00DB707E" w14:paraId="35BD8339" w14:textId="77777777" w:rsidTr="00A615F4">
        <w:trPr>
          <w:cantSplit/>
          <w:trHeight w:val="187"/>
          <w:jc w:val="center"/>
          <w:ins w:id="3498" w:author="RedCap - BigCR editor" w:date="2022-08-27T18:53:00Z"/>
        </w:trPr>
        <w:tc>
          <w:tcPr>
            <w:tcW w:w="1951" w:type="dxa"/>
            <w:tcBorders>
              <w:top w:val="nil"/>
              <w:left w:val="single" w:sz="4" w:space="0" w:color="auto"/>
              <w:bottom w:val="single" w:sz="4" w:space="0" w:color="auto"/>
            </w:tcBorders>
          </w:tcPr>
          <w:p w14:paraId="600B5CB4" w14:textId="77777777" w:rsidR="00020445" w:rsidRPr="00DB707E" w:rsidRDefault="00020445" w:rsidP="00A615F4">
            <w:pPr>
              <w:pStyle w:val="TAL"/>
              <w:rPr>
                <w:ins w:id="3499" w:author="RedCap - BigCR editor" w:date="2022-08-27T18:53:00Z"/>
                <w:lang w:eastAsia="zh-CN"/>
              </w:rPr>
            </w:pPr>
          </w:p>
        </w:tc>
        <w:tc>
          <w:tcPr>
            <w:tcW w:w="1794" w:type="dxa"/>
            <w:tcBorders>
              <w:top w:val="nil"/>
              <w:bottom w:val="single" w:sz="4" w:space="0" w:color="auto"/>
            </w:tcBorders>
          </w:tcPr>
          <w:p w14:paraId="2EF05230" w14:textId="77777777" w:rsidR="00020445" w:rsidRPr="00DB707E" w:rsidRDefault="00020445" w:rsidP="00A615F4">
            <w:pPr>
              <w:pStyle w:val="TAC"/>
              <w:rPr>
                <w:ins w:id="3500" w:author="RedCap - BigCR editor" w:date="2022-08-27T18:53:00Z"/>
              </w:rPr>
            </w:pPr>
          </w:p>
        </w:tc>
        <w:tc>
          <w:tcPr>
            <w:tcW w:w="1418" w:type="dxa"/>
            <w:tcBorders>
              <w:bottom w:val="single" w:sz="4" w:space="0" w:color="auto"/>
            </w:tcBorders>
          </w:tcPr>
          <w:p w14:paraId="548DCB63" w14:textId="77777777" w:rsidR="00020445" w:rsidRPr="00DB707E" w:rsidRDefault="00020445" w:rsidP="00A615F4">
            <w:pPr>
              <w:pStyle w:val="TAC"/>
              <w:rPr>
                <w:ins w:id="3501" w:author="RedCap - BigCR editor" w:date="2022-08-27T18:53:00Z"/>
                <w:rFonts w:cs="v4.2.0"/>
                <w:lang w:eastAsia="zh-CN"/>
              </w:rPr>
            </w:pPr>
            <w:ins w:id="3502" w:author="RedCap - BigCR editor" w:date="2022-08-27T18:53:00Z">
              <w:r w:rsidRPr="00DB707E">
                <w:rPr>
                  <w:rFonts w:cs="v4.2.0"/>
                  <w:lang w:eastAsia="zh-CN"/>
                </w:rPr>
                <w:t>3</w:t>
              </w:r>
            </w:ins>
          </w:p>
        </w:tc>
        <w:tc>
          <w:tcPr>
            <w:tcW w:w="2742" w:type="dxa"/>
            <w:gridSpan w:val="3"/>
            <w:tcBorders>
              <w:bottom w:val="single" w:sz="4" w:space="0" w:color="auto"/>
            </w:tcBorders>
          </w:tcPr>
          <w:p w14:paraId="5EC06789" w14:textId="77777777" w:rsidR="00020445" w:rsidRPr="009F5FB3" w:rsidRDefault="00020445" w:rsidP="00A615F4">
            <w:pPr>
              <w:pStyle w:val="TAC"/>
              <w:rPr>
                <w:ins w:id="3503" w:author="RedCap - BigCR editor" w:date="2022-08-27T18:53:00Z"/>
                <w:lang w:eastAsia="ja-JP"/>
              </w:rPr>
            </w:pPr>
            <w:ins w:id="3504" w:author="RedCap - BigCR editor" w:date="2022-08-27T18:53:00Z">
              <w:r w:rsidRPr="00DB707E">
                <w:rPr>
                  <w:lang w:eastAsia="ja-JP"/>
                </w:rPr>
                <w:t>TDDConf.2.1</w:t>
              </w:r>
            </w:ins>
          </w:p>
        </w:tc>
        <w:tc>
          <w:tcPr>
            <w:tcW w:w="2419" w:type="dxa"/>
            <w:gridSpan w:val="3"/>
            <w:tcBorders>
              <w:bottom w:val="single" w:sz="4" w:space="0" w:color="auto"/>
            </w:tcBorders>
          </w:tcPr>
          <w:p w14:paraId="1650D30E" w14:textId="77777777" w:rsidR="00020445" w:rsidRPr="00DB707E" w:rsidRDefault="00020445" w:rsidP="00A615F4">
            <w:pPr>
              <w:pStyle w:val="TAC"/>
              <w:rPr>
                <w:ins w:id="3505" w:author="RedCap - BigCR editor" w:date="2022-08-27T18:53:00Z"/>
                <w:lang w:eastAsia="ja-JP"/>
                <w:rPrChange w:id="3506" w:author="Ericsson" w:date="2022-08-22T17:49:00Z">
                  <w:rPr>
                    <w:ins w:id="3507" w:author="RedCap - BigCR editor" w:date="2022-08-27T18:53:00Z"/>
                    <w:lang w:eastAsia="ja-JP"/>
                  </w:rPr>
                </w:rPrChange>
              </w:rPr>
            </w:pPr>
            <w:ins w:id="3508" w:author="RedCap - BigCR editor" w:date="2022-08-27T18:53:00Z">
              <w:r w:rsidRPr="00DB707E">
                <w:rPr>
                  <w:lang w:eastAsia="ja-JP"/>
                  <w:rPrChange w:id="3509" w:author="Ericsson" w:date="2022-08-22T17:49:00Z">
                    <w:rPr>
                      <w:lang w:eastAsia="ja-JP"/>
                    </w:rPr>
                  </w:rPrChange>
                </w:rPr>
                <w:t>TDDConf.2.1</w:t>
              </w:r>
            </w:ins>
          </w:p>
        </w:tc>
      </w:tr>
      <w:tr w:rsidR="00020445" w:rsidRPr="00DB707E" w14:paraId="0D3F9B7C" w14:textId="77777777" w:rsidTr="00A615F4">
        <w:trPr>
          <w:cantSplit/>
          <w:trHeight w:val="187"/>
          <w:jc w:val="center"/>
          <w:ins w:id="3510" w:author="RedCap - BigCR editor" w:date="2022-08-27T18:53:00Z"/>
        </w:trPr>
        <w:tc>
          <w:tcPr>
            <w:tcW w:w="1951" w:type="dxa"/>
            <w:tcBorders>
              <w:left w:val="single" w:sz="4" w:space="0" w:color="auto"/>
              <w:bottom w:val="nil"/>
            </w:tcBorders>
          </w:tcPr>
          <w:p w14:paraId="425FF1F5" w14:textId="77777777" w:rsidR="00020445" w:rsidRPr="00DB707E" w:rsidRDefault="00020445" w:rsidP="00A615F4">
            <w:pPr>
              <w:pStyle w:val="TAL"/>
              <w:rPr>
                <w:ins w:id="3511" w:author="RedCap - BigCR editor" w:date="2022-08-27T18:53:00Z"/>
                <w:lang w:eastAsia="zh-CN"/>
              </w:rPr>
            </w:pPr>
            <w:ins w:id="3512" w:author="RedCap - BigCR editor" w:date="2022-08-27T18:53:00Z">
              <w:r w:rsidRPr="00DB707E">
                <w:rPr>
                  <w:lang w:eastAsia="zh-CN"/>
                </w:rPr>
                <w:t xml:space="preserve">PDSCH RMC </w:t>
              </w:r>
            </w:ins>
          </w:p>
        </w:tc>
        <w:tc>
          <w:tcPr>
            <w:tcW w:w="1794" w:type="dxa"/>
            <w:tcBorders>
              <w:bottom w:val="nil"/>
            </w:tcBorders>
          </w:tcPr>
          <w:p w14:paraId="75D20C15" w14:textId="77777777" w:rsidR="00020445" w:rsidRPr="00DB707E" w:rsidRDefault="00020445" w:rsidP="00A615F4">
            <w:pPr>
              <w:pStyle w:val="TAC"/>
              <w:rPr>
                <w:ins w:id="3513" w:author="RedCap - BigCR editor" w:date="2022-08-27T18:53:00Z"/>
              </w:rPr>
            </w:pPr>
          </w:p>
        </w:tc>
        <w:tc>
          <w:tcPr>
            <w:tcW w:w="1418" w:type="dxa"/>
            <w:tcBorders>
              <w:bottom w:val="single" w:sz="4" w:space="0" w:color="auto"/>
            </w:tcBorders>
          </w:tcPr>
          <w:p w14:paraId="162677CB" w14:textId="77777777" w:rsidR="00020445" w:rsidRPr="00DB707E" w:rsidRDefault="00020445" w:rsidP="00A615F4">
            <w:pPr>
              <w:pStyle w:val="TAC"/>
              <w:rPr>
                <w:ins w:id="3514" w:author="RedCap - BigCR editor" w:date="2022-08-27T18:53:00Z"/>
                <w:rFonts w:cs="v4.2.0"/>
                <w:lang w:eastAsia="zh-CN"/>
              </w:rPr>
            </w:pPr>
            <w:ins w:id="3515" w:author="RedCap - BigCR editor" w:date="2022-08-27T18:53:00Z">
              <w:r w:rsidRPr="00DB707E">
                <w:rPr>
                  <w:rFonts w:cs="v4.2.0"/>
                  <w:lang w:eastAsia="zh-CN"/>
                </w:rPr>
                <w:t>1</w:t>
              </w:r>
              <w:r w:rsidRPr="00DB707E">
                <w:rPr>
                  <w:lang w:eastAsia="zh-CN"/>
                </w:rPr>
                <w:t>, 4</w:t>
              </w:r>
            </w:ins>
          </w:p>
        </w:tc>
        <w:tc>
          <w:tcPr>
            <w:tcW w:w="2742" w:type="dxa"/>
            <w:gridSpan w:val="3"/>
            <w:tcBorders>
              <w:bottom w:val="single" w:sz="4" w:space="0" w:color="auto"/>
            </w:tcBorders>
          </w:tcPr>
          <w:p w14:paraId="5CCE6B74" w14:textId="77777777" w:rsidR="00020445" w:rsidRPr="009F5FB3" w:rsidRDefault="00020445" w:rsidP="00A615F4">
            <w:pPr>
              <w:pStyle w:val="TAC"/>
              <w:rPr>
                <w:ins w:id="3516" w:author="RedCap - BigCR editor" w:date="2022-08-27T18:53:00Z"/>
                <w:lang w:eastAsia="zh-CN"/>
              </w:rPr>
            </w:pPr>
            <w:ins w:id="3517" w:author="RedCap - BigCR editor" w:date="2022-08-27T18:53:00Z">
              <w:r w:rsidRPr="00DB707E">
                <w:rPr>
                  <w:rFonts w:cs="v4.2.0"/>
                  <w:lang w:eastAsia="zh-CN"/>
                </w:rPr>
                <w:t>SR.1.1 FDD</w:t>
              </w:r>
            </w:ins>
          </w:p>
        </w:tc>
        <w:tc>
          <w:tcPr>
            <w:tcW w:w="2419" w:type="dxa"/>
            <w:gridSpan w:val="3"/>
            <w:tcBorders>
              <w:bottom w:val="single" w:sz="4" w:space="0" w:color="auto"/>
            </w:tcBorders>
          </w:tcPr>
          <w:p w14:paraId="75FD30A2" w14:textId="77777777" w:rsidR="00020445" w:rsidRPr="00DB707E" w:rsidRDefault="00020445" w:rsidP="00A615F4">
            <w:pPr>
              <w:pStyle w:val="TAC"/>
              <w:rPr>
                <w:ins w:id="3518" w:author="RedCap - BigCR editor" w:date="2022-08-27T18:53:00Z"/>
                <w:lang w:eastAsia="zh-CN"/>
                <w:rPrChange w:id="3519" w:author="Ericsson" w:date="2022-08-22T17:49:00Z">
                  <w:rPr>
                    <w:ins w:id="3520" w:author="RedCap - BigCR editor" w:date="2022-08-27T18:53:00Z"/>
                    <w:lang w:eastAsia="zh-CN"/>
                  </w:rPr>
                </w:rPrChange>
              </w:rPr>
            </w:pPr>
            <w:ins w:id="3521" w:author="RedCap - BigCR editor" w:date="2022-08-27T18:53:00Z">
              <w:r w:rsidRPr="00DB707E">
                <w:rPr>
                  <w:rFonts w:cs="v4.2.0"/>
                  <w:lang w:eastAsia="zh-CN"/>
                  <w:rPrChange w:id="3522" w:author="Ericsson" w:date="2022-08-22T17:49:00Z">
                    <w:rPr>
                      <w:rFonts w:cs="v4.2.0"/>
                      <w:lang w:eastAsia="zh-CN"/>
                    </w:rPr>
                  </w:rPrChange>
                </w:rPr>
                <w:t>SR.1.1 FDD</w:t>
              </w:r>
            </w:ins>
          </w:p>
        </w:tc>
      </w:tr>
      <w:tr w:rsidR="00020445" w:rsidRPr="00DB707E" w14:paraId="589F52AE" w14:textId="77777777" w:rsidTr="00A615F4">
        <w:trPr>
          <w:cantSplit/>
          <w:trHeight w:val="187"/>
          <w:jc w:val="center"/>
          <w:ins w:id="3523" w:author="RedCap - BigCR editor" w:date="2022-08-27T18:53:00Z"/>
        </w:trPr>
        <w:tc>
          <w:tcPr>
            <w:tcW w:w="1951" w:type="dxa"/>
            <w:tcBorders>
              <w:top w:val="nil"/>
              <w:left w:val="single" w:sz="4" w:space="0" w:color="auto"/>
              <w:bottom w:val="nil"/>
            </w:tcBorders>
          </w:tcPr>
          <w:p w14:paraId="5C3C956C" w14:textId="77777777" w:rsidR="00020445" w:rsidRPr="00DB707E" w:rsidRDefault="00020445" w:rsidP="00A615F4">
            <w:pPr>
              <w:pStyle w:val="TAL"/>
              <w:rPr>
                <w:ins w:id="3524" w:author="RedCap - BigCR editor" w:date="2022-08-27T18:53:00Z"/>
                <w:lang w:eastAsia="zh-CN"/>
              </w:rPr>
            </w:pPr>
            <w:ins w:id="3525" w:author="RedCap - BigCR editor" w:date="2022-08-27T18:53:00Z">
              <w:r w:rsidRPr="00DB707E">
                <w:rPr>
                  <w:lang w:eastAsia="zh-CN"/>
                </w:rPr>
                <w:t>configuration</w:t>
              </w:r>
            </w:ins>
          </w:p>
        </w:tc>
        <w:tc>
          <w:tcPr>
            <w:tcW w:w="1794" w:type="dxa"/>
            <w:tcBorders>
              <w:top w:val="nil"/>
              <w:bottom w:val="nil"/>
            </w:tcBorders>
          </w:tcPr>
          <w:p w14:paraId="1B3D44FA" w14:textId="77777777" w:rsidR="00020445" w:rsidRPr="00DB707E" w:rsidRDefault="00020445" w:rsidP="00A615F4">
            <w:pPr>
              <w:pStyle w:val="TAC"/>
              <w:rPr>
                <w:ins w:id="3526" w:author="RedCap - BigCR editor" w:date="2022-08-27T18:53:00Z"/>
              </w:rPr>
            </w:pPr>
          </w:p>
        </w:tc>
        <w:tc>
          <w:tcPr>
            <w:tcW w:w="1418" w:type="dxa"/>
            <w:tcBorders>
              <w:bottom w:val="single" w:sz="4" w:space="0" w:color="auto"/>
            </w:tcBorders>
          </w:tcPr>
          <w:p w14:paraId="188BDE26" w14:textId="77777777" w:rsidR="00020445" w:rsidRPr="00DB707E" w:rsidRDefault="00020445" w:rsidP="00A615F4">
            <w:pPr>
              <w:pStyle w:val="TAC"/>
              <w:rPr>
                <w:ins w:id="3527" w:author="RedCap - BigCR editor" w:date="2022-08-27T18:53:00Z"/>
                <w:rFonts w:cs="v4.2.0"/>
                <w:lang w:eastAsia="zh-CN"/>
              </w:rPr>
            </w:pPr>
            <w:ins w:id="3528" w:author="RedCap - BigCR editor" w:date="2022-08-27T18:53:00Z">
              <w:r w:rsidRPr="00DB707E">
                <w:rPr>
                  <w:rFonts w:cs="v4.2.0"/>
                  <w:lang w:eastAsia="zh-CN"/>
                </w:rPr>
                <w:t>2</w:t>
              </w:r>
            </w:ins>
          </w:p>
        </w:tc>
        <w:tc>
          <w:tcPr>
            <w:tcW w:w="2742" w:type="dxa"/>
            <w:gridSpan w:val="3"/>
            <w:tcBorders>
              <w:bottom w:val="single" w:sz="4" w:space="0" w:color="auto"/>
            </w:tcBorders>
          </w:tcPr>
          <w:p w14:paraId="48D61B8A" w14:textId="77777777" w:rsidR="00020445" w:rsidRPr="009F5FB3" w:rsidRDefault="00020445" w:rsidP="00A615F4">
            <w:pPr>
              <w:pStyle w:val="TAC"/>
              <w:rPr>
                <w:ins w:id="3529" w:author="RedCap - BigCR editor" w:date="2022-08-27T18:53:00Z"/>
                <w:lang w:eastAsia="zh-CN"/>
              </w:rPr>
            </w:pPr>
            <w:ins w:id="3530" w:author="RedCap - BigCR editor" w:date="2022-08-27T18:53:00Z">
              <w:r w:rsidRPr="00DB707E">
                <w:rPr>
                  <w:rFonts w:cs="v4.2.0"/>
                  <w:lang w:eastAsia="zh-CN"/>
                </w:rPr>
                <w:t>SR.1.1 TDD</w:t>
              </w:r>
            </w:ins>
          </w:p>
        </w:tc>
        <w:tc>
          <w:tcPr>
            <w:tcW w:w="2419" w:type="dxa"/>
            <w:gridSpan w:val="3"/>
            <w:tcBorders>
              <w:bottom w:val="single" w:sz="4" w:space="0" w:color="auto"/>
            </w:tcBorders>
          </w:tcPr>
          <w:p w14:paraId="58EB5EC3" w14:textId="77777777" w:rsidR="00020445" w:rsidRPr="00DB707E" w:rsidRDefault="00020445" w:rsidP="00A615F4">
            <w:pPr>
              <w:pStyle w:val="TAC"/>
              <w:rPr>
                <w:ins w:id="3531" w:author="RedCap - BigCR editor" w:date="2022-08-27T18:53:00Z"/>
                <w:lang w:eastAsia="zh-CN"/>
                <w:rPrChange w:id="3532" w:author="Ericsson" w:date="2022-08-22T17:49:00Z">
                  <w:rPr>
                    <w:ins w:id="3533" w:author="RedCap - BigCR editor" w:date="2022-08-27T18:53:00Z"/>
                    <w:lang w:eastAsia="zh-CN"/>
                  </w:rPr>
                </w:rPrChange>
              </w:rPr>
            </w:pPr>
            <w:ins w:id="3534" w:author="RedCap - BigCR editor" w:date="2022-08-27T18:53:00Z">
              <w:r w:rsidRPr="00DB707E">
                <w:rPr>
                  <w:rFonts w:cs="v4.2.0"/>
                  <w:lang w:eastAsia="zh-CN"/>
                  <w:rPrChange w:id="3535" w:author="Ericsson" w:date="2022-08-22T17:49:00Z">
                    <w:rPr>
                      <w:rFonts w:cs="v4.2.0"/>
                      <w:lang w:eastAsia="zh-CN"/>
                    </w:rPr>
                  </w:rPrChange>
                </w:rPr>
                <w:t>SR.1.1 TDD</w:t>
              </w:r>
            </w:ins>
          </w:p>
        </w:tc>
      </w:tr>
      <w:tr w:rsidR="00020445" w:rsidRPr="00DB707E" w14:paraId="20F366D6" w14:textId="77777777" w:rsidTr="00A615F4">
        <w:trPr>
          <w:cantSplit/>
          <w:trHeight w:val="187"/>
          <w:jc w:val="center"/>
          <w:ins w:id="3536" w:author="RedCap - BigCR editor" w:date="2022-08-27T18:53:00Z"/>
        </w:trPr>
        <w:tc>
          <w:tcPr>
            <w:tcW w:w="1951" w:type="dxa"/>
            <w:tcBorders>
              <w:top w:val="nil"/>
              <w:left w:val="single" w:sz="4" w:space="0" w:color="auto"/>
              <w:bottom w:val="single" w:sz="4" w:space="0" w:color="auto"/>
            </w:tcBorders>
          </w:tcPr>
          <w:p w14:paraId="7333B001" w14:textId="77777777" w:rsidR="00020445" w:rsidRPr="00DB707E" w:rsidRDefault="00020445" w:rsidP="00A615F4">
            <w:pPr>
              <w:pStyle w:val="TAL"/>
              <w:rPr>
                <w:ins w:id="3537" w:author="RedCap - BigCR editor" w:date="2022-08-27T18:53:00Z"/>
                <w:lang w:eastAsia="zh-CN"/>
              </w:rPr>
            </w:pPr>
          </w:p>
        </w:tc>
        <w:tc>
          <w:tcPr>
            <w:tcW w:w="1794" w:type="dxa"/>
            <w:tcBorders>
              <w:top w:val="nil"/>
              <w:bottom w:val="single" w:sz="4" w:space="0" w:color="auto"/>
            </w:tcBorders>
          </w:tcPr>
          <w:p w14:paraId="20F40B8E" w14:textId="77777777" w:rsidR="00020445" w:rsidRPr="00DB707E" w:rsidRDefault="00020445" w:rsidP="00A615F4">
            <w:pPr>
              <w:pStyle w:val="TAC"/>
              <w:rPr>
                <w:ins w:id="3538" w:author="RedCap - BigCR editor" w:date="2022-08-27T18:53:00Z"/>
              </w:rPr>
            </w:pPr>
          </w:p>
        </w:tc>
        <w:tc>
          <w:tcPr>
            <w:tcW w:w="1418" w:type="dxa"/>
            <w:tcBorders>
              <w:bottom w:val="single" w:sz="4" w:space="0" w:color="auto"/>
            </w:tcBorders>
          </w:tcPr>
          <w:p w14:paraId="4D6BFD5C" w14:textId="77777777" w:rsidR="00020445" w:rsidRPr="00DB707E" w:rsidRDefault="00020445" w:rsidP="00A615F4">
            <w:pPr>
              <w:pStyle w:val="TAC"/>
              <w:rPr>
                <w:ins w:id="3539" w:author="RedCap - BigCR editor" w:date="2022-08-27T18:53:00Z"/>
                <w:rFonts w:cs="v4.2.0"/>
                <w:lang w:eastAsia="zh-CN"/>
              </w:rPr>
            </w:pPr>
            <w:ins w:id="3540" w:author="RedCap - BigCR editor" w:date="2022-08-27T18:53:00Z">
              <w:r w:rsidRPr="00DB707E">
                <w:rPr>
                  <w:rFonts w:cs="v4.2.0"/>
                  <w:lang w:eastAsia="zh-CN"/>
                </w:rPr>
                <w:t>3</w:t>
              </w:r>
            </w:ins>
          </w:p>
        </w:tc>
        <w:tc>
          <w:tcPr>
            <w:tcW w:w="2742" w:type="dxa"/>
            <w:gridSpan w:val="3"/>
            <w:tcBorders>
              <w:bottom w:val="single" w:sz="4" w:space="0" w:color="auto"/>
            </w:tcBorders>
          </w:tcPr>
          <w:p w14:paraId="42E383CB" w14:textId="77777777" w:rsidR="00020445" w:rsidRPr="009F5FB3" w:rsidRDefault="00020445" w:rsidP="00A615F4">
            <w:pPr>
              <w:pStyle w:val="TAC"/>
              <w:rPr>
                <w:ins w:id="3541" w:author="RedCap - BigCR editor" w:date="2022-08-27T18:53:00Z"/>
                <w:lang w:eastAsia="zh-CN"/>
              </w:rPr>
            </w:pPr>
            <w:ins w:id="3542" w:author="RedCap - BigCR editor" w:date="2022-08-27T18:53:00Z">
              <w:r w:rsidRPr="00DB707E">
                <w:rPr>
                  <w:rFonts w:cs="v4.2.0"/>
                  <w:lang w:eastAsia="zh-CN"/>
                </w:rPr>
                <w:t>SR.2.1 TDD</w:t>
              </w:r>
            </w:ins>
          </w:p>
        </w:tc>
        <w:tc>
          <w:tcPr>
            <w:tcW w:w="2419" w:type="dxa"/>
            <w:gridSpan w:val="3"/>
            <w:tcBorders>
              <w:bottom w:val="single" w:sz="4" w:space="0" w:color="auto"/>
            </w:tcBorders>
          </w:tcPr>
          <w:p w14:paraId="2D43E6A1" w14:textId="77777777" w:rsidR="00020445" w:rsidRPr="00DB707E" w:rsidRDefault="00020445" w:rsidP="00A615F4">
            <w:pPr>
              <w:pStyle w:val="TAC"/>
              <w:rPr>
                <w:ins w:id="3543" w:author="RedCap - BigCR editor" w:date="2022-08-27T18:53:00Z"/>
                <w:lang w:eastAsia="zh-CN"/>
                <w:rPrChange w:id="3544" w:author="Ericsson" w:date="2022-08-22T17:49:00Z">
                  <w:rPr>
                    <w:ins w:id="3545" w:author="RedCap - BigCR editor" w:date="2022-08-27T18:53:00Z"/>
                    <w:lang w:eastAsia="zh-CN"/>
                  </w:rPr>
                </w:rPrChange>
              </w:rPr>
            </w:pPr>
            <w:ins w:id="3546" w:author="RedCap - BigCR editor" w:date="2022-08-27T18:53:00Z">
              <w:r w:rsidRPr="00DB707E">
                <w:rPr>
                  <w:rFonts w:cs="v4.2.0"/>
                  <w:lang w:eastAsia="zh-CN"/>
                  <w:rPrChange w:id="3547" w:author="Ericsson" w:date="2022-08-22T17:49:00Z">
                    <w:rPr>
                      <w:rFonts w:cs="v4.2.0"/>
                      <w:lang w:eastAsia="zh-CN"/>
                    </w:rPr>
                  </w:rPrChange>
                </w:rPr>
                <w:t>SR.2.1 TDD</w:t>
              </w:r>
            </w:ins>
          </w:p>
        </w:tc>
      </w:tr>
      <w:tr w:rsidR="00020445" w:rsidRPr="00DB707E" w14:paraId="1CC81369" w14:textId="77777777" w:rsidTr="00A615F4">
        <w:trPr>
          <w:cantSplit/>
          <w:trHeight w:val="187"/>
          <w:jc w:val="center"/>
          <w:ins w:id="3548" w:author="RedCap - BigCR editor" w:date="2022-08-27T18:53:00Z"/>
        </w:trPr>
        <w:tc>
          <w:tcPr>
            <w:tcW w:w="1951" w:type="dxa"/>
            <w:tcBorders>
              <w:left w:val="single" w:sz="4" w:space="0" w:color="auto"/>
              <w:bottom w:val="nil"/>
            </w:tcBorders>
          </w:tcPr>
          <w:p w14:paraId="34BCE9FF" w14:textId="77777777" w:rsidR="00020445" w:rsidRPr="00DB707E" w:rsidRDefault="00020445" w:rsidP="00A615F4">
            <w:pPr>
              <w:pStyle w:val="TAL"/>
              <w:rPr>
                <w:ins w:id="3549" w:author="RedCap - BigCR editor" w:date="2022-08-27T18:53:00Z"/>
                <w:lang w:eastAsia="zh-CN"/>
              </w:rPr>
            </w:pPr>
            <w:ins w:id="3550" w:author="RedCap - BigCR editor" w:date="2022-08-27T18:53:00Z">
              <w:r w:rsidRPr="00DB707E">
                <w:rPr>
                  <w:lang w:eastAsia="zh-CN"/>
                </w:rPr>
                <w:t>RMSI CORESET</w:t>
              </w:r>
            </w:ins>
          </w:p>
        </w:tc>
        <w:tc>
          <w:tcPr>
            <w:tcW w:w="1794" w:type="dxa"/>
            <w:tcBorders>
              <w:bottom w:val="nil"/>
            </w:tcBorders>
          </w:tcPr>
          <w:p w14:paraId="4E69B5B3" w14:textId="77777777" w:rsidR="00020445" w:rsidRPr="00DB707E" w:rsidRDefault="00020445" w:rsidP="00A615F4">
            <w:pPr>
              <w:pStyle w:val="TAC"/>
              <w:rPr>
                <w:ins w:id="3551" w:author="RedCap - BigCR editor" w:date="2022-08-27T18:53:00Z"/>
              </w:rPr>
            </w:pPr>
          </w:p>
        </w:tc>
        <w:tc>
          <w:tcPr>
            <w:tcW w:w="1418" w:type="dxa"/>
            <w:tcBorders>
              <w:bottom w:val="single" w:sz="4" w:space="0" w:color="auto"/>
            </w:tcBorders>
          </w:tcPr>
          <w:p w14:paraId="486C7A9B" w14:textId="77777777" w:rsidR="00020445" w:rsidRPr="00DB707E" w:rsidRDefault="00020445" w:rsidP="00A615F4">
            <w:pPr>
              <w:pStyle w:val="TAC"/>
              <w:rPr>
                <w:ins w:id="3552" w:author="RedCap - BigCR editor" w:date="2022-08-27T18:53:00Z"/>
                <w:rFonts w:cs="v4.2.0"/>
                <w:lang w:eastAsia="zh-CN"/>
              </w:rPr>
            </w:pPr>
            <w:ins w:id="3553" w:author="RedCap - BigCR editor" w:date="2022-08-27T18:53:00Z">
              <w:r w:rsidRPr="00DB707E">
                <w:rPr>
                  <w:rFonts w:cs="v4.2.0"/>
                  <w:lang w:eastAsia="zh-CN"/>
                </w:rPr>
                <w:t>1</w:t>
              </w:r>
              <w:r w:rsidRPr="00DB707E">
                <w:rPr>
                  <w:lang w:eastAsia="zh-CN"/>
                </w:rPr>
                <w:t>, 4</w:t>
              </w:r>
            </w:ins>
          </w:p>
        </w:tc>
        <w:tc>
          <w:tcPr>
            <w:tcW w:w="2742" w:type="dxa"/>
            <w:gridSpan w:val="3"/>
            <w:tcBorders>
              <w:bottom w:val="single" w:sz="4" w:space="0" w:color="auto"/>
            </w:tcBorders>
          </w:tcPr>
          <w:p w14:paraId="04A85957" w14:textId="77777777" w:rsidR="00020445" w:rsidRPr="009F5FB3" w:rsidRDefault="00020445" w:rsidP="00A615F4">
            <w:pPr>
              <w:pStyle w:val="TAC"/>
              <w:rPr>
                <w:ins w:id="3554" w:author="RedCap - BigCR editor" w:date="2022-08-27T18:53:00Z"/>
                <w:lang w:eastAsia="zh-CN"/>
              </w:rPr>
            </w:pPr>
            <w:ins w:id="3555" w:author="RedCap - BigCR editor" w:date="2022-08-27T18:53:00Z">
              <w:r w:rsidRPr="00DB707E">
                <w:rPr>
                  <w:rFonts w:cs="v4.2.0"/>
                  <w:lang w:eastAsia="zh-CN"/>
                </w:rPr>
                <w:t>CR.1.1 FDD</w:t>
              </w:r>
            </w:ins>
          </w:p>
        </w:tc>
        <w:tc>
          <w:tcPr>
            <w:tcW w:w="2419" w:type="dxa"/>
            <w:gridSpan w:val="3"/>
            <w:tcBorders>
              <w:bottom w:val="single" w:sz="4" w:space="0" w:color="auto"/>
            </w:tcBorders>
          </w:tcPr>
          <w:p w14:paraId="49780797" w14:textId="77777777" w:rsidR="00020445" w:rsidRPr="00DB707E" w:rsidRDefault="00020445" w:rsidP="00A615F4">
            <w:pPr>
              <w:pStyle w:val="TAC"/>
              <w:rPr>
                <w:ins w:id="3556" w:author="RedCap - BigCR editor" w:date="2022-08-27T18:53:00Z"/>
                <w:lang w:eastAsia="zh-CN"/>
                <w:rPrChange w:id="3557" w:author="Ericsson" w:date="2022-08-22T17:49:00Z">
                  <w:rPr>
                    <w:ins w:id="3558" w:author="RedCap - BigCR editor" w:date="2022-08-27T18:53:00Z"/>
                    <w:lang w:eastAsia="zh-CN"/>
                  </w:rPr>
                </w:rPrChange>
              </w:rPr>
            </w:pPr>
            <w:ins w:id="3559" w:author="RedCap - BigCR editor" w:date="2022-08-27T18:53:00Z">
              <w:r w:rsidRPr="00DB707E">
                <w:rPr>
                  <w:rFonts w:cs="v4.2.0"/>
                  <w:lang w:eastAsia="zh-CN"/>
                  <w:rPrChange w:id="3560" w:author="Ericsson" w:date="2022-08-22T17:49:00Z">
                    <w:rPr>
                      <w:rFonts w:cs="v4.2.0"/>
                      <w:lang w:eastAsia="zh-CN"/>
                    </w:rPr>
                  </w:rPrChange>
                </w:rPr>
                <w:t>CR.1.1 FDD</w:t>
              </w:r>
            </w:ins>
          </w:p>
        </w:tc>
      </w:tr>
      <w:tr w:rsidR="00020445" w:rsidRPr="00DB707E" w14:paraId="494B92E5" w14:textId="77777777" w:rsidTr="00A615F4">
        <w:trPr>
          <w:cantSplit/>
          <w:trHeight w:val="187"/>
          <w:jc w:val="center"/>
          <w:ins w:id="3561" w:author="RedCap - BigCR editor" w:date="2022-08-27T18:53:00Z"/>
        </w:trPr>
        <w:tc>
          <w:tcPr>
            <w:tcW w:w="1951" w:type="dxa"/>
            <w:tcBorders>
              <w:top w:val="nil"/>
              <w:left w:val="single" w:sz="4" w:space="0" w:color="auto"/>
              <w:bottom w:val="nil"/>
            </w:tcBorders>
          </w:tcPr>
          <w:p w14:paraId="429D57AB" w14:textId="77777777" w:rsidR="00020445" w:rsidRPr="00DB707E" w:rsidRDefault="00020445" w:rsidP="00A615F4">
            <w:pPr>
              <w:pStyle w:val="TAL"/>
              <w:rPr>
                <w:ins w:id="3562" w:author="RedCap - BigCR editor" w:date="2022-08-27T18:53:00Z"/>
                <w:lang w:eastAsia="zh-CN"/>
              </w:rPr>
            </w:pPr>
            <w:ins w:id="3563" w:author="RedCap - BigCR editor" w:date="2022-08-27T18:53:00Z">
              <w:r w:rsidRPr="00DB707E">
                <w:rPr>
                  <w:lang w:eastAsia="zh-CN"/>
                </w:rPr>
                <w:t>RMC configuration</w:t>
              </w:r>
            </w:ins>
          </w:p>
        </w:tc>
        <w:tc>
          <w:tcPr>
            <w:tcW w:w="1794" w:type="dxa"/>
            <w:tcBorders>
              <w:top w:val="nil"/>
              <w:bottom w:val="nil"/>
            </w:tcBorders>
          </w:tcPr>
          <w:p w14:paraId="293921A0" w14:textId="77777777" w:rsidR="00020445" w:rsidRPr="00DB707E" w:rsidRDefault="00020445" w:rsidP="00A615F4">
            <w:pPr>
              <w:pStyle w:val="TAC"/>
              <w:rPr>
                <w:ins w:id="3564" w:author="RedCap - BigCR editor" w:date="2022-08-27T18:53:00Z"/>
              </w:rPr>
            </w:pPr>
          </w:p>
        </w:tc>
        <w:tc>
          <w:tcPr>
            <w:tcW w:w="1418" w:type="dxa"/>
            <w:tcBorders>
              <w:bottom w:val="single" w:sz="4" w:space="0" w:color="auto"/>
            </w:tcBorders>
          </w:tcPr>
          <w:p w14:paraId="0FCBBD30" w14:textId="77777777" w:rsidR="00020445" w:rsidRPr="00DB707E" w:rsidRDefault="00020445" w:rsidP="00A615F4">
            <w:pPr>
              <w:pStyle w:val="TAC"/>
              <w:rPr>
                <w:ins w:id="3565" w:author="RedCap - BigCR editor" w:date="2022-08-27T18:53:00Z"/>
                <w:rFonts w:cs="v4.2.0"/>
                <w:lang w:eastAsia="zh-CN"/>
              </w:rPr>
            </w:pPr>
            <w:ins w:id="3566" w:author="RedCap - BigCR editor" w:date="2022-08-27T18:53:00Z">
              <w:r w:rsidRPr="00DB707E">
                <w:rPr>
                  <w:rFonts w:cs="v4.2.0"/>
                  <w:lang w:eastAsia="zh-CN"/>
                </w:rPr>
                <w:t>2</w:t>
              </w:r>
            </w:ins>
          </w:p>
        </w:tc>
        <w:tc>
          <w:tcPr>
            <w:tcW w:w="2742" w:type="dxa"/>
            <w:gridSpan w:val="3"/>
            <w:tcBorders>
              <w:bottom w:val="single" w:sz="4" w:space="0" w:color="auto"/>
            </w:tcBorders>
          </w:tcPr>
          <w:p w14:paraId="1625878C" w14:textId="77777777" w:rsidR="00020445" w:rsidRPr="009F5FB3" w:rsidRDefault="00020445" w:rsidP="00A615F4">
            <w:pPr>
              <w:pStyle w:val="TAC"/>
              <w:rPr>
                <w:ins w:id="3567" w:author="RedCap - BigCR editor" w:date="2022-08-27T18:53:00Z"/>
                <w:lang w:eastAsia="zh-CN"/>
              </w:rPr>
            </w:pPr>
            <w:ins w:id="3568" w:author="RedCap - BigCR editor" w:date="2022-08-27T18:53:00Z">
              <w:r w:rsidRPr="00DB707E">
                <w:rPr>
                  <w:rFonts w:cs="v4.2.0"/>
                  <w:lang w:eastAsia="zh-CN"/>
                </w:rPr>
                <w:t>CR.1.1 TDD</w:t>
              </w:r>
            </w:ins>
          </w:p>
        </w:tc>
        <w:tc>
          <w:tcPr>
            <w:tcW w:w="2419" w:type="dxa"/>
            <w:gridSpan w:val="3"/>
            <w:tcBorders>
              <w:bottom w:val="single" w:sz="4" w:space="0" w:color="auto"/>
            </w:tcBorders>
          </w:tcPr>
          <w:p w14:paraId="38CDC6AC" w14:textId="77777777" w:rsidR="00020445" w:rsidRPr="00DB707E" w:rsidRDefault="00020445" w:rsidP="00A615F4">
            <w:pPr>
              <w:pStyle w:val="TAC"/>
              <w:rPr>
                <w:ins w:id="3569" w:author="RedCap - BigCR editor" w:date="2022-08-27T18:53:00Z"/>
                <w:lang w:eastAsia="zh-CN"/>
                <w:rPrChange w:id="3570" w:author="Ericsson" w:date="2022-08-22T17:49:00Z">
                  <w:rPr>
                    <w:ins w:id="3571" w:author="RedCap - BigCR editor" w:date="2022-08-27T18:53:00Z"/>
                    <w:lang w:eastAsia="zh-CN"/>
                  </w:rPr>
                </w:rPrChange>
              </w:rPr>
            </w:pPr>
            <w:ins w:id="3572" w:author="RedCap - BigCR editor" w:date="2022-08-27T18:53:00Z">
              <w:r w:rsidRPr="00DB707E">
                <w:rPr>
                  <w:rFonts w:cs="v4.2.0"/>
                  <w:lang w:eastAsia="zh-CN"/>
                  <w:rPrChange w:id="3573" w:author="Ericsson" w:date="2022-08-22T17:49:00Z">
                    <w:rPr>
                      <w:rFonts w:cs="v4.2.0"/>
                      <w:lang w:eastAsia="zh-CN"/>
                    </w:rPr>
                  </w:rPrChange>
                </w:rPr>
                <w:t>CR.1.1 TDD</w:t>
              </w:r>
            </w:ins>
          </w:p>
        </w:tc>
      </w:tr>
      <w:tr w:rsidR="00020445" w:rsidRPr="00DB707E" w14:paraId="2780C82E" w14:textId="77777777" w:rsidTr="00A615F4">
        <w:trPr>
          <w:cantSplit/>
          <w:trHeight w:val="187"/>
          <w:jc w:val="center"/>
          <w:ins w:id="3574" w:author="RedCap - BigCR editor" w:date="2022-08-27T18:53:00Z"/>
        </w:trPr>
        <w:tc>
          <w:tcPr>
            <w:tcW w:w="1951" w:type="dxa"/>
            <w:tcBorders>
              <w:top w:val="nil"/>
              <w:left w:val="single" w:sz="4" w:space="0" w:color="auto"/>
              <w:bottom w:val="single" w:sz="4" w:space="0" w:color="auto"/>
            </w:tcBorders>
          </w:tcPr>
          <w:p w14:paraId="734F2FEF" w14:textId="77777777" w:rsidR="00020445" w:rsidRPr="00DB707E" w:rsidRDefault="00020445" w:rsidP="00A615F4">
            <w:pPr>
              <w:pStyle w:val="TAL"/>
              <w:rPr>
                <w:ins w:id="3575" w:author="RedCap - BigCR editor" w:date="2022-08-27T18:53:00Z"/>
                <w:lang w:eastAsia="zh-CN"/>
              </w:rPr>
            </w:pPr>
          </w:p>
        </w:tc>
        <w:tc>
          <w:tcPr>
            <w:tcW w:w="1794" w:type="dxa"/>
            <w:tcBorders>
              <w:top w:val="nil"/>
              <w:bottom w:val="single" w:sz="4" w:space="0" w:color="auto"/>
            </w:tcBorders>
          </w:tcPr>
          <w:p w14:paraId="3FEECE5F" w14:textId="77777777" w:rsidR="00020445" w:rsidRPr="00DB707E" w:rsidRDefault="00020445" w:rsidP="00A615F4">
            <w:pPr>
              <w:pStyle w:val="TAC"/>
              <w:rPr>
                <w:ins w:id="3576" w:author="RedCap - BigCR editor" w:date="2022-08-27T18:53:00Z"/>
              </w:rPr>
            </w:pPr>
          </w:p>
        </w:tc>
        <w:tc>
          <w:tcPr>
            <w:tcW w:w="1418" w:type="dxa"/>
            <w:tcBorders>
              <w:bottom w:val="single" w:sz="4" w:space="0" w:color="auto"/>
            </w:tcBorders>
          </w:tcPr>
          <w:p w14:paraId="476FF7BD" w14:textId="77777777" w:rsidR="00020445" w:rsidRPr="00DB707E" w:rsidRDefault="00020445" w:rsidP="00A615F4">
            <w:pPr>
              <w:pStyle w:val="TAC"/>
              <w:rPr>
                <w:ins w:id="3577" w:author="RedCap - BigCR editor" w:date="2022-08-27T18:53:00Z"/>
                <w:rFonts w:cs="v4.2.0"/>
                <w:lang w:eastAsia="zh-CN"/>
              </w:rPr>
            </w:pPr>
            <w:ins w:id="3578" w:author="RedCap - BigCR editor" w:date="2022-08-27T18:53:00Z">
              <w:r w:rsidRPr="00DB707E">
                <w:rPr>
                  <w:rFonts w:cs="v4.2.0"/>
                  <w:lang w:eastAsia="zh-CN"/>
                </w:rPr>
                <w:t>3</w:t>
              </w:r>
            </w:ins>
          </w:p>
        </w:tc>
        <w:tc>
          <w:tcPr>
            <w:tcW w:w="2742" w:type="dxa"/>
            <w:gridSpan w:val="3"/>
            <w:tcBorders>
              <w:bottom w:val="single" w:sz="4" w:space="0" w:color="auto"/>
            </w:tcBorders>
          </w:tcPr>
          <w:p w14:paraId="2D7FF6B6" w14:textId="77777777" w:rsidR="00020445" w:rsidRPr="009F5FB3" w:rsidRDefault="00020445" w:rsidP="00A615F4">
            <w:pPr>
              <w:pStyle w:val="TAC"/>
              <w:rPr>
                <w:ins w:id="3579" w:author="RedCap - BigCR editor" w:date="2022-08-27T18:53:00Z"/>
                <w:lang w:eastAsia="zh-CN"/>
              </w:rPr>
            </w:pPr>
            <w:ins w:id="3580" w:author="RedCap - BigCR editor" w:date="2022-08-27T18:53:00Z">
              <w:r w:rsidRPr="00DB707E">
                <w:rPr>
                  <w:rFonts w:cs="v4.2.0"/>
                  <w:lang w:eastAsia="zh-CN"/>
                </w:rPr>
                <w:t>CR.2.1 TDD</w:t>
              </w:r>
            </w:ins>
          </w:p>
        </w:tc>
        <w:tc>
          <w:tcPr>
            <w:tcW w:w="2419" w:type="dxa"/>
            <w:gridSpan w:val="3"/>
            <w:tcBorders>
              <w:bottom w:val="single" w:sz="4" w:space="0" w:color="auto"/>
            </w:tcBorders>
          </w:tcPr>
          <w:p w14:paraId="212870EC" w14:textId="77777777" w:rsidR="00020445" w:rsidRPr="00DB707E" w:rsidRDefault="00020445" w:rsidP="00A615F4">
            <w:pPr>
              <w:pStyle w:val="TAC"/>
              <w:rPr>
                <w:ins w:id="3581" w:author="RedCap - BigCR editor" w:date="2022-08-27T18:53:00Z"/>
                <w:lang w:eastAsia="zh-CN"/>
                <w:rPrChange w:id="3582" w:author="Ericsson" w:date="2022-08-22T17:49:00Z">
                  <w:rPr>
                    <w:ins w:id="3583" w:author="RedCap - BigCR editor" w:date="2022-08-27T18:53:00Z"/>
                    <w:lang w:eastAsia="zh-CN"/>
                  </w:rPr>
                </w:rPrChange>
              </w:rPr>
            </w:pPr>
            <w:ins w:id="3584" w:author="RedCap - BigCR editor" w:date="2022-08-27T18:53:00Z">
              <w:r w:rsidRPr="00DB707E">
                <w:rPr>
                  <w:rFonts w:cs="v4.2.0"/>
                  <w:lang w:eastAsia="zh-CN"/>
                  <w:rPrChange w:id="3585" w:author="Ericsson" w:date="2022-08-22T17:49:00Z">
                    <w:rPr>
                      <w:rFonts w:cs="v4.2.0"/>
                      <w:lang w:eastAsia="zh-CN"/>
                    </w:rPr>
                  </w:rPrChange>
                </w:rPr>
                <w:t>CR.2.1 TDD</w:t>
              </w:r>
            </w:ins>
          </w:p>
        </w:tc>
      </w:tr>
      <w:tr w:rsidR="00020445" w:rsidRPr="00DB707E" w14:paraId="43F994E2" w14:textId="77777777" w:rsidTr="00A615F4">
        <w:trPr>
          <w:cantSplit/>
          <w:trHeight w:val="187"/>
          <w:jc w:val="center"/>
          <w:ins w:id="3586" w:author="RedCap - BigCR editor" w:date="2022-08-27T18:53:00Z"/>
        </w:trPr>
        <w:tc>
          <w:tcPr>
            <w:tcW w:w="1951" w:type="dxa"/>
            <w:tcBorders>
              <w:left w:val="single" w:sz="4" w:space="0" w:color="auto"/>
              <w:bottom w:val="nil"/>
            </w:tcBorders>
          </w:tcPr>
          <w:p w14:paraId="128C5A44" w14:textId="77777777" w:rsidR="00020445" w:rsidRPr="00DB707E" w:rsidRDefault="00020445" w:rsidP="00A615F4">
            <w:pPr>
              <w:pStyle w:val="TAL"/>
              <w:rPr>
                <w:ins w:id="3587" w:author="RedCap - BigCR editor" w:date="2022-08-27T18:53:00Z"/>
                <w:lang w:eastAsia="zh-CN"/>
              </w:rPr>
            </w:pPr>
            <w:ins w:id="3588" w:author="RedCap - BigCR editor" w:date="2022-08-27T18:53:00Z">
              <w:r w:rsidRPr="00DB707E">
                <w:rPr>
                  <w:lang w:eastAsia="zh-CN"/>
                </w:rPr>
                <w:t>Dedicated CORESET</w:t>
              </w:r>
            </w:ins>
          </w:p>
        </w:tc>
        <w:tc>
          <w:tcPr>
            <w:tcW w:w="1794" w:type="dxa"/>
            <w:tcBorders>
              <w:bottom w:val="nil"/>
            </w:tcBorders>
          </w:tcPr>
          <w:p w14:paraId="2D6F961B" w14:textId="77777777" w:rsidR="00020445" w:rsidRPr="00DB707E" w:rsidRDefault="00020445" w:rsidP="00A615F4">
            <w:pPr>
              <w:pStyle w:val="TAC"/>
              <w:rPr>
                <w:ins w:id="3589" w:author="RedCap - BigCR editor" w:date="2022-08-27T18:53:00Z"/>
              </w:rPr>
            </w:pPr>
          </w:p>
        </w:tc>
        <w:tc>
          <w:tcPr>
            <w:tcW w:w="1418" w:type="dxa"/>
            <w:tcBorders>
              <w:bottom w:val="single" w:sz="4" w:space="0" w:color="auto"/>
            </w:tcBorders>
          </w:tcPr>
          <w:p w14:paraId="2CDE5483" w14:textId="77777777" w:rsidR="00020445" w:rsidRPr="00DB707E" w:rsidRDefault="00020445" w:rsidP="00A615F4">
            <w:pPr>
              <w:pStyle w:val="TAC"/>
              <w:rPr>
                <w:ins w:id="3590" w:author="RedCap - BigCR editor" w:date="2022-08-27T18:53:00Z"/>
                <w:rFonts w:cs="v4.2.0"/>
                <w:lang w:eastAsia="zh-CN"/>
              </w:rPr>
            </w:pPr>
            <w:ins w:id="3591" w:author="RedCap - BigCR editor" w:date="2022-08-27T18:53:00Z">
              <w:r w:rsidRPr="00DB707E">
                <w:rPr>
                  <w:rFonts w:cs="v4.2.0"/>
                  <w:lang w:eastAsia="zh-CN"/>
                </w:rPr>
                <w:t>1</w:t>
              </w:r>
              <w:r w:rsidRPr="00DB707E">
                <w:rPr>
                  <w:lang w:eastAsia="zh-CN"/>
                </w:rPr>
                <w:t>, 4</w:t>
              </w:r>
            </w:ins>
          </w:p>
        </w:tc>
        <w:tc>
          <w:tcPr>
            <w:tcW w:w="2742" w:type="dxa"/>
            <w:gridSpan w:val="3"/>
            <w:tcBorders>
              <w:bottom w:val="single" w:sz="4" w:space="0" w:color="auto"/>
            </w:tcBorders>
          </w:tcPr>
          <w:p w14:paraId="685D0319" w14:textId="77777777" w:rsidR="00020445" w:rsidRPr="009F5FB3" w:rsidRDefault="00020445" w:rsidP="00A615F4">
            <w:pPr>
              <w:pStyle w:val="TAC"/>
              <w:rPr>
                <w:ins w:id="3592" w:author="RedCap - BigCR editor" w:date="2022-08-27T18:53:00Z"/>
                <w:lang w:eastAsia="zh-CN"/>
              </w:rPr>
            </w:pPr>
            <w:ins w:id="3593" w:author="RedCap - BigCR editor" w:date="2022-08-27T18:53:00Z">
              <w:r w:rsidRPr="00DB707E">
                <w:rPr>
                  <w:rFonts w:cs="v4.2.0"/>
                  <w:lang w:eastAsia="zh-CN"/>
                </w:rPr>
                <w:t>CCR.1.1 FDD</w:t>
              </w:r>
            </w:ins>
          </w:p>
        </w:tc>
        <w:tc>
          <w:tcPr>
            <w:tcW w:w="2419" w:type="dxa"/>
            <w:gridSpan w:val="3"/>
            <w:tcBorders>
              <w:bottom w:val="single" w:sz="4" w:space="0" w:color="auto"/>
            </w:tcBorders>
          </w:tcPr>
          <w:p w14:paraId="534CCA4C" w14:textId="77777777" w:rsidR="00020445" w:rsidRPr="00DB707E" w:rsidRDefault="00020445" w:rsidP="00A615F4">
            <w:pPr>
              <w:pStyle w:val="TAC"/>
              <w:rPr>
                <w:ins w:id="3594" w:author="RedCap - BigCR editor" w:date="2022-08-27T18:53:00Z"/>
                <w:lang w:eastAsia="zh-CN"/>
                <w:rPrChange w:id="3595" w:author="Ericsson" w:date="2022-08-22T17:49:00Z">
                  <w:rPr>
                    <w:ins w:id="3596" w:author="RedCap - BigCR editor" w:date="2022-08-27T18:53:00Z"/>
                    <w:lang w:eastAsia="zh-CN"/>
                  </w:rPr>
                </w:rPrChange>
              </w:rPr>
            </w:pPr>
            <w:ins w:id="3597" w:author="RedCap - BigCR editor" w:date="2022-08-27T18:53:00Z">
              <w:r w:rsidRPr="00DB707E">
                <w:rPr>
                  <w:rFonts w:cs="v4.2.0"/>
                  <w:lang w:eastAsia="zh-CN"/>
                  <w:rPrChange w:id="3598" w:author="Ericsson" w:date="2022-08-22T17:49:00Z">
                    <w:rPr>
                      <w:rFonts w:cs="v4.2.0"/>
                      <w:lang w:eastAsia="zh-CN"/>
                    </w:rPr>
                  </w:rPrChange>
                </w:rPr>
                <w:t>CCR.1.1 FDD</w:t>
              </w:r>
            </w:ins>
          </w:p>
        </w:tc>
      </w:tr>
      <w:tr w:rsidR="00020445" w:rsidRPr="00DB707E" w14:paraId="3F589E97" w14:textId="77777777" w:rsidTr="00A615F4">
        <w:trPr>
          <w:cantSplit/>
          <w:trHeight w:val="187"/>
          <w:jc w:val="center"/>
          <w:ins w:id="3599" w:author="RedCap - BigCR editor" w:date="2022-08-27T18:53:00Z"/>
        </w:trPr>
        <w:tc>
          <w:tcPr>
            <w:tcW w:w="1951" w:type="dxa"/>
            <w:tcBorders>
              <w:top w:val="nil"/>
              <w:left w:val="single" w:sz="4" w:space="0" w:color="auto"/>
              <w:bottom w:val="nil"/>
            </w:tcBorders>
          </w:tcPr>
          <w:p w14:paraId="58D182AF" w14:textId="77777777" w:rsidR="00020445" w:rsidRPr="00DB707E" w:rsidRDefault="00020445" w:rsidP="00A615F4">
            <w:pPr>
              <w:pStyle w:val="TAL"/>
              <w:rPr>
                <w:ins w:id="3600" w:author="RedCap - BigCR editor" w:date="2022-08-27T18:53:00Z"/>
                <w:lang w:eastAsia="zh-CN"/>
              </w:rPr>
            </w:pPr>
            <w:ins w:id="3601" w:author="RedCap - BigCR editor" w:date="2022-08-27T18:53:00Z">
              <w:r w:rsidRPr="00DB707E">
                <w:rPr>
                  <w:lang w:eastAsia="zh-CN"/>
                </w:rPr>
                <w:t>RMC configuration</w:t>
              </w:r>
            </w:ins>
          </w:p>
        </w:tc>
        <w:tc>
          <w:tcPr>
            <w:tcW w:w="1794" w:type="dxa"/>
            <w:tcBorders>
              <w:top w:val="nil"/>
              <w:bottom w:val="nil"/>
            </w:tcBorders>
          </w:tcPr>
          <w:p w14:paraId="788F5295" w14:textId="77777777" w:rsidR="00020445" w:rsidRPr="00DB707E" w:rsidRDefault="00020445" w:rsidP="00A615F4">
            <w:pPr>
              <w:pStyle w:val="TAC"/>
              <w:rPr>
                <w:ins w:id="3602" w:author="RedCap - BigCR editor" w:date="2022-08-27T18:53:00Z"/>
              </w:rPr>
            </w:pPr>
          </w:p>
        </w:tc>
        <w:tc>
          <w:tcPr>
            <w:tcW w:w="1418" w:type="dxa"/>
            <w:tcBorders>
              <w:bottom w:val="single" w:sz="4" w:space="0" w:color="auto"/>
            </w:tcBorders>
          </w:tcPr>
          <w:p w14:paraId="2D600442" w14:textId="77777777" w:rsidR="00020445" w:rsidRPr="00DB707E" w:rsidRDefault="00020445" w:rsidP="00A615F4">
            <w:pPr>
              <w:pStyle w:val="TAC"/>
              <w:rPr>
                <w:ins w:id="3603" w:author="RedCap - BigCR editor" w:date="2022-08-27T18:53:00Z"/>
                <w:rFonts w:cs="v4.2.0"/>
                <w:lang w:eastAsia="zh-CN"/>
              </w:rPr>
            </w:pPr>
            <w:ins w:id="3604" w:author="RedCap - BigCR editor" w:date="2022-08-27T18:53:00Z">
              <w:r w:rsidRPr="00DB707E">
                <w:rPr>
                  <w:rFonts w:cs="v4.2.0"/>
                  <w:lang w:eastAsia="zh-CN"/>
                </w:rPr>
                <w:t>2</w:t>
              </w:r>
            </w:ins>
          </w:p>
        </w:tc>
        <w:tc>
          <w:tcPr>
            <w:tcW w:w="2742" w:type="dxa"/>
            <w:gridSpan w:val="3"/>
            <w:tcBorders>
              <w:bottom w:val="single" w:sz="4" w:space="0" w:color="auto"/>
            </w:tcBorders>
          </w:tcPr>
          <w:p w14:paraId="579021A1" w14:textId="77777777" w:rsidR="00020445" w:rsidRPr="009F5FB3" w:rsidRDefault="00020445" w:rsidP="00A615F4">
            <w:pPr>
              <w:pStyle w:val="TAC"/>
              <w:rPr>
                <w:ins w:id="3605" w:author="RedCap - BigCR editor" w:date="2022-08-27T18:53:00Z"/>
                <w:lang w:eastAsia="zh-CN"/>
              </w:rPr>
            </w:pPr>
            <w:ins w:id="3606" w:author="RedCap - BigCR editor" w:date="2022-08-27T18:53:00Z">
              <w:r w:rsidRPr="00DB707E">
                <w:rPr>
                  <w:rFonts w:cs="v4.2.0"/>
                  <w:lang w:eastAsia="zh-CN"/>
                </w:rPr>
                <w:t>CCR.1.1 TDD</w:t>
              </w:r>
            </w:ins>
          </w:p>
        </w:tc>
        <w:tc>
          <w:tcPr>
            <w:tcW w:w="2419" w:type="dxa"/>
            <w:gridSpan w:val="3"/>
            <w:tcBorders>
              <w:bottom w:val="single" w:sz="4" w:space="0" w:color="auto"/>
            </w:tcBorders>
          </w:tcPr>
          <w:p w14:paraId="4F670C88" w14:textId="77777777" w:rsidR="00020445" w:rsidRPr="00DB707E" w:rsidRDefault="00020445" w:rsidP="00A615F4">
            <w:pPr>
              <w:pStyle w:val="TAC"/>
              <w:rPr>
                <w:ins w:id="3607" w:author="RedCap - BigCR editor" w:date="2022-08-27T18:53:00Z"/>
                <w:lang w:eastAsia="zh-CN"/>
                <w:rPrChange w:id="3608" w:author="Ericsson" w:date="2022-08-22T17:49:00Z">
                  <w:rPr>
                    <w:ins w:id="3609" w:author="RedCap - BigCR editor" w:date="2022-08-27T18:53:00Z"/>
                    <w:lang w:eastAsia="zh-CN"/>
                  </w:rPr>
                </w:rPrChange>
              </w:rPr>
            </w:pPr>
            <w:ins w:id="3610" w:author="RedCap - BigCR editor" w:date="2022-08-27T18:53:00Z">
              <w:r w:rsidRPr="00DB707E">
                <w:rPr>
                  <w:rFonts w:cs="v4.2.0"/>
                  <w:lang w:eastAsia="zh-CN"/>
                  <w:rPrChange w:id="3611" w:author="Ericsson" w:date="2022-08-22T17:49:00Z">
                    <w:rPr>
                      <w:rFonts w:cs="v4.2.0"/>
                      <w:lang w:eastAsia="zh-CN"/>
                    </w:rPr>
                  </w:rPrChange>
                </w:rPr>
                <w:t>CCR.1.1 TDD</w:t>
              </w:r>
            </w:ins>
          </w:p>
        </w:tc>
      </w:tr>
      <w:tr w:rsidR="00020445" w:rsidRPr="00DB707E" w14:paraId="3C098C89" w14:textId="77777777" w:rsidTr="00A615F4">
        <w:trPr>
          <w:cantSplit/>
          <w:trHeight w:val="187"/>
          <w:jc w:val="center"/>
          <w:ins w:id="3612" w:author="RedCap - BigCR editor" w:date="2022-08-27T18:53:00Z"/>
        </w:trPr>
        <w:tc>
          <w:tcPr>
            <w:tcW w:w="1951" w:type="dxa"/>
            <w:tcBorders>
              <w:top w:val="nil"/>
              <w:left w:val="single" w:sz="4" w:space="0" w:color="auto"/>
              <w:bottom w:val="single" w:sz="4" w:space="0" w:color="auto"/>
            </w:tcBorders>
          </w:tcPr>
          <w:p w14:paraId="45C8D0E2" w14:textId="77777777" w:rsidR="00020445" w:rsidRPr="00DB707E" w:rsidRDefault="00020445" w:rsidP="00A615F4">
            <w:pPr>
              <w:pStyle w:val="TAL"/>
              <w:rPr>
                <w:ins w:id="3613" w:author="RedCap - BigCR editor" w:date="2022-08-27T18:53:00Z"/>
                <w:lang w:eastAsia="zh-CN"/>
              </w:rPr>
            </w:pPr>
          </w:p>
        </w:tc>
        <w:tc>
          <w:tcPr>
            <w:tcW w:w="1794" w:type="dxa"/>
            <w:tcBorders>
              <w:top w:val="nil"/>
              <w:bottom w:val="single" w:sz="4" w:space="0" w:color="auto"/>
            </w:tcBorders>
          </w:tcPr>
          <w:p w14:paraId="440259A0" w14:textId="77777777" w:rsidR="00020445" w:rsidRPr="00DB707E" w:rsidRDefault="00020445" w:rsidP="00A615F4">
            <w:pPr>
              <w:pStyle w:val="TAC"/>
              <w:rPr>
                <w:ins w:id="3614" w:author="RedCap - BigCR editor" w:date="2022-08-27T18:53:00Z"/>
              </w:rPr>
            </w:pPr>
          </w:p>
        </w:tc>
        <w:tc>
          <w:tcPr>
            <w:tcW w:w="1418" w:type="dxa"/>
            <w:tcBorders>
              <w:bottom w:val="single" w:sz="4" w:space="0" w:color="auto"/>
            </w:tcBorders>
          </w:tcPr>
          <w:p w14:paraId="29351BB4" w14:textId="77777777" w:rsidR="00020445" w:rsidRPr="00DB707E" w:rsidRDefault="00020445" w:rsidP="00A615F4">
            <w:pPr>
              <w:pStyle w:val="TAC"/>
              <w:rPr>
                <w:ins w:id="3615" w:author="RedCap - BigCR editor" w:date="2022-08-27T18:53:00Z"/>
                <w:rFonts w:cs="v4.2.0"/>
                <w:lang w:eastAsia="zh-CN"/>
              </w:rPr>
            </w:pPr>
            <w:ins w:id="3616" w:author="RedCap - BigCR editor" w:date="2022-08-27T18:53:00Z">
              <w:r w:rsidRPr="00DB707E">
                <w:rPr>
                  <w:rFonts w:cs="v4.2.0"/>
                  <w:lang w:eastAsia="zh-CN"/>
                </w:rPr>
                <w:t>3</w:t>
              </w:r>
            </w:ins>
          </w:p>
        </w:tc>
        <w:tc>
          <w:tcPr>
            <w:tcW w:w="2742" w:type="dxa"/>
            <w:gridSpan w:val="3"/>
            <w:tcBorders>
              <w:bottom w:val="single" w:sz="4" w:space="0" w:color="auto"/>
            </w:tcBorders>
          </w:tcPr>
          <w:p w14:paraId="7574944A" w14:textId="77777777" w:rsidR="00020445" w:rsidRPr="009F5FB3" w:rsidRDefault="00020445" w:rsidP="00A615F4">
            <w:pPr>
              <w:pStyle w:val="TAC"/>
              <w:rPr>
                <w:ins w:id="3617" w:author="RedCap - BigCR editor" w:date="2022-08-27T18:53:00Z"/>
                <w:lang w:eastAsia="zh-CN"/>
              </w:rPr>
            </w:pPr>
            <w:ins w:id="3618" w:author="RedCap - BigCR editor" w:date="2022-08-27T18:53:00Z">
              <w:r w:rsidRPr="00DB707E">
                <w:rPr>
                  <w:rFonts w:cs="v4.2.0"/>
                  <w:lang w:eastAsia="zh-CN"/>
                </w:rPr>
                <w:t>CCR.2.1 TDD</w:t>
              </w:r>
            </w:ins>
          </w:p>
        </w:tc>
        <w:tc>
          <w:tcPr>
            <w:tcW w:w="2419" w:type="dxa"/>
            <w:gridSpan w:val="3"/>
            <w:tcBorders>
              <w:bottom w:val="single" w:sz="4" w:space="0" w:color="auto"/>
            </w:tcBorders>
          </w:tcPr>
          <w:p w14:paraId="1469DB2A" w14:textId="77777777" w:rsidR="00020445" w:rsidRPr="00DB707E" w:rsidRDefault="00020445" w:rsidP="00A615F4">
            <w:pPr>
              <w:pStyle w:val="TAC"/>
              <w:rPr>
                <w:ins w:id="3619" w:author="RedCap - BigCR editor" w:date="2022-08-27T18:53:00Z"/>
                <w:lang w:eastAsia="zh-CN"/>
                <w:rPrChange w:id="3620" w:author="Ericsson" w:date="2022-08-22T17:49:00Z">
                  <w:rPr>
                    <w:ins w:id="3621" w:author="RedCap - BigCR editor" w:date="2022-08-27T18:53:00Z"/>
                    <w:lang w:eastAsia="zh-CN"/>
                  </w:rPr>
                </w:rPrChange>
              </w:rPr>
            </w:pPr>
            <w:ins w:id="3622" w:author="RedCap - BigCR editor" w:date="2022-08-27T18:53:00Z">
              <w:r w:rsidRPr="00DB707E">
                <w:rPr>
                  <w:rFonts w:cs="v4.2.0"/>
                  <w:lang w:eastAsia="zh-CN"/>
                  <w:rPrChange w:id="3623" w:author="Ericsson" w:date="2022-08-22T17:49:00Z">
                    <w:rPr>
                      <w:rFonts w:cs="v4.2.0"/>
                      <w:lang w:eastAsia="zh-CN"/>
                    </w:rPr>
                  </w:rPrChange>
                </w:rPr>
                <w:t>CCR.2.1 TDD</w:t>
              </w:r>
            </w:ins>
          </w:p>
        </w:tc>
      </w:tr>
      <w:tr w:rsidR="00020445" w:rsidRPr="00DB707E" w14:paraId="0D4A9D23" w14:textId="77777777" w:rsidTr="00A615F4">
        <w:trPr>
          <w:cantSplit/>
          <w:trHeight w:val="187"/>
          <w:jc w:val="center"/>
          <w:ins w:id="3624" w:author="RedCap - BigCR editor" w:date="2022-08-27T18:53:00Z"/>
        </w:trPr>
        <w:tc>
          <w:tcPr>
            <w:tcW w:w="1951" w:type="dxa"/>
            <w:tcBorders>
              <w:left w:val="single" w:sz="4" w:space="0" w:color="auto"/>
              <w:bottom w:val="single" w:sz="4" w:space="0" w:color="auto"/>
            </w:tcBorders>
          </w:tcPr>
          <w:p w14:paraId="55613909" w14:textId="77777777" w:rsidR="00020445" w:rsidRPr="00DB707E" w:rsidRDefault="00020445" w:rsidP="00A615F4">
            <w:pPr>
              <w:pStyle w:val="TAL"/>
              <w:rPr>
                <w:ins w:id="3625" w:author="RedCap - BigCR editor" w:date="2022-08-27T18:53:00Z"/>
              </w:rPr>
            </w:pPr>
            <w:ins w:id="3626" w:author="RedCap - BigCR editor" w:date="2022-08-27T18:53:00Z">
              <w:r w:rsidRPr="00DB707E">
                <w:t>OCNG Pattern</w:t>
              </w:r>
            </w:ins>
          </w:p>
        </w:tc>
        <w:tc>
          <w:tcPr>
            <w:tcW w:w="1794" w:type="dxa"/>
            <w:tcBorders>
              <w:bottom w:val="single" w:sz="4" w:space="0" w:color="auto"/>
            </w:tcBorders>
          </w:tcPr>
          <w:p w14:paraId="0DD6033C" w14:textId="77777777" w:rsidR="00020445" w:rsidRPr="00DB707E" w:rsidRDefault="00020445" w:rsidP="00A615F4">
            <w:pPr>
              <w:pStyle w:val="TAC"/>
              <w:rPr>
                <w:ins w:id="3627" w:author="RedCap - BigCR editor" w:date="2022-08-27T18:53:00Z"/>
              </w:rPr>
            </w:pPr>
          </w:p>
        </w:tc>
        <w:tc>
          <w:tcPr>
            <w:tcW w:w="1418" w:type="dxa"/>
            <w:tcBorders>
              <w:bottom w:val="single" w:sz="4" w:space="0" w:color="auto"/>
            </w:tcBorders>
          </w:tcPr>
          <w:p w14:paraId="6646DD07" w14:textId="77777777" w:rsidR="00020445" w:rsidRPr="00DB707E" w:rsidRDefault="00020445" w:rsidP="00A615F4">
            <w:pPr>
              <w:pStyle w:val="TAC"/>
              <w:rPr>
                <w:ins w:id="3628" w:author="RedCap - BigCR editor" w:date="2022-08-27T18:53:00Z"/>
                <w:lang w:eastAsia="zh-CN"/>
              </w:rPr>
            </w:pPr>
            <w:ins w:id="3629" w:author="RedCap - BigCR editor" w:date="2022-08-27T18:53:00Z">
              <w:r w:rsidRPr="00DB707E">
                <w:rPr>
                  <w:lang w:eastAsia="zh-CN"/>
                </w:rPr>
                <w:t>1, 2, 3, 4</w:t>
              </w:r>
            </w:ins>
          </w:p>
        </w:tc>
        <w:tc>
          <w:tcPr>
            <w:tcW w:w="2742" w:type="dxa"/>
            <w:gridSpan w:val="3"/>
            <w:tcBorders>
              <w:bottom w:val="single" w:sz="4" w:space="0" w:color="auto"/>
            </w:tcBorders>
          </w:tcPr>
          <w:p w14:paraId="479A3347" w14:textId="77777777" w:rsidR="00020445" w:rsidRPr="009F5FB3" w:rsidRDefault="00020445" w:rsidP="00A615F4">
            <w:pPr>
              <w:pStyle w:val="TAC"/>
              <w:rPr>
                <w:ins w:id="3630" w:author="RedCap - BigCR editor" w:date="2022-08-27T18:53:00Z"/>
              </w:rPr>
            </w:pPr>
            <w:ins w:id="3631" w:author="RedCap - BigCR editor" w:date="2022-08-27T18:53:00Z">
              <w:r w:rsidRPr="00DB707E">
                <w:t>OP.1 defined in A.3.2.1</w:t>
              </w:r>
            </w:ins>
          </w:p>
        </w:tc>
        <w:tc>
          <w:tcPr>
            <w:tcW w:w="2419" w:type="dxa"/>
            <w:gridSpan w:val="3"/>
            <w:tcBorders>
              <w:bottom w:val="single" w:sz="4" w:space="0" w:color="auto"/>
            </w:tcBorders>
          </w:tcPr>
          <w:p w14:paraId="01AE0D8D" w14:textId="77777777" w:rsidR="00020445" w:rsidRPr="00DB707E" w:rsidRDefault="00020445" w:rsidP="00A615F4">
            <w:pPr>
              <w:pStyle w:val="TAC"/>
              <w:rPr>
                <w:ins w:id="3632" w:author="RedCap - BigCR editor" w:date="2022-08-27T18:53:00Z"/>
                <w:rPrChange w:id="3633" w:author="Ericsson" w:date="2022-08-22T17:49:00Z">
                  <w:rPr>
                    <w:ins w:id="3634" w:author="RedCap - BigCR editor" w:date="2022-08-27T18:53:00Z"/>
                  </w:rPr>
                </w:rPrChange>
              </w:rPr>
            </w:pPr>
            <w:ins w:id="3635" w:author="RedCap - BigCR editor" w:date="2022-08-27T18:53:00Z">
              <w:r w:rsidRPr="00DB707E">
                <w:rPr>
                  <w:rPrChange w:id="3636" w:author="Ericsson" w:date="2022-08-22T17:49:00Z">
                    <w:rPr/>
                  </w:rPrChange>
                </w:rPr>
                <w:t>OP.1 defined in A.3.2.1</w:t>
              </w:r>
            </w:ins>
          </w:p>
        </w:tc>
      </w:tr>
      <w:tr w:rsidR="00020445" w:rsidRPr="00DB707E" w14:paraId="3635E393" w14:textId="77777777" w:rsidTr="00A615F4">
        <w:trPr>
          <w:cantSplit/>
          <w:trHeight w:val="187"/>
          <w:jc w:val="center"/>
          <w:ins w:id="3637" w:author="RedCap - BigCR editor" w:date="2022-08-27T18:53:00Z"/>
        </w:trPr>
        <w:tc>
          <w:tcPr>
            <w:tcW w:w="1951" w:type="dxa"/>
            <w:tcBorders>
              <w:left w:val="single" w:sz="4" w:space="0" w:color="auto"/>
              <w:bottom w:val="single" w:sz="4" w:space="0" w:color="auto"/>
            </w:tcBorders>
          </w:tcPr>
          <w:p w14:paraId="027B0311" w14:textId="77777777" w:rsidR="00020445" w:rsidRPr="00DB707E" w:rsidRDefault="00020445" w:rsidP="00A615F4">
            <w:pPr>
              <w:pStyle w:val="TAL"/>
              <w:rPr>
                <w:ins w:id="3638" w:author="RedCap - BigCR editor" w:date="2022-08-27T18:53:00Z"/>
                <w:lang w:eastAsia="zh-CN"/>
              </w:rPr>
            </w:pPr>
            <w:ins w:id="3639" w:author="RedCap - BigCR editor" w:date="2022-08-27T18:53:00Z">
              <w:r w:rsidRPr="00DB707E">
                <w:rPr>
                  <w:lang w:eastAsia="zh-CN"/>
                </w:rPr>
                <w:t>Initial DL BWP configuration</w:t>
              </w:r>
            </w:ins>
          </w:p>
        </w:tc>
        <w:tc>
          <w:tcPr>
            <w:tcW w:w="1794" w:type="dxa"/>
            <w:tcBorders>
              <w:bottom w:val="single" w:sz="4" w:space="0" w:color="auto"/>
            </w:tcBorders>
          </w:tcPr>
          <w:p w14:paraId="443141E3" w14:textId="77777777" w:rsidR="00020445" w:rsidRPr="00DB707E" w:rsidRDefault="00020445" w:rsidP="00A615F4">
            <w:pPr>
              <w:pStyle w:val="TAC"/>
              <w:rPr>
                <w:ins w:id="3640" w:author="RedCap - BigCR editor" w:date="2022-08-27T18:53:00Z"/>
              </w:rPr>
            </w:pPr>
          </w:p>
        </w:tc>
        <w:tc>
          <w:tcPr>
            <w:tcW w:w="1418" w:type="dxa"/>
            <w:tcBorders>
              <w:bottom w:val="single" w:sz="4" w:space="0" w:color="auto"/>
            </w:tcBorders>
          </w:tcPr>
          <w:p w14:paraId="30B97E2F" w14:textId="77777777" w:rsidR="00020445" w:rsidRPr="00DB707E" w:rsidRDefault="00020445" w:rsidP="00A615F4">
            <w:pPr>
              <w:pStyle w:val="TAC"/>
              <w:rPr>
                <w:ins w:id="3641" w:author="RedCap - BigCR editor" w:date="2022-08-27T18:53:00Z"/>
                <w:lang w:eastAsia="zh-CN"/>
              </w:rPr>
            </w:pPr>
            <w:ins w:id="3642" w:author="RedCap - BigCR editor" w:date="2022-08-27T18:53:00Z">
              <w:r w:rsidRPr="00DB707E">
                <w:rPr>
                  <w:lang w:eastAsia="zh-CN"/>
                </w:rPr>
                <w:t>1, 2, 3, 4</w:t>
              </w:r>
            </w:ins>
          </w:p>
        </w:tc>
        <w:tc>
          <w:tcPr>
            <w:tcW w:w="2742" w:type="dxa"/>
            <w:gridSpan w:val="3"/>
            <w:tcBorders>
              <w:bottom w:val="single" w:sz="4" w:space="0" w:color="auto"/>
            </w:tcBorders>
          </w:tcPr>
          <w:p w14:paraId="572A970E" w14:textId="77777777" w:rsidR="00020445" w:rsidRPr="009F5FB3" w:rsidRDefault="00020445" w:rsidP="00A615F4">
            <w:pPr>
              <w:pStyle w:val="TAC"/>
              <w:rPr>
                <w:ins w:id="3643" w:author="RedCap - BigCR editor" w:date="2022-08-27T18:53:00Z"/>
                <w:rFonts w:cs="Arial"/>
                <w:lang w:eastAsia="zh-CN"/>
              </w:rPr>
            </w:pPr>
            <w:ins w:id="3644" w:author="RedCap - BigCR editor" w:date="2022-08-27T18:53:00Z">
              <w:r w:rsidRPr="00DB707E">
                <w:rPr>
                  <w:lang w:eastAsia="zh-CN"/>
                </w:rPr>
                <w:t>DLBWP.0.1</w:t>
              </w:r>
            </w:ins>
          </w:p>
        </w:tc>
        <w:tc>
          <w:tcPr>
            <w:tcW w:w="2419" w:type="dxa"/>
            <w:gridSpan w:val="3"/>
            <w:tcBorders>
              <w:bottom w:val="single" w:sz="4" w:space="0" w:color="auto"/>
            </w:tcBorders>
          </w:tcPr>
          <w:p w14:paraId="17F1E6F4" w14:textId="77777777" w:rsidR="00020445" w:rsidRPr="00DB707E" w:rsidRDefault="00020445" w:rsidP="00A615F4">
            <w:pPr>
              <w:pStyle w:val="TAC"/>
              <w:rPr>
                <w:ins w:id="3645" w:author="RedCap - BigCR editor" w:date="2022-08-27T18:53:00Z"/>
                <w:rFonts w:cs="Arial"/>
                <w:rPrChange w:id="3646" w:author="Ericsson" w:date="2022-08-22T17:49:00Z">
                  <w:rPr>
                    <w:ins w:id="3647" w:author="RedCap - BigCR editor" w:date="2022-08-27T18:53:00Z"/>
                    <w:rFonts w:cs="Arial"/>
                  </w:rPr>
                </w:rPrChange>
              </w:rPr>
            </w:pPr>
            <w:ins w:id="3648" w:author="RedCap - BigCR editor" w:date="2022-08-27T18:53:00Z">
              <w:r w:rsidRPr="00DB707E">
                <w:rPr>
                  <w:lang w:eastAsia="zh-CN"/>
                  <w:rPrChange w:id="3649" w:author="Ericsson" w:date="2022-08-22T17:49:00Z">
                    <w:rPr>
                      <w:lang w:eastAsia="zh-CN"/>
                    </w:rPr>
                  </w:rPrChange>
                </w:rPr>
                <w:t>DLBWP.0.1</w:t>
              </w:r>
            </w:ins>
          </w:p>
        </w:tc>
      </w:tr>
      <w:tr w:rsidR="00020445" w:rsidRPr="00DB707E" w14:paraId="4945D12A" w14:textId="77777777" w:rsidTr="00A615F4">
        <w:trPr>
          <w:cantSplit/>
          <w:trHeight w:val="187"/>
          <w:jc w:val="center"/>
          <w:ins w:id="3650" w:author="RedCap - BigCR editor" w:date="2022-08-27T18:53:00Z"/>
        </w:trPr>
        <w:tc>
          <w:tcPr>
            <w:tcW w:w="1951" w:type="dxa"/>
            <w:tcBorders>
              <w:left w:val="single" w:sz="4" w:space="0" w:color="auto"/>
              <w:bottom w:val="single" w:sz="4" w:space="0" w:color="auto"/>
            </w:tcBorders>
          </w:tcPr>
          <w:p w14:paraId="4C685C70" w14:textId="77777777" w:rsidR="00020445" w:rsidRPr="00DB707E" w:rsidRDefault="00020445" w:rsidP="00A615F4">
            <w:pPr>
              <w:pStyle w:val="TAL"/>
              <w:rPr>
                <w:ins w:id="3651" w:author="RedCap - BigCR editor" w:date="2022-08-27T18:53:00Z"/>
                <w:lang w:eastAsia="zh-CN"/>
              </w:rPr>
            </w:pPr>
            <w:ins w:id="3652" w:author="RedCap - BigCR editor" w:date="2022-08-27T18:53:00Z">
              <w:r w:rsidRPr="00DB707E">
                <w:rPr>
                  <w:lang w:eastAsia="zh-CN"/>
                </w:rPr>
                <w:t>Initial UL BWP configuration</w:t>
              </w:r>
            </w:ins>
          </w:p>
        </w:tc>
        <w:tc>
          <w:tcPr>
            <w:tcW w:w="1794" w:type="dxa"/>
            <w:tcBorders>
              <w:bottom w:val="single" w:sz="4" w:space="0" w:color="auto"/>
            </w:tcBorders>
          </w:tcPr>
          <w:p w14:paraId="5AAF0CF4" w14:textId="77777777" w:rsidR="00020445" w:rsidRPr="00DB707E" w:rsidRDefault="00020445" w:rsidP="00A615F4">
            <w:pPr>
              <w:pStyle w:val="TAC"/>
              <w:rPr>
                <w:ins w:id="3653" w:author="RedCap - BigCR editor" w:date="2022-08-27T18:53:00Z"/>
              </w:rPr>
            </w:pPr>
          </w:p>
        </w:tc>
        <w:tc>
          <w:tcPr>
            <w:tcW w:w="1418" w:type="dxa"/>
            <w:tcBorders>
              <w:bottom w:val="single" w:sz="4" w:space="0" w:color="auto"/>
            </w:tcBorders>
          </w:tcPr>
          <w:p w14:paraId="0890C56F" w14:textId="77777777" w:rsidR="00020445" w:rsidRPr="00DB707E" w:rsidRDefault="00020445" w:rsidP="00A615F4">
            <w:pPr>
              <w:pStyle w:val="TAC"/>
              <w:rPr>
                <w:ins w:id="3654" w:author="RedCap - BigCR editor" w:date="2022-08-27T18:53:00Z"/>
                <w:lang w:eastAsia="zh-CN"/>
              </w:rPr>
            </w:pPr>
            <w:ins w:id="3655" w:author="RedCap - BigCR editor" w:date="2022-08-27T18:53:00Z">
              <w:r w:rsidRPr="00DB707E">
                <w:rPr>
                  <w:lang w:eastAsia="zh-CN"/>
                </w:rPr>
                <w:t>1, 2, 3, 4</w:t>
              </w:r>
            </w:ins>
          </w:p>
        </w:tc>
        <w:tc>
          <w:tcPr>
            <w:tcW w:w="2742" w:type="dxa"/>
            <w:gridSpan w:val="3"/>
            <w:tcBorders>
              <w:bottom w:val="single" w:sz="4" w:space="0" w:color="auto"/>
            </w:tcBorders>
          </w:tcPr>
          <w:p w14:paraId="34F2F02B" w14:textId="77777777" w:rsidR="00020445" w:rsidRPr="009F5FB3" w:rsidRDefault="00020445" w:rsidP="00A615F4">
            <w:pPr>
              <w:pStyle w:val="TAC"/>
              <w:rPr>
                <w:ins w:id="3656" w:author="RedCap - BigCR editor" w:date="2022-08-27T18:53:00Z"/>
                <w:rFonts w:cs="Arial"/>
                <w:lang w:eastAsia="zh-CN"/>
              </w:rPr>
            </w:pPr>
            <w:ins w:id="3657" w:author="RedCap - BigCR editor" w:date="2022-08-27T18:53:00Z">
              <w:r w:rsidRPr="00DB707E">
                <w:rPr>
                  <w:lang w:eastAsia="zh-CN"/>
                </w:rPr>
                <w:t>ULBWP.0.1</w:t>
              </w:r>
            </w:ins>
          </w:p>
        </w:tc>
        <w:tc>
          <w:tcPr>
            <w:tcW w:w="2419" w:type="dxa"/>
            <w:gridSpan w:val="3"/>
            <w:tcBorders>
              <w:bottom w:val="single" w:sz="4" w:space="0" w:color="auto"/>
            </w:tcBorders>
          </w:tcPr>
          <w:p w14:paraId="66F467FA" w14:textId="77777777" w:rsidR="00020445" w:rsidRPr="00DB707E" w:rsidRDefault="00020445" w:rsidP="00A615F4">
            <w:pPr>
              <w:pStyle w:val="TAC"/>
              <w:rPr>
                <w:ins w:id="3658" w:author="RedCap - BigCR editor" w:date="2022-08-27T18:53:00Z"/>
                <w:rFonts w:cs="Arial"/>
                <w:lang w:eastAsia="zh-CN"/>
                <w:rPrChange w:id="3659" w:author="Ericsson" w:date="2022-08-22T17:49:00Z">
                  <w:rPr>
                    <w:ins w:id="3660" w:author="RedCap - BigCR editor" w:date="2022-08-27T18:53:00Z"/>
                    <w:rFonts w:cs="Arial"/>
                    <w:lang w:eastAsia="zh-CN"/>
                  </w:rPr>
                </w:rPrChange>
              </w:rPr>
            </w:pPr>
            <w:ins w:id="3661" w:author="RedCap - BigCR editor" w:date="2022-08-27T18:53:00Z">
              <w:r w:rsidRPr="00DB707E">
                <w:rPr>
                  <w:lang w:eastAsia="zh-CN"/>
                  <w:rPrChange w:id="3662" w:author="Ericsson" w:date="2022-08-22T17:49:00Z">
                    <w:rPr>
                      <w:lang w:eastAsia="zh-CN"/>
                    </w:rPr>
                  </w:rPrChange>
                </w:rPr>
                <w:t>ULBWP.0.1</w:t>
              </w:r>
            </w:ins>
          </w:p>
        </w:tc>
      </w:tr>
      <w:tr w:rsidR="00020445" w:rsidRPr="00DB707E" w14:paraId="232C1815" w14:textId="77777777" w:rsidTr="00A615F4">
        <w:trPr>
          <w:cantSplit/>
          <w:trHeight w:val="187"/>
          <w:jc w:val="center"/>
          <w:ins w:id="3663" w:author="RedCap - BigCR editor" w:date="2022-08-27T18:53:00Z"/>
        </w:trPr>
        <w:tc>
          <w:tcPr>
            <w:tcW w:w="1951" w:type="dxa"/>
            <w:tcBorders>
              <w:left w:val="single" w:sz="4" w:space="0" w:color="auto"/>
              <w:bottom w:val="single" w:sz="4" w:space="0" w:color="auto"/>
            </w:tcBorders>
          </w:tcPr>
          <w:p w14:paraId="16760EF4" w14:textId="77777777" w:rsidR="00020445" w:rsidRPr="00DB707E" w:rsidRDefault="00020445" w:rsidP="00A615F4">
            <w:pPr>
              <w:pStyle w:val="TAL"/>
              <w:rPr>
                <w:ins w:id="3664" w:author="RedCap - BigCR editor" w:date="2022-08-27T18:53:00Z"/>
                <w:lang w:eastAsia="zh-CN"/>
              </w:rPr>
            </w:pPr>
            <w:ins w:id="3665" w:author="RedCap - BigCR editor" w:date="2022-08-27T18:53:00Z">
              <w:r w:rsidRPr="00DB707E">
                <w:rPr>
                  <w:lang w:eastAsia="zh-CN"/>
                </w:rPr>
                <w:t>RLM-RS</w:t>
              </w:r>
            </w:ins>
          </w:p>
        </w:tc>
        <w:tc>
          <w:tcPr>
            <w:tcW w:w="1794" w:type="dxa"/>
            <w:tcBorders>
              <w:bottom w:val="single" w:sz="4" w:space="0" w:color="auto"/>
            </w:tcBorders>
          </w:tcPr>
          <w:p w14:paraId="4A28602F" w14:textId="77777777" w:rsidR="00020445" w:rsidRPr="00DB707E" w:rsidRDefault="00020445" w:rsidP="00A615F4">
            <w:pPr>
              <w:pStyle w:val="TAC"/>
              <w:rPr>
                <w:ins w:id="3666" w:author="RedCap - BigCR editor" w:date="2022-08-27T18:53:00Z"/>
              </w:rPr>
            </w:pPr>
          </w:p>
        </w:tc>
        <w:tc>
          <w:tcPr>
            <w:tcW w:w="1418" w:type="dxa"/>
            <w:tcBorders>
              <w:bottom w:val="single" w:sz="4" w:space="0" w:color="auto"/>
            </w:tcBorders>
          </w:tcPr>
          <w:p w14:paraId="09FED819" w14:textId="77777777" w:rsidR="00020445" w:rsidRPr="00DB707E" w:rsidRDefault="00020445" w:rsidP="00A615F4">
            <w:pPr>
              <w:pStyle w:val="TAC"/>
              <w:rPr>
                <w:ins w:id="3667" w:author="RedCap - BigCR editor" w:date="2022-08-27T18:53:00Z"/>
                <w:lang w:eastAsia="zh-CN"/>
              </w:rPr>
            </w:pPr>
            <w:ins w:id="3668" w:author="RedCap - BigCR editor" w:date="2022-08-27T18:53:00Z">
              <w:r w:rsidRPr="00DB707E">
                <w:rPr>
                  <w:lang w:eastAsia="zh-CN"/>
                </w:rPr>
                <w:t>1, 2, 3, 4</w:t>
              </w:r>
            </w:ins>
          </w:p>
        </w:tc>
        <w:tc>
          <w:tcPr>
            <w:tcW w:w="2742" w:type="dxa"/>
            <w:gridSpan w:val="3"/>
            <w:tcBorders>
              <w:bottom w:val="single" w:sz="4" w:space="0" w:color="auto"/>
            </w:tcBorders>
          </w:tcPr>
          <w:p w14:paraId="10B4F593" w14:textId="77777777" w:rsidR="00020445" w:rsidRPr="00DB707E" w:rsidRDefault="00020445" w:rsidP="00A615F4">
            <w:pPr>
              <w:pStyle w:val="TAC"/>
              <w:rPr>
                <w:ins w:id="3669" w:author="RedCap - BigCR editor" w:date="2022-08-27T18:53:00Z"/>
                <w:rFonts w:cs="Arial"/>
                <w:lang w:eastAsia="zh-CN"/>
              </w:rPr>
            </w:pPr>
            <w:ins w:id="3670" w:author="RedCap - BigCR editor" w:date="2022-08-27T18:53:00Z">
              <w:r w:rsidRPr="00DB707E">
                <w:rPr>
                  <w:rFonts w:cs="Arial"/>
                  <w:lang w:eastAsia="zh-CN"/>
                </w:rPr>
                <w:t>SSB</w:t>
              </w:r>
            </w:ins>
          </w:p>
        </w:tc>
        <w:tc>
          <w:tcPr>
            <w:tcW w:w="2419" w:type="dxa"/>
            <w:gridSpan w:val="3"/>
            <w:tcBorders>
              <w:bottom w:val="single" w:sz="4" w:space="0" w:color="auto"/>
            </w:tcBorders>
          </w:tcPr>
          <w:p w14:paraId="093DCE9D" w14:textId="77777777" w:rsidR="00020445" w:rsidRPr="00DB707E" w:rsidRDefault="00020445" w:rsidP="00A615F4">
            <w:pPr>
              <w:pStyle w:val="TAC"/>
              <w:rPr>
                <w:ins w:id="3671" w:author="RedCap - BigCR editor" w:date="2022-08-27T18:53:00Z"/>
                <w:rFonts w:cs="Arial"/>
                <w:lang w:eastAsia="zh-CN"/>
              </w:rPr>
            </w:pPr>
            <w:ins w:id="3672" w:author="RedCap - BigCR editor" w:date="2022-08-27T18:53:00Z">
              <w:r w:rsidRPr="00DB707E">
                <w:rPr>
                  <w:rFonts w:cs="Arial"/>
                  <w:lang w:eastAsia="zh-CN"/>
                </w:rPr>
                <w:t>SSB</w:t>
              </w:r>
            </w:ins>
          </w:p>
        </w:tc>
      </w:tr>
      <w:tr w:rsidR="00020445" w:rsidRPr="00DB707E" w14:paraId="766292E7" w14:textId="77777777" w:rsidTr="00A615F4">
        <w:trPr>
          <w:cantSplit/>
          <w:trHeight w:val="187"/>
          <w:jc w:val="center"/>
          <w:ins w:id="3673" w:author="RedCap - BigCR editor" w:date="2022-08-27T18:53:00Z"/>
        </w:trPr>
        <w:tc>
          <w:tcPr>
            <w:tcW w:w="1951" w:type="dxa"/>
            <w:tcBorders>
              <w:bottom w:val="nil"/>
            </w:tcBorders>
          </w:tcPr>
          <w:p w14:paraId="6DA49633" w14:textId="77777777" w:rsidR="00020445" w:rsidRPr="00DB707E" w:rsidRDefault="00020445" w:rsidP="00A615F4">
            <w:pPr>
              <w:pStyle w:val="TAL"/>
              <w:rPr>
                <w:ins w:id="3674" w:author="RedCap - BigCR editor" w:date="2022-08-27T18:53:00Z"/>
              </w:rPr>
            </w:pPr>
            <w:proofErr w:type="spellStart"/>
            <w:ins w:id="3675" w:author="RedCap - BigCR editor" w:date="2022-08-27T18:53:00Z">
              <w:r w:rsidRPr="00DB707E">
                <w:t>Qrxlevmin</w:t>
              </w:r>
              <w:proofErr w:type="spellEnd"/>
            </w:ins>
          </w:p>
        </w:tc>
        <w:tc>
          <w:tcPr>
            <w:tcW w:w="1794" w:type="dxa"/>
            <w:tcBorders>
              <w:bottom w:val="nil"/>
            </w:tcBorders>
          </w:tcPr>
          <w:p w14:paraId="5E2301AF" w14:textId="77777777" w:rsidR="00020445" w:rsidRPr="00DB707E" w:rsidRDefault="00020445" w:rsidP="00A615F4">
            <w:pPr>
              <w:pStyle w:val="TAC"/>
              <w:rPr>
                <w:ins w:id="3676" w:author="RedCap - BigCR editor" w:date="2022-08-27T18:53:00Z"/>
                <w:rFonts w:cs="v4.2.0"/>
              </w:rPr>
            </w:pPr>
            <w:ins w:id="3677" w:author="RedCap - BigCR editor" w:date="2022-08-27T18:53:00Z">
              <w:r w:rsidRPr="00DB707E">
                <w:rPr>
                  <w:rFonts w:cs="v4.2.0"/>
                </w:rPr>
                <w:t>dBm/SCS</w:t>
              </w:r>
            </w:ins>
          </w:p>
        </w:tc>
        <w:tc>
          <w:tcPr>
            <w:tcW w:w="1418" w:type="dxa"/>
          </w:tcPr>
          <w:p w14:paraId="00048ACB" w14:textId="77777777" w:rsidR="00020445" w:rsidRPr="00DB707E" w:rsidRDefault="00020445" w:rsidP="00A615F4">
            <w:pPr>
              <w:pStyle w:val="TAC"/>
              <w:rPr>
                <w:ins w:id="3678" w:author="RedCap - BigCR editor" w:date="2022-08-27T18:53:00Z"/>
                <w:lang w:eastAsia="zh-CN"/>
              </w:rPr>
            </w:pPr>
            <w:ins w:id="3679" w:author="RedCap - BigCR editor" w:date="2022-08-27T18:53:00Z">
              <w:r w:rsidRPr="00DB707E">
                <w:rPr>
                  <w:lang w:eastAsia="zh-CN"/>
                </w:rPr>
                <w:t>1, 2, 4</w:t>
              </w:r>
            </w:ins>
          </w:p>
        </w:tc>
        <w:tc>
          <w:tcPr>
            <w:tcW w:w="2742" w:type="dxa"/>
            <w:gridSpan w:val="3"/>
          </w:tcPr>
          <w:p w14:paraId="494D36A8" w14:textId="77777777" w:rsidR="00020445" w:rsidRPr="00DB707E" w:rsidRDefault="00020445" w:rsidP="00A615F4">
            <w:pPr>
              <w:pStyle w:val="TAC"/>
              <w:rPr>
                <w:ins w:id="3680" w:author="RedCap - BigCR editor" w:date="2022-08-27T18:53:00Z"/>
              </w:rPr>
            </w:pPr>
            <w:ins w:id="3681" w:author="RedCap - BigCR editor" w:date="2022-08-27T18:53:00Z">
              <w:r w:rsidRPr="00DB707E">
                <w:t>-140</w:t>
              </w:r>
            </w:ins>
          </w:p>
        </w:tc>
        <w:tc>
          <w:tcPr>
            <w:tcW w:w="2419" w:type="dxa"/>
            <w:gridSpan w:val="3"/>
          </w:tcPr>
          <w:p w14:paraId="3236AB9E" w14:textId="77777777" w:rsidR="00020445" w:rsidRPr="00DB707E" w:rsidRDefault="00020445" w:rsidP="00A615F4">
            <w:pPr>
              <w:pStyle w:val="TAC"/>
              <w:rPr>
                <w:ins w:id="3682" w:author="RedCap - BigCR editor" w:date="2022-08-27T18:53:00Z"/>
              </w:rPr>
            </w:pPr>
            <w:ins w:id="3683" w:author="RedCap - BigCR editor" w:date="2022-08-27T18:53:00Z">
              <w:r w:rsidRPr="00DB707E">
                <w:t>-140</w:t>
              </w:r>
            </w:ins>
          </w:p>
        </w:tc>
      </w:tr>
      <w:tr w:rsidR="00020445" w:rsidRPr="00DB707E" w14:paraId="514E2C5A" w14:textId="77777777" w:rsidTr="00A615F4">
        <w:trPr>
          <w:cantSplit/>
          <w:trHeight w:val="187"/>
          <w:jc w:val="center"/>
          <w:ins w:id="3684" w:author="RedCap - BigCR editor" w:date="2022-08-27T18:53:00Z"/>
        </w:trPr>
        <w:tc>
          <w:tcPr>
            <w:tcW w:w="1951" w:type="dxa"/>
            <w:tcBorders>
              <w:top w:val="nil"/>
            </w:tcBorders>
          </w:tcPr>
          <w:p w14:paraId="3EAAA533" w14:textId="77777777" w:rsidR="00020445" w:rsidRPr="00DB707E" w:rsidRDefault="00020445" w:rsidP="00A615F4">
            <w:pPr>
              <w:pStyle w:val="TAL"/>
              <w:rPr>
                <w:ins w:id="3685" w:author="RedCap - BigCR editor" w:date="2022-08-27T18:53:00Z"/>
              </w:rPr>
            </w:pPr>
          </w:p>
        </w:tc>
        <w:tc>
          <w:tcPr>
            <w:tcW w:w="1794" w:type="dxa"/>
            <w:tcBorders>
              <w:top w:val="nil"/>
            </w:tcBorders>
          </w:tcPr>
          <w:p w14:paraId="339063FA" w14:textId="77777777" w:rsidR="00020445" w:rsidRPr="00DB707E" w:rsidRDefault="00020445" w:rsidP="00A615F4">
            <w:pPr>
              <w:pStyle w:val="TAC"/>
              <w:rPr>
                <w:ins w:id="3686" w:author="RedCap - BigCR editor" w:date="2022-08-27T18:53:00Z"/>
                <w:rFonts w:cs="v4.2.0"/>
              </w:rPr>
            </w:pPr>
          </w:p>
        </w:tc>
        <w:tc>
          <w:tcPr>
            <w:tcW w:w="1418" w:type="dxa"/>
          </w:tcPr>
          <w:p w14:paraId="45584E7A" w14:textId="77777777" w:rsidR="00020445" w:rsidRPr="00DB707E" w:rsidRDefault="00020445" w:rsidP="00A615F4">
            <w:pPr>
              <w:pStyle w:val="TAC"/>
              <w:rPr>
                <w:ins w:id="3687" w:author="RedCap - BigCR editor" w:date="2022-08-27T18:53:00Z"/>
                <w:lang w:eastAsia="zh-CN"/>
              </w:rPr>
            </w:pPr>
            <w:ins w:id="3688" w:author="RedCap - BigCR editor" w:date="2022-08-27T18:53:00Z">
              <w:r w:rsidRPr="00DB707E">
                <w:rPr>
                  <w:lang w:eastAsia="zh-CN"/>
                </w:rPr>
                <w:t>3</w:t>
              </w:r>
            </w:ins>
          </w:p>
        </w:tc>
        <w:tc>
          <w:tcPr>
            <w:tcW w:w="2742" w:type="dxa"/>
            <w:gridSpan w:val="3"/>
          </w:tcPr>
          <w:p w14:paraId="67C7844C" w14:textId="77777777" w:rsidR="00020445" w:rsidRPr="00DB707E" w:rsidRDefault="00020445" w:rsidP="00A615F4">
            <w:pPr>
              <w:pStyle w:val="TAC"/>
              <w:rPr>
                <w:ins w:id="3689" w:author="RedCap - BigCR editor" w:date="2022-08-27T18:53:00Z"/>
              </w:rPr>
            </w:pPr>
            <w:ins w:id="3690" w:author="RedCap - BigCR editor" w:date="2022-08-27T18:53:00Z">
              <w:r w:rsidRPr="00DB707E">
                <w:t>-137</w:t>
              </w:r>
            </w:ins>
          </w:p>
        </w:tc>
        <w:tc>
          <w:tcPr>
            <w:tcW w:w="2419" w:type="dxa"/>
            <w:gridSpan w:val="3"/>
          </w:tcPr>
          <w:p w14:paraId="6C2B399D" w14:textId="77777777" w:rsidR="00020445" w:rsidRPr="00DB707E" w:rsidRDefault="00020445" w:rsidP="00A615F4">
            <w:pPr>
              <w:pStyle w:val="TAC"/>
              <w:rPr>
                <w:ins w:id="3691" w:author="RedCap - BigCR editor" w:date="2022-08-27T18:53:00Z"/>
              </w:rPr>
            </w:pPr>
            <w:ins w:id="3692" w:author="RedCap - BigCR editor" w:date="2022-08-27T18:53:00Z">
              <w:r w:rsidRPr="00DB707E">
                <w:t>-137</w:t>
              </w:r>
            </w:ins>
          </w:p>
        </w:tc>
      </w:tr>
      <w:tr w:rsidR="00020445" w:rsidRPr="00DB707E" w14:paraId="70509C5D" w14:textId="77777777" w:rsidTr="00A615F4">
        <w:trPr>
          <w:cantSplit/>
          <w:trHeight w:val="187"/>
          <w:jc w:val="center"/>
          <w:ins w:id="3693" w:author="RedCap - BigCR editor" w:date="2022-08-27T18:53:00Z"/>
        </w:trPr>
        <w:tc>
          <w:tcPr>
            <w:tcW w:w="1951" w:type="dxa"/>
          </w:tcPr>
          <w:p w14:paraId="3F085D53" w14:textId="77777777" w:rsidR="00020445" w:rsidRPr="00DB707E" w:rsidRDefault="00020445" w:rsidP="00A615F4">
            <w:pPr>
              <w:pStyle w:val="TAL"/>
              <w:rPr>
                <w:ins w:id="3694" w:author="RedCap - BigCR editor" w:date="2022-08-27T18:53:00Z"/>
              </w:rPr>
            </w:pPr>
            <w:proofErr w:type="spellStart"/>
            <w:ins w:id="3695" w:author="RedCap - BigCR editor" w:date="2022-08-27T18:53:00Z">
              <w:r w:rsidRPr="00DB707E">
                <w:t>Pcompensation</w:t>
              </w:r>
              <w:proofErr w:type="spellEnd"/>
            </w:ins>
          </w:p>
        </w:tc>
        <w:tc>
          <w:tcPr>
            <w:tcW w:w="1794" w:type="dxa"/>
          </w:tcPr>
          <w:p w14:paraId="3EF110D2" w14:textId="77777777" w:rsidR="00020445" w:rsidRPr="00DB707E" w:rsidRDefault="00020445" w:rsidP="00A615F4">
            <w:pPr>
              <w:pStyle w:val="TAC"/>
              <w:rPr>
                <w:ins w:id="3696" w:author="RedCap - BigCR editor" w:date="2022-08-27T18:53:00Z"/>
              </w:rPr>
            </w:pPr>
            <w:ins w:id="3697" w:author="RedCap - BigCR editor" w:date="2022-08-27T18:53:00Z">
              <w:r w:rsidRPr="00DB707E">
                <w:rPr>
                  <w:rFonts w:cs="v4.2.0"/>
                </w:rPr>
                <w:t>dB</w:t>
              </w:r>
            </w:ins>
          </w:p>
        </w:tc>
        <w:tc>
          <w:tcPr>
            <w:tcW w:w="1418" w:type="dxa"/>
          </w:tcPr>
          <w:p w14:paraId="411F0FB2" w14:textId="77777777" w:rsidR="00020445" w:rsidRPr="00DB707E" w:rsidRDefault="00020445" w:rsidP="00A615F4">
            <w:pPr>
              <w:pStyle w:val="TAC"/>
              <w:rPr>
                <w:ins w:id="3698" w:author="RedCap - BigCR editor" w:date="2022-08-27T18:53:00Z"/>
                <w:rFonts w:cs="v4.2.0"/>
              </w:rPr>
            </w:pPr>
            <w:ins w:id="3699" w:author="RedCap - BigCR editor" w:date="2022-08-27T18:53:00Z">
              <w:r w:rsidRPr="00DB707E">
                <w:rPr>
                  <w:lang w:eastAsia="zh-CN"/>
                </w:rPr>
                <w:t>1, 2, 3, 4</w:t>
              </w:r>
            </w:ins>
          </w:p>
        </w:tc>
        <w:tc>
          <w:tcPr>
            <w:tcW w:w="2742" w:type="dxa"/>
            <w:gridSpan w:val="3"/>
          </w:tcPr>
          <w:p w14:paraId="5FA9FD79" w14:textId="77777777" w:rsidR="00020445" w:rsidRPr="00DB707E" w:rsidRDefault="00020445" w:rsidP="00A615F4">
            <w:pPr>
              <w:pStyle w:val="TAC"/>
              <w:rPr>
                <w:ins w:id="3700" w:author="RedCap - BigCR editor" w:date="2022-08-27T18:53:00Z"/>
                <w:rFonts w:cs="Arial"/>
              </w:rPr>
            </w:pPr>
            <w:ins w:id="3701" w:author="RedCap - BigCR editor" w:date="2022-08-27T18:53:00Z">
              <w:r w:rsidRPr="00DB707E">
                <w:t>0</w:t>
              </w:r>
            </w:ins>
          </w:p>
        </w:tc>
        <w:tc>
          <w:tcPr>
            <w:tcW w:w="2419" w:type="dxa"/>
            <w:gridSpan w:val="3"/>
          </w:tcPr>
          <w:p w14:paraId="176DF4AF" w14:textId="77777777" w:rsidR="00020445" w:rsidRPr="00DB707E" w:rsidRDefault="00020445" w:rsidP="00A615F4">
            <w:pPr>
              <w:pStyle w:val="TAC"/>
              <w:rPr>
                <w:ins w:id="3702" w:author="RedCap - BigCR editor" w:date="2022-08-27T18:53:00Z"/>
                <w:rFonts w:cs="Arial"/>
              </w:rPr>
            </w:pPr>
            <w:ins w:id="3703" w:author="RedCap - BigCR editor" w:date="2022-08-27T18:53:00Z">
              <w:r w:rsidRPr="00DB707E">
                <w:t>0</w:t>
              </w:r>
            </w:ins>
          </w:p>
        </w:tc>
      </w:tr>
      <w:tr w:rsidR="00020445" w:rsidRPr="00DB707E" w14:paraId="177A1883" w14:textId="77777777" w:rsidTr="00A615F4">
        <w:trPr>
          <w:cantSplit/>
          <w:trHeight w:val="187"/>
          <w:jc w:val="center"/>
          <w:ins w:id="3704" w:author="RedCap - BigCR editor" w:date="2022-08-27T18:53:00Z"/>
        </w:trPr>
        <w:tc>
          <w:tcPr>
            <w:tcW w:w="1951" w:type="dxa"/>
          </w:tcPr>
          <w:p w14:paraId="5F8B7DDD" w14:textId="77777777" w:rsidR="00020445" w:rsidRPr="00DB707E" w:rsidRDefault="00020445" w:rsidP="00A615F4">
            <w:pPr>
              <w:pStyle w:val="TAL"/>
              <w:rPr>
                <w:ins w:id="3705" w:author="RedCap - BigCR editor" w:date="2022-08-27T18:53:00Z"/>
              </w:rPr>
            </w:pPr>
            <w:proofErr w:type="spellStart"/>
            <w:ins w:id="3706" w:author="RedCap - BigCR editor" w:date="2022-08-27T18:53:00Z">
              <w:r w:rsidRPr="00DB707E">
                <w:t>Cell_selection_and</w:t>
              </w:r>
              <w:proofErr w:type="spellEnd"/>
              <w:r w:rsidRPr="00DB707E">
                <w:t>_</w:t>
              </w:r>
            </w:ins>
          </w:p>
          <w:p w14:paraId="05687EA6" w14:textId="77777777" w:rsidR="00020445" w:rsidRPr="00DB707E" w:rsidRDefault="00020445" w:rsidP="00A615F4">
            <w:pPr>
              <w:pStyle w:val="TAL"/>
              <w:rPr>
                <w:ins w:id="3707" w:author="RedCap - BigCR editor" w:date="2022-08-27T18:53:00Z"/>
              </w:rPr>
            </w:pPr>
            <w:proofErr w:type="spellStart"/>
            <w:ins w:id="3708" w:author="RedCap - BigCR editor" w:date="2022-08-27T18:53:00Z">
              <w:r w:rsidRPr="00DB707E">
                <w:t>reselection_quality_measurement</w:t>
              </w:r>
              <w:proofErr w:type="spellEnd"/>
            </w:ins>
          </w:p>
        </w:tc>
        <w:tc>
          <w:tcPr>
            <w:tcW w:w="1794" w:type="dxa"/>
          </w:tcPr>
          <w:p w14:paraId="14CF6758" w14:textId="77777777" w:rsidR="00020445" w:rsidRPr="00DB707E" w:rsidRDefault="00020445" w:rsidP="00A615F4">
            <w:pPr>
              <w:pStyle w:val="TAC"/>
              <w:rPr>
                <w:ins w:id="3709" w:author="RedCap - BigCR editor" w:date="2022-08-27T18:53:00Z"/>
              </w:rPr>
            </w:pPr>
          </w:p>
        </w:tc>
        <w:tc>
          <w:tcPr>
            <w:tcW w:w="1418" w:type="dxa"/>
          </w:tcPr>
          <w:p w14:paraId="73BC67EB" w14:textId="77777777" w:rsidR="00020445" w:rsidRPr="00DB707E" w:rsidRDefault="00020445" w:rsidP="00A615F4">
            <w:pPr>
              <w:pStyle w:val="TAC"/>
              <w:rPr>
                <w:ins w:id="3710" w:author="RedCap - BigCR editor" w:date="2022-08-27T18:53:00Z"/>
                <w:rFonts w:cs="v4.2.0"/>
              </w:rPr>
            </w:pPr>
            <w:ins w:id="3711" w:author="RedCap - BigCR editor" w:date="2022-08-27T18:53:00Z">
              <w:r w:rsidRPr="00DB707E">
                <w:rPr>
                  <w:lang w:eastAsia="zh-CN"/>
                </w:rPr>
                <w:t>1, 2, 3, 4</w:t>
              </w:r>
            </w:ins>
          </w:p>
        </w:tc>
        <w:tc>
          <w:tcPr>
            <w:tcW w:w="2742" w:type="dxa"/>
            <w:gridSpan w:val="3"/>
          </w:tcPr>
          <w:p w14:paraId="1DEB911E" w14:textId="77777777" w:rsidR="00020445" w:rsidRPr="00DB707E" w:rsidRDefault="00020445" w:rsidP="00A615F4">
            <w:pPr>
              <w:pStyle w:val="TAC"/>
              <w:rPr>
                <w:ins w:id="3712" w:author="RedCap - BigCR editor" w:date="2022-08-27T18:53:00Z"/>
                <w:rFonts w:cs="Arial"/>
              </w:rPr>
            </w:pPr>
            <w:ins w:id="3713" w:author="RedCap - BigCR editor" w:date="2022-08-27T18:53:00Z">
              <w:r w:rsidRPr="00DB707E">
                <w:t>SS-RSRP</w:t>
              </w:r>
            </w:ins>
          </w:p>
        </w:tc>
        <w:tc>
          <w:tcPr>
            <w:tcW w:w="2419" w:type="dxa"/>
            <w:gridSpan w:val="3"/>
          </w:tcPr>
          <w:p w14:paraId="712AF15B" w14:textId="77777777" w:rsidR="00020445" w:rsidRPr="00DB707E" w:rsidRDefault="00020445" w:rsidP="00A615F4">
            <w:pPr>
              <w:pStyle w:val="TAC"/>
              <w:rPr>
                <w:ins w:id="3714" w:author="RedCap - BigCR editor" w:date="2022-08-27T18:53:00Z"/>
                <w:rFonts w:cs="Arial"/>
              </w:rPr>
            </w:pPr>
            <w:ins w:id="3715" w:author="RedCap - BigCR editor" w:date="2022-08-27T18:53:00Z">
              <w:r w:rsidRPr="00DB707E">
                <w:t>SS-RSRP</w:t>
              </w:r>
            </w:ins>
          </w:p>
        </w:tc>
      </w:tr>
      <w:tr w:rsidR="00020445" w:rsidRPr="00DB707E" w14:paraId="437B1152" w14:textId="77777777" w:rsidTr="00A615F4">
        <w:trPr>
          <w:cantSplit/>
          <w:trHeight w:val="187"/>
          <w:jc w:val="center"/>
          <w:ins w:id="3716" w:author="RedCap - BigCR editor" w:date="2022-08-27T18:53:00Z"/>
        </w:trPr>
        <w:tc>
          <w:tcPr>
            <w:tcW w:w="1951" w:type="dxa"/>
            <w:tcBorders>
              <w:bottom w:val="nil"/>
            </w:tcBorders>
          </w:tcPr>
          <w:p w14:paraId="420B1528" w14:textId="77777777" w:rsidR="00020445" w:rsidRPr="00DB707E" w:rsidRDefault="00020445" w:rsidP="00A615F4">
            <w:pPr>
              <w:pStyle w:val="TAL"/>
              <w:rPr>
                <w:ins w:id="3717" w:author="RedCap - BigCR editor" w:date="2022-08-27T18:53:00Z"/>
              </w:rPr>
            </w:pPr>
            <w:ins w:id="3718" w:author="RedCap - BigCR editor" w:date="2022-08-27T18:53:00Z">
              <w:r w:rsidRPr="00DB707E">
                <w:rPr>
                  <w:position w:val="-12"/>
                </w:rPr>
                <w:object w:dxaOrig="620" w:dyaOrig="380" w14:anchorId="4E0BA55D">
                  <v:shape id="_x0000_i1040" type="#_x0000_t75" style="width:32pt;height:15.5pt" o:ole="" fillcolor="window">
                    <v:imagedata r:id="rId15" o:title=""/>
                  </v:shape>
                  <o:OLEObject Type="Embed" ProgID="Equation.3" ShapeID="_x0000_i1040" DrawAspect="Content" ObjectID="_1723417724" r:id="rId33"/>
                </w:object>
              </w:r>
            </w:ins>
          </w:p>
        </w:tc>
        <w:tc>
          <w:tcPr>
            <w:tcW w:w="1794" w:type="dxa"/>
            <w:tcBorders>
              <w:bottom w:val="nil"/>
            </w:tcBorders>
          </w:tcPr>
          <w:p w14:paraId="3E3788E2" w14:textId="77777777" w:rsidR="00020445" w:rsidRPr="00DB707E" w:rsidRDefault="00020445" w:rsidP="00A615F4">
            <w:pPr>
              <w:pStyle w:val="TAC"/>
              <w:rPr>
                <w:ins w:id="3719" w:author="RedCap - BigCR editor" w:date="2022-08-27T18:53:00Z"/>
                <w:rFonts w:cs="v4.2.0"/>
              </w:rPr>
            </w:pPr>
            <w:ins w:id="3720" w:author="RedCap - BigCR editor" w:date="2022-08-27T18:53:00Z">
              <w:r w:rsidRPr="00DB707E">
                <w:rPr>
                  <w:rFonts w:cs="v4.2.0"/>
                </w:rPr>
                <w:t>dB</w:t>
              </w:r>
            </w:ins>
          </w:p>
        </w:tc>
        <w:tc>
          <w:tcPr>
            <w:tcW w:w="1418" w:type="dxa"/>
          </w:tcPr>
          <w:p w14:paraId="738B0869" w14:textId="77777777" w:rsidR="00020445" w:rsidRPr="00DB707E" w:rsidRDefault="00020445" w:rsidP="00A615F4">
            <w:pPr>
              <w:pStyle w:val="TAC"/>
              <w:rPr>
                <w:ins w:id="3721" w:author="RedCap - BigCR editor" w:date="2022-08-27T18:53:00Z"/>
                <w:rFonts w:cs="v4.2.0"/>
                <w:lang w:eastAsia="zh-CN"/>
              </w:rPr>
            </w:pPr>
            <w:ins w:id="3722" w:author="RedCap - BigCR editor" w:date="2022-08-27T18:53:00Z">
              <w:r w:rsidRPr="00DB707E">
                <w:rPr>
                  <w:rFonts w:cs="v4.2.0"/>
                  <w:lang w:eastAsia="zh-CN"/>
                </w:rPr>
                <w:t>1</w:t>
              </w:r>
              <w:r w:rsidRPr="00DB707E">
                <w:rPr>
                  <w:lang w:eastAsia="zh-CN"/>
                </w:rPr>
                <w:t>, 4</w:t>
              </w:r>
            </w:ins>
          </w:p>
        </w:tc>
        <w:tc>
          <w:tcPr>
            <w:tcW w:w="992" w:type="dxa"/>
            <w:tcBorders>
              <w:bottom w:val="nil"/>
            </w:tcBorders>
          </w:tcPr>
          <w:p w14:paraId="37CE9AD5" w14:textId="77777777" w:rsidR="00020445" w:rsidRPr="00DB707E" w:rsidRDefault="00020445" w:rsidP="00A615F4">
            <w:pPr>
              <w:pStyle w:val="TAC"/>
              <w:rPr>
                <w:ins w:id="3723" w:author="RedCap - BigCR editor" w:date="2022-08-27T18:53:00Z"/>
                <w:rFonts w:cs="v4.2.0"/>
                <w:lang w:eastAsia="zh-CN"/>
              </w:rPr>
            </w:pPr>
            <w:ins w:id="3724" w:author="RedCap - BigCR editor" w:date="2022-08-27T18:53:00Z">
              <w:r w:rsidRPr="00DB707E">
                <w:rPr>
                  <w:lang w:eastAsia="zh-CN"/>
                </w:rPr>
                <w:t>14</w:t>
              </w:r>
            </w:ins>
          </w:p>
        </w:tc>
        <w:tc>
          <w:tcPr>
            <w:tcW w:w="851" w:type="dxa"/>
            <w:tcBorders>
              <w:bottom w:val="nil"/>
            </w:tcBorders>
          </w:tcPr>
          <w:p w14:paraId="0C16AC6F" w14:textId="77777777" w:rsidR="00020445" w:rsidRPr="00DB707E" w:rsidRDefault="00020445" w:rsidP="00A615F4">
            <w:pPr>
              <w:pStyle w:val="TAC"/>
              <w:rPr>
                <w:ins w:id="3725" w:author="RedCap - BigCR editor" w:date="2022-08-27T18:53:00Z"/>
                <w:rFonts w:cs="v4.2.0"/>
                <w:lang w:eastAsia="zh-CN"/>
              </w:rPr>
            </w:pPr>
            <w:ins w:id="3726" w:author="RedCap - BigCR editor" w:date="2022-08-27T18:53:00Z">
              <w:r w:rsidRPr="00DB707E">
                <w:rPr>
                  <w:lang w:eastAsia="zh-CN"/>
                </w:rPr>
                <w:t>14</w:t>
              </w:r>
            </w:ins>
          </w:p>
        </w:tc>
        <w:tc>
          <w:tcPr>
            <w:tcW w:w="899" w:type="dxa"/>
            <w:tcBorders>
              <w:bottom w:val="nil"/>
            </w:tcBorders>
          </w:tcPr>
          <w:p w14:paraId="5CE1C3A3" w14:textId="77777777" w:rsidR="00020445" w:rsidRPr="00DB707E" w:rsidRDefault="00020445" w:rsidP="00A615F4">
            <w:pPr>
              <w:pStyle w:val="TAC"/>
              <w:rPr>
                <w:ins w:id="3727" w:author="RedCap - BigCR editor" w:date="2022-08-27T18:53:00Z"/>
                <w:rFonts w:cs="v4.2.0"/>
                <w:lang w:eastAsia="zh-CN"/>
              </w:rPr>
            </w:pPr>
            <w:ins w:id="3728" w:author="RedCap - BigCR editor" w:date="2022-08-27T18:53:00Z">
              <w:r w:rsidRPr="00DB707E">
                <w:rPr>
                  <w:lang w:eastAsia="zh-CN"/>
                </w:rPr>
                <w:t>14</w:t>
              </w:r>
            </w:ins>
          </w:p>
        </w:tc>
        <w:tc>
          <w:tcPr>
            <w:tcW w:w="802" w:type="dxa"/>
            <w:tcBorders>
              <w:bottom w:val="nil"/>
            </w:tcBorders>
          </w:tcPr>
          <w:p w14:paraId="5C1B2F96" w14:textId="77777777" w:rsidR="00020445" w:rsidRPr="00DB707E" w:rsidRDefault="00020445" w:rsidP="00A615F4">
            <w:pPr>
              <w:pStyle w:val="TAC"/>
              <w:rPr>
                <w:ins w:id="3729" w:author="RedCap - BigCR editor" w:date="2022-08-27T18:53:00Z"/>
                <w:rFonts w:cs="v4.2.0"/>
              </w:rPr>
            </w:pPr>
            <w:ins w:id="3730" w:author="RedCap - BigCR editor" w:date="2022-08-27T18:53:00Z">
              <w:r w:rsidRPr="00DB707E">
                <w:rPr>
                  <w:rFonts w:cs="v4.2.0"/>
                </w:rPr>
                <w:t>-4</w:t>
              </w:r>
            </w:ins>
          </w:p>
        </w:tc>
        <w:tc>
          <w:tcPr>
            <w:tcW w:w="850" w:type="dxa"/>
            <w:tcBorders>
              <w:bottom w:val="nil"/>
            </w:tcBorders>
          </w:tcPr>
          <w:p w14:paraId="19FD7280" w14:textId="77777777" w:rsidR="00020445" w:rsidRPr="00DB707E" w:rsidRDefault="00020445" w:rsidP="00A615F4">
            <w:pPr>
              <w:pStyle w:val="TAC"/>
              <w:rPr>
                <w:ins w:id="3731" w:author="RedCap - BigCR editor" w:date="2022-08-27T18:53:00Z"/>
                <w:rFonts w:cs="v4.2.0"/>
              </w:rPr>
            </w:pPr>
            <w:ins w:id="3732" w:author="RedCap - BigCR editor" w:date="2022-08-27T18:53:00Z">
              <w:r w:rsidRPr="00DB707E">
                <w:rPr>
                  <w:rFonts w:cs="v4.2.0"/>
                </w:rPr>
                <w:t>-infinity</w:t>
              </w:r>
            </w:ins>
          </w:p>
        </w:tc>
        <w:tc>
          <w:tcPr>
            <w:tcW w:w="767" w:type="dxa"/>
            <w:tcBorders>
              <w:bottom w:val="nil"/>
            </w:tcBorders>
          </w:tcPr>
          <w:p w14:paraId="2B1E4648" w14:textId="77777777" w:rsidR="00020445" w:rsidRPr="00DB707E" w:rsidRDefault="00020445" w:rsidP="00A615F4">
            <w:pPr>
              <w:pStyle w:val="TAC"/>
              <w:rPr>
                <w:ins w:id="3733" w:author="RedCap - BigCR editor" w:date="2022-08-27T18:53:00Z"/>
                <w:rFonts w:cs="v4.2.0"/>
              </w:rPr>
            </w:pPr>
            <w:ins w:id="3734" w:author="RedCap - BigCR editor" w:date="2022-08-27T18:53:00Z">
              <w:r w:rsidRPr="00DB707E">
                <w:rPr>
                  <w:lang w:eastAsia="zh-CN"/>
                </w:rPr>
                <w:t>12</w:t>
              </w:r>
            </w:ins>
          </w:p>
        </w:tc>
      </w:tr>
      <w:tr w:rsidR="00020445" w:rsidRPr="00DB707E" w14:paraId="72E267F1" w14:textId="77777777" w:rsidTr="00A615F4">
        <w:trPr>
          <w:cantSplit/>
          <w:trHeight w:val="187"/>
          <w:jc w:val="center"/>
          <w:ins w:id="3735" w:author="RedCap - BigCR editor" w:date="2022-08-27T18:53:00Z"/>
        </w:trPr>
        <w:tc>
          <w:tcPr>
            <w:tcW w:w="1951" w:type="dxa"/>
            <w:tcBorders>
              <w:top w:val="nil"/>
              <w:bottom w:val="nil"/>
            </w:tcBorders>
          </w:tcPr>
          <w:p w14:paraId="63545678" w14:textId="77777777" w:rsidR="00020445" w:rsidRPr="00DB707E" w:rsidRDefault="00020445" w:rsidP="00A615F4">
            <w:pPr>
              <w:pStyle w:val="TAL"/>
              <w:rPr>
                <w:ins w:id="3736" w:author="RedCap - BigCR editor" w:date="2022-08-27T18:53:00Z"/>
              </w:rPr>
            </w:pPr>
          </w:p>
        </w:tc>
        <w:tc>
          <w:tcPr>
            <w:tcW w:w="1794" w:type="dxa"/>
            <w:tcBorders>
              <w:top w:val="nil"/>
              <w:bottom w:val="nil"/>
            </w:tcBorders>
          </w:tcPr>
          <w:p w14:paraId="35863813" w14:textId="77777777" w:rsidR="00020445" w:rsidRPr="00DB707E" w:rsidRDefault="00020445" w:rsidP="00A615F4">
            <w:pPr>
              <w:pStyle w:val="TAC"/>
              <w:rPr>
                <w:ins w:id="3737" w:author="RedCap - BigCR editor" w:date="2022-08-27T18:53:00Z"/>
                <w:rFonts w:cs="v4.2.0"/>
              </w:rPr>
            </w:pPr>
          </w:p>
        </w:tc>
        <w:tc>
          <w:tcPr>
            <w:tcW w:w="1418" w:type="dxa"/>
          </w:tcPr>
          <w:p w14:paraId="7921FBC1" w14:textId="77777777" w:rsidR="00020445" w:rsidRPr="00DB707E" w:rsidRDefault="00020445" w:rsidP="00A615F4">
            <w:pPr>
              <w:pStyle w:val="TAC"/>
              <w:rPr>
                <w:ins w:id="3738" w:author="RedCap - BigCR editor" w:date="2022-08-27T18:53:00Z"/>
                <w:rFonts w:cs="v4.2.0"/>
                <w:lang w:eastAsia="zh-CN"/>
              </w:rPr>
            </w:pPr>
            <w:ins w:id="3739" w:author="RedCap - BigCR editor" w:date="2022-08-27T18:53:00Z">
              <w:r w:rsidRPr="00DB707E">
                <w:rPr>
                  <w:rFonts w:cs="v4.2.0"/>
                  <w:lang w:eastAsia="zh-CN"/>
                </w:rPr>
                <w:t>2</w:t>
              </w:r>
            </w:ins>
          </w:p>
        </w:tc>
        <w:tc>
          <w:tcPr>
            <w:tcW w:w="992" w:type="dxa"/>
            <w:tcBorders>
              <w:top w:val="nil"/>
              <w:bottom w:val="nil"/>
            </w:tcBorders>
          </w:tcPr>
          <w:p w14:paraId="27C40690" w14:textId="77777777" w:rsidR="00020445" w:rsidRPr="00DB707E" w:rsidRDefault="00020445" w:rsidP="00A615F4">
            <w:pPr>
              <w:keepLines/>
              <w:spacing w:after="0"/>
              <w:jc w:val="center"/>
              <w:rPr>
                <w:ins w:id="3740" w:author="RedCap - BigCR editor" w:date="2022-08-27T18:53:00Z"/>
                <w:rFonts w:ascii="Arial" w:hAnsi="Arial" w:cs="v4.2.0"/>
                <w:sz w:val="18"/>
                <w:lang w:eastAsia="zh-CN"/>
              </w:rPr>
            </w:pPr>
          </w:p>
        </w:tc>
        <w:tc>
          <w:tcPr>
            <w:tcW w:w="851" w:type="dxa"/>
            <w:tcBorders>
              <w:top w:val="nil"/>
              <w:bottom w:val="nil"/>
            </w:tcBorders>
          </w:tcPr>
          <w:p w14:paraId="263C8813" w14:textId="77777777" w:rsidR="00020445" w:rsidRPr="00DB707E" w:rsidRDefault="00020445" w:rsidP="00A615F4">
            <w:pPr>
              <w:keepLines/>
              <w:spacing w:after="0"/>
              <w:jc w:val="center"/>
              <w:rPr>
                <w:ins w:id="3741" w:author="RedCap - BigCR editor" w:date="2022-08-27T18:53:00Z"/>
                <w:rFonts w:ascii="Arial" w:hAnsi="Arial" w:cs="v4.2.0"/>
                <w:sz w:val="18"/>
                <w:lang w:eastAsia="zh-CN"/>
              </w:rPr>
            </w:pPr>
          </w:p>
        </w:tc>
        <w:tc>
          <w:tcPr>
            <w:tcW w:w="899" w:type="dxa"/>
            <w:tcBorders>
              <w:top w:val="nil"/>
              <w:bottom w:val="nil"/>
            </w:tcBorders>
          </w:tcPr>
          <w:p w14:paraId="7B3CF87F" w14:textId="77777777" w:rsidR="00020445" w:rsidRPr="00DB707E" w:rsidRDefault="00020445" w:rsidP="00A615F4">
            <w:pPr>
              <w:keepLines/>
              <w:spacing w:after="0"/>
              <w:jc w:val="center"/>
              <w:rPr>
                <w:ins w:id="3742" w:author="RedCap - BigCR editor" w:date="2022-08-27T18:53:00Z"/>
                <w:rFonts w:ascii="Arial" w:hAnsi="Arial" w:cs="v4.2.0"/>
                <w:sz w:val="18"/>
                <w:lang w:eastAsia="zh-CN"/>
              </w:rPr>
            </w:pPr>
          </w:p>
        </w:tc>
        <w:tc>
          <w:tcPr>
            <w:tcW w:w="802" w:type="dxa"/>
            <w:tcBorders>
              <w:top w:val="nil"/>
              <w:bottom w:val="nil"/>
            </w:tcBorders>
          </w:tcPr>
          <w:p w14:paraId="6D1617CB" w14:textId="77777777" w:rsidR="00020445" w:rsidRPr="00DB707E" w:rsidRDefault="00020445" w:rsidP="00A615F4">
            <w:pPr>
              <w:keepLines/>
              <w:spacing w:after="0"/>
              <w:jc w:val="center"/>
              <w:rPr>
                <w:ins w:id="3743" w:author="RedCap - BigCR editor" w:date="2022-08-27T18:53:00Z"/>
                <w:rFonts w:ascii="Arial" w:hAnsi="Arial" w:cs="v4.2.0"/>
                <w:sz w:val="18"/>
              </w:rPr>
            </w:pPr>
          </w:p>
        </w:tc>
        <w:tc>
          <w:tcPr>
            <w:tcW w:w="850" w:type="dxa"/>
            <w:tcBorders>
              <w:top w:val="nil"/>
              <w:bottom w:val="nil"/>
            </w:tcBorders>
          </w:tcPr>
          <w:p w14:paraId="039BCA19" w14:textId="77777777" w:rsidR="00020445" w:rsidRPr="00DB707E" w:rsidRDefault="00020445" w:rsidP="00A615F4">
            <w:pPr>
              <w:keepLines/>
              <w:spacing w:after="0"/>
              <w:jc w:val="center"/>
              <w:rPr>
                <w:ins w:id="3744" w:author="RedCap - BigCR editor" w:date="2022-08-27T18:53:00Z"/>
                <w:rFonts w:ascii="Arial" w:hAnsi="Arial" w:cs="v4.2.0"/>
                <w:sz w:val="18"/>
              </w:rPr>
            </w:pPr>
          </w:p>
        </w:tc>
        <w:tc>
          <w:tcPr>
            <w:tcW w:w="767" w:type="dxa"/>
            <w:tcBorders>
              <w:top w:val="nil"/>
              <w:bottom w:val="nil"/>
            </w:tcBorders>
          </w:tcPr>
          <w:p w14:paraId="0AA4E499" w14:textId="77777777" w:rsidR="00020445" w:rsidRPr="00DB707E" w:rsidRDefault="00020445" w:rsidP="00A615F4">
            <w:pPr>
              <w:keepLines/>
              <w:spacing w:after="0"/>
              <w:jc w:val="center"/>
              <w:rPr>
                <w:ins w:id="3745" w:author="RedCap - BigCR editor" w:date="2022-08-27T18:53:00Z"/>
                <w:rFonts w:ascii="Arial" w:hAnsi="Arial" w:cs="v4.2.0"/>
                <w:sz w:val="18"/>
              </w:rPr>
            </w:pPr>
          </w:p>
        </w:tc>
      </w:tr>
      <w:tr w:rsidR="00020445" w:rsidRPr="00DB707E" w14:paraId="440B1224" w14:textId="77777777" w:rsidTr="00A615F4">
        <w:trPr>
          <w:cantSplit/>
          <w:trHeight w:val="187"/>
          <w:jc w:val="center"/>
          <w:ins w:id="3746" w:author="RedCap - BigCR editor" w:date="2022-08-27T18:53:00Z"/>
        </w:trPr>
        <w:tc>
          <w:tcPr>
            <w:tcW w:w="1951" w:type="dxa"/>
            <w:tcBorders>
              <w:top w:val="nil"/>
            </w:tcBorders>
          </w:tcPr>
          <w:p w14:paraId="72BA88C0" w14:textId="77777777" w:rsidR="00020445" w:rsidRPr="00DB707E" w:rsidRDefault="00020445" w:rsidP="00A615F4">
            <w:pPr>
              <w:pStyle w:val="TAL"/>
              <w:rPr>
                <w:ins w:id="3747" w:author="RedCap - BigCR editor" w:date="2022-08-27T18:53:00Z"/>
              </w:rPr>
            </w:pPr>
          </w:p>
        </w:tc>
        <w:tc>
          <w:tcPr>
            <w:tcW w:w="1794" w:type="dxa"/>
            <w:tcBorders>
              <w:top w:val="nil"/>
            </w:tcBorders>
          </w:tcPr>
          <w:p w14:paraId="791D25DB" w14:textId="77777777" w:rsidR="00020445" w:rsidRPr="00DB707E" w:rsidRDefault="00020445" w:rsidP="00A615F4">
            <w:pPr>
              <w:pStyle w:val="TAC"/>
              <w:rPr>
                <w:ins w:id="3748" w:author="RedCap - BigCR editor" w:date="2022-08-27T18:53:00Z"/>
                <w:rFonts w:cs="v4.2.0"/>
              </w:rPr>
            </w:pPr>
          </w:p>
        </w:tc>
        <w:tc>
          <w:tcPr>
            <w:tcW w:w="1418" w:type="dxa"/>
          </w:tcPr>
          <w:p w14:paraId="6E42495A" w14:textId="77777777" w:rsidR="00020445" w:rsidRPr="00DB707E" w:rsidRDefault="00020445" w:rsidP="00A615F4">
            <w:pPr>
              <w:pStyle w:val="TAC"/>
              <w:rPr>
                <w:ins w:id="3749" w:author="RedCap - BigCR editor" w:date="2022-08-27T18:53:00Z"/>
                <w:rFonts w:cs="v4.2.0"/>
                <w:lang w:eastAsia="zh-CN"/>
              </w:rPr>
            </w:pPr>
            <w:ins w:id="3750" w:author="RedCap - BigCR editor" w:date="2022-08-27T18:53:00Z">
              <w:r w:rsidRPr="00DB707E">
                <w:rPr>
                  <w:rFonts w:cs="v4.2.0"/>
                  <w:lang w:eastAsia="zh-CN"/>
                </w:rPr>
                <w:t>3</w:t>
              </w:r>
            </w:ins>
          </w:p>
        </w:tc>
        <w:tc>
          <w:tcPr>
            <w:tcW w:w="992" w:type="dxa"/>
            <w:tcBorders>
              <w:top w:val="nil"/>
            </w:tcBorders>
          </w:tcPr>
          <w:p w14:paraId="0004F936" w14:textId="77777777" w:rsidR="00020445" w:rsidRPr="00DB707E" w:rsidRDefault="00020445" w:rsidP="00A615F4">
            <w:pPr>
              <w:keepLines/>
              <w:spacing w:after="0"/>
              <w:jc w:val="center"/>
              <w:rPr>
                <w:ins w:id="3751" w:author="RedCap - BigCR editor" w:date="2022-08-27T18:53:00Z"/>
                <w:rFonts w:ascii="Arial" w:hAnsi="Arial" w:cs="v4.2.0"/>
                <w:sz w:val="18"/>
                <w:lang w:eastAsia="zh-CN"/>
              </w:rPr>
            </w:pPr>
          </w:p>
        </w:tc>
        <w:tc>
          <w:tcPr>
            <w:tcW w:w="851" w:type="dxa"/>
            <w:tcBorders>
              <w:top w:val="nil"/>
            </w:tcBorders>
          </w:tcPr>
          <w:p w14:paraId="59D9354D" w14:textId="77777777" w:rsidR="00020445" w:rsidRPr="00DB707E" w:rsidRDefault="00020445" w:rsidP="00A615F4">
            <w:pPr>
              <w:keepLines/>
              <w:spacing w:after="0"/>
              <w:jc w:val="center"/>
              <w:rPr>
                <w:ins w:id="3752" w:author="RedCap - BigCR editor" w:date="2022-08-27T18:53:00Z"/>
                <w:rFonts w:ascii="Arial" w:hAnsi="Arial" w:cs="v4.2.0"/>
                <w:sz w:val="18"/>
                <w:lang w:eastAsia="zh-CN"/>
              </w:rPr>
            </w:pPr>
          </w:p>
        </w:tc>
        <w:tc>
          <w:tcPr>
            <w:tcW w:w="899" w:type="dxa"/>
            <w:tcBorders>
              <w:top w:val="nil"/>
            </w:tcBorders>
          </w:tcPr>
          <w:p w14:paraId="7CDEBD03" w14:textId="77777777" w:rsidR="00020445" w:rsidRPr="00DB707E" w:rsidRDefault="00020445" w:rsidP="00A615F4">
            <w:pPr>
              <w:keepLines/>
              <w:spacing w:after="0"/>
              <w:jc w:val="center"/>
              <w:rPr>
                <w:ins w:id="3753" w:author="RedCap - BigCR editor" w:date="2022-08-27T18:53:00Z"/>
                <w:rFonts w:ascii="Arial" w:hAnsi="Arial" w:cs="v4.2.0"/>
                <w:sz w:val="18"/>
                <w:lang w:eastAsia="zh-CN"/>
              </w:rPr>
            </w:pPr>
          </w:p>
        </w:tc>
        <w:tc>
          <w:tcPr>
            <w:tcW w:w="802" w:type="dxa"/>
            <w:tcBorders>
              <w:top w:val="nil"/>
            </w:tcBorders>
          </w:tcPr>
          <w:p w14:paraId="08061554" w14:textId="77777777" w:rsidR="00020445" w:rsidRPr="00DB707E" w:rsidRDefault="00020445" w:rsidP="00A615F4">
            <w:pPr>
              <w:keepLines/>
              <w:spacing w:after="0"/>
              <w:jc w:val="center"/>
              <w:rPr>
                <w:ins w:id="3754" w:author="RedCap - BigCR editor" w:date="2022-08-27T18:53:00Z"/>
                <w:rFonts w:ascii="Arial" w:hAnsi="Arial" w:cs="v4.2.0"/>
                <w:sz w:val="18"/>
              </w:rPr>
            </w:pPr>
          </w:p>
        </w:tc>
        <w:tc>
          <w:tcPr>
            <w:tcW w:w="850" w:type="dxa"/>
            <w:tcBorders>
              <w:top w:val="nil"/>
            </w:tcBorders>
          </w:tcPr>
          <w:p w14:paraId="6C6CE718" w14:textId="77777777" w:rsidR="00020445" w:rsidRPr="00DB707E" w:rsidRDefault="00020445" w:rsidP="00A615F4">
            <w:pPr>
              <w:keepLines/>
              <w:spacing w:after="0"/>
              <w:jc w:val="center"/>
              <w:rPr>
                <w:ins w:id="3755" w:author="RedCap - BigCR editor" w:date="2022-08-27T18:53:00Z"/>
                <w:rFonts w:ascii="Arial" w:hAnsi="Arial" w:cs="v4.2.0"/>
                <w:sz w:val="18"/>
              </w:rPr>
            </w:pPr>
          </w:p>
        </w:tc>
        <w:tc>
          <w:tcPr>
            <w:tcW w:w="767" w:type="dxa"/>
            <w:tcBorders>
              <w:top w:val="nil"/>
            </w:tcBorders>
          </w:tcPr>
          <w:p w14:paraId="28EA6AAC" w14:textId="77777777" w:rsidR="00020445" w:rsidRPr="00DB707E" w:rsidRDefault="00020445" w:rsidP="00A615F4">
            <w:pPr>
              <w:keepLines/>
              <w:spacing w:after="0"/>
              <w:jc w:val="center"/>
              <w:rPr>
                <w:ins w:id="3756" w:author="RedCap - BigCR editor" w:date="2022-08-27T18:53:00Z"/>
                <w:rFonts w:ascii="Arial" w:hAnsi="Arial" w:cs="v4.2.0"/>
                <w:sz w:val="18"/>
              </w:rPr>
            </w:pPr>
          </w:p>
        </w:tc>
      </w:tr>
      <w:tr w:rsidR="00020445" w:rsidRPr="00DB707E" w14:paraId="4847A5F2" w14:textId="77777777" w:rsidTr="00A615F4">
        <w:trPr>
          <w:cantSplit/>
          <w:trHeight w:val="187"/>
          <w:jc w:val="center"/>
          <w:ins w:id="3757" w:author="RedCap - BigCR editor" w:date="2022-08-27T18:53:00Z"/>
        </w:trPr>
        <w:tc>
          <w:tcPr>
            <w:tcW w:w="1951" w:type="dxa"/>
            <w:tcBorders>
              <w:bottom w:val="nil"/>
            </w:tcBorders>
          </w:tcPr>
          <w:p w14:paraId="77C3B7C1" w14:textId="77777777" w:rsidR="00020445" w:rsidRPr="00DB707E" w:rsidRDefault="00020445" w:rsidP="00A615F4">
            <w:pPr>
              <w:pStyle w:val="TAL"/>
              <w:rPr>
                <w:ins w:id="3758" w:author="RedCap - BigCR editor" w:date="2022-08-27T18:53:00Z"/>
              </w:rPr>
            </w:pPr>
            <w:ins w:id="3759" w:author="RedCap - BigCR editor" w:date="2022-08-27T18:53:00Z">
              <w:r w:rsidRPr="00DB707E">
                <w:rPr>
                  <w:position w:val="-12"/>
                </w:rPr>
                <w:object w:dxaOrig="400" w:dyaOrig="360" w14:anchorId="2FD3C304">
                  <v:shape id="_x0000_i1041" type="#_x0000_t75" style="width:20pt;height:20pt" o:ole="" fillcolor="window">
                    <v:imagedata r:id="rId17" o:title=""/>
                  </v:shape>
                  <o:OLEObject Type="Embed" ProgID="Equation.3" ShapeID="_x0000_i1041" DrawAspect="Content" ObjectID="_1723417725" r:id="rId34"/>
                </w:object>
              </w:r>
            </w:ins>
            <w:ins w:id="3760" w:author="RedCap - BigCR editor" w:date="2022-08-27T18:53:00Z">
              <w:r w:rsidRPr="00DB707E">
                <w:t xml:space="preserve"> </w:t>
              </w:r>
              <w:r w:rsidRPr="00DB707E">
                <w:rPr>
                  <w:vertAlign w:val="superscript"/>
                </w:rPr>
                <w:t>Note2</w:t>
              </w:r>
            </w:ins>
          </w:p>
        </w:tc>
        <w:tc>
          <w:tcPr>
            <w:tcW w:w="1794" w:type="dxa"/>
            <w:tcBorders>
              <w:bottom w:val="nil"/>
            </w:tcBorders>
          </w:tcPr>
          <w:p w14:paraId="2A6D6EA9" w14:textId="77777777" w:rsidR="00020445" w:rsidRPr="00DB707E" w:rsidRDefault="00020445" w:rsidP="00A615F4">
            <w:pPr>
              <w:pStyle w:val="TAC"/>
              <w:rPr>
                <w:ins w:id="3761" w:author="RedCap - BigCR editor" w:date="2022-08-27T18:53:00Z"/>
                <w:rFonts w:cs="v4.2.0"/>
              </w:rPr>
            </w:pPr>
            <w:ins w:id="3762" w:author="RedCap - BigCR editor" w:date="2022-08-27T18:53:00Z">
              <w:r w:rsidRPr="00DB707E">
                <w:rPr>
                  <w:rFonts w:cs="v4.2.0"/>
                </w:rPr>
                <w:t>dBm/SCS</w:t>
              </w:r>
            </w:ins>
          </w:p>
        </w:tc>
        <w:tc>
          <w:tcPr>
            <w:tcW w:w="1418" w:type="dxa"/>
          </w:tcPr>
          <w:p w14:paraId="433B1380" w14:textId="77777777" w:rsidR="00020445" w:rsidRPr="00DB707E" w:rsidRDefault="00020445" w:rsidP="00A615F4">
            <w:pPr>
              <w:pStyle w:val="TAC"/>
              <w:rPr>
                <w:ins w:id="3763" w:author="RedCap - BigCR editor" w:date="2022-08-27T18:53:00Z"/>
                <w:rFonts w:cs="v4.2.0"/>
                <w:lang w:eastAsia="zh-CN"/>
              </w:rPr>
            </w:pPr>
            <w:ins w:id="3764" w:author="RedCap - BigCR editor" w:date="2022-08-27T18:53:00Z">
              <w:r w:rsidRPr="00DB707E">
                <w:rPr>
                  <w:rFonts w:cs="v4.2.0"/>
                  <w:lang w:eastAsia="zh-CN"/>
                </w:rPr>
                <w:t>1</w:t>
              </w:r>
              <w:r w:rsidRPr="00DB707E">
                <w:rPr>
                  <w:lang w:eastAsia="zh-CN"/>
                </w:rPr>
                <w:t>, 4</w:t>
              </w:r>
            </w:ins>
          </w:p>
        </w:tc>
        <w:tc>
          <w:tcPr>
            <w:tcW w:w="5161" w:type="dxa"/>
            <w:gridSpan w:val="6"/>
          </w:tcPr>
          <w:p w14:paraId="4C67E1A0" w14:textId="77777777" w:rsidR="00020445" w:rsidRPr="00DB707E" w:rsidRDefault="00020445" w:rsidP="00A615F4">
            <w:pPr>
              <w:pStyle w:val="TAC"/>
              <w:rPr>
                <w:ins w:id="3765" w:author="RedCap - BigCR editor" w:date="2022-08-27T18:53:00Z"/>
                <w:lang w:eastAsia="zh-CN"/>
              </w:rPr>
            </w:pPr>
            <w:ins w:id="3766" w:author="RedCap - BigCR editor" w:date="2022-08-27T18:53:00Z">
              <w:r w:rsidRPr="00DB707E">
                <w:t>-98</w:t>
              </w:r>
            </w:ins>
          </w:p>
        </w:tc>
      </w:tr>
      <w:tr w:rsidR="00020445" w:rsidRPr="00DB707E" w14:paraId="3314255E" w14:textId="77777777" w:rsidTr="00A615F4">
        <w:trPr>
          <w:cantSplit/>
          <w:trHeight w:val="187"/>
          <w:jc w:val="center"/>
          <w:ins w:id="3767" w:author="RedCap - BigCR editor" w:date="2022-08-27T18:53:00Z"/>
        </w:trPr>
        <w:tc>
          <w:tcPr>
            <w:tcW w:w="1951" w:type="dxa"/>
            <w:tcBorders>
              <w:top w:val="nil"/>
              <w:bottom w:val="nil"/>
            </w:tcBorders>
          </w:tcPr>
          <w:p w14:paraId="7FB60130" w14:textId="77777777" w:rsidR="00020445" w:rsidRPr="00DB707E" w:rsidRDefault="00020445" w:rsidP="00A615F4">
            <w:pPr>
              <w:pStyle w:val="TAL"/>
              <w:rPr>
                <w:ins w:id="3768" w:author="RedCap - BigCR editor" w:date="2022-08-27T18:53:00Z"/>
              </w:rPr>
            </w:pPr>
          </w:p>
        </w:tc>
        <w:tc>
          <w:tcPr>
            <w:tcW w:w="1794" w:type="dxa"/>
            <w:tcBorders>
              <w:top w:val="nil"/>
              <w:bottom w:val="nil"/>
            </w:tcBorders>
          </w:tcPr>
          <w:p w14:paraId="04588B32" w14:textId="77777777" w:rsidR="00020445" w:rsidRPr="00DB707E" w:rsidRDefault="00020445" w:rsidP="00A615F4">
            <w:pPr>
              <w:pStyle w:val="TAC"/>
              <w:rPr>
                <w:ins w:id="3769" w:author="RedCap - BigCR editor" w:date="2022-08-27T18:53:00Z"/>
                <w:rFonts w:cs="v4.2.0"/>
              </w:rPr>
            </w:pPr>
          </w:p>
        </w:tc>
        <w:tc>
          <w:tcPr>
            <w:tcW w:w="1418" w:type="dxa"/>
          </w:tcPr>
          <w:p w14:paraId="53E0C146" w14:textId="77777777" w:rsidR="00020445" w:rsidRPr="00DB707E" w:rsidRDefault="00020445" w:rsidP="00A615F4">
            <w:pPr>
              <w:pStyle w:val="TAC"/>
              <w:rPr>
                <w:ins w:id="3770" w:author="RedCap - BigCR editor" w:date="2022-08-27T18:53:00Z"/>
                <w:rFonts w:cs="v4.2.0"/>
                <w:lang w:eastAsia="zh-CN"/>
              </w:rPr>
            </w:pPr>
            <w:ins w:id="3771" w:author="RedCap - BigCR editor" w:date="2022-08-27T18:53:00Z">
              <w:r w:rsidRPr="00DB707E">
                <w:rPr>
                  <w:rFonts w:cs="v4.2.0"/>
                  <w:lang w:eastAsia="zh-CN"/>
                </w:rPr>
                <w:t>2</w:t>
              </w:r>
            </w:ins>
          </w:p>
        </w:tc>
        <w:tc>
          <w:tcPr>
            <w:tcW w:w="5161" w:type="dxa"/>
            <w:gridSpan w:val="6"/>
          </w:tcPr>
          <w:p w14:paraId="70637889" w14:textId="77777777" w:rsidR="00020445" w:rsidRPr="00DB707E" w:rsidRDefault="00020445" w:rsidP="00A615F4">
            <w:pPr>
              <w:pStyle w:val="TAC"/>
              <w:rPr>
                <w:ins w:id="3772" w:author="RedCap - BigCR editor" w:date="2022-08-27T18:53:00Z"/>
                <w:lang w:eastAsia="zh-CN"/>
              </w:rPr>
            </w:pPr>
            <w:ins w:id="3773" w:author="RedCap - BigCR editor" w:date="2022-08-27T18:53:00Z">
              <w:r w:rsidRPr="00DB707E">
                <w:rPr>
                  <w:lang w:eastAsia="zh-CN"/>
                </w:rPr>
                <w:t>-98</w:t>
              </w:r>
            </w:ins>
          </w:p>
        </w:tc>
      </w:tr>
      <w:tr w:rsidR="00020445" w:rsidRPr="00DB707E" w14:paraId="461A1328" w14:textId="77777777" w:rsidTr="00A615F4">
        <w:trPr>
          <w:cantSplit/>
          <w:trHeight w:val="187"/>
          <w:jc w:val="center"/>
          <w:ins w:id="3774" w:author="RedCap - BigCR editor" w:date="2022-08-27T18:53:00Z"/>
        </w:trPr>
        <w:tc>
          <w:tcPr>
            <w:tcW w:w="1951" w:type="dxa"/>
            <w:tcBorders>
              <w:top w:val="nil"/>
            </w:tcBorders>
          </w:tcPr>
          <w:p w14:paraId="26EA5BE5" w14:textId="77777777" w:rsidR="00020445" w:rsidRPr="00DB707E" w:rsidRDefault="00020445" w:rsidP="00A615F4">
            <w:pPr>
              <w:pStyle w:val="TAL"/>
              <w:rPr>
                <w:ins w:id="3775" w:author="RedCap - BigCR editor" w:date="2022-08-27T18:53:00Z"/>
              </w:rPr>
            </w:pPr>
          </w:p>
        </w:tc>
        <w:tc>
          <w:tcPr>
            <w:tcW w:w="1794" w:type="dxa"/>
            <w:tcBorders>
              <w:top w:val="nil"/>
            </w:tcBorders>
          </w:tcPr>
          <w:p w14:paraId="07D42461" w14:textId="77777777" w:rsidR="00020445" w:rsidRPr="00DB707E" w:rsidRDefault="00020445" w:rsidP="00A615F4">
            <w:pPr>
              <w:pStyle w:val="TAC"/>
              <w:rPr>
                <w:ins w:id="3776" w:author="RedCap - BigCR editor" w:date="2022-08-27T18:53:00Z"/>
                <w:rFonts w:cs="v4.2.0"/>
              </w:rPr>
            </w:pPr>
          </w:p>
        </w:tc>
        <w:tc>
          <w:tcPr>
            <w:tcW w:w="1418" w:type="dxa"/>
          </w:tcPr>
          <w:p w14:paraId="70845BF3" w14:textId="77777777" w:rsidR="00020445" w:rsidRPr="00DB707E" w:rsidRDefault="00020445" w:rsidP="00A615F4">
            <w:pPr>
              <w:pStyle w:val="TAC"/>
              <w:rPr>
                <w:ins w:id="3777" w:author="RedCap - BigCR editor" w:date="2022-08-27T18:53:00Z"/>
                <w:rFonts w:cs="v4.2.0"/>
                <w:lang w:eastAsia="zh-CN"/>
              </w:rPr>
            </w:pPr>
            <w:ins w:id="3778" w:author="RedCap - BigCR editor" w:date="2022-08-27T18:53:00Z">
              <w:r w:rsidRPr="00DB707E">
                <w:rPr>
                  <w:rFonts w:cs="v4.2.0"/>
                  <w:lang w:eastAsia="zh-CN"/>
                </w:rPr>
                <w:t>3</w:t>
              </w:r>
            </w:ins>
          </w:p>
        </w:tc>
        <w:tc>
          <w:tcPr>
            <w:tcW w:w="5161" w:type="dxa"/>
            <w:gridSpan w:val="6"/>
          </w:tcPr>
          <w:p w14:paraId="20C87AC1" w14:textId="77777777" w:rsidR="00020445" w:rsidRPr="00DB707E" w:rsidRDefault="00020445" w:rsidP="00A615F4">
            <w:pPr>
              <w:pStyle w:val="TAC"/>
              <w:rPr>
                <w:ins w:id="3779" w:author="RedCap - BigCR editor" w:date="2022-08-27T18:53:00Z"/>
                <w:lang w:eastAsia="zh-CN"/>
              </w:rPr>
            </w:pPr>
            <w:ins w:id="3780" w:author="RedCap - BigCR editor" w:date="2022-08-27T18:53:00Z">
              <w:r w:rsidRPr="00DB707E">
                <w:rPr>
                  <w:lang w:eastAsia="zh-CN"/>
                </w:rPr>
                <w:t>-95</w:t>
              </w:r>
            </w:ins>
          </w:p>
        </w:tc>
      </w:tr>
      <w:tr w:rsidR="00020445" w:rsidRPr="00DB707E" w14:paraId="7DA901C5" w14:textId="77777777" w:rsidTr="00A615F4">
        <w:trPr>
          <w:cantSplit/>
          <w:trHeight w:val="187"/>
          <w:jc w:val="center"/>
          <w:ins w:id="3781" w:author="RedCap - BigCR editor" w:date="2022-08-27T18:53:00Z"/>
        </w:trPr>
        <w:tc>
          <w:tcPr>
            <w:tcW w:w="1951" w:type="dxa"/>
            <w:tcBorders>
              <w:bottom w:val="nil"/>
            </w:tcBorders>
          </w:tcPr>
          <w:p w14:paraId="715DC596" w14:textId="77777777" w:rsidR="00020445" w:rsidRPr="00DB707E" w:rsidRDefault="00020445" w:rsidP="00A615F4">
            <w:pPr>
              <w:pStyle w:val="TAL"/>
              <w:rPr>
                <w:ins w:id="3782" w:author="RedCap - BigCR editor" w:date="2022-08-27T18:53:00Z"/>
              </w:rPr>
            </w:pPr>
            <w:ins w:id="3783" w:author="RedCap - BigCR editor" w:date="2022-08-27T18:53:00Z">
              <w:r w:rsidRPr="00DB707E">
                <w:rPr>
                  <w:position w:val="-12"/>
                </w:rPr>
                <w:object w:dxaOrig="400" w:dyaOrig="360" w14:anchorId="69ED4F4F">
                  <v:shape id="_x0000_i1042" type="#_x0000_t75" style="width:20pt;height:20pt" o:ole="" fillcolor="window">
                    <v:imagedata r:id="rId17" o:title=""/>
                  </v:shape>
                  <o:OLEObject Type="Embed" ProgID="Equation.3" ShapeID="_x0000_i1042" DrawAspect="Content" ObjectID="_1723417726" r:id="rId35"/>
                </w:object>
              </w:r>
            </w:ins>
            <w:ins w:id="3784" w:author="RedCap - BigCR editor" w:date="2022-08-27T18:53:00Z">
              <w:r w:rsidRPr="00DB707E">
                <w:t xml:space="preserve"> </w:t>
              </w:r>
              <w:r w:rsidRPr="00DB707E">
                <w:rPr>
                  <w:vertAlign w:val="superscript"/>
                </w:rPr>
                <w:t>Note2</w:t>
              </w:r>
            </w:ins>
          </w:p>
        </w:tc>
        <w:tc>
          <w:tcPr>
            <w:tcW w:w="1794" w:type="dxa"/>
            <w:tcBorders>
              <w:bottom w:val="nil"/>
            </w:tcBorders>
          </w:tcPr>
          <w:p w14:paraId="35720673" w14:textId="77777777" w:rsidR="00020445" w:rsidRPr="00DB707E" w:rsidRDefault="00020445" w:rsidP="00A615F4">
            <w:pPr>
              <w:pStyle w:val="TAC"/>
              <w:rPr>
                <w:ins w:id="3785" w:author="RedCap - BigCR editor" w:date="2022-08-27T18:53:00Z"/>
                <w:rFonts w:cs="v4.2.0"/>
              </w:rPr>
            </w:pPr>
            <w:ins w:id="3786" w:author="RedCap - BigCR editor" w:date="2022-08-27T18:53:00Z">
              <w:r w:rsidRPr="00DB707E">
                <w:rPr>
                  <w:rFonts w:cs="v4.2.0"/>
                </w:rPr>
                <w:t>dBm/15 kHz</w:t>
              </w:r>
            </w:ins>
          </w:p>
        </w:tc>
        <w:tc>
          <w:tcPr>
            <w:tcW w:w="1418" w:type="dxa"/>
          </w:tcPr>
          <w:p w14:paraId="726E4676" w14:textId="77777777" w:rsidR="00020445" w:rsidRPr="00DB707E" w:rsidRDefault="00020445" w:rsidP="00A615F4">
            <w:pPr>
              <w:pStyle w:val="TAC"/>
              <w:rPr>
                <w:ins w:id="3787" w:author="RedCap - BigCR editor" w:date="2022-08-27T18:53:00Z"/>
                <w:rFonts w:cs="v4.2.0"/>
                <w:lang w:eastAsia="zh-CN"/>
              </w:rPr>
            </w:pPr>
            <w:ins w:id="3788" w:author="RedCap - BigCR editor" w:date="2022-08-27T18:53:00Z">
              <w:r w:rsidRPr="00DB707E">
                <w:rPr>
                  <w:rFonts w:cs="v4.2.0"/>
                  <w:lang w:eastAsia="zh-CN"/>
                </w:rPr>
                <w:t>1</w:t>
              </w:r>
              <w:r w:rsidRPr="00DB707E">
                <w:rPr>
                  <w:lang w:eastAsia="zh-CN"/>
                </w:rPr>
                <w:t>, 4</w:t>
              </w:r>
            </w:ins>
          </w:p>
        </w:tc>
        <w:tc>
          <w:tcPr>
            <w:tcW w:w="5161" w:type="dxa"/>
            <w:gridSpan w:val="6"/>
            <w:tcBorders>
              <w:bottom w:val="nil"/>
            </w:tcBorders>
          </w:tcPr>
          <w:p w14:paraId="0B921129" w14:textId="77777777" w:rsidR="00020445" w:rsidRPr="00DB707E" w:rsidRDefault="00020445" w:rsidP="00A615F4">
            <w:pPr>
              <w:pStyle w:val="TAC"/>
              <w:rPr>
                <w:ins w:id="3789" w:author="RedCap - BigCR editor" w:date="2022-08-27T18:53:00Z"/>
                <w:rFonts w:cs="v4.2.0"/>
              </w:rPr>
            </w:pPr>
            <w:ins w:id="3790" w:author="RedCap - BigCR editor" w:date="2022-08-27T18:53:00Z">
              <w:r w:rsidRPr="00DB707E">
                <w:t>-98</w:t>
              </w:r>
            </w:ins>
          </w:p>
        </w:tc>
      </w:tr>
      <w:tr w:rsidR="00020445" w:rsidRPr="00DB707E" w14:paraId="0BCB8698" w14:textId="77777777" w:rsidTr="00A615F4">
        <w:trPr>
          <w:cantSplit/>
          <w:trHeight w:val="187"/>
          <w:jc w:val="center"/>
          <w:ins w:id="3791" w:author="RedCap - BigCR editor" w:date="2022-08-27T18:53:00Z"/>
        </w:trPr>
        <w:tc>
          <w:tcPr>
            <w:tcW w:w="1951" w:type="dxa"/>
            <w:tcBorders>
              <w:top w:val="nil"/>
              <w:bottom w:val="nil"/>
            </w:tcBorders>
          </w:tcPr>
          <w:p w14:paraId="57B5E564" w14:textId="77777777" w:rsidR="00020445" w:rsidRPr="00DB707E" w:rsidRDefault="00020445" w:rsidP="00A615F4">
            <w:pPr>
              <w:pStyle w:val="TAL"/>
              <w:rPr>
                <w:ins w:id="3792" w:author="RedCap - BigCR editor" w:date="2022-08-27T18:53:00Z"/>
              </w:rPr>
            </w:pPr>
          </w:p>
        </w:tc>
        <w:tc>
          <w:tcPr>
            <w:tcW w:w="1794" w:type="dxa"/>
            <w:tcBorders>
              <w:top w:val="nil"/>
              <w:bottom w:val="nil"/>
            </w:tcBorders>
          </w:tcPr>
          <w:p w14:paraId="782E0CDC" w14:textId="77777777" w:rsidR="00020445" w:rsidRPr="00DB707E" w:rsidRDefault="00020445" w:rsidP="00A615F4">
            <w:pPr>
              <w:pStyle w:val="TAC"/>
              <w:rPr>
                <w:ins w:id="3793" w:author="RedCap - BigCR editor" w:date="2022-08-27T18:53:00Z"/>
                <w:rFonts w:cs="v4.2.0"/>
              </w:rPr>
            </w:pPr>
          </w:p>
        </w:tc>
        <w:tc>
          <w:tcPr>
            <w:tcW w:w="1418" w:type="dxa"/>
          </w:tcPr>
          <w:p w14:paraId="19B04478" w14:textId="77777777" w:rsidR="00020445" w:rsidRPr="00DB707E" w:rsidRDefault="00020445" w:rsidP="00A615F4">
            <w:pPr>
              <w:pStyle w:val="TAC"/>
              <w:rPr>
                <w:ins w:id="3794" w:author="RedCap - BigCR editor" w:date="2022-08-27T18:53:00Z"/>
                <w:rFonts w:cs="v4.2.0"/>
                <w:lang w:eastAsia="zh-CN"/>
              </w:rPr>
            </w:pPr>
            <w:ins w:id="3795" w:author="RedCap - BigCR editor" w:date="2022-08-27T18:53:00Z">
              <w:r w:rsidRPr="00DB707E">
                <w:rPr>
                  <w:rFonts w:cs="v4.2.0"/>
                  <w:lang w:eastAsia="zh-CN"/>
                </w:rPr>
                <w:t>2</w:t>
              </w:r>
            </w:ins>
          </w:p>
        </w:tc>
        <w:tc>
          <w:tcPr>
            <w:tcW w:w="5161" w:type="dxa"/>
            <w:gridSpan w:val="6"/>
            <w:tcBorders>
              <w:top w:val="nil"/>
              <w:bottom w:val="nil"/>
            </w:tcBorders>
          </w:tcPr>
          <w:p w14:paraId="1A3F5C7A" w14:textId="77777777" w:rsidR="00020445" w:rsidRPr="00DB707E" w:rsidRDefault="00020445" w:rsidP="00A615F4">
            <w:pPr>
              <w:keepLines/>
              <w:spacing w:after="0"/>
              <w:jc w:val="center"/>
              <w:rPr>
                <w:ins w:id="3796" w:author="RedCap - BigCR editor" w:date="2022-08-27T18:53:00Z"/>
                <w:rFonts w:ascii="Arial" w:hAnsi="Arial" w:cs="v4.2.0"/>
                <w:sz w:val="18"/>
              </w:rPr>
            </w:pPr>
          </w:p>
        </w:tc>
      </w:tr>
      <w:tr w:rsidR="00020445" w:rsidRPr="00DB707E" w14:paraId="3DBA4769" w14:textId="77777777" w:rsidTr="00A615F4">
        <w:trPr>
          <w:cantSplit/>
          <w:trHeight w:val="187"/>
          <w:jc w:val="center"/>
          <w:ins w:id="3797" w:author="RedCap - BigCR editor" w:date="2022-08-27T18:53:00Z"/>
        </w:trPr>
        <w:tc>
          <w:tcPr>
            <w:tcW w:w="1951" w:type="dxa"/>
            <w:tcBorders>
              <w:top w:val="nil"/>
            </w:tcBorders>
          </w:tcPr>
          <w:p w14:paraId="19F739A2" w14:textId="77777777" w:rsidR="00020445" w:rsidRPr="00DB707E" w:rsidRDefault="00020445" w:rsidP="00A615F4">
            <w:pPr>
              <w:pStyle w:val="TAL"/>
              <w:rPr>
                <w:ins w:id="3798" w:author="RedCap - BigCR editor" w:date="2022-08-27T18:53:00Z"/>
              </w:rPr>
            </w:pPr>
          </w:p>
        </w:tc>
        <w:tc>
          <w:tcPr>
            <w:tcW w:w="1794" w:type="dxa"/>
            <w:tcBorders>
              <w:top w:val="nil"/>
            </w:tcBorders>
          </w:tcPr>
          <w:p w14:paraId="3C6AA91C" w14:textId="77777777" w:rsidR="00020445" w:rsidRPr="00DB707E" w:rsidRDefault="00020445" w:rsidP="00A615F4">
            <w:pPr>
              <w:pStyle w:val="TAC"/>
              <w:rPr>
                <w:ins w:id="3799" w:author="RedCap - BigCR editor" w:date="2022-08-27T18:53:00Z"/>
                <w:rFonts w:cs="v4.2.0"/>
              </w:rPr>
            </w:pPr>
          </w:p>
        </w:tc>
        <w:tc>
          <w:tcPr>
            <w:tcW w:w="1418" w:type="dxa"/>
          </w:tcPr>
          <w:p w14:paraId="62E665EB" w14:textId="77777777" w:rsidR="00020445" w:rsidRPr="00DB707E" w:rsidRDefault="00020445" w:rsidP="00A615F4">
            <w:pPr>
              <w:pStyle w:val="TAC"/>
              <w:rPr>
                <w:ins w:id="3800" w:author="RedCap - BigCR editor" w:date="2022-08-27T18:53:00Z"/>
                <w:rFonts w:cs="v4.2.0"/>
                <w:lang w:eastAsia="zh-CN"/>
              </w:rPr>
            </w:pPr>
            <w:ins w:id="3801" w:author="RedCap - BigCR editor" w:date="2022-08-27T18:53:00Z">
              <w:r w:rsidRPr="00DB707E">
                <w:rPr>
                  <w:rFonts w:cs="v4.2.0"/>
                  <w:lang w:eastAsia="zh-CN"/>
                </w:rPr>
                <w:t>3</w:t>
              </w:r>
            </w:ins>
          </w:p>
        </w:tc>
        <w:tc>
          <w:tcPr>
            <w:tcW w:w="5161" w:type="dxa"/>
            <w:gridSpan w:val="6"/>
            <w:tcBorders>
              <w:top w:val="nil"/>
            </w:tcBorders>
          </w:tcPr>
          <w:p w14:paraId="3BE0E4E7" w14:textId="77777777" w:rsidR="00020445" w:rsidRPr="00DB707E" w:rsidRDefault="00020445" w:rsidP="00A615F4">
            <w:pPr>
              <w:keepLines/>
              <w:spacing w:after="0"/>
              <w:jc w:val="center"/>
              <w:rPr>
                <w:ins w:id="3802" w:author="RedCap - BigCR editor" w:date="2022-08-27T18:53:00Z"/>
                <w:rFonts w:ascii="Arial" w:hAnsi="Arial" w:cs="v4.2.0"/>
                <w:sz w:val="18"/>
              </w:rPr>
            </w:pPr>
          </w:p>
        </w:tc>
      </w:tr>
      <w:tr w:rsidR="00020445" w:rsidRPr="00DB707E" w14:paraId="4007874D" w14:textId="77777777" w:rsidTr="00A615F4">
        <w:trPr>
          <w:cantSplit/>
          <w:trHeight w:val="187"/>
          <w:jc w:val="center"/>
          <w:ins w:id="3803" w:author="RedCap - BigCR editor" w:date="2022-08-27T18:53:00Z"/>
        </w:trPr>
        <w:tc>
          <w:tcPr>
            <w:tcW w:w="1951" w:type="dxa"/>
            <w:tcBorders>
              <w:bottom w:val="nil"/>
            </w:tcBorders>
          </w:tcPr>
          <w:p w14:paraId="2E526AA7" w14:textId="77777777" w:rsidR="00020445" w:rsidRPr="00DB707E" w:rsidRDefault="00020445" w:rsidP="00A615F4">
            <w:pPr>
              <w:pStyle w:val="TAL"/>
              <w:rPr>
                <w:ins w:id="3804" w:author="RedCap - BigCR editor" w:date="2022-08-27T18:53:00Z"/>
              </w:rPr>
            </w:pPr>
            <w:ins w:id="3805" w:author="RedCap - BigCR editor" w:date="2022-08-27T18:53:00Z">
              <w:r w:rsidRPr="00DB707E">
                <w:rPr>
                  <w:position w:val="-12"/>
                </w:rPr>
                <w:object w:dxaOrig="800" w:dyaOrig="380" w14:anchorId="50088841">
                  <v:shape id="_x0000_i1043" type="#_x0000_t75" style="width:40pt;height:15.5pt" o:ole="" fillcolor="window">
                    <v:imagedata r:id="rId20" o:title=""/>
                  </v:shape>
                  <o:OLEObject Type="Embed" ProgID="Equation.3" ShapeID="_x0000_i1043" DrawAspect="Content" ObjectID="_1723417727" r:id="rId36"/>
                </w:object>
              </w:r>
            </w:ins>
          </w:p>
        </w:tc>
        <w:tc>
          <w:tcPr>
            <w:tcW w:w="1794" w:type="dxa"/>
            <w:tcBorders>
              <w:bottom w:val="nil"/>
            </w:tcBorders>
          </w:tcPr>
          <w:p w14:paraId="2AD2448A" w14:textId="77777777" w:rsidR="00020445" w:rsidRPr="00DB707E" w:rsidRDefault="00020445" w:rsidP="00A615F4">
            <w:pPr>
              <w:pStyle w:val="TAC"/>
              <w:rPr>
                <w:ins w:id="3806" w:author="RedCap - BigCR editor" w:date="2022-08-27T18:53:00Z"/>
                <w:rFonts w:cs="v4.2.0"/>
              </w:rPr>
            </w:pPr>
            <w:ins w:id="3807" w:author="RedCap - BigCR editor" w:date="2022-08-27T18:53:00Z">
              <w:r w:rsidRPr="00DB707E">
                <w:rPr>
                  <w:rFonts w:cs="v4.2.0"/>
                </w:rPr>
                <w:t>dB</w:t>
              </w:r>
            </w:ins>
          </w:p>
        </w:tc>
        <w:tc>
          <w:tcPr>
            <w:tcW w:w="1418" w:type="dxa"/>
          </w:tcPr>
          <w:p w14:paraId="5F9C1AA1" w14:textId="77777777" w:rsidR="00020445" w:rsidRPr="00DB707E" w:rsidRDefault="00020445" w:rsidP="00A615F4">
            <w:pPr>
              <w:pStyle w:val="TAC"/>
              <w:rPr>
                <w:ins w:id="3808" w:author="RedCap - BigCR editor" w:date="2022-08-27T18:53:00Z"/>
                <w:rFonts w:cs="v4.2.0"/>
                <w:lang w:eastAsia="zh-CN"/>
              </w:rPr>
            </w:pPr>
            <w:ins w:id="3809" w:author="RedCap - BigCR editor" w:date="2022-08-27T18:53:00Z">
              <w:r w:rsidRPr="00DB707E">
                <w:rPr>
                  <w:rFonts w:cs="v4.2.0"/>
                  <w:lang w:eastAsia="zh-CN"/>
                </w:rPr>
                <w:t>1</w:t>
              </w:r>
              <w:r w:rsidRPr="00DB707E">
                <w:rPr>
                  <w:lang w:eastAsia="zh-CN"/>
                </w:rPr>
                <w:t>, 4</w:t>
              </w:r>
            </w:ins>
          </w:p>
        </w:tc>
        <w:tc>
          <w:tcPr>
            <w:tcW w:w="992" w:type="dxa"/>
            <w:tcBorders>
              <w:bottom w:val="nil"/>
            </w:tcBorders>
          </w:tcPr>
          <w:p w14:paraId="02B66AAF" w14:textId="77777777" w:rsidR="00020445" w:rsidRPr="00DB707E" w:rsidRDefault="00020445" w:rsidP="00A615F4">
            <w:pPr>
              <w:pStyle w:val="TAC"/>
              <w:rPr>
                <w:ins w:id="3810" w:author="RedCap - BigCR editor" w:date="2022-08-27T18:53:00Z"/>
              </w:rPr>
            </w:pPr>
            <w:ins w:id="3811" w:author="RedCap - BigCR editor" w:date="2022-08-27T18:53:00Z">
              <w:r w:rsidRPr="00DB707E">
                <w:t>14</w:t>
              </w:r>
            </w:ins>
          </w:p>
        </w:tc>
        <w:tc>
          <w:tcPr>
            <w:tcW w:w="851" w:type="dxa"/>
            <w:tcBorders>
              <w:bottom w:val="nil"/>
            </w:tcBorders>
          </w:tcPr>
          <w:p w14:paraId="2B276709" w14:textId="77777777" w:rsidR="00020445" w:rsidRPr="00DB707E" w:rsidRDefault="00020445" w:rsidP="00A615F4">
            <w:pPr>
              <w:pStyle w:val="TAC"/>
              <w:rPr>
                <w:ins w:id="3812" w:author="RedCap - BigCR editor" w:date="2022-08-27T18:53:00Z"/>
              </w:rPr>
            </w:pPr>
            <w:ins w:id="3813" w:author="RedCap - BigCR editor" w:date="2022-08-27T18:53:00Z">
              <w:r w:rsidRPr="00DB707E">
                <w:t>14</w:t>
              </w:r>
            </w:ins>
          </w:p>
        </w:tc>
        <w:tc>
          <w:tcPr>
            <w:tcW w:w="899" w:type="dxa"/>
            <w:tcBorders>
              <w:bottom w:val="nil"/>
            </w:tcBorders>
          </w:tcPr>
          <w:p w14:paraId="21A8853D" w14:textId="77777777" w:rsidR="00020445" w:rsidRPr="00DB707E" w:rsidRDefault="00020445" w:rsidP="00A615F4">
            <w:pPr>
              <w:pStyle w:val="TAC"/>
              <w:rPr>
                <w:ins w:id="3814" w:author="RedCap - BigCR editor" w:date="2022-08-27T18:53:00Z"/>
              </w:rPr>
            </w:pPr>
            <w:ins w:id="3815" w:author="RedCap - BigCR editor" w:date="2022-08-27T18:53:00Z">
              <w:r w:rsidRPr="00DB707E">
                <w:t>14</w:t>
              </w:r>
            </w:ins>
          </w:p>
        </w:tc>
        <w:tc>
          <w:tcPr>
            <w:tcW w:w="802" w:type="dxa"/>
            <w:tcBorders>
              <w:bottom w:val="nil"/>
            </w:tcBorders>
          </w:tcPr>
          <w:p w14:paraId="590C2BC8" w14:textId="77777777" w:rsidR="00020445" w:rsidRPr="00DB707E" w:rsidRDefault="00020445" w:rsidP="00A615F4">
            <w:pPr>
              <w:pStyle w:val="TAC"/>
              <w:rPr>
                <w:ins w:id="3816" w:author="RedCap - BigCR editor" w:date="2022-08-27T18:53:00Z"/>
              </w:rPr>
            </w:pPr>
            <w:ins w:id="3817" w:author="RedCap - BigCR editor" w:date="2022-08-27T18:53:00Z">
              <w:r w:rsidRPr="00DB707E">
                <w:t>-4</w:t>
              </w:r>
            </w:ins>
          </w:p>
        </w:tc>
        <w:tc>
          <w:tcPr>
            <w:tcW w:w="850" w:type="dxa"/>
            <w:tcBorders>
              <w:bottom w:val="nil"/>
            </w:tcBorders>
          </w:tcPr>
          <w:p w14:paraId="42F88175" w14:textId="77777777" w:rsidR="00020445" w:rsidRPr="00DB707E" w:rsidRDefault="00020445" w:rsidP="00A615F4">
            <w:pPr>
              <w:pStyle w:val="TAC"/>
              <w:rPr>
                <w:ins w:id="3818" w:author="RedCap - BigCR editor" w:date="2022-08-27T18:53:00Z"/>
              </w:rPr>
            </w:pPr>
            <w:ins w:id="3819" w:author="RedCap - BigCR editor" w:date="2022-08-27T18:53:00Z">
              <w:r w:rsidRPr="00DB707E">
                <w:t>-infinity</w:t>
              </w:r>
            </w:ins>
          </w:p>
        </w:tc>
        <w:tc>
          <w:tcPr>
            <w:tcW w:w="767" w:type="dxa"/>
            <w:tcBorders>
              <w:bottom w:val="nil"/>
            </w:tcBorders>
          </w:tcPr>
          <w:p w14:paraId="528B2B43" w14:textId="77777777" w:rsidR="00020445" w:rsidRPr="00DB707E" w:rsidRDefault="00020445" w:rsidP="00A615F4">
            <w:pPr>
              <w:pStyle w:val="TAC"/>
              <w:rPr>
                <w:ins w:id="3820" w:author="RedCap - BigCR editor" w:date="2022-08-27T18:53:00Z"/>
              </w:rPr>
            </w:pPr>
            <w:ins w:id="3821" w:author="RedCap - BigCR editor" w:date="2022-08-27T18:53:00Z">
              <w:r w:rsidRPr="00DB707E">
                <w:t>12</w:t>
              </w:r>
            </w:ins>
          </w:p>
        </w:tc>
      </w:tr>
      <w:tr w:rsidR="00020445" w:rsidRPr="00DB707E" w14:paraId="036167EF" w14:textId="77777777" w:rsidTr="00A615F4">
        <w:trPr>
          <w:cantSplit/>
          <w:trHeight w:val="187"/>
          <w:jc w:val="center"/>
          <w:ins w:id="3822" w:author="RedCap - BigCR editor" w:date="2022-08-27T18:53:00Z"/>
        </w:trPr>
        <w:tc>
          <w:tcPr>
            <w:tcW w:w="1951" w:type="dxa"/>
            <w:tcBorders>
              <w:top w:val="nil"/>
              <w:bottom w:val="nil"/>
            </w:tcBorders>
          </w:tcPr>
          <w:p w14:paraId="7BDE6644" w14:textId="77777777" w:rsidR="00020445" w:rsidRPr="00DB707E" w:rsidRDefault="00020445" w:rsidP="00A615F4">
            <w:pPr>
              <w:pStyle w:val="TAL"/>
              <w:rPr>
                <w:ins w:id="3823" w:author="RedCap - BigCR editor" w:date="2022-08-27T18:53:00Z"/>
              </w:rPr>
            </w:pPr>
          </w:p>
        </w:tc>
        <w:tc>
          <w:tcPr>
            <w:tcW w:w="1794" w:type="dxa"/>
            <w:tcBorders>
              <w:top w:val="nil"/>
              <w:bottom w:val="nil"/>
            </w:tcBorders>
          </w:tcPr>
          <w:p w14:paraId="1E0641FB" w14:textId="77777777" w:rsidR="00020445" w:rsidRPr="00DB707E" w:rsidRDefault="00020445" w:rsidP="00A615F4">
            <w:pPr>
              <w:pStyle w:val="TAC"/>
              <w:rPr>
                <w:ins w:id="3824" w:author="RedCap - BigCR editor" w:date="2022-08-27T18:53:00Z"/>
                <w:rFonts w:cs="v4.2.0"/>
              </w:rPr>
            </w:pPr>
          </w:p>
        </w:tc>
        <w:tc>
          <w:tcPr>
            <w:tcW w:w="1418" w:type="dxa"/>
          </w:tcPr>
          <w:p w14:paraId="711DF6A6" w14:textId="77777777" w:rsidR="00020445" w:rsidRPr="00DB707E" w:rsidRDefault="00020445" w:rsidP="00A615F4">
            <w:pPr>
              <w:pStyle w:val="TAC"/>
              <w:rPr>
                <w:ins w:id="3825" w:author="RedCap - BigCR editor" w:date="2022-08-27T18:53:00Z"/>
                <w:rFonts w:cs="v4.2.0"/>
                <w:lang w:eastAsia="zh-CN"/>
              </w:rPr>
            </w:pPr>
            <w:ins w:id="3826" w:author="RedCap - BigCR editor" w:date="2022-08-27T18:53:00Z">
              <w:r w:rsidRPr="00DB707E">
                <w:rPr>
                  <w:rFonts w:cs="v4.2.0"/>
                  <w:lang w:eastAsia="zh-CN"/>
                </w:rPr>
                <w:t>2</w:t>
              </w:r>
            </w:ins>
          </w:p>
        </w:tc>
        <w:tc>
          <w:tcPr>
            <w:tcW w:w="992" w:type="dxa"/>
            <w:tcBorders>
              <w:top w:val="nil"/>
              <w:bottom w:val="nil"/>
            </w:tcBorders>
          </w:tcPr>
          <w:p w14:paraId="258C2E8D" w14:textId="77777777" w:rsidR="00020445" w:rsidRPr="00DB707E" w:rsidRDefault="00020445" w:rsidP="00A615F4">
            <w:pPr>
              <w:pStyle w:val="TAC"/>
              <w:rPr>
                <w:ins w:id="3827" w:author="RedCap - BigCR editor" w:date="2022-08-27T18:53:00Z"/>
              </w:rPr>
            </w:pPr>
          </w:p>
        </w:tc>
        <w:tc>
          <w:tcPr>
            <w:tcW w:w="851" w:type="dxa"/>
            <w:tcBorders>
              <w:top w:val="nil"/>
              <w:bottom w:val="nil"/>
            </w:tcBorders>
          </w:tcPr>
          <w:p w14:paraId="0DE28E99" w14:textId="77777777" w:rsidR="00020445" w:rsidRPr="00DB707E" w:rsidRDefault="00020445" w:rsidP="00A615F4">
            <w:pPr>
              <w:pStyle w:val="TAC"/>
              <w:rPr>
                <w:ins w:id="3828" w:author="RedCap - BigCR editor" w:date="2022-08-27T18:53:00Z"/>
              </w:rPr>
            </w:pPr>
          </w:p>
        </w:tc>
        <w:tc>
          <w:tcPr>
            <w:tcW w:w="899" w:type="dxa"/>
            <w:tcBorders>
              <w:top w:val="nil"/>
              <w:bottom w:val="nil"/>
            </w:tcBorders>
          </w:tcPr>
          <w:p w14:paraId="47853FF9" w14:textId="77777777" w:rsidR="00020445" w:rsidRPr="00DB707E" w:rsidRDefault="00020445" w:rsidP="00A615F4">
            <w:pPr>
              <w:pStyle w:val="TAC"/>
              <w:rPr>
                <w:ins w:id="3829" w:author="RedCap - BigCR editor" w:date="2022-08-27T18:53:00Z"/>
              </w:rPr>
            </w:pPr>
          </w:p>
        </w:tc>
        <w:tc>
          <w:tcPr>
            <w:tcW w:w="802" w:type="dxa"/>
            <w:tcBorders>
              <w:top w:val="nil"/>
              <w:bottom w:val="nil"/>
            </w:tcBorders>
          </w:tcPr>
          <w:p w14:paraId="5DF41CBB" w14:textId="77777777" w:rsidR="00020445" w:rsidRPr="00DB707E" w:rsidRDefault="00020445" w:rsidP="00A615F4">
            <w:pPr>
              <w:pStyle w:val="TAC"/>
              <w:rPr>
                <w:ins w:id="3830" w:author="RedCap - BigCR editor" w:date="2022-08-27T18:53:00Z"/>
              </w:rPr>
            </w:pPr>
          </w:p>
        </w:tc>
        <w:tc>
          <w:tcPr>
            <w:tcW w:w="850" w:type="dxa"/>
            <w:tcBorders>
              <w:top w:val="nil"/>
              <w:bottom w:val="nil"/>
            </w:tcBorders>
          </w:tcPr>
          <w:p w14:paraId="78FF13A3" w14:textId="77777777" w:rsidR="00020445" w:rsidRPr="00DB707E" w:rsidRDefault="00020445" w:rsidP="00A615F4">
            <w:pPr>
              <w:pStyle w:val="TAC"/>
              <w:rPr>
                <w:ins w:id="3831" w:author="RedCap - BigCR editor" w:date="2022-08-27T18:53:00Z"/>
              </w:rPr>
            </w:pPr>
          </w:p>
        </w:tc>
        <w:tc>
          <w:tcPr>
            <w:tcW w:w="767" w:type="dxa"/>
            <w:tcBorders>
              <w:top w:val="nil"/>
              <w:bottom w:val="nil"/>
            </w:tcBorders>
          </w:tcPr>
          <w:p w14:paraId="6CA14F05" w14:textId="77777777" w:rsidR="00020445" w:rsidRPr="00DB707E" w:rsidRDefault="00020445" w:rsidP="00A615F4">
            <w:pPr>
              <w:pStyle w:val="TAC"/>
              <w:rPr>
                <w:ins w:id="3832" w:author="RedCap - BigCR editor" w:date="2022-08-27T18:53:00Z"/>
              </w:rPr>
            </w:pPr>
          </w:p>
        </w:tc>
      </w:tr>
      <w:tr w:rsidR="00020445" w:rsidRPr="00DB707E" w14:paraId="17ED8E75" w14:textId="77777777" w:rsidTr="00A615F4">
        <w:trPr>
          <w:cantSplit/>
          <w:trHeight w:val="187"/>
          <w:jc w:val="center"/>
          <w:ins w:id="3833" w:author="RedCap - BigCR editor" w:date="2022-08-27T18:53:00Z"/>
        </w:trPr>
        <w:tc>
          <w:tcPr>
            <w:tcW w:w="1951" w:type="dxa"/>
            <w:tcBorders>
              <w:top w:val="nil"/>
            </w:tcBorders>
          </w:tcPr>
          <w:p w14:paraId="4ADCEBB4" w14:textId="77777777" w:rsidR="00020445" w:rsidRPr="00DB707E" w:rsidRDefault="00020445" w:rsidP="00A615F4">
            <w:pPr>
              <w:pStyle w:val="TAL"/>
              <w:rPr>
                <w:ins w:id="3834" w:author="RedCap - BigCR editor" w:date="2022-08-27T18:53:00Z"/>
              </w:rPr>
            </w:pPr>
          </w:p>
        </w:tc>
        <w:tc>
          <w:tcPr>
            <w:tcW w:w="1794" w:type="dxa"/>
            <w:tcBorders>
              <w:top w:val="nil"/>
            </w:tcBorders>
          </w:tcPr>
          <w:p w14:paraId="184B34DB" w14:textId="77777777" w:rsidR="00020445" w:rsidRPr="00DB707E" w:rsidRDefault="00020445" w:rsidP="00A615F4">
            <w:pPr>
              <w:pStyle w:val="TAC"/>
              <w:rPr>
                <w:ins w:id="3835" w:author="RedCap - BigCR editor" w:date="2022-08-27T18:53:00Z"/>
                <w:rFonts w:cs="v4.2.0"/>
              </w:rPr>
            </w:pPr>
          </w:p>
        </w:tc>
        <w:tc>
          <w:tcPr>
            <w:tcW w:w="1418" w:type="dxa"/>
          </w:tcPr>
          <w:p w14:paraId="18376E95" w14:textId="77777777" w:rsidR="00020445" w:rsidRPr="00DB707E" w:rsidRDefault="00020445" w:rsidP="00A615F4">
            <w:pPr>
              <w:pStyle w:val="TAC"/>
              <w:rPr>
                <w:ins w:id="3836" w:author="RedCap - BigCR editor" w:date="2022-08-27T18:53:00Z"/>
                <w:rFonts w:cs="v4.2.0"/>
                <w:lang w:eastAsia="zh-CN"/>
              </w:rPr>
            </w:pPr>
            <w:ins w:id="3837" w:author="RedCap - BigCR editor" w:date="2022-08-27T18:53:00Z">
              <w:r w:rsidRPr="00DB707E">
                <w:rPr>
                  <w:rFonts w:cs="v4.2.0"/>
                  <w:lang w:eastAsia="zh-CN"/>
                </w:rPr>
                <w:t>3</w:t>
              </w:r>
            </w:ins>
          </w:p>
        </w:tc>
        <w:tc>
          <w:tcPr>
            <w:tcW w:w="992" w:type="dxa"/>
            <w:tcBorders>
              <w:top w:val="nil"/>
            </w:tcBorders>
          </w:tcPr>
          <w:p w14:paraId="219A0660" w14:textId="77777777" w:rsidR="00020445" w:rsidRPr="00DB707E" w:rsidRDefault="00020445" w:rsidP="00A615F4">
            <w:pPr>
              <w:pStyle w:val="TAC"/>
              <w:rPr>
                <w:ins w:id="3838" w:author="RedCap - BigCR editor" w:date="2022-08-27T18:53:00Z"/>
              </w:rPr>
            </w:pPr>
          </w:p>
        </w:tc>
        <w:tc>
          <w:tcPr>
            <w:tcW w:w="851" w:type="dxa"/>
            <w:tcBorders>
              <w:top w:val="nil"/>
            </w:tcBorders>
          </w:tcPr>
          <w:p w14:paraId="2CF345DA" w14:textId="77777777" w:rsidR="00020445" w:rsidRPr="00DB707E" w:rsidRDefault="00020445" w:rsidP="00A615F4">
            <w:pPr>
              <w:pStyle w:val="TAC"/>
              <w:rPr>
                <w:ins w:id="3839" w:author="RedCap - BigCR editor" w:date="2022-08-27T18:53:00Z"/>
              </w:rPr>
            </w:pPr>
          </w:p>
        </w:tc>
        <w:tc>
          <w:tcPr>
            <w:tcW w:w="899" w:type="dxa"/>
            <w:tcBorders>
              <w:top w:val="nil"/>
            </w:tcBorders>
          </w:tcPr>
          <w:p w14:paraId="0BCB7FC9" w14:textId="77777777" w:rsidR="00020445" w:rsidRPr="00DB707E" w:rsidRDefault="00020445" w:rsidP="00A615F4">
            <w:pPr>
              <w:pStyle w:val="TAC"/>
              <w:rPr>
                <w:ins w:id="3840" w:author="RedCap - BigCR editor" w:date="2022-08-27T18:53:00Z"/>
              </w:rPr>
            </w:pPr>
          </w:p>
        </w:tc>
        <w:tc>
          <w:tcPr>
            <w:tcW w:w="802" w:type="dxa"/>
            <w:tcBorders>
              <w:top w:val="nil"/>
            </w:tcBorders>
          </w:tcPr>
          <w:p w14:paraId="18F1EF5B" w14:textId="77777777" w:rsidR="00020445" w:rsidRPr="00DB707E" w:rsidRDefault="00020445" w:rsidP="00A615F4">
            <w:pPr>
              <w:pStyle w:val="TAC"/>
              <w:rPr>
                <w:ins w:id="3841" w:author="RedCap - BigCR editor" w:date="2022-08-27T18:53:00Z"/>
              </w:rPr>
            </w:pPr>
          </w:p>
        </w:tc>
        <w:tc>
          <w:tcPr>
            <w:tcW w:w="850" w:type="dxa"/>
            <w:tcBorders>
              <w:top w:val="nil"/>
            </w:tcBorders>
          </w:tcPr>
          <w:p w14:paraId="1478256B" w14:textId="77777777" w:rsidR="00020445" w:rsidRPr="00DB707E" w:rsidRDefault="00020445" w:rsidP="00A615F4">
            <w:pPr>
              <w:pStyle w:val="TAC"/>
              <w:rPr>
                <w:ins w:id="3842" w:author="RedCap - BigCR editor" w:date="2022-08-27T18:53:00Z"/>
              </w:rPr>
            </w:pPr>
          </w:p>
        </w:tc>
        <w:tc>
          <w:tcPr>
            <w:tcW w:w="767" w:type="dxa"/>
            <w:tcBorders>
              <w:top w:val="nil"/>
            </w:tcBorders>
          </w:tcPr>
          <w:p w14:paraId="6040258D" w14:textId="77777777" w:rsidR="00020445" w:rsidRPr="00DB707E" w:rsidRDefault="00020445" w:rsidP="00A615F4">
            <w:pPr>
              <w:pStyle w:val="TAC"/>
              <w:rPr>
                <w:ins w:id="3843" w:author="RedCap - BigCR editor" w:date="2022-08-27T18:53:00Z"/>
              </w:rPr>
            </w:pPr>
          </w:p>
        </w:tc>
      </w:tr>
      <w:tr w:rsidR="00020445" w:rsidRPr="00DB707E" w14:paraId="5B6ECD42" w14:textId="77777777" w:rsidTr="00A615F4">
        <w:trPr>
          <w:cantSplit/>
          <w:trHeight w:val="187"/>
          <w:jc w:val="center"/>
          <w:ins w:id="3844" w:author="RedCap - BigCR editor" w:date="2022-08-27T18:53:00Z"/>
        </w:trPr>
        <w:tc>
          <w:tcPr>
            <w:tcW w:w="1951" w:type="dxa"/>
            <w:tcBorders>
              <w:bottom w:val="nil"/>
            </w:tcBorders>
          </w:tcPr>
          <w:p w14:paraId="0F7ED821" w14:textId="77777777" w:rsidR="00020445" w:rsidRPr="00DB707E" w:rsidRDefault="00020445" w:rsidP="00A615F4">
            <w:pPr>
              <w:pStyle w:val="TAL"/>
              <w:rPr>
                <w:ins w:id="3845" w:author="RedCap - BigCR editor" w:date="2022-08-27T18:53:00Z"/>
              </w:rPr>
            </w:pPr>
            <w:ins w:id="3846" w:author="RedCap - BigCR editor" w:date="2022-08-27T18:53:00Z">
              <w:r w:rsidRPr="00DB707E">
                <w:t xml:space="preserve">SS-RSRP </w:t>
              </w:r>
              <w:r w:rsidRPr="00DB707E">
                <w:rPr>
                  <w:vertAlign w:val="superscript"/>
                </w:rPr>
                <w:t>Note3</w:t>
              </w:r>
            </w:ins>
          </w:p>
        </w:tc>
        <w:tc>
          <w:tcPr>
            <w:tcW w:w="1794" w:type="dxa"/>
            <w:tcBorders>
              <w:bottom w:val="nil"/>
            </w:tcBorders>
          </w:tcPr>
          <w:p w14:paraId="10361141" w14:textId="77777777" w:rsidR="00020445" w:rsidRPr="00DB707E" w:rsidRDefault="00020445" w:rsidP="00A615F4">
            <w:pPr>
              <w:pStyle w:val="TAC"/>
              <w:rPr>
                <w:ins w:id="3847" w:author="RedCap - BigCR editor" w:date="2022-08-27T18:53:00Z"/>
                <w:rFonts w:cs="v4.2.0"/>
              </w:rPr>
            </w:pPr>
            <w:ins w:id="3848" w:author="RedCap - BigCR editor" w:date="2022-08-27T18:53:00Z">
              <w:r w:rsidRPr="00DB707E">
                <w:rPr>
                  <w:rFonts w:cs="v4.2.0"/>
                </w:rPr>
                <w:t>dBm/SCS</w:t>
              </w:r>
            </w:ins>
          </w:p>
        </w:tc>
        <w:tc>
          <w:tcPr>
            <w:tcW w:w="1418" w:type="dxa"/>
          </w:tcPr>
          <w:p w14:paraId="0540A4FD" w14:textId="77777777" w:rsidR="00020445" w:rsidRPr="00DB707E" w:rsidRDefault="00020445" w:rsidP="00A615F4">
            <w:pPr>
              <w:pStyle w:val="TAC"/>
              <w:rPr>
                <w:ins w:id="3849" w:author="RedCap - BigCR editor" w:date="2022-08-27T18:53:00Z"/>
                <w:rFonts w:cs="v4.2.0"/>
                <w:lang w:eastAsia="zh-CN"/>
              </w:rPr>
            </w:pPr>
            <w:ins w:id="3850" w:author="RedCap - BigCR editor" w:date="2022-08-27T18:53:00Z">
              <w:r w:rsidRPr="00DB707E">
                <w:rPr>
                  <w:rFonts w:cs="v4.2.0"/>
                  <w:lang w:eastAsia="zh-CN"/>
                </w:rPr>
                <w:t>1</w:t>
              </w:r>
              <w:r w:rsidRPr="00DB707E">
                <w:rPr>
                  <w:lang w:eastAsia="zh-CN"/>
                </w:rPr>
                <w:t>, 4</w:t>
              </w:r>
            </w:ins>
          </w:p>
        </w:tc>
        <w:tc>
          <w:tcPr>
            <w:tcW w:w="992" w:type="dxa"/>
          </w:tcPr>
          <w:p w14:paraId="1C061E22" w14:textId="77777777" w:rsidR="00020445" w:rsidRPr="00DB707E" w:rsidRDefault="00020445" w:rsidP="00A615F4">
            <w:pPr>
              <w:pStyle w:val="TAC"/>
              <w:rPr>
                <w:ins w:id="3851" w:author="RedCap - BigCR editor" w:date="2022-08-27T18:53:00Z"/>
                <w:lang w:eastAsia="zh-CN"/>
              </w:rPr>
            </w:pPr>
            <w:ins w:id="3852" w:author="RedCap - BigCR editor" w:date="2022-08-27T18:53:00Z">
              <w:r w:rsidRPr="00DB707E">
                <w:rPr>
                  <w:rFonts w:cs="Arial"/>
                  <w:lang w:eastAsia="zh-CN"/>
                </w:rPr>
                <w:t>-84</w:t>
              </w:r>
            </w:ins>
          </w:p>
        </w:tc>
        <w:tc>
          <w:tcPr>
            <w:tcW w:w="851" w:type="dxa"/>
          </w:tcPr>
          <w:p w14:paraId="31BEB5E0" w14:textId="77777777" w:rsidR="00020445" w:rsidRPr="00DB707E" w:rsidRDefault="00020445" w:rsidP="00A615F4">
            <w:pPr>
              <w:pStyle w:val="TAC"/>
              <w:rPr>
                <w:ins w:id="3853" w:author="RedCap - BigCR editor" w:date="2022-08-27T18:53:00Z"/>
                <w:lang w:eastAsia="zh-CN"/>
              </w:rPr>
            </w:pPr>
            <w:ins w:id="3854" w:author="RedCap - BigCR editor" w:date="2022-08-27T18:53:00Z">
              <w:r w:rsidRPr="00DB707E">
                <w:rPr>
                  <w:rFonts w:cs="Arial"/>
                  <w:lang w:eastAsia="zh-CN"/>
                </w:rPr>
                <w:t>-84</w:t>
              </w:r>
            </w:ins>
          </w:p>
        </w:tc>
        <w:tc>
          <w:tcPr>
            <w:tcW w:w="899" w:type="dxa"/>
          </w:tcPr>
          <w:p w14:paraId="7C541CB3" w14:textId="77777777" w:rsidR="00020445" w:rsidRPr="00DB707E" w:rsidRDefault="00020445" w:rsidP="00A615F4">
            <w:pPr>
              <w:pStyle w:val="TAC"/>
              <w:rPr>
                <w:ins w:id="3855" w:author="RedCap - BigCR editor" w:date="2022-08-27T18:53:00Z"/>
                <w:lang w:eastAsia="zh-CN"/>
              </w:rPr>
            </w:pPr>
            <w:ins w:id="3856" w:author="RedCap - BigCR editor" w:date="2022-08-27T18:53:00Z">
              <w:r w:rsidRPr="00DB707E">
                <w:rPr>
                  <w:rFonts w:cs="Arial"/>
                  <w:lang w:eastAsia="zh-CN"/>
                </w:rPr>
                <w:t>-84</w:t>
              </w:r>
            </w:ins>
          </w:p>
        </w:tc>
        <w:tc>
          <w:tcPr>
            <w:tcW w:w="802" w:type="dxa"/>
          </w:tcPr>
          <w:p w14:paraId="41DE066C" w14:textId="77777777" w:rsidR="00020445" w:rsidRPr="00DB707E" w:rsidRDefault="00020445" w:rsidP="00A615F4">
            <w:pPr>
              <w:pStyle w:val="TAC"/>
              <w:rPr>
                <w:ins w:id="3857" w:author="RedCap - BigCR editor" w:date="2022-08-27T18:53:00Z"/>
                <w:lang w:eastAsia="zh-CN"/>
              </w:rPr>
            </w:pPr>
            <w:ins w:id="3858" w:author="RedCap - BigCR editor" w:date="2022-08-27T18:53:00Z">
              <w:r w:rsidRPr="00DB707E">
                <w:rPr>
                  <w:rFonts w:cs="Arial"/>
                  <w:lang w:eastAsia="zh-CN"/>
                </w:rPr>
                <w:t>-102</w:t>
              </w:r>
            </w:ins>
          </w:p>
        </w:tc>
        <w:tc>
          <w:tcPr>
            <w:tcW w:w="850" w:type="dxa"/>
          </w:tcPr>
          <w:p w14:paraId="7DA93FC3" w14:textId="77777777" w:rsidR="00020445" w:rsidRPr="00DB707E" w:rsidRDefault="00020445" w:rsidP="00A615F4">
            <w:pPr>
              <w:pStyle w:val="TAC"/>
              <w:rPr>
                <w:ins w:id="3859" w:author="RedCap - BigCR editor" w:date="2022-08-27T18:53:00Z"/>
              </w:rPr>
            </w:pPr>
            <w:ins w:id="3860" w:author="RedCap - BigCR editor" w:date="2022-08-27T18:53:00Z">
              <w:r w:rsidRPr="00DB707E">
                <w:t>-infinity</w:t>
              </w:r>
            </w:ins>
          </w:p>
        </w:tc>
        <w:tc>
          <w:tcPr>
            <w:tcW w:w="767" w:type="dxa"/>
          </w:tcPr>
          <w:p w14:paraId="61001692" w14:textId="77777777" w:rsidR="00020445" w:rsidRPr="00DB707E" w:rsidRDefault="00020445" w:rsidP="00A615F4">
            <w:pPr>
              <w:pStyle w:val="TAC"/>
              <w:rPr>
                <w:ins w:id="3861" w:author="RedCap - BigCR editor" w:date="2022-08-27T18:53:00Z"/>
                <w:lang w:eastAsia="zh-CN"/>
              </w:rPr>
            </w:pPr>
            <w:ins w:id="3862" w:author="RedCap - BigCR editor" w:date="2022-08-27T18:53:00Z">
              <w:r w:rsidRPr="00DB707E">
                <w:rPr>
                  <w:rFonts w:cs="Arial"/>
                  <w:lang w:eastAsia="zh-CN"/>
                </w:rPr>
                <w:t>-86</w:t>
              </w:r>
            </w:ins>
          </w:p>
        </w:tc>
      </w:tr>
      <w:tr w:rsidR="00020445" w:rsidRPr="00DB707E" w14:paraId="73F4CAD9" w14:textId="77777777" w:rsidTr="00A615F4">
        <w:trPr>
          <w:cantSplit/>
          <w:trHeight w:val="187"/>
          <w:jc w:val="center"/>
          <w:ins w:id="3863" w:author="RedCap - BigCR editor" w:date="2022-08-27T18:53:00Z"/>
        </w:trPr>
        <w:tc>
          <w:tcPr>
            <w:tcW w:w="1951" w:type="dxa"/>
            <w:tcBorders>
              <w:top w:val="nil"/>
              <w:bottom w:val="nil"/>
            </w:tcBorders>
          </w:tcPr>
          <w:p w14:paraId="44C53E3C" w14:textId="77777777" w:rsidR="00020445" w:rsidRPr="00DB707E" w:rsidRDefault="00020445" w:rsidP="00A615F4">
            <w:pPr>
              <w:pStyle w:val="TAL"/>
              <w:rPr>
                <w:ins w:id="3864" w:author="RedCap - BigCR editor" w:date="2022-08-27T18:53:00Z"/>
              </w:rPr>
            </w:pPr>
          </w:p>
        </w:tc>
        <w:tc>
          <w:tcPr>
            <w:tcW w:w="1794" w:type="dxa"/>
            <w:tcBorders>
              <w:top w:val="nil"/>
              <w:bottom w:val="nil"/>
            </w:tcBorders>
          </w:tcPr>
          <w:p w14:paraId="5DF154CB" w14:textId="77777777" w:rsidR="00020445" w:rsidRPr="00DB707E" w:rsidRDefault="00020445" w:rsidP="00A615F4">
            <w:pPr>
              <w:pStyle w:val="TAC"/>
              <w:rPr>
                <w:ins w:id="3865" w:author="RedCap - BigCR editor" w:date="2022-08-27T18:53:00Z"/>
                <w:rFonts w:cs="v4.2.0"/>
              </w:rPr>
            </w:pPr>
          </w:p>
        </w:tc>
        <w:tc>
          <w:tcPr>
            <w:tcW w:w="1418" w:type="dxa"/>
          </w:tcPr>
          <w:p w14:paraId="0E4ED727" w14:textId="77777777" w:rsidR="00020445" w:rsidRPr="00DB707E" w:rsidRDefault="00020445" w:rsidP="00A615F4">
            <w:pPr>
              <w:pStyle w:val="TAC"/>
              <w:rPr>
                <w:ins w:id="3866" w:author="RedCap - BigCR editor" w:date="2022-08-27T18:53:00Z"/>
                <w:rFonts w:cs="v4.2.0"/>
                <w:lang w:eastAsia="zh-CN"/>
              </w:rPr>
            </w:pPr>
            <w:ins w:id="3867" w:author="RedCap - BigCR editor" w:date="2022-08-27T18:53:00Z">
              <w:r w:rsidRPr="00DB707E">
                <w:rPr>
                  <w:rFonts w:cs="v4.2.0"/>
                  <w:lang w:eastAsia="zh-CN"/>
                </w:rPr>
                <w:t>2</w:t>
              </w:r>
            </w:ins>
          </w:p>
        </w:tc>
        <w:tc>
          <w:tcPr>
            <w:tcW w:w="992" w:type="dxa"/>
          </w:tcPr>
          <w:p w14:paraId="01A099C3" w14:textId="77777777" w:rsidR="00020445" w:rsidRPr="00DB707E" w:rsidRDefault="00020445" w:rsidP="00A615F4">
            <w:pPr>
              <w:pStyle w:val="TAC"/>
              <w:rPr>
                <w:ins w:id="3868" w:author="RedCap - BigCR editor" w:date="2022-08-27T18:53:00Z"/>
                <w:lang w:eastAsia="zh-CN"/>
              </w:rPr>
            </w:pPr>
            <w:ins w:id="3869" w:author="RedCap - BigCR editor" w:date="2022-08-27T18:53:00Z">
              <w:r w:rsidRPr="00DB707E">
                <w:rPr>
                  <w:rFonts w:cs="Arial"/>
                  <w:lang w:eastAsia="zh-CN"/>
                </w:rPr>
                <w:t>-84</w:t>
              </w:r>
            </w:ins>
          </w:p>
        </w:tc>
        <w:tc>
          <w:tcPr>
            <w:tcW w:w="851" w:type="dxa"/>
          </w:tcPr>
          <w:p w14:paraId="09376FDC" w14:textId="77777777" w:rsidR="00020445" w:rsidRPr="00DB707E" w:rsidRDefault="00020445" w:rsidP="00A615F4">
            <w:pPr>
              <w:pStyle w:val="TAC"/>
              <w:rPr>
                <w:ins w:id="3870" w:author="RedCap - BigCR editor" w:date="2022-08-27T18:53:00Z"/>
                <w:lang w:eastAsia="zh-CN"/>
              </w:rPr>
            </w:pPr>
            <w:ins w:id="3871" w:author="RedCap - BigCR editor" w:date="2022-08-27T18:53:00Z">
              <w:r w:rsidRPr="00DB707E">
                <w:rPr>
                  <w:rFonts w:cs="Arial"/>
                  <w:lang w:eastAsia="zh-CN"/>
                </w:rPr>
                <w:t>-84</w:t>
              </w:r>
            </w:ins>
          </w:p>
        </w:tc>
        <w:tc>
          <w:tcPr>
            <w:tcW w:w="899" w:type="dxa"/>
          </w:tcPr>
          <w:p w14:paraId="2ECB103C" w14:textId="77777777" w:rsidR="00020445" w:rsidRPr="00DB707E" w:rsidRDefault="00020445" w:rsidP="00A615F4">
            <w:pPr>
              <w:pStyle w:val="TAC"/>
              <w:rPr>
                <w:ins w:id="3872" w:author="RedCap - BigCR editor" w:date="2022-08-27T18:53:00Z"/>
                <w:lang w:eastAsia="zh-CN"/>
              </w:rPr>
            </w:pPr>
            <w:ins w:id="3873" w:author="RedCap - BigCR editor" w:date="2022-08-27T18:53:00Z">
              <w:r w:rsidRPr="00DB707E">
                <w:rPr>
                  <w:rFonts w:cs="Arial"/>
                  <w:lang w:eastAsia="zh-CN"/>
                </w:rPr>
                <w:t>-84</w:t>
              </w:r>
            </w:ins>
          </w:p>
        </w:tc>
        <w:tc>
          <w:tcPr>
            <w:tcW w:w="802" w:type="dxa"/>
          </w:tcPr>
          <w:p w14:paraId="3F3A8D73" w14:textId="77777777" w:rsidR="00020445" w:rsidRPr="00DB707E" w:rsidRDefault="00020445" w:rsidP="00A615F4">
            <w:pPr>
              <w:pStyle w:val="TAC"/>
              <w:rPr>
                <w:ins w:id="3874" w:author="RedCap - BigCR editor" w:date="2022-08-27T18:53:00Z"/>
                <w:lang w:eastAsia="zh-CN"/>
              </w:rPr>
            </w:pPr>
            <w:ins w:id="3875" w:author="RedCap - BigCR editor" w:date="2022-08-27T18:53:00Z">
              <w:r w:rsidRPr="00DB707E">
                <w:rPr>
                  <w:rFonts w:cs="Arial"/>
                  <w:lang w:eastAsia="zh-CN"/>
                </w:rPr>
                <w:t>-102</w:t>
              </w:r>
            </w:ins>
          </w:p>
        </w:tc>
        <w:tc>
          <w:tcPr>
            <w:tcW w:w="850" w:type="dxa"/>
          </w:tcPr>
          <w:p w14:paraId="44514716" w14:textId="77777777" w:rsidR="00020445" w:rsidRPr="00DB707E" w:rsidRDefault="00020445" w:rsidP="00A615F4">
            <w:pPr>
              <w:pStyle w:val="TAC"/>
              <w:rPr>
                <w:ins w:id="3876" w:author="RedCap - BigCR editor" w:date="2022-08-27T18:53:00Z"/>
              </w:rPr>
            </w:pPr>
            <w:ins w:id="3877" w:author="RedCap - BigCR editor" w:date="2022-08-27T18:53:00Z">
              <w:r w:rsidRPr="00DB707E">
                <w:t>-infinity</w:t>
              </w:r>
            </w:ins>
          </w:p>
        </w:tc>
        <w:tc>
          <w:tcPr>
            <w:tcW w:w="767" w:type="dxa"/>
          </w:tcPr>
          <w:p w14:paraId="7D20F21A" w14:textId="77777777" w:rsidR="00020445" w:rsidRPr="00DB707E" w:rsidRDefault="00020445" w:rsidP="00A615F4">
            <w:pPr>
              <w:pStyle w:val="TAC"/>
              <w:rPr>
                <w:ins w:id="3878" w:author="RedCap - BigCR editor" w:date="2022-08-27T18:53:00Z"/>
                <w:lang w:eastAsia="zh-CN"/>
              </w:rPr>
            </w:pPr>
            <w:ins w:id="3879" w:author="RedCap - BigCR editor" w:date="2022-08-27T18:53:00Z">
              <w:r w:rsidRPr="00DB707E">
                <w:rPr>
                  <w:rFonts w:cs="Arial"/>
                  <w:lang w:eastAsia="zh-CN"/>
                </w:rPr>
                <w:t>-86</w:t>
              </w:r>
            </w:ins>
          </w:p>
        </w:tc>
      </w:tr>
      <w:tr w:rsidR="00020445" w:rsidRPr="00DB707E" w14:paraId="311979CE" w14:textId="77777777" w:rsidTr="00A615F4">
        <w:trPr>
          <w:cantSplit/>
          <w:trHeight w:val="187"/>
          <w:jc w:val="center"/>
          <w:ins w:id="3880" w:author="RedCap - BigCR editor" w:date="2022-08-27T18:53:00Z"/>
        </w:trPr>
        <w:tc>
          <w:tcPr>
            <w:tcW w:w="1951" w:type="dxa"/>
            <w:tcBorders>
              <w:top w:val="nil"/>
            </w:tcBorders>
          </w:tcPr>
          <w:p w14:paraId="1116ED55" w14:textId="77777777" w:rsidR="00020445" w:rsidRPr="00DB707E" w:rsidRDefault="00020445" w:rsidP="00A615F4">
            <w:pPr>
              <w:pStyle w:val="TAL"/>
              <w:rPr>
                <w:ins w:id="3881" w:author="RedCap - BigCR editor" w:date="2022-08-27T18:53:00Z"/>
              </w:rPr>
            </w:pPr>
          </w:p>
        </w:tc>
        <w:tc>
          <w:tcPr>
            <w:tcW w:w="1794" w:type="dxa"/>
            <w:tcBorders>
              <w:top w:val="nil"/>
            </w:tcBorders>
          </w:tcPr>
          <w:p w14:paraId="379B8B27" w14:textId="77777777" w:rsidR="00020445" w:rsidRPr="00DB707E" w:rsidRDefault="00020445" w:rsidP="00A615F4">
            <w:pPr>
              <w:pStyle w:val="TAC"/>
              <w:rPr>
                <w:ins w:id="3882" w:author="RedCap - BigCR editor" w:date="2022-08-27T18:53:00Z"/>
                <w:rFonts w:cs="v4.2.0"/>
              </w:rPr>
            </w:pPr>
          </w:p>
        </w:tc>
        <w:tc>
          <w:tcPr>
            <w:tcW w:w="1418" w:type="dxa"/>
          </w:tcPr>
          <w:p w14:paraId="653636A0" w14:textId="77777777" w:rsidR="00020445" w:rsidRPr="00DB707E" w:rsidRDefault="00020445" w:rsidP="00A615F4">
            <w:pPr>
              <w:pStyle w:val="TAC"/>
              <w:rPr>
                <w:ins w:id="3883" w:author="RedCap - BigCR editor" w:date="2022-08-27T18:53:00Z"/>
                <w:rFonts w:cs="v4.2.0"/>
                <w:lang w:eastAsia="zh-CN"/>
              </w:rPr>
            </w:pPr>
            <w:ins w:id="3884" w:author="RedCap - BigCR editor" w:date="2022-08-27T18:53:00Z">
              <w:r w:rsidRPr="00DB707E">
                <w:rPr>
                  <w:rFonts w:cs="v4.2.0"/>
                  <w:lang w:eastAsia="zh-CN"/>
                </w:rPr>
                <w:t>3</w:t>
              </w:r>
            </w:ins>
          </w:p>
        </w:tc>
        <w:tc>
          <w:tcPr>
            <w:tcW w:w="992" w:type="dxa"/>
          </w:tcPr>
          <w:p w14:paraId="6BDA81B2" w14:textId="77777777" w:rsidR="00020445" w:rsidRPr="00DB707E" w:rsidRDefault="00020445" w:rsidP="00A615F4">
            <w:pPr>
              <w:pStyle w:val="TAC"/>
              <w:rPr>
                <w:ins w:id="3885" w:author="RedCap - BigCR editor" w:date="2022-08-27T18:53:00Z"/>
                <w:lang w:eastAsia="zh-CN"/>
              </w:rPr>
            </w:pPr>
            <w:ins w:id="3886" w:author="RedCap - BigCR editor" w:date="2022-08-27T18:53:00Z">
              <w:r w:rsidRPr="00DB707E">
                <w:rPr>
                  <w:lang w:eastAsia="zh-CN"/>
                </w:rPr>
                <w:t>-81</w:t>
              </w:r>
            </w:ins>
          </w:p>
        </w:tc>
        <w:tc>
          <w:tcPr>
            <w:tcW w:w="851" w:type="dxa"/>
          </w:tcPr>
          <w:p w14:paraId="38AE873F" w14:textId="77777777" w:rsidR="00020445" w:rsidRPr="00DB707E" w:rsidRDefault="00020445" w:rsidP="00A615F4">
            <w:pPr>
              <w:pStyle w:val="TAC"/>
              <w:rPr>
                <w:ins w:id="3887" w:author="RedCap - BigCR editor" w:date="2022-08-27T18:53:00Z"/>
                <w:lang w:eastAsia="zh-CN"/>
              </w:rPr>
            </w:pPr>
            <w:ins w:id="3888" w:author="RedCap - BigCR editor" w:date="2022-08-27T18:53:00Z">
              <w:r w:rsidRPr="00DB707E">
                <w:rPr>
                  <w:lang w:eastAsia="zh-CN"/>
                </w:rPr>
                <w:t>-81</w:t>
              </w:r>
            </w:ins>
          </w:p>
        </w:tc>
        <w:tc>
          <w:tcPr>
            <w:tcW w:w="899" w:type="dxa"/>
          </w:tcPr>
          <w:p w14:paraId="1A873FD9" w14:textId="77777777" w:rsidR="00020445" w:rsidRPr="00DB707E" w:rsidRDefault="00020445" w:rsidP="00A615F4">
            <w:pPr>
              <w:pStyle w:val="TAC"/>
              <w:rPr>
                <w:ins w:id="3889" w:author="RedCap - BigCR editor" w:date="2022-08-27T18:53:00Z"/>
                <w:lang w:eastAsia="zh-CN"/>
              </w:rPr>
            </w:pPr>
            <w:ins w:id="3890" w:author="RedCap - BigCR editor" w:date="2022-08-27T18:53:00Z">
              <w:r w:rsidRPr="00DB707E">
                <w:rPr>
                  <w:lang w:eastAsia="zh-CN"/>
                </w:rPr>
                <w:t>-81</w:t>
              </w:r>
            </w:ins>
          </w:p>
        </w:tc>
        <w:tc>
          <w:tcPr>
            <w:tcW w:w="802" w:type="dxa"/>
          </w:tcPr>
          <w:p w14:paraId="51A93801" w14:textId="77777777" w:rsidR="00020445" w:rsidRPr="00DB707E" w:rsidRDefault="00020445" w:rsidP="00A615F4">
            <w:pPr>
              <w:pStyle w:val="TAC"/>
              <w:rPr>
                <w:ins w:id="3891" w:author="RedCap - BigCR editor" w:date="2022-08-27T18:53:00Z"/>
                <w:lang w:eastAsia="zh-CN"/>
              </w:rPr>
            </w:pPr>
            <w:ins w:id="3892" w:author="RedCap - BigCR editor" w:date="2022-08-27T18:53:00Z">
              <w:r w:rsidRPr="00DB707E">
                <w:rPr>
                  <w:lang w:eastAsia="zh-CN"/>
                </w:rPr>
                <w:t>-99</w:t>
              </w:r>
            </w:ins>
          </w:p>
        </w:tc>
        <w:tc>
          <w:tcPr>
            <w:tcW w:w="850" w:type="dxa"/>
          </w:tcPr>
          <w:p w14:paraId="63D665D6" w14:textId="77777777" w:rsidR="00020445" w:rsidRPr="00DB707E" w:rsidRDefault="00020445" w:rsidP="00A615F4">
            <w:pPr>
              <w:pStyle w:val="TAC"/>
              <w:rPr>
                <w:ins w:id="3893" w:author="RedCap - BigCR editor" w:date="2022-08-27T18:53:00Z"/>
              </w:rPr>
            </w:pPr>
            <w:ins w:id="3894" w:author="RedCap - BigCR editor" w:date="2022-08-27T18:53:00Z">
              <w:r w:rsidRPr="00DB707E">
                <w:t>-infinity</w:t>
              </w:r>
            </w:ins>
          </w:p>
        </w:tc>
        <w:tc>
          <w:tcPr>
            <w:tcW w:w="767" w:type="dxa"/>
          </w:tcPr>
          <w:p w14:paraId="330DBD07" w14:textId="77777777" w:rsidR="00020445" w:rsidRPr="00DB707E" w:rsidRDefault="00020445" w:rsidP="00A615F4">
            <w:pPr>
              <w:pStyle w:val="TAC"/>
              <w:rPr>
                <w:ins w:id="3895" w:author="RedCap - BigCR editor" w:date="2022-08-27T18:53:00Z"/>
                <w:lang w:eastAsia="zh-CN"/>
              </w:rPr>
            </w:pPr>
            <w:ins w:id="3896" w:author="RedCap - BigCR editor" w:date="2022-08-27T18:53:00Z">
              <w:r w:rsidRPr="00DB707E">
                <w:rPr>
                  <w:lang w:eastAsia="zh-CN"/>
                </w:rPr>
                <w:t>-83</w:t>
              </w:r>
            </w:ins>
          </w:p>
        </w:tc>
      </w:tr>
      <w:tr w:rsidR="00020445" w:rsidRPr="00DB707E" w14:paraId="5CF14E77" w14:textId="77777777" w:rsidTr="00A615F4">
        <w:trPr>
          <w:cantSplit/>
          <w:trHeight w:val="187"/>
          <w:jc w:val="center"/>
          <w:ins w:id="3897" w:author="RedCap - BigCR editor" w:date="2022-08-27T18:53:00Z"/>
        </w:trPr>
        <w:tc>
          <w:tcPr>
            <w:tcW w:w="1951" w:type="dxa"/>
            <w:tcBorders>
              <w:bottom w:val="nil"/>
            </w:tcBorders>
          </w:tcPr>
          <w:p w14:paraId="39629985" w14:textId="77777777" w:rsidR="00020445" w:rsidRPr="00DB707E" w:rsidRDefault="00020445" w:rsidP="00A615F4">
            <w:pPr>
              <w:pStyle w:val="TAL"/>
              <w:rPr>
                <w:ins w:id="3898" w:author="RedCap - BigCR editor" w:date="2022-08-27T18:53:00Z"/>
              </w:rPr>
            </w:pPr>
            <w:ins w:id="3899" w:author="RedCap - BigCR editor" w:date="2022-08-27T18:53:00Z">
              <w:r w:rsidRPr="00DB707E">
                <w:t>Io</w:t>
              </w:r>
            </w:ins>
          </w:p>
        </w:tc>
        <w:tc>
          <w:tcPr>
            <w:tcW w:w="1794" w:type="dxa"/>
          </w:tcPr>
          <w:p w14:paraId="16A85A50" w14:textId="77777777" w:rsidR="00020445" w:rsidRPr="00DB707E" w:rsidRDefault="00020445" w:rsidP="00A615F4">
            <w:pPr>
              <w:pStyle w:val="TAC"/>
              <w:rPr>
                <w:ins w:id="3900" w:author="RedCap - BigCR editor" w:date="2022-08-27T18:53:00Z"/>
                <w:rFonts w:cs="v4.2.0"/>
                <w:lang w:eastAsia="zh-CN"/>
              </w:rPr>
            </w:pPr>
            <w:ins w:id="3901" w:author="RedCap - BigCR editor" w:date="2022-08-27T18:53:00Z">
              <w:r w:rsidRPr="00DB707E">
                <w:rPr>
                  <w:rFonts w:cs="v4.2.0"/>
                  <w:lang w:eastAsia="zh-CN"/>
                </w:rPr>
                <w:t>dBm/9.36 MHz</w:t>
              </w:r>
            </w:ins>
          </w:p>
        </w:tc>
        <w:tc>
          <w:tcPr>
            <w:tcW w:w="1418" w:type="dxa"/>
          </w:tcPr>
          <w:p w14:paraId="539D5E1E" w14:textId="77777777" w:rsidR="00020445" w:rsidRPr="00DB707E" w:rsidRDefault="00020445" w:rsidP="00A615F4">
            <w:pPr>
              <w:pStyle w:val="TAC"/>
              <w:rPr>
                <w:ins w:id="3902" w:author="RedCap - BigCR editor" w:date="2022-08-27T18:53:00Z"/>
                <w:rFonts w:cs="v4.2.0"/>
                <w:lang w:eastAsia="zh-CN"/>
              </w:rPr>
            </w:pPr>
            <w:ins w:id="3903" w:author="RedCap - BigCR editor" w:date="2022-08-27T18:53:00Z">
              <w:r w:rsidRPr="00DB707E">
                <w:rPr>
                  <w:rFonts w:cs="v4.2.0"/>
                  <w:lang w:eastAsia="zh-CN"/>
                </w:rPr>
                <w:t>1</w:t>
              </w:r>
              <w:r w:rsidRPr="00DB707E">
                <w:rPr>
                  <w:lang w:eastAsia="zh-CN"/>
                </w:rPr>
                <w:t>, 4</w:t>
              </w:r>
            </w:ins>
          </w:p>
        </w:tc>
        <w:tc>
          <w:tcPr>
            <w:tcW w:w="992" w:type="dxa"/>
          </w:tcPr>
          <w:p w14:paraId="5730816F" w14:textId="77777777" w:rsidR="00020445" w:rsidRPr="00DB707E" w:rsidRDefault="00020445" w:rsidP="00A615F4">
            <w:pPr>
              <w:pStyle w:val="TAC"/>
              <w:rPr>
                <w:ins w:id="3904" w:author="RedCap - BigCR editor" w:date="2022-08-27T18:53:00Z"/>
                <w:lang w:eastAsia="zh-CN"/>
              </w:rPr>
            </w:pPr>
            <w:ins w:id="3905" w:author="RedCap - BigCR editor" w:date="2022-08-27T18:53:00Z">
              <w:r w:rsidRPr="00DB707E">
                <w:rPr>
                  <w:rFonts w:cs="Arial"/>
                  <w:lang w:eastAsia="zh-CN"/>
                </w:rPr>
                <w:t>-55.88</w:t>
              </w:r>
            </w:ins>
          </w:p>
        </w:tc>
        <w:tc>
          <w:tcPr>
            <w:tcW w:w="851" w:type="dxa"/>
          </w:tcPr>
          <w:p w14:paraId="7AE265AC" w14:textId="77777777" w:rsidR="00020445" w:rsidRPr="00DB707E" w:rsidRDefault="00020445" w:rsidP="00A615F4">
            <w:pPr>
              <w:pStyle w:val="TAC"/>
              <w:rPr>
                <w:ins w:id="3906" w:author="RedCap - BigCR editor" w:date="2022-08-27T18:53:00Z"/>
                <w:lang w:eastAsia="zh-CN"/>
              </w:rPr>
            </w:pPr>
            <w:ins w:id="3907" w:author="RedCap - BigCR editor" w:date="2022-08-27T18:53:00Z">
              <w:r w:rsidRPr="00DB707E">
                <w:rPr>
                  <w:rFonts w:cs="Arial"/>
                  <w:lang w:eastAsia="zh-CN"/>
                </w:rPr>
                <w:t>-55.88</w:t>
              </w:r>
            </w:ins>
          </w:p>
        </w:tc>
        <w:tc>
          <w:tcPr>
            <w:tcW w:w="899" w:type="dxa"/>
          </w:tcPr>
          <w:p w14:paraId="5A637C55" w14:textId="77777777" w:rsidR="00020445" w:rsidRPr="00DB707E" w:rsidRDefault="00020445" w:rsidP="00A615F4">
            <w:pPr>
              <w:pStyle w:val="TAC"/>
              <w:rPr>
                <w:ins w:id="3908" w:author="RedCap - BigCR editor" w:date="2022-08-27T18:53:00Z"/>
                <w:lang w:eastAsia="zh-CN"/>
              </w:rPr>
            </w:pPr>
            <w:ins w:id="3909" w:author="RedCap - BigCR editor" w:date="2022-08-27T18:53:00Z">
              <w:r w:rsidRPr="00DB707E">
                <w:rPr>
                  <w:rFonts w:cs="Arial"/>
                  <w:lang w:eastAsia="zh-CN"/>
                </w:rPr>
                <w:t>-55.88</w:t>
              </w:r>
            </w:ins>
          </w:p>
        </w:tc>
        <w:tc>
          <w:tcPr>
            <w:tcW w:w="802" w:type="dxa"/>
          </w:tcPr>
          <w:p w14:paraId="35A5A4AB" w14:textId="77777777" w:rsidR="00020445" w:rsidRPr="00DB707E" w:rsidRDefault="00020445" w:rsidP="00A615F4">
            <w:pPr>
              <w:pStyle w:val="TAC"/>
              <w:rPr>
                <w:ins w:id="3910" w:author="RedCap - BigCR editor" w:date="2022-08-27T18:53:00Z"/>
                <w:lang w:eastAsia="zh-CN"/>
              </w:rPr>
            </w:pPr>
            <w:ins w:id="3911" w:author="RedCap - BigCR editor" w:date="2022-08-27T18:53:00Z">
              <w:r w:rsidRPr="00DB707E">
                <w:rPr>
                  <w:rFonts w:cs="Arial"/>
                  <w:lang w:eastAsia="zh-CN"/>
                </w:rPr>
                <w:t>-68.60</w:t>
              </w:r>
            </w:ins>
          </w:p>
        </w:tc>
        <w:tc>
          <w:tcPr>
            <w:tcW w:w="850" w:type="dxa"/>
          </w:tcPr>
          <w:p w14:paraId="2EAAFB28" w14:textId="77777777" w:rsidR="00020445" w:rsidRPr="00DB707E" w:rsidRDefault="00020445" w:rsidP="00A615F4">
            <w:pPr>
              <w:pStyle w:val="TAC"/>
              <w:rPr>
                <w:ins w:id="3912" w:author="RedCap - BigCR editor" w:date="2022-08-27T18:53:00Z"/>
              </w:rPr>
            </w:pPr>
            <w:ins w:id="3913" w:author="RedCap - BigCR editor" w:date="2022-08-27T18:53:00Z">
              <w:r w:rsidRPr="00DB707E">
                <w:t>-70.05</w:t>
              </w:r>
            </w:ins>
          </w:p>
        </w:tc>
        <w:tc>
          <w:tcPr>
            <w:tcW w:w="767" w:type="dxa"/>
          </w:tcPr>
          <w:p w14:paraId="7071E87F" w14:textId="77777777" w:rsidR="00020445" w:rsidRPr="00DB707E" w:rsidRDefault="00020445" w:rsidP="00A615F4">
            <w:pPr>
              <w:pStyle w:val="TAC"/>
              <w:rPr>
                <w:ins w:id="3914" w:author="RedCap - BigCR editor" w:date="2022-08-27T18:53:00Z"/>
                <w:lang w:eastAsia="zh-CN"/>
              </w:rPr>
            </w:pPr>
            <w:ins w:id="3915" w:author="RedCap - BigCR editor" w:date="2022-08-27T18:53:00Z">
              <w:r w:rsidRPr="00DB707E">
                <w:rPr>
                  <w:rFonts w:cs="Arial"/>
                  <w:lang w:eastAsia="zh-CN"/>
                </w:rPr>
                <w:t>-57.78</w:t>
              </w:r>
            </w:ins>
          </w:p>
        </w:tc>
      </w:tr>
      <w:tr w:rsidR="00020445" w:rsidRPr="00DB707E" w14:paraId="51822535" w14:textId="77777777" w:rsidTr="00A615F4">
        <w:trPr>
          <w:cantSplit/>
          <w:trHeight w:val="187"/>
          <w:jc w:val="center"/>
          <w:ins w:id="3916" w:author="RedCap - BigCR editor" w:date="2022-08-27T18:53:00Z"/>
        </w:trPr>
        <w:tc>
          <w:tcPr>
            <w:tcW w:w="1951" w:type="dxa"/>
            <w:tcBorders>
              <w:top w:val="nil"/>
              <w:bottom w:val="nil"/>
            </w:tcBorders>
          </w:tcPr>
          <w:p w14:paraId="305C0EA9" w14:textId="77777777" w:rsidR="00020445" w:rsidRPr="00DB707E" w:rsidRDefault="00020445" w:rsidP="00A615F4">
            <w:pPr>
              <w:pStyle w:val="TAL"/>
              <w:rPr>
                <w:ins w:id="3917" w:author="RedCap - BigCR editor" w:date="2022-08-27T18:53:00Z"/>
              </w:rPr>
            </w:pPr>
          </w:p>
        </w:tc>
        <w:tc>
          <w:tcPr>
            <w:tcW w:w="1794" w:type="dxa"/>
          </w:tcPr>
          <w:p w14:paraId="56AB44A8" w14:textId="77777777" w:rsidR="00020445" w:rsidRPr="00DB707E" w:rsidRDefault="00020445" w:rsidP="00A615F4">
            <w:pPr>
              <w:pStyle w:val="TAC"/>
              <w:rPr>
                <w:ins w:id="3918" w:author="RedCap - BigCR editor" w:date="2022-08-27T18:53:00Z"/>
                <w:rFonts w:cs="v4.2.0"/>
                <w:lang w:eastAsia="zh-CN"/>
              </w:rPr>
            </w:pPr>
            <w:ins w:id="3919" w:author="RedCap - BigCR editor" w:date="2022-08-27T18:53:00Z">
              <w:r w:rsidRPr="00DB707E">
                <w:rPr>
                  <w:rFonts w:cs="v4.2.0"/>
                  <w:lang w:eastAsia="zh-CN"/>
                </w:rPr>
                <w:t>dBm/9.36 MHz</w:t>
              </w:r>
            </w:ins>
          </w:p>
        </w:tc>
        <w:tc>
          <w:tcPr>
            <w:tcW w:w="1418" w:type="dxa"/>
          </w:tcPr>
          <w:p w14:paraId="0375C404" w14:textId="77777777" w:rsidR="00020445" w:rsidRPr="00DB707E" w:rsidRDefault="00020445" w:rsidP="00A615F4">
            <w:pPr>
              <w:pStyle w:val="TAC"/>
              <w:rPr>
                <w:ins w:id="3920" w:author="RedCap - BigCR editor" w:date="2022-08-27T18:53:00Z"/>
                <w:rFonts w:cs="v4.2.0"/>
                <w:lang w:eastAsia="zh-CN"/>
              </w:rPr>
            </w:pPr>
            <w:ins w:id="3921" w:author="RedCap - BigCR editor" w:date="2022-08-27T18:53:00Z">
              <w:r w:rsidRPr="00DB707E">
                <w:rPr>
                  <w:rFonts w:cs="v4.2.0"/>
                  <w:lang w:eastAsia="zh-CN"/>
                </w:rPr>
                <w:t>2</w:t>
              </w:r>
            </w:ins>
          </w:p>
        </w:tc>
        <w:tc>
          <w:tcPr>
            <w:tcW w:w="992" w:type="dxa"/>
          </w:tcPr>
          <w:p w14:paraId="57ED7EE8" w14:textId="77777777" w:rsidR="00020445" w:rsidRPr="00DB707E" w:rsidRDefault="00020445" w:rsidP="00A615F4">
            <w:pPr>
              <w:pStyle w:val="TAC"/>
              <w:rPr>
                <w:ins w:id="3922" w:author="RedCap - BigCR editor" w:date="2022-08-27T18:53:00Z"/>
                <w:lang w:eastAsia="zh-CN"/>
              </w:rPr>
            </w:pPr>
            <w:ins w:id="3923" w:author="RedCap - BigCR editor" w:date="2022-08-27T18:53:00Z">
              <w:r w:rsidRPr="00DB707E">
                <w:rPr>
                  <w:rFonts w:cs="Arial"/>
                  <w:lang w:eastAsia="zh-CN"/>
                </w:rPr>
                <w:t>-55.88</w:t>
              </w:r>
            </w:ins>
          </w:p>
        </w:tc>
        <w:tc>
          <w:tcPr>
            <w:tcW w:w="851" w:type="dxa"/>
          </w:tcPr>
          <w:p w14:paraId="4D2A5FA0" w14:textId="77777777" w:rsidR="00020445" w:rsidRPr="00DB707E" w:rsidRDefault="00020445" w:rsidP="00A615F4">
            <w:pPr>
              <w:pStyle w:val="TAC"/>
              <w:rPr>
                <w:ins w:id="3924" w:author="RedCap - BigCR editor" w:date="2022-08-27T18:53:00Z"/>
                <w:lang w:eastAsia="zh-CN"/>
              </w:rPr>
            </w:pPr>
            <w:ins w:id="3925" w:author="RedCap - BigCR editor" w:date="2022-08-27T18:53:00Z">
              <w:r w:rsidRPr="00DB707E">
                <w:rPr>
                  <w:rFonts w:cs="Arial"/>
                  <w:lang w:eastAsia="zh-CN"/>
                </w:rPr>
                <w:t>-55.88</w:t>
              </w:r>
            </w:ins>
          </w:p>
        </w:tc>
        <w:tc>
          <w:tcPr>
            <w:tcW w:w="899" w:type="dxa"/>
          </w:tcPr>
          <w:p w14:paraId="6DA352B1" w14:textId="77777777" w:rsidR="00020445" w:rsidRPr="00DB707E" w:rsidRDefault="00020445" w:rsidP="00A615F4">
            <w:pPr>
              <w:pStyle w:val="TAC"/>
              <w:rPr>
                <w:ins w:id="3926" w:author="RedCap - BigCR editor" w:date="2022-08-27T18:53:00Z"/>
                <w:lang w:eastAsia="zh-CN"/>
              </w:rPr>
            </w:pPr>
            <w:ins w:id="3927" w:author="RedCap - BigCR editor" w:date="2022-08-27T18:53:00Z">
              <w:r w:rsidRPr="00DB707E">
                <w:rPr>
                  <w:rFonts w:cs="Arial"/>
                  <w:lang w:eastAsia="zh-CN"/>
                </w:rPr>
                <w:t>-55.88</w:t>
              </w:r>
            </w:ins>
          </w:p>
        </w:tc>
        <w:tc>
          <w:tcPr>
            <w:tcW w:w="802" w:type="dxa"/>
          </w:tcPr>
          <w:p w14:paraId="2DA83AC6" w14:textId="77777777" w:rsidR="00020445" w:rsidRPr="00DB707E" w:rsidRDefault="00020445" w:rsidP="00A615F4">
            <w:pPr>
              <w:pStyle w:val="TAC"/>
              <w:rPr>
                <w:ins w:id="3928" w:author="RedCap - BigCR editor" w:date="2022-08-27T18:53:00Z"/>
                <w:lang w:eastAsia="zh-CN"/>
              </w:rPr>
            </w:pPr>
            <w:ins w:id="3929" w:author="RedCap - BigCR editor" w:date="2022-08-27T18:53:00Z">
              <w:r w:rsidRPr="00DB707E">
                <w:rPr>
                  <w:rFonts w:cs="Arial"/>
                  <w:lang w:eastAsia="zh-CN"/>
                </w:rPr>
                <w:t>-68.60</w:t>
              </w:r>
            </w:ins>
          </w:p>
        </w:tc>
        <w:tc>
          <w:tcPr>
            <w:tcW w:w="850" w:type="dxa"/>
          </w:tcPr>
          <w:p w14:paraId="29E39C1E" w14:textId="77777777" w:rsidR="00020445" w:rsidRPr="00DB707E" w:rsidRDefault="00020445" w:rsidP="00A615F4">
            <w:pPr>
              <w:pStyle w:val="TAC"/>
              <w:rPr>
                <w:ins w:id="3930" w:author="RedCap - BigCR editor" w:date="2022-08-27T18:53:00Z"/>
              </w:rPr>
            </w:pPr>
            <w:ins w:id="3931" w:author="RedCap - BigCR editor" w:date="2022-08-27T18:53:00Z">
              <w:r w:rsidRPr="00DB707E">
                <w:t>-70.05</w:t>
              </w:r>
            </w:ins>
          </w:p>
        </w:tc>
        <w:tc>
          <w:tcPr>
            <w:tcW w:w="767" w:type="dxa"/>
          </w:tcPr>
          <w:p w14:paraId="1BE8EABD" w14:textId="77777777" w:rsidR="00020445" w:rsidRPr="00DB707E" w:rsidRDefault="00020445" w:rsidP="00A615F4">
            <w:pPr>
              <w:pStyle w:val="TAC"/>
              <w:rPr>
                <w:ins w:id="3932" w:author="RedCap - BigCR editor" w:date="2022-08-27T18:53:00Z"/>
                <w:lang w:eastAsia="zh-CN"/>
              </w:rPr>
            </w:pPr>
            <w:ins w:id="3933" w:author="RedCap - BigCR editor" w:date="2022-08-27T18:53:00Z">
              <w:r w:rsidRPr="00DB707E">
                <w:rPr>
                  <w:rFonts w:cs="Arial"/>
                  <w:lang w:eastAsia="zh-CN"/>
                </w:rPr>
                <w:t>-57.78</w:t>
              </w:r>
            </w:ins>
          </w:p>
        </w:tc>
      </w:tr>
      <w:tr w:rsidR="00020445" w:rsidRPr="00DB707E" w14:paraId="6DDF7AAA" w14:textId="77777777" w:rsidTr="00A615F4">
        <w:trPr>
          <w:cantSplit/>
          <w:trHeight w:val="187"/>
          <w:jc w:val="center"/>
          <w:ins w:id="3934" w:author="RedCap - BigCR editor" w:date="2022-08-27T18:53:00Z"/>
        </w:trPr>
        <w:tc>
          <w:tcPr>
            <w:tcW w:w="1951" w:type="dxa"/>
            <w:tcBorders>
              <w:top w:val="nil"/>
            </w:tcBorders>
          </w:tcPr>
          <w:p w14:paraId="08DA4636" w14:textId="77777777" w:rsidR="00020445" w:rsidRPr="00DB707E" w:rsidRDefault="00020445" w:rsidP="00A615F4">
            <w:pPr>
              <w:pStyle w:val="TAL"/>
              <w:rPr>
                <w:ins w:id="3935" w:author="RedCap - BigCR editor" w:date="2022-08-27T18:53:00Z"/>
              </w:rPr>
            </w:pPr>
          </w:p>
        </w:tc>
        <w:tc>
          <w:tcPr>
            <w:tcW w:w="1794" w:type="dxa"/>
          </w:tcPr>
          <w:p w14:paraId="38C444EF" w14:textId="77777777" w:rsidR="00020445" w:rsidRPr="00DB707E" w:rsidRDefault="00020445" w:rsidP="00A615F4">
            <w:pPr>
              <w:pStyle w:val="TAC"/>
              <w:rPr>
                <w:ins w:id="3936" w:author="RedCap - BigCR editor" w:date="2022-08-27T18:53:00Z"/>
                <w:rFonts w:cs="v4.2.0"/>
                <w:lang w:eastAsia="zh-CN"/>
              </w:rPr>
            </w:pPr>
            <w:ins w:id="3937" w:author="RedCap - BigCR editor" w:date="2022-08-27T18:53:00Z">
              <w:r w:rsidRPr="00DB707E">
                <w:rPr>
                  <w:rFonts w:cs="v4.2.0"/>
                  <w:lang w:eastAsia="zh-CN"/>
                </w:rPr>
                <w:t>dBm/38.16 MHz</w:t>
              </w:r>
            </w:ins>
          </w:p>
        </w:tc>
        <w:tc>
          <w:tcPr>
            <w:tcW w:w="1418" w:type="dxa"/>
          </w:tcPr>
          <w:p w14:paraId="5C954AF5" w14:textId="77777777" w:rsidR="00020445" w:rsidRPr="00DB707E" w:rsidRDefault="00020445" w:rsidP="00A615F4">
            <w:pPr>
              <w:pStyle w:val="TAC"/>
              <w:rPr>
                <w:ins w:id="3938" w:author="RedCap - BigCR editor" w:date="2022-08-27T18:53:00Z"/>
                <w:rFonts w:cs="v4.2.0"/>
                <w:lang w:eastAsia="zh-CN"/>
              </w:rPr>
            </w:pPr>
            <w:ins w:id="3939" w:author="RedCap - BigCR editor" w:date="2022-08-27T18:53:00Z">
              <w:r w:rsidRPr="00DB707E">
                <w:rPr>
                  <w:rFonts w:cs="v4.2.0"/>
                  <w:lang w:eastAsia="zh-CN"/>
                </w:rPr>
                <w:t>3</w:t>
              </w:r>
            </w:ins>
          </w:p>
        </w:tc>
        <w:tc>
          <w:tcPr>
            <w:tcW w:w="992" w:type="dxa"/>
          </w:tcPr>
          <w:p w14:paraId="66697371" w14:textId="77777777" w:rsidR="00020445" w:rsidRPr="00DB707E" w:rsidRDefault="00020445" w:rsidP="00A615F4">
            <w:pPr>
              <w:pStyle w:val="TAC"/>
              <w:rPr>
                <w:ins w:id="3940" w:author="RedCap - BigCR editor" w:date="2022-08-27T18:53:00Z"/>
                <w:lang w:eastAsia="zh-CN"/>
              </w:rPr>
            </w:pPr>
            <w:ins w:id="3941" w:author="RedCap - BigCR editor" w:date="2022-08-27T18:53:00Z">
              <w:r w:rsidRPr="00DB707E">
                <w:rPr>
                  <w:lang w:eastAsia="zh-CN"/>
                </w:rPr>
                <w:t>-49.79</w:t>
              </w:r>
            </w:ins>
          </w:p>
        </w:tc>
        <w:tc>
          <w:tcPr>
            <w:tcW w:w="851" w:type="dxa"/>
          </w:tcPr>
          <w:p w14:paraId="767E991A" w14:textId="77777777" w:rsidR="00020445" w:rsidRPr="00DB707E" w:rsidRDefault="00020445" w:rsidP="00A615F4">
            <w:pPr>
              <w:pStyle w:val="TAC"/>
              <w:rPr>
                <w:ins w:id="3942" w:author="RedCap - BigCR editor" w:date="2022-08-27T18:53:00Z"/>
                <w:lang w:eastAsia="zh-CN"/>
              </w:rPr>
            </w:pPr>
            <w:ins w:id="3943" w:author="RedCap - BigCR editor" w:date="2022-08-27T18:53:00Z">
              <w:r w:rsidRPr="00DB707E">
                <w:rPr>
                  <w:lang w:eastAsia="zh-CN"/>
                </w:rPr>
                <w:t>-49.79</w:t>
              </w:r>
            </w:ins>
          </w:p>
        </w:tc>
        <w:tc>
          <w:tcPr>
            <w:tcW w:w="899" w:type="dxa"/>
          </w:tcPr>
          <w:p w14:paraId="71C47F97" w14:textId="77777777" w:rsidR="00020445" w:rsidRPr="00DB707E" w:rsidRDefault="00020445" w:rsidP="00A615F4">
            <w:pPr>
              <w:pStyle w:val="TAC"/>
              <w:rPr>
                <w:ins w:id="3944" w:author="RedCap - BigCR editor" w:date="2022-08-27T18:53:00Z"/>
                <w:lang w:eastAsia="zh-CN"/>
              </w:rPr>
            </w:pPr>
            <w:ins w:id="3945" w:author="RedCap - BigCR editor" w:date="2022-08-27T18:53:00Z">
              <w:r w:rsidRPr="00DB707E">
                <w:rPr>
                  <w:lang w:eastAsia="zh-CN"/>
                </w:rPr>
                <w:t>-49.79</w:t>
              </w:r>
            </w:ins>
          </w:p>
        </w:tc>
        <w:tc>
          <w:tcPr>
            <w:tcW w:w="802" w:type="dxa"/>
          </w:tcPr>
          <w:p w14:paraId="1A5FBB85" w14:textId="77777777" w:rsidR="00020445" w:rsidRPr="00DB707E" w:rsidRDefault="00020445" w:rsidP="00A615F4">
            <w:pPr>
              <w:pStyle w:val="TAC"/>
              <w:rPr>
                <w:ins w:id="3946" w:author="RedCap - BigCR editor" w:date="2022-08-27T18:53:00Z"/>
                <w:lang w:eastAsia="zh-CN"/>
              </w:rPr>
            </w:pPr>
            <w:ins w:id="3947" w:author="RedCap - BigCR editor" w:date="2022-08-27T18:53:00Z">
              <w:r w:rsidRPr="00DB707E">
                <w:rPr>
                  <w:lang w:eastAsia="zh-CN"/>
                </w:rPr>
                <w:t>-62.50</w:t>
              </w:r>
            </w:ins>
          </w:p>
        </w:tc>
        <w:tc>
          <w:tcPr>
            <w:tcW w:w="850" w:type="dxa"/>
          </w:tcPr>
          <w:p w14:paraId="65A993F0" w14:textId="77777777" w:rsidR="00020445" w:rsidRPr="00DB707E" w:rsidRDefault="00020445" w:rsidP="00A615F4">
            <w:pPr>
              <w:pStyle w:val="TAC"/>
              <w:rPr>
                <w:ins w:id="3948" w:author="RedCap - BigCR editor" w:date="2022-08-27T18:53:00Z"/>
              </w:rPr>
            </w:pPr>
            <w:ins w:id="3949" w:author="RedCap - BigCR editor" w:date="2022-08-27T18:53:00Z">
              <w:r w:rsidRPr="00DB707E">
                <w:t>-63.96</w:t>
              </w:r>
            </w:ins>
          </w:p>
        </w:tc>
        <w:tc>
          <w:tcPr>
            <w:tcW w:w="767" w:type="dxa"/>
          </w:tcPr>
          <w:p w14:paraId="359D47FD" w14:textId="77777777" w:rsidR="00020445" w:rsidRPr="00DB707E" w:rsidRDefault="00020445" w:rsidP="00A615F4">
            <w:pPr>
              <w:pStyle w:val="TAC"/>
              <w:rPr>
                <w:ins w:id="3950" w:author="RedCap - BigCR editor" w:date="2022-08-27T18:53:00Z"/>
                <w:lang w:eastAsia="zh-CN"/>
              </w:rPr>
            </w:pPr>
            <w:ins w:id="3951" w:author="RedCap - BigCR editor" w:date="2022-08-27T18:53:00Z">
              <w:r w:rsidRPr="00DB707E">
                <w:rPr>
                  <w:lang w:eastAsia="zh-CN"/>
                </w:rPr>
                <w:t>-51.69</w:t>
              </w:r>
            </w:ins>
          </w:p>
        </w:tc>
      </w:tr>
      <w:tr w:rsidR="00020445" w:rsidRPr="00DB707E" w14:paraId="40FA15B7" w14:textId="77777777" w:rsidTr="00A615F4">
        <w:trPr>
          <w:cantSplit/>
          <w:trHeight w:val="187"/>
          <w:jc w:val="center"/>
          <w:ins w:id="3952" w:author="RedCap - BigCR editor" w:date="2022-08-27T18:53:00Z"/>
        </w:trPr>
        <w:tc>
          <w:tcPr>
            <w:tcW w:w="1951" w:type="dxa"/>
          </w:tcPr>
          <w:p w14:paraId="3171D015" w14:textId="77777777" w:rsidR="00020445" w:rsidRPr="00DB707E" w:rsidRDefault="00020445" w:rsidP="00A615F4">
            <w:pPr>
              <w:pStyle w:val="TAL"/>
              <w:rPr>
                <w:ins w:id="3953" w:author="RedCap - BigCR editor" w:date="2022-08-27T18:53:00Z"/>
              </w:rPr>
            </w:pPr>
            <w:proofErr w:type="spellStart"/>
            <w:ins w:id="3954" w:author="RedCap - BigCR editor" w:date="2022-08-27T18:53:00Z">
              <w:r w:rsidRPr="00DB707E">
                <w:t>Treselection</w:t>
              </w:r>
              <w:proofErr w:type="spellEnd"/>
            </w:ins>
          </w:p>
        </w:tc>
        <w:tc>
          <w:tcPr>
            <w:tcW w:w="1794" w:type="dxa"/>
          </w:tcPr>
          <w:p w14:paraId="76488713" w14:textId="77777777" w:rsidR="00020445" w:rsidRPr="00DB707E" w:rsidRDefault="00020445" w:rsidP="00A615F4">
            <w:pPr>
              <w:pStyle w:val="TAC"/>
              <w:rPr>
                <w:ins w:id="3955" w:author="RedCap - BigCR editor" w:date="2022-08-27T18:53:00Z"/>
              </w:rPr>
            </w:pPr>
            <w:ins w:id="3956" w:author="RedCap - BigCR editor" w:date="2022-08-27T18:53:00Z">
              <w:r w:rsidRPr="00DB707E">
                <w:rPr>
                  <w:rFonts w:cs="v4.2.0"/>
                </w:rPr>
                <w:t>s</w:t>
              </w:r>
            </w:ins>
          </w:p>
        </w:tc>
        <w:tc>
          <w:tcPr>
            <w:tcW w:w="1418" w:type="dxa"/>
          </w:tcPr>
          <w:p w14:paraId="5772CEC0" w14:textId="77777777" w:rsidR="00020445" w:rsidRPr="00DB707E" w:rsidRDefault="00020445" w:rsidP="00A615F4">
            <w:pPr>
              <w:pStyle w:val="TAC"/>
              <w:rPr>
                <w:ins w:id="3957" w:author="RedCap - BigCR editor" w:date="2022-08-27T18:53:00Z"/>
                <w:rFonts w:cs="v4.2.0"/>
                <w:lang w:eastAsia="zh-CN"/>
              </w:rPr>
            </w:pPr>
            <w:ins w:id="3958" w:author="RedCap - BigCR editor" w:date="2022-08-27T18:53:00Z">
              <w:r w:rsidRPr="00DB707E">
                <w:rPr>
                  <w:rFonts w:cs="v4.2.0"/>
                  <w:lang w:eastAsia="zh-CN"/>
                </w:rPr>
                <w:t>1, 2, 3</w:t>
              </w:r>
              <w:r w:rsidRPr="00DB707E">
                <w:rPr>
                  <w:lang w:eastAsia="zh-CN"/>
                </w:rPr>
                <w:t>, 4</w:t>
              </w:r>
            </w:ins>
          </w:p>
        </w:tc>
        <w:tc>
          <w:tcPr>
            <w:tcW w:w="992" w:type="dxa"/>
          </w:tcPr>
          <w:p w14:paraId="6A72767C" w14:textId="77777777" w:rsidR="00020445" w:rsidRPr="00DB707E" w:rsidRDefault="00020445" w:rsidP="00A615F4">
            <w:pPr>
              <w:pStyle w:val="TAC"/>
              <w:rPr>
                <w:ins w:id="3959" w:author="RedCap - BigCR editor" w:date="2022-08-27T18:53:00Z"/>
                <w:rFonts w:cs="Arial"/>
              </w:rPr>
            </w:pPr>
            <w:ins w:id="3960" w:author="RedCap - BigCR editor" w:date="2022-08-27T18:53:00Z">
              <w:r w:rsidRPr="00DB707E">
                <w:t>0</w:t>
              </w:r>
            </w:ins>
          </w:p>
        </w:tc>
        <w:tc>
          <w:tcPr>
            <w:tcW w:w="851" w:type="dxa"/>
          </w:tcPr>
          <w:p w14:paraId="443871FA" w14:textId="77777777" w:rsidR="00020445" w:rsidRPr="00DB707E" w:rsidRDefault="00020445" w:rsidP="00A615F4">
            <w:pPr>
              <w:pStyle w:val="TAC"/>
              <w:rPr>
                <w:ins w:id="3961" w:author="RedCap - BigCR editor" w:date="2022-08-27T18:53:00Z"/>
                <w:rFonts w:cs="Arial"/>
              </w:rPr>
            </w:pPr>
            <w:ins w:id="3962" w:author="RedCap - BigCR editor" w:date="2022-08-27T18:53:00Z">
              <w:r w:rsidRPr="00DB707E">
                <w:t>0</w:t>
              </w:r>
            </w:ins>
          </w:p>
        </w:tc>
        <w:tc>
          <w:tcPr>
            <w:tcW w:w="899" w:type="dxa"/>
          </w:tcPr>
          <w:p w14:paraId="4479521F" w14:textId="77777777" w:rsidR="00020445" w:rsidRPr="00DB707E" w:rsidRDefault="00020445" w:rsidP="00A615F4">
            <w:pPr>
              <w:pStyle w:val="TAC"/>
              <w:rPr>
                <w:ins w:id="3963" w:author="RedCap - BigCR editor" w:date="2022-08-27T18:53:00Z"/>
                <w:rFonts w:cs="Arial"/>
              </w:rPr>
            </w:pPr>
            <w:ins w:id="3964" w:author="RedCap - BigCR editor" w:date="2022-08-27T18:53:00Z">
              <w:r w:rsidRPr="00DB707E">
                <w:t>0</w:t>
              </w:r>
            </w:ins>
          </w:p>
        </w:tc>
        <w:tc>
          <w:tcPr>
            <w:tcW w:w="802" w:type="dxa"/>
          </w:tcPr>
          <w:p w14:paraId="7D5041FB" w14:textId="77777777" w:rsidR="00020445" w:rsidRPr="00DB707E" w:rsidRDefault="00020445" w:rsidP="00A615F4">
            <w:pPr>
              <w:pStyle w:val="TAC"/>
              <w:rPr>
                <w:ins w:id="3965" w:author="RedCap - BigCR editor" w:date="2022-08-27T18:53:00Z"/>
                <w:rFonts w:cs="Arial"/>
              </w:rPr>
            </w:pPr>
            <w:ins w:id="3966" w:author="RedCap - BigCR editor" w:date="2022-08-27T18:53:00Z">
              <w:r w:rsidRPr="00DB707E">
                <w:t>0</w:t>
              </w:r>
            </w:ins>
          </w:p>
        </w:tc>
        <w:tc>
          <w:tcPr>
            <w:tcW w:w="850" w:type="dxa"/>
          </w:tcPr>
          <w:p w14:paraId="0B002868" w14:textId="77777777" w:rsidR="00020445" w:rsidRPr="00DB707E" w:rsidRDefault="00020445" w:rsidP="00A615F4">
            <w:pPr>
              <w:pStyle w:val="TAC"/>
              <w:rPr>
                <w:ins w:id="3967" w:author="RedCap - BigCR editor" w:date="2022-08-27T18:53:00Z"/>
                <w:rFonts w:cs="Arial"/>
              </w:rPr>
            </w:pPr>
            <w:ins w:id="3968" w:author="RedCap - BigCR editor" w:date="2022-08-27T18:53:00Z">
              <w:r w:rsidRPr="00DB707E">
                <w:t>0</w:t>
              </w:r>
            </w:ins>
          </w:p>
        </w:tc>
        <w:tc>
          <w:tcPr>
            <w:tcW w:w="767" w:type="dxa"/>
          </w:tcPr>
          <w:p w14:paraId="201AD8C1" w14:textId="77777777" w:rsidR="00020445" w:rsidRPr="00DB707E" w:rsidRDefault="00020445" w:rsidP="00A615F4">
            <w:pPr>
              <w:pStyle w:val="TAC"/>
              <w:rPr>
                <w:ins w:id="3969" w:author="RedCap - BigCR editor" w:date="2022-08-27T18:53:00Z"/>
                <w:rFonts w:cs="Arial"/>
              </w:rPr>
            </w:pPr>
            <w:ins w:id="3970" w:author="RedCap - BigCR editor" w:date="2022-08-27T18:53:00Z">
              <w:r w:rsidRPr="00DB707E">
                <w:t>0</w:t>
              </w:r>
            </w:ins>
          </w:p>
        </w:tc>
      </w:tr>
      <w:tr w:rsidR="00020445" w:rsidRPr="00DB707E" w14:paraId="47D64221" w14:textId="77777777" w:rsidTr="00A615F4">
        <w:trPr>
          <w:cantSplit/>
          <w:trHeight w:val="187"/>
          <w:jc w:val="center"/>
          <w:ins w:id="3971" w:author="RedCap - BigCR editor" w:date="2022-08-27T18:53:00Z"/>
        </w:trPr>
        <w:tc>
          <w:tcPr>
            <w:tcW w:w="1951" w:type="dxa"/>
          </w:tcPr>
          <w:p w14:paraId="551FF0C2" w14:textId="77777777" w:rsidR="00020445" w:rsidRPr="00DB707E" w:rsidRDefault="00020445" w:rsidP="00A615F4">
            <w:pPr>
              <w:pStyle w:val="TAL"/>
              <w:rPr>
                <w:ins w:id="3972" w:author="RedCap - BigCR editor" w:date="2022-08-27T18:53:00Z"/>
              </w:rPr>
            </w:pPr>
            <w:proofErr w:type="spellStart"/>
            <w:ins w:id="3973" w:author="RedCap - BigCR editor" w:date="2022-08-27T18:53:00Z">
              <w:r w:rsidRPr="00DB707E">
                <w:t>SnonintrasearchP</w:t>
              </w:r>
              <w:proofErr w:type="spellEnd"/>
            </w:ins>
          </w:p>
        </w:tc>
        <w:tc>
          <w:tcPr>
            <w:tcW w:w="1794" w:type="dxa"/>
          </w:tcPr>
          <w:p w14:paraId="4564362A" w14:textId="77777777" w:rsidR="00020445" w:rsidRPr="00DB707E" w:rsidRDefault="00020445" w:rsidP="00A615F4">
            <w:pPr>
              <w:pStyle w:val="TAC"/>
              <w:rPr>
                <w:ins w:id="3974" w:author="RedCap - BigCR editor" w:date="2022-08-27T18:53:00Z"/>
              </w:rPr>
            </w:pPr>
            <w:ins w:id="3975" w:author="RedCap - BigCR editor" w:date="2022-08-27T18:53:00Z">
              <w:r w:rsidRPr="00DB707E">
                <w:rPr>
                  <w:rFonts w:cs="v4.2.0"/>
                </w:rPr>
                <w:t>dB</w:t>
              </w:r>
            </w:ins>
          </w:p>
        </w:tc>
        <w:tc>
          <w:tcPr>
            <w:tcW w:w="1418" w:type="dxa"/>
          </w:tcPr>
          <w:p w14:paraId="307ED47B" w14:textId="77777777" w:rsidR="00020445" w:rsidRPr="00DB707E" w:rsidRDefault="00020445" w:rsidP="00A615F4">
            <w:pPr>
              <w:pStyle w:val="TAC"/>
              <w:rPr>
                <w:ins w:id="3976" w:author="RedCap - BigCR editor" w:date="2022-08-27T18:53:00Z"/>
                <w:rFonts w:cs="v4.2.0"/>
                <w:lang w:eastAsia="zh-CN"/>
              </w:rPr>
            </w:pPr>
            <w:ins w:id="3977" w:author="RedCap - BigCR editor" w:date="2022-08-27T18:53:00Z">
              <w:r w:rsidRPr="00DB707E">
                <w:rPr>
                  <w:rFonts w:cs="v4.2.0"/>
                  <w:lang w:eastAsia="zh-CN"/>
                </w:rPr>
                <w:t>1, 2, 3</w:t>
              </w:r>
              <w:r w:rsidRPr="00DB707E">
                <w:rPr>
                  <w:lang w:eastAsia="zh-CN"/>
                </w:rPr>
                <w:t>, 4</w:t>
              </w:r>
            </w:ins>
          </w:p>
        </w:tc>
        <w:tc>
          <w:tcPr>
            <w:tcW w:w="2742" w:type="dxa"/>
            <w:gridSpan w:val="3"/>
          </w:tcPr>
          <w:p w14:paraId="0CAA49C1" w14:textId="77777777" w:rsidR="00020445" w:rsidRPr="00DB707E" w:rsidRDefault="00020445" w:rsidP="00A615F4">
            <w:pPr>
              <w:pStyle w:val="TAC"/>
              <w:rPr>
                <w:ins w:id="3978" w:author="RedCap - BigCR editor" w:date="2022-08-27T18:53:00Z"/>
                <w:rFonts w:cs="Arial"/>
              </w:rPr>
            </w:pPr>
            <w:ins w:id="3979" w:author="RedCap - BigCR editor" w:date="2022-08-27T18:53:00Z">
              <w:r w:rsidRPr="00DB707E">
                <w:t>50</w:t>
              </w:r>
            </w:ins>
          </w:p>
        </w:tc>
        <w:tc>
          <w:tcPr>
            <w:tcW w:w="2419" w:type="dxa"/>
            <w:gridSpan w:val="3"/>
          </w:tcPr>
          <w:p w14:paraId="7BDC2722" w14:textId="77777777" w:rsidR="00020445" w:rsidRPr="00DB707E" w:rsidRDefault="00020445" w:rsidP="00A615F4">
            <w:pPr>
              <w:pStyle w:val="TAC"/>
              <w:rPr>
                <w:ins w:id="3980" w:author="RedCap - BigCR editor" w:date="2022-08-27T18:53:00Z"/>
                <w:rFonts w:cs="Arial"/>
              </w:rPr>
            </w:pPr>
            <w:ins w:id="3981" w:author="RedCap - BigCR editor" w:date="2022-08-27T18:53:00Z">
              <w:r w:rsidRPr="00DB707E">
                <w:t>50</w:t>
              </w:r>
            </w:ins>
          </w:p>
        </w:tc>
      </w:tr>
      <w:tr w:rsidR="00020445" w:rsidRPr="00DB707E" w14:paraId="234FBA9D" w14:textId="77777777" w:rsidTr="00A615F4">
        <w:trPr>
          <w:cantSplit/>
          <w:trHeight w:val="187"/>
          <w:jc w:val="center"/>
          <w:ins w:id="3982" w:author="RedCap - BigCR editor" w:date="2022-08-27T18:53:00Z"/>
        </w:trPr>
        <w:tc>
          <w:tcPr>
            <w:tcW w:w="1951" w:type="dxa"/>
          </w:tcPr>
          <w:p w14:paraId="01B3D2B8" w14:textId="77777777" w:rsidR="00020445" w:rsidRPr="00DB707E" w:rsidRDefault="00020445" w:rsidP="00A615F4">
            <w:pPr>
              <w:pStyle w:val="TAL"/>
              <w:rPr>
                <w:ins w:id="3983" w:author="RedCap - BigCR editor" w:date="2022-08-27T18:53:00Z"/>
              </w:rPr>
            </w:pPr>
            <w:proofErr w:type="spellStart"/>
            <w:ins w:id="3984" w:author="RedCap - BigCR editor" w:date="2022-08-27T18:53:00Z">
              <w:r w:rsidRPr="00DB707E">
                <w:t>Thresh</w:t>
              </w:r>
              <w:r w:rsidRPr="00DB707E">
                <w:rPr>
                  <w:vertAlign w:val="subscript"/>
                </w:rPr>
                <w:t>x</w:t>
              </w:r>
              <w:proofErr w:type="spellEnd"/>
              <w:r w:rsidRPr="00DB707E">
                <w:rPr>
                  <w:vertAlign w:val="subscript"/>
                </w:rPr>
                <w:t xml:space="preserve">, </w:t>
              </w:r>
              <w:proofErr w:type="spellStart"/>
              <w:r w:rsidRPr="00DB707E">
                <w:rPr>
                  <w:vertAlign w:val="subscript"/>
                </w:rPr>
                <w:t>highP</w:t>
              </w:r>
              <w:proofErr w:type="spellEnd"/>
            </w:ins>
          </w:p>
        </w:tc>
        <w:tc>
          <w:tcPr>
            <w:tcW w:w="1794" w:type="dxa"/>
          </w:tcPr>
          <w:p w14:paraId="6AA79171" w14:textId="77777777" w:rsidR="00020445" w:rsidRPr="00DB707E" w:rsidRDefault="00020445" w:rsidP="00A615F4">
            <w:pPr>
              <w:pStyle w:val="TAC"/>
              <w:rPr>
                <w:ins w:id="3985" w:author="RedCap - BigCR editor" w:date="2022-08-27T18:53:00Z"/>
                <w:rFonts w:cs="v4.2.0"/>
              </w:rPr>
            </w:pPr>
            <w:ins w:id="3986" w:author="RedCap - BigCR editor" w:date="2022-08-27T18:53:00Z">
              <w:r w:rsidRPr="00DB707E">
                <w:rPr>
                  <w:rFonts w:cs="v4.2.0"/>
                </w:rPr>
                <w:t>dB</w:t>
              </w:r>
            </w:ins>
          </w:p>
        </w:tc>
        <w:tc>
          <w:tcPr>
            <w:tcW w:w="1418" w:type="dxa"/>
          </w:tcPr>
          <w:p w14:paraId="39838986" w14:textId="77777777" w:rsidR="00020445" w:rsidRPr="00DB707E" w:rsidRDefault="00020445" w:rsidP="00A615F4">
            <w:pPr>
              <w:pStyle w:val="TAC"/>
              <w:rPr>
                <w:ins w:id="3987" w:author="RedCap - BigCR editor" w:date="2022-08-27T18:53:00Z"/>
                <w:rFonts w:cs="v4.2.0"/>
                <w:lang w:eastAsia="zh-CN"/>
              </w:rPr>
            </w:pPr>
            <w:ins w:id="3988" w:author="RedCap - BigCR editor" w:date="2022-08-27T18:53:00Z">
              <w:r w:rsidRPr="00DB707E">
                <w:rPr>
                  <w:rFonts w:cs="v4.2.0"/>
                  <w:lang w:eastAsia="zh-CN"/>
                </w:rPr>
                <w:t>1, 2, 3</w:t>
              </w:r>
              <w:r w:rsidRPr="00DB707E">
                <w:rPr>
                  <w:lang w:eastAsia="zh-CN"/>
                </w:rPr>
                <w:t>, 4</w:t>
              </w:r>
            </w:ins>
          </w:p>
        </w:tc>
        <w:tc>
          <w:tcPr>
            <w:tcW w:w="2742" w:type="dxa"/>
            <w:gridSpan w:val="3"/>
          </w:tcPr>
          <w:p w14:paraId="063FB2A0" w14:textId="77777777" w:rsidR="00020445" w:rsidRPr="00DB707E" w:rsidRDefault="00020445" w:rsidP="00A615F4">
            <w:pPr>
              <w:pStyle w:val="TAC"/>
              <w:rPr>
                <w:ins w:id="3989" w:author="RedCap - BigCR editor" w:date="2022-08-27T18:53:00Z"/>
              </w:rPr>
            </w:pPr>
            <w:ins w:id="3990" w:author="RedCap - BigCR editor" w:date="2022-08-27T18:53:00Z">
              <w:r w:rsidRPr="00DB707E">
                <w:t>48</w:t>
              </w:r>
            </w:ins>
          </w:p>
        </w:tc>
        <w:tc>
          <w:tcPr>
            <w:tcW w:w="2419" w:type="dxa"/>
            <w:gridSpan w:val="3"/>
          </w:tcPr>
          <w:p w14:paraId="54B4488A" w14:textId="77777777" w:rsidR="00020445" w:rsidRPr="00DB707E" w:rsidRDefault="00020445" w:rsidP="00A615F4">
            <w:pPr>
              <w:pStyle w:val="TAC"/>
              <w:rPr>
                <w:ins w:id="3991" w:author="RedCap - BigCR editor" w:date="2022-08-27T18:53:00Z"/>
              </w:rPr>
            </w:pPr>
            <w:ins w:id="3992" w:author="RedCap - BigCR editor" w:date="2022-08-27T18:53:00Z">
              <w:r w:rsidRPr="00DB707E">
                <w:t>48</w:t>
              </w:r>
            </w:ins>
          </w:p>
        </w:tc>
      </w:tr>
      <w:tr w:rsidR="00020445" w:rsidRPr="00DB707E" w14:paraId="7B751D7E" w14:textId="77777777" w:rsidTr="00A615F4">
        <w:trPr>
          <w:cantSplit/>
          <w:trHeight w:val="187"/>
          <w:jc w:val="center"/>
          <w:ins w:id="3993" w:author="RedCap - BigCR editor" w:date="2022-08-27T18:53:00Z"/>
        </w:trPr>
        <w:tc>
          <w:tcPr>
            <w:tcW w:w="1951" w:type="dxa"/>
          </w:tcPr>
          <w:p w14:paraId="44B6E2C4" w14:textId="77777777" w:rsidR="00020445" w:rsidRPr="00DB707E" w:rsidRDefault="00020445" w:rsidP="00A615F4">
            <w:pPr>
              <w:pStyle w:val="TAL"/>
              <w:rPr>
                <w:ins w:id="3994" w:author="RedCap - BigCR editor" w:date="2022-08-27T18:53:00Z"/>
              </w:rPr>
            </w:pPr>
            <w:proofErr w:type="spellStart"/>
            <w:ins w:id="3995" w:author="RedCap - BigCR editor" w:date="2022-08-27T18:53:00Z">
              <w:r w:rsidRPr="00DB707E">
                <w:t>Thresh</w:t>
              </w:r>
              <w:r w:rsidRPr="00DB707E">
                <w:rPr>
                  <w:vertAlign w:val="subscript"/>
                </w:rPr>
                <w:t>serving</w:t>
              </w:r>
              <w:proofErr w:type="spellEnd"/>
              <w:r w:rsidRPr="00DB707E">
                <w:rPr>
                  <w:vertAlign w:val="subscript"/>
                </w:rPr>
                <w:t xml:space="preserve">, </w:t>
              </w:r>
              <w:proofErr w:type="spellStart"/>
              <w:r w:rsidRPr="00DB707E">
                <w:rPr>
                  <w:vertAlign w:val="subscript"/>
                </w:rPr>
                <w:t>lowP</w:t>
              </w:r>
              <w:proofErr w:type="spellEnd"/>
            </w:ins>
          </w:p>
        </w:tc>
        <w:tc>
          <w:tcPr>
            <w:tcW w:w="1794" w:type="dxa"/>
          </w:tcPr>
          <w:p w14:paraId="372648DA" w14:textId="77777777" w:rsidR="00020445" w:rsidRPr="00DB707E" w:rsidRDefault="00020445" w:rsidP="00A615F4">
            <w:pPr>
              <w:pStyle w:val="TAC"/>
              <w:rPr>
                <w:ins w:id="3996" w:author="RedCap - BigCR editor" w:date="2022-08-27T18:53:00Z"/>
                <w:rFonts w:cs="v4.2.0"/>
              </w:rPr>
            </w:pPr>
            <w:ins w:id="3997" w:author="RedCap - BigCR editor" w:date="2022-08-27T18:53:00Z">
              <w:r w:rsidRPr="00DB707E">
                <w:rPr>
                  <w:rFonts w:cs="v4.2.0"/>
                </w:rPr>
                <w:t>dB</w:t>
              </w:r>
            </w:ins>
          </w:p>
        </w:tc>
        <w:tc>
          <w:tcPr>
            <w:tcW w:w="1418" w:type="dxa"/>
          </w:tcPr>
          <w:p w14:paraId="52C5B041" w14:textId="77777777" w:rsidR="00020445" w:rsidRPr="00DB707E" w:rsidRDefault="00020445" w:rsidP="00A615F4">
            <w:pPr>
              <w:pStyle w:val="TAC"/>
              <w:rPr>
                <w:ins w:id="3998" w:author="RedCap - BigCR editor" w:date="2022-08-27T18:53:00Z"/>
                <w:rFonts w:cs="v4.2.0"/>
                <w:lang w:eastAsia="zh-CN"/>
              </w:rPr>
            </w:pPr>
            <w:ins w:id="3999" w:author="RedCap - BigCR editor" w:date="2022-08-27T18:53:00Z">
              <w:r w:rsidRPr="00DB707E">
                <w:rPr>
                  <w:rFonts w:cs="v4.2.0"/>
                  <w:lang w:eastAsia="zh-CN"/>
                </w:rPr>
                <w:t>1, 2, 3</w:t>
              </w:r>
              <w:r w:rsidRPr="00DB707E">
                <w:rPr>
                  <w:lang w:eastAsia="zh-CN"/>
                </w:rPr>
                <w:t>, 4</w:t>
              </w:r>
            </w:ins>
          </w:p>
        </w:tc>
        <w:tc>
          <w:tcPr>
            <w:tcW w:w="2742" w:type="dxa"/>
            <w:gridSpan w:val="3"/>
          </w:tcPr>
          <w:p w14:paraId="05079E62" w14:textId="77777777" w:rsidR="00020445" w:rsidRPr="00DB707E" w:rsidRDefault="00020445" w:rsidP="00A615F4">
            <w:pPr>
              <w:pStyle w:val="TAC"/>
              <w:rPr>
                <w:ins w:id="4000" w:author="RedCap - BigCR editor" w:date="2022-08-27T18:53:00Z"/>
              </w:rPr>
            </w:pPr>
            <w:ins w:id="4001" w:author="RedCap - BigCR editor" w:date="2022-08-27T18:53:00Z">
              <w:r w:rsidRPr="00DB707E">
                <w:t>44</w:t>
              </w:r>
            </w:ins>
          </w:p>
        </w:tc>
        <w:tc>
          <w:tcPr>
            <w:tcW w:w="2419" w:type="dxa"/>
            <w:gridSpan w:val="3"/>
          </w:tcPr>
          <w:p w14:paraId="1053D73E" w14:textId="77777777" w:rsidR="00020445" w:rsidRPr="00DB707E" w:rsidRDefault="00020445" w:rsidP="00A615F4">
            <w:pPr>
              <w:pStyle w:val="TAC"/>
              <w:rPr>
                <w:ins w:id="4002" w:author="RedCap - BigCR editor" w:date="2022-08-27T18:53:00Z"/>
              </w:rPr>
            </w:pPr>
            <w:ins w:id="4003" w:author="RedCap - BigCR editor" w:date="2022-08-27T18:53:00Z">
              <w:r w:rsidRPr="00DB707E">
                <w:t>44</w:t>
              </w:r>
            </w:ins>
          </w:p>
        </w:tc>
      </w:tr>
      <w:tr w:rsidR="00020445" w:rsidRPr="00DB707E" w14:paraId="41B13140" w14:textId="77777777" w:rsidTr="00A615F4">
        <w:trPr>
          <w:cantSplit/>
          <w:trHeight w:val="187"/>
          <w:jc w:val="center"/>
          <w:ins w:id="4004" w:author="RedCap - BigCR editor" w:date="2022-08-27T18:53:00Z"/>
        </w:trPr>
        <w:tc>
          <w:tcPr>
            <w:tcW w:w="1951" w:type="dxa"/>
          </w:tcPr>
          <w:p w14:paraId="56F95EE9" w14:textId="77777777" w:rsidR="00020445" w:rsidRPr="00DB707E" w:rsidRDefault="00020445" w:rsidP="00A615F4">
            <w:pPr>
              <w:pStyle w:val="TAL"/>
              <w:rPr>
                <w:ins w:id="4005" w:author="RedCap - BigCR editor" w:date="2022-08-27T18:53:00Z"/>
              </w:rPr>
            </w:pPr>
            <w:proofErr w:type="spellStart"/>
            <w:ins w:id="4006" w:author="RedCap - BigCR editor" w:date="2022-08-27T18:53:00Z">
              <w:r w:rsidRPr="00DB707E">
                <w:t>Thresh</w:t>
              </w:r>
              <w:r w:rsidRPr="00DB707E">
                <w:rPr>
                  <w:vertAlign w:val="subscript"/>
                </w:rPr>
                <w:t>x</w:t>
              </w:r>
              <w:proofErr w:type="spellEnd"/>
              <w:r w:rsidRPr="00DB707E">
                <w:rPr>
                  <w:vertAlign w:val="subscript"/>
                </w:rPr>
                <w:t xml:space="preserve">, </w:t>
              </w:r>
              <w:proofErr w:type="spellStart"/>
              <w:r w:rsidRPr="00DB707E">
                <w:rPr>
                  <w:vertAlign w:val="subscript"/>
                </w:rPr>
                <w:t>lowP</w:t>
              </w:r>
              <w:proofErr w:type="spellEnd"/>
              <w:r w:rsidRPr="00DB707E">
                <w:rPr>
                  <w:vertAlign w:val="subscript"/>
                </w:rPr>
                <w:t xml:space="preserve">  </w:t>
              </w:r>
            </w:ins>
          </w:p>
        </w:tc>
        <w:tc>
          <w:tcPr>
            <w:tcW w:w="1794" w:type="dxa"/>
          </w:tcPr>
          <w:p w14:paraId="37BAFF77" w14:textId="77777777" w:rsidR="00020445" w:rsidRPr="00DB707E" w:rsidRDefault="00020445" w:rsidP="00A615F4">
            <w:pPr>
              <w:pStyle w:val="TAC"/>
              <w:rPr>
                <w:ins w:id="4007" w:author="RedCap - BigCR editor" w:date="2022-08-27T18:53:00Z"/>
                <w:rFonts w:cs="v4.2.0"/>
              </w:rPr>
            </w:pPr>
            <w:ins w:id="4008" w:author="RedCap - BigCR editor" w:date="2022-08-27T18:53:00Z">
              <w:r w:rsidRPr="00DB707E">
                <w:rPr>
                  <w:rFonts w:cs="v4.2.0"/>
                </w:rPr>
                <w:t>dB</w:t>
              </w:r>
            </w:ins>
          </w:p>
        </w:tc>
        <w:tc>
          <w:tcPr>
            <w:tcW w:w="1418" w:type="dxa"/>
          </w:tcPr>
          <w:p w14:paraId="1BE74483" w14:textId="77777777" w:rsidR="00020445" w:rsidRPr="00DB707E" w:rsidRDefault="00020445" w:rsidP="00A615F4">
            <w:pPr>
              <w:pStyle w:val="TAC"/>
              <w:rPr>
                <w:ins w:id="4009" w:author="RedCap - BigCR editor" w:date="2022-08-27T18:53:00Z"/>
                <w:rFonts w:cs="v4.2.0"/>
                <w:lang w:eastAsia="zh-CN"/>
              </w:rPr>
            </w:pPr>
            <w:ins w:id="4010" w:author="RedCap - BigCR editor" w:date="2022-08-27T18:53:00Z">
              <w:r w:rsidRPr="00DB707E">
                <w:rPr>
                  <w:rFonts w:cs="v4.2.0"/>
                  <w:lang w:eastAsia="zh-CN"/>
                </w:rPr>
                <w:t>1, 2, 3</w:t>
              </w:r>
              <w:r w:rsidRPr="00DB707E">
                <w:rPr>
                  <w:lang w:eastAsia="zh-CN"/>
                </w:rPr>
                <w:t>, 4</w:t>
              </w:r>
            </w:ins>
          </w:p>
        </w:tc>
        <w:tc>
          <w:tcPr>
            <w:tcW w:w="2742" w:type="dxa"/>
            <w:gridSpan w:val="3"/>
          </w:tcPr>
          <w:p w14:paraId="123C059F" w14:textId="77777777" w:rsidR="00020445" w:rsidRPr="00DB707E" w:rsidRDefault="00020445" w:rsidP="00A615F4">
            <w:pPr>
              <w:pStyle w:val="TAC"/>
              <w:rPr>
                <w:ins w:id="4011" w:author="RedCap - BigCR editor" w:date="2022-08-27T18:53:00Z"/>
              </w:rPr>
            </w:pPr>
            <w:ins w:id="4012" w:author="RedCap - BigCR editor" w:date="2022-08-27T18:53:00Z">
              <w:r w:rsidRPr="00DB707E">
                <w:t>50</w:t>
              </w:r>
            </w:ins>
          </w:p>
        </w:tc>
        <w:tc>
          <w:tcPr>
            <w:tcW w:w="2419" w:type="dxa"/>
            <w:gridSpan w:val="3"/>
          </w:tcPr>
          <w:p w14:paraId="23B068CC" w14:textId="77777777" w:rsidR="00020445" w:rsidRPr="00DB707E" w:rsidRDefault="00020445" w:rsidP="00A615F4">
            <w:pPr>
              <w:pStyle w:val="TAC"/>
              <w:rPr>
                <w:ins w:id="4013" w:author="RedCap - BigCR editor" w:date="2022-08-27T18:53:00Z"/>
              </w:rPr>
            </w:pPr>
            <w:ins w:id="4014" w:author="RedCap - BigCR editor" w:date="2022-08-27T18:53:00Z">
              <w:r w:rsidRPr="00DB707E">
                <w:t>50</w:t>
              </w:r>
            </w:ins>
          </w:p>
        </w:tc>
      </w:tr>
      <w:tr w:rsidR="00020445" w:rsidRPr="00DB707E" w14:paraId="24581857" w14:textId="77777777" w:rsidTr="00A615F4">
        <w:trPr>
          <w:cantSplit/>
          <w:trHeight w:val="187"/>
          <w:jc w:val="center"/>
          <w:ins w:id="4015" w:author="RedCap - BigCR editor" w:date="2022-08-27T18:53:00Z"/>
        </w:trPr>
        <w:tc>
          <w:tcPr>
            <w:tcW w:w="1951" w:type="dxa"/>
          </w:tcPr>
          <w:p w14:paraId="45BB479B" w14:textId="77777777" w:rsidR="00020445" w:rsidRPr="00DB707E" w:rsidRDefault="00020445" w:rsidP="00A615F4">
            <w:pPr>
              <w:pStyle w:val="TAL"/>
              <w:rPr>
                <w:ins w:id="4016" w:author="RedCap - BigCR editor" w:date="2022-08-27T18:53:00Z"/>
              </w:rPr>
            </w:pPr>
            <w:ins w:id="4017" w:author="RedCap - BigCR editor" w:date="2022-08-27T18:53:00Z">
              <w:r w:rsidRPr="00DB707E">
                <w:t xml:space="preserve">Propagation Condition </w:t>
              </w:r>
            </w:ins>
          </w:p>
        </w:tc>
        <w:tc>
          <w:tcPr>
            <w:tcW w:w="1794" w:type="dxa"/>
          </w:tcPr>
          <w:p w14:paraId="3CB6D99A" w14:textId="77777777" w:rsidR="00020445" w:rsidRPr="00DB707E" w:rsidRDefault="00020445" w:rsidP="00A615F4">
            <w:pPr>
              <w:pStyle w:val="TAC"/>
              <w:rPr>
                <w:ins w:id="4018" w:author="RedCap - BigCR editor" w:date="2022-08-27T18:53:00Z"/>
              </w:rPr>
            </w:pPr>
          </w:p>
        </w:tc>
        <w:tc>
          <w:tcPr>
            <w:tcW w:w="1418" w:type="dxa"/>
          </w:tcPr>
          <w:p w14:paraId="4DC6D00C" w14:textId="77777777" w:rsidR="00020445" w:rsidRPr="00DB707E" w:rsidRDefault="00020445" w:rsidP="00A615F4">
            <w:pPr>
              <w:pStyle w:val="TAC"/>
              <w:rPr>
                <w:ins w:id="4019" w:author="RedCap - BigCR editor" w:date="2022-08-27T18:53:00Z"/>
                <w:rFonts w:cs="v4.2.0"/>
                <w:lang w:eastAsia="zh-CN"/>
              </w:rPr>
            </w:pPr>
            <w:ins w:id="4020" w:author="RedCap - BigCR editor" w:date="2022-08-27T18:53:00Z">
              <w:r w:rsidRPr="00DB707E">
                <w:rPr>
                  <w:rFonts w:cs="v4.2.0"/>
                  <w:lang w:eastAsia="zh-CN"/>
                </w:rPr>
                <w:t>1, 2, 3</w:t>
              </w:r>
              <w:r w:rsidRPr="00DB707E">
                <w:rPr>
                  <w:lang w:eastAsia="zh-CN"/>
                </w:rPr>
                <w:t>, 4</w:t>
              </w:r>
            </w:ins>
          </w:p>
        </w:tc>
        <w:tc>
          <w:tcPr>
            <w:tcW w:w="5161" w:type="dxa"/>
            <w:gridSpan w:val="6"/>
          </w:tcPr>
          <w:p w14:paraId="5F2833CD" w14:textId="77777777" w:rsidR="00020445" w:rsidRPr="00DB707E" w:rsidRDefault="00020445" w:rsidP="00A615F4">
            <w:pPr>
              <w:pStyle w:val="TAC"/>
              <w:rPr>
                <w:ins w:id="4021" w:author="RedCap - BigCR editor" w:date="2022-08-27T18:53:00Z"/>
              </w:rPr>
            </w:pPr>
            <w:ins w:id="4022" w:author="RedCap - BigCR editor" w:date="2022-08-27T18:53:00Z">
              <w:r w:rsidRPr="00DB707E">
                <w:rPr>
                  <w:rFonts w:cs="v4.2.0"/>
                </w:rPr>
                <w:t>AWGN</w:t>
              </w:r>
            </w:ins>
          </w:p>
        </w:tc>
      </w:tr>
      <w:tr w:rsidR="00020445" w:rsidRPr="00DB707E" w14:paraId="3A453937" w14:textId="77777777" w:rsidTr="00A615F4">
        <w:trPr>
          <w:cantSplit/>
          <w:trHeight w:val="187"/>
          <w:jc w:val="center"/>
          <w:ins w:id="4023" w:author="RedCap - BigCR editor" w:date="2022-08-27T18:53:00Z"/>
        </w:trPr>
        <w:tc>
          <w:tcPr>
            <w:tcW w:w="10324" w:type="dxa"/>
            <w:gridSpan w:val="9"/>
          </w:tcPr>
          <w:p w14:paraId="62AA856A" w14:textId="77777777" w:rsidR="00020445" w:rsidRPr="00DB707E" w:rsidRDefault="00020445" w:rsidP="00A615F4">
            <w:pPr>
              <w:pStyle w:val="TAN"/>
              <w:rPr>
                <w:ins w:id="4024" w:author="RedCap - BigCR editor" w:date="2022-08-27T18:53:00Z"/>
              </w:rPr>
            </w:pPr>
            <w:ins w:id="4025" w:author="RedCap - BigCR editor" w:date="2022-08-27T18:53:00Z">
              <w:r w:rsidRPr="00DB707E">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ins>
          </w:p>
          <w:p w14:paraId="42CD1C1C" w14:textId="77777777" w:rsidR="00020445" w:rsidRPr="00DB707E" w:rsidRDefault="00020445" w:rsidP="00A615F4">
            <w:pPr>
              <w:pStyle w:val="TAN"/>
              <w:rPr>
                <w:ins w:id="4026" w:author="RedCap - BigCR editor" w:date="2022-08-27T18:53:00Z"/>
              </w:rPr>
            </w:pPr>
            <w:ins w:id="4027" w:author="RedCap - BigCR editor" w:date="2022-08-27T18:53: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4028" w:author="RedCap - BigCR editor" w:date="2022-08-27T18:53:00Z">
              <w:r w:rsidRPr="00DB707E">
                <w:object w:dxaOrig="400" w:dyaOrig="360" w14:anchorId="725FF76F">
                  <v:shape id="_x0000_i1044" type="#_x0000_t75" style="width:20pt;height:20pt" o:ole="" fillcolor="window">
                    <v:imagedata r:id="rId17" o:title=""/>
                  </v:shape>
                  <o:OLEObject Type="Embed" ProgID="Equation.3" ShapeID="_x0000_i1044" DrawAspect="Content" ObjectID="_1723417728" r:id="rId37"/>
                </w:object>
              </w:r>
            </w:ins>
            <w:ins w:id="4029" w:author="RedCap - BigCR editor" w:date="2022-08-27T18:53:00Z">
              <w:r w:rsidRPr="00DB707E">
                <w:t xml:space="preserve"> to be fulfilled.</w:t>
              </w:r>
            </w:ins>
          </w:p>
          <w:p w14:paraId="51BC2787" w14:textId="77777777" w:rsidR="00020445" w:rsidRPr="00DB707E" w:rsidRDefault="00020445" w:rsidP="00A615F4">
            <w:pPr>
              <w:pStyle w:val="TAN"/>
              <w:rPr>
                <w:ins w:id="4030" w:author="RedCap - BigCR editor" w:date="2022-08-27T18:53:00Z"/>
                <w:rFonts w:cs="v4.2.0"/>
              </w:rPr>
            </w:pPr>
            <w:ins w:id="4031" w:author="RedCap - BigCR editor" w:date="2022-08-27T18:53:00Z">
              <w:r w:rsidRPr="00DB707E">
                <w:t>Note 3:</w:t>
              </w:r>
              <w:r w:rsidRPr="00DB707E">
                <w:tab/>
                <w:t>SS-RSRP levels have been derived from other parameters for information purposes. They are not settable parameters themselves.</w:t>
              </w:r>
            </w:ins>
          </w:p>
        </w:tc>
      </w:tr>
    </w:tbl>
    <w:p w14:paraId="0CB0BE49" w14:textId="77777777" w:rsidR="00020445" w:rsidRPr="00DB707E" w:rsidRDefault="00020445" w:rsidP="00020445">
      <w:pPr>
        <w:rPr>
          <w:ins w:id="4032" w:author="RedCap - BigCR editor" w:date="2022-08-27T18:53:00Z"/>
          <w:lang w:eastAsia="zh-CN"/>
        </w:rPr>
      </w:pPr>
    </w:p>
    <w:p w14:paraId="7380BF0C" w14:textId="77777777" w:rsidR="00020445" w:rsidRPr="00DB707E" w:rsidRDefault="00020445" w:rsidP="00020445">
      <w:pPr>
        <w:pStyle w:val="Heading5"/>
        <w:rPr>
          <w:ins w:id="4033" w:author="RedCap - BigCR editor" w:date="2022-08-27T18:53:00Z"/>
          <w:lang w:eastAsia="zh-CN"/>
        </w:rPr>
      </w:pPr>
      <w:ins w:id="4034" w:author="RedCap - BigCR editor" w:date="2022-08-27T18:53:00Z">
        <w:r w:rsidRPr="00DB707E">
          <w:rPr>
            <w:lang w:eastAsia="zh-CN"/>
          </w:rPr>
          <w:lastRenderedPageBreak/>
          <w:t>A.16.1.1.4.3</w:t>
        </w:r>
        <w:r w:rsidRPr="00DB707E">
          <w:rPr>
            <w:lang w:eastAsia="zh-CN"/>
          </w:rPr>
          <w:tab/>
          <w:t>Test Requirements</w:t>
        </w:r>
      </w:ins>
    </w:p>
    <w:p w14:paraId="2D2E28F8" w14:textId="77777777" w:rsidR="00020445" w:rsidRPr="00DB707E" w:rsidRDefault="00020445" w:rsidP="00020445">
      <w:pPr>
        <w:rPr>
          <w:ins w:id="4035" w:author="RedCap - BigCR editor" w:date="2022-08-27T18:53:00Z"/>
        </w:rPr>
      </w:pPr>
      <w:ins w:id="4036" w:author="RedCap - BigCR editor" w:date="2022-08-27T18:53:00Z">
        <w:r w:rsidRPr="00DB707E">
          <w:t>The cell reselection delay to a higher priority cell is defined as the time from the beginning of time period T</w:t>
        </w:r>
        <w:r w:rsidRPr="00DB707E">
          <w:rPr>
            <w:lang w:eastAsia="zh-CN"/>
          </w:rPr>
          <w:t>3</w:t>
        </w:r>
        <w:r w:rsidRPr="00DB707E">
          <w:t xml:space="preserve">, to the moment when the UE camps again on cell 2, and starts to send preambles on the PRACH for sending the </w:t>
        </w:r>
        <w:proofErr w:type="spellStart"/>
        <w:r w:rsidRPr="00DB707E">
          <w:rPr>
            <w:i/>
            <w:lang w:eastAsia="zh-CN"/>
          </w:rPr>
          <w:t>RRCSetupRequest</w:t>
        </w:r>
        <w:proofErr w:type="spellEnd"/>
        <w:r w:rsidRPr="00DB707E">
          <w:t xml:space="preserve"> message to perform a </w:t>
        </w:r>
        <w:r w:rsidRPr="00DB707E">
          <w:rPr>
            <w:lang w:eastAsia="zh-TW"/>
          </w:rPr>
          <w:t>Registration procedure for mobility and periodic registration update</w:t>
        </w:r>
        <w:r w:rsidRPr="00DB707E">
          <w:t xml:space="preserve"> on cell </w:t>
        </w:r>
        <w:r w:rsidRPr="00DB707E">
          <w:rPr>
            <w:lang w:eastAsia="zh-CN"/>
          </w:rPr>
          <w:t>2</w:t>
        </w:r>
        <w:r w:rsidRPr="00DB707E">
          <w:t>.</w:t>
        </w:r>
      </w:ins>
    </w:p>
    <w:p w14:paraId="5EE68470" w14:textId="77777777" w:rsidR="00020445" w:rsidRPr="00DB707E" w:rsidRDefault="00020445" w:rsidP="00020445">
      <w:pPr>
        <w:rPr>
          <w:ins w:id="4037" w:author="RedCap - BigCR editor" w:date="2022-08-27T18:53:00Z"/>
        </w:rPr>
      </w:pPr>
      <w:ins w:id="4038" w:author="RedCap - BigCR editor" w:date="2022-08-27T18:53:00Z">
        <w:r w:rsidRPr="00DB707E">
          <w:t>The cell re-selection delay to a higher priority cell shall be less than 68 s.</w:t>
        </w:r>
      </w:ins>
    </w:p>
    <w:p w14:paraId="4C73AE6E" w14:textId="77777777" w:rsidR="00020445" w:rsidRPr="00DB707E" w:rsidRDefault="00020445" w:rsidP="00020445">
      <w:pPr>
        <w:rPr>
          <w:ins w:id="4039" w:author="RedCap - BigCR editor" w:date="2022-08-27T18:53:00Z"/>
        </w:rPr>
      </w:pPr>
      <w:ins w:id="4040" w:author="RedCap - BigCR editor" w:date="2022-08-27T18:53:00Z">
        <w:r w:rsidRPr="00DB707E">
          <w:t xml:space="preserve">The cell reselection delay to a lower priority cell is defined as the time from the beginning of time period T1, to the moment when the UE camps on cell 1, and starts to send preambles on the PRACH for sending the </w:t>
        </w:r>
        <w:proofErr w:type="spellStart"/>
        <w:r w:rsidRPr="00DB707E">
          <w:rPr>
            <w:i/>
            <w:lang w:eastAsia="zh-CN"/>
          </w:rPr>
          <w:t>RRCSetupRequest</w:t>
        </w:r>
        <w:proofErr w:type="spellEnd"/>
        <w:r w:rsidRPr="00DB707E">
          <w:t xml:space="preserve"> message to perform a </w:t>
        </w:r>
        <w:r w:rsidRPr="00DB707E">
          <w:rPr>
            <w:lang w:eastAsia="zh-TW"/>
          </w:rPr>
          <w:t>Registration procedure for mobility and periodic registration update</w:t>
        </w:r>
        <w:r w:rsidRPr="00DB707E">
          <w:t xml:space="preserve"> on cell 1.</w:t>
        </w:r>
      </w:ins>
    </w:p>
    <w:p w14:paraId="0CF78177" w14:textId="77777777" w:rsidR="00020445" w:rsidRPr="00DB707E" w:rsidRDefault="00020445" w:rsidP="00020445">
      <w:pPr>
        <w:rPr>
          <w:ins w:id="4041" w:author="RedCap - BigCR editor" w:date="2022-08-27T18:53:00Z"/>
          <w:rFonts w:cs="v4.2.0"/>
        </w:rPr>
      </w:pPr>
      <w:ins w:id="4042" w:author="RedCap - BigCR editor" w:date="2022-08-27T18:53:00Z">
        <w:r w:rsidRPr="00DB707E">
          <w:rPr>
            <w:rFonts w:cs="v4.2.0"/>
          </w:rPr>
          <w:t>The cell re-selection delay to a lower priority cell shall be less than 8 s.</w:t>
        </w:r>
      </w:ins>
    </w:p>
    <w:p w14:paraId="0E2E5AFF" w14:textId="77777777" w:rsidR="00020445" w:rsidRPr="00DB707E" w:rsidRDefault="00020445" w:rsidP="00020445">
      <w:pPr>
        <w:rPr>
          <w:ins w:id="4043" w:author="RedCap - BigCR editor" w:date="2022-08-27T18:53:00Z"/>
          <w:rFonts w:cs="v4.2.0"/>
        </w:rPr>
      </w:pPr>
      <w:ins w:id="4044" w:author="RedCap - BigCR editor" w:date="2022-08-27T18:53:00Z">
        <w:r w:rsidRPr="00DB707E">
          <w:rPr>
            <w:rFonts w:cs="v4.2.0"/>
          </w:rPr>
          <w:t>The rate of correct cell reselections observed during repeated tests shall be at least 90%.</w:t>
        </w:r>
      </w:ins>
    </w:p>
    <w:p w14:paraId="236594EC" w14:textId="77777777" w:rsidR="00020445" w:rsidRPr="00DB707E" w:rsidRDefault="00020445" w:rsidP="00020445">
      <w:pPr>
        <w:pStyle w:val="NO"/>
        <w:rPr>
          <w:ins w:id="4045" w:author="RedCap - BigCR editor" w:date="2022-08-27T18:53:00Z"/>
        </w:rPr>
      </w:pPr>
      <w:ins w:id="4046" w:author="RedCap - BigCR editor" w:date="2022-08-27T18:53:00Z">
        <w:r w:rsidRPr="00DB707E">
          <w:t>NOTE:</w:t>
        </w:r>
        <w:r w:rsidRPr="00DB707E">
          <w:tab/>
          <w:t xml:space="preserve">The cell re-selection delay to a higher priority cell can be expressed as: </w:t>
        </w:r>
        <w:proofErr w:type="spellStart"/>
        <w:r w:rsidRPr="00DB707E">
          <w:rPr>
            <w:bCs/>
          </w:rPr>
          <w:t>T</w:t>
        </w:r>
        <w:r w:rsidRPr="00DB707E">
          <w:rPr>
            <w:bCs/>
            <w:vertAlign w:val="subscript"/>
          </w:rPr>
          <w:t>higher_priority_search</w:t>
        </w:r>
        <w:proofErr w:type="spellEnd"/>
        <w:r w:rsidRPr="00DB707E">
          <w:t xml:space="preserve"> + </w:t>
        </w:r>
        <w:proofErr w:type="spellStart"/>
        <w:r w:rsidRPr="00DB707E">
          <w:t>T</w:t>
        </w:r>
        <w:r w:rsidRPr="00DB707E">
          <w:rPr>
            <w:vertAlign w:val="subscript"/>
          </w:rPr>
          <w:t>evaluate,NR_</w:t>
        </w:r>
        <w:r w:rsidRPr="00DB707E">
          <w:rPr>
            <w:rFonts w:cs="v4.2.0"/>
            <w:vertAlign w:val="subscript"/>
          </w:rPr>
          <w:t>Inter</w:t>
        </w:r>
        <w:r w:rsidRPr="00DB707E">
          <w:rPr>
            <w:vertAlign w:val="subscript"/>
          </w:rPr>
          <w:t>_RedCap</w:t>
        </w:r>
        <w:proofErr w:type="spellEnd"/>
        <w:r w:rsidRPr="00DB707E">
          <w:t xml:space="preserve"> + T</w:t>
        </w:r>
        <w:r w:rsidRPr="00DB707E">
          <w:rPr>
            <w:vertAlign w:val="subscript"/>
          </w:rPr>
          <w:t>SI</w:t>
        </w:r>
        <w:r w:rsidRPr="00DB707E">
          <w:rPr>
            <w:vertAlign w:val="subscript"/>
            <w:lang w:eastAsia="zh-CN"/>
          </w:rPr>
          <w:t>-NR</w:t>
        </w:r>
        <w:r w:rsidRPr="00DB707E">
          <w:t xml:space="preserve">, and to a lower priority cell can be expressed as: </w:t>
        </w:r>
        <w:proofErr w:type="spellStart"/>
        <w:r w:rsidRPr="00DB707E">
          <w:t>T</w:t>
        </w:r>
        <w:r w:rsidRPr="00DB707E">
          <w:rPr>
            <w:vertAlign w:val="subscript"/>
          </w:rPr>
          <w:t>evaluate,NR_</w:t>
        </w:r>
        <w:r w:rsidRPr="00DB707E">
          <w:rPr>
            <w:rFonts w:cs="v4.2.0"/>
            <w:vertAlign w:val="subscript"/>
          </w:rPr>
          <w:t>Inter</w:t>
        </w:r>
        <w:r w:rsidRPr="00DB707E">
          <w:rPr>
            <w:vertAlign w:val="subscript"/>
          </w:rPr>
          <w:t>_RedCap</w:t>
        </w:r>
        <w:proofErr w:type="spellEnd"/>
        <w:r w:rsidRPr="00DB707E">
          <w:t xml:space="preserve"> + T</w:t>
        </w:r>
        <w:r w:rsidRPr="00DB707E">
          <w:rPr>
            <w:vertAlign w:val="subscript"/>
          </w:rPr>
          <w:t>SI</w:t>
        </w:r>
        <w:r w:rsidRPr="00DB707E">
          <w:rPr>
            <w:vertAlign w:val="subscript"/>
            <w:lang w:eastAsia="zh-CN"/>
          </w:rPr>
          <w:t>-NR</w:t>
        </w:r>
        <w:r w:rsidRPr="00DB707E">
          <w:t>,</w:t>
        </w:r>
      </w:ins>
    </w:p>
    <w:p w14:paraId="0B0EE2A0" w14:textId="77777777" w:rsidR="00020445" w:rsidRPr="00DB707E" w:rsidRDefault="00020445" w:rsidP="00020445">
      <w:pPr>
        <w:rPr>
          <w:ins w:id="4047" w:author="RedCap - BigCR editor" w:date="2022-08-27T18:53:00Z"/>
        </w:rPr>
      </w:pPr>
      <w:ins w:id="4048" w:author="RedCap - BigCR editor" w:date="2022-08-27T18:53:00Z">
        <w:r w:rsidRPr="00DB707E">
          <w:t>Where:</w:t>
        </w:r>
      </w:ins>
    </w:p>
    <w:p w14:paraId="5518D324" w14:textId="77777777" w:rsidR="00020445" w:rsidRPr="00DB707E" w:rsidRDefault="00020445" w:rsidP="00020445">
      <w:pPr>
        <w:keepLines/>
        <w:ind w:left="1985" w:hanging="1701"/>
        <w:rPr>
          <w:ins w:id="4049" w:author="RedCap - BigCR editor" w:date="2022-08-27T18:53:00Z"/>
          <w:rFonts w:cs="v4.2.0"/>
        </w:rPr>
      </w:pPr>
      <w:proofErr w:type="spellStart"/>
      <w:ins w:id="4050" w:author="RedCap - BigCR editor" w:date="2022-08-27T18:53:00Z">
        <w:r w:rsidRPr="00DB707E">
          <w:rPr>
            <w:rFonts w:cs="v4.2.0"/>
            <w:bCs/>
          </w:rPr>
          <w:t>T</w:t>
        </w:r>
        <w:r w:rsidRPr="00DB707E">
          <w:rPr>
            <w:rFonts w:cs="v4.2.0"/>
            <w:bCs/>
            <w:vertAlign w:val="subscript"/>
          </w:rPr>
          <w:t>higher_priority_search</w:t>
        </w:r>
        <w:proofErr w:type="spellEnd"/>
        <w:r w:rsidRPr="00DB707E">
          <w:rPr>
            <w:rFonts w:cs="v4.2.0"/>
            <w:vertAlign w:val="subscript"/>
          </w:rPr>
          <w:tab/>
        </w:r>
        <w:r w:rsidRPr="00DB707E">
          <w:rPr>
            <w:rFonts w:cs="v4.2.0"/>
          </w:rPr>
          <w:t xml:space="preserve">See </w:t>
        </w:r>
        <w:r w:rsidRPr="00DB707E">
          <w:t>clause 4.2B.2.7</w:t>
        </w:r>
      </w:ins>
    </w:p>
    <w:p w14:paraId="3468DCB4" w14:textId="77777777" w:rsidR="00020445" w:rsidRPr="00DB707E" w:rsidRDefault="00020445" w:rsidP="00020445">
      <w:pPr>
        <w:keepLines/>
        <w:ind w:left="1985" w:hanging="1701"/>
        <w:rPr>
          <w:ins w:id="4051" w:author="RedCap - BigCR editor" w:date="2022-08-27T18:53:00Z"/>
        </w:rPr>
      </w:pPr>
      <w:proofErr w:type="spellStart"/>
      <w:ins w:id="4052" w:author="RedCap - BigCR editor" w:date="2022-08-27T18:53:00Z">
        <w:r w:rsidRPr="00DB707E">
          <w:t>T</w:t>
        </w:r>
        <w:r w:rsidRPr="00DB707E">
          <w:rPr>
            <w:vertAlign w:val="subscript"/>
          </w:rPr>
          <w:t>evaluate,NR_</w:t>
        </w:r>
        <w:r w:rsidRPr="00DB707E">
          <w:rPr>
            <w:rFonts w:cs="v4.2.0"/>
            <w:vertAlign w:val="subscript"/>
          </w:rPr>
          <w:t>Inter</w:t>
        </w:r>
        <w:r w:rsidRPr="00DB707E">
          <w:rPr>
            <w:vertAlign w:val="subscript"/>
          </w:rPr>
          <w:t>_RedCap</w:t>
        </w:r>
        <w:proofErr w:type="spellEnd"/>
        <w:r w:rsidRPr="00DB707E">
          <w:tab/>
          <w:t>See Table 4.2B.2.4-1 in clause 4.2B.2.4</w:t>
        </w:r>
      </w:ins>
    </w:p>
    <w:p w14:paraId="35E7A9F3" w14:textId="77777777" w:rsidR="00020445" w:rsidRPr="00DB707E" w:rsidRDefault="00020445" w:rsidP="00020445">
      <w:pPr>
        <w:keepLines/>
        <w:ind w:left="1702" w:hanging="1418"/>
        <w:rPr>
          <w:ins w:id="4053" w:author="RedCap - BigCR editor" w:date="2022-08-27T18:53:00Z"/>
          <w:rFonts w:cs="v4.2.0"/>
        </w:rPr>
      </w:pPr>
      <w:ins w:id="4054" w:author="RedCap - BigCR editor" w:date="2022-08-27T18:53:00Z">
        <w:r w:rsidRPr="00DB707E">
          <w:t>T</w:t>
        </w:r>
        <w:r w:rsidRPr="00DB707E">
          <w:rPr>
            <w:vertAlign w:val="subscript"/>
          </w:rPr>
          <w:t>SI</w:t>
        </w:r>
        <w:r w:rsidRPr="00DB707E">
          <w:rPr>
            <w:rFonts w:cs="v4.2.0"/>
            <w:vertAlign w:val="subscript"/>
            <w:lang w:eastAsia="zh-CN"/>
          </w:rPr>
          <w:t>-NR</w:t>
        </w:r>
        <w:r w:rsidRPr="00DB707E">
          <w:tab/>
          <w:t xml:space="preserve">Maximum repetition period of relevant system info blocks that needs to be received by the UE to camp on a cell; 1280 </w:t>
        </w:r>
        <w:proofErr w:type="spellStart"/>
        <w:r w:rsidRPr="00DB707E">
          <w:t>ms</w:t>
        </w:r>
        <w:proofErr w:type="spellEnd"/>
        <w:r w:rsidRPr="00DB707E">
          <w:t xml:space="preserve"> is assumed in this test case.</w:t>
        </w:r>
      </w:ins>
    </w:p>
    <w:p w14:paraId="136FB0D6" w14:textId="77777777" w:rsidR="00020445" w:rsidRPr="00DB707E" w:rsidRDefault="00020445" w:rsidP="00020445">
      <w:pPr>
        <w:rPr>
          <w:ins w:id="4055" w:author="RedCap - BigCR editor" w:date="2022-08-27T18:53:00Z"/>
        </w:rPr>
      </w:pPr>
      <w:ins w:id="4056" w:author="RedCap - BigCR editor" w:date="2022-08-27T18:53:00Z">
        <w:r w:rsidRPr="00DB707E">
          <w:t xml:space="preserve">This gives a total of 67.68 s, allow 68 s for </w:t>
        </w:r>
        <w:r w:rsidRPr="00DB707E">
          <w:rPr>
            <w:rFonts w:cs="v4.2.0"/>
          </w:rPr>
          <w:t>the cell re-selection delay to a higher priority cell</w:t>
        </w:r>
        <w:r w:rsidRPr="00DB707E">
          <w:t xml:space="preserve"> and 7.68 s for </w:t>
        </w:r>
        <w:r w:rsidRPr="00DB707E">
          <w:rPr>
            <w:rFonts w:cs="v4.2.0"/>
          </w:rPr>
          <w:t>the cell re-selection delay</w:t>
        </w:r>
        <w:r w:rsidRPr="00DB707E">
          <w:t xml:space="preserve"> </w:t>
        </w:r>
        <w:r w:rsidRPr="00DB707E">
          <w:rPr>
            <w:rFonts w:cs="v4.2.0"/>
          </w:rPr>
          <w:t>to a lower priority cell</w:t>
        </w:r>
        <w:r w:rsidRPr="00DB707E">
          <w:t xml:space="preserve"> in the test case, which we allow 8 s.</w:t>
        </w:r>
      </w:ins>
    </w:p>
    <w:p w14:paraId="4C13F676" w14:textId="77777777" w:rsidR="00E80223" w:rsidRPr="00DB707E" w:rsidRDefault="00E80223" w:rsidP="00E80223">
      <w:pPr>
        <w:pStyle w:val="Heading4"/>
        <w:rPr>
          <w:ins w:id="4057" w:author="RedCap - BigCR editor" w:date="2022-08-27T18:53:00Z"/>
          <w:lang w:eastAsia="zh-CN"/>
        </w:rPr>
      </w:pPr>
      <w:ins w:id="4058" w:author="RedCap - BigCR editor" w:date="2022-08-27T18:53:00Z">
        <w:r w:rsidRPr="00DB707E">
          <w:rPr>
            <w:lang w:eastAsia="zh-CN"/>
          </w:rPr>
          <w:t>A.16.1.1.5</w:t>
        </w:r>
        <w:r w:rsidRPr="00DB707E">
          <w:rPr>
            <w:lang w:eastAsia="zh-CN"/>
          </w:rPr>
          <w:tab/>
          <w:t xml:space="preserve">Cell reselection to FR1 intra-frequency NR case for UE fulfilling stationary relaxed </w:t>
        </w:r>
        <w:r w:rsidRPr="00DB707E">
          <w:rPr>
            <w:lang w:val="en-US" w:eastAsia="zh-CN"/>
          </w:rPr>
          <w:t>measurement</w:t>
        </w:r>
        <w:r w:rsidRPr="00DB707E">
          <w:rPr>
            <w:lang w:eastAsia="zh-CN"/>
          </w:rPr>
          <w:t xml:space="preserve"> criterion for 1 Rx UE</w:t>
        </w:r>
      </w:ins>
    </w:p>
    <w:p w14:paraId="34E2E642" w14:textId="77777777" w:rsidR="00E80223" w:rsidRPr="00DB707E" w:rsidRDefault="00E80223" w:rsidP="00E80223">
      <w:pPr>
        <w:pStyle w:val="Heading5"/>
        <w:rPr>
          <w:ins w:id="4059" w:author="RedCap - BigCR editor" w:date="2022-08-27T18:53:00Z"/>
          <w:lang w:eastAsia="zh-CN"/>
        </w:rPr>
      </w:pPr>
      <w:ins w:id="4060" w:author="RedCap - BigCR editor" w:date="2022-08-27T18:53:00Z">
        <w:r w:rsidRPr="00DB707E">
          <w:rPr>
            <w:lang w:eastAsia="zh-CN"/>
          </w:rPr>
          <w:t>A.16.1.1.5.1</w:t>
        </w:r>
        <w:r w:rsidRPr="00DB707E">
          <w:rPr>
            <w:lang w:eastAsia="zh-CN"/>
          </w:rPr>
          <w:tab/>
          <w:t>Test Purpose and Environment</w:t>
        </w:r>
      </w:ins>
    </w:p>
    <w:p w14:paraId="7FA84033" w14:textId="77777777" w:rsidR="00E80223" w:rsidRPr="00DB707E" w:rsidRDefault="00E80223" w:rsidP="00E80223">
      <w:pPr>
        <w:rPr>
          <w:ins w:id="4061" w:author="RedCap - BigCR editor" w:date="2022-08-27T18:53:00Z"/>
          <w:rFonts w:eastAsiaTheme="minorEastAsia"/>
          <w:lang w:eastAsia="zh-CN"/>
        </w:rPr>
      </w:pPr>
      <w:bookmarkStart w:id="4062" w:name="OLE_LINK5"/>
      <w:bookmarkStart w:id="4063" w:name="OLE_LINK6"/>
      <w:ins w:id="4064" w:author="RedCap - BigCR editor" w:date="2022-08-27T18:53:00Z">
        <w:r w:rsidRPr="00DB707E">
          <w:t xml:space="preserve">This test is to verify the requirement for the intra frequency NR cell reselection requirements </w:t>
        </w:r>
        <w:r w:rsidRPr="00DB707E">
          <w:rPr>
            <w:lang w:eastAsia="zh-CN"/>
          </w:rPr>
          <w:t xml:space="preserve">for UE fulfilling stationary relaxed measurement criterion </w:t>
        </w:r>
        <w:r w:rsidRPr="00DB707E">
          <w:t>specified in clause </w:t>
        </w:r>
        <w:r w:rsidRPr="00DB707E">
          <w:rPr>
            <w:lang w:val="en-US" w:eastAsia="zh-CN"/>
          </w:rPr>
          <w:t>4.2B.2.9.2.</w:t>
        </w:r>
      </w:ins>
    </w:p>
    <w:bookmarkEnd w:id="4062"/>
    <w:bookmarkEnd w:id="4063"/>
    <w:p w14:paraId="74B3D6A4" w14:textId="77777777" w:rsidR="00E80223" w:rsidRPr="00DB707E" w:rsidRDefault="00E80223" w:rsidP="00E80223">
      <w:pPr>
        <w:pStyle w:val="Heading5"/>
        <w:rPr>
          <w:ins w:id="4065" w:author="RedCap - BigCR editor" w:date="2022-08-27T18:53:00Z"/>
          <w:lang w:eastAsia="zh-CN"/>
        </w:rPr>
      </w:pPr>
      <w:ins w:id="4066" w:author="RedCap - BigCR editor" w:date="2022-08-27T18:53:00Z">
        <w:r w:rsidRPr="00DB707E">
          <w:rPr>
            <w:lang w:eastAsia="zh-CN"/>
          </w:rPr>
          <w:t>A.16.1.1.5.2</w:t>
        </w:r>
        <w:r w:rsidRPr="00DB707E">
          <w:rPr>
            <w:lang w:eastAsia="zh-CN"/>
          </w:rPr>
          <w:tab/>
          <w:t>Test Parameters</w:t>
        </w:r>
      </w:ins>
    </w:p>
    <w:p w14:paraId="323E43FF" w14:textId="77777777" w:rsidR="00E80223" w:rsidRPr="00DB707E" w:rsidRDefault="00E80223" w:rsidP="00E80223">
      <w:pPr>
        <w:rPr>
          <w:ins w:id="4067" w:author="RedCap - BigCR editor" w:date="2022-08-27T18:53:00Z"/>
          <w:rFonts w:eastAsiaTheme="minorEastAsia" w:cs="v4.2.0"/>
        </w:rPr>
      </w:pPr>
      <w:ins w:id="4068" w:author="RedCap - BigCR editor" w:date="2022-08-27T18:53:00Z">
        <w:r w:rsidRPr="00DB707E">
          <w:rPr>
            <w:rFonts w:cs="v4.2.0"/>
          </w:rPr>
          <w:t xml:space="preserve">The test scenario comprises of 1 NR carrier and 2 cells as given in tables A.16.1.1.5.2-1, A.16.1.1.5.2-2 and A.16.1.1.5.2-3. The test consists of </w:t>
        </w:r>
        <w:r w:rsidRPr="00DB707E">
          <w:rPr>
            <w:rFonts w:cs="v4.2.0"/>
            <w:lang w:eastAsia="zh-CN"/>
          </w:rPr>
          <w:t>two</w:t>
        </w:r>
        <w:r w:rsidRPr="00DB707E">
          <w:rPr>
            <w:rFonts w:cs="v4.2.0"/>
          </w:rPr>
          <w:t xml:space="preserve"> successive time periods, with time duration of T1</w:t>
        </w:r>
        <w:r w:rsidRPr="00DB707E">
          <w:rPr>
            <w:rFonts w:cs="v4.2.0"/>
            <w:lang w:eastAsia="zh-CN"/>
          </w:rPr>
          <w:t xml:space="preserve"> and T2</w:t>
        </w:r>
        <w:r w:rsidRPr="00DB707E">
          <w:rPr>
            <w:rFonts w:cs="v4.2.0"/>
          </w:rPr>
          <w:t xml:space="preserve"> respectively. </w:t>
        </w:r>
        <w:r w:rsidRPr="00DB707E">
          <w:rPr>
            <w:rFonts w:cs="v4.2.0"/>
            <w:lang w:eastAsia="zh-CN"/>
          </w:rPr>
          <w:t>Both cell 1 and cell 2 are</w:t>
        </w:r>
        <w:r w:rsidRPr="00DB707E">
          <w:rPr>
            <w:rFonts w:cs="v4.2.0"/>
          </w:rPr>
          <w:t xml:space="preserve"> already identified by the UE prior to the start of the test. Cell 1 and cell 2 belong to different tracking areas. Furthermore, UE has not registered with network for the tracking area containing cell 2</w:t>
        </w:r>
        <w:r w:rsidRPr="00DB707E">
          <w:t>.</w:t>
        </w:r>
      </w:ins>
    </w:p>
    <w:p w14:paraId="19C34F34" w14:textId="77777777" w:rsidR="00E80223" w:rsidRPr="00DB707E" w:rsidRDefault="00E80223" w:rsidP="00E80223">
      <w:pPr>
        <w:pStyle w:val="TH"/>
        <w:rPr>
          <w:ins w:id="4069" w:author="RedCap - BigCR editor" w:date="2022-08-27T18:53:00Z"/>
        </w:rPr>
      </w:pPr>
      <w:ins w:id="4070" w:author="RedCap - BigCR editor" w:date="2022-08-27T18:53:00Z">
        <w:r w:rsidRPr="00DB707E">
          <w:t>Table A.16.1.1.5.2-1: Supported test configurations</w:t>
        </w:r>
      </w:ins>
    </w:p>
    <w:tbl>
      <w:tblPr>
        <w:tblW w:w="4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1871"/>
        <w:gridCol w:w="6795"/>
        <w:tblGridChange w:id="4071">
          <w:tblGrid>
            <w:gridCol w:w="1871"/>
            <w:gridCol w:w="98"/>
            <w:gridCol w:w="6697"/>
          </w:tblGrid>
        </w:tblGridChange>
      </w:tblGrid>
      <w:tr w:rsidR="00E80223" w:rsidRPr="00DB707E" w14:paraId="54CE0F5C" w14:textId="77777777" w:rsidTr="00A615F4">
        <w:trPr>
          <w:trHeight w:val="187"/>
          <w:jc w:val="center"/>
          <w:ins w:id="4072" w:author="RedCap - BigCR editor" w:date="2022-08-27T18:53:00Z"/>
        </w:trPr>
        <w:tc>
          <w:tcPr>
            <w:tcW w:w="0" w:type="auto"/>
            <w:tcBorders>
              <w:top w:val="single" w:sz="4" w:space="0" w:color="auto"/>
              <w:left w:val="single" w:sz="4" w:space="0" w:color="auto"/>
              <w:bottom w:val="single" w:sz="4" w:space="0" w:color="auto"/>
              <w:right w:val="single" w:sz="4" w:space="0" w:color="auto"/>
            </w:tcBorders>
            <w:hideMark/>
          </w:tcPr>
          <w:p w14:paraId="74C22EE4" w14:textId="77777777" w:rsidR="00E80223" w:rsidRPr="00DB707E" w:rsidRDefault="00E80223" w:rsidP="00A615F4">
            <w:pPr>
              <w:pStyle w:val="TAH"/>
              <w:rPr>
                <w:ins w:id="4073" w:author="RedCap - BigCR editor" w:date="2022-08-27T18:53:00Z"/>
              </w:rPr>
            </w:pPr>
            <w:ins w:id="4074" w:author="RedCap - BigCR editor" w:date="2022-08-27T18:53:00Z">
              <w:r w:rsidRPr="00DB707E">
                <w:t>Configuration</w:t>
              </w:r>
            </w:ins>
          </w:p>
        </w:tc>
        <w:tc>
          <w:tcPr>
            <w:tcW w:w="0" w:type="auto"/>
            <w:tcBorders>
              <w:top w:val="single" w:sz="4" w:space="0" w:color="auto"/>
              <w:left w:val="single" w:sz="4" w:space="0" w:color="auto"/>
              <w:bottom w:val="single" w:sz="4" w:space="0" w:color="auto"/>
              <w:right w:val="single" w:sz="4" w:space="0" w:color="auto"/>
            </w:tcBorders>
            <w:hideMark/>
          </w:tcPr>
          <w:p w14:paraId="588DD916" w14:textId="77777777" w:rsidR="00E80223" w:rsidRPr="00DB707E" w:rsidRDefault="00E80223" w:rsidP="00A615F4">
            <w:pPr>
              <w:pStyle w:val="TAH"/>
              <w:rPr>
                <w:ins w:id="4075" w:author="RedCap - BigCR editor" w:date="2022-08-27T18:53:00Z"/>
              </w:rPr>
            </w:pPr>
            <w:ins w:id="4076" w:author="RedCap - BigCR editor" w:date="2022-08-27T18:53:00Z">
              <w:r w:rsidRPr="00DB707E">
                <w:t>Description</w:t>
              </w:r>
            </w:ins>
          </w:p>
        </w:tc>
      </w:tr>
      <w:tr w:rsidR="00E80223" w:rsidRPr="00DB707E" w14:paraId="2B666152" w14:textId="77777777" w:rsidTr="00A615F4">
        <w:trPr>
          <w:trHeight w:val="187"/>
          <w:jc w:val="center"/>
          <w:ins w:id="4077" w:author="RedCap - BigCR editor" w:date="2022-08-27T18:53:00Z"/>
        </w:trPr>
        <w:tc>
          <w:tcPr>
            <w:tcW w:w="0" w:type="auto"/>
            <w:tcBorders>
              <w:top w:val="single" w:sz="4" w:space="0" w:color="auto"/>
              <w:left w:val="single" w:sz="4" w:space="0" w:color="auto"/>
              <w:bottom w:val="single" w:sz="4" w:space="0" w:color="auto"/>
              <w:right w:val="single" w:sz="4" w:space="0" w:color="auto"/>
            </w:tcBorders>
            <w:vAlign w:val="center"/>
            <w:hideMark/>
          </w:tcPr>
          <w:p w14:paraId="00302B9F" w14:textId="77777777" w:rsidR="00E80223" w:rsidRPr="00DB707E" w:rsidRDefault="00E80223" w:rsidP="00A615F4">
            <w:pPr>
              <w:pStyle w:val="TAL"/>
              <w:rPr>
                <w:ins w:id="4078" w:author="RedCap - BigCR editor" w:date="2022-08-27T18:53:00Z"/>
                <w:lang w:eastAsia="zh-CN"/>
              </w:rPr>
            </w:pPr>
            <w:ins w:id="4079" w:author="RedCap - BigCR editor" w:date="2022-08-27T18:53:00Z">
              <w:r w:rsidRPr="00DB707E">
                <w:rPr>
                  <w:lang w:eastAsia="zh-CN"/>
                </w:rPr>
                <w:t>1</w:t>
              </w:r>
            </w:ins>
          </w:p>
        </w:tc>
        <w:tc>
          <w:tcPr>
            <w:tcW w:w="0" w:type="auto"/>
            <w:tcBorders>
              <w:top w:val="single" w:sz="4" w:space="0" w:color="auto"/>
              <w:left w:val="single" w:sz="4" w:space="0" w:color="auto"/>
              <w:bottom w:val="single" w:sz="4" w:space="0" w:color="auto"/>
              <w:right w:val="single" w:sz="4" w:space="0" w:color="auto"/>
            </w:tcBorders>
            <w:hideMark/>
          </w:tcPr>
          <w:p w14:paraId="53061527" w14:textId="77777777" w:rsidR="00E80223" w:rsidRPr="00DB707E" w:rsidRDefault="00E80223" w:rsidP="00A615F4">
            <w:pPr>
              <w:pStyle w:val="TAL"/>
              <w:rPr>
                <w:ins w:id="4080" w:author="RedCap - BigCR editor" w:date="2022-08-27T18:53:00Z"/>
                <w:rFonts w:eastAsia="Malgun Gothic"/>
              </w:rPr>
            </w:pPr>
            <w:ins w:id="4081" w:author="RedCap - BigCR editor" w:date="2022-08-27T18:53:00Z">
              <w:r w:rsidRPr="00DB707E">
                <w:rPr>
                  <w:rFonts w:eastAsia="Malgun Gothic"/>
                </w:rPr>
                <w:t>15 kHz SSB SCS, 10 MHz bandwidth, FDD duplex mode</w:t>
              </w:r>
            </w:ins>
          </w:p>
        </w:tc>
      </w:tr>
      <w:tr w:rsidR="00E80223" w:rsidRPr="00DB707E" w14:paraId="4D6BAC60" w14:textId="77777777" w:rsidTr="00A615F4">
        <w:trPr>
          <w:trHeight w:val="187"/>
          <w:jc w:val="center"/>
          <w:ins w:id="4082" w:author="RedCap - BigCR editor" w:date="2022-08-27T18:53:00Z"/>
        </w:trPr>
        <w:tc>
          <w:tcPr>
            <w:tcW w:w="0" w:type="auto"/>
            <w:tcBorders>
              <w:top w:val="single" w:sz="4" w:space="0" w:color="auto"/>
              <w:left w:val="single" w:sz="4" w:space="0" w:color="auto"/>
              <w:bottom w:val="single" w:sz="4" w:space="0" w:color="auto"/>
              <w:right w:val="single" w:sz="4" w:space="0" w:color="auto"/>
            </w:tcBorders>
            <w:vAlign w:val="center"/>
            <w:hideMark/>
          </w:tcPr>
          <w:p w14:paraId="11B05B16" w14:textId="77777777" w:rsidR="00E80223" w:rsidRPr="00DB707E" w:rsidRDefault="00E80223" w:rsidP="00A615F4">
            <w:pPr>
              <w:pStyle w:val="TAL"/>
              <w:rPr>
                <w:ins w:id="4083" w:author="RedCap - BigCR editor" w:date="2022-08-27T18:53:00Z"/>
                <w:rFonts w:eastAsia="Malgun Gothic"/>
              </w:rPr>
            </w:pPr>
            <w:ins w:id="4084" w:author="RedCap - BigCR editor" w:date="2022-08-27T18:53:00Z">
              <w:r w:rsidRPr="00DB707E">
                <w:rPr>
                  <w:rFonts w:eastAsia="Malgun Gothic"/>
                </w:rPr>
                <w:t>2</w:t>
              </w:r>
            </w:ins>
          </w:p>
        </w:tc>
        <w:tc>
          <w:tcPr>
            <w:tcW w:w="0" w:type="auto"/>
            <w:tcBorders>
              <w:top w:val="single" w:sz="4" w:space="0" w:color="auto"/>
              <w:left w:val="single" w:sz="4" w:space="0" w:color="auto"/>
              <w:bottom w:val="single" w:sz="4" w:space="0" w:color="auto"/>
              <w:right w:val="single" w:sz="4" w:space="0" w:color="auto"/>
            </w:tcBorders>
            <w:hideMark/>
          </w:tcPr>
          <w:p w14:paraId="35A31BBB" w14:textId="77777777" w:rsidR="00E80223" w:rsidRPr="00DB707E" w:rsidRDefault="00E80223" w:rsidP="00A615F4">
            <w:pPr>
              <w:pStyle w:val="TAL"/>
              <w:rPr>
                <w:ins w:id="4085" w:author="RedCap - BigCR editor" w:date="2022-08-27T18:53:00Z"/>
                <w:rFonts w:eastAsia="Malgun Gothic"/>
              </w:rPr>
            </w:pPr>
            <w:ins w:id="4086" w:author="RedCap - BigCR editor" w:date="2022-08-27T18:53:00Z">
              <w:r w:rsidRPr="00DB707E">
                <w:rPr>
                  <w:rFonts w:eastAsia="Malgun Gothic"/>
                </w:rPr>
                <w:t>15 kHz SSB SCS, 10 MHz bandwidth, TDD duplex mode</w:t>
              </w:r>
            </w:ins>
          </w:p>
        </w:tc>
      </w:tr>
      <w:tr w:rsidR="00E80223" w:rsidRPr="00DB707E" w14:paraId="657A4EFA" w14:textId="77777777" w:rsidTr="00A615F4">
        <w:trPr>
          <w:trHeight w:val="187"/>
          <w:jc w:val="center"/>
          <w:ins w:id="4087" w:author="RedCap - BigCR editor" w:date="2022-08-27T18:53:00Z"/>
        </w:trPr>
        <w:tc>
          <w:tcPr>
            <w:tcW w:w="0" w:type="auto"/>
            <w:tcBorders>
              <w:top w:val="single" w:sz="4" w:space="0" w:color="auto"/>
              <w:left w:val="single" w:sz="4" w:space="0" w:color="auto"/>
              <w:bottom w:val="single" w:sz="4" w:space="0" w:color="auto"/>
              <w:right w:val="single" w:sz="4" w:space="0" w:color="auto"/>
            </w:tcBorders>
            <w:vAlign w:val="center"/>
            <w:hideMark/>
          </w:tcPr>
          <w:p w14:paraId="36C0B7BE" w14:textId="77777777" w:rsidR="00E80223" w:rsidRPr="00DB707E" w:rsidRDefault="00E80223" w:rsidP="00A615F4">
            <w:pPr>
              <w:pStyle w:val="TAL"/>
              <w:rPr>
                <w:ins w:id="4088" w:author="RedCap - BigCR editor" w:date="2022-08-27T18:53:00Z"/>
                <w:rFonts w:eastAsia="Malgun Gothic"/>
              </w:rPr>
            </w:pPr>
            <w:ins w:id="4089" w:author="RedCap - BigCR editor" w:date="2022-08-27T18:53:00Z">
              <w:r w:rsidRPr="00DB707E">
                <w:rPr>
                  <w:rFonts w:eastAsia="Malgun Gothic"/>
                </w:rPr>
                <w:t>3</w:t>
              </w:r>
            </w:ins>
          </w:p>
        </w:tc>
        <w:tc>
          <w:tcPr>
            <w:tcW w:w="0" w:type="auto"/>
            <w:tcBorders>
              <w:top w:val="single" w:sz="4" w:space="0" w:color="auto"/>
              <w:left w:val="single" w:sz="4" w:space="0" w:color="auto"/>
              <w:bottom w:val="single" w:sz="4" w:space="0" w:color="auto"/>
              <w:right w:val="single" w:sz="4" w:space="0" w:color="auto"/>
            </w:tcBorders>
            <w:hideMark/>
          </w:tcPr>
          <w:p w14:paraId="1A55B7D6" w14:textId="77777777" w:rsidR="00E80223" w:rsidRPr="00DB707E" w:rsidRDefault="00E80223" w:rsidP="00A615F4">
            <w:pPr>
              <w:pStyle w:val="TAL"/>
              <w:rPr>
                <w:ins w:id="4090" w:author="RedCap - BigCR editor" w:date="2022-08-27T18:53:00Z"/>
                <w:rFonts w:eastAsia="Malgun Gothic"/>
              </w:rPr>
            </w:pPr>
            <w:ins w:id="4091" w:author="RedCap - BigCR editor" w:date="2022-08-27T18:53:00Z">
              <w:r w:rsidRPr="00DB707E">
                <w:rPr>
                  <w:rFonts w:eastAsia="Malgun Gothic"/>
                </w:rPr>
                <w:t>30 kHz SSB SCS, 40 MHz bandwidth, TDD duplex mode</w:t>
              </w:r>
            </w:ins>
          </w:p>
        </w:tc>
      </w:tr>
      <w:tr w:rsidR="00E80223" w:rsidRPr="00DB707E" w14:paraId="6B9DF4A3" w14:textId="77777777" w:rsidTr="00A615F4">
        <w:tblPrEx>
          <w:tblW w:w="4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PrExChange w:id="4092" w:author="Ericsson" w:date="2022-08-22T17:09:00Z">
            <w:tblPrEx>
              <w:tblW w:w="4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PrEx>
          </w:tblPrExChange>
        </w:tblPrEx>
        <w:trPr>
          <w:trHeight w:val="187"/>
          <w:jc w:val="center"/>
          <w:ins w:id="4093" w:author="RedCap - BigCR editor" w:date="2022-08-27T18:53:00Z"/>
          <w:trPrChange w:id="4094" w:author="Ericsson" w:date="2022-08-22T17:09:00Z">
            <w:trPr>
              <w:trHeight w:val="187"/>
              <w:jc w:val="center"/>
            </w:trPr>
          </w:trPrChange>
        </w:trPr>
        <w:tc>
          <w:tcPr>
            <w:tcW w:w="0" w:type="auto"/>
            <w:tcBorders>
              <w:top w:val="single" w:sz="4" w:space="0" w:color="auto"/>
              <w:left w:val="single" w:sz="4" w:space="0" w:color="auto"/>
              <w:bottom w:val="single" w:sz="4" w:space="0" w:color="auto"/>
              <w:right w:val="single" w:sz="4" w:space="0" w:color="auto"/>
            </w:tcBorders>
            <w:tcPrChange w:id="4095" w:author="Ericsson" w:date="2022-08-22T17:09:00Z">
              <w:tcPr>
                <w:tcW w:w="0" w:type="auto"/>
                <w:gridSpan w:val="2"/>
                <w:tcBorders>
                  <w:top w:val="single" w:sz="4" w:space="0" w:color="auto"/>
                  <w:left w:val="single" w:sz="4" w:space="0" w:color="auto"/>
                  <w:bottom w:val="single" w:sz="4" w:space="0" w:color="auto"/>
                  <w:right w:val="single" w:sz="4" w:space="0" w:color="auto"/>
                </w:tcBorders>
                <w:vAlign w:val="center"/>
              </w:tcPr>
            </w:tcPrChange>
          </w:tcPr>
          <w:p w14:paraId="2034BC8A" w14:textId="77777777" w:rsidR="00E80223" w:rsidRPr="00DB707E" w:rsidRDefault="00E80223" w:rsidP="00A615F4">
            <w:pPr>
              <w:pStyle w:val="TAL"/>
              <w:rPr>
                <w:ins w:id="4096" w:author="RedCap - BigCR editor" w:date="2022-08-27T18:53:00Z"/>
                <w:rFonts w:eastAsia="Malgun Gothic"/>
              </w:rPr>
            </w:pPr>
            <w:ins w:id="4097" w:author="RedCap - BigCR editor" w:date="2022-08-27T18:53:00Z">
              <w:r w:rsidRPr="00DB707E">
                <w:rPr>
                  <w:rFonts w:eastAsia="Malgun Gothic"/>
                </w:rPr>
                <w:t>4</w:t>
              </w:r>
            </w:ins>
          </w:p>
        </w:tc>
        <w:tc>
          <w:tcPr>
            <w:tcW w:w="0" w:type="auto"/>
            <w:tcBorders>
              <w:top w:val="single" w:sz="4" w:space="0" w:color="auto"/>
              <w:left w:val="single" w:sz="4" w:space="0" w:color="auto"/>
              <w:bottom w:val="single" w:sz="4" w:space="0" w:color="auto"/>
              <w:right w:val="single" w:sz="4" w:space="0" w:color="auto"/>
            </w:tcBorders>
            <w:tcPrChange w:id="4098" w:author="Ericsson" w:date="2022-08-22T17:09:00Z">
              <w:tcPr>
                <w:tcW w:w="0" w:type="auto"/>
                <w:tcBorders>
                  <w:top w:val="single" w:sz="4" w:space="0" w:color="auto"/>
                  <w:left w:val="single" w:sz="4" w:space="0" w:color="auto"/>
                  <w:bottom w:val="single" w:sz="4" w:space="0" w:color="auto"/>
                  <w:right w:val="single" w:sz="4" w:space="0" w:color="auto"/>
                </w:tcBorders>
              </w:tcPr>
            </w:tcPrChange>
          </w:tcPr>
          <w:p w14:paraId="2231CD4E" w14:textId="77777777" w:rsidR="00E80223" w:rsidRPr="00DB707E" w:rsidRDefault="00E80223" w:rsidP="00A615F4">
            <w:pPr>
              <w:pStyle w:val="TAL"/>
              <w:rPr>
                <w:ins w:id="4099" w:author="RedCap - BigCR editor" w:date="2022-08-27T18:53:00Z"/>
                <w:rFonts w:eastAsia="Malgun Gothic"/>
              </w:rPr>
            </w:pPr>
            <w:ins w:id="4100" w:author="RedCap - BigCR editor" w:date="2022-08-27T18:53:00Z">
              <w:r w:rsidRPr="00DB707E">
                <w:rPr>
                  <w:rFonts w:eastAsia="Malgun Gothic"/>
                </w:rPr>
                <w:t>15 kHz SSB SCS, 10 MHz bandwidth, HD-FDD duplex mode</w:t>
              </w:r>
            </w:ins>
          </w:p>
        </w:tc>
      </w:tr>
      <w:tr w:rsidR="00E80223" w:rsidRPr="00DB707E" w14:paraId="2B74056B" w14:textId="77777777" w:rsidTr="00A615F4">
        <w:trPr>
          <w:trHeight w:val="187"/>
          <w:jc w:val="center"/>
          <w:ins w:id="4101" w:author="RedCap - BigCR editor" w:date="2022-08-27T18:53:00Z"/>
        </w:trPr>
        <w:tc>
          <w:tcPr>
            <w:tcW w:w="0" w:type="auto"/>
            <w:gridSpan w:val="2"/>
            <w:tcBorders>
              <w:top w:val="single" w:sz="4" w:space="0" w:color="auto"/>
              <w:left w:val="single" w:sz="4" w:space="0" w:color="auto"/>
              <w:bottom w:val="single" w:sz="4" w:space="0" w:color="auto"/>
              <w:right w:val="single" w:sz="4" w:space="0" w:color="auto"/>
            </w:tcBorders>
            <w:hideMark/>
          </w:tcPr>
          <w:p w14:paraId="25BF001C" w14:textId="77777777" w:rsidR="00E80223" w:rsidRPr="00DB707E" w:rsidRDefault="00E80223" w:rsidP="00A615F4">
            <w:pPr>
              <w:pStyle w:val="TAN"/>
              <w:rPr>
                <w:ins w:id="4102" w:author="RedCap - BigCR editor" w:date="2022-08-27T18:53:00Z"/>
                <w:lang w:eastAsia="zh-CN"/>
              </w:rPr>
            </w:pPr>
            <w:ins w:id="4103" w:author="RedCap - BigCR editor" w:date="2022-08-27T18:53:00Z">
              <w:r w:rsidRPr="00DB707E">
                <w:rPr>
                  <w:lang w:eastAsia="zh-CN"/>
                </w:rPr>
                <w:t>Note:</w:t>
              </w:r>
              <w:r w:rsidRPr="00DB707E">
                <w:rPr>
                  <w:lang w:eastAsia="zh-CN"/>
                </w:rPr>
                <w:tab/>
              </w:r>
              <w:r w:rsidRPr="00DB707E">
                <w:t>The UE is only required to be tested in one of the supported test configurations.</w:t>
              </w:r>
            </w:ins>
          </w:p>
        </w:tc>
      </w:tr>
    </w:tbl>
    <w:p w14:paraId="1D00AC25" w14:textId="77777777" w:rsidR="00E80223" w:rsidRPr="00DB707E" w:rsidRDefault="00E80223" w:rsidP="00E80223">
      <w:pPr>
        <w:rPr>
          <w:ins w:id="4104" w:author="RedCap - BigCR editor" w:date="2022-08-27T18:53:00Z"/>
        </w:rPr>
      </w:pPr>
    </w:p>
    <w:p w14:paraId="3DD8CBDA" w14:textId="77777777" w:rsidR="00E80223" w:rsidRPr="00DB707E" w:rsidRDefault="00E80223" w:rsidP="00E80223">
      <w:pPr>
        <w:pStyle w:val="TH"/>
        <w:rPr>
          <w:ins w:id="4105" w:author="RedCap - BigCR editor" w:date="2022-08-27T18:53:00Z"/>
          <w:lang w:eastAsia="zh-CN"/>
        </w:rPr>
      </w:pPr>
      <w:ins w:id="4106" w:author="RedCap - BigCR editor" w:date="2022-08-27T18:53:00Z">
        <w:r w:rsidRPr="00DB707E">
          <w:t xml:space="preserve">Table A.16.1.1.5.2-2: General test parameters for </w:t>
        </w:r>
        <w:r w:rsidRPr="00DB707E">
          <w:rPr>
            <w:rFonts w:hint="eastAsia"/>
            <w:lang w:eastAsia="zh-CN"/>
          </w:rPr>
          <w:t xml:space="preserve">FR1 </w:t>
        </w:r>
        <w:r w:rsidRPr="00DB707E">
          <w:t xml:space="preserve">intra frequency NR cell re-selection test case for UE </w:t>
        </w:r>
        <w:r w:rsidRPr="00DB707E">
          <w:rPr>
            <w:lang w:eastAsia="zh-CN"/>
          </w:rPr>
          <w:t>fulfilling stationary relaxed measurement criterion for 1 Rx U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1201"/>
        <w:gridCol w:w="1224"/>
        <w:gridCol w:w="566"/>
        <w:gridCol w:w="1548"/>
        <w:gridCol w:w="1390"/>
        <w:gridCol w:w="3700"/>
      </w:tblGrid>
      <w:tr w:rsidR="00E80223" w:rsidRPr="00DB707E" w14:paraId="5644DC1A" w14:textId="77777777" w:rsidTr="00A615F4">
        <w:trPr>
          <w:cantSplit/>
          <w:trHeight w:val="187"/>
          <w:jc w:val="center"/>
          <w:ins w:id="4107" w:author="RedCap - BigCR editor" w:date="2022-08-27T18:53:00Z"/>
        </w:trPr>
        <w:tc>
          <w:tcPr>
            <w:tcW w:w="0" w:type="auto"/>
            <w:gridSpan w:val="2"/>
            <w:tcBorders>
              <w:top w:val="single" w:sz="4" w:space="0" w:color="auto"/>
              <w:left w:val="single" w:sz="4" w:space="0" w:color="auto"/>
              <w:bottom w:val="single" w:sz="4" w:space="0" w:color="auto"/>
              <w:right w:val="single" w:sz="4" w:space="0" w:color="auto"/>
            </w:tcBorders>
            <w:hideMark/>
          </w:tcPr>
          <w:p w14:paraId="41113DD1" w14:textId="77777777" w:rsidR="00E80223" w:rsidRPr="00DB707E" w:rsidRDefault="00E80223" w:rsidP="00A615F4">
            <w:pPr>
              <w:pStyle w:val="TAH"/>
              <w:keepNext w:val="0"/>
              <w:snapToGrid w:val="0"/>
              <w:rPr>
                <w:ins w:id="4108" w:author="RedCap - BigCR editor" w:date="2022-08-27T18:53:00Z"/>
              </w:rPr>
            </w:pPr>
            <w:ins w:id="4109" w:author="RedCap - BigCR editor" w:date="2022-08-27T18:53:00Z">
              <w:r w:rsidRPr="00DB707E">
                <w:t>Parameter</w:t>
              </w:r>
            </w:ins>
          </w:p>
        </w:tc>
        <w:tc>
          <w:tcPr>
            <w:tcW w:w="0" w:type="auto"/>
            <w:tcBorders>
              <w:top w:val="single" w:sz="4" w:space="0" w:color="auto"/>
              <w:left w:val="single" w:sz="4" w:space="0" w:color="auto"/>
              <w:bottom w:val="single" w:sz="4" w:space="0" w:color="auto"/>
              <w:right w:val="single" w:sz="4" w:space="0" w:color="auto"/>
            </w:tcBorders>
            <w:hideMark/>
          </w:tcPr>
          <w:p w14:paraId="4D7D49AD" w14:textId="77777777" w:rsidR="00E80223" w:rsidRPr="00DB707E" w:rsidRDefault="00E80223" w:rsidP="00A615F4">
            <w:pPr>
              <w:pStyle w:val="TAH"/>
              <w:keepNext w:val="0"/>
              <w:snapToGrid w:val="0"/>
              <w:rPr>
                <w:ins w:id="4110" w:author="RedCap - BigCR editor" w:date="2022-08-27T18:53:00Z"/>
              </w:rPr>
            </w:pPr>
            <w:ins w:id="4111" w:author="RedCap - BigCR editor" w:date="2022-08-27T18:53:00Z">
              <w:r w:rsidRPr="00DB707E">
                <w:t>Unit</w:t>
              </w:r>
            </w:ins>
          </w:p>
        </w:tc>
        <w:tc>
          <w:tcPr>
            <w:tcW w:w="0" w:type="auto"/>
            <w:tcBorders>
              <w:top w:val="single" w:sz="4" w:space="0" w:color="auto"/>
              <w:left w:val="single" w:sz="4" w:space="0" w:color="auto"/>
              <w:bottom w:val="single" w:sz="4" w:space="0" w:color="auto"/>
              <w:right w:val="single" w:sz="4" w:space="0" w:color="auto"/>
            </w:tcBorders>
            <w:hideMark/>
          </w:tcPr>
          <w:p w14:paraId="5A804804" w14:textId="77777777" w:rsidR="00E80223" w:rsidRPr="00DB707E" w:rsidRDefault="00E80223" w:rsidP="00A615F4">
            <w:pPr>
              <w:pStyle w:val="TAH"/>
              <w:keepNext w:val="0"/>
              <w:snapToGrid w:val="0"/>
              <w:rPr>
                <w:ins w:id="4112" w:author="RedCap - BigCR editor" w:date="2022-08-27T18:53:00Z"/>
                <w:lang w:eastAsia="zh-CN"/>
              </w:rPr>
            </w:pPr>
            <w:ins w:id="4113" w:author="RedCap - BigCR editor" w:date="2022-08-27T18:53:00Z">
              <w:r w:rsidRPr="00DB707E">
                <w:rPr>
                  <w:lang w:eastAsia="zh-CN"/>
                </w:rPr>
                <w:t>Test configuration</w:t>
              </w:r>
            </w:ins>
          </w:p>
        </w:tc>
        <w:tc>
          <w:tcPr>
            <w:tcW w:w="0" w:type="auto"/>
            <w:tcBorders>
              <w:top w:val="single" w:sz="4" w:space="0" w:color="auto"/>
              <w:left w:val="single" w:sz="4" w:space="0" w:color="auto"/>
              <w:bottom w:val="single" w:sz="4" w:space="0" w:color="auto"/>
              <w:right w:val="single" w:sz="4" w:space="0" w:color="auto"/>
            </w:tcBorders>
            <w:hideMark/>
          </w:tcPr>
          <w:p w14:paraId="065796F3" w14:textId="77777777" w:rsidR="00E80223" w:rsidRPr="00DB707E" w:rsidRDefault="00E80223" w:rsidP="00A615F4">
            <w:pPr>
              <w:pStyle w:val="TAH"/>
              <w:keepNext w:val="0"/>
              <w:snapToGrid w:val="0"/>
              <w:rPr>
                <w:ins w:id="4114" w:author="RedCap - BigCR editor" w:date="2022-08-27T18:53:00Z"/>
              </w:rPr>
            </w:pPr>
            <w:ins w:id="4115" w:author="RedCap - BigCR editor" w:date="2022-08-27T18:53:00Z">
              <w:r w:rsidRPr="00DB707E">
                <w:t>Value</w:t>
              </w:r>
            </w:ins>
          </w:p>
        </w:tc>
        <w:tc>
          <w:tcPr>
            <w:tcW w:w="0" w:type="auto"/>
            <w:tcBorders>
              <w:top w:val="single" w:sz="4" w:space="0" w:color="auto"/>
              <w:left w:val="single" w:sz="4" w:space="0" w:color="auto"/>
              <w:bottom w:val="single" w:sz="4" w:space="0" w:color="auto"/>
              <w:right w:val="single" w:sz="4" w:space="0" w:color="auto"/>
            </w:tcBorders>
            <w:hideMark/>
          </w:tcPr>
          <w:p w14:paraId="6946A56B" w14:textId="77777777" w:rsidR="00E80223" w:rsidRPr="00DB707E" w:rsidRDefault="00E80223" w:rsidP="00A615F4">
            <w:pPr>
              <w:pStyle w:val="TAH"/>
              <w:keepNext w:val="0"/>
              <w:snapToGrid w:val="0"/>
              <w:rPr>
                <w:ins w:id="4116" w:author="RedCap - BigCR editor" w:date="2022-08-27T18:53:00Z"/>
              </w:rPr>
            </w:pPr>
            <w:ins w:id="4117" w:author="RedCap - BigCR editor" w:date="2022-08-27T18:53:00Z">
              <w:r w:rsidRPr="00DB707E">
                <w:t>Comment</w:t>
              </w:r>
            </w:ins>
          </w:p>
        </w:tc>
      </w:tr>
      <w:tr w:rsidR="00E80223" w:rsidRPr="00DB707E" w14:paraId="02C65CBA" w14:textId="77777777" w:rsidTr="00A615F4">
        <w:trPr>
          <w:cantSplit/>
          <w:trHeight w:val="187"/>
          <w:jc w:val="center"/>
          <w:ins w:id="4118" w:author="RedCap - BigCR editor" w:date="2022-08-27T18:53:00Z"/>
        </w:trPr>
        <w:tc>
          <w:tcPr>
            <w:tcW w:w="0" w:type="auto"/>
            <w:tcBorders>
              <w:top w:val="single" w:sz="4" w:space="0" w:color="auto"/>
              <w:left w:val="single" w:sz="4" w:space="0" w:color="auto"/>
              <w:bottom w:val="nil"/>
              <w:right w:val="single" w:sz="4" w:space="0" w:color="auto"/>
            </w:tcBorders>
            <w:shd w:val="clear" w:color="auto" w:fill="auto"/>
            <w:hideMark/>
          </w:tcPr>
          <w:p w14:paraId="2ABCB04E" w14:textId="77777777" w:rsidR="00E80223" w:rsidRPr="00DB707E" w:rsidRDefault="00E80223" w:rsidP="00A615F4">
            <w:pPr>
              <w:pStyle w:val="TAL"/>
              <w:rPr>
                <w:ins w:id="4119" w:author="RedCap - BigCR editor" w:date="2022-08-27T18:53:00Z"/>
              </w:rPr>
            </w:pPr>
            <w:ins w:id="4120" w:author="RedCap - BigCR editor" w:date="2022-08-27T18:53:00Z">
              <w:r w:rsidRPr="00DB707E">
                <w:lastRenderedPageBreak/>
                <w:t>Initial condition</w:t>
              </w:r>
            </w:ins>
          </w:p>
        </w:tc>
        <w:tc>
          <w:tcPr>
            <w:tcW w:w="0" w:type="auto"/>
            <w:tcBorders>
              <w:top w:val="single" w:sz="4" w:space="0" w:color="auto"/>
              <w:left w:val="single" w:sz="4" w:space="0" w:color="auto"/>
              <w:bottom w:val="single" w:sz="4" w:space="0" w:color="auto"/>
              <w:right w:val="single" w:sz="4" w:space="0" w:color="auto"/>
            </w:tcBorders>
            <w:hideMark/>
          </w:tcPr>
          <w:p w14:paraId="23C47887" w14:textId="77777777" w:rsidR="00E80223" w:rsidRPr="00DB707E" w:rsidRDefault="00E80223" w:rsidP="00A615F4">
            <w:pPr>
              <w:pStyle w:val="TAL"/>
              <w:rPr>
                <w:ins w:id="4121" w:author="RedCap - BigCR editor" w:date="2022-08-27T18:53:00Z"/>
              </w:rPr>
            </w:pPr>
            <w:ins w:id="4122" w:author="RedCap - BigCR editor" w:date="2022-08-27T18:53:00Z">
              <w:r w:rsidRPr="00DB707E">
                <w:t>Active cell</w:t>
              </w:r>
            </w:ins>
          </w:p>
        </w:tc>
        <w:tc>
          <w:tcPr>
            <w:tcW w:w="0" w:type="auto"/>
            <w:tcBorders>
              <w:top w:val="single" w:sz="4" w:space="0" w:color="auto"/>
              <w:left w:val="single" w:sz="4" w:space="0" w:color="auto"/>
              <w:bottom w:val="single" w:sz="4" w:space="0" w:color="auto"/>
              <w:right w:val="single" w:sz="4" w:space="0" w:color="auto"/>
            </w:tcBorders>
          </w:tcPr>
          <w:p w14:paraId="4350A4DD" w14:textId="77777777" w:rsidR="00E80223" w:rsidRPr="00DB707E" w:rsidRDefault="00E80223" w:rsidP="00A615F4">
            <w:pPr>
              <w:pStyle w:val="TAC"/>
              <w:rPr>
                <w:ins w:id="4123" w:author="RedCap - BigCR editor" w:date="2022-08-27T18:53:00Z"/>
              </w:rPr>
            </w:pPr>
          </w:p>
        </w:tc>
        <w:tc>
          <w:tcPr>
            <w:tcW w:w="0" w:type="auto"/>
            <w:tcBorders>
              <w:top w:val="single" w:sz="4" w:space="0" w:color="auto"/>
              <w:left w:val="single" w:sz="4" w:space="0" w:color="auto"/>
              <w:bottom w:val="single" w:sz="4" w:space="0" w:color="auto"/>
              <w:right w:val="single" w:sz="4" w:space="0" w:color="auto"/>
            </w:tcBorders>
            <w:hideMark/>
          </w:tcPr>
          <w:p w14:paraId="07D1999D" w14:textId="77777777" w:rsidR="00E80223" w:rsidRPr="00DB707E" w:rsidRDefault="00E80223">
            <w:pPr>
              <w:pStyle w:val="TAC"/>
              <w:tabs>
                <w:tab w:val="center" w:pos="666"/>
                <w:tab w:val="left" w:pos="1299"/>
              </w:tabs>
              <w:jc w:val="left"/>
              <w:rPr>
                <w:ins w:id="4124" w:author="RedCap - BigCR editor" w:date="2022-08-27T18:53:00Z"/>
                <w:lang w:eastAsia="zh-CN"/>
              </w:rPr>
              <w:pPrChange w:id="4125" w:author="Ericsson" w:date="2022-08-22T17:09:00Z">
                <w:pPr>
                  <w:pStyle w:val="TAC"/>
                </w:pPr>
              </w:pPrChange>
            </w:pPr>
            <w:ins w:id="4126" w:author="RedCap - BigCR editor" w:date="2022-08-27T18:53:00Z">
              <w:r w:rsidRPr="00DB707E">
                <w:rPr>
                  <w:lang w:eastAsia="zh-CN"/>
                </w:rPr>
                <w:tab/>
                <w:t>1, 2, 3, 4</w:t>
              </w:r>
              <w:r w:rsidRPr="00DB707E">
                <w:rPr>
                  <w:lang w:eastAsia="zh-CN"/>
                </w:rPr>
                <w:tab/>
              </w:r>
            </w:ins>
          </w:p>
        </w:tc>
        <w:tc>
          <w:tcPr>
            <w:tcW w:w="0" w:type="auto"/>
            <w:tcBorders>
              <w:top w:val="single" w:sz="4" w:space="0" w:color="auto"/>
              <w:left w:val="single" w:sz="4" w:space="0" w:color="auto"/>
              <w:bottom w:val="single" w:sz="4" w:space="0" w:color="auto"/>
              <w:right w:val="single" w:sz="4" w:space="0" w:color="auto"/>
            </w:tcBorders>
            <w:hideMark/>
          </w:tcPr>
          <w:p w14:paraId="0EFEE206" w14:textId="77777777" w:rsidR="00E80223" w:rsidRPr="00DB707E" w:rsidRDefault="00E80223" w:rsidP="00A615F4">
            <w:pPr>
              <w:pStyle w:val="TAC"/>
              <w:rPr>
                <w:ins w:id="4127" w:author="RedCap - BigCR editor" w:date="2022-08-27T18:53:00Z"/>
              </w:rPr>
            </w:pPr>
            <w:ins w:id="4128" w:author="RedCap - BigCR editor" w:date="2022-08-27T18:53:00Z">
              <w:r w:rsidRPr="00DB707E">
                <w:t>Cell1</w:t>
              </w:r>
            </w:ins>
          </w:p>
        </w:tc>
        <w:tc>
          <w:tcPr>
            <w:tcW w:w="0" w:type="auto"/>
            <w:tcBorders>
              <w:top w:val="single" w:sz="4" w:space="0" w:color="auto"/>
              <w:left w:val="single" w:sz="4" w:space="0" w:color="auto"/>
              <w:bottom w:val="nil"/>
              <w:right w:val="single" w:sz="4" w:space="0" w:color="auto"/>
            </w:tcBorders>
            <w:shd w:val="clear" w:color="auto" w:fill="auto"/>
            <w:hideMark/>
          </w:tcPr>
          <w:p w14:paraId="6331A651" w14:textId="77777777" w:rsidR="00E80223" w:rsidRPr="00DB707E" w:rsidRDefault="00E80223" w:rsidP="00A615F4">
            <w:pPr>
              <w:pStyle w:val="TAC"/>
              <w:rPr>
                <w:ins w:id="4129" w:author="RedCap - BigCR editor" w:date="2022-08-27T18:53:00Z"/>
              </w:rPr>
            </w:pPr>
            <w:ins w:id="4130" w:author="RedCap - BigCR editor" w:date="2022-08-27T18:53:00Z">
              <w:r w:rsidRPr="00DB707E">
                <w:rPr>
                  <w:lang w:eastAsia="zh-CN"/>
                </w:rPr>
                <w:t>The UE camps on cell 1 in the initial phase</w:t>
              </w:r>
            </w:ins>
          </w:p>
        </w:tc>
      </w:tr>
      <w:tr w:rsidR="00E80223" w:rsidRPr="00DB707E" w14:paraId="0F94FF5A" w14:textId="77777777" w:rsidTr="00A615F4">
        <w:trPr>
          <w:cantSplit/>
          <w:trHeight w:val="187"/>
          <w:jc w:val="center"/>
          <w:ins w:id="4131" w:author="RedCap - BigCR editor" w:date="2022-08-27T18:53:00Z"/>
        </w:trPr>
        <w:tc>
          <w:tcPr>
            <w:tcW w:w="0" w:type="auto"/>
            <w:tcBorders>
              <w:top w:val="nil"/>
              <w:left w:val="single" w:sz="4" w:space="0" w:color="auto"/>
              <w:bottom w:val="single" w:sz="4" w:space="0" w:color="auto"/>
              <w:right w:val="single" w:sz="4" w:space="0" w:color="auto"/>
            </w:tcBorders>
            <w:shd w:val="clear" w:color="auto" w:fill="auto"/>
            <w:hideMark/>
          </w:tcPr>
          <w:p w14:paraId="0EE0033F" w14:textId="77777777" w:rsidR="00E80223" w:rsidRPr="00DB707E" w:rsidRDefault="00E80223" w:rsidP="00A615F4">
            <w:pPr>
              <w:pStyle w:val="TAL"/>
              <w:rPr>
                <w:ins w:id="4132" w:author="RedCap - BigCR editor" w:date="2022-08-27T18:53:00Z"/>
              </w:rPr>
            </w:pPr>
          </w:p>
        </w:tc>
        <w:tc>
          <w:tcPr>
            <w:tcW w:w="0" w:type="auto"/>
            <w:tcBorders>
              <w:top w:val="single" w:sz="4" w:space="0" w:color="auto"/>
              <w:left w:val="single" w:sz="4" w:space="0" w:color="auto"/>
              <w:bottom w:val="single" w:sz="4" w:space="0" w:color="auto"/>
              <w:right w:val="single" w:sz="4" w:space="0" w:color="auto"/>
            </w:tcBorders>
            <w:hideMark/>
          </w:tcPr>
          <w:p w14:paraId="42E939CB" w14:textId="77777777" w:rsidR="00E80223" w:rsidRPr="00DB707E" w:rsidRDefault="00E80223" w:rsidP="00A615F4">
            <w:pPr>
              <w:pStyle w:val="TAL"/>
              <w:rPr>
                <w:ins w:id="4133" w:author="RedCap - BigCR editor" w:date="2022-08-27T18:53:00Z"/>
              </w:rPr>
            </w:pPr>
            <w:ins w:id="4134" w:author="RedCap - BigCR editor" w:date="2022-08-27T18:53:00Z">
              <w:r w:rsidRPr="00DB707E">
                <w:t>Neighbour cells</w:t>
              </w:r>
            </w:ins>
          </w:p>
        </w:tc>
        <w:tc>
          <w:tcPr>
            <w:tcW w:w="0" w:type="auto"/>
            <w:tcBorders>
              <w:top w:val="single" w:sz="4" w:space="0" w:color="auto"/>
              <w:left w:val="single" w:sz="4" w:space="0" w:color="auto"/>
              <w:bottom w:val="single" w:sz="4" w:space="0" w:color="auto"/>
              <w:right w:val="single" w:sz="4" w:space="0" w:color="auto"/>
            </w:tcBorders>
          </w:tcPr>
          <w:p w14:paraId="085AEA2E" w14:textId="77777777" w:rsidR="00E80223" w:rsidRPr="00DB707E" w:rsidRDefault="00E80223" w:rsidP="00A615F4">
            <w:pPr>
              <w:pStyle w:val="TAC"/>
              <w:rPr>
                <w:ins w:id="4135" w:author="RedCap - BigCR editor" w:date="2022-08-27T18:53:00Z"/>
              </w:rPr>
            </w:pPr>
          </w:p>
        </w:tc>
        <w:tc>
          <w:tcPr>
            <w:tcW w:w="0" w:type="auto"/>
            <w:tcBorders>
              <w:top w:val="single" w:sz="4" w:space="0" w:color="auto"/>
              <w:left w:val="single" w:sz="4" w:space="0" w:color="auto"/>
              <w:bottom w:val="single" w:sz="4" w:space="0" w:color="auto"/>
              <w:right w:val="single" w:sz="4" w:space="0" w:color="auto"/>
            </w:tcBorders>
            <w:hideMark/>
          </w:tcPr>
          <w:p w14:paraId="22D69A7D" w14:textId="77777777" w:rsidR="00E80223" w:rsidRPr="00DB707E" w:rsidRDefault="00E80223" w:rsidP="00A615F4">
            <w:pPr>
              <w:pStyle w:val="TAC"/>
              <w:rPr>
                <w:ins w:id="4136" w:author="RedCap - BigCR editor" w:date="2022-08-27T18:53:00Z"/>
              </w:rPr>
            </w:pPr>
            <w:ins w:id="4137" w:author="RedCap - BigCR editor" w:date="2022-08-27T18:53:00Z">
              <w:r w:rsidRPr="00DB707E">
                <w:rPr>
                  <w:lang w:eastAsia="zh-CN"/>
                </w:rPr>
                <w:t>1, 2, 3, 4</w:t>
              </w:r>
            </w:ins>
          </w:p>
        </w:tc>
        <w:tc>
          <w:tcPr>
            <w:tcW w:w="0" w:type="auto"/>
            <w:tcBorders>
              <w:top w:val="single" w:sz="4" w:space="0" w:color="auto"/>
              <w:left w:val="single" w:sz="4" w:space="0" w:color="auto"/>
              <w:bottom w:val="single" w:sz="4" w:space="0" w:color="auto"/>
              <w:right w:val="single" w:sz="4" w:space="0" w:color="auto"/>
            </w:tcBorders>
            <w:hideMark/>
          </w:tcPr>
          <w:p w14:paraId="1DF17498" w14:textId="77777777" w:rsidR="00E80223" w:rsidRPr="00DB707E" w:rsidRDefault="00E80223" w:rsidP="00A615F4">
            <w:pPr>
              <w:pStyle w:val="TAC"/>
              <w:rPr>
                <w:ins w:id="4138" w:author="RedCap - BigCR editor" w:date="2022-08-27T18:53:00Z"/>
              </w:rPr>
            </w:pPr>
            <w:ins w:id="4139" w:author="RedCap - BigCR editor" w:date="2022-08-27T18:53:00Z">
              <w:r w:rsidRPr="00DB707E">
                <w:t>Cell2</w:t>
              </w:r>
            </w:ins>
          </w:p>
        </w:tc>
        <w:tc>
          <w:tcPr>
            <w:tcW w:w="0" w:type="auto"/>
            <w:tcBorders>
              <w:top w:val="nil"/>
              <w:left w:val="single" w:sz="4" w:space="0" w:color="auto"/>
              <w:bottom w:val="single" w:sz="4" w:space="0" w:color="auto"/>
              <w:right w:val="single" w:sz="4" w:space="0" w:color="auto"/>
            </w:tcBorders>
            <w:shd w:val="clear" w:color="auto" w:fill="auto"/>
            <w:hideMark/>
          </w:tcPr>
          <w:p w14:paraId="5312B420" w14:textId="77777777" w:rsidR="00E80223" w:rsidRPr="00DB707E" w:rsidRDefault="00E80223" w:rsidP="00A615F4">
            <w:pPr>
              <w:pStyle w:val="TAC"/>
              <w:rPr>
                <w:ins w:id="4140" w:author="RedCap - BigCR editor" w:date="2022-08-27T18:53:00Z"/>
              </w:rPr>
            </w:pPr>
          </w:p>
        </w:tc>
      </w:tr>
      <w:tr w:rsidR="00E80223" w:rsidRPr="00DB707E" w14:paraId="54517C8C" w14:textId="77777777" w:rsidTr="00A615F4">
        <w:trPr>
          <w:cantSplit/>
          <w:trHeight w:val="187"/>
          <w:jc w:val="center"/>
          <w:ins w:id="4141" w:author="RedCap - BigCR editor" w:date="2022-08-27T18:53:00Z"/>
        </w:trPr>
        <w:tc>
          <w:tcPr>
            <w:tcW w:w="0" w:type="auto"/>
            <w:tcBorders>
              <w:top w:val="single" w:sz="4" w:space="0" w:color="auto"/>
              <w:left w:val="single" w:sz="4" w:space="0" w:color="auto"/>
              <w:bottom w:val="nil"/>
              <w:right w:val="single" w:sz="4" w:space="0" w:color="auto"/>
            </w:tcBorders>
            <w:shd w:val="clear" w:color="auto" w:fill="auto"/>
            <w:hideMark/>
          </w:tcPr>
          <w:p w14:paraId="6214DD5C" w14:textId="77777777" w:rsidR="00E80223" w:rsidRPr="00DB707E" w:rsidRDefault="00E80223" w:rsidP="00A615F4">
            <w:pPr>
              <w:pStyle w:val="TAL"/>
              <w:rPr>
                <w:ins w:id="4142" w:author="RedCap - BigCR editor" w:date="2022-08-27T18:53:00Z"/>
              </w:rPr>
            </w:pPr>
            <w:ins w:id="4143" w:author="RedCap - BigCR editor" w:date="2022-08-27T18:53:00Z">
              <w:r w:rsidRPr="00DB707E">
                <w:t>T</w:t>
              </w:r>
              <w:r w:rsidRPr="00DB707E">
                <w:rPr>
                  <w:lang w:eastAsia="zh-CN"/>
                </w:rPr>
                <w:t>1</w:t>
              </w:r>
              <w:r w:rsidRPr="00DB707E">
                <w:t xml:space="preserve"> end condition</w:t>
              </w:r>
            </w:ins>
          </w:p>
        </w:tc>
        <w:tc>
          <w:tcPr>
            <w:tcW w:w="0" w:type="auto"/>
            <w:tcBorders>
              <w:top w:val="single" w:sz="4" w:space="0" w:color="auto"/>
              <w:left w:val="single" w:sz="4" w:space="0" w:color="auto"/>
              <w:bottom w:val="single" w:sz="4" w:space="0" w:color="auto"/>
              <w:right w:val="single" w:sz="4" w:space="0" w:color="auto"/>
            </w:tcBorders>
            <w:hideMark/>
          </w:tcPr>
          <w:p w14:paraId="557CFF11" w14:textId="77777777" w:rsidR="00E80223" w:rsidRPr="00DB707E" w:rsidRDefault="00E80223" w:rsidP="00A615F4">
            <w:pPr>
              <w:pStyle w:val="TAL"/>
              <w:rPr>
                <w:ins w:id="4144" w:author="RedCap - BigCR editor" w:date="2022-08-27T18:53:00Z"/>
              </w:rPr>
            </w:pPr>
            <w:ins w:id="4145" w:author="RedCap - BigCR editor" w:date="2022-08-27T18:53:00Z">
              <w:r w:rsidRPr="00DB707E">
                <w:t>Active cell</w:t>
              </w:r>
            </w:ins>
          </w:p>
        </w:tc>
        <w:tc>
          <w:tcPr>
            <w:tcW w:w="0" w:type="auto"/>
            <w:tcBorders>
              <w:top w:val="single" w:sz="4" w:space="0" w:color="auto"/>
              <w:left w:val="single" w:sz="4" w:space="0" w:color="auto"/>
              <w:bottom w:val="single" w:sz="4" w:space="0" w:color="auto"/>
              <w:right w:val="single" w:sz="4" w:space="0" w:color="auto"/>
            </w:tcBorders>
          </w:tcPr>
          <w:p w14:paraId="3752178D" w14:textId="77777777" w:rsidR="00E80223" w:rsidRPr="00DB707E" w:rsidRDefault="00E80223" w:rsidP="00A615F4">
            <w:pPr>
              <w:pStyle w:val="TAC"/>
              <w:rPr>
                <w:ins w:id="4146" w:author="RedCap - BigCR editor" w:date="2022-08-27T18:53:00Z"/>
              </w:rPr>
            </w:pPr>
          </w:p>
        </w:tc>
        <w:tc>
          <w:tcPr>
            <w:tcW w:w="0" w:type="auto"/>
            <w:tcBorders>
              <w:top w:val="single" w:sz="4" w:space="0" w:color="auto"/>
              <w:left w:val="single" w:sz="4" w:space="0" w:color="auto"/>
              <w:bottom w:val="single" w:sz="4" w:space="0" w:color="auto"/>
              <w:right w:val="single" w:sz="4" w:space="0" w:color="auto"/>
            </w:tcBorders>
            <w:hideMark/>
          </w:tcPr>
          <w:p w14:paraId="635E5709" w14:textId="77777777" w:rsidR="00E80223" w:rsidRPr="00DB707E" w:rsidRDefault="00E80223" w:rsidP="00A615F4">
            <w:pPr>
              <w:pStyle w:val="TAC"/>
              <w:rPr>
                <w:ins w:id="4147" w:author="RedCap - BigCR editor" w:date="2022-08-27T18:53:00Z"/>
              </w:rPr>
            </w:pPr>
            <w:ins w:id="4148" w:author="RedCap - BigCR editor" w:date="2022-08-27T18:53:00Z">
              <w:r w:rsidRPr="00DB707E">
                <w:rPr>
                  <w:lang w:eastAsia="zh-CN"/>
                </w:rPr>
                <w:t>1, 2, 3, 4</w:t>
              </w:r>
            </w:ins>
          </w:p>
        </w:tc>
        <w:tc>
          <w:tcPr>
            <w:tcW w:w="0" w:type="auto"/>
            <w:tcBorders>
              <w:top w:val="single" w:sz="4" w:space="0" w:color="auto"/>
              <w:left w:val="single" w:sz="4" w:space="0" w:color="auto"/>
              <w:bottom w:val="single" w:sz="4" w:space="0" w:color="auto"/>
              <w:right w:val="single" w:sz="4" w:space="0" w:color="auto"/>
            </w:tcBorders>
            <w:hideMark/>
          </w:tcPr>
          <w:p w14:paraId="353DD3CE" w14:textId="77777777" w:rsidR="00E80223" w:rsidRPr="00DB707E" w:rsidRDefault="00E80223" w:rsidP="00A615F4">
            <w:pPr>
              <w:pStyle w:val="TAC"/>
              <w:rPr>
                <w:ins w:id="4149" w:author="RedCap - BigCR editor" w:date="2022-08-27T18:53:00Z"/>
              </w:rPr>
            </w:pPr>
            <w:ins w:id="4150" w:author="RedCap - BigCR editor" w:date="2022-08-27T18:53:00Z">
              <w:r w:rsidRPr="00DB707E">
                <w:t>Cell</w:t>
              </w:r>
              <w:r w:rsidRPr="00DB707E">
                <w:rPr>
                  <w:lang w:eastAsia="zh-CN"/>
                </w:rPr>
                <w:t>2</w:t>
              </w:r>
            </w:ins>
          </w:p>
        </w:tc>
        <w:tc>
          <w:tcPr>
            <w:tcW w:w="0" w:type="auto"/>
            <w:tcBorders>
              <w:top w:val="single" w:sz="4" w:space="0" w:color="auto"/>
              <w:left w:val="single" w:sz="4" w:space="0" w:color="auto"/>
              <w:bottom w:val="nil"/>
              <w:right w:val="single" w:sz="4" w:space="0" w:color="auto"/>
            </w:tcBorders>
            <w:shd w:val="clear" w:color="auto" w:fill="auto"/>
            <w:hideMark/>
          </w:tcPr>
          <w:p w14:paraId="1FF35004" w14:textId="77777777" w:rsidR="00E80223" w:rsidRPr="00DB707E" w:rsidRDefault="00E80223" w:rsidP="00A615F4">
            <w:pPr>
              <w:pStyle w:val="TAC"/>
              <w:rPr>
                <w:ins w:id="4151" w:author="RedCap - BigCR editor" w:date="2022-08-27T18:53:00Z"/>
              </w:rPr>
            </w:pPr>
            <w:ins w:id="4152" w:author="RedCap - BigCR editor" w:date="2022-08-27T18:53:00Z">
              <w:r w:rsidRPr="00DB707E">
                <w:rPr>
                  <w:lang w:eastAsia="zh-CN"/>
                </w:rPr>
                <w:t>The UE reselects to cell 2 during T1 period</w:t>
              </w:r>
            </w:ins>
          </w:p>
        </w:tc>
      </w:tr>
      <w:tr w:rsidR="00E80223" w:rsidRPr="00DB707E" w14:paraId="31214C7B" w14:textId="77777777" w:rsidTr="00A615F4">
        <w:trPr>
          <w:cantSplit/>
          <w:trHeight w:val="187"/>
          <w:jc w:val="center"/>
          <w:ins w:id="4153" w:author="RedCap - BigCR editor" w:date="2022-08-27T18:53:00Z"/>
        </w:trPr>
        <w:tc>
          <w:tcPr>
            <w:tcW w:w="0" w:type="auto"/>
            <w:tcBorders>
              <w:top w:val="nil"/>
              <w:left w:val="single" w:sz="4" w:space="0" w:color="auto"/>
              <w:bottom w:val="single" w:sz="4" w:space="0" w:color="auto"/>
              <w:right w:val="single" w:sz="4" w:space="0" w:color="auto"/>
            </w:tcBorders>
            <w:shd w:val="clear" w:color="auto" w:fill="auto"/>
            <w:hideMark/>
          </w:tcPr>
          <w:p w14:paraId="5523F18E" w14:textId="77777777" w:rsidR="00E80223" w:rsidRPr="00DB707E" w:rsidRDefault="00E80223" w:rsidP="00A615F4">
            <w:pPr>
              <w:pStyle w:val="TAL"/>
              <w:rPr>
                <w:ins w:id="4154" w:author="RedCap - BigCR editor" w:date="2022-08-27T18:53:00Z"/>
              </w:rPr>
            </w:pPr>
          </w:p>
        </w:tc>
        <w:tc>
          <w:tcPr>
            <w:tcW w:w="0" w:type="auto"/>
            <w:tcBorders>
              <w:top w:val="single" w:sz="4" w:space="0" w:color="auto"/>
              <w:left w:val="single" w:sz="4" w:space="0" w:color="auto"/>
              <w:bottom w:val="single" w:sz="4" w:space="0" w:color="auto"/>
              <w:right w:val="single" w:sz="4" w:space="0" w:color="auto"/>
            </w:tcBorders>
            <w:hideMark/>
          </w:tcPr>
          <w:p w14:paraId="5EF6C799" w14:textId="77777777" w:rsidR="00E80223" w:rsidRPr="00DB707E" w:rsidRDefault="00E80223" w:rsidP="00A615F4">
            <w:pPr>
              <w:pStyle w:val="TAL"/>
              <w:rPr>
                <w:ins w:id="4155" w:author="RedCap - BigCR editor" w:date="2022-08-27T18:53:00Z"/>
              </w:rPr>
            </w:pPr>
            <w:ins w:id="4156" w:author="RedCap - BigCR editor" w:date="2022-08-27T18:53:00Z">
              <w:r w:rsidRPr="00DB707E">
                <w:t>Neighbour cells</w:t>
              </w:r>
            </w:ins>
          </w:p>
        </w:tc>
        <w:tc>
          <w:tcPr>
            <w:tcW w:w="0" w:type="auto"/>
            <w:tcBorders>
              <w:top w:val="single" w:sz="4" w:space="0" w:color="auto"/>
              <w:left w:val="single" w:sz="4" w:space="0" w:color="auto"/>
              <w:bottom w:val="single" w:sz="4" w:space="0" w:color="auto"/>
              <w:right w:val="single" w:sz="4" w:space="0" w:color="auto"/>
            </w:tcBorders>
          </w:tcPr>
          <w:p w14:paraId="3C5431D1" w14:textId="77777777" w:rsidR="00E80223" w:rsidRPr="00DB707E" w:rsidRDefault="00E80223" w:rsidP="00A615F4">
            <w:pPr>
              <w:pStyle w:val="TAC"/>
              <w:rPr>
                <w:ins w:id="4157" w:author="RedCap - BigCR editor" w:date="2022-08-27T18:53:00Z"/>
              </w:rPr>
            </w:pPr>
          </w:p>
        </w:tc>
        <w:tc>
          <w:tcPr>
            <w:tcW w:w="0" w:type="auto"/>
            <w:tcBorders>
              <w:top w:val="single" w:sz="4" w:space="0" w:color="auto"/>
              <w:left w:val="single" w:sz="4" w:space="0" w:color="auto"/>
              <w:bottom w:val="single" w:sz="4" w:space="0" w:color="auto"/>
              <w:right w:val="single" w:sz="4" w:space="0" w:color="auto"/>
            </w:tcBorders>
            <w:hideMark/>
          </w:tcPr>
          <w:p w14:paraId="0507F4B9" w14:textId="77777777" w:rsidR="00E80223" w:rsidRPr="00DB707E" w:rsidRDefault="00E80223" w:rsidP="00A615F4">
            <w:pPr>
              <w:pStyle w:val="TAC"/>
              <w:rPr>
                <w:ins w:id="4158" w:author="RedCap - BigCR editor" w:date="2022-08-27T18:53:00Z"/>
              </w:rPr>
            </w:pPr>
            <w:ins w:id="4159" w:author="RedCap - BigCR editor" w:date="2022-08-27T18:53:00Z">
              <w:r w:rsidRPr="00DB707E">
                <w:rPr>
                  <w:lang w:eastAsia="zh-CN"/>
                </w:rPr>
                <w:t>1, 2, 3, 4</w:t>
              </w:r>
            </w:ins>
          </w:p>
        </w:tc>
        <w:tc>
          <w:tcPr>
            <w:tcW w:w="0" w:type="auto"/>
            <w:tcBorders>
              <w:top w:val="single" w:sz="4" w:space="0" w:color="auto"/>
              <w:left w:val="single" w:sz="4" w:space="0" w:color="auto"/>
              <w:bottom w:val="single" w:sz="4" w:space="0" w:color="auto"/>
              <w:right w:val="single" w:sz="4" w:space="0" w:color="auto"/>
            </w:tcBorders>
            <w:hideMark/>
          </w:tcPr>
          <w:p w14:paraId="1D440FDC" w14:textId="77777777" w:rsidR="00E80223" w:rsidRPr="00DB707E" w:rsidRDefault="00E80223" w:rsidP="00A615F4">
            <w:pPr>
              <w:pStyle w:val="TAC"/>
              <w:rPr>
                <w:ins w:id="4160" w:author="RedCap - BigCR editor" w:date="2022-08-27T18:53:00Z"/>
              </w:rPr>
            </w:pPr>
            <w:ins w:id="4161" w:author="RedCap - BigCR editor" w:date="2022-08-27T18:53:00Z">
              <w:r w:rsidRPr="00DB707E">
                <w:t>Cell</w:t>
              </w:r>
              <w:r w:rsidRPr="00DB707E">
                <w:rPr>
                  <w:lang w:eastAsia="zh-CN"/>
                </w:rPr>
                <w:t>1</w:t>
              </w:r>
            </w:ins>
          </w:p>
        </w:tc>
        <w:tc>
          <w:tcPr>
            <w:tcW w:w="0" w:type="auto"/>
            <w:tcBorders>
              <w:top w:val="nil"/>
              <w:left w:val="single" w:sz="4" w:space="0" w:color="auto"/>
              <w:bottom w:val="single" w:sz="4" w:space="0" w:color="auto"/>
              <w:right w:val="single" w:sz="4" w:space="0" w:color="auto"/>
            </w:tcBorders>
            <w:shd w:val="clear" w:color="auto" w:fill="auto"/>
            <w:hideMark/>
          </w:tcPr>
          <w:p w14:paraId="57213CAB" w14:textId="77777777" w:rsidR="00E80223" w:rsidRPr="00DB707E" w:rsidRDefault="00E80223" w:rsidP="00A615F4">
            <w:pPr>
              <w:pStyle w:val="TAC"/>
              <w:rPr>
                <w:ins w:id="4162" w:author="RedCap - BigCR editor" w:date="2022-08-27T18:53:00Z"/>
              </w:rPr>
            </w:pPr>
          </w:p>
        </w:tc>
      </w:tr>
      <w:tr w:rsidR="00E80223" w:rsidRPr="00DB707E" w14:paraId="0CE1E91A" w14:textId="77777777" w:rsidTr="00A615F4">
        <w:trPr>
          <w:cantSplit/>
          <w:trHeight w:val="187"/>
          <w:jc w:val="center"/>
          <w:ins w:id="4163" w:author="RedCap - BigCR editor" w:date="2022-08-27T18:53:00Z"/>
        </w:trPr>
        <w:tc>
          <w:tcPr>
            <w:tcW w:w="0" w:type="auto"/>
            <w:tcBorders>
              <w:top w:val="single" w:sz="4" w:space="0" w:color="auto"/>
              <w:left w:val="single" w:sz="4" w:space="0" w:color="auto"/>
              <w:bottom w:val="nil"/>
              <w:right w:val="single" w:sz="4" w:space="0" w:color="auto"/>
            </w:tcBorders>
            <w:shd w:val="clear" w:color="auto" w:fill="auto"/>
            <w:hideMark/>
          </w:tcPr>
          <w:p w14:paraId="657FD4C9" w14:textId="77777777" w:rsidR="00E80223" w:rsidRPr="00DB707E" w:rsidRDefault="00E80223" w:rsidP="00A615F4">
            <w:pPr>
              <w:pStyle w:val="TAL"/>
              <w:rPr>
                <w:ins w:id="4164" w:author="RedCap - BigCR editor" w:date="2022-08-27T18:53:00Z"/>
              </w:rPr>
            </w:pPr>
            <w:ins w:id="4165" w:author="RedCap - BigCR editor" w:date="2022-08-27T18:53:00Z">
              <w:r w:rsidRPr="00DB707E">
                <w:t>Final condition</w:t>
              </w:r>
            </w:ins>
          </w:p>
        </w:tc>
        <w:tc>
          <w:tcPr>
            <w:tcW w:w="0" w:type="auto"/>
            <w:tcBorders>
              <w:top w:val="single" w:sz="4" w:space="0" w:color="auto"/>
              <w:left w:val="single" w:sz="4" w:space="0" w:color="auto"/>
              <w:bottom w:val="single" w:sz="4" w:space="0" w:color="auto"/>
              <w:right w:val="single" w:sz="4" w:space="0" w:color="auto"/>
            </w:tcBorders>
            <w:hideMark/>
          </w:tcPr>
          <w:p w14:paraId="74131582" w14:textId="77777777" w:rsidR="00E80223" w:rsidRPr="00DB707E" w:rsidRDefault="00E80223" w:rsidP="00A615F4">
            <w:pPr>
              <w:pStyle w:val="TAL"/>
              <w:rPr>
                <w:ins w:id="4166" w:author="RedCap - BigCR editor" w:date="2022-08-27T18:53:00Z"/>
              </w:rPr>
            </w:pPr>
            <w:ins w:id="4167" w:author="RedCap - BigCR editor" w:date="2022-08-27T18:53:00Z">
              <w:r w:rsidRPr="00DB707E">
                <w:t>Active cell</w:t>
              </w:r>
            </w:ins>
          </w:p>
        </w:tc>
        <w:tc>
          <w:tcPr>
            <w:tcW w:w="0" w:type="auto"/>
            <w:tcBorders>
              <w:top w:val="single" w:sz="4" w:space="0" w:color="auto"/>
              <w:left w:val="single" w:sz="4" w:space="0" w:color="auto"/>
              <w:bottom w:val="single" w:sz="4" w:space="0" w:color="auto"/>
              <w:right w:val="single" w:sz="4" w:space="0" w:color="auto"/>
            </w:tcBorders>
          </w:tcPr>
          <w:p w14:paraId="1B2D0B0C" w14:textId="77777777" w:rsidR="00E80223" w:rsidRPr="00DB707E" w:rsidRDefault="00E80223" w:rsidP="00A615F4">
            <w:pPr>
              <w:pStyle w:val="TAC"/>
              <w:rPr>
                <w:ins w:id="4168" w:author="RedCap - BigCR editor" w:date="2022-08-27T18:53:00Z"/>
              </w:rPr>
            </w:pPr>
          </w:p>
        </w:tc>
        <w:tc>
          <w:tcPr>
            <w:tcW w:w="0" w:type="auto"/>
            <w:tcBorders>
              <w:top w:val="single" w:sz="4" w:space="0" w:color="auto"/>
              <w:left w:val="single" w:sz="4" w:space="0" w:color="auto"/>
              <w:bottom w:val="single" w:sz="4" w:space="0" w:color="auto"/>
              <w:right w:val="single" w:sz="4" w:space="0" w:color="auto"/>
            </w:tcBorders>
            <w:hideMark/>
          </w:tcPr>
          <w:p w14:paraId="2A0D97B7" w14:textId="77777777" w:rsidR="00E80223" w:rsidRPr="00DB707E" w:rsidRDefault="00E80223" w:rsidP="00A615F4">
            <w:pPr>
              <w:pStyle w:val="TAC"/>
              <w:rPr>
                <w:ins w:id="4169" w:author="RedCap - BigCR editor" w:date="2022-08-27T18:53:00Z"/>
              </w:rPr>
            </w:pPr>
            <w:ins w:id="4170" w:author="RedCap - BigCR editor" w:date="2022-08-27T18:53:00Z">
              <w:r w:rsidRPr="00DB707E">
                <w:rPr>
                  <w:lang w:eastAsia="zh-CN"/>
                </w:rPr>
                <w:t>1, 2, 3, 4</w:t>
              </w:r>
            </w:ins>
          </w:p>
        </w:tc>
        <w:tc>
          <w:tcPr>
            <w:tcW w:w="0" w:type="auto"/>
            <w:tcBorders>
              <w:top w:val="single" w:sz="4" w:space="0" w:color="auto"/>
              <w:left w:val="single" w:sz="4" w:space="0" w:color="auto"/>
              <w:bottom w:val="single" w:sz="4" w:space="0" w:color="auto"/>
              <w:right w:val="single" w:sz="4" w:space="0" w:color="auto"/>
            </w:tcBorders>
            <w:hideMark/>
          </w:tcPr>
          <w:p w14:paraId="6681FE7A" w14:textId="77777777" w:rsidR="00E80223" w:rsidRPr="00DB707E" w:rsidRDefault="00E80223" w:rsidP="00A615F4">
            <w:pPr>
              <w:pStyle w:val="TAC"/>
              <w:rPr>
                <w:ins w:id="4171" w:author="RedCap - BigCR editor" w:date="2022-08-27T18:53:00Z"/>
              </w:rPr>
            </w:pPr>
            <w:ins w:id="4172" w:author="RedCap - BigCR editor" w:date="2022-08-27T18:53:00Z">
              <w:r w:rsidRPr="00DB707E">
                <w:t>Cell1</w:t>
              </w:r>
            </w:ins>
          </w:p>
        </w:tc>
        <w:tc>
          <w:tcPr>
            <w:tcW w:w="0" w:type="auto"/>
            <w:tcBorders>
              <w:top w:val="single" w:sz="4" w:space="0" w:color="auto"/>
              <w:left w:val="single" w:sz="4" w:space="0" w:color="auto"/>
              <w:bottom w:val="nil"/>
              <w:right w:val="single" w:sz="4" w:space="0" w:color="auto"/>
            </w:tcBorders>
            <w:shd w:val="clear" w:color="auto" w:fill="auto"/>
            <w:hideMark/>
          </w:tcPr>
          <w:p w14:paraId="240C7499" w14:textId="77777777" w:rsidR="00E80223" w:rsidRPr="00DB707E" w:rsidRDefault="00E80223" w:rsidP="00A615F4">
            <w:pPr>
              <w:pStyle w:val="TAC"/>
              <w:rPr>
                <w:ins w:id="4173" w:author="RedCap - BigCR editor" w:date="2022-08-27T18:53:00Z"/>
              </w:rPr>
            </w:pPr>
            <w:ins w:id="4174" w:author="RedCap - BigCR editor" w:date="2022-08-27T18:53:00Z">
              <w:r w:rsidRPr="00DB707E">
                <w:rPr>
                  <w:lang w:eastAsia="zh-CN"/>
                </w:rPr>
                <w:t>The UE reselects to cell 1 during T2 period</w:t>
              </w:r>
            </w:ins>
          </w:p>
        </w:tc>
      </w:tr>
      <w:tr w:rsidR="00E80223" w:rsidRPr="00DB707E" w14:paraId="0B38EC1E" w14:textId="77777777" w:rsidTr="00A615F4">
        <w:trPr>
          <w:cantSplit/>
          <w:trHeight w:val="187"/>
          <w:jc w:val="center"/>
          <w:ins w:id="4175" w:author="RedCap - BigCR editor" w:date="2022-08-27T18:53:00Z"/>
        </w:trPr>
        <w:tc>
          <w:tcPr>
            <w:tcW w:w="0" w:type="auto"/>
            <w:tcBorders>
              <w:top w:val="nil"/>
              <w:left w:val="single" w:sz="4" w:space="0" w:color="auto"/>
              <w:bottom w:val="single" w:sz="4" w:space="0" w:color="auto"/>
              <w:right w:val="single" w:sz="4" w:space="0" w:color="auto"/>
            </w:tcBorders>
            <w:shd w:val="clear" w:color="auto" w:fill="auto"/>
            <w:hideMark/>
          </w:tcPr>
          <w:p w14:paraId="51B843EA" w14:textId="77777777" w:rsidR="00E80223" w:rsidRPr="00DB707E" w:rsidRDefault="00E80223" w:rsidP="00A615F4">
            <w:pPr>
              <w:pStyle w:val="TAL"/>
              <w:rPr>
                <w:ins w:id="4176" w:author="RedCap - BigCR editor" w:date="2022-08-27T18:53:00Z"/>
              </w:rPr>
            </w:pPr>
          </w:p>
        </w:tc>
        <w:tc>
          <w:tcPr>
            <w:tcW w:w="0" w:type="auto"/>
            <w:tcBorders>
              <w:top w:val="single" w:sz="4" w:space="0" w:color="auto"/>
              <w:left w:val="single" w:sz="4" w:space="0" w:color="auto"/>
              <w:bottom w:val="single" w:sz="4" w:space="0" w:color="auto"/>
              <w:right w:val="single" w:sz="4" w:space="0" w:color="auto"/>
            </w:tcBorders>
            <w:hideMark/>
          </w:tcPr>
          <w:p w14:paraId="25124E10" w14:textId="77777777" w:rsidR="00E80223" w:rsidRPr="00DB707E" w:rsidRDefault="00E80223" w:rsidP="00A615F4">
            <w:pPr>
              <w:pStyle w:val="TAL"/>
              <w:rPr>
                <w:ins w:id="4177" w:author="RedCap - BigCR editor" w:date="2022-08-27T18:53:00Z"/>
              </w:rPr>
            </w:pPr>
            <w:ins w:id="4178" w:author="RedCap - BigCR editor" w:date="2022-08-27T18:53:00Z">
              <w:r w:rsidRPr="00DB707E">
                <w:t>Neighbour cells</w:t>
              </w:r>
            </w:ins>
          </w:p>
        </w:tc>
        <w:tc>
          <w:tcPr>
            <w:tcW w:w="0" w:type="auto"/>
            <w:tcBorders>
              <w:top w:val="single" w:sz="4" w:space="0" w:color="auto"/>
              <w:left w:val="single" w:sz="4" w:space="0" w:color="auto"/>
              <w:bottom w:val="single" w:sz="4" w:space="0" w:color="auto"/>
              <w:right w:val="single" w:sz="4" w:space="0" w:color="auto"/>
            </w:tcBorders>
          </w:tcPr>
          <w:p w14:paraId="4A497E6C" w14:textId="77777777" w:rsidR="00E80223" w:rsidRPr="00DB707E" w:rsidRDefault="00E80223" w:rsidP="00A615F4">
            <w:pPr>
              <w:pStyle w:val="TAC"/>
              <w:rPr>
                <w:ins w:id="4179" w:author="RedCap - BigCR editor" w:date="2022-08-27T18:53:00Z"/>
              </w:rPr>
            </w:pPr>
          </w:p>
        </w:tc>
        <w:tc>
          <w:tcPr>
            <w:tcW w:w="0" w:type="auto"/>
            <w:tcBorders>
              <w:top w:val="single" w:sz="4" w:space="0" w:color="auto"/>
              <w:left w:val="single" w:sz="4" w:space="0" w:color="auto"/>
              <w:bottom w:val="single" w:sz="4" w:space="0" w:color="auto"/>
              <w:right w:val="single" w:sz="4" w:space="0" w:color="auto"/>
            </w:tcBorders>
            <w:hideMark/>
          </w:tcPr>
          <w:p w14:paraId="0083E16F" w14:textId="77777777" w:rsidR="00E80223" w:rsidRPr="00DB707E" w:rsidRDefault="00E80223" w:rsidP="00A615F4">
            <w:pPr>
              <w:pStyle w:val="TAC"/>
              <w:rPr>
                <w:ins w:id="4180" w:author="RedCap - BigCR editor" w:date="2022-08-27T18:53:00Z"/>
                <w:lang w:eastAsia="zh-CN"/>
              </w:rPr>
            </w:pPr>
            <w:ins w:id="4181" w:author="RedCap - BigCR editor" w:date="2022-08-27T18:53:00Z">
              <w:r w:rsidRPr="00DB707E">
                <w:rPr>
                  <w:lang w:eastAsia="zh-CN"/>
                </w:rPr>
                <w:t>1, 2, 3, 4</w:t>
              </w:r>
            </w:ins>
          </w:p>
        </w:tc>
        <w:tc>
          <w:tcPr>
            <w:tcW w:w="0" w:type="auto"/>
            <w:tcBorders>
              <w:top w:val="single" w:sz="4" w:space="0" w:color="auto"/>
              <w:left w:val="single" w:sz="4" w:space="0" w:color="auto"/>
              <w:bottom w:val="single" w:sz="4" w:space="0" w:color="auto"/>
              <w:right w:val="single" w:sz="4" w:space="0" w:color="auto"/>
            </w:tcBorders>
            <w:hideMark/>
          </w:tcPr>
          <w:p w14:paraId="5E6C1DE3" w14:textId="77777777" w:rsidR="00E80223" w:rsidRPr="00DB707E" w:rsidRDefault="00E80223" w:rsidP="00A615F4">
            <w:pPr>
              <w:pStyle w:val="TAC"/>
              <w:rPr>
                <w:ins w:id="4182" w:author="RedCap - BigCR editor" w:date="2022-08-27T18:53:00Z"/>
                <w:lang w:eastAsia="zh-CN"/>
              </w:rPr>
            </w:pPr>
            <w:ins w:id="4183" w:author="RedCap - BigCR editor" w:date="2022-08-27T18:53:00Z">
              <w:r w:rsidRPr="00DB707E">
                <w:rPr>
                  <w:lang w:eastAsia="zh-CN"/>
                </w:rPr>
                <w:t>Cell2</w:t>
              </w:r>
            </w:ins>
          </w:p>
        </w:tc>
        <w:tc>
          <w:tcPr>
            <w:tcW w:w="0" w:type="auto"/>
            <w:tcBorders>
              <w:top w:val="nil"/>
              <w:left w:val="single" w:sz="4" w:space="0" w:color="auto"/>
              <w:bottom w:val="single" w:sz="4" w:space="0" w:color="auto"/>
              <w:right w:val="single" w:sz="4" w:space="0" w:color="auto"/>
            </w:tcBorders>
            <w:shd w:val="clear" w:color="auto" w:fill="auto"/>
            <w:hideMark/>
          </w:tcPr>
          <w:p w14:paraId="74C38101" w14:textId="77777777" w:rsidR="00E80223" w:rsidRPr="00DB707E" w:rsidRDefault="00E80223" w:rsidP="00A615F4">
            <w:pPr>
              <w:pStyle w:val="TAC"/>
              <w:rPr>
                <w:ins w:id="4184" w:author="RedCap - BigCR editor" w:date="2022-08-27T18:53:00Z"/>
              </w:rPr>
            </w:pPr>
          </w:p>
        </w:tc>
      </w:tr>
      <w:tr w:rsidR="00E80223" w:rsidRPr="00DB707E" w14:paraId="120CC6F4" w14:textId="77777777" w:rsidTr="00A615F4">
        <w:trPr>
          <w:cantSplit/>
          <w:trHeight w:val="187"/>
          <w:jc w:val="center"/>
          <w:ins w:id="4185" w:author="RedCap - BigCR editor" w:date="2022-08-27T18:53:00Z"/>
        </w:trPr>
        <w:tc>
          <w:tcPr>
            <w:tcW w:w="0" w:type="auto"/>
            <w:gridSpan w:val="2"/>
            <w:tcBorders>
              <w:top w:val="single" w:sz="4" w:space="0" w:color="auto"/>
              <w:left w:val="single" w:sz="4" w:space="0" w:color="auto"/>
              <w:bottom w:val="single" w:sz="4" w:space="0" w:color="auto"/>
              <w:right w:val="single" w:sz="4" w:space="0" w:color="auto"/>
            </w:tcBorders>
            <w:hideMark/>
          </w:tcPr>
          <w:p w14:paraId="21C6EBFB" w14:textId="77777777" w:rsidR="00E80223" w:rsidRPr="00DB707E" w:rsidRDefault="00E80223" w:rsidP="00A615F4">
            <w:pPr>
              <w:pStyle w:val="TAL"/>
              <w:rPr>
                <w:ins w:id="4186" w:author="RedCap - BigCR editor" w:date="2022-08-27T18:53:00Z"/>
                <w:lang w:val="it-IT"/>
              </w:rPr>
            </w:pPr>
            <w:ins w:id="4187" w:author="RedCap - BigCR editor" w:date="2022-08-27T18:53:00Z">
              <w:r w:rsidRPr="00DB707E">
                <w:rPr>
                  <w:rFonts w:cs="v4.2.0"/>
                  <w:bCs/>
                  <w:lang w:val="it-IT"/>
                </w:rPr>
                <w:t>RF Channel Number</w:t>
              </w:r>
            </w:ins>
          </w:p>
        </w:tc>
        <w:tc>
          <w:tcPr>
            <w:tcW w:w="0" w:type="auto"/>
            <w:tcBorders>
              <w:top w:val="single" w:sz="4" w:space="0" w:color="auto"/>
              <w:left w:val="single" w:sz="4" w:space="0" w:color="auto"/>
              <w:bottom w:val="single" w:sz="4" w:space="0" w:color="auto"/>
              <w:right w:val="single" w:sz="4" w:space="0" w:color="auto"/>
            </w:tcBorders>
          </w:tcPr>
          <w:p w14:paraId="6757AEAF" w14:textId="77777777" w:rsidR="00E80223" w:rsidRPr="00DB707E" w:rsidRDefault="00E80223" w:rsidP="00A615F4">
            <w:pPr>
              <w:pStyle w:val="TAC"/>
              <w:rPr>
                <w:ins w:id="4188" w:author="RedCap - BigCR editor" w:date="2022-08-27T18:53:00Z"/>
                <w:lang w:val="it-IT"/>
              </w:rPr>
            </w:pPr>
          </w:p>
        </w:tc>
        <w:tc>
          <w:tcPr>
            <w:tcW w:w="0" w:type="auto"/>
            <w:tcBorders>
              <w:top w:val="single" w:sz="4" w:space="0" w:color="auto"/>
              <w:left w:val="single" w:sz="4" w:space="0" w:color="auto"/>
              <w:bottom w:val="single" w:sz="4" w:space="0" w:color="auto"/>
              <w:right w:val="single" w:sz="4" w:space="0" w:color="auto"/>
            </w:tcBorders>
            <w:hideMark/>
          </w:tcPr>
          <w:p w14:paraId="29D559C0" w14:textId="77777777" w:rsidR="00E80223" w:rsidRPr="00DB707E" w:rsidRDefault="00E80223" w:rsidP="00A615F4">
            <w:pPr>
              <w:pStyle w:val="TAC"/>
              <w:rPr>
                <w:ins w:id="4189" w:author="RedCap - BigCR editor" w:date="2022-08-27T18:53:00Z"/>
                <w:rFonts w:cs="v4.2.0"/>
                <w:bCs/>
              </w:rPr>
            </w:pPr>
            <w:ins w:id="4190" w:author="RedCap - BigCR editor" w:date="2022-08-27T18:53:00Z">
              <w:r w:rsidRPr="00DB707E">
                <w:rPr>
                  <w:lang w:eastAsia="zh-CN"/>
                </w:rPr>
                <w:t>1, 2, 3, 4</w:t>
              </w:r>
            </w:ins>
          </w:p>
        </w:tc>
        <w:tc>
          <w:tcPr>
            <w:tcW w:w="0" w:type="auto"/>
            <w:tcBorders>
              <w:top w:val="single" w:sz="4" w:space="0" w:color="auto"/>
              <w:left w:val="single" w:sz="4" w:space="0" w:color="auto"/>
              <w:bottom w:val="single" w:sz="4" w:space="0" w:color="auto"/>
              <w:right w:val="single" w:sz="4" w:space="0" w:color="auto"/>
            </w:tcBorders>
            <w:hideMark/>
          </w:tcPr>
          <w:p w14:paraId="78E0DCFC" w14:textId="77777777" w:rsidR="00E80223" w:rsidRPr="00DB707E" w:rsidRDefault="00E80223" w:rsidP="00A615F4">
            <w:pPr>
              <w:pStyle w:val="TAC"/>
              <w:rPr>
                <w:ins w:id="4191" w:author="RedCap - BigCR editor" w:date="2022-08-27T18:53:00Z"/>
              </w:rPr>
            </w:pPr>
            <w:ins w:id="4192" w:author="RedCap - BigCR editor" w:date="2022-08-27T18:53:00Z">
              <w:r w:rsidRPr="00DB707E">
                <w:rPr>
                  <w:rFonts w:cs="v4.2.0"/>
                  <w:bCs/>
                </w:rPr>
                <w:t>1</w:t>
              </w:r>
            </w:ins>
          </w:p>
        </w:tc>
        <w:tc>
          <w:tcPr>
            <w:tcW w:w="0" w:type="auto"/>
            <w:tcBorders>
              <w:top w:val="single" w:sz="4" w:space="0" w:color="auto"/>
              <w:left w:val="single" w:sz="4" w:space="0" w:color="auto"/>
              <w:bottom w:val="single" w:sz="4" w:space="0" w:color="auto"/>
              <w:right w:val="single" w:sz="4" w:space="0" w:color="auto"/>
            </w:tcBorders>
          </w:tcPr>
          <w:p w14:paraId="658A9F43" w14:textId="77777777" w:rsidR="00E80223" w:rsidRPr="00DB707E" w:rsidRDefault="00E80223" w:rsidP="00A615F4">
            <w:pPr>
              <w:pStyle w:val="TAC"/>
              <w:rPr>
                <w:ins w:id="4193" w:author="RedCap - BigCR editor" w:date="2022-08-27T18:53:00Z"/>
              </w:rPr>
            </w:pPr>
          </w:p>
        </w:tc>
      </w:tr>
      <w:tr w:rsidR="00E80223" w:rsidRPr="00DB707E" w14:paraId="142BDD1A" w14:textId="77777777" w:rsidTr="00A615F4">
        <w:trPr>
          <w:cantSplit/>
          <w:trHeight w:val="187"/>
          <w:jc w:val="center"/>
          <w:ins w:id="4194" w:author="RedCap - BigCR editor" w:date="2022-08-27T18:53:00Z"/>
        </w:trPr>
        <w:tc>
          <w:tcPr>
            <w:tcW w:w="0" w:type="auto"/>
            <w:gridSpan w:val="2"/>
            <w:tcBorders>
              <w:top w:val="single" w:sz="4" w:space="0" w:color="auto"/>
              <w:left w:val="single" w:sz="4" w:space="0" w:color="auto"/>
              <w:bottom w:val="nil"/>
              <w:right w:val="single" w:sz="4" w:space="0" w:color="auto"/>
            </w:tcBorders>
            <w:shd w:val="clear" w:color="auto" w:fill="auto"/>
            <w:hideMark/>
          </w:tcPr>
          <w:p w14:paraId="0F392A8D" w14:textId="77777777" w:rsidR="00E80223" w:rsidRPr="00DB707E" w:rsidRDefault="00E80223" w:rsidP="00A615F4">
            <w:pPr>
              <w:pStyle w:val="TAL"/>
              <w:rPr>
                <w:ins w:id="4195" w:author="RedCap - BigCR editor" w:date="2022-08-27T18:53:00Z"/>
              </w:rPr>
            </w:pPr>
            <w:ins w:id="4196" w:author="RedCap - BigCR editor" w:date="2022-08-27T18:53:00Z">
              <w:r w:rsidRPr="00DB707E">
                <w:t>Time offset between cells</w:t>
              </w:r>
            </w:ins>
          </w:p>
        </w:tc>
        <w:tc>
          <w:tcPr>
            <w:tcW w:w="0" w:type="auto"/>
            <w:vMerge w:val="restart"/>
            <w:tcBorders>
              <w:top w:val="single" w:sz="4" w:space="0" w:color="auto"/>
              <w:left w:val="single" w:sz="4" w:space="0" w:color="auto"/>
              <w:bottom w:val="single" w:sz="4" w:space="0" w:color="auto"/>
              <w:right w:val="single" w:sz="4" w:space="0" w:color="auto"/>
            </w:tcBorders>
          </w:tcPr>
          <w:p w14:paraId="1F2227A2" w14:textId="77777777" w:rsidR="00E80223" w:rsidRPr="00DB707E" w:rsidRDefault="00E80223" w:rsidP="00A615F4">
            <w:pPr>
              <w:pStyle w:val="TAC"/>
              <w:rPr>
                <w:ins w:id="4197" w:author="RedCap - BigCR editor" w:date="2022-08-27T18:53:00Z"/>
              </w:rPr>
            </w:pPr>
          </w:p>
        </w:tc>
        <w:tc>
          <w:tcPr>
            <w:tcW w:w="0" w:type="auto"/>
            <w:tcBorders>
              <w:top w:val="single" w:sz="4" w:space="0" w:color="auto"/>
              <w:left w:val="single" w:sz="4" w:space="0" w:color="auto"/>
              <w:bottom w:val="single" w:sz="4" w:space="0" w:color="auto"/>
              <w:right w:val="single" w:sz="4" w:space="0" w:color="auto"/>
            </w:tcBorders>
            <w:hideMark/>
          </w:tcPr>
          <w:p w14:paraId="7C574578" w14:textId="77777777" w:rsidR="00E80223" w:rsidRPr="00DB707E" w:rsidRDefault="00E80223" w:rsidP="00A615F4">
            <w:pPr>
              <w:pStyle w:val="TAC"/>
              <w:rPr>
                <w:ins w:id="4198" w:author="RedCap - BigCR editor" w:date="2022-08-27T18:53:00Z"/>
                <w:rFonts w:cs="v4.2.0"/>
              </w:rPr>
            </w:pPr>
            <w:ins w:id="4199" w:author="RedCap - BigCR editor" w:date="2022-08-27T18:53:00Z">
              <w:r w:rsidRPr="00DB707E">
                <w:rPr>
                  <w:lang w:eastAsia="zh-CN"/>
                </w:rPr>
                <w:t>1, 4</w:t>
              </w:r>
            </w:ins>
          </w:p>
        </w:tc>
        <w:tc>
          <w:tcPr>
            <w:tcW w:w="0" w:type="auto"/>
            <w:tcBorders>
              <w:top w:val="single" w:sz="4" w:space="0" w:color="auto"/>
              <w:left w:val="single" w:sz="4" w:space="0" w:color="auto"/>
              <w:bottom w:val="single" w:sz="4" w:space="0" w:color="auto"/>
              <w:right w:val="single" w:sz="4" w:space="0" w:color="auto"/>
            </w:tcBorders>
            <w:hideMark/>
          </w:tcPr>
          <w:p w14:paraId="3B1101B5" w14:textId="77777777" w:rsidR="00E80223" w:rsidRPr="00DB707E" w:rsidRDefault="00E80223" w:rsidP="00A615F4">
            <w:pPr>
              <w:pStyle w:val="TAC"/>
              <w:rPr>
                <w:ins w:id="4200" w:author="RedCap - BigCR editor" w:date="2022-08-27T18:53:00Z"/>
              </w:rPr>
            </w:pPr>
            <w:ins w:id="4201" w:author="RedCap - BigCR editor" w:date="2022-08-27T18:53:00Z">
              <w:r w:rsidRPr="00DB707E">
                <w:rPr>
                  <w:rFonts w:cs="v4.2.0"/>
                </w:rPr>
                <w:t xml:space="preserve">3 </w:t>
              </w:r>
              <w:proofErr w:type="spellStart"/>
              <w:r w:rsidRPr="00DB707E">
                <w:rPr>
                  <w:rFonts w:cs="v4.2.0"/>
                </w:rPr>
                <w:t>ms</w:t>
              </w:r>
              <w:proofErr w:type="spellEnd"/>
            </w:ins>
          </w:p>
        </w:tc>
        <w:tc>
          <w:tcPr>
            <w:tcW w:w="0" w:type="auto"/>
            <w:tcBorders>
              <w:top w:val="single" w:sz="4" w:space="0" w:color="auto"/>
              <w:left w:val="single" w:sz="4" w:space="0" w:color="auto"/>
              <w:bottom w:val="single" w:sz="4" w:space="0" w:color="auto"/>
              <w:right w:val="single" w:sz="4" w:space="0" w:color="auto"/>
            </w:tcBorders>
            <w:hideMark/>
          </w:tcPr>
          <w:p w14:paraId="167B5300" w14:textId="77777777" w:rsidR="00E80223" w:rsidRPr="00DB707E" w:rsidRDefault="00E80223" w:rsidP="00A615F4">
            <w:pPr>
              <w:pStyle w:val="TAC"/>
              <w:rPr>
                <w:ins w:id="4202" w:author="RedCap - BigCR editor" w:date="2022-08-27T18:53:00Z"/>
              </w:rPr>
            </w:pPr>
            <w:ins w:id="4203" w:author="RedCap - BigCR editor" w:date="2022-08-27T18:53:00Z">
              <w:r w:rsidRPr="00DB707E">
                <w:rPr>
                  <w:rFonts w:cs="v4.2.0"/>
                </w:rPr>
                <w:t>Asynchronous cells</w:t>
              </w:r>
            </w:ins>
          </w:p>
        </w:tc>
      </w:tr>
      <w:tr w:rsidR="00E80223" w:rsidRPr="00DB707E" w14:paraId="56493BDD" w14:textId="77777777" w:rsidTr="00A615F4">
        <w:trPr>
          <w:cantSplit/>
          <w:trHeight w:val="187"/>
          <w:jc w:val="center"/>
          <w:ins w:id="4204" w:author="RedCap - BigCR editor" w:date="2022-08-27T18:53:00Z"/>
        </w:trPr>
        <w:tc>
          <w:tcPr>
            <w:tcW w:w="0" w:type="auto"/>
            <w:gridSpan w:val="2"/>
            <w:tcBorders>
              <w:top w:val="nil"/>
              <w:left w:val="single" w:sz="4" w:space="0" w:color="auto"/>
              <w:bottom w:val="nil"/>
              <w:right w:val="single" w:sz="4" w:space="0" w:color="auto"/>
            </w:tcBorders>
            <w:shd w:val="clear" w:color="auto" w:fill="auto"/>
            <w:hideMark/>
          </w:tcPr>
          <w:p w14:paraId="71CDE777" w14:textId="77777777" w:rsidR="00E80223" w:rsidRPr="00DB707E" w:rsidRDefault="00E80223" w:rsidP="00A615F4">
            <w:pPr>
              <w:pStyle w:val="TAL"/>
              <w:rPr>
                <w:ins w:id="4205" w:author="RedCap - BigCR editor" w:date="2022-08-27T18:53:00Z"/>
              </w:rPr>
            </w:pPr>
          </w:p>
        </w:tc>
        <w:tc>
          <w:tcPr>
            <w:tcW w:w="0" w:type="auto"/>
            <w:vMerge/>
            <w:tcBorders>
              <w:top w:val="single" w:sz="4" w:space="0" w:color="auto"/>
              <w:left w:val="single" w:sz="4" w:space="0" w:color="auto"/>
              <w:bottom w:val="single" w:sz="4" w:space="0" w:color="auto"/>
              <w:right w:val="single" w:sz="4" w:space="0" w:color="auto"/>
            </w:tcBorders>
            <w:hideMark/>
          </w:tcPr>
          <w:p w14:paraId="0335A2D7" w14:textId="77777777" w:rsidR="00E80223" w:rsidRPr="00DB707E" w:rsidRDefault="00E80223" w:rsidP="00A615F4">
            <w:pPr>
              <w:pStyle w:val="TAC"/>
              <w:rPr>
                <w:ins w:id="4206" w:author="RedCap - BigCR editor" w:date="2022-08-27T18:53:00Z"/>
              </w:rPr>
            </w:pPr>
          </w:p>
        </w:tc>
        <w:tc>
          <w:tcPr>
            <w:tcW w:w="0" w:type="auto"/>
            <w:tcBorders>
              <w:top w:val="single" w:sz="4" w:space="0" w:color="auto"/>
              <w:left w:val="single" w:sz="4" w:space="0" w:color="auto"/>
              <w:bottom w:val="single" w:sz="4" w:space="0" w:color="auto"/>
              <w:right w:val="single" w:sz="4" w:space="0" w:color="auto"/>
            </w:tcBorders>
            <w:hideMark/>
          </w:tcPr>
          <w:p w14:paraId="3BB4C715" w14:textId="77777777" w:rsidR="00E80223" w:rsidRPr="00DB707E" w:rsidRDefault="00E80223" w:rsidP="00A615F4">
            <w:pPr>
              <w:pStyle w:val="TAC"/>
              <w:rPr>
                <w:ins w:id="4207" w:author="RedCap - BigCR editor" w:date="2022-08-27T18:53:00Z"/>
                <w:lang w:eastAsia="zh-CN"/>
              </w:rPr>
            </w:pPr>
            <w:ins w:id="4208" w:author="RedCap - BigCR editor" w:date="2022-08-27T18:53:00Z">
              <w:r w:rsidRPr="00DB707E">
                <w:rPr>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21463438" w14:textId="77777777" w:rsidR="00E80223" w:rsidRPr="00DB707E" w:rsidRDefault="00E80223" w:rsidP="00A615F4">
            <w:pPr>
              <w:pStyle w:val="TAC"/>
              <w:rPr>
                <w:ins w:id="4209" w:author="RedCap - BigCR editor" w:date="2022-08-27T18:53:00Z"/>
                <w:rFonts w:cs="v4.2.0"/>
              </w:rPr>
            </w:pPr>
            <w:ins w:id="4210" w:author="RedCap - BigCR editor" w:date="2022-08-27T18:53:00Z">
              <w:r w:rsidRPr="00DB707E">
                <w:rPr>
                  <w:rFonts w:cs="v4.2.0"/>
                </w:rPr>
                <w:t xml:space="preserve">3 </w:t>
              </w:r>
              <w:r w:rsidRPr="00DB707E">
                <w:rPr>
                  <w:rFonts w:cs="v4.2.0"/>
                </w:rPr>
                <w:sym w:font="Symbol" w:char="F06D"/>
              </w:r>
              <w:r w:rsidRPr="00DB707E">
                <w:rPr>
                  <w:rFonts w:cs="v4.2.0"/>
                </w:rPr>
                <w:t>s</w:t>
              </w:r>
            </w:ins>
          </w:p>
        </w:tc>
        <w:tc>
          <w:tcPr>
            <w:tcW w:w="0" w:type="auto"/>
            <w:tcBorders>
              <w:top w:val="single" w:sz="4" w:space="0" w:color="auto"/>
              <w:left w:val="single" w:sz="4" w:space="0" w:color="auto"/>
              <w:bottom w:val="single" w:sz="4" w:space="0" w:color="auto"/>
              <w:right w:val="single" w:sz="4" w:space="0" w:color="auto"/>
            </w:tcBorders>
            <w:hideMark/>
          </w:tcPr>
          <w:p w14:paraId="1D4E0CAE" w14:textId="77777777" w:rsidR="00E80223" w:rsidRPr="00DB707E" w:rsidRDefault="00E80223" w:rsidP="00A615F4">
            <w:pPr>
              <w:pStyle w:val="TAC"/>
              <w:rPr>
                <w:ins w:id="4211" w:author="RedCap - BigCR editor" w:date="2022-08-27T18:53:00Z"/>
                <w:rFonts w:cs="v4.2.0"/>
              </w:rPr>
            </w:pPr>
            <w:ins w:id="4212" w:author="RedCap - BigCR editor" w:date="2022-08-27T18:53:00Z">
              <w:r w:rsidRPr="00DB707E">
                <w:rPr>
                  <w:rFonts w:cs="v4.2.0"/>
                </w:rPr>
                <w:t>Synchronous cells</w:t>
              </w:r>
            </w:ins>
          </w:p>
        </w:tc>
      </w:tr>
      <w:tr w:rsidR="00E80223" w:rsidRPr="00DB707E" w14:paraId="55D29F54" w14:textId="77777777" w:rsidTr="00A615F4">
        <w:trPr>
          <w:cantSplit/>
          <w:trHeight w:val="187"/>
          <w:jc w:val="center"/>
          <w:ins w:id="4213" w:author="RedCap - BigCR editor" w:date="2022-08-27T18:53:00Z"/>
        </w:trPr>
        <w:tc>
          <w:tcPr>
            <w:tcW w:w="0" w:type="auto"/>
            <w:gridSpan w:val="2"/>
            <w:tcBorders>
              <w:top w:val="nil"/>
              <w:left w:val="single" w:sz="4" w:space="0" w:color="auto"/>
              <w:bottom w:val="single" w:sz="4" w:space="0" w:color="auto"/>
              <w:right w:val="single" w:sz="4" w:space="0" w:color="auto"/>
            </w:tcBorders>
            <w:shd w:val="clear" w:color="auto" w:fill="auto"/>
            <w:hideMark/>
          </w:tcPr>
          <w:p w14:paraId="528A6028" w14:textId="77777777" w:rsidR="00E80223" w:rsidRPr="00DB707E" w:rsidRDefault="00E80223" w:rsidP="00A615F4">
            <w:pPr>
              <w:pStyle w:val="TAL"/>
              <w:rPr>
                <w:ins w:id="4214" w:author="RedCap - BigCR editor" w:date="2022-08-27T18:53:00Z"/>
              </w:rPr>
            </w:pPr>
          </w:p>
        </w:tc>
        <w:tc>
          <w:tcPr>
            <w:tcW w:w="0" w:type="auto"/>
            <w:vMerge/>
            <w:tcBorders>
              <w:top w:val="single" w:sz="4" w:space="0" w:color="auto"/>
              <w:left w:val="single" w:sz="4" w:space="0" w:color="auto"/>
              <w:bottom w:val="single" w:sz="4" w:space="0" w:color="auto"/>
              <w:right w:val="single" w:sz="4" w:space="0" w:color="auto"/>
            </w:tcBorders>
            <w:hideMark/>
          </w:tcPr>
          <w:p w14:paraId="2197B454" w14:textId="77777777" w:rsidR="00E80223" w:rsidRPr="00DB707E" w:rsidRDefault="00E80223" w:rsidP="00A615F4">
            <w:pPr>
              <w:pStyle w:val="TAC"/>
              <w:rPr>
                <w:ins w:id="4215" w:author="RedCap - BigCR editor" w:date="2022-08-27T18:53:00Z"/>
              </w:rPr>
            </w:pPr>
          </w:p>
        </w:tc>
        <w:tc>
          <w:tcPr>
            <w:tcW w:w="0" w:type="auto"/>
            <w:tcBorders>
              <w:top w:val="single" w:sz="4" w:space="0" w:color="auto"/>
              <w:left w:val="single" w:sz="4" w:space="0" w:color="auto"/>
              <w:bottom w:val="single" w:sz="4" w:space="0" w:color="auto"/>
              <w:right w:val="single" w:sz="4" w:space="0" w:color="auto"/>
            </w:tcBorders>
            <w:hideMark/>
          </w:tcPr>
          <w:p w14:paraId="53EDAD2B" w14:textId="77777777" w:rsidR="00E80223" w:rsidRPr="00DB707E" w:rsidRDefault="00E80223" w:rsidP="00A615F4">
            <w:pPr>
              <w:pStyle w:val="TAC"/>
              <w:rPr>
                <w:ins w:id="4216" w:author="RedCap - BigCR editor" w:date="2022-08-27T18:53:00Z"/>
                <w:lang w:eastAsia="zh-CN"/>
              </w:rPr>
            </w:pPr>
            <w:ins w:id="4217" w:author="RedCap - BigCR editor" w:date="2022-08-27T18:53:00Z">
              <w:r w:rsidRPr="00DB707E">
                <w:rPr>
                  <w:lang w:eastAsia="zh-CN"/>
                </w:rPr>
                <w:t>3</w:t>
              </w:r>
            </w:ins>
          </w:p>
        </w:tc>
        <w:tc>
          <w:tcPr>
            <w:tcW w:w="0" w:type="auto"/>
            <w:tcBorders>
              <w:top w:val="single" w:sz="4" w:space="0" w:color="auto"/>
              <w:left w:val="single" w:sz="4" w:space="0" w:color="auto"/>
              <w:bottom w:val="single" w:sz="4" w:space="0" w:color="auto"/>
              <w:right w:val="single" w:sz="4" w:space="0" w:color="auto"/>
            </w:tcBorders>
            <w:hideMark/>
          </w:tcPr>
          <w:p w14:paraId="60191C5E" w14:textId="77777777" w:rsidR="00E80223" w:rsidRPr="00DB707E" w:rsidRDefault="00E80223" w:rsidP="00A615F4">
            <w:pPr>
              <w:pStyle w:val="TAC"/>
              <w:rPr>
                <w:ins w:id="4218" w:author="RedCap - BigCR editor" w:date="2022-08-27T18:53:00Z"/>
                <w:rFonts w:cs="v4.2.0"/>
              </w:rPr>
            </w:pPr>
            <w:ins w:id="4219" w:author="RedCap - BigCR editor" w:date="2022-08-27T18:53:00Z">
              <w:r w:rsidRPr="00DB707E">
                <w:rPr>
                  <w:rFonts w:cs="v4.2.0"/>
                </w:rPr>
                <w:t xml:space="preserve">3 </w:t>
              </w:r>
              <w:r w:rsidRPr="00DB707E">
                <w:rPr>
                  <w:rFonts w:cs="v4.2.0"/>
                </w:rPr>
                <w:sym w:font="Symbol" w:char="F06D"/>
              </w:r>
              <w:r w:rsidRPr="00DB707E">
                <w:rPr>
                  <w:rFonts w:cs="v4.2.0"/>
                </w:rPr>
                <w:t>s</w:t>
              </w:r>
            </w:ins>
          </w:p>
        </w:tc>
        <w:tc>
          <w:tcPr>
            <w:tcW w:w="0" w:type="auto"/>
            <w:tcBorders>
              <w:top w:val="single" w:sz="4" w:space="0" w:color="auto"/>
              <w:left w:val="single" w:sz="4" w:space="0" w:color="auto"/>
              <w:bottom w:val="single" w:sz="4" w:space="0" w:color="auto"/>
              <w:right w:val="single" w:sz="4" w:space="0" w:color="auto"/>
            </w:tcBorders>
            <w:hideMark/>
          </w:tcPr>
          <w:p w14:paraId="3E622282" w14:textId="77777777" w:rsidR="00E80223" w:rsidRPr="00DB707E" w:rsidRDefault="00E80223" w:rsidP="00A615F4">
            <w:pPr>
              <w:pStyle w:val="TAC"/>
              <w:rPr>
                <w:ins w:id="4220" w:author="RedCap - BigCR editor" w:date="2022-08-27T18:53:00Z"/>
                <w:rFonts w:cs="v4.2.0"/>
              </w:rPr>
            </w:pPr>
            <w:ins w:id="4221" w:author="RedCap - BigCR editor" w:date="2022-08-27T18:53:00Z">
              <w:r w:rsidRPr="00DB707E">
                <w:rPr>
                  <w:rFonts w:cs="v4.2.0"/>
                </w:rPr>
                <w:t>Synchronous cells</w:t>
              </w:r>
            </w:ins>
          </w:p>
        </w:tc>
      </w:tr>
      <w:tr w:rsidR="00E80223" w:rsidRPr="00DB707E" w14:paraId="44763057" w14:textId="77777777" w:rsidTr="00A615F4">
        <w:trPr>
          <w:cantSplit/>
          <w:trHeight w:val="187"/>
          <w:jc w:val="center"/>
          <w:ins w:id="4222" w:author="RedCap - BigCR editor" w:date="2022-08-27T18:53:00Z"/>
        </w:trPr>
        <w:tc>
          <w:tcPr>
            <w:tcW w:w="0" w:type="auto"/>
            <w:gridSpan w:val="2"/>
            <w:tcBorders>
              <w:top w:val="single" w:sz="4" w:space="0" w:color="auto"/>
              <w:left w:val="single" w:sz="4" w:space="0" w:color="auto"/>
              <w:bottom w:val="single" w:sz="4" w:space="0" w:color="auto"/>
              <w:right w:val="single" w:sz="4" w:space="0" w:color="auto"/>
            </w:tcBorders>
            <w:hideMark/>
          </w:tcPr>
          <w:p w14:paraId="0C374C02" w14:textId="77777777" w:rsidR="00E80223" w:rsidRPr="00DB707E" w:rsidRDefault="00E80223" w:rsidP="00A615F4">
            <w:pPr>
              <w:pStyle w:val="TAL"/>
              <w:rPr>
                <w:ins w:id="4223" w:author="RedCap - BigCR editor" w:date="2022-08-27T18:53:00Z"/>
              </w:rPr>
            </w:pPr>
            <w:ins w:id="4224" w:author="RedCap - BigCR editor" w:date="2022-08-27T18:53:00Z">
              <w:r w:rsidRPr="00DB707E">
                <w:t>Access Barring Information</w:t>
              </w:r>
            </w:ins>
          </w:p>
        </w:tc>
        <w:tc>
          <w:tcPr>
            <w:tcW w:w="0" w:type="auto"/>
            <w:tcBorders>
              <w:top w:val="single" w:sz="4" w:space="0" w:color="auto"/>
              <w:left w:val="single" w:sz="4" w:space="0" w:color="auto"/>
              <w:bottom w:val="single" w:sz="4" w:space="0" w:color="auto"/>
              <w:right w:val="single" w:sz="4" w:space="0" w:color="auto"/>
            </w:tcBorders>
            <w:hideMark/>
          </w:tcPr>
          <w:p w14:paraId="406BB12F" w14:textId="77777777" w:rsidR="00E80223" w:rsidRPr="00DB707E" w:rsidRDefault="00E80223" w:rsidP="00A615F4">
            <w:pPr>
              <w:pStyle w:val="TAC"/>
              <w:rPr>
                <w:ins w:id="4225" w:author="RedCap - BigCR editor" w:date="2022-08-27T18:53:00Z"/>
              </w:rPr>
            </w:pPr>
            <w:ins w:id="4226" w:author="RedCap - BigCR editor" w:date="2022-08-27T18:53:00Z">
              <w:r w:rsidRPr="00DB707E">
                <w:rPr>
                  <w:rFonts w:cs="v4.2.0"/>
                </w:rPr>
                <w:t>-</w:t>
              </w:r>
            </w:ins>
          </w:p>
        </w:tc>
        <w:tc>
          <w:tcPr>
            <w:tcW w:w="0" w:type="auto"/>
            <w:tcBorders>
              <w:top w:val="single" w:sz="4" w:space="0" w:color="auto"/>
              <w:left w:val="single" w:sz="4" w:space="0" w:color="auto"/>
              <w:bottom w:val="single" w:sz="4" w:space="0" w:color="auto"/>
              <w:right w:val="single" w:sz="4" w:space="0" w:color="auto"/>
            </w:tcBorders>
            <w:hideMark/>
          </w:tcPr>
          <w:p w14:paraId="7E792459" w14:textId="77777777" w:rsidR="00E80223" w:rsidRPr="00DB707E" w:rsidRDefault="00E80223" w:rsidP="00A615F4">
            <w:pPr>
              <w:pStyle w:val="TAC"/>
              <w:rPr>
                <w:ins w:id="4227" w:author="RedCap - BigCR editor" w:date="2022-08-27T18:53:00Z"/>
                <w:rFonts w:cs="v4.2.0"/>
              </w:rPr>
            </w:pPr>
            <w:ins w:id="4228" w:author="RedCap - BigCR editor" w:date="2022-08-27T18:53:00Z">
              <w:r w:rsidRPr="00DB707E">
                <w:rPr>
                  <w:lang w:eastAsia="zh-CN"/>
                </w:rPr>
                <w:t>1, 2, 3, 4</w:t>
              </w:r>
            </w:ins>
          </w:p>
        </w:tc>
        <w:tc>
          <w:tcPr>
            <w:tcW w:w="0" w:type="auto"/>
            <w:tcBorders>
              <w:top w:val="single" w:sz="4" w:space="0" w:color="auto"/>
              <w:left w:val="single" w:sz="4" w:space="0" w:color="auto"/>
              <w:bottom w:val="single" w:sz="4" w:space="0" w:color="auto"/>
              <w:right w:val="single" w:sz="4" w:space="0" w:color="auto"/>
            </w:tcBorders>
            <w:hideMark/>
          </w:tcPr>
          <w:p w14:paraId="08746717" w14:textId="77777777" w:rsidR="00E80223" w:rsidRPr="00DB707E" w:rsidRDefault="00E80223" w:rsidP="00A615F4">
            <w:pPr>
              <w:pStyle w:val="TAC"/>
              <w:rPr>
                <w:ins w:id="4229" w:author="RedCap - BigCR editor" w:date="2022-08-27T18:53:00Z"/>
              </w:rPr>
            </w:pPr>
            <w:ins w:id="4230" w:author="RedCap - BigCR editor" w:date="2022-08-27T18:53:00Z">
              <w:r w:rsidRPr="00DB707E">
                <w:rPr>
                  <w:rFonts w:cs="v4.2.0"/>
                </w:rPr>
                <w:t>Not Sent</w:t>
              </w:r>
            </w:ins>
          </w:p>
        </w:tc>
        <w:tc>
          <w:tcPr>
            <w:tcW w:w="0" w:type="auto"/>
            <w:tcBorders>
              <w:top w:val="single" w:sz="4" w:space="0" w:color="auto"/>
              <w:left w:val="single" w:sz="4" w:space="0" w:color="auto"/>
              <w:bottom w:val="single" w:sz="4" w:space="0" w:color="auto"/>
              <w:right w:val="single" w:sz="4" w:space="0" w:color="auto"/>
            </w:tcBorders>
            <w:hideMark/>
          </w:tcPr>
          <w:p w14:paraId="74A3A176" w14:textId="77777777" w:rsidR="00E80223" w:rsidRPr="00DB707E" w:rsidRDefault="00E80223" w:rsidP="00A615F4">
            <w:pPr>
              <w:pStyle w:val="TAC"/>
              <w:rPr>
                <w:ins w:id="4231" w:author="RedCap - BigCR editor" w:date="2022-08-27T18:53:00Z"/>
              </w:rPr>
            </w:pPr>
            <w:ins w:id="4232" w:author="RedCap - BigCR editor" w:date="2022-08-27T18:53:00Z">
              <w:r w:rsidRPr="00DB707E">
                <w:rPr>
                  <w:rFonts w:cs="v4.2.0"/>
                </w:rPr>
                <w:t>No additional delays in random access procedure.</w:t>
              </w:r>
            </w:ins>
          </w:p>
        </w:tc>
      </w:tr>
      <w:tr w:rsidR="00E80223" w:rsidRPr="00DB707E" w14:paraId="0424BED0" w14:textId="77777777" w:rsidTr="00A615F4">
        <w:trPr>
          <w:cantSplit/>
          <w:trHeight w:val="187"/>
          <w:jc w:val="center"/>
          <w:ins w:id="4233" w:author="RedCap - BigCR editor" w:date="2022-08-27T18:53:00Z"/>
        </w:trPr>
        <w:tc>
          <w:tcPr>
            <w:tcW w:w="0" w:type="auto"/>
            <w:gridSpan w:val="2"/>
            <w:tcBorders>
              <w:top w:val="single" w:sz="4" w:space="0" w:color="auto"/>
              <w:left w:val="single" w:sz="4" w:space="0" w:color="auto"/>
              <w:bottom w:val="nil"/>
              <w:right w:val="single" w:sz="4" w:space="0" w:color="auto"/>
            </w:tcBorders>
            <w:shd w:val="clear" w:color="auto" w:fill="auto"/>
            <w:hideMark/>
          </w:tcPr>
          <w:p w14:paraId="052958D8" w14:textId="77777777" w:rsidR="00E80223" w:rsidRPr="00DB707E" w:rsidRDefault="00E80223" w:rsidP="00A615F4">
            <w:pPr>
              <w:pStyle w:val="TAL"/>
              <w:rPr>
                <w:ins w:id="4234" w:author="RedCap - BigCR editor" w:date="2022-08-27T18:53:00Z"/>
                <w:lang w:eastAsia="zh-CN"/>
              </w:rPr>
            </w:pPr>
            <w:ins w:id="4235" w:author="RedCap - BigCR editor" w:date="2022-08-27T18:53:00Z">
              <w:r w:rsidRPr="00DB707E">
                <w:rPr>
                  <w:lang w:eastAsia="zh-CN"/>
                </w:rPr>
                <w:t>SSB configuration</w:t>
              </w:r>
            </w:ins>
          </w:p>
        </w:tc>
        <w:tc>
          <w:tcPr>
            <w:tcW w:w="0" w:type="auto"/>
            <w:vMerge w:val="restart"/>
            <w:tcBorders>
              <w:top w:val="single" w:sz="4" w:space="0" w:color="auto"/>
              <w:left w:val="single" w:sz="4" w:space="0" w:color="auto"/>
              <w:bottom w:val="single" w:sz="4" w:space="0" w:color="auto"/>
              <w:right w:val="single" w:sz="4" w:space="0" w:color="auto"/>
            </w:tcBorders>
          </w:tcPr>
          <w:p w14:paraId="1E4204C7" w14:textId="77777777" w:rsidR="00E80223" w:rsidRPr="00DB707E" w:rsidRDefault="00E80223" w:rsidP="00A615F4">
            <w:pPr>
              <w:pStyle w:val="TAC"/>
              <w:rPr>
                <w:ins w:id="4236" w:author="RedCap - BigCR editor" w:date="2022-08-27T18:53:00Z"/>
                <w:rFonts w:cs="v4.2.0"/>
              </w:rPr>
            </w:pPr>
          </w:p>
        </w:tc>
        <w:tc>
          <w:tcPr>
            <w:tcW w:w="0" w:type="auto"/>
            <w:tcBorders>
              <w:top w:val="single" w:sz="4" w:space="0" w:color="auto"/>
              <w:left w:val="single" w:sz="4" w:space="0" w:color="auto"/>
              <w:bottom w:val="single" w:sz="4" w:space="0" w:color="auto"/>
              <w:right w:val="single" w:sz="4" w:space="0" w:color="auto"/>
            </w:tcBorders>
            <w:hideMark/>
          </w:tcPr>
          <w:p w14:paraId="65BE0382" w14:textId="77777777" w:rsidR="00E80223" w:rsidRPr="00DB707E" w:rsidRDefault="00E80223" w:rsidP="00A615F4">
            <w:pPr>
              <w:pStyle w:val="TAC"/>
              <w:rPr>
                <w:ins w:id="4237" w:author="RedCap - BigCR editor" w:date="2022-08-27T18:53:00Z"/>
                <w:rFonts w:cs="v4.2.0"/>
                <w:lang w:eastAsia="zh-CN"/>
              </w:rPr>
            </w:pPr>
            <w:ins w:id="4238" w:author="RedCap - BigCR editor" w:date="2022-08-27T18:53:00Z">
              <w:r w:rsidRPr="00DB707E">
                <w:rPr>
                  <w:rFonts w:cs="v4.2.0"/>
                  <w:lang w:eastAsia="zh-CN"/>
                </w:rPr>
                <w:t>1</w:t>
              </w:r>
              <w:r w:rsidRPr="00DB707E">
                <w:rPr>
                  <w:lang w:eastAsia="zh-CN"/>
                </w:rPr>
                <w:t>, 4</w:t>
              </w:r>
            </w:ins>
          </w:p>
        </w:tc>
        <w:tc>
          <w:tcPr>
            <w:tcW w:w="0" w:type="auto"/>
            <w:tcBorders>
              <w:top w:val="single" w:sz="4" w:space="0" w:color="auto"/>
              <w:left w:val="single" w:sz="4" w:space="0" w:color="auto"/>
              <w:bottom w:val="single" w:sz="4" w:space="0" w:color="auto"/>
              <w:right w:val="single" w:sz="4" w:space="0" w:color="auto"/>
            </w:tcBorders>
            <w:hideMark/>
          </w:tcPr>
          <w:p w14:paraId="45997B6D" w14:textId="77777777" w:rsidR="00E80223" w:rsidRPr="00DB707E" w:rsidRDefault="00E80223" w:rsidP="00A615F4">
            <w:pPr>
              <w:pStyle w:val="TAC"/>
              <w:rPr>
                <w:ins w:id="4239" w:author="RedCap - BigCR editor" w:date="2022-08-27T18:53:00Z"/>
                <w:rFonts w:cs="v4.2.0"/>
              </w:rPr>
            </w:pPr>
            <w:ins w:id="4240" w:author="RedCap - BigCR editor" w:date="2022-08-27T18:53:00Z">
              <w:r w:rsidRPr="00DB707E">
                <w:rPr>
                  <w:rFonts w:cs="v4.2.0"/>
                  <w:bCs/>
                  <w:lang w:eastAsia="zh-CN"/>
                </w:rPr>
                <w:t>SSB.1 FR1</w:t>
              </w:r>
            </w:ins>
          </w:p>
        </w:tc>
        <w:tc>
          <w:tcPr>
            <w:tcW w:w="0" w:type="auto"/>
            <w:tcBorders>
              <w:top w:val="single" w:sz="4" w:space="0" w:color="auto"/>
              <w:left w:val="single" w:sz="4" w:space="0" w:color="auto"/>
              <w:bottom w:val="single" w:sz="4" w:space="0" w:color="auto"/>
              <w:right w:val="single" w:sz="4" w:space="0" w:color="auto"/>
            </w:tcBorders>
          </w:tcPr>
          <w:p w14:paraId="2C20DF56" w14:textId="77777777" w:rsidR="00E80223" w:rsidRPr="00DB707E" w:rsidRDefault="00E80223" w:rsidP="00A615F4">
            <w:pPr>
              <w:pStyle w:val="TAC"/>
              <w:rPr>
                <w:ins w:id="4241" w:author="RedCap - BigCR editor" w:date="2022-08-27T18:53:00Z"/>
                <w:rFonts w:cs="v4.2.0"/>
              </w:rPr>
            </w:pPr>
          </w:p>
        </w:tc>
      </w:tr>
      <w:tr w:rsidR="00E80223" w:rsidRPr="00DB707E" w14:paraId="4A0317AC" w14:textId="77777777" w:rsidTr="00A615F4">
        <w:trPr>
          <w:cantSplit/>
          <w:trHeight w:val="187"/>
          <w:jc w:val="center"/>
          <w:ins w:id="4242" w:author="RedCap - BigCR editor" w:date="2022-08-27T18:53:00Z"/>
        </w:trPr>
        <w:tc>
          <w:tcPr>
            <w:tcW w:w="0" w:type="auto"/>
            <w:gridSpan w:val="2"/>
            <w:tcBorders>
              <w:top w:val="nil"/>
              <w:left w:val="single" w:sz="4" w:space="0" w:color="auto"/>
              <w:bottom w:val="nil"/>
              <w:right w:val="single" w:sz="4" w:space="0" w:color="auto"/>
            </w:tcBorders>
            <w:shd w:val="clear" w:color="auto" w:fill="auto"/>
            <w:hideMark/>
          </w:tcPr>
          <w:p w14:paraId="10B8D981" w14:textId="77777777" w:rsidR="00E80223" w:rsidRPr="00DB707E" w:rsidRDefault="00E80223" w:rsidP="00A615F4">
            <w:pPr>
              <w:pStyle w:val="TAL"/>
              <w:rPr>
                <w:ins w:id="4243" w:author="RedCap - BigCR editor" w:date="2022-08-27T18:53:00Z"/>
                <w:lang w:eastAsia="zh-CN"/>
              </w:rPr>
            </w:pPr>
          </w:p>
        </w:tc>
        <w:tc>
          <w:tcPr>
            <w:tcW w:w="0" w:type="auto"/>
            <w:vMerge/>
            <w:tcBorders>
              <w:top w:val="single" w:sz="4" w:space="0" w:color="auto"/>
              <w:left w:val="single" w:sz="4" w:space="0" w:color="auto"/>
              <w:bottom w:val="single" w:sz="4" w:space="0" w:color="auto"/>
              <w:right w:val="single" w:sz="4" w:space="0" w:color="auto"/>
            </w:tcBorders>
            <w:hideMark/>
          </w:tcPr>
          <w:p w14:paraId="1E7CD639" w14:textId="77777777" w:rsidR="00E80223" w:rsidRPr="00DB707E" w:rsidRDefault="00E80223" w:rsidP="00A615F4">
            <w:pPr>
              <w:pStyle w:val="TAC"/>
              <w:rPr>
                <w:ins w:id="4244" w:author="RedCap - BigCR editor" w:date="2022-08-27T18:53:00Z"/>
                <w:rFonts w:cs="v4.2.0"/>
              </w:rPr>
            </w:pPr>
          </w:p>
        </w:tc>
        <w:tc>
          <w:tcPr>
            <w:tcW w:w="0" w:type="auto"/>
            <w:tcBorders>
              <w:top w:val="single" w:sz="4" w:space="0" w:color="auto"/>
              <w:left w:val="single" w:sz="4" w:space="0" w:color="auto"/>
              <w:bottom w:val="single" w:sz="4" w:space="0" w:color="auto"/>
              <w:right w:val="single" w:sz="4" w:space="0" w:color="auto"/>
            </w:tcBorders>
            <w:hideMark/>
          </w:tcPr>
          <w:p w14:paraId="36331090" w14:textId="77777777" w:rsidR="00E80223" w:rsidRPr="00DB707E" w:rsidRDefault="00E80223" w:rsidP="00A615F4">
            <w:pPr>
              <w:pStyle w:val="TAC"/>
              <w:rPr>
                <w:ins w:id="4245" w:author="RedCap - BigCR editor" w:date="2022-08-27T18:53:00Z"/>
                <w:rFonts w:cs="v4.2.0"/>
                <w:lang w:eastAsia="zh-CN"/>
              </w:rPr>
            </w:pPr>
            <w:ins w:id="4246" w:author="RedCap - BigCR editor" w:date="2022-08-27T18:53:00Z">
              <w:r w:rsidRPr="00DB707E">
                <w:rPr>
                  <w:rFonts w:cs="v4.2.0"/>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600F4591" w14:textId="77777777" w:rsidR="00E80223" w:rsidRPr="00DB707E" w:rsidRDefault="00E80223" w:rsidP="00A615F4">
            <w:pPr>
              <w:pStyle w:val="TAC"/>
              <w:rPr>
                <w:ins w:id="4247" w:author="RedCap - BigCR editor" w:date="2022-08-27T18:53:00Z"/>
                <w:rFonts w:cs="v4.2.0"/>
              </w:rPr>
            </w:pPr>
            <w:ins w:id="4248" w:author="RedCap - BigCR editor" w:date="2022-08-27T18:53:00Z">
              <w:r w:rsidRPr="00DB707E">
                <w:rPr>
                  <w:rFonts w:cs="v4.2.0"/>
                  <w:bCs/>
                  <w:lang w:eastAsia="zh-CN"/>
                </w:rPr>
                <w:t>SSB.1 FR1</w:t>
              </w:r>
            </w:ins>
          </w:p>
        </w:tc>
        <w:tc>
          <w:tcPr>
            <w:tcW w:w="0" w:type="auto"/>
            <w:tcBorders>
              <w:top w:val="single" w:sz="4" w:space="0" w:color="auto"/>
              <w:left w:val="single" w:sz="4" w:space="0" w:color="auto"/>
              <w:bottom w:val="single" w:sz="4" w:space="0" w:color="auto"/>
              <w:right w:val="single" w:sz="4" w:space="0" w:color="auto"/>
            </w:tcBorders>
          </w:tcPr>
          <w:p w14:paraId="44ECC309" w14:textId="77777777" w:rsidR="00E80223" w:rsidRPr="00DB707E" w:rsidRDefault="00E80223" w:rsidP="00A615F4">
            <w:pPr>
              <w:pStyle w:val="TAC"/>
              <w:rPr>
                <w:ins w:id="4249" w:author="RedCap - BigCR editor" w:date="2022-08-27T18:53:00Z"/>
                <w:rFonts w:cs="v4.2.0"/>
              </w:rPr>
            </w:pPr>
          </w:p>
        </w:tc>
      </w:tr>
      <w:tr w:rsidR="00E80223" w:rsidRPr="00DB707E" w14:paraId="7B264157" w14:textId="77777777" w:rsidTr="00A615F4">
        <w:trPr>
          <w:cantSplit/>
          <w:trHeight w:val="187"/>
          <w:jc w:val="center"/>
          <w:ins w:id="4250" w:author="RedCap - BigCR editor" w:date="2022-08-27T18:53:00Z"/>
        </w:trPr>
        <w:tc>
          <w:tcPr>
            <w:tcW w:w="0" w:type="auto"/>
            <w:gridSpan w:val="2"/>
            <w:tcBorders>
              <w:top w:val="nil"/>
              <w:left w:val="single" w:sz="4" w:space="0" w:color="auto"/>
              <w:bottom w:val="single" w:sz="4" w:space="0" w:color="auto"/>
              <w:right w:val="single" w:sz="4" w:space="0" w:color="auto"/>
            </w:tcBorders>
            <w:shd w:val="clear" w:color="auto" w:fill="auto"/>
            <w:hideMark/>
          </w:tcPr>
          <w:p w14:paraId="73AFEE6F" w14:textId="77777777" w:rsidR="00E80223" w:rsidRPr="00DB707E" w:rsidRDefault="00E80223" w:rsidP="00A615F4">
            <w:pPr>
              <w:pStyle w:val="TAL"/>
              <w:rPr>
                <w:ins w:id="4251" w:author="RedCap - BigCR editor" w:date="2022-08-27T18:53:00Z"/>
                <w:lang w:eastAsia="zh-CN"/>
              </w:rPr>
            </w:pPr>
          </w:p>
        </w:tc>
        <w:tc>
          <w:tcPr>
            <w:tcW w:w="0" w:type="auto"/>
            <w:vMerge/>
            <w:tcBorders>
              <w:top w:val="single" w:sz="4" w:space="0" w:color="auto"/>
              <w:left w:val="single" w:sz="4" w:space="0" w:color="auto"/>
              <w:bottom w:val="single" w:sz="4" w:space="0" w:color="auto"/>
              <w:right w:val="single" w:sz="4" w:space="0" w:color="auto"/>
            </w:tcBorders>
            <w:hideMark/>
          </w:tcPr>
          <w:p w14:paraId="3F5B0712" w14:textId="77777777" w:rsidR="00E80223" w:rsidRPr="00DB707E" w:rsidRDefault="00E80223" w:rsidP="00A615F4">
            <w:pPr>
              <w:pStyle w:val="TAC"/>
              <w:rPr>
                <w:ins w:id="4252" w:author="RedCap - BigCR editor" w:date="2022-08-27T18:53:00Z"/>
                <w:rFonts w:cs="v4.2.0"/>
              </w:rPr>
            </w:pPr>
          </w:p>
        </w:tc>
        <w:tc>
          <w:tcPr>
            <w:tcW w:w="0" w:type="auto"/>
            <w:tcBorders>
              <w:top w:val="single" w:sz="4" w:space="0" w:color="auto"/>
              <w:left w:val="single" w:sz="4" w:space="0" w:color="auto"/>
              <w:bottom w:val="single" w:sz="4" w:space="0" w:color="auto"/>
              <w:right w:val="single" w:sz="4" w:space="0" w:color="auto"/>
            </w:tcBorders>
            <w:hideMark/>
          </w:tcPr>
          <w:p w14:paraId="222B0300" w14:textId="77777777" w:rsidR="00E80223" w:rsidRPr="00DB707E" w:rsidRDefault="00E80223" w:rsidP="00A615F4">
            <w:pPr>
              <w:pStyle w:val="TAC"/>
              <w:rPr>
                <w:ins w:id="4253" w:author="RedCap - BigCR editor" w:date="2022-08-27T18:53:00Z"/>
                <w:rFonts w:cs="v4.2.0"/>
                <w:lang w:eastAsia="zh-CN"/>
              </w:rPr>
            </w:pPr>
            <w:ins w:id="4254" w:author="RedCap - BigCR editor" w:date="2022-08-27T18:53:00Z">
              <w:r w:rsidRPr="00DB707E">
                <w:rPr>
                  <w:rFonts w:cs="v4.2.0"/>
                  <w:lang w:eastAsia="zh-CN"/>
                </w:rPr>
                <w:t>3</w:t>
              </w:r>
            </w:ins>
          </w:p>
        </w:tc>
        <w:tc>
          <w:tcPr>
            <w:tcW w:w="0" w:type="auto"/>
            <w:tcBorders>
              <w:top w:val="single" w:sz="4" w:space="0" w:color="auto"/>
              <w:left w:val="single" w:sz="4" w:space="0" w:color="auto"/>
              <w:bottom w:val="single" w:sz="4" w:space="0" w:color="auto"/>
              <w:right w:val="single" w:sz="4" w:space="0" w:color="auto"/>
            </w:tcBorders>
            <w:hideMark/>
          </w:tcPr>
          <w:p w14:paraId="671ED916" w14:textId="77777777" w:rsidR="00E80223" w:rsidRPr="00DB707E" w:rsidRDefault="00E80223" w:rsidP="00A615F4">
            <w:pPr>
              <w:pStyle w:val="TAC"/>
              <w:rPr>
                <w:ins w:id="4255" w:author="RedCap - BigCR editor" w:date="2022-08-27T18:53:00Z"/>
                <w:rFonts w:cs="v4.2.0"/>
              </w:rPr>
            </w:pPr>
            <w:ins w:id="4256" w:author="RedCap - BigCR editor" w:date="2022-08-27T18:53:00Z">
              <w:r w:rsidRPr="00DB707E">
                <w:rPr>
                  <w:rFonts w:cs="v4.2.0"/>
                  <w:bCs/>
                  <w:lang w:eastAsia="zh-CN"/>
                </w:rPr>
                <w:t>SSB.1 RedCap FR1</w:t>
              </w:r>
            </w:ins>
          </w:p>
        </w:tc>
        <w:tc>
          <w:tcPr>
            <w:tcW w:w="0" w:type="auto"/>
            <w:tcBorders>
              <w:top w:val="single" w:sz="4" w:space="0" w:color="auto"/>
              <w:left w:val="single" w:sz="4" w:space="0" w:color="auto"/>
              <w:bottom w:val="single" w:sz="4" w:space="0" w:color="auto"/>
              <w:right w:val="single" w:sz="4" w:space="0" w:color="auto"/>
            </w:tcBorders>
          </w:tcPr>
          <w:p w14:paraId="257B02C7" w14:textId="77777777" w:rsidR="00E80223" w:rsidRPr="00DB707E" w:rsidRDefault="00E80223" w:rsidP="00A615F4">
            <w:pPr>
              <w:pStyle w:val="TAC"/>
              <w:rPr>
                <w:ins w:id="4257" w:author="RedCap - BigCR editor" w:date="2022-08-27T18:53:00Z"/>
                <w:rFonts w:cs="v4.2.0"/>
              </w:rPr>
            </w:pPr>
          </w:p>
        </w:tc>
      </w:tr>
      <w:tr w:rsidR="00E80223" w:rsidRPr="00DB707E" w14:paraId="030CED1A" w14:textId="77777777" w:rsidTr="00A615F4">
        <w:trPr>
          <w:cantSplit/>
          <w:trHeight w:val="187"/>
          <w:jc w:val="center"/>
          <w:ins w:id="4258" w:author="RedCap - BigCR editor" w:date="2022-08-27T18:53:00Z"/>
        </w:trPr>
        <w:tc>
          <w:tcPr>
            <w:tcW w:w="0" w:type="auto"/>
            <w:gridSpan w:val="2"/>
            <w:vMerge w:val="restart"/>
            <w:tcBorders>
              <w:top w:val="single" w:sz="4" w:space="0" w:color="auto"/>
              <w:left w:val="single" w:sz="4" w:space="0" w:color="auto"/>
              <w:right w:val="single" w:sz="4" w:space="0" w:color="auto"/>
            </w:tcBorders>
            <w:shd w:val="clear" w:color="auto" w:fill="auto"/>
            <w:hideMark/>
          </w:tcPr>
          <w:p w14:paraId="05A59787" w14:textId="77777777" w:rsidR="00E80223" w:rsidRPr="00DB707E" w:rsidRDefault="00E80223" w:rsidP="00A615F4">
            <w:pPr>
              <w:pStyle w:val="TAL"/>
              <w:rPr>
                <w:ins w:id="4259" w:author="RedCap - BigCR editor" w:date="2022-08-27T18:53:00Z"/>
                <w:rFonts w:cs="v4.2.0"/>
                <w:lang w:val="it-IT" w:eastAsia="zh-CN"/>
              </w:rPr>
            </w:pPr>
            <w:ins w:id="4260" w:author="RedCap - BigCR editor" w:date="2022-08-27T18:53:00Z">
              <w:r w:rsidRPr="00DB707E">
                <w:rPr>
                  <w:rFonts w:cs="v4.2.0"/>
                  <w:lang w:val="it-IT" w:eastAsia="zh-CN"/>
                </w:rPr>
                <w:t>SMTC configuration</w:t>
              </w:r>
            </w:ins>
          </w:p>
        </w:tc>
        <w:tc>
          <w:tcPr>
            <w:tcW w:w="0" w:type="auto"/>
            <w:vMerge w:val="restart"/>
            <w:tcBorders>
              <w:top w:val="single" w:sz="4" w:space="0" w:color="auto"/>
              <w:left w:val="single" w:sz="4" w:space="0" w:color="auto"/>
              <w:bottom w:val="single" w:sz="4" w:space="0" w:color="auto"/>
              <w:right w:val="single" w:sz="4" w:space="0" w:color="auto"/>
            </w:tcBorders>
          </w:tcPr>
          <w:p w14:paraId="3CB2BF54" w14:textId="77777777" w:rsidR="00E80223" w:rsidRPr="00DB707E" w:rsidRDefault="00E80223" w:rsidP="00A615F4">
            <w:pPr>
              <w:pStyle w:val="TAC"/>
              <w:rPr>
                <w:ins w:id="4261" w:author="RedCap - BigCR editor" w:date="2022-08-27T18:53:00Z"/>
                <w:lang w:val="it-IT" w:eastAsia="zh-CN"/>
              </w:rPr>
            </w:pPr>
          </w:p>
        </w:tc>
        <w:tc>
          <w:tcPr>
            <w:tcW w:w="0" w:type="auto"/>
            <w:vMerge w:val="restart"/>
            <w:tcBorders>
              <w:top w:val="single" w:sz="4" w:space="0" w:color="auto"/>
              <w:left w:val="single" w:sz="4" w:space="0" w:color="auto"/>
              <w:right w:val="single" w:sz="4" w:space="0" w:color="auto"/>
            </w:tcBorders>
            <w:hideMark/>
          </w:tcPr>
          <w:p w14:paraId="3062D694" w14:textId="77777777" w:rsidR="00E80223" w:rsidRPr="00DB707E" w:rsidRDefault="00E80223" w:rsidP="00A615F4">
            <w:pPr>
              <w:pStyle w:val="TAC"/>
              <w:rPr>
                <w:ins w:id="4262" w:author="RedCap - BigCR editor" w:date="2022-08-27T18:53:00Z"/>
                <w:rFonts w:cs="v4.2.0"/>
                <w:bCs/>
                <w:lang w:eastAsia="zh-CN"/>
              </w:rPr>
            </w:pPr>
            <w:ins w:id="4263" w:author="RedCap - BigCR editor" w:date="2022-08-27T18:53:00Z">
              <w:r w:rsidRPr="00DB707E">
                <w:rPr>
                  <w:rFonts w:cs="v4.2.0"/>
                  <w:bCs/>
                  <w:lang w:eastAsia="zh-CN"/>
                </w:rPr>
                <w:t>1</w:t>
              </w:r>
              <w:r w:rsidRPr="00DB707E">
                <w:rPr>
                  <w:lang w:eastAsia="zh-CN"/>
                </w:rPr>
                <w:t>, 4</w:t>
              </w:r>
            </w:ins>
          </w:p>
        </w:tc>
        <w:tc>
          <w:tcPr>
            <w:tcW w:w="0" w:type="auto"/>
            <w:tcBorders>
              <w:top w:val="single" w:sz="4" w:space="0" w:color="auto"/>
              <w:left w:val="single" w:sz="4" w:space="0" w:color="auto"/>
              <w:bottom w:val="single" w:sz="4" w:space="0" w:color="auto"/>
              <w:right w:val="single" w:sz="4" w:space="0" w:color="auto"/>
            </w:tcBorders>
            <w:hideMark/>
          </w:tcPr>
          <w:p w14:paraId="5ACEB62B" w14:textId="77777777" w:rsidR="00E80223" w:rsidRPr="00DB707E" w:rsidRDefault="00E80223" w:rsidP="00A615F4">
            <w:pPr>
              <w:pStyle w:val="TAC"/>
              <w:rPr>
                <w:ins w:id="4264" w:author="RedCap - BigCR editor" w:date="2022-08-27T18:53:00Z"/>
                <w:rFonts w:cs="v4.2.0"/>
                <w:bCs/>
                <w:lang w:eastAsia="zh-CN"/>
              </w:rPr>
            </w:pPr>
            <w:ins w:id="4265" w:author="RedCap - BigCR editor" w:date="2022-08-27T18:53:00Z">
              <w:r w:rsidRPr="00DB707E">
                <w:rPr>
                  <w:rFonts w:cs="v4.2.0"/>
                  <w:bCs/>
                  <w:lang w:eastAsia="zh-CN"/>
                </w:rPr>
                <w:t>SMTC.2</w:t>
              </w:r>
            </w:ins>
          </w:p>
        </w:tc>
        <w:tc>
          <w:tcPr>
            <w:tcW w:w="0" w:type="auto"/>
            <w:tcBorders>
              <w:top w:val="single" w:sz="4" w:space="0" w:color="auto"/>
              <w:left w:val="single" w:sz="4" w:space="0" w:color="auto"/>
              <w:bottom w:val="single" w:sz="4" w:space="0" w:color="auto"/>
              <w:right w:val="single" w:sz="4" w:space="0" w:color="auto"/>
            </w:tcBorders>
          </w:tcPr>
          <w:p w14:paraId="472F779F" w14:textId="77777777" w:rsidR="00E80223" w:rsidRPr="00DB707E" w:rsidRDefault="00E80223" w:rsidP="00A615F4">
            <w:pPr>
              <w:pStyle w:val="TAC"/>
              <w:rPr>
                <w:ins w:id="4266" w:author="RedCap - BigCR editor" w:date="2022-08-27T18:53:00Z"/>
                <w:rFonts w:cs="v4.2.0"/>
                <w:bCs/>
                <w:lang w:eastAsia="zh-CN"/>
              </w:rPr>
            </w:pPr>
            <w:ins w:id="4267" w:author="RedCap - BigCR editor" w:date="2022-08-27T18:53:00Z">
              <w:r w:rsidRPr="00DB707E">
                <w:rPr>
                  <w:rFonts w:cs="v4.2.0"/>
                  <w:bCs/>
                  <w:lang w:eastAsia="zh-CN"/>
                </w:rPr>
                <w:t>Configured in SIB2 of Cell 1</w:t>
              </w:r>
            </w:ins>
          </w:p>
        </w:tc>
      </w:tr>
      <w:tr w:rsidR="00E80223" w:rsidRPr="00DB707E" w14:paraId="527616CD" w14:textId="77777777" w:rsidTr="00A615F4">
        <w:trPr>
          <w:cantSplit/>
          <w:trHeight w:val="187"/>
          <w:jc w:val="center"/>
          <w:ins w:id="4268" w:author="RedCap - BigCR editor" w:date="2022-08-27T18:53:00Z"/>
        </w:trPr>
        <w:tc>
          <w:tcPr>
            <w:tcW w:w="0" w:type="auto"/>
            <w:gridSpan w:val="2"/>
            <w:vMerge/>
            <w:tcBorders>
              <w:left w:val="single" w:sz="4" w:space="0" w:color="auto"/>
              <w:right w:val="single" w:sz="4" w:space="0" w:color="auto"/>
            </w:tcBorders>
            <w:shd w:val="clear" w:color="auto" w:fill="auto"/>
          </w:tcPr>
          <w:p w14:paraId="21F0A5DC" w14:textId="77777777" w:rsidR="00E80223" w:rsidRPr="00DB707E" w:rsidRDefault="00E80223" w:rsidP="00A615F4">
            <w:pPr>
              <w:pStyle w:val="TAL"/>
              <w:rPr>
                <w:ins w:id="4269" w:author="RedCap - BigCR editor" w:date="2022-08-27T18:53:00Z"/>
                <w:rFonts w:cs="v4.2.0"/>
                <w:lang w:val="it-IT" w:eastAsia="zh-CN"/>
              </w:rPr>
            </w:pPr>
          </w:p>
        </w:tc>
        <w:tc>
          <w:tcPr>
            <w:tcW w:w="0" w:type="auto"/>
            <w:vMerge/>
            <w:tcBorders>
              <w:top w:val="single" w:sz="4" w:space="0" w:color="auto"/>
              <w:left w:val="single" w:sz="4" w:space="0" w:color="auto"/>
              <w:bottom w:val="single" w:sz="4" w:space="0" w:color="auto"/>
              <w:right w:val="single" w:sz="4" w:space="0" w:color="auto"/>
            </w:tcBorders>
          </w:tcPr>
          <w:p w14:paraId="2817B13B" w14:textId="77777777" w:rsidR="00E80223" w:rsidRPr="00DB707E" w:rsidRDefault="00E80223" w:rsidP="00A615F4">
            <w:pPr>
              <w:pStyle w:val="TAC"/>
              <w:rPr>
                <w:ins w:id="4270" w:author="RedCap - BigCR editor" w:date="2022-08-27T18:53:00Z"/>
                <w:lang w:val="it-IT" w:eastAsia="zh-CN"/>
              </w:rPr>
            </w:pPr>
          </w:p>
        </w:tc>
        <w:tc>
          <w:tcPr>
            <w:tcW w:w="0" w:type="auto"/>
            <w:vMerge/>
            <w:tcBorders>
              <w:left w:val="single" w:sz="4" w:space="0" w:color="auto"/>
              <w:bottom w:val="single" w:sz="4" w:space="0" w:color="auto"/>
              <w:right w:val="single" w:sz="4" w:space="0" w:color="auto"/>
            </w:tcBorders>
          </w:tcPr>
          <w:p w14:paraId="2FF6F9C7" w14:textId="77777777" w:rsidR="00E80223" w:rsidRPr="00DB707E" w:rsidRDefault="00E80223" w:rsidP="00A615F4">
            <w:pPr>
              <w:pStyle w:val="TAC"/>
              <w:rPr>
                <w:ins w:id="4271" w:author="RedCap - BigCR editor" w:date="2022-08-27T18:53:00Z"/>
                <w:rFonts w:cs="v4.2.0"/>
                <w:bCs/>
                <w:lang w:eastAsia="zh-CN"/>
              </w:rPr>
            </w:pPr>
          </w:p>
        </w:tc>
        <w:tc>
          <w:tcPr>
            <w:tcW w:w="0" w:type="auto"/>
            <w:tcBorders>
              <w:top w:val="single" w:sz="4" w:space="0" w:color="auto"/>
              <w:left w:val="single" w:sz="4" w:space="0" w:color="auto"/>
              <w:bottom w:val="single" w:sz="4" w:space="0" w:color="auto"/>
              <w:right w:val="single" w:sz="4" w:space="0" w:color="auto"/>
            </w:tcBorders>
          </w:tcPr>
          <w:p w14:paraId="30D91CDD" w14:textId="77777777" w:rsidR="00E80223" w:rsidRPr="00DB707E" w:rsidRDefault="00E80223" w:rsidP="00A615F4">
            <w:pPr>
              <w:pStyle w:val="TAC"/>
              <w:rPr>
                <w:ins w:id="4272" w:author="RedCap - BigCR editor" w:date="2022-08-27T18:53:00Z"/>
                <w:rFonts w:cs="v4.2.0"/>
                <w:bCs/>
                <w:lang w:eastAsia="zh-CN"/>
              </w:rPr>
            </w:pPr>
            <w:ins w:id="4273" w:author="RedCap - BigCR editor" w:date="2022-08-27T18:53:00Z">
              <w:r w:rsidRPr="00DB707E">
                <w:rPr>
                  <w:rFonts w:cs="v4.2.0"/>
                  <w:bCs/>
                  <w:lang w:eastAsia="zh-CN"/>
                </w:rPr>
                <w:t>SMTC.6</w:t>
              </w:r>
            </w:ins>
          </w:p>
        </w:tc>
        <w:tc>
          <w:tcPr>
            <w:tcW w:w="0" w:type="auto"/>
            <w:tcBorders>
              <w:top w:val="single" w:sz="4" w:space="0" w:color="auto"/>
              <w:left w:val="single" w:sz="4" w:space="0" w:color="auto"/>
              <w:bottom w:val="single" w:sz="4" w:space="0" w:color="auto"/>
              <w:right w:val="single" w:sz="4" w:space="0" w:color="auto"/>
            </w:tcBorders>
          </w:tcPr>
          <w:p w14:paraId="14350E66" w14:textId="77777777" w:rsidR="00E80223" w:rsidRPr="00DB707E" w:rsidRDefault="00E80223" w:rsidP="00A615F4">
            <w:pPr>
              <w:pStyle w:val="TAC"/>
              <w:rPr>
                <w:ins w:id="4274" w:author="RedCap - BigCR editor" w:date="2022-08-27T18:53:00Z"/>
                <w:rFonts w:cs="v4.2.0"/>
                <w:bCs/>
                <w:lang w:eastAsia="zh-CN"/>
              </w:rPr>
            </w:pPr>
            <w:ins w:id="4275" w:author="RedCap - BigCR editor" w:date="2022-08-27T18:53:00Z">
              <w:r w:rsidRPr="00DB707E">
                <w:rPr>
                  <w:rFonts w:cs="v4.2.0"/>
                  <w:bCs/>
                  <w:lang w:eastAsia="zh-CN"/>
                </w:rPr>
                <w:t>Configured in SIB2 of Cell 2</w:t>
              </w:r>
            </w:ins>
          </w:p>
        </w:tc>
      </w:tr>
      <w:tr w:rsidR="00E80223" w:rsidRPr="00DB707E" w14:paraId="10B02056" w14:textId="77777777" w:rsidTr="00A615F4">
        <w:trPr>
          <w:cantSplit/>
          <w:trHeight w:val="187"/>
          <w:jc w:val="center"/>
          <w:ins w:id="4276" w:author="RedCap - BigCR editor" w:date="2022-08-27T18:53:00Z"/>
        </w:trPr>
        <w:tc>
          <w:tcPr>
            <w:tcW w:w="0" w:type="auto"/>
            <w:gridSpan w:val="2"/>
            <w:vMerge/>
            <w:tcBorders>
              <w:left w:val="single" w:sz="4" w:space="0" w:color="auto"/>
              <w:right w:val="single" w:sz="4" w:space="0" w:color="auto"/>
            </w:tcBorders>
            <w:shd w:val="clear" w:color="auto" w:fill="auto"/>
            <w:hideMark/>
          </w:tcPr>
          <w:p w14:paraId="175595B6" w14:textId="77777777" w:rsidR="00E80223" w:rsidRPr="00DB707E" w:rsidRDefault="00E80223" w:rsidP="00A615F4">
            <w:pPr>
              <w:pStyle w:val="TAL"/>
              <w:rPr>
                <w:ins w:id="4277" w:author="RedCap - BigCR editor" w:date="2022-08-27T18:53:00Z"/>
                <w:rFonts w:cs="v4.2.0"/>
                <w:lang w:val="it-IT" w:eastAsia="zh-CN"/>
              </w:rPr>
            </w:pPr>
          </w:p>
        </w:tc>
        <w:tc>
          <w:tcPr>
            <w:tcW w:w="0" w:type="auto"/>
            <w:vMerge/>
            <w:tcBorders>
              <w:top w:val="single" w:sz="4" w:space="0" w:color="auto"/>
              <w:left w:val="single" w:sz="4" w:space="0" w:color="auto"/>
              <w:bottom w:val="single" w:sz="4" w:space="0" w:color="auto"/>
              <w:right w:val="single" w:sz="4" w:space="0" w:color="auto"/>
            </w:tcBorders>
            <w:hideMark/>
          </w:tcPr>
          <w:p w14:paraId="495D156C" w14:textId="77777777" w:rsidR="00E80223" w:rsidRPr="00DB707E" w:rsidRDefault="00E80223" w:rsidP="00A615F4">
            <w:pPr>
              <w:pStyle w:val="TAC"/>
              <w:rPr>
                <w:ins w:id="4278" w:author="RedCap - BigCR editor" w:date="2022-08-27T18:53:00Z"/>
                <w:lang w:val="it-IT" w:eastAsia="zh-CN"/>
              </w:rPr>
            </w:pPr>
          </w:p>
        </w:tc>
        <w:tc>
          <w:tcPr>
            <w:tcW w:w="0" w:type="auto"/>
            <w:tcBorders>
              <w:top w:val="single" w:sz="4" w:space="0" w:color="auto"/>
              <w:left w:val="single" w:sz="4" w:space="0" w:color="auto"/>
              <w:bottom w:val="single" w:sz="4" w:space="0" w:color="auto"/>
              <w:right w:val="single" w:sz="4" w:space="0" w:color="auto"/>
            </w:tcBorders>
            <w:hideMark/>
          </w:tcPr>
          <w:p w14:paraId="130BB3D1" w14:textId="77777777" w:rsidR="00E80223" w:rsidRPr="00DB707E" w:rsidRDefault="00E80223" w:rsidP="00A615F4">
            <w:pPr>
              <w:pStyle w:val="TAC"/>
              <w:rPr>
                <w:ins w:id="4279" w:author="RedCap - BigCR editor" w:date="2022-08-27T18:53:00Z"/>
                <w:rFonts w:cs="v4.2.0"/>
                <w:bCs/>
                <w:lang w:eastAsia="zh-CN"/>
              </w:rPr>
            </w:pPr>
            <w:ins w:id="4280" w:author="RedCap - BigCR editor" w:date="2022-08-27T18:53:00Z">
              <w:r w:rsidRPr="00DB707E">
                <w:rPr>
                  <w:rFonts w:cs="v4.2.0"/>
                  <w:bCs/>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42FE1BC3" w14:textId="77777777" w:rsidR="00E80223" w:rsidRPr="00DB707E" w:rsidRDefault="00E80223" w:rsidP="00A615F4">
            <w:pPr>
              <w:pStyle w:val="TAC"/>
              <w:rPr>
                <w:ins w:id="4281" w:author="RedCap - BigCR editor" w:date="2022-08-27T18:53:00Z"/>
                <w:rFonts w:cs="v4.2.0"/>
                <w:bCs/>
                <w:lang w:eastAsia="zh-CN"/>
              </w:rPr>
            </w:pPr>
            <w:ins w:id="4282" w:author="RedCap - BigCR editor" w:date="2022-08-27T18:53:00Z">
              <w:r w:rsidRPr="00DB707E">
                <w:rPr>
                  <w:rFonts w:cs="v4.2.0"/>
                  <w:bCs/>
                  <w:lang w:eastAsia="zh-CN"/>
                </w:rPr>
                <w:t>SMTC.1</w:t>
              </w:r>
            </w:ins>
          </w:p>
        </w:tc>
        <w:tc>
          <w:tcPr>
            <w:tcW w:w="0" w:type="auto"/>
            <w:tcBorders>
              <w:top w:val="single" w:sz="4" w:space="0" w:color="auto"/>
              <w:left w:val="single" w:sz="4" w:space="0" w:color="auto"/>
              <w:bottom w:val="single" w:sz="4" w:space="0" w:color="auto"/>
              <w:right w:val="single" w:sz="4" w:space="0" w:color="auto"/>
            </w:tcBorders>
          </w:tcPr>
          <w:p w14:paraId="297BE294" w14:textId="77777777" w:rsidR="00E80223" w:rsidRPr="00DB707E" w:rsidRDefault="00E80223" w:rsidP="00A615F4">
            <w:pPr>
              <w:pStyle w:val="TAC"/>
              <w:rPr>
                <w:ins w:id="4283" w:author="RedCap - BigCR editor" w:date="2022-08-27T18:53:00Z"/>
                <w:rFonts w:cs="v4.2.0"/>
                <w:bCs/>
                <w:lang w:eastAsia="zh-CN"/>
              </w:rPr>
            </w:pPr>
          </w:p>
        </w:tc>
      </w:tr>
      <w:tr w:rsidR="00E80223" w:rsidRPr="00DB707E" w14:paraId="357A94C3" w14:textId="77777777" w:rsidTr="00A615F4">
        <w:trPr>
          <w:cantSplit/>
          <w:trHeight w:val="187"/>
          <w:jc w:val="center"/>
          <w:ins w:id="4284" w:author="RedCap - BigCR editor" w:date="2022-08-27T18:53:00Z"/>
        </w:trPr>
        <w:tc>
          <w:tcPr>
            <w:tcW w:w="0" w:type="auto"/>
            <w:gridSpan w:val="2"/>
            <w:vMerge/>
            <w:tcBorders>
              <w:left w:val="single" w:sz="4" w:space="0" w:color="auto"/>
              <w:bottom w:val="single" w:sz="4" w:space="0" w:color="auto"/>
              <w:right w:val="single" w:sz="4" w:space="0" w:color="auto"/>
            </w:tcBorders>
            <w:shd w:val="clear" w:color="auto" w:fill="auto"/>
            <w:hideMark/>
          </w:tcPr>
          <w:p w14:paraId="4FD52B2E" w14:textId="77777777" w:rsidR="00E80223" w:rsidRPr="00DB707E" w:rsidRDefault="00E80223" w:rsidP="00A615F4">
            <w:pPr>
              <w:pStyle w:val="TAL"/>
              <w:rPr>
                <w:ins w:id="4285" w:author="RedCap - BigCR editor" w:date="2022-08-27T18:53:00Z"/>
                <w:rFonts w:cs="v4.2.0"/>
                <w:lang w:val="it-IT" w:eastAsia="zh-CN"/>
              </w:rPr>
            </w:pPr>
          </w:p>
        </w:tc>
        <w:tc>
          <w:tcPr>
            <w:tcW w:w="0" w:type="auto"/>
            <w:vMerge/>
            <w:tcBorders>
              <w:top w:val="single" w:sz="4" w:space="0" w:color="auto"/>
              <w:left w:val="single" w:sz="4" w:space="0" w:color="auto"/>
              <w:bottom w:val="single" w:sz="4" w:space="0" w:color="auto"/>
              <w:right w:val="single" w:sz="4" w:space="0" w:color="auto"/>
            </w:tcBorders>
            <w:hideMark/>
          </w:tcPr>
          <w:p w14:paraId="3FE6566F" w14:textId="77777777" w:rsidR="00E80223" w:rsidRPr="00DB707E" w:rsidRDefault="00E80223" w:rsidP="00A615F4">
            <w:pPr>
              <w:pStyle w:val="TAC"/>
              <w:rPr>
                <w:ins w:id="4286" w:author="RedCap - BigCR editor" w:date="2022-08-27T18:53:00Z"/>
                <w:lang w:val="it-IT" w:eastAsia="zh-CN"/>
              </w:rPr>
            </w:pPr>
          </w:p>
        </w:tc>
        <w:tc>
          <w:tcPr>
            <w:tcW w:w="0" w:type="auto"/>
            <w:tcBorders>
              <w:top w:val="single" w:sz="4" w:space="0" w:color="auto"/>
              <w:left w:val="single" w:sz="4" w:space="0" w:color="auto"/>
              <w:bottom w:val="single" w:sz="4" w:space="0" w:color="auto"/>
              <w:right w:val="single" w:sz="4" w:space="0" w:color="auto"/>
            </w:tcBorders>
            <w:hideMark/>
          </w:tcPr>
          <w:p w14:paraId="028EA82F" w14:textId="77777777" w:rsidR="00E80223" w:rsidRPr="00DB707E" w:rsidRDefault="00E80223" w:rsidP="00A615F4">
            <w:pPr>
              <w:pStyle w:val="TAC"/>
              <w:rPr>
                <w:ins w:id="4287" w:author="RedCap - BigCR editor" w:date="2022-08-27T18:53:00Z"/>
                <w:rFonts w:cs="v4.2.0"/>
                <w:bCs/>
                <w:lang w:eastAsia="zh-CN"/>
              </w:rPr>
            </w:pPr>
            <w:ins w:id="4288" w:author="RedCap - BigCR editor" w:date="2022-08-27T18:53:00Z">
              <w:r w:rsidRPr="00DB707E">
                <w:rPr>
                  <w:rFonts w:cs="v4.2.0"/>
                  <w:bCs/>
                  <w:lang w:eastAsia="zh-CN"/>
                </w:rPr>
                <w:t>3</w:t>
              </w:r>
            </w:ins>
          </w:p>
        </w:tc>
        <w:tc>
          <w:tcPr>
            <w:tcW w:w="0" w:type="auto"/>
            <w:tcBorders>
              <w:top w:val="single" w:sz="4" w:space="0" w:color="auto"/>
              <w:left w:val="single" w:sz="4" w:space="0" w:color="auto"/>
              <w:bottom w:val="single" w:sz="4" w:space="0" w:color="auto"/>
              <w:right w:val="single" w:sz="4" w:space="0" w:color="auto"/>
            </w:tcBorders>
            <w:hideMark/>
          </w:tcPr>
          <w:p w14:paraId="35D6CDF8" w14:textId="77777777" w:rsidR="00E80223" w:rsidRPr="00DB707E" w:rsidRDefault="00E80223" w:rsidP="00A615F4">
            <w:pPr>
              <w:pStyle w:val="TAC"/>
              <w:rPr>
                <w:ins w:id="4289" w:author="RedCap - BigCR editor" w:date="2022-08-27T18:53:00Z"/>
                <w:rFonts w:cs="v4.2.0"/>
                <w:bCs/>
                <w:lang w:eastAsia="zh-CN"/>
              </w:rPr>
            </w:pPr>
            <w:ins w:id="4290" w:author="RedCap - BigCR editor" w:date="2022-08-27T18:53:00Z">
              <w:r w:rsidRPr="00DB707E">
                <w:rPr>
                  <w:rFonts w:cs="v4.2.0"/>
                  <w:bCs/>
                  <w:lang w:eastAsia="zh-CN"/>
                </w:rPr>
                <w:t>SMTC.1</w:t>
              </w:r>
            </w:ins>
          </w:p>
        </w:tc>
        <w:tc>
          <w:tcPr>
            <w:tcW w:w="0" w:type="auto"/>
            <w:tcBorders>
              <w:top w:val="single" w:sz="4" w:space="0" w:color="auto"/>
              <w:left w:val="single" w:sz="4" w:space="0" w:color="auto"/>
              <w:bottom w:val="single" w:sz="4" w:space="0" w:color="auto"/>
              <w:right w:val="single" w:sz="4" w:space="0" w:color="auto"/>
            </w:tcBorders>
          </w:tcPr>
          <w:p w14:paraId="0CA87419" w14:textId="77777777" w:rsidR="00E80223" w:rsidRPr="00DB707E" w:rsidRDefault="00E80223" w:rsidP="00A615F4">
            <w:pPr>
              <w:pStyle w:val="TAC"/>
              <w:rPr>
                <w:ins w:id="4291" w:author="RedCap - BigCR editor" w:date="2022-08-27T18:53:00Z"/>
                <w:rFonts w:cs="v4.2.0"/>
                <w:bCs/>
                <w:lang w:eastAsia="zh-CN"/>
              </w:rPr>
            </w:pPr>
          </w:p>
        </w:tc>
      </w:tr>
      <w:tr w:rsidR="00E80223" w:rsidRPr="00DB707E" w14:paraId="2178E8A8" w14:textId="77777777" w:rsidTr="00A615F4">
        <w:trPr>
          <w:cantSplit/>
          <w:trHeight w:val="187"/>
          <w:jc w:val="center"/>
          <w:ins w:id="4292" w:author="RedCap - BigCR editor" w:date="2022-08-27T18:53:00Z"/>
        </w:trPr>
        <w:tc>
          <w:tcPr>
            <w:tcW w:w="0" w:type="auto"/>
            <w:gridSpan w:val="2"/>
            <w:tcBorders>
              <w:top w:val="single" w:sz="4" w:space="0" w:color="auto"/>
              <w:left w:val="single" w:sz="4" w:space="0" w:color="auto"/>
              <w:bottom w:val="single" w:sz="4" w:space="0" w:color="auto"/>
              <w:right w:val="single" w:sz="4" w:space="0" w:color="auto"/>
            </w:tcBorders>
            <w:hideMark/>
          </w:tcPr>
          <w:p w14:paraId="3AA9C0BA" w14:textId="77777777" w:rsidR="00E80223" w:rsidRPr="00DB707E" w:rsidRDefault="00E80223" w:rsidP="00A615F4">
            <w:pPr>
              <w:pStyle w:val="TAL"/>
              <w:rPr>
                <w:ins w:id="4293" w:author="RedCap - BigCR editor" w:date="2022-08-27T18:53:00Z"/>
              </w:rPr>
            </w:pPr>
            <w:ins w:id="4294" w:author="RedCap - BigCR editor" w:date="2022-08-27T18:53:00Z">
              <w:r w:rsidRPr="00DB707E">
                <w:t>DRX cycle length</w:t>
              </w:r>
            </w:ins>
          </w:p>
        </w:tc>
        <w:tc>
          <w:tcPr>
            <w:tcW w:w="0" w:type="auto"/>
            <w:tcBorders>
              <w:top w:val="single" w:sz="4" w:space="0" w:color="auto"/>
              <w:left w:val="single" w:sz="4" w:space="0" w:color="auto"/>
              <w:bottom w:val="single" w:sz="4" w:space="0" w:color="auto"/>
              <w:right w:val="single" w:sz="4" w:space="0" w:color="auto"/>
            </w:tcBorders>
            <w:hideMark/>
          </w:tcPr>
          <w:p w14:paraId="1D5368C7" w14:textId="77777777" w:rsidR="00E80223" w:rsidRPr="00DB707E" w:rsidRDefault="00E80223" w:rsidP="00A615F4">
            <w:pPr>
              <w:pStyle w:val="TAC"/>
              <w:rPr>
                <w:ins w:id="4295" w:author="RedCap - BigCR editor" w:date="2022-08-27T18:53:00Z"/>
              </w:rPr>
            </w:pPr>
            <w:ins w:id="4296" w:author="RedCap - BigCR editor" w:date="2022-08-27T18:53:00Z">
              <w:r w:rsidRPr="00DB707E">
                <w:t>s</w:t>
              </w:r>
            </w:ins>
          </w:p>
        </w:tc>
        <w:tc>
          <w:tcPr>
            <w:tcW w:w="0" w:type="auto"/>
            <w:tcBorders>
              <w:top w:val="single" w:sz="4" w:space="0" w:color="auto"/>
              <w:left w:val="single" w:sz="4" w:space="0" w:color="auto"/>
              <w:bottom w:val="single" w:sz="4" w:space="0" w:color="auto"/>
              <w:right w:val="single" w:sz="4" w:space="0" w:color="auto"/>
            </w:tcBorders>
            <w:hideMark/>
          </w:tcPr>
          <w:p w14:paraId="23E75F87" w14:textId="77777777" w:rsidR="00E80223" w:rsidRPr="00DB707E" w:rsidRDefault="00E80223" w:rsidP="00A615F4">
            <w:pPr>
              <w:pStyle w:val="TAC"/>
              <w:rPr>
                <w:ins w:id="4297" w:author="RedCap - BigCR editor" w:date="2022-08-27T18:53:00Z"/>
              </w:rPr>
            </w:pPr>
            <w:ins w:id="4298" w:author="RedCap - BigCR editor" w:date="2022-08-27T18:53:00Z">
              <w:r w:rsidRPr="00DB707E">
                <w:rPr>
                  <w:lang w:eastAsia="zh-CN"/>
                </w:rPr>
                <w:t>1, 2, 3, 4</w:t>
              </w:r>
            </w:ins>
          </w:p>
        </w:tc>
        <w:tc>
          <w:tcPr>
            <w:tcW w:w="0" w:type="auto"/>
            <w:tcBorders>
              <w:top w:val="single" w:sz="4" w:space="0" w:color="auto"/>
              <w:left w:val="single" w:sz="4" w:space="0" w:color="auto"/>
              <w:bottom w:val="single" w:sz="4" w:space="0" w:color="auto"/>
              <w:right w:val="single" w:sz="4" w:space="0" w:color="auto"/>
            </w:tcBorders>
            <w:hideMark/>
          </w:tcPr>
          <w:p w14:paraId="7E489196" w14:textId="77777777" w:rsidR="00E80223" w:rsidRPr="00DB707E" w:rsidRDefault="00E80223" w:rsidP="00A615F4">
            <w:pPr>
              <w:pStyle w:val="TAC"/>
              <w:rPr>
                <w:ins w:id="4299" w:author="RedCap - BigCR editor" w:date="2022-08-27T18:53:00Z"/>
              </w:rPr>
            </w:pPr>
            <w:ins w:id="4300" w:author="RedCap - BigCR editor" w:date="2022-08-27T18:53:00Z">
              <w:r w:rsidRPr="00DB707E">
                <w:rPr>
                  <w:lang w:eastAsia="zh-CN"/>
                </w:rPr>
                <w:t>0.64</w:t>
              </w:r>
            </w:ins>
          </w:p>
        </w:tc>
        <w:tc>
          <w:tcPr>
            <w:tcW w:w="0" w:type="auto"/>
            <w:tcBorders>
              <w:top w:val="single" w:sz="4" w:space="0" w:color="auto"/>
              <w:left w:val="single" w:sz="4" w:space="0" w:color="auto"/>
              <w:bottom w:val="single" w:sz="4" w:space="0" w:color="auto"/>
              <w:right w:val="single" w:sz="4" w:space="0" w:color="auto"/>
            </w:tcBorders>
            <w:hideMark/>
          </w:tcPr>
          <w:p w14:paraId="410615A3" w14:textId="77777777" w:rsidR="00E80223" w:rsidRPr="00DB707E" w:rsidRDefault="00E80223" w:rsidP="00A615F4">
            <w:pPr>
              <w:pStyle w:val="TAC"/>
              <w:rPr>
                <w:ins w:id="4301" w:author="RedCap - BigCR editor" w:date="2022-08-27T18:53:00Z"/>
              </w:rPr>
            </w:pPr>
            <w:ins w:id="4302" w:author="RedCap - BigCR editor" w:date="2022-08-27T18:53:00Z">
              <w:r w:rsidRPr="00DB707E">
                <w:t>The value shall be used for all cells in the test.</w:t>
              </w:r>
            </w:ins>
          </w:p>
        </w:tc>
      </w:tr>
      <w:tr w:rsidR="00E80223" w:rsidRPr="00DB707E" w14:paraId="3D1BF2B8" w14:textId="77777777" w:rsidTr="00A615F4">
        <w:trPr>
          <w:cantSplit/>
          <w:trHeight w:val="187"/>
          <w:jc w:val="center"/>
          <w:ins w:id="4303" w:author="RedCap - BigCR editor" w:date="2022-08-27T18:53:00Z"/>
        </w:trPr>
        <w:tc>
          <w:tcPr>
            <w:tcW w:w="0" w:type="auto"/>
            <w:gridSpan w:val="2"/>
            <w:tcBorders>
              <w:top w:val="single" w:sz="4" w:space="0" w:color="auto"/>
              <w:left w:val="single" w:sz="4" w:space="0" w:color="auto"/>
              <w:bottom w:val="single" w:sz="4" w:space="0" w:color="auto"/>
              <w:right w:val="single" w:sz="4" w:space="0" w:color="auto"/>
            </w:tcBorders>
            <w:hideMark/>
          </w:tcPr>
          <w:p w14:paraId="368231B9" w14:textId="77777777" w:rsidR="00E80223" w:rsidRPr="00DB707E" w:rsidRDefault="00E80223" w:rsidP="00A615F4">
            <w:pPr>
              <w:pStyle w:val="TAL"/>
              <w:rPr>
                <w:ins w:id="4304" w:author="RedCap - BigCR editor" w:date="2022-08-27T18:53:00Z"/>
                <w:lang w:eastAsia="zh-CN"/>
              </w:rPr>
            </w:pPr>
            <w:ins w:id="4305" w:author="RedCap - BigCR editor" w:date="2022-08-27T18:53:00Z">
              <w:r w:rsidRPr="00DB707E">
                <w:rPr>
                  <w:lang w:eastAsia="zh-CN"/>
                </w:rPr>
                <w:t>PRACH configuration index</w:t>
              </w:r>
            </w:ins>
          </w:p>
        </w:tc>
        <w:tc>
          <w:tcPr>
            <w:tcW w:w="0" w:type="auto"/>
            <w:tcBorders>
              <w:top w:val="single" w:sz="4" w:space="0" w:color="auto"/>
              <w:left w:val="single" w:sz="4" w:space="0" w:color="auto"/>
              <w:bottom w:val="single" w:sz="4" w:space="0" w:color="auto"/>
              <w:right w:val="single" w:sz="4" w:space="0" w:color="auto"/>
            </w:tcBorders>
          </w:tcPr>
          <w:p w14:paraId="3BBA64FE" w14:textId="77777777" w:rsidR="00E80223" w:rsidRPr="00DB707E" w:rsidRDefault="00E80223" w:rsidP="00A615F4">
            <w:pPr>
              <w:pStyle w:val="TAC"/>
              <w:rPr>
                <w:ins w:id="4306" w:author="RedCap - BigCR editor" w:date="2022-08-27T18:53:00Z"/>
              </w:rPr>
            </w:pPr>
          </w:p>
        </w:tc>
        <w:tc>
          <w:tcPr>
            <w:tcW w:w="0" w:type="auto"/>
            <w:tcBorders>
              <w:top w:val="single" w:sz="4" w:space="0" w:color="auto"/>
              <w:left w:val="single" w:sz="4" w:space="0" w:color="auto"/>
              <w:bottom w:val="single" w:sz="4" w:space="0" w:color="auto"/>
              <w:right w:val="single" w:sz="4" w:space="0" w:color="auto"/>
            </w:tcBorders>
            <w:hideMark/>
          </w:tcPr>
          <w:p w14:paraId="78C1357E" w14:textId="77777777" w:rsidR="00E80223" w:rsidRPr="00DB707E" w:rsidRDefault="00E80223" w:rsidP="00A615F4">
            <w:pPr>
              <w:pStyle w:val="TAC"/>
              <w:rPr>
                <w:ins w:id="4307" w:author="RedCap - BigCR editor" w:date="2022-08-27T18:53:00Z"/>
                <w:lang w:eastAsia="zh-CN"/>
              </w:rPr>
            </w:pPr>
            <w:ins w:id="4308" w:author="RedCap - BigCR editor" w:date="2022-08-27T18:53:00Z">
              <w:r w:rsidRPr="00DB707E">
                <w:rPr>
                  <w:lang w:eastAsia="zh-CN"/>
                </w:rPr>
                <w:t>1, 2, 3, 4</w:t>
              </w:r>
            </w:ins>
          </w:p>
        </w:tc>
        <w:tc>
          <w:tcPr>
            <w:tcW w:w="0" w:type="auto"/>
            <w:tcBorders>
              <w:top w:val="single" w:sz="4" w:space="0" w:color="auto"/>
              <w:left w:val="single" w:sz="4" w:space="0" w:color="auto"/>
              <w:bottom w:val="single" w:sz="4" w:space="0" w:color="auto"/>
              <w:right w:val="single" w:sz="4" w:space="0" w:color="auto"/>
            </w:tcBorders>
            <w:hideMark/>
          </w:tcPr>
          <w:p w14:paraId="272E1F15" w14:textId="77777777" w:rsidR="00E80223" w:rsidRPr="00DB707E" w:rsidRDefault="00E80223" w:rsidP="00A615F4">
            <w:pPr>
              <w:pStyle w:val="TAC"/>
              <w:rPr>
                <w:ins w:id="4309" w:author="RedCap - BigCR editor" w:date="2022-08-27T18:53:00Z"/>
                <w:lang w:eastAsia="zh-CN"/>
              </w:rPr>
            </w:pPr>
            <w:ins w:id="4310" w:author="RedCap - BigCR editor" w:date="2022-08-27T18:53:00Z">
              <w:r w:rsidRPr="00DB707E">
                <w:rPr>
                  <w:lang w:eastAsia="zh-CN"/>
                </w:rPr>
                <w:t>102</w:t>
              </w:r>
            </w:ins>
          </w:p>
        </w:tc>
        <w:tc>
          <w:tcPr>
            <w:tcW w:w="0" w:type="auto"/>
            <w:tcBorders>
              <w:top w:val="single" w:sz="4" w:space="0" w:color="auto"/>
              <w:left w:val="single" w:sz="4" w:space="0" w:color="auto"/>
              <w:bottom w:val="single" w:sz="4" w:space="0" w:color="auto"/>
              <w:right w:val="single" w:sz="4" w:space="0" w:color="auto"/>
            </w:tcBorders>
            <w:hideMark/>
          </w:tcPr>
          <w:p w14:paraId="2F6B294B" w14:textId="77777777" w:rsidR="00E80223" w:rsidRPr="00DB707E" w:rsidRDefault="00E80223" w:rsidP="00A615F4">
            <w:pPr>
              <w:pStyle w:val="TAC"/>
              <w:rPr>
                <w:ins w:id="4311" w:author="RedCap - BigCR editor" w:date="2022-08-27T18:53:00Z"/>
                <w:lang w:eastAsia="zh-CN"/>
              </w:rPr>
            </w:pPr>
            <w:ins w:id="4312" w:author="RedCap - BigCR editor" w:date="2022-08-27T18:53:00Z">
              <w:r w:rsidRPr="00DB707E">
                <w:rPr>
                  <w:lang w:eastAsia="zh-CN"/>
                </w:rPr>
                <w:t>The detailed configuration is specified in TS 38.211 clause 6.3.3.2</w:t>
              </w:r>
            </w:ins>
          </w:p>
        </w:tc>
      </w:tr>
      <w:tr w:rsidR="00E80223" w:rsidRPr="00DB707E" w14:paraId="46ACB316" w14:textId="77777777" w:rsidTr="00A615F4">
        <w:trPr>
          <w:cantSplit/>
          <w:trHeight w:val="187"/>
          <w:jc w:val="center"/>
          <w:ins w:id="4313" w:author="RedCap - BigCR editor" w:date="2022-08-27T18:53:00Z"/>
        </w:trPr>
        <w:tc>
          <w:tcPr>
            <w:tcW w:w="0" w:type="auto"/>
            <w:gridSpan w:val="2"/>
            <w:tcBorders>
              <w:top w:val="single" w:sz="4" w:space="0" w:color="auto"/>
              <w:left w:val="single" w:sz="4" w:space="0" w:color="auto"/>
              <w:bottom w:val="single" w:sz="4" w:space="0" w:color="auto"/>
              <w:right w:val="single" w:sz="4" w:space="0" w:color="auto"/>
            </w:tcBorders>
            <w:hideMark/>
          </w:tcPr>
          <w:p w14:paraId="743B59D4" w14:textId="77777777" w:rsidR="00E80223" w:rsidRPr="00DB707E" w:rsidRDefault="00E80223" w:rsidP="00A615F4">
            <w:pPr>
              <w:pStyle w:val="TAL"/>
              <w:rPr>
                <w:ins w:id="4314" w:author="RedCap - BigCR editor" w:date="2022-08-27T18:53:00Z"/>
                <w:lang w:eastAsia="zh-CN"/>
              </w:rPr>
            </w:pPr>
            <w:proofErr w:type="spellStart"/>
            <w:ins w:id="4315" w:author="RedCap - BigCR editor" w:date="2022-08-27T18:53:00Z">
              <w:r w:rsidRPr="00DB707E">
                <w:rPr>
                  <w:lang w:eastAsia="zh-CN"/>
                </w:rPr>
                <w:t>rangeToBestCell</w:t>
              </w:r>
              <w:proofErr w:type="spellEnd"/>
            </w:ins>
          </w:p>
        </w:tc>
        <w:tc>
          <w:tcPr>
            <w:tcW w:w="0" w:type="auto"/>
            <w:tcBorders>
              <w:top w:val="single" w:sz="4" w:space="0" w:color="auto"/>
              <w:left w:val="single" w:sz="4" w:space="0" w:color="auto"/>
              <w:bottom w:val="single" w:sz="4" w:space="0" w:color="auto"/>
              <w:right w:val="single" w:sz="4" w:space="0" w:color="auto"/>
            </w:tcBorders>
          </w:tcPr>
          <w:p w14:paraId="23F203D1" w14:textId="77777777" w:rsidR="00E80223" w:rsidRPr="00DB707E" w:rsidRDefault="00E80223" w:rsidP="00A615F4">
            <w:pPr>
              <w:pStyle w:val="TAC"/>
              <w:rPr>
                <w:ins w:id="4316" w:author="RedCap - BigCR editor" w:date="2022-08-27T18:53:00Z"/>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6892EB0" w14:textId="77777777" w:rsidR="00E80223" w:rsidRPr="00DB707E" w:rsidRDefault="00E80223" w:rsidP="00A615F4">
            <w:pPr>
              <w:pStyle w:val="TAC"/>
              <w:rPr>
                <w:ins w:id="4317" w:author="RedCap - BigCR editor" w:date="2022-08-27T18:53:00Z"/>
                <w:lang w:eastAsia="zh-CN"/>
              </w:rPr>
            </w:pPr>
            <w:ins w:id="4318" w:author="RedCap - BigCR editor" w:date="2022-08-27T18:53:00Z">
              <w:r w:rsidRPr="00DB707E">
                <w:rPr>
                  <w:lang w:eastAsia="zh-CN"/>
                </w:rPr>
                <w:t>1, 2, 3, 4</w:t>
              </w:r>
            </w:ins>
          </w:p>
        </w:tc>
        <w:tc>
          <w:tcPr>
            <w:tcW w:w="0" w:type="auto"/>
            <w:tcBorders>
              <w:top w:val="single" w:sz="4" w:space="0" w:color="auto"/>
              <w:left w:val="single" w:sz="4" w:space="0" w:color="auto"/>
              <w:bottom w:val="single" w:sz="4" w:space="0" w:color="auto"/>
              <w:right w:val="single" w:sz="4" w:space="0" w:color="auto"/>
            </w:tcBorders>
            <w:hideMark/>
          </w:tcPr>
          <w:p w14:paraId="27D0CD89" w14:textId="77777777" w:rsidR="00E80223" w:rsidRPr="00DB707E" w:rsidRDefault="00E80223" w:rsidP="00A615F4">
            <w:pPr>
              <w:pStyle w:val="TAC"/>
              <w:rPr>
                <w:ins w:id="4319" w:author="RedCap - BigCR editor" w:date="2022-08-27T18:53:00Z"/>
                <w:lang w:eastAsia="zh-CN"/>
              </w:rPr>
            </w:pPr>
            <w:ins w:id="4320" w:author="RedCap - BigCR editor" w:date="2022-08-27T18:53:00Z">
              <w:r w:rsidRPr="00DB707E">
                <w:rPr>
                  <w:lang w:eastAsia="zh-CN"/>
                </w:rPr>
                <w:t>Not configured</w:t>
              </w:r>
            </w:ins>
          </w:p>
        </w:tc>
        <w:tc>
          <w:tcPr>
            <w:tcW w:w="0" w:type="auto"/>
            <w:tcBorders>
              <w:top w:val="single" w:sz="4" w:space="0" w:color="auto"/>
              <w:left w:val="single" w:sz="4" w:space="0" w:color="auto"/>
              <w:bottom w:val="single" w:sz="4" w:space="0" w:color="auto"/>
              <w:right w:val="single" w:sz="4" w:space="0" w:color="auto"/>
            </w:tcBorders>
          </w:tcPr>
          <w:p w14:paraId="1069D212" w14:textId="77777777" w:rsidR="00E80223" w:rsidRPr="00DB707E" w:rsidRDefault="00E80223" w:rsidP="00A615F4">
            <w:pPr>
              <w:pStyle w:val="TAC"/>
              <w:rPr>
                <w:ins w:id="4321" w:author="RedCap - BigCR editor" w:date="2022-08-27T18:53:00Z"/>
              </w:rPr>
            </w:pPr>
          </w:p>
        </w:tc>
      </w:tr>
      <w:tr w:rsidR="00E80223" w:rsidRPr="00DB707E" w14:paraId="3A1A3EF8" w14:textId="77777777" w:rsidTr="00A615F4">
        <w:trPr>
          <w:cantSplit/>
          <w:trHeight w:val="187"/>
          <w:jc w:val="center"/>
          <w:ins w:id="4322" w:author="RedCap - BigCR editor" w:date="2022-08-27T18:53:00Z"/>
        </w:trPr>
        <w:tc>
          <w:tcPr>
            <w:tcW w:w="0" w:type="auto"/>
            <w:gridSpan w:val="2"/>
            <w:tcBorders>
              <w:top w:val="single" w:sz="4" w:space="0" w:color="auto"/>
              <w:left w:val="single" w:sz="4" w:space="0" w:color="auto"/>
              <w:bottom w:val="single" w:sz="4" w:space="0" w:color="auto"/>
              <w:right w:val="single" w:sz="4" w:space="0" w:color="auto"/>
            </w:tcBorders>
            <w:hideMark/>
          </w:tcPr>
          <w:p w14:paraId="6A5F35D2" w14:textId="77777777" w:rsidR="00E80223" w:rsidRPr="00DB707E" w:rsidRDefault="00E80223" w:rsidP="00A615F4">
            <w:pPr>
              <w:pStyle w:val="TAL"/>
              <w:rPr>
                <w:ins w:id="4323" w:author="RedCap - BigCR editor" w:date="2022-08-27T18:53:00Z"/>
              </w:rPr>
            </w:pPr>
            <w:ins w:id="4324" w:author="RedCap - BigCR editor" w:date="2022-08-27T18:53:00Z">
              <w:r w:rsidRPr="00DB707E">
                <w:t>T</w:t>
              </w:r>
              <w:r w:rsidRPr="00DB707E">
                <w:rPr>
                  <w:lang w:eastAsia="zh-CN"/>
                </w:rPr>
                <w:t>1</w:t>
              </w:r>
            </w:ins>
          </w:p>
        </w:tc>
        <w:tc>
          <w:tcPr>
            <w:tcW w:w="0" w:type="auto"/>
            <w:tcBorders>
              <w:top w:val="single" w:sz="4" w:space="0" w:color="auto"/>
              <w:left w:val="single" w:sz="4" w:space="0" w:color="auto"/>
              <w:bottom w:val="single" w:sz="4" w:space="0" w:color="auto"/>
              <w:right w:val="single" w:sz="4" w:space="0" w:color="auto"/>
            </w:tcBorders>
            <w:hideMark/>
          </w:tcPr>
          <w:p w14:paraId="61A0A988" w14:textId="77777777" w:rsidR="00E80223" w:rsidRPr="00DB707E" w:rsidRDefault="00E80223" w:rsidP="00A615F4">
            <w:pPr>
              <w:pStyle w:val="TAC"/>
              <w:rPr>
                <w:ins w:id="4325" w:author="RedCap - BigCR editor" w:date="2022-08-27T18:53:00Z"/>
              </w:rPr>
            </w:pPr>
            <w:ins w:id="4326" w:author="RedCap - BigCR editor" w:date="2022-08-27T18:53:00Z">
              <w:r w:rsidRPr="00DB707E">
                <w:t>s</w:t>
              </w:r>
            </w:ins>
          </w:p>
        </w:tc>
        <w:tc>
          <w:tcPr>
            <w:tcW w:w="0" w:type="auto"/>
            <w:tcBorders>
              <w:top w:val="single" w:sz="4" w:space="0" w:color="auto"/>
              <w:left w:val="single" w:sz="4" w:space="0" w:color="auto"/>
              <w:bottom w:val="single" w:sz="4" w:space="0" w:color="auto"/>
              <w:right w:val="single" w:sz="4" w:space="0" w:color="auto"/>
            </w:tcBorders>
            <w:hideMark/>
          </w:tcPr>
          <w:p w14:paraId="6B94A3FD" w14:textId="77777777" w:rsidR="00E80223" w:rsidRPr="00DB707E" w:rsidRDefault="00E80223" w:rsidP="00A615F4">
            <w:pPr>
              <w:pStyle w:val="TAC"/>
              <w:rPr>
                <w:ins w:id="4327" w:author="RedCap - BigCR editor" w:date="2022-08-27T18:53:00Z"/>
                <w:lang w:eastAsia="zh-CN"/>
              </w:rPr>
            </w:pPr>
            <w:ins w:id="4328" w:author="RedCap - BigCR editor" w:date="2022-08-27T18:53:00Z">
              <w:r w:rsidRPr="00DB707E">
                <w:rPr>
                  <w:lang w:eastAsia="zh-CN"/>
                </w:rPr>
                <w:t>1, 2, 3, 4</w:t>
              </w:r>
            </w:ins>
          </w:p>
        </w:tc>
        <w:tc>
          <w:tcPr>
            <w:tcW w:w="0" w:type="auto"/>
            <w:tcBorders>
              <w:top w:val="single" w:sz="4" w:space="0" w:color="auto"/>
              <w:left w:val="single" w:sz="4" w:space="0" w:color="auto"/>
              <w:bottom w:val="single" w:sz="4" w:space="0" w:color="auto"/>
              <w:right w:val="single" w:sz="4" w:space="0" w:color="auto"/>
            </w:tcBorders>
            <w:hideMark/>
          </w:tcPr>
          <w:p w14:paraId="40641C18" w14:textId="77777777" w:rsidR="00E80223" w:rsidRPr="00DB707E" w:rsidRDefault="00E80223" w:rsidP="00A615F4">
            <w:pPr>
              <w:pStyle w:val="TAC"/>
              <w:rPr>
                <w:ins w:id="4329" w:author="RedCap - BigCR editor" w:date="2022-08-27T18:53:00Z"/>
              </w:rPr>
            </w:pPr>
            <w:ins w:id="4330" w:author="RedCap - BigCR editor" w:date="2022-08-27T18:53:00Z">
              <w:r w:rsidRPr="00DB707E">
                <w:rPr>
                  <w:lang w:eastAsia="zh-CN"/>
                </w:rPr>
                <w:t>[25]</w:t>
              </w:r>
            </w:ins>
          </w:p>
        </w:tc>
        <w:tc>
          <w:tcPr>
            <w:tcW w:w="0" w:type="auto"/>
            <w:tcBorders>
              <w:top w:val="single" w:sz="4" w:space="0" w:color="auto"/>
              <w:left w:val="single" w:sz="4" w:space="0" w:color="auto"/>
              <w:bottom w:val="single" w:sz="4" w:space="0" w:color="auto"/>
              <w:right w:val="single" w:sz="4" w:space="0" w:color="auto"/>
            </w:tcBorders>
            <w:hideMark/>
          </w:tcPr>
          <w:p w14:paraId="5B968FDF" w14:textId="77777777" w:rsidR="00E80223" w:rsidRPr="00DB707E" w:rsidRDefault="00E80223" w:rsidP="00A615F4">
            <w:pPr>
              <w:pStyle w:val="TAC"/>
              <w:rPr>
                <w:ins w:id="4331" w:author="RedCap - BigCR editor" w:date="2022-08-27T18:53:00Z"/>
              </w:rPr>
            </w:pPr>
            <w:ins w:id="4332" w:author="RedCap - BigCR editor" w:date="2022-08-27T18:53:00Z">
              <w:r w:rsidRPr="00DB707E">
                <w:t>T</w:t>
              </w:r>
              <w:r w:rsidRPr="00DB707E">
                <w:rPr>
                  <w:lang w:eastAsia="zh-CN"/>
                </w:rPr>
                <w:t>1</w:t>
              </w:r>
              <w:r w:rsidRPr="00DB707E">
                <w:t xml:space="preserve"> needs to be defined so that cell re-selection reaction time is taken into account.</w:t>
              </w:r>
            </w:ins>
          </w:p>
        </w:tc>
      </w:tr>
      <w:tr w:rsidR="00E80223" w:rsidRPr="00DB707E" w14:paraId="0EBEAAF4" w14:textId="77777777" w:rsidTr="00A615F4">
        <w:trPr>
          <w:cantSplit/>
          <w:trHeight w:val="187"/>
          <w:jc w:val="center"/>
          <w:ins w:id="4333" w:author="RedCap - BigCR editor" w:date="2022-08-27T18:53:00Z"/>
        </w:trPr>
        <w:tc>
          <w:tcPr>
            <w:tcW w:w="0" w:type="auto"/>
            <w:gridSpan w:val="2"/>
            <w:tcBorders>
              <w:top w:val="single" w:sz="4" w:space="0" w:color="auto"/>
              <w:left w:val="single" w:sz="4" w:space="0" w:color="auto"/>
              <w:bottom w:val="single" w:sz="4" w:space="0" w:color="auto"/>
              <w:right w:val="single" w:sz="4" w:space="0" w:color="auto"/>
            </w:tcBorders>
            <w:hideMark/>
          </w:tcPr>
          <w:p w14:paraId="1BEE8B95" w14:textId="77777777" w:rsidR="00E80223" w:rsidRPr="00DB707E" w:rsidRDefault="00E80223" w:rsidP="00A615F4">
            <w:pPr>
              <w:pStyle w:val="TAL"/>
              <w:rPr>
                <w:ins w:id="4334" w:author="RedCap - BigCR editor" w:date="2022-08-27T18:53:00Z"/>
              </w:rPr>
            </w:pPr>
            <w:ins w:id="4335" w:author="RedCap - BigCR editor" w:date="2022-08-27T18:53:00Z">
              <w:r w:rsidRPr="00DB707E">
                <w:t>T</w:t>
              </w:r>
              <w:r w:rsidRPr="00DB707E">
                <w:rPr>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296DA4A7" w14:textId="77777777" w:rsidR="00E80223" w:rsidRPr="00DB707E" w:rsidRDefault="00E80223" w:rsidP="00A615F4">
            <w:pPr>
              <w:pStyle w:val="TAC"/>
              <w:rPr>
                <w:ins w:id="4336" w:author="RedCap - BigCR editor" w:date="2022-08-27T18:53:00Z"/>
              </w:rPr>
            </w:pPr>
            <w:ins w:id="4337" w:author="RedCap - BigCR editor" w:date="2022-08-27T18:53:00Z">
              <w:r w:rsidRPr="00DB707E">
                <w:t>s</w:t>
              </w:r>
            </w:ins>
          </w:p>
        </w:tc>
        <w:tc>
          <w:tcPr>
            <w:tcW w:w="0" w:type="auto"/>
            <w:tcBorders>
              <w:top w:val="single" w:sz="4" w:space="0" w:color="auto"/>
              <w:left w:val="single" w:sz="4" w:space="0" w:color="auto"/>
              <w:bottom w:val="single" w:sz="4" w:space="0" w:color="auto"/>
              <w:right w:val="single" w:sz="4" w:space="0" w:color="auto"/>
            </w:tcBorders>
            <w:hideMark/>
          </w:tcPr>
          <w:p w14:paraId="6E52661E" w14:textId="77777777" w:rsidR="00E80223" w:rsidRPr="00DB707E" w:rsidRDefault="00E80223" w:rsidP="00A615F4">
            <w:pPr>
              <w:pStyle w:val="TAC"/>
              <w:rPr>
                <w:ins w:id="4338" w:author="RedCap - BigCR editor" w:date="2022-08-27T18:53:00Z"/>
              </w:rPr>
            </w:pPr>
            <w:ins w:id="4339" w:author="RedCap - BigCR editor" w:date="2022-08-27T18:53:00Z">
              <w:r w:rsidRPr="00DB707E">
                <w:rPr>
                  <w:lang w:eastAsia="zh-CN"/>
                </w:rPr>
                <w:t>1, 2, 3, 4</w:t>
              </w:r>
            </w:ins>
          </w:p>
        </w:tc>
        <w:tc>
          <w:tcPr>
            <w:tcW w:w="0" w:type="auto"/>
            <w:tcBorders>
              <w:top w:val="single" w:sz="4" w:space="0" w:color="auto"/>
              <w:left w:val="single" w:sz="4" w:space="0" w:color="auto"/>
              <w:bottom w:val="single" w:sz="4" w:space="0" w:color="auto"/>
              <w:right w:val="single" w:sz="4" w:space="0" w:color="auto"/>
            </w:tcBorders>
            <w:hideMark/>
          </w:tcPr>
          <w:p w14:paraId="6A2489BA" w14:textId="77777777" w:rsidR="00E80223" w:rsidRPr="00DB707E" w:rsidRDefault="00E80223" w:rsidP="00A615F4">
            <w:pPr>
              <w:pStyle w:val="TAC"/>
              <w:rPr>
                <w:ins w:id="4340" w:author="RedCap - BigCR editor" w:date="2022-08-27T18:53:00Z"/>
              </w:rPr>
            </w:pPr>
            <w:ins w:id="4341" w:author="RedCap - BigCR editor" w:date="2022-08-27T18:53:00Z">
              <w:r w:rsidRPr="00DB707E">
                <w:rPr>
                  <w:lang w:eastAsia="zh-CN"/>
                </w:rPr>
                <w:t>[25]</w:t>
              </w:r>
            </w:ins>
          </w:p>
        </w:tc>
        <w:tc>
          <w:tcPr>
            <w:tcW w:w="0" w:type="auto"/>
            <w:tcBorders>
              <w:top w:val="single" w:sz="4" w:space="0" w:color="auto"/>
              <w:left w:val="single" w:sz="4" w:space="0" w:color="auto"/>
              <w:bottom w:val="single" w:sz="4" w:space="0" w:color="auto"/>
              <w:right w:val="single" w:sz="4" w:space="0" w:color="auto"/>
            </w:tcBorders>
            <w:hideMark/>
          </w:tcPr>
          <w:p w14:paraId="16C49617" w14:textId="77777777" w:rsidR="00E80223" w:rsidRPr="00DB707E" w:rsidRDefault="00E80223" w:rsidP="00A615F4">
            <w:pPr>
              <w:pStyle w:val="TAC"/>
              <w:rPr>
                <w:ins w:id="4342" w:author="RedCap - BigCR editor" w:date="2022-08-27T18:53:00Z"/>
              </w:rPr>
            </w:pPr>
            <w:ins w:id="4343" w:author="RedCap - BigCR editor" w:date="2022-08-27T18:53:00Z">
              <w:r w:rsidRPr="00DB707E">
                <w:t>T</w:t>
              </w:r>
              <w:r w:rsidRPr="00DB707E">
                <w:rPr>
                  <w:lang w:eastAsia="zh-CN"/>
                </w:rPr>
                <w:t>2</w:t>
              </w:r>
              <w:r w:rsidRPr="00DB707E">
                <w:t xml:space="preserve"> needs to be defined so that cell re-selection reaction time is taken into account.</w:t>
              </w:r>
            </w:ins>
          </w:p>
        </w:tc>
      </w:tr>
    </w:tbl>
    <w:p w14:paraId="43B107C4" w14:textId="77777777" w:rsidR="00E80223" w:rsidRPr="00DB707E" w:rsidRDefault="00E80223" w:rsidP="00E80223">
      <w:pPr>
        <w:rPr>
          <w:ins w:id="4344" w:author="RedCap - BigCR editor" w:date="2022-08-27T18:53:00Z"/>
        </w:rPr>
      </w:pPr>
    </w:p>
    <w:p w14:paraId="7983BBB9" w14:textId="77777777" w:rsidR="00E80223" w:rsidRPr="00DB707E" w:rsidRDefault="00E80223" w:rsidP="00E80223">
      <w:pPr>
        <w:pStyle w:val="TH"/>
        <w:rPr>
          <w:ins w:id="4345" w:author="RedCap - BigCR editor" w:date="2022-08-27T18:53:00Z"/>
        </w:rPr>
      </w:pPr>
      <w:ins w:id="4346" w:author="RedCap - BigCR editor" w:date="2022-08-27T18:53:00Z">
        <w:r w:rsidRPr="00DB707E">
          <w:t xml:space="preserve">Table A.16.1.1.5.2-3: Cell specific test parameters for </w:t>
        </w:r>
        <w:r w:rsidRPr="00DB707E">
          <w:rPr>
            <w:rFonts w:hint="eastAsia"/>
            <w:lang w:eastAsia="zh-CN"/>
          </w:rPr>
          <w:t xml:space="preserve">FR1 </w:t>
        </w:r>
        <w:r w:rsidRPr="00DB707E">
          <w:t xml:space="preserve">intra frequency NR cell re-selection test case in AWGN for UE </w:t>
        </w:r>
        <w:r w:rsidRPr="00DB707E">
          <w:rPr>
            <w:lang w:eastAsia="zh-CN"/>
          </w:rPr>
          <w:t>fulfilling stationary relaxed measurement criterion for 1 Rx U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2001"/>
        <w:gridCol w:w="1598"/>
        <w:gridCol w:w="1536"/>
        <w:gridCol w:w="1041"/>
        <w:gridCol w:w="1041"/>
        <w:gridCol w:w="1174"/>
        <w:gridCol w:w="1238"/>
      </w:tblGrid>
      <w:tr w:rsidR="00E80223" w:rsidRPr="00DB707E" w14:paraId="5F52A38B" w14:textId="77777777" w:rsidTr="00A615F4">
        <w:trPr>
          <w:cantSplit/>
          <w:trHeight w:val="187"/>
          <w:jc w:val="center"/>
          <w:ins w:id="4347" w:author="RedCap - BigCR editor" w:date="2022-08-27T18:53:00Z"/>
        </w:trPr>
        <w:tc>
          <w:tcPr>
            <w:tcW w:w="1996" w:type="dxa"/>
            <w:tcBorders>
              <w:top w:val="single" w:sz="4" w:space="0" w:color="auto"/>
              <w:left w:val="single" w:sz="4" w:space="0" w:color="auto"/>
              <w:bottom w:val="nil"/>
              <w:right w:val="single" w:sz="4" w:space="0" w:color="auto"/>
            </w:tcBorders>
            <w:shd w:val="clear" w:color="auto" w:fill="auto"/>
            <w:hideMark/>
          </w:tcPr>
          <w:p w14:paraId="4DC59A06" w14:textId="77777777" w:rsidR="00E80223" w:rsidRPr="00DB707E" w:rsidRDefault="00E80223" w:rsidP="00A615F4">
            <w:pPr>
              <w:pStyle w:val="TAH"/>
              <w:rPr>
                <w:ins w:id="4348" w:author="RedCap - BigCR editor" w:date="2022-08-27T18:53:00Z"/>
                <w:rFonts w:cs="Arial"/>
              </w:rPr>
            </w:pPr>
            <w:ins w:id="4349" w:author="RedCap - BigCR editor" w:date="2022-08-27T18:53:00Z">
              <w:r w:rsidRPr="00DB707E">
                <w:t>Parameter</w:t>
              </w:r>
            </w:ins>
          </w:p>
        </w:tc>
        <w:tc>
          <w:tcPr>
            <w:tcW w:w="1595" w:type="dxa"/>
            <w:tcBorders>
              <w:top w:val="single" w:sz="4" w:space="0" w:color="auto"/>
              <w:left w:val="single" w:sz="4" w:space="0" w:color="auto"/>
              <w:bottom w:val="nil"/>
              <w:right w:val="single" w:sz="4" w:space="0" w:color="auto"/>
            </w:tcBorders>
            <w:shd w:val="clear" w:color="auto" w:fill="auto"/>
            <w:hideMark/>
          </w:tcPr>
          <w:p w14:paraId="30B2AEB9" w14:textId="77777777" w:rsidR="00E80223" w:rsidRPr="00DB707E" w:rsidRDefault="00E80223" w:rsidP="00A615F4">
            <w:pPr>
              <w:pStyle w:val="TAH"/>
              <w:rPr>
                <w:ins w:id="4350" w:author="RedCap - BigCR editor" w:date="2022-08-27T18:53:00Z"/>
                <w:rFonts w:cs="Arial"/>
              </w:rPr>
            </w:pPr>
            <w:ins w:id="4351" w:author="RedCap - BigCR editor" w:date="2022-08-27T18:53:00Z">
              <w:r w:rsidRPr="00DB707E">
                <w:t>Unit</w:t>
              </w:r>
            </w:ins>
          </w:p>
        </w:tc>
        <w:tc>
          <w:tcPr>
            <w:tcW w:w="1533" w:type="dxa"/>
            <w:tcBorders>
              <w:top w:val="single" w:sz="4" w:space="0" w:color="auto"/>
              <w:left w:val="single" w:sz="4" w:space="0" w:color="auto"/>
              <w:bottom w:val="nil"/>
              <w:right w:val="single" w:sz="4" w:space="0" w:color="auto"/>
            </w:tcBorders>
            <w:shd w:val="clear" w:color="auto" w:fill="auto"/>
            <w:hideMark/>
          </w:tcPr>
          <w:p w14:paraId="51E5C12E" w14:textId="77777777" w:rsidR="00E80223" w:rsidRPr="00DB707E" w:rsidRDefault="00E80223" w:rsidP="00A615F4">
            <w:pPr>
              <w:pStyle w:val="TAH"/>
              <w:rPr>
                <w:ins w:id="4352" w:author="RedCap - BigCR editor" w:date="2022-08-27T18:53:00Z"/>
                <w:lang w:eastAsia="zh-CN"/>
              </w:rPr>
            </w:pPr>
            <w:ins w:id="4353" w:author="RedCap - BigCR editor" w:date="2022-08-27T18:53:00Z">
              <w:r w:rsidRPr="00DB707E">
                <w:rPr>
                  <w:lang w:eastAsia="zh-CN"/>
                </w:rPr>
                <w:t>Test configuration</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630D09C" w14:textId="77777777" w:rsidR="00E80223" w:rsidRPr="00DB707E" w:rsidRDefault="00E80223" w:rsidP="00A615F4">
            <w:pPr>
              <w:pStyle w:val="TAH"/>
              <w:rPr>
                <w:ins w:id="4354" w:author="RedCap - BigCR editor" w:date="2022-08-27T18:53:00Z"/>
                <w:rFonts w:cs="Arial"/>
              </w:rPr>
            </w:pPr>
            <w:ins w:id="4355" w:author="RedCap - BigCR editor" w:date="2022-08-27T18:53:00Z">
              <w:r w:rsidRPr="00DB707E">
                <w:t>Cell 1</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9BFD4C7" w14:textId="77777777" w:rsidR="00E80223" w:rsidRPr="00DB707E" w:rsidRDefault="00E80223" w:rsidP="00A615F4">
            <w:pPr>
              <w:pStyle w:val="TAH"/>
              <w:rPr>
                <w:ins w:id="4356" w:author="RedCap - BigCR editor" w:date="2022-08-27T18:53:00Z"/>
                <w:rFonts w:cs="Arial"/>
              </w:rPr>
            </w:pPr>
            <w:ins w:id="4357" w:author="RedCap - BigCR editor" w:date="2022-08-27T18:53:00Z">
              <w:r w:rsidRPr="00DB707E">
                <w:t>Cell 2</w:t>
              </w:r>
            </w:ins>
          </w:p>
        </w:tc>
      </w:tr>
      <w:tr w:rsidR="00E80223" w:rsidRPr="00DB707E" w14:paraId="7B24F29E" w14:textId="77777777" w:rsidTr="00A615F4">
        <w:trPr>
          <w:cantSplit/>
          <w:trHeight w:val="187"/>
          <w:jc w:val="center"/>
          <w:ins w:id="4358" w:author="RedCap - BigCR editor" w:date="2022-08-27T18:53:00Z"/>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058EFC1" w14:textId="77777777" w:rsidR="00E80223" w:rsidRPr="00DB707E" w:rsidRDefault="00E80223" w:rsidP="00A615F4">
            <w:pPr>
              <w:pStyle w:val="TAH"/>
              <w:rPr>
                <w:ins w:id="4359" w:author="RedCap - BigCR editor" w:date="2022-08-27T18:53:00Z"/>
                <w:rFonts w:cs="Arial"/>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6EF273EF" w14:textId="77777777" w:rsidR="00E80223" w:rsidRPr="00DB707E" w:rsidRDefault="00E80223" w:rsidP="00A615F4">
            <w:pPr>
              <w:pStyle w:val="TAH"/>
              <w:rPr>
                <w:ins w:id="4360" w:author="RedCap - BigCR editor" w:date="2022-08-27T18:53:00Z"/>
                <w:rFonts w:cs="Arial"/>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66569A33" w14:textId="77777777" w:rsidR="00E80223" w:rsidRPr="00DB707E" w:rsidRDefault="00E80223" w:rsidP="00A615F4">
            <w:pPr>
              <w:pStyle w:val="TAH"/>
              <w:rPr>
                <w:ins w:id="4361" w:author="RedCap - BigCR editor" w:date="2022-08-27T18:53:00Z"/>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36680DA" w14:textId="77777777" w:rsidR="00E80223" w:rsidRPr="00DB707E" w:rsidRDefault="00E80223" w:rsidP="00A615F4">
            <w:pPr>
              <w:pStyle w:val="TAH"/>
              <w:rPr>
                <w:ins w:id="4362" w:author="RedCap - BigCR editor" w:date="2022-08-27T18:53:00Z"/>
                <w:rFonts w:cs="Arial"/>
              </w:rPr>
            </w:pPr>
            <w:ins w:id="4363" w:author="RedCap - BigCR editor" w:date="2022-08-27T18:53:00Z">
              <w:r w:rsidRPr="00DB707E">
                <w:t>T</w:t>
              </w:r>
              <w:r w:rsidRPr="00DB707E">
                <w:rPr>
                  <w:lang w:eastAsia="zh-CN"/>
                </w:rPr>
                <w:t>1</w:t>
              </w:r>
            </w:ins>
          </w:p>
        </w:tc>
        <w:tc>
          <w:tcPr>
            <w:tcW w:w="0" w:type="auto"/>
            <w:tcBorders>
              <w:top w:val="single" w:sz="4" w:space="0" w:color="auto"/>
              <w:left w:val="single" w:sz="4" w:space="0" w:color="auto"/>
              <w:bottom w:val="single" w:sz="4" w:space="0" w:color="auto"/>
              <w:right w:val="single" w:sz="4" w:space="0" w:color="auto"/>
            </w:tcBorders>
            <w:hideMark/>
          </w:tcPr>
          <w:p w14:paraId="2E69FB5F" w14:textId="77777777" w:rsidR="00E80223" w:rsidRPr="00DB707E" w:rsidRDefault="00E80223" w:rsidP="00A615F4">
            <w:pPr>
              <w:pStyle w:val="TAH"/>
              <w:rPr>
                <w:ins w:id="4364" w:author="RedCap - BigCR editor" w:date="2022-08-27T18:53:00Z"/>
                <w:rFonts w:cs="Arial"/>
              </w:rPr>
            </w:pPr>
            <w:ins w:id="4365" w:author="RedCap - BigCR editor" w:date="2022-08-27T18:53:00Z">
              <w:r w:rsidRPr="00DB707E">
                <w:t>T</w:t>
              </w:r>
              <w:r w:rsidRPr="00DB707E">
                <w:rPr>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32DD2CA0" w14:textId="77777777" w:rsidR="00E80223" w:rsidRPr="00DB707E" w:rsidRDefault="00E80223" w:rsidP="00A615F4">
            <w:pPr>
              <w:pStyle w:val="TAH"/>
              <w:rPr>
                <w:ins w:id="4366" w:author="RedCap - BigCR editor" w:date="2022-08-27T18:53:00Z"/>
                <w:rFonts w:cs="Arial"/>
              </w:rPr>
            </w:pPr>
            <w:ins w:id="4367" w:author="RedCap - BigCR editor" w:date="2022-08-27T18:53:00Z">
              <w:r w:rsidRPr="00DB707E">
                <w:t>T</w:t>
              </w:r>
              <w:r w:rsidRPr="00DB707E">
                <w:rPr>
                  <w:lang w:eastAsia="zh-CN"/>
                </w:rPr>
                <w:t>1</w:t>
              </w:r>
            </w:ins>
          </w:p>
        </w:tc>
        <w:tc>
          <w:tcPr>
            <w:tcW w:w="0" w:type="auto"/>
            <w:tcBorders>
              <w:top w:val="single" w:sz="4" w:space="0" w:color="auto"/>
              <w:left w:val="single" w:sz="4" w:space="0" w:color="auto"/>
              <w:bottom w:val="single" w:sz="4" w:space="0" w:color="auto"/>
              <w:right w:val="single" w:sz="4" w:space="0" w:color="auto"/>
            </w:tcBorders>
            <w:hideMark/>
          </w:tcPr>
          <w:p w14:paraId="6A05CA0B" w14:textId="77777777" w:rsidR="00E80223" w:rsidRPr="00DB707E" w:rsidRDefault="00E80223" w:rsidP="00A615F4">
            <w:pPr>
              <w:pStyle w:val="TAH"/>
              <w:rPr>
                <w:ins w:id="4368" w:author="RedCap - BigCR editor" w:date="2022-08-27T18:53:00Z"/>
                <w:rFonts w:cs="Arial"/>
              </w:rPr>
            </w:pPr>
            <w:ins w:id="4369" w:author="RedCap - BigCR editor" w:date="2022-08-27T18:53:00Z">
              <w:r w:rsidRPr="00DB707E">
                <w:t>T</w:t>
              </w:r>
              <w:r w:rsidRPr="00DB707E">
                <w:rPr>
                  <w:lang w:eastAsia="zh-CN"/>
                </w:rPr>
                <w:t>2</w:t>
              </w:r>
            </w:ins>
          </w:p>
        </w:tc>
      </w:tr>
      <w:tr w:rsidR="00E80223" w:rsidRPr="00DB707E" w14:paraId="220F9B44" w14:textId="77777777" w:rsidTr="00A615F4">
        <w:trPr>
          <w:cantSplit/>
          <w:trHeight w:val="187"/>
          <w:jc w:val="center"/>
          <w:ins w:id="4370" w:author="RedCap - BigCR editor" w:date="2022-08-27T18:53:00Z"/>
        </w:trPr>
        <w:tc>
          <w:tcPr>
            <w:tcW w:w="1996" w:type="dxa"/>
            <w:tcBorders>
              <w:top w:val="single" w:sz="4" w:space="0" w:color="auto"/>
              <w:left w:val="single" w:sz="4" w:space="0" w:color="auto"/>
              <w:bottom w:val="nil"/>
              <w:right w:val="single" w:sz="4" w:space="0" w:color="auto"/>
            </w:tcBorders>
            <w:shd w:val="clear" w:color="auto" w:fill="auto"/>
            <w:hideMark/>
          </w:tcPr>
          <w:p w14:paraId="537C8372" w14:textId="77777777" w:rsidR="00E80223" w:rsidRPr="00DB707E" w:rsidRDefault="00E80223" w:rsidP="00A615F4">
            <w:pPr>
              <w:pStyle w:val="TAL"/>
              <w:rPr>
                <w:ins w:id="4371" w:author="RedCap - BigCR editor" w:date="2022-08-27T18:53:00Z"/>
                <w:lang w:eastAsia="zh-CN"/>
              </w:rPr>
            </w:pPr>
            <w:ins w:id="4372" w:author="RedCap - BigCR editor" w:date="2022-08-27T18:53:00Z">
              <w:r w:rsidRPr="00DB707E">
                <w:rPr>
                  <w:lang w:eastAsia="zh-CN"/>
                </w:rPr>
                <w:t>TDD configuration</w:t>
              </w:r>
            </w:ins>
          </w:p>
        </w:tc>
        <w:tc>
          <w:tcPr>
            <w:tcW w:w="1595" w:type="dxa"/>
            <w:tcBorders>
              <w:top w:val="single" w:sz="4" w:space="0" w:color="auto"/>
              <w:left w:val="single" w:sz="4" w:space="0" w:color="auto"/>
              <w:bottom w:val="nil"/>
              <w:right w:val="single" w:sz="4" w:space="0" w:color="auto"/>
            </w:tcBorders>
            <w:shd w:val="clear" w:color="auto" w:fill="auto"/>
          </w:tcPr>
          <w:p w14:paraId="6ACB838E" w14:textId="77777777" w:rsidR="00E80223" w:rsidRPr="00DB707E" w:rsidRDefault="00E80223" w:rsidP="00A615F4">
            <w:pPr>
              <w:pStyle w:val="TAC"/>
              <w:rPr>
                <w:ins w:id="4373" w:author="RedCap - BigCR editor" w:date="2022-08-27T18:53:00Z"/>
              </w:rPr>
            </w:pPr>
          </w:p>
        </w:tc>
        <w:tc>
          <w:tcPr>
            <w:tcW w:w="1533" w:type="dxa"/>
            <w:tcBorders>
              <w:top w:val="single" w:sz="4" w:space="0" w:color="auto"/>
              <w:left w:val="single" w:sz="4" w:space="0" w:color="auto"/>
              <w:bottom w:val="single" w:sz="4" w:space="0" w:color="auto"/>
              <w:right w:val="single" w:sz="4" w:space="0" w:color="auto"/>
            </w:tcBorders>
            <w:hideMark/>
          </w:tcPr>
          <w:p w14:paraId="1C82C1F1" w14:textId="77777777" w:rsidR="00E80223" w:rsidRPr="00DB707E" w:rsidRDefault="00E80223" w:rsidP="00A615F4">
            <w:pPr>
              <w:pStyle w:val="TAC"/>
              <w:rPr>
                <w:ins w:id="4374" w:author="RedCap - BigCR editor" w:date="2022-08-27T18:53:00Z"/>
                <w:rFonts w:cs="v4.2.0"/>
                <w:lang w:eastAsia="zh-CN"/>
              </w:rPr>
            </w:pPr>
            <w:ins w:id="4375" w:author="RedCap - BigCR editor" w:date="2022-08-27T18:53:00Z">
              <w:r w:rsidRPr="00DB707E">
                <w:rPr>
                  <w:rFonts w:cs="v4.2.0"/>
                  <w:lang w:eastAsia="zh-CN"/>
                </w:rPr>
                <w:t>1</w:t>
              </w:r>
              <w:r w:rsidRPr="00DB707E">
                <w:rPr>
                  <w:lang w:eastAsia="zh-CN"/>
                </w:rPr>
                <w:t>, 4</w:t>
              </w:r>
            </w:ins>
          </w:p>
        </w:tc>
        <w:tc>
          <w:tcPr>
            <w:tcW w:w="0" w:type="auto"/>
            <w:gridSpan w:val="2"/>
            <w:tcBorders>
              <w:top w:val="single" w:sz="4" w:space="0" w:color="auto"/>
              <w:left w:val="single" w:sz="4" w:space="0" w:color="auto"/>
              <w:bottom w:val="single" w:sz="4" w:space="0" w:color="auto"/>
              <w:right w:val="single" w:sz="4" w:space="0" w:color="auto"/>
            </w:tcBorders>
            <w:hideMark/>
          </w:tcPr>
          <w:p w14:paraId="5F570EFE" w14:textId="77777777" w:rsidR="00E80223" w:rsidRPr="009F5FB3" w:rsidRDefault="00E80223" w:rsidP="00A615F4">
            <w:pPr>
              <w:pStyle w:val="TAC"/>
              <w:rPr>
                <w:ins w:id="4376" w:author="RedCap - BigCR editor" w:date="2022-08-27T18:53:00Z"/>
                <w:rFonts w:cs="v4.2.0"/>
                <w:lang w:eastAsia="zh-CN"/>
              </w:rPr>
            </w:pPr>
            <w:ins w:id="4377" w:author="RedCap - BigCR editor" w:date="2022-08-27T18:53:00Z">
              <w:r w:rsidRPr="00DB707E">
                <w:rPr>
                  <w:rFonts w:cs="v4.2.0"/>
                  <w:lang w:eastAsia="zh-CN"/>
                </w:rPr>
                <w:t>N/A</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9E71B50" w14:textId="77777777" w:rsidR="00E80223" w:rsidRPr="00DB707E" w:rsidRDefault="00E80223" w:rsidP="00A615F4">
            <w:pPr>
              <w:pStyle w:val="TAC"/>
              <w:rPr>
                <w:ins w:id="4378" w:author="RedCap - BigCR editor" w:date="2022-08-27T18:53:00Z"/>
                <w:rFonts w:cs="v4.2.0"/>
                <w:lang w:eastAsia="zh-CN"/>
                <w:rPrChange w:id="4379" w:author="Ericsson" w:date="2022-08-22T17:49:00Z">
                  <w:rPr>
                    <w:ins w:id="4380" w:author="RedCap - BigCR editor" w:date="2022-08-27T18:53:00Z"/>
                    <w:rFonts w:cs="v4.2.0"/>
                    <w:lang w:eastAsia="zh-CN"/>
                  </w:rPr>
                </w:rPrChange>
              </w:rPr>
            </w:pPr>
            <w:ins w:id="4381" w:author="RedCap - BigCR editor" w:date="2022-08-27T18:53:00Z">
              <w:r w:rsidRPr="00DB707E">
                <w:rPr>
                  <w:rFonts w:cs="v4.2.0"/>
                  <w:lang w:eastAsia="zh-CN"/>
                  <w:rPrChange w:id="4382" w:author="Ericsson" w:date="2022-08-22T17:49:00Z">
                    <w:rPr>
                      <w:rFonts w:cs="v4.2.0"/>
                      <w:lang w:eastAsia="zh-CN"/>
                    </w:rPr>
                  </w:rPrChange>
                </w:rPr>
                <w:t>N/A</w:t>
              </w:r>
            </w:ins>
          </w:p>
        </w:tc>
      </w:tr>
      <w:tr w:rsidR="00E80223" w:rsidRPr="00DB707E" w14:paraId="35A935BE" w14:textId="77777777" w:rsidTr="00A615F4">
        <w:trPr>
          <w:cantSplit/>
          <w:trHeight w:val="187"/>
          <w:jc w:val="center"/>
          <w:ins w:id="4383" w:author="RedCap - BigCR editor" w:date="2022-08-27T18:53:00Z"/>
        </w:trPr>
        <w:tc>
          <w:tcPr>
            <w:tcW w:w="0" w:type="auto"/>
            <w:tcBorders>
              <w:top w:val="nil"/>
              <w:left w:val="single" w:sz="4" w:space="0" w:color="auto"/>
              <w:bottom w:val="nil"/>
              <w:right w:val="single" w:sz="4" w:space="0" w:color="auto"/>
            </w:tcBorders>
            <w:shd w:val="clear" w:color="auto" w:fill="auto"/>
            <w:hideMark/>
          </w:tcPr>
          <w:p w14:paraId="4BC432F4" w14:textId="77777777" w:rsidR="00E80223" w:rsidRPr="00DB707E" w:rsidRDefault="00E80223" w:rsidP="00A615F4">
            <w:pPr>
              <w:pStyle w:val="TAL"/>
              <w:rPr>
                <w:ins w:id="4384" w:author="RedCap - BigCR editor" w:date="2022-08-27T18:53:00Z"/>
                <w:lang w:eastAsia="zh-CN"/>
              </w:rPr>
            </w:pPr>
          </w:p>
        </w:tc>
        <w:tc>
          <w:tcPr>
            <w:tcW w:w="0" w:type="auto"/>
            <w:tcBorders>
              <w:top w:val="nil"/>
              <w:left w:val="single" w:sz="4" w:space="0" w:color="auto"/>
              <w:bottom w:val="nil"/>
              <w:right w:val="single" w:sz="4" w:space="0" w:color="auto"/>
            </w:tcBorders>
            <w:shd w:val="clear" w:color="auto" w:fill="auto"/>
            <w:hideMark/>
          </w:tcPr>
          <w:p w14:paraId="40E39DC5" w14:textId="77777777" w:rsidR="00E80223" w:rsidRPr="00DB707E" w:rsidRDefault="00E80223" w:rsidP="00A615F4">
            <w:pPr>
              <w:pStyle w:val="TAC"/>
              <w:rPr>
                <w:ins w:id="4385" w:author="RedCap - BigCR editor" w:date="2022-08-27T18:53:00Z"/>
              </w:rPr>
            </w:pPr>
          </w:p>
        </w:tc>
        <w:tc>
          <w:tcPr>
            <w:tcW w:w="1533" w:type="dxa"/>
            <w:tcBorders>
              <w:top w:val="single" w:sz="4" w:space="0" w:color="auto"/>
              <w:left w:val="single" w:sz="4" w:space="0" w:color="auto"/>
              <w:bottom w:val="single" w:sz="4" w:space="0" w:color="auto"/>
              <w:right w:val="single" w:sz="4" w:space="0" w:color="auto"/>
            </w:tcBorders>
            <w:hideMark/>
          </w:tcPr>
          <w:p w14:paraId="77287451" w14:textId="77777777" w:rsidR="00E80223" w:rsidRPr="00DB707E" w:rsidRDefault="00E80223" w:rsidP="00A615F4">
            <w:pPr>
              <w:pStyle w:val="TAC"/>
              <w:rPr>
                <w:ins w:id="4386" w:author="RedCap - BigCR editor" w:date="2022-08-27T18:53:00Z"/>
                <w:rFonts w:cs="v4.2.0"/>
                <w:lang w:eastAsia="zh-CN"/>
              </w:rPr>
            </w:pPr>
            <w:ins w:id="4387" w:author="RedCap - BigCR editor" w:date="2022-08-27T18:53:00Z">
              <w:r w:rsidRPr="00DB707E">
                <w:rPr>
                  <w:rFonts w:cs="v4.2.0"/>
                  <w:lang w:eastAsia="zh-CN"/>
                </w:rPr>
                <w:t>2</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6033AE3" w14:textId="77777777" w:rsidR="00E80223" w:rsidRPr="009F5FB3" w:rsidRDefault="00E80223" w:rsidP="00A615F4">
            <w:pPr>
              <w:pStyle w:val="TAC"/>
              <w:rPr>
                <w:ins w:id="4388" w:author="RedCap - BigCR editor" w:date="2022-08-27T18:53:00Z"/>
                <w:rFonts w:cs="v4.2.0"/>
                <w:lang w:eastAsia="zh-CN"/>
              </w:rPr>
            </w:pPr>
            <w:ins w:id="4389" w:author="RedCap - BigCR editor" w:date="2022-08-27T18:53:00Z">
              <w:r w:rsidRPr="00DB707E">
                <w:rPr>
                  <w:lang w:eastAsia="ja-JP"/>
                </w:rPr>
                <w:t>TDDConf.1.1</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4F71339" w14:textId="77777777" w:rsidR="00E80223" w:rsidRPr="00DB707E" w:rsidRDefault="00E80223" w:rsidP="00A615F4">
            <w:pPr>
              <w:pStyle w:val="TAC"/>
              <w:rPr>
                <w:ins w:id="4390" w:author="RedCap - BigCR editor" w:date="2022-08-27T18:53:00Z"/>
                <w:rFonts w:cs="v4.2.0"/>
                <w:lang w:eastAsia="zh-CN"/>
                <w:rPrChange w:id="4391" w:author="Ericsson" w:date="2022-08-22T17:49:00Z">
                  <w:rPr>
                    <w:ins w:id="4392" w:author="RedCap - BigCR editor" w:date="2022-08-27T18:53:00Z"/>
                    <w:rFonts w:cs="v4.2.0"/>
                    <w:lang w:eastAsia="zh-CN"/>
                  </w:rPr>
                </w:rPrChange>
              </w:rPr>
            </w:pPr>
            <w:ins w:id="4393" w:author="RedCap - BigCR editor" w:date="2022-08-27T18:53:00Z">
              <w:r w:rsidRPr="00DB707E">
                <w:rPr>
                  <w:lang w:eastAsia="ja-JP"/>
                  <w:rPrChange w:id="4394" w:author="Ericsson" w:date="2022-08-22T17:49:00Z">
                    <w:rPr>
                      <w:lang w:eastAsia="ja-JP"/>
                    </w:rPr>
                  </w:rPrChange>
                </w:rPr>
                <w:t>TDDConf.1.1</w:t>
              </w:r>
            </w:ins>
          </w:p>
        </w:tc>
      </w:tr>
      <w:tr w:rsidR="00E80223" w:rsidRPr="00DB707E" w14:paraId="5DE2BBF8" w14:textId="77777777" w:rsidTr="00A615F4">
        <w:trPr>
          <w:cantSplit/>
          <w:trHeight w:val="187"/>
          <w:jc w:val="center"/>
          <w:ins w:id="4395" w:author="RedCap - BigCR editor" w:date="2022-08-27T18:53:00Z"/>
        </w:trPr>
        <w:tc>
          <w:tcPr>
            <w:tcW w:w="0" w:type="auto"/>
            <w:tcBorders>
              <w:top w:val="nil"/>
              <w:left w:val="single" w:sz="4" w:space="0" w:color="auto"/>
              <w:bottom w:val="single" w:sz="4" w:space="0" w:color="auto"/>
              <w:right w:val="single" w:sz="4" w:space="0" w:color="auto"/>
            </w:tcBorders>
            <w:shd w:val="clear" w:color="auto" w:fill="auto"/>
            <w:hideMark/>
          </w:tcPr>
          <w:p w14:paraId="377F912A" w14:textId="77777777" w:rsidR="00E80223" w:rsidRPr="00DB707E" w:rsidRDefault="00E80223" w:rsidP="00A615F4">
            <w:pPr>
              <w:pStyle w:val="TAL"/>
              <w:rPr>
                <w:ins w:id="4396" w:author="RedCap - BigCR editor" w:date="2022-08-27T18:53:00Z"/>
                <w:lang w:eastAsia="zh-CN"/>
              </w:rPr>
            </w:pPr>
          </w:p>
        </w:tc>
        <w:tc>
          <w:tcPr>
            <w:tcW w:w="0" w:type="auto"/>
            <w:tcBorders>
              <w:top w:val="nil"/>
              <w:left w:val="single" w:sz="4" w:space="0" w:color="auto"/>
              <w:bottom w:val="single" w:sz="4" w:space="0" w:color="auto"/>
              <w:right w:val="single" w:sz="4" w:space="0" w:color="auto"/>
            </w:tcBorders>
            <w:shd w:val="clear" w:color="auto" w:fill="auto"/>
            <w:hideMark/>
          </w:tcPr>
          <w:p w14:paraId="33F0DB9D" w14:textId="77777777" w:rsidR="00E80223" w:rsidRPr="00DB707E" w:rsidRDefault="00E80223" w:rsidP="00A615F4">
            <w:pPr>
              <w:pStyle w:val="TAC"/>
              <w:rPr>
                <w:ins w:id="4397" w:author="RedCap - BigCR editor" w:date="2022-08-27T18:53:00Z"/>
              </w:rPr>
            </w:pPr>
          </w:p>
        </w:tc>
        <w:tc>
          <w:tcPr>
            <w:tcW w:w="1533" w:type="dxa"/>
            <w:tcBorders>
              <w:top w:val="single" w:sz="4" w:space="0" w:color="auto"/>
              <w:left w:val="single" w:sz="4" w:space="0" w:color="auto"/>
              <w:bottom w:val="single" w:sz="4" w:space="0" w:color="auto"/>
              <w:right w:val="single" w:sz="4" w:space="0" w:color="auto"/>
            </w:tcBorders>
            <w:hideMark/>
          </w:tcPr>
          <w:p w14:paraId="3A25EA55" w14:textId="77777777" w:rsidR="00E80223" w:rsidRPr="00DB707E" w:rsidRDefault="00E80223" w:rsidP="00A615F4">
            <w:pPr>
              <w:pStyle w:val="TAC"/>
              <w:rPr>
                <w:ins w:id="4398" w:author="RedCap - BigCR editor" w:date="2022-08-27T18:53:00Z"/>
                <w:rFonts w:cs="v4.2.0"/>
                <w:lang w:eastAsia="zh-CN"/>
              </w:rPr>
            </w:pPr>
            <w:ins w:id="4399" w:author="RedCap - BigCR editor" w:date="2022-08-27T18:53:00Z">
              <w:r w:rsidRPr="00DB707E">
                <w:rPr>
                  <w:rFonts w:cs="v4.2.0"/>
                  <w:lang w:eastAsia="zh-CN"/>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5B9B7F9E" w14:textId="77777777" w:rsidR="00E80223" w:rsidRPr="009F5FB3" w:rsidRDefault="00E80223" w:rsidP="00A615F4">
            <w:pPr>
              <w:pStyle w:val="TAC"/>
              <w:rPr>
                <w:ins w:id="4400" w:author="RedCap - BigCR editor" w:date="2022-08-27T18:53:00Z"/>
                <w:rFonts w:cs="v4.2.0"/>
                <w:lang w:eastAsia="zh-CN"/>
              </w:rPr>
            </w:pPr>
            <w:ins w:id="4401" w:author="RedCap - BigCR editor" w:date="2022-08-27T18:53:00Z">
              <w:r w:rsidRPr="00DB707E">
                <w:rPr>
                  <w:lang w:eastAsia="ja-JP"/>
                </w:rPr>
                <w:t>TDDConf.2.1</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77BA7D6" w14:textId="77777777" w:rsidR="00E80223" w:rsidRPr="00DB707E" w:rsidRDefault="00E80223" w:rsidP="00A615F4">
            <w:pPr>
              <w:pStyle w:val="TAC"/>
              <w:rPr>
                <w:ins w:id="4402" w:author="RedCap - BigCR editor" w:date="2022-08-27T18:53:00Z"/>
                <w:rFonts w:cs="v4.2.0"/>
                <w:lang w:eastAsia="zh-CN"/>
                <w:rPrChange w:id="4403" w:author="Ericsson" w:date="2022-08-22T17:49:00Z">
                  <w:rPr>
                    <w:ins w:id="4404" w:author="RedCap - BigCR editor" w:date="2022-08-27T18:53:00Z"/>
                    <w:rFonts w:cs="v4.2.0"/>
                    <w:lang w:eastAsia="zh-CN"/>
                  </w:rPr>
                </w:rPrChange>
              </w:rPr>
            </w:pPr>
            <w:ins w:id="4405" w:author="RedCap - BigCR editor" w:date="2022-08-27T18:53:00Z">
              <w:r w:rsidRPr="00DB707E">
                <w:rPr>
                  <w:lang w:eastAsia="ja-JP"/>
                  <w:rPrChange w:id="4406" w:author="Ericsson" w:date="2022-08-22T17:49:00Z">
                    <w:rPr>
                      <w:lang w:eastAsia="ja-JP"/>
                    </w:rPr>
                  </w:rPrChange>
                </w:rPr>
                <w:t>TDDConf.2.1</w:t>
              </w:r>
            </w:ins>
          </w:p>
        </w:tc>
      </w:tr>
      <w:tr w:rsidR="00E80223" w:rsidRPr="00DB707E" w14:paraId="0EDFE0FD" w14:textId="77777777" w:rsidTr="00A615F4">
        <w:trPr>
          <w:cantSplit/>
          <w:trHeight w:val="187"/>
          <w:jc w:val="center"/>
          <w:ins w:id="4407" w:author="RedCap - BigCR editor" w:date="2022-08-27T18:53:00Z"/>
        </w:trPr>
        <w:tc>
          <w:tcPr>
            <w:tcW w:w="1996" w:type="dxa"/>
            <w:tcBorders>
              <w:top w:val="single" w:sz="4" w:space="0" w:color="auto"/>
              <w:left w:val="single" w:sz="4" w:space="0" w:color="auto"/>
              <w:bottom w:val="nil"/>
              <w:right w:val="single" w:sz="4" w:space="0" w:color="auto"/>
            </w:tcBorders>
            <w:shd w:val="clear" w:color="auto" w:fill="auto"/>
            <w:hideMark/>
          </w:tcPr>
          <w:p w14:paraId="5E52036A" w14:textId="77777777" w:rsidR="00E80223" w:rsidRPr="00DB707E" w:rsidRDefault="00E80223" w:rsidP="00A615F4">
            <w:pPr>
              <w:pStyle w:val="TAL"/>
              <w:rPr>
                <w:ins w:id="4408" w:author="RedCap - BigCR editor" w:date="2022-08-27T18:53:00Z"/>
                <w:lang w:eastAsia="zh-CN"/>
              </w:rPr>
            </w:pPr>
            <w:ins w:id="4409" w:author="RedCap - BigCR editor" w:date="2022-08-27T18:53:00Z">
              <w:r w:rsidRPr="00DB707E">
                <w:rPr>
                  <w:lang w:eastAsia="zh-CN"/>
                </w:rPr>
                <w:t>PDSCH RMC configuration</w:t>
              </w:r>
            </w:ins>
          </w:p>
        </w:tc>
        <w:tc>
          <w:tcPr>
            <w:tcW w:w="1595" w:type="dxa"/>
            <w:tcBorders>
              <w:top w:val="single" w:sz="4" w:space="0" w:color="auto"/>
              <w:left w:val="single" w:sz="4" w:space="0" w:color="auto"/>
              <w:bottom w:val="nil"/>
              <w:right w:val="single" w:sz="4" w:space="0" w:color="auto"/>
            </w:tcBorders>
            <w:shd w:val="clear" w:color="auto" w:fill="auto"/>
          </w:tcPr>
          <w:p w14:paraId="0B59F00C" w14:textId="77777777" w:rsidR="00E80223" w:rsidRPr="00DB707E" w:rsidRDefault="00E80223" w:rsidP="00A615F4">
            <w:pPr>
              <w:pStyle w:val="TAC"/>
              <w:rPr>
                <w:ins w:id="4410" w:author="RedCap - BigCR editor" w:date="2022-08-27T18:53:00Z"/>
              </w:rPr>
            </w:pPr>
          </w:p>
        </w:tc>
        <w:tc>
          <w:tcPr>
            <w:tcW w:w="1533" w:type="dxa"/>
            <w:tcBorders>
              <w:top w:val="single" w:sz="4" w:space="0" w:color="auto"/>
              <w:left w:val="single" w:sz="4" w:space="0" w:color="auto"/>
              <w:bottom w:val="single" w:sz="4" w:space="0" w:color="auto"/>
              <w:right w:val="single" w:sz="4" w:space="0" w:color="auto"/>
            </w:tcBorders>
            <w:hideMark/>
          </w:tcPr>
          <w:p w14:paraId="145ABD7A" w14:textId="77777777" w:rsidR="00E80223" w:rsidRPr="00DB707E" w:rsidRDefault="00E80223" w:rsidP="00A615F4">
            <w:pPr>
              <w:pStyle w:val="TAC"/>
              <w:rPr>
                <w:ins w:id="4411" w:author="RedCap - BigCR editor" w:date="2022-08-27T18:53:00Z"/>
                <w:rFonts w:cs="v4.2.0"/>
                <w:lang w:eastAsia="zh-CN"/>
              </w:rPr>
            </w:pPr>
            <w:ins w:id="4412" w:author="RedCap - BigCR editor" w:date="2022-08-27T18:53:00Z">
              <w:r w:rsidRPr="00DB707E">
                <w:rPr>
                  <w:rFonts w:cs="v4.2.0"/>
                  <w:lang w:eastAsia="zh-CN"/>
                </w:rPr>
                <w:t>1</w:t>
              </w:r>
              <w:r w:rsidRPr="00DB707E">
                <w:rPr>
                  <w:lang w:eastAsia="zh-CN"/>
                </w:rPr>
                <w:t>, 4</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8239EE0" w14:textId="77777777" w:rsidR="00E80223" w:rsidRPr="009F5FB3" w:rsidRDefault="00E80223" w:rsidP="00A615F4">
            <w:pPr>
              <w:pStyle w:val="TAC"/>
              <w:rPr>
                <w:ins w:id="4413" w:author="RedCap - BigCR editor" w:date="2022-08-27T18:53:00Z"/>
                <w:rFonts w:cs="v4.2.0"/>
                <w:lang w:eastAsia="zh-CN"/>
              </w:rPr>
            </w:pPr>
            <w:ins w:id="4414" w:author="RedCap - BigCR editor" w:date="2022-08-27T18:53:00Z">
              <w:r w:rsidRPr="00DB707E">
                <w:rPr>
                  <w:rFonts w:cs="v4.2.0"/>
                  <w:lang w:eastAsia="zh-CN"/>
                </w:rPr>
                <w:t>SR.1.1 FDD</w:t>
              </w:r>
            </w:ins>
          </w:p>
        </w:tc>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0992E200" w14:textId="77777777" w:rsidR="00E80223" w:rsidRPr="00DB707E" w:rsidRDefault="00E80223" w:rsidP="00A615F4">
            <w:pPr>
              <w:pStyle w:val="TAC"/>
              <w:rPr>
                <w:ins w:id="4415" w:author="RedCap - BigCR editor" w:date="2022-08-27T18:53:00Z"/>
                <w:rFonts w:cs="v4.2.0"/>
                <w:lang w:eastAsia="zh-CN"/>
                <w:rPrChange w:id="4416" w:author="Ericsson" w:date="2022-08-22T17:49:00Z">
                  <w:rPr>
                    <w:ins w:id="4417" w:author="RedCap - BigCR editor" w:date="2022-08-27T18:53:00Z"/>
                    <w:rFonts w:cs="v4.2.0"/>
                    <w:lang w:eastAsia="zh-CN"/>
                  </w:rPr>
                </w:rPrChange>
              </w:rPr>
            </w:pPr>
            <w:ins w:id="4418" w:author="RedCap - BigCR editor" w:date="2022-08-27T18:53:00Z">
              <w:r w:rsidRPr="00DB707E">
                <w:rPr>
                  <w:rFonts w:cs="v4.2.0"/>
                  <w:lang w:eastAsia="zh-CN"/>
                  <w:rPrChange w:id="4419" w:author="Ericsson" w:date="2022-08-22T17:49:00Z">
                    <w:rPr>
                      <w:rFonts w:cs="v4.2.0"/>
                      <w:lang w:eastAsia="zh-CN"/>
                    </w:rPr>
                  </w:rPrChange>
                </w:rPr>
                <w:t>SR.1.1 FDD</w:t>
              </w:r>
            </w:ins>
          </w:p>
          <w:p w14:paraId="62F4DFC2" w14:textId="77777777" w:rsidR="00E80223" w:rsidRPr="00DB707E" w:rsidRDefault="00E80223" w:rsidP="00A615F4">
            <w:pPr>
              <w:pStyle w:val="TAC"/>
              <w:rPr>
                <w:ins w:id="4420" w:author="RedCap - BigCR editor" w:date="2022-08-27T18:53:00Z"/>
                <w:rFonts w:cs="v4.2.0"/>
                <w:lang w:eastAsia="zh-CN"/>
                <w:rPrChange w:id="4421" w:author="Ericsson" w:date="2022-08-22T17:49:00Z">
                  <w:rPr>
                    <w:ins w:id="4422" w:author="RedCap - BigCR editor" w:date="2022-08-27T18:53:00Z"/>
                    <w:rFonts w:cs="v4.2.0"/>
                    <w:lang w:eastAsia="zh-CN"/>
                  </w:rPr>
                </w:rPrChange>
              </w:rPr>
            </w:pPr>
            <w:ins w:id="4423" w:author="RedCap - BigCR editor" w:date="2022-08-27T18:53:00Z">
              <w:r w:rsidRPr="00DB707E">
                <w:rPr>
                  <w:rFonts w:cs="v4.2.0"/>
                  <w:lang w:eastAsia="zh-CN"/>
                  <w:rPrChange w:id="4424" w:author="Ericsson" w:date="2022-08-22T17:49:00Z">
                    <w:rPr>
                      <w:rFonts w:cs="v4.2.0"/>
                      <w:lang w:eastAsia="zh-CN"/>
                    </w:rPr>
                  </w:rPrChange>
                </w:rPr>
                <w:t>SR.1.1 TDD</w:t>
              </w:r>
            </w:ins>
          </w:p>
          <w:p w14:paraId="6738F36F" w14:textId="77777777" w:rsidR="00E80223" w:rsidRPr="00DB707E" w:rsidRDefault="00E80223" w:rsidP="00A615F4">
            <w:pPr>
              <w:pStyle w:val="TAC"/>
              <w:rPr>
                <w:ins w:id="4425" w:author="RedCap - BigCR editor" w:date="2022-08-27T18:53:00Z"/>
                <w:rFonts w:cs="v4.2.0"/>
                <w:lang w:eastAsia="zh-CN"/>
                <w:rPrChange w:id="4426" w:author="Ericsson" w:date="2022-08-22T17:49:00Z">
                  <w:rPr>
                    <w:ins w:id="4427" w:author="RedCap - BigCR editor" w:date="2022-08-27T18:53:00Z"/>
                    <w:rFonts w:cs="v4.2.0"/>
                    <w:lang w:eastAsia="zh-CN"/>
                  </w:rPr>
                </w:rPrChange>
              </w:rPr>
            </w:pPr>
            <w:ins w:id="4428" w:author="RedCap - BigCR editor" w:date="2022-08-27T18:53:00Z">
              <w:r w:rsidRPr="00DB707E">
                <w:rPr>
                  <w:rFonts w:cs="v4.2.0"/>
                  <w:lang w:eastAsia="zh-CN"/>
                  <w:rPrChange w:id="4429" w:author="Ericsson" w:date="2022-08-22T17:49:00Z">
                    <w:rPr>
                      <w:rFonts w:cs="v4.2.0"/>
                      <w:lang w:eastAsia="zh-CN"/>
                    </w:rPr>
                  </w:rPrChange>
                </w:rPr>
                <w:t>SR.2.1 TDD</w:t>
              </w:r>
            </w:ins>
          </w:p>
        </w:tc>
      </w:tr>
      <w:tr w:rsidR="00E80223" w:rsidRPr="00DB707E" w14:paraId="2553F4D3" w14:textId="77777777" w:rsidTr="00A615F4">
        <w:trPr>
          <w:cantSplit/>
          <w:trHeight w:val="187"/>
          <w:jc w:val="center"/>
          <w:ins w:id="4430" w:author="RedCap - BigCR editor" w:date="2022-08-27T18:53:00Z"/>
        </w:trPr>
        <w:tc>
          <w:tcPr>
            <w:tcW w:w="0" w:type="auto"/>
            <w:tcBorders>
              <w:top w:val="nil"/>
              <w:left w:val="single" w:sz="4" w:space="0" w:color="auto"/>
              <w:bottom w:val="nil"/>
              <w:right w:val="single" w:sz="4" w:space="0" w:color="auto"/>
            </w:tcBorders>
            <w:shd w:val="clear" w:color="auto" w:fill="auto"/>
            <w:hideMark/>
          </w:tcPr>
          <w:p w14:paraId="3DC70075" w14:textId="77777777" w:rsidR="00E80223" w:rsidRPr="00DB707E" w:rsidRDefault="00E80223" w:rsidP="00A615F4">
            <w:pPr>
              <w:pStyle w:val="TAL"/>
              <w:rPr>
                <w:ins w:id="4431" w:author="RedCap - BigCR editor" w:date="2022-08-27T18:53:00Z"/>
                <w:lang w:eastAsia="zh-CN"/>
              </w:rPr>
            </w:pPr>
          </w:p>
        </w:tc>
        <w:tc>
          <w:tcPr>
            <w:tcW w:w="0" w:type="auto"/>
            <w:tcBorders>
              <w:top w:val="nil"/>
              <w:left w:val="single" w:sz="4" w:space="0" w:color="auto"/>
              <w:bottom w:val="nil"/>
              <w:right w:val="single" w:sz="4" w:space="0" w:color="auto"/>
            </w:tcBorders>
            <w:shd w:val="clear" w:color="auto" w:fill="auto"/>
            <w:hideMark/>
          </w:tcPr>
          <w:p w14:paraId="16696B56" w14:textId="77777777" w:rsidR="00E80223" w:rsidRPr="00DB707E" w:rsidRDefault="00E80223" w:rsidP="00A615F4">
            <w:pPr>
              <w:pStyle w:val="TAC"/>
              <w:rPr>
                <w:ins w:id="4432" w:author="RedCap - BigCR editor" w:date="2022-08-27T18:53:00Z"/>
              </w:rPr>
            </w:pPr>
          </w:p>
        </w:tc>
        <w:tc>
          <w:tcPr>
            <w:tcW w:w="1533" w:type="dxa"/>
            <w:tcBorders>
              <w:top w:val="single" w:sz="4" w:space="0" w:color="auto"/>
              <w:left w:val="single" w:sz="4" w:space="0" w:color="auto"/>
              <w:bottom w:val="single" w:sz="4" w:space="0" w:color="auto"/>
              <w:right w:val="single" w:sz="4" w:space="0" w:color="auto"/>
            </w:tcBorders>
            <w:hideMark/>
          </w:tcPr>
          <w:p w14:paraId="65478C1F" w14:textId="77777777" w:rsidR="00E80223" w:rsidRPr="00DB707E" w:rsidRDefault="00E80223" w:rsidP="00A615F4">
            <w:pPr>
              <w:pStyle w:val="TAC"/>
              <w:rPr>
                <w:ins w:id="4433" w:author="RedCap - BigCR editor" w:date="2022-08-27T18:53:00Z"/>
                <w:rFonts w:cs="v4.2.0"/>
                <w:lang w:eastAsia="zh-CN"/>
              </w:rPr>
            </w:pPr>
            <w:ins w:id="4434" w:author="RedCap - BigCR editor" w:date="2022-08-27T18:53:00Z">
              <w:r w:rsidRPr="00DB707E">
                <w:rPr>
                  <w:rFonts w:cs="v4.2.0"/>
                  <w:lang w:eastAsia="zh-CN"/>
                </w:rPr>
                <w:t>2</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4D75EDA" w14:textId="77777777" w:rsidR="00E80223" w:rsidRPr="009F5FB3" w:rsidRDefault="00E80223" w:rsidP="00A615F4">
            <w:pPr>
              <w:rPr>
                <w:ins w:id="4435" w:author="RedCap - BigCR editor" w:date="2022-08-27T18:53:00Z"/>
                <w:rFonts w:cs="v4.2.0"/>
                <w:lang w:eastAsia="zh-CN"/>
              </w:rPr>
            </w:pPr>
            <w:ins w:id="4436" w:author="RedCap - BigCR editor" w:date="2022-08-27T18:53:00Z">
              <w:r w:rsidRPr="00DB707E">
                <w:rPr>
                  <w:rFonts w:cs="v4.2.0"/>
                  <w:lang w:eastAsia="zh-CN"/>
                </w:rPr>
                <w:t>SR.1.1 TDD</w:t>
              </w:r>
            </w:ins>
          </w:p>
        </w:tc>
        <w:tc>
          <w:tcPr>
            <w:tcW w:w="0" w:type="auto"/>
            <w:gridSpan w:val="2"/>
            <w:vMerge/>
            <w:tcBorders>
              <w:top w:val="single" w:sz="4" w:space="0" w:color="auto"/>
              <w:left w:val="single" w:sz="4" w:space="0" w:color="auto"/>
              <w:bottom w:val="single" w:sz="4" w:space="0" w:color="auto"/>
              <w:right w:val="single" w:sz="4" w:space="0" w:color="auto"/>
            </w:tcBorders>
            <w:hideMark/>
          </w:tcPr>
          <w:p w14:paraId="555E7FA6" w14:textId="77777777" w:rsidR="00E80223" w:rsidRPr="00DB707E" w:rsidRDefault="00E80223" w:rsidP="00A615F4">
            <w:pPr>
              <w:rPr>
                <w:ins w:id="4437" w:author="RedCap - BigCR editor" w:date="2022-08-27T18:53:00Z"/>
                <w:rFonts w:cs="v4.2.0"/>
                <w:lang w:eastAsia="zh-CN"/>
                <w:rPrChange w:id="4438" w:author="Ericsson" w:date="2022-08-22T17:49:00Z">
                  <w:rPr>
                    <w:ins w:id="4439" w:author="RedCap - BigCR editor" w:date="2022-08-27T18:53:00Z"/>
                    <w:rFonts w:cs="v4.2.0"/>
                    <w:lang w:eastAsia="zh-CN"/>
                  </w:rPr>
                </w:rPrChange>
              </w:rPr>
            </w:pPr>
          </w:p>
        </w:tc>
      </w:tr>
      <w:tr w:rsidR="00E80223" w:rsidRPr="00DB707E" w14:paraId="4287E1AB" w14:textId="77777777" w:rsidTr="00A615F4">
        <w:trPr>
          <w:cantSplit/>
          <w:trHeight w:val="187"/>
          <w:jc w:val="center"/>
          <w:ins w:id="4440" w:author="RedCap - BigCR editor" w:date="2022-08-27T18:53:00Z"/>
        </w:trPr>
        <w:tc>
          <w:tcPr>
            <w:tcW w:w="0" w:type="auto"/>
            <w:tcBorders>
              <w:top w:val="nil"/>
              <w:left w:val="single" w:sz="4" w:space="0" w:color="auto"/>
              <w:bottom w:val="single" w:sz="4" w:space="0" w:color="auto"/>
              <w:right w:val="single" w:sz="4" w:space="0" w:color="auto"/>
            </w:tcBorders>
            <w:shd w:val="clear" w:color="auto" w:fill="auto"/>
            <w:hideMark/>
          </w:tcPr>
          <w:p w14:paraId="20E3FD40" w14:textId="77777777" w:rsidR="00E80223" w:rsidRPr="00DB707E" w:rsidRDefault="00E80223" w:rsidP="00A615F4">
            <w:pPr>
              <w:rPr>
                <w:ins w:id="4441" w:author="RedCap - BigCR editor" w:date="2022-08-27T18:53:00Z"/>
                <w:lang w:eastAsia="zh-CN"/>
              </w:rPr>
            </w:pPr>
          </w:p>
        </w:tc>
        <w:tc>
          <w:tcPr>
            <w:tcW w:w="0" w:type="auto"/>
            <w:tcBorders>
              <w:top w:val="nil"/>
              <w:left w:val="single" w:sz="4" w:space="0" w:color="auto"/>
              <w:bottom w:val="single" w:sz="4" w:space="0" w:color="auto"/>
              <w:right w:val="single" w:sz="4" w:space="0" w:color="auto"/>
            </w:tcBorders>
            <w:shd w:val="clear" w:color="auto" w:fill="auto"/>
            <w:hideMark/>
          </w:tcPr>
          <w:p w14:paraId="6577355F" w14:textId="77777777" w:rsidR="00E80223" w:rsidRPr="00DB707E" w:rsidRDefault="00E80223" w:rsidP="00A615F4">
            <w:pPr>
              <w:rPr>
                <w:ins w:id="4442" w:author="RedCap - BigCR editor" w:date="2022-08-27T18:53:00Z"/>
              </w:rPr>
            </w:pPr>
          </w:p>
        </w:tc>
        <w:tc>
          <w:tcPr>
            <w:tcW w:w="1533" w:type="dxa"/>
            <w:tcBorders>
              <w:top w:val="single" w:sz="4" w:space="0" w:color="auto"/>
              <w:left w:val="single" w:sz="4" w:space="0" w:color="auto"/>
              <w:bottom w:val="single" w:sz="4" w:space="0" w:color="auto"/>
              <w:right w:val="single" w:sz="4" w:space="0" w:color="auto"/>
            </w:tcBorders>
            <w:hideMark/>
          </w:tcPr>
          <w:p w14:paraId="29477566" w14:textId="77777777" w:rsidR="00E80223" w:rsidRPr="00DB707E" w:rsidRDefault="00E80223" w:rsidP="00A615F4">
            <w:pPr>
              <w:pStyle w:val="TAC"/>
              <w:rPr>
                <w:ins w:id="4443" w:author="RedCap - BigCR editor" w:date="2022-08-27T18:53:00Z"/>
                <w:rFonts w:cs="v4.2.0"/>
                <w:lang w:eastAsia="zh-CN"/>
              </w:rPr>
            </w:pPr>
            <w:ins w:id="4444" w:author="RedCap - BigCR editor" w:date="2022-08-27T18:53:00Z">
              <w:r w:rsidRPr="00DB707E">
                <w:rPr>
                  <w:rFonts w:cs="v4.2.0"/>
                  <w:lang w:eastAsia="zh-CN"/>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56F9582" w14:textId="77777777" w:rsidR="00E80223" w:rsidRPr="009F5FB3" w:rsidRDefault="00E80223" w:rsidP="00A615F4">
            <w:pPr>
              <w:pStyle w:val="TAC"/>
              <w:rPr>
                <w:ins w:id="4445" w:author="RedCap - BigCR editor" w:date="2022-08-27T18:53:00Z"/>
                <w:rFonts w:cs="v4.2.0"/>
                <w:lang w:eastAsia="zh-CN"/>
              </w:rPr>
            </w:pPr>
            <w:ins w:id="4446" w:author="RedCap - BigCR editor" w:date="2022-08-27T18:53:00Z">
              <w:r w:rsidRPr="00DB707E">
                <w:rPr>
                  <w:rFonts w:cs="v4.2.0"/>
                  <w:lang w:eastAsia="zh-CN"/>
                </w:rPr>
                <w:t>SR.2.1 TDD</w:t>
              </w:r>
            </w:ins>
          </w:p>
        </w:tc>
        <w:tc>
          <w:tcPr>
            <w:tcW w:w="0" w:type="auto"/>
            <w:gridSpan w:val="2"/>
            <w:vMerge/>
            <w:tcBorders>
              <w:top w:val="single" w:sz="4" w:space="0" w:color="auto"/>
              <w:left w:val="single" w:sz="4" w:space="0" w:color="auto"/>
              <w:bottom w:val="single" w:sz="4" w:space="0" w:color="auto"/>
              <w:right w:val="single" w:sz="4" w:space="0" w:color="auto"/>
            </w:tcBorders>
            <w:hideMark/>
          </w:tcPr>
          <w:p w14:paraId="14C772B2" w14:textId="77777777" w:rsidR="00E80223" w:rsidRPr="00DB707E" w:rsidRDefault="00E80223" w:rsidP="00A615F4">
            <w:pPr>
              <w:pStyle w:val="TAC"/>
              <w:rPr>
                <w:ins w:id="4447" w:author="RedCap - BigCR editor" w:date="2022-08-27T18:53:00Z"/>
                <w:rFonts w:cs="v4.2.0"/>
                <w:lang w:eastAsia="zh-CN"/>
                <w:rPrChange w:id="4448" w:author="Ericsson" w:date="2022-08-22T17:49:00Z">
                  <w:rPr>
                    <w:ins w:id="4449" w:author="RedCap - BigCR editor" w:date="2022-08-27T18:53:00Z"/>
                    <w:rFonts w:cs="v4.2.0"/>
                    <w:lang w:eastAsia="zh-CN"/>
                  </w:rPr>
                </w:rPrChange>
              </w:rPr>
            </w:pPr>
          </w:p>
        </w:tc>
      </w:tr>
      <w:tr w:rsidR="00E80223" w:rsidRPr="00DB707E" w14:paraId="2EC7068A" w14:textId="77777777" w:rsidTr="00A615F4">
        <w:trPr>
          <w:cantSplit/>
          <w:trHeight w:val="187"/>
          <w:jc w:val="center"/>
          <w:ins w:id="4450" w:author="RedCap - BigCR editor" w:date="2022-08-27T18:53:00Z"/>
        </w:trPr>
        <w:tc>
          <w:tcPr>
            <w:tcW w:w="1996" w:type="dxa"/>
            <w:tcBorders>
              <w:top w:val="single" w:sz="4" w:space="0" w:color="auto"/>
              <w:left w:val="single" w:sz="4" w:space="0" w:color="auto"/>
              <w:bottom w:val="nil"/>
              <w:right w:val="single" w:sz="4" w:space="0" w:color="auto"/>
            </w:tcBorders>
            <w:shd w:val="clear" w:color="auto" w:fill="auto"/>
            <w:hideMark/>
          </w:tcPr>
          <w:p w14:paraId="71E93024" w14:textId="77777777" w:rsidR="00E80223" w:rsidRPr="00DB707E" w:rsidRDefault="00E80223" w:rsidP="00A615F4">
            <w:pPr>
              <w:pStyle w:val="TAL"/>
              <w:rPr>
                <w:ins w:id="4451" w:author="RedCap - BigCR editor" w:date="2022-08-27T18:53:00Z"/>
                <w:lang w:eastAsia="zh-CN"/>
              </w:rPr>
            </w:pPr>
            <w:ins w:id="4452" w:author="RedCap - BigCR editor" w:date="2022-08-27T18:53:00Z">
              <w:r w:rsidRPr="00DB707E">
                <w:rPr>
                  <w:lang w:eastAsia="zh-CN"/>
                </w:rPr>
                <w:lastRenderedPageBreak/>
                <w:t>RMSI CORESET RMC configuration</w:t>
              </w:r>
            </w:ins>
          </w:p>
        </w:tc>
        <w:tc>
          <w:tcPr>
            <w:tcW w:w="1595" w:type="dxa"/>
            <w:tcBorders>
              <w:top w:val="single" w:sz="4" w:space="0" w:color="auto"/>
              <w:left w:val="single" w:sz="4" w:space="0" w:color="auto"/>
              <w:bottom w:val="nil"/>
              <w:right w:val="single" w:sz="4" w:space="0" w:color="auto"/>
            </w:tcBorders>
            <w:shd w:val="clear" w:color="auto" w:fill="auto"/>
          </w:tcPr>
          <w:p w14:paraId="19E8B8CF" w14:textId="77777777" w:rsidR="00E80223" w:rsidRPr="00DB707E" w:rsidRDefault="00E80223" w:rsidP="00A615F4">
            <w:pPr>
              <w:pStyle w:val="TAC"/>
              <w:rPr>
                <w:ins w:id="4453" w:author="RedCap - BigCR editor" w:date="2022-08-27T18:53:00Z"/>
              </w:rPr>
            </w:pPr>
          </w:p>
        </w:tc>
        <w:tc>
          <w:tcPr>
            <w:tcW w:w="1533" w:type="dxa"/>
            <w:tcBorders>
              <w:top w:val="single" w:sz="4" w:space="0" w:color="auto"/>
              <w:left w:val="single" w:sz="4" w:space="0" w:color="auto"/>
              <w:bottom w:val="single" w:sz="4" w:space="0" w:color="auto"/>
              <w:right w:val="single" w:sz="4" w:space="0" w:color="auto"/>
            </w:tcBorders>
            <w:hideMark/>
          </w:tcPr>
          <w:p w14:paraId="1006AE0D" w14:textId="77777777" w:rsidR="00E80223" w:rsidRPr="00DB707E" w:rsidRDefault="00E80223" w:rsidP="00A615F4">
            <w:pPr>
              <w:pStyle w:val="TAC"/>
              <w:rPr>
                <w:ins w:id="4454" w:author="RedCap - BigCR editor" w:date="2022-08-27T18:53:00Z"/>
                <w:rFonts w:cs="v4.2.0"/>
                <w:lang w:eastAsia="zh-CN"/>
              </w:rPr>
            </w:pPr>
            <w:ins w:id="4455" w:author="RedCap - BigCR editor" w:date="2022-08-27T18:53:00Z">
              <w:r w:rsidRPr="00DB707E">
                <w:rPr>
                  <w:rFonts w:cs="v4.2.0"/>
                  <w:lang w:eastAsia="zh-CN"/>
                </w:rPr>
                <w:t>1</w:t>
              </w:r>
              <w:r w:rsidRPr="00DB707E">
                <w:rPr>
                  <w:lang w:eastAsia="zh-CN"/>
                </w:rPr>
                <w:t>, 4</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B4FDBD2" w14:textId="77777777" w:rsidR="00E80223" w:rsidRPr="009F5FB3" w:rsidRDefault="00E80223" w:rsidP="00A615F4">
            <w:pPr>
              <w:pStyle w:val="TAC"/>
              <w:rPr>
                <w:ins w:id="4456" w:author="RedCap - BigCR editor" w:date="2022-08-27T18:53:00Z"/>
                <w:rFonts w:cs="v4.2.0"/>
                <w:lang w:eastAsia="zh-CN"/>
              </w:rPr>
            </w:pPr>
            <w:ins w:id="4457" w:author="RedCap - BigCR editor" w:date="2022-08-27T18:53:00Z">
              <w:r w:rsidRPr="00DB707E">
                <w:rPr>
                  <w:rFonts w:cs="v4.2.0"/>
                  <w:lang w:eastAsia="zh-CN"/>
                </w:rPr>
                <w:t>CR.1.1 FDD</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1B102D8" w14:textId="77777777" w:rsidR="00E80223" w:rsidRPr="00DB707E" w:rsidRDefault="00E80223" w:rsidP="00A615F4">
            <w:pPr>
              <w:pStyle w:val="TAC"/>
              <w:rPr>
                <w:ins w:id="4458" w:author="RedCap - BigCR editor" w:date="2022-08-27T18:53:00Z"/>
                <w:rFonts w:cs="v4.2.0"/>
                <w:lang w:eastAsia="zh-CN"/>
                <w:rPrChange w:id="4459" w:author="Ericsson" w:date="2022-08-22T17:49:00Z">
                  <w:rPr>
                    <w:ins w:id="4460" w:author="RedCap - BigCR editor" w:date="2022-08-27T18:53:00Z"/>
                    <w:rFonts w:cs="v4.2.0"/>
                    <w:lang w:eastAsia="zh-CN"/>
                  </w:rPr>
                </w:rPrChange>
              </w:rPr>
            </w:pPr>
            <w:ins w:id="4461" w:author="RedCap - BigCR editor" w:date="2022-08-27T18:53:00Z">
              <w:r w:rsidRPr="00DB707E">
                <w:rPr>
                  <w:rFonts w:cs="v4.2.0"/>
                  <w:lang w:eastAsia="zh-CN"/>
                  <w:rPrChange w:id="4462" w:author="Ericsson" w:date="2022-08-22T17:49:00Z">
                    <w:rPr>
                      <w:rFonts w:cs="v4.2.0"/>
                      <w:lang w:eastAsia="zh-CN"/>
                    </w:rPr>
                  </w:rPrChange>
                </w:rPr>
                <w:t>CR.1.1 FDD</w:t>
              </w:r>
            </w:ins>
          </w:p>
        </w:tc>
      </w:tr>
      <w:tr w:rsidR="00E80223" w:rsidRPr="00DB707E" w14:paraId="5174DA09" w14:textId="77777777" w:rsidTr="00A615F4">
        <w:trPr>
          <w:cantSplit/>
          <w:trHeight w:val="187"/>
          <w:jc w:val="center"/>
          <w:ins w:id="4463" w:author="RedCap - BigCR editor" w:date="2022-08-27T18:53:00Z"/>
        </w:trPr>
        <w:tc>
          <w:tcPr>
            <w:tcW w:w="0" w:type="auto"/>
            <w:tcBorders>
              <w:top w:val="nil"/>
              <w:left w:val="single" w:sz="4" w:space="0" w:color="auto"/>
              <w:bottom w:val="nil"/>
              <w:right w:val="single" w:sz="4" w:space="0" w:color="auto"/>
            </w:tcBorders>
            <w:shd w:val="clear" w:color="auto" w:fill="auto"/>
            <w:hideMark/>
          </w:tcPr>
          <w:p w14:paraId="2452AF88" w14:textId="77777777" w:rsidR="00E80223" w:rsidRPr="00DB707E" w:rsidRDefault="00E80223" w:rsidP="00A615F4">
            <w:pPr>
              <w:pStyle w:val="TAL"/>
              <w:rPr>
                <w:ins w:id="4464" w:author="RedCap - BigCR editor" w:date="2022-08-27T18:53:00Z"/>
                <w:lang w:eastAsia="zh-CN"/>
              </w:rPr>
            </w:pPr>
          </w:p>
        </w:tc>
        <w:tc>
          <w:tcPr>
            <w:tcW w:w="0" w:type="auto"/>
            <w:tcBorders>
              <w:top w:val="nil"/>
              <w:left w:val="single" w:sz="4" w:space="0" w:color="auto"/>
              <w:bottom w:val="nil"/>
              <w:right w:val="single" w:sz="4" w:space="0" w:color="auto"/>
            </w:tcBorders>
            <w:shd w:val="clear" w:color="auto" w:fill="auto"/>
            <w:hideMark/>
          </w:tcPr>
          <w:p w14:paraId="1324AE41" w14:textId="77777777" w:rsidR="00E80223" w:rsidRPr="00DB707E" w:rsidRDefault="00E80223" w:rsidP="00A615F4">
            <w:pPr>
              <w:pStyle w:val="TAC"/>
              <w:rPr>
                <w:ins w:id="4465" w:author="RedCap - BigCR editor" w:date="2022-08-27T18:53:00Z"/>
              </w:rPr>
            </w:pPr>
          </w:p>
        </w:tc>
        <w:tc>
          <w:tcPr>
            <w:tcW w:w="1533" w:type="dxa"/>
            <w:tcBorders>
              <w:top w:val="single" w:sz="4" w:space="0" w:color="auto"/>
              <w:left w:val="single" w:sz="4" w:space="0" w:color="auto"/>
              <w:bottom w:val="single" w:sz="4" w:space="0" w:color="auto"/>
              <w:right w:val="single" w:sz="4" w:space="0" w:color="auto"/>
            </w:tcBorders>
            <w:hideMark/>
          </w:tcPr>
          <w:p w14:paraId="013DAFC9" w14:textId="77777777" w:rsidR="00E80223" w:rsidRPr="00DB707E" w:rsidRDefault="00E80223" w:rsidP="00A615F4">
            <w:pPr>
              <w:pStyle w:val="TAC"/>
              <w:rPr>
                <w:ins w:id="4466" w:author="RedCap - BigCR editor" w:date="2022-08-27T18:53:00Z"/>
                <w:rFonts w:cs="v4.2.0"/>
                <w:lang w:eastAsia="zh-CN"/>
              </w:rPr>
            </w:pPr>
            <w:ins w:id="4467" w:author="RedCap - BigCR editor" w:date="2022-08-27T18:53:00Z">
              <w:r w:rsidRPr="00DB707E">
                <w:rPr>
                  <w:rFonts w:cs="v4.2.0"/>
                  <w:lang w:eastAsia="zh-CN"/>
                </w:rPr>
                <w:t>2</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68D6007" w14:textId="77777777" w:rsidR="00E80223" w:rsidRPr="009F5FB3" w:rsidRDefault="00E80223" w:rsidP="00A615F4">
            <w:pPr>
              <w:pStyle w:val="TAC"/>
              <w:rPr>
                <w:ins w:id="4468" w:author="RedCap - BigCR editor" w:date="2022-08-27T18:53:00Z"/>
                <w:rFonts w:cs="v4.2.0"/>
                <w:lang w:eastAsia="zh-CN"/>
              </w:rPr>
            </w:pPr>
            <w:ins w:id="4469" w:author="RedCap - BigCR editor" w:date="2022-08-27T18:53:00Z">
              <w:r w:rsidRPr="00DB707E">
                <w:rPr>
                  <w:rFonts w:cs="v4.2.0"/>
                  <w:lang w:eastAsia="zh-CN"/>
                </w:rPr>
                <w:t>CR.1.1 TDD</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8A9B440" w14:textId="77777777" w:rsidR="00E80223" w:rsidRPr="00DB707E" w:rsidRDefault="00E80223" w:rsidP="00A615F4">
            <w:pPr>
              <w:pStyle w:val="TAC"/>
              <w:rPr>
                <w:ins w:id="4470" w:author="RedCap - BigCR editor" w:date="2022-08-27T18:53:00Z"/>
                <w:rFonts w:cs="v4.2.0"/>
                <w:lang w:eastAsia="zh-CN"/>
                <w:rPrChange w:id="4471" w:author="Ericsson" w:date="2022-08-22T17:49:00Z">
                  <w:rPr>
                    <w:ins w:id="4472" w:author="RedCap - BigCR editor" w:date="2022-08-27T18:53:00Z"/>
                    <w:rFonts w:cs="v4.2.0"/>
                    <w:lang w:eastAsia="zh-CN"/>
                  </w:rPr>
                </w:rPrChange>
              </w:rPr>
            </w:pPr>
            <w:ins w:id="4473" w:author="RedCap - BigCR editor" w:date="2022-08-27T18:53:00Z">
              <w:r w:rsidRPr="00DB707E">
                <w:rPr>
                  <w:rFonts w:cs="v4.2.0"/>
                  <w:lang w:eastAsia="zh-CN"/>
                  <w:rPrChange w:id="4474" w:author="Ericsson" w:date="2022-08-22T17:49:00Z">
                    <w:rPr>
                      <w:rFonts w:cs="v4.2.0"/>
                      <w:lang w:eastAsia="zh-CN"/>
                    </w:rPr>
                  </w:rPrChange>
                </w:rPr>
                <w:t>CR.1.1 TDD</w:t>
              </w:r>
            </w:ins>
          </w:p>
        </w:tc>
      </w:tr>
      <w:tr w:rsidR="00E80223" w:rsidRPr="00DB707E" w14:paraId="51AB11AF" w14:textId="77777777" w:rsidTr="00A615F4">
        <w:trPr>
          <w:cantSplit/>
          <w:trHeight w:val="187"/>
          <w:jc w:val="center"/>
          <w:ins w:id="4475" w:author="RedCap - BigCR editor" w:date="2022-08-27T18:53:00Z"/>
        </w:trPr>
        <w:tc>
          <w:tcPr>
            <w:tcW w:w="0" w:type="auto"/>
            <w:tcBorders>
              <w:top w:val="nil"/>
              <w:left w:val="single" w:sz="4" w:space="0" w:color="auto"/>
              <w:bottom w:val="single" w:sz="4" w:space="0" w:color="auto"/>
              <w:right w:val="single" w:sz="4" w:space="0" w:color="auto"/>
            </w:tcBorders>
            <w:shd w:val="clear" w:color="auto" w:fill="auto"/>
            <w:hideMark/>
          </w:tcPr>
          <w:p w14:paraId="0ADD5C7F" w14:textId="77777777" w:rsidR="00E80223" w:rsidRPr="00DB707E" w:rsidRDefault="00E80223" w:rsidP="00A615F4">
            <w:pPr>
              <w:pStyle w:val="TAL"/>
              <w:rPr>
                <w:ins w:id="4476" w:author="RedCap - BigCR editor" w:date="2022-08-27T18:53:00Z"/>
                <w:lang w:eastAsia="zh-CN"/>
              </w:rPr>
            </w:pPr>
          </w:p>
        </w:tc>
        <w:tc>
          <w:tcPr>
            <w:tcW w:w="0" w:type="auto"/>
            <w:tcBorders>
              <w:top w:val="nil"/>
              <w:left w:val="single" w:sz="4" w:space="0" w:color="auto"/>
              <w:bottom w:val="single" w:sz="4" w:space="0" w:color="auto"/>
              <w:right w:val="single" w:sz="4" w:space="0" w:color="auto"/>
            </w:tcBorders>
            <w:shd w:val="clear" w:color="auto" w:fill="auto"/>
            <w:hideMark/>
          </w:tcPr>
          <w:p w14:paraId="693223B7" w14:textId="77777777" w:rsidR="00E80223" w:rsidRPr="00DB707E" w:rsidRDefault="00E80223" w:rsidP="00A615F4">
            <w:pPr>
              <w:pStyle w:val="TAC"/>
              <w:rPr>
                <w:ins w:id="4477" w:author="RedCap - BigCR editor" w:date="2022-08-27T18:53:00Z"/>
              </w:rPr>
            </w:pPr>
          </w:p>
        </w:tc>
        <w:tc>
          <w:tcPr>
            <w:tcW w:w="1533" w:type="dxa"/>
            <w:tcBorders>
              <w:top w:val="single" w:sz="4" w:space="0" w:color="auto"/>
              <w:left w:val="single" w:sz="4" w:space="0" w:color="auto"/>
              <w:bottom w:val="single" w:sz="4" w:space="0" w:color="auto"/>
              <w:right w:val="single" w:sz="4" w:space="0" w:color="auto"/>
            </w:tcBorders>
            <w:hideMark/>
          </w:tcPr>
          <w:p w14:paraId="43910A6F" w14:textId="77777777" w:rsidR="00E80223" w:rsidRPr="00DB707E" w:rsidRDefault="00E80223" w:rsidP="00A615F4">
            <w:pPr>
              <w:pStyle w:val="TAC"/>
              <w:rPr>
                <w:ins w:id="4478" w:author="RedCap - BigCR editor" w:date="2022-08-27T18:53:00Z"/>
                <w:rFonts w:cs="v4.2.0"/>
                <w:lang w:eastAsia="zh-CN"/>
              </w:rPr>
            </w:pPr>
            <w:ins w:id="4479" w:author="RedCap - BigCR editor" w:date="2022-08-27T18:53:00Z">
              <w:r w:rsidRPr="00DB707E">
                <w:rPr>
                  <w:rFonts w:cs="v4.2.0"/>
                  <w:lang w:eastAsia="zh-CN"/>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E4A0DD5" w14:textId="77777777" w:rsidR="00E80223" w:rsidRPr="009F5FB3" w:rsidRDefault="00E80223" w:rsidP="00A615F4">
            <w:pPr>
              <w:pStyle w:val="TAC"/>
              <w:rPr>
                <w:ins w:id="4480" w:author="RedCap - BigCR editor" w:date="2022-08-27T18:53:00Z"/>
                <w:rFonts w:cs="v4.2.0"/>
                <w:lang w:eastAsia="zh-CN"/>
              </w:rPr>
            </w:pPr>
            <w:ins w:id="4481" w:author="RedCap - BigCR editor" w:date="2022-08-27T18:53:00Z">
              <w:r w:rsidRPr="00DB707E">
                <w:rPr>
                  <w:rFonts w:cs="v4.2.0"/>
                  <w:lang w:eastAsia="zh-CN"/>
                </w:rPr>
                <w:t>CR.2.1 TDD</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A015F1F" w14:textId="77777777" w:rsidR="00E80223" w:rsidRPr="00DB707E" w:rsidRDefault="00E80223" w:rsidP="00A615F4">
            <w:pPr>
              <w:pStyle w:val="TAC"/>
              <w:rPr>
                <w:ins w:id="4482" w:author="RedCap - BigCR editor" w:date="2022-08-27T18:53:00Z"/>
                <w:rFonts w:cs="v4.2.0"/>
                <w:lang w:eastAsia="zh-CN"/>
                <w:rPrChange w:id="4483" w:author="Ericsson" w:date="2022-08-22T17:49:00Z">
                  <w:rPr>
                    <w:ins w:id="4484" w:author="RedCap - BigCR editor" w:date="2022-08-27T18:53:00Z"/>
                    <w:rFonts w:cs="v4.2.0"/>
                    <w:lang w:eastAsia="zh-CN"/>
                  </w:rPr>
                </w:rPrChange>
              </w:rPr>
            </w:pPr>
            <w:ins w:id="4485" w:author="RedCap - BigCR editor" w:date="2022-08-27T18:53:00Z">
              <w:r w:rsidRPr="00DB707E">
                <w:rPr>
                  <w:rFonts w:cs="v4.2.0"/>
                  <w:lang w:eastAsia="zh-CN"/>
                  <w:rPrChange w:id="4486" w:author="Ericsson" w:date="2022-08-22T17:49:00Z">
                    <w:rPr>
                      <w:rFonts w:cs="v4.2.0"/>
                      <w:lang w:eastAsia="zh-CN"/>
                    </w:rPr>
                  </w:rPrChange>
                </w:rPr>
                <w:t>CR.2.1 TDD</w:t>
              </w:r>
            </w:ins>
          </w:p>
        </w:tc>
      </w:tr>
      <w:tr w:rsidR="00E80223" w:rsidRPr="00DB707E" w14:paraId="67997CE9" w14:textId="77777777" w:rsidTr="00A615F4">
        <w:trPr>
          <w:cantSplit/>
          <w:trHeight w:val="187"/>
          <w:jc w:val="center"/>
          <w:ins w:id="4487" w:author="RedCap - BigCR editor" w:date="2022-08-27T18:53:00Z"/>
        </w:trPr>
        <w:tc>
          <w:tcPr>
            <w:tcW w:w="1996" w:type="dxa"/>
            <w:tcBorders>
              <w:top w:val="single" w:sz="4" w:space="0" w:color="auto"/>
              <w:left w:val="single" w:sz="4" w:space="0" w:color="auto"/>
              <w:bottom w:val="nil"/>
              <w:right w:val="single" w:sz="4" w:space="0" w:color="auto"/>
            </w:tcBorders>
            <w:shd w:val="clear" w:color="auto" w:fill="auto"/>
            <w:hideMark/>
          </w:tcPr>
          <w:p w14:paraId="2AD25638" w14:textId="77777777" w:rsidR="00E80223" w:rsidRPr="00DB707E" w:rsidRDefault="00E80223" w:rsidP="00A615F4">
            <w:pPr>
              <w:pStyle w:val="TAL"/>
              <w:rPr>
                <w:ins w:id="4488" w:author="RedCap - BigCR editor" w:date="2022-08-27T18:53:00Z"/>
                <w:lang w:eastAsia="zh-CN"/>
              </w:rPr>
            </w:pPr>
            <w:ins w:id="4489" w:author="RedCap - BigCR editor" w:date="2022-08-27T18:53:00Z">
              <w:r w:rsidRPr="00DB707E">
                <w:rPr>
                  <w:lang w:eastAsia="zh-CN"/>
                </w:rPr>
                <w:t>Dedicated CORESET RMC configuration</w:t>
              </w:r>
            </w:ins>
          </w:p>
        </w:tc>
        <w:tc>
          <w:tcPr>
            <w:tcW w:w="1595" w:type="dxa"/>
            <w:tcBorders>
              <w:top w:val="single" w:sz="4" w:space="0" w:color="auto"/>
              <w:left w:val="single" w:sz="4" w:space="0" w:color="auto"/>
              <w:bottom w:val="nil"/>
              <w:right w:val="single" w:sz="4" w:space="0" w:color="auto"/>
            </w:tcBorders>
            <w:shd w:val="clear" w:color="auto" w:fill="auto"/>
          </w:tcPr>
          <w:p w14:paraId="62426E8B" w14:textId="77777777" w:rsidR="00E80223" w:rsidRPr="00DB707E" w:rsidRDefault="00E80223" w:rsidP="00A615F4">
            <w:pPr>
              <w:pStyle w:val="TAC"/>
              <w:rPr>
                <w:ins w:id="4490" w:author="RedCap - BigCR editor" w:date="2022-08-27T18:53:00Z"/>
              </w:rPr>
            </w:pPr>
          </w:p>
        </w:tc>
        <w:tc>
          <w:tcPr>
            <w:tcW w:w="1533" w:type="dxa"/>
            <w:tcBorders>
              <w:top w:val="single" w:sz="4" w:space="0" w:color="auto"/>
              <w:left w:val="single" w:sz="4" w:space="0" w:color="auto"/>
              <w:bottom w:val="single" w:sz="4" w:space="0" w:color="auto"/>
              <w:right w:val="single" w:sz="4" w:space="0" w:color="auto"/>
            </w:tcBorders>
            <w:hideMark/>
          </w:tcPr>
          <w:p w14:paraId="2997C049" w14:textId="77777777" w:rsidR="00E80223" w:rsidRPr="00DB707E" w:rsidRDefault="00E80223" w:rsidP="00A615F4">
            <w:pPr>
              <w:pStyle w:val="TAC"/>
              <w:rPr>
                <w:ins w:id="4491" w:author="RedCap - BigCR editor" w:date="2022-08-27T18:53:00Z"/>
                <w:rFonts w:cs="v4.2.0"/>
                <w:lang w:eastAsia="zh-CN"/>
              </w:rPr>
            </w:pPr>
            <w:ins w:id="4492" w:author="RedCap - BigCR editor" w:date="2022-08-27T18:53:00Z">
              <w:r w:rsidRPr="00DB707E">
                <w:rPr>
                  <w:rFonts w:cs="v4.2.0"/>
                  <w:lang w:eastAsia="zh-CN"/>
                </w:rPr>
                <w:t>1</w:t>
              </w:r>
              <w:r w:rsidRPr="00DB707E">
                <w:rPr>
                  <w:lang w:eastAsia="zh-CN"/>
                </w:rPr>
                <w:t>, 4</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DB878AD" w14:textId="77777777" w:rsidR="00E80223" w:rsidRPr="009F5FB3" w:rsidRDefault="00E80223" w:rsidP="00A615F4">
            <w:pPr>
              <w:pStyle w:val="TAC"/>
              <w:rPr>
                <w:ins w:id="4493" w:author="RedCap - BigCR editor" w:date="2022-08-27T18:53:00Z"/>
                <w:rFonts w:cs="v4.2.0"/>
                <w:lang w:eastAsia="zh-CN"/>
              </w:rPr>
            </w:pPr>
            <w:ins w:id="4494" w:author="RedCap - BigCR editor" w:date="2022-08-27T18:53:00Z">
              <w:r w:rsidRPr="00DB707E">
                <w:rPr>
                  <w:rFonts w:cs="v4.2.0"/>
                  <w:lang w:eastAsia="zh-CN"/>
                </w:rPr>
                <w:t>CCR.1.1 FDD</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8FA5B9D" w14:textId="77777777" w:rsidR="00E80223" w:rsidRPr="00DB707E" w:rsidRDefault="00E80223" w:rsidP="00A615F4">
            <w:pPr>
              <w:pStyle w:val="TAC"/>
              <w:rPr>
                <w:ins w:id="4495" w:author="RedCap - BigCR editor" w:date="2022-08-27T18:53:00Z"/>
                <w:rFonts w:cs="v4.2.0"/>
                <w:lang w:eastAsia="zh-CN"/>
                <w:rPrChange w:id="4496" w:author="Ericsson" w:date="2022-08-22T17:49:00Z">
                  <w:rPr>
                    <w:ins w:id="4497" w:author="RedCap - BigCR editor" w:date="2022-08-27T18:53:00Z"/>
                    <w:rFonts w:cs="v4.2.0"/>
                    <w:lang w:eastAsia="zh-CN"/>
                  </w:rPr>
                </w:rPrChange>
              </w:rPr>
            </w:pPr>
            <w:ins w:id="4498" w:author="RedCap - BigCR editor" w:date="2022-08-27T18:53:00Z">
              <w:r w:rsidRPr="00DB707E">
                <w:rPr>
                  <w:rFonts w:cs="v4.2.0"/>
                  <w:lang w:eastAsia="zh-CN"/>
                  <w:rPrChange w:id="4499" w:author="Ericsson" w:date="2022-08-22T17:49:00Z">
                    <w:rPr>
                      <w:rFonts w:cs="v4.2.0"/>
                      <w:lang w:eastAsia="zh-CN"/>
                    </w:rPr>
                  </w:rPrChange>
                </w:rPr>
                <w:t>CCR.1.1 FDD</w:t>
              </w:r>
            </w:ins>
          </w:p>
        </w:tc>
      </w:tr>
      <w:tr w:rsidR="00E80223" w:rsidRPr="00DB707E" w14:paraId="3C2F8FFF" w14:textId="77777777" w:rsidTr="00A615F4">
        <w:trPr>
          <w:cantSplit/>
          <w:trHeight w:val="187"/>
          <w:jc w:val="center"/>
          <w:ins w:id="4500" w:author="RedCap - BigCR editor" w:date="2022-08-27T18:53:00Z"/>
        </w:trPr>
        <w:tc>
          <w:tcPr>
            <w:tcW w:w="0" w:type="auto"/>
            <w:tcBorders>
              <w:top w:val="nil"/>
              <w:left w:val="single" w:sz="4" w:space="0" w:color="auto"/>
              <w:bottom w:val="nil"/>
              <w:right w:val="single" w:sz="4" w:space="0" w:color="auto"/>
            </w:tcBorders>
            <w:shd w:val="clear" w:color="auto" w:fill="auto"/>
            <w:hideMark/>
          </w:tcPr>
          <w:p w14:paraId="0659DF8C" w14:textId="77777777" w:rsidR="00E80223" w:rsidRPr="00DB707E" w:rsidRDefault="00E80223" w:rsidP="00A615F4">
            <w:pPr>
              <w:pStyle w:val="TAL"/>
              <w:rPr>
                <w:ins w:id="4501" w:author="RedCap - BigCR editor" w:date="2022-08-27T18:53:00Z"/>
                <w:lang w:eastAsia="zh-CN"/>
              </w:rPr>
            </w:pPr>
          </w:p>
        </w:tc>
        <w:tc>
          <w:tcPr>
            <w:tcW w:w="0" w:type="auto"/>
            <w:tcBorders>
              <w:top w:val="nil"/>
              <w:left w:val="single" w:sz="4" w:space="0" w:color="auto"/>
              <w:bottom w:val="nil"/>
              <w:right w:val="single" w:sz="4" w:space="0" w:color="auto"/>
            </w:tcBorders>
            <w:shd w:val="clear" w:color="auto" w:fill="auto"/>
            <w:hideMark/>
          </w:tcPr>
          <w:p w14:paraId="40E1BCB9" w14:textId="77777777" w:rsidR="00E80223" w:rsidRPr="00DB707E" w:rsidRDefault="00E80223" w:rsidP="00A615F4">
            <w:pPr>
              <w:pStyle w:val="TAC"/>
              <w:rPr>
                <w:ins w:id="4502" w:author="RedCap - BigCR editor" w:date="2022-08-27T18:53:00Z"/>
              </w:rPr>
            </w:pPr>
          </w:p>
        </w:tc>
        <w:tc>
          <w:tcPr>
            <w:tcW w:w="1533" w:type="dxa"/>
            <w:tcBorders>
              <w:top w:val="single" w:sz="4" w:space="0" w:color="auto"/>
              <w:left w:val="single" w:sz="4" w:space="0" w:color="auto"/>
              <w:bottom w:val="single" w:sz="4" w:space="0" w:color="auto"/>
              <w:right w:val="single" w:sz="4" w:space="0" w:color="auto"/>
            </w:tcBorders>
            <w:hideMark/>
          </w:tcPr>
          <w:p w14:paraId="2F11EE42" w14:textId="77777777" w:rsidR="00E80223" w:rsidRPr="00DB707E" w:rsidRDefault="00E80223" w:rsidP="00A615F4">
            <w:pPr>
              <w:pStyle w:val="TAC"/>
              <w:rPr>
                <w:ins w:id="4503" w:author="RedCap - BigCR editor" w:date="2022-08-27T18:53:00Z"/>
                <w:rFonts w:cs="v4.2.0"/>
                <w:lang w:eastAsia="zh-CN"/>
              </w:rPr>
            </w:pPr>
            <w:ins w:id="4504" w:author="RedCap - BigCR editor" w:date="2022-08-27T18:53:00Z">
              <w:r w:rsidRPr="00DB707E">
                <w:rPr>
                  <w:rFonts w:cs="v4.2.0"/>
                  <w:lang w:eastAsia="zh-CN"/>
                </w:rPr>
                <w:t>2</w:t>
              </w:r>
            </w:ins>
          </w:p>
        </w:tc>
        <w:tc>
          <w:tcPr>
            <w:tcW w:w="0" w:type="auto"/>
            <w:gridSpan w:val="2"/>
            <w:tcBorders>
              <w:top w:val="single" w:sz="4" w:space="0" w:color="auto"/>
              <w:left w:val="single" w:sz="4" w:space="0" w:color="auto"/>
              <w:bottom w:val="single" w:sz="4" w:space="0" w:color="auto"/>
              <w:right w:val="single" w:sz="4" w:space="0" w:color="auto"/>
            </w:tcBorders>
            <w:hideMark/>
          </w:tcPr>
          <w:p w14:paraId="5DEE26C7" w14:textId="77777777" w:rsidR="00E80223" w:rsidRPr="009F5FB3" w:rsidRDefault="00E80223" w:rsidP="00A615F4">
            <w:pPr>
              <w:pStyle w:val="TAC"/>
              <w:rPr>
                <w:ins w:id="4505" w:author="RedCap - BigCR editor" w:date="2022-08-27T18:53:00Z"/>
                <w:rFonts w:cs="v4.2.0"/>
                <w:lang w:eastAsia="zh-CN"/>
              </w:rPr>
            </w:pPr>
            <w:ins w:id="4506" w:author="RedCap - BigCR editor" w:date="2022-08-27T18:53:00Z">
              <w:r w:rsidRPr="00DB707E">
                <w:rPr>
                  <w:rFonts w:cs="v4.2.0"/>
                  <w:lang w:eastAsia="zh-CN"/>
                </w:rPr>
                <w:t>CCR.1.1 TDD</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452811A" w14:textId="77777777" w:rsidR="00E80223" w:rsidRPr="00DB707E" w:rsidRDefault="00E80223" w:rsidP="00A615F4">
            <w:pPr>
              <w:pStyle w:val="TAC"/>
              <w:rPr>
                <w:ins w:id="4507" w:author="RedCap - BigCR editor" w:date="2022-08-27T18:53:00Z"/>
                <w:rFonts w:cs="v4.2.0"/>
                <w:lang w:eastAsia="zh-CN"/>
                <w:rPrChange w:id="4508" w:author="Ericsson" w:date="2022-08-22T17:49:00Z">
                  <w:rPr>
                    <w:ins w:id="4509" w:author="RedCap - BigCR editor" w:date="2022-08-27T18:53:00Z"/>
                    <w:rFonts w:cs="v4.2.0"/>
                    <w:lang w:eastAsia="zh-CN"/>
                  </w:rPr>
                </w:rPrChange>
              </w:rPr>
            </w:pPr>
            <w:ins w:id="4510" w:author="RedCap - BigCR editor" w:date="2022-08-27T18:53:00Z">
              <w:r w:rsidRPr="00DB707E">
                <w:rPr>
                  <w:rFonts w:cs="v4.2.0"/>
                  <w:lang w:eastAsia="zh-CN"/>
                  <w:rPrChange w:id="4511" w:author="Ericsson" w:date="2022-08-22T17:49:00Z">
                    <w:rPr>
                      <w:rFonts w:cs="v4.2.0"/>
                      <w:lang w:eastAsia="zh-CN"/>
                    </w:rPr>
                  </w:rPrChange>
                </w:rPr>
                <w:t>CCR.1.1 TDD</w:t>
              </w:r>
            </w:ins>
          </w:p>
        </w:tc>
      </w:tr>
      <w:tr w:rsidR="00E80223" w:rsidRPr="00DB707E" w14:paraId="4016820B" w14:textId="77777777" w:rsidTr="00A615F4">
        <w:trPr>
          <w:cantSplit/>
          <w:trHeight w:val="187"/>
          <w:jc w:val="center"/>
          <w:ins w:id="4512" w:author="RedCap - BigCR editor" w:date="2022-08-27T18:53:00Z"/>
        </w:trPr>
        <w:tc>
          <w:tcPr>
            <w:tcW w:w="0" w:type="auto"/>
            <w:tcBorders>
              <w:top w:val="nil"/>
              <w:left w:val="single" w:sz="4" w:space="0" w:color="auto"/>
              <w:bottom w:val="single" w:sz="4" w:space="0" w:color="auto"/>
              <w:right w:val="single" w:sz="4" w:space="0" w:color="auto"/>
            </w:tcBorders>
            <w:shd w:val="clear" w:color="auto" w:fill="auto"/>
            <w:hideMark/>
          </w:tcPr>
          <w:p w14:paraId="07B40368" w14:textId="77777777" w:rsidR="00E80223" w:rsidRPr="00DB707E" w:rsidRDefault="00E80223" w:rsidP="00A615F4">
            <w:pPr>
              <w:pStyle w:val="TAL"/>
              <w:rPr>
                <w:ins w:id="4513" w:author="RedCap - BigCR editor" w:date="2022-08-27T18:53:00Z"/>
                <w:lang w:eastAsia="zh-CN"/>
              </w:rPr>
            </w:pPr>
          </w:p>
        </w:tc>
        <w:tc>
          <w:tcPr>
            <w:tcW w:w="0" w:type="auto"/>
            <w:tcBorders>
              <w:top w:val="nil"/>
              <w:left w:val="single" w:sz="4" w:space="0" w:color="auto"/>
              <w:bottom w:val="single" w:sz="4" w:space="0" w:color="auto"/>
              <w:right w:val="single" w:sz="4" w:space="0" w:color="auto"/>
            </w:tcBorders>
            <w:shd w:val="clear" w:color="auto" w:fill="auto"/>
            <w:hideMark/>
          </w:tcPr>
          <w:p w14:paraId="1FF35120" w14:textId="77777777" w:rsidR="00E80223" w:rsidRPr="00DB707E" w:rsidRDefault="00E80223" w:rsidP="00A615F4">
            <w:pPr>
              <w:pStyle w:val="TAC"/>
              <w:rPr>
                <w:ins w:id="4514" w:author="RedCap - BigCR editor" w:date="2022-08-27T18:53:00Z"/>
              </w:rPr>
            </w:pPr>
          </w:p>
        </w:tc>
        <w:tc>
          <w:tcPr>
            <w:tcW w:w="1533" w:type="dxa"/>
            <w:tcBorders>
              <w:top w:val="single" w:sz="4" w:space="0" w:color="auto"/>
              <w:left w:val="single" w:sz="4" w:space="0" w:color="auto"/>
              <w:bottom w:val="single" w:sz="4" w:space="0" w:color="auto"/>
              <w:right w:val="single" w:sz="4" w:space="0" w:color="auto"/>
            </w:tcBorders>
            <w:hideMark/>
          </w:tcPr>
          <w:p w14:paraId="547BEFC5" w14:textId="77777777" w:rsidR="00E80223" w:rsidRPr="00DB707E" w:rsidRDefault="00E80223" w:rsidP="00A615F4">
            <w:pPr>
              <w:pStyle w:val="TAC"/>
              <w:rPr>
                <w:ins w:id="4515" w:author="RedCap - BigCR editor" w:date="2022-08-27T18:53:00Z"/>
                <w:rFonts w:cs="v4.2.0"/>
                <w:lang w:eastAsia="zh-CN"/>
              </w:rPr>
            </w:pPr>
            <w:ins w:id="4516" w:author="RedCap - BigCR editor" w:date="2022-08-27T18:53:00Z">
              <w:r w:rsidRPr="00DB707E">
                <w:rPr>
                  <w:rFonts w:cs="v4.2.0"/>
                  <w:lang w:eastAsia="zh-CN"/>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1AA4CC8" w14:textId="77777777" w:rsidR="00E80223" w:rsidRPr="009F5FB3" w:rsidRDefault="00E80223" w:rsidP="00A615F4">
            <w:pPr>
              <w:pStyle w:val="TAC"/>
              <w:rPr>
                <w:ins w:id="4517" w:author="RedCap - BigCR editor" w:date="2022-08-27T18:53:00Z"/>
                <w:rFonts w:cs="v4.2.0"/>
                <w:lang w:eastAsia="zh-CN"/>
              </w:rPr>
            </w:pPr>
            <w:ins w:id="4518" w:author="RedCap - BigCR editor" w:date="2022-08-27T18:53:00Z">
              <w:r w:rsidRPr="00DB707E">
                <w:rPr>
                  <w:rFonts w:cs="v4.2.0"/>
                  <w:lang w:eastAsia="zh-CN"/>
                </w:rPr>
                <w:t>CCR.2.1 TDD</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D5063EE" w14:textId="77777777" w:rsidR="00E80223" w:rsidRPr="00DB707E" w:rsidRDefault="00E80223" w:rsidP="00A615F4">
            <w:pPr>
              <w:pStyle w:val="TAC"/>
              <w:rPr>
                <w:ins w:id="4519" w:author="RedCap - BigCR editor" w:date="2022-08-27T18:53:00Z"/>
                <w:rFonts w:cs="v4.2.0"/>
                <w:lang w:eastAsia="zh-CN"/>
                <w:rPrChange w:id="4520" w:author="Ericsson" w:date="2022-08-22T17:49:00Z">
                  <w:rPr>
                    <w:ins w:id="4521" w:author="RedCap - BigCR editor" w:date="2022-08-27T18:53:00Z"/>
                    <w:rFonts w:cs="v4.2.0"/>
                    <w:lang w:eastAsia="zh-CN"/>
                  </w:rPr>
                </w:rPrChange>
              </w:rPr>
            </w:pPr>
            <w:ins w:id="4522" w:author="RedCap - BigCR editor" w:date="2022-08-27T18:53:00Z">
              <w:r w:rsidRPr="00DB707E">
                <w:rPr>
                  <w:rFonts w:cs="v4.2.0"/>
                  <w:lang w:eastAsia="zh-CN"/>
                  <w:rPrChange w:id="4523" w:author="Ericsson" w:date="2022-08-22T17:49:00Z">
                    <w:rPr>
                      <w:rFonts w:cs="v4.2.0"/>
                      <w:lang w:eastAsia="zh-CN"/>
                    </w:rPr>
                  </w:rPrChange>
                </w:rPr>
                <w:t>CCR.2.1 TDD</w:t>
              </w:r>
            </w:ins>
          </w:p>
        </w:tc>
      </w:tr>
      <w:tr w:rsidR="00E80223" w:rsidRPr="00DB707E" w14:paraId="2AEC3351" w14:textId="77777777" w:rsidTr="00A615F4">
        <w:trPr>
          <w:cantSplit/>
          <w:trHeight w:val="187"/>
          <w:jc w:val="center"/>
          <w:ins w:id="4524" w:author="RedCap - BigCR editor" w:date="2022-08-27T18:53:00Z"/>
        </w:trPr>
        <w:tc>
          <w:tcPr>
            <w:tcW w:w="1996" w:type="dxa"/>
            <w:tcBorders>
              <w:top w:val="single" w:sz="4" w:space="0" w:color="auto"/>
              <w:left w:val="single" w:sz="4" w:space="0" w:color="auto"/>
              <w:bottom w:val="single" w:sz="4" w:space="0" w:color="auto"/>
              <w:right w:val="single" w:sz="4" w:space="0" w:color="auto"/>
            </w:tcBorders>
            <w:hideMark/>
          </w:tcPr>
          <w:p w14:paraId="3A87BF15" w14:textId="77777777" w:rsidR="00E80223" w:rsidRPr="00DB707E" w:rsidRDefault="00E80223" w:rsidP="00A615F4">
            <w:pPr>
              <w:pStyle w:val="TAL"/>
              <w:rPr>
                <w:ins w:id="4525" w:author="RedCap - BigCR editor" w:date="2022-08-27T18:53:00Z"/>
              </w:rPr>
            </w:pPr>
            <w:ins w:id="4526" w:author="RedCap - BigCR editor" w:date="2022-08-27T18:53:00Z">
              <w:r w:rsidRPr="00DB707E">
                <w:t>OCNG Pattern</w:t>
              </w:r>
            </w:ins>
          </w:p>
        </w:tc>
        <w:tc>
          <w:tcPr>
            <w:tcW w:w="1595" w:type="dxa"/>
            <w:tcBorders>
              <w:top w:val="single" w:sz="4" w:space="0" w:color="auto"/>
              <w:left w:val="single" w:sz="4" w:space="0" w:color="auto"/>
              <w:bottom w:val="single" w:sz="4" w:space="0" w:color="auto"/>
              <w:right w:val="single" w:sz="4" w:space="0" w:color="auto"/>
            </w:tcBorders>
          </w:tcPr>
          <w:p w14:paraId="04BA4F5D" w14:textId="77777777" w:rsidR="00E80223" w:rsidRPr="00DB707E" w:rsidRDefault="00E80223" w:rsidP="00A615F4">
            <w:pPr>
              <w:pStyle w:val="TAC"/>
              <w:rPr>
                <w:ins w:id="4527" w:author="RedCap - BigCR editor" w:date="2022-08-27T18:53:00Z"/>
              </w:rPr>
            </w:pPr>
          </w:p>
        </w:tc>
        <w:tc>
          <w:tcPr>
            <w:tcW w:w="1533" w:type="dxa"/>
            <w:tcBorders>
              <w:top w:val="single" w:sz="4" w:space="0" w:color="auto"/>
              <w:left w:val="single" w:sz="4" w:space="0" w:color="auto"/>
              <w:bottom w:val="single" w:sz="4" w:space="0" w:color="auto"/>
              <w:right w:val="single" w:sz="4" w:space="0" w:color="auto"/>
            </w:tcBorders>
            <w:hideMark/>
          </w:tcPr>
          <w:p w14:paraId="7A83683E" w14:textId="77777777" w:rsidR="00E80223" w:rsidRPr="00DB707E" w:rsidRDefault="00E80223" w:rsidP="00A615F4">
            <w:pPr>
              <w:pStyle w:val="TAC"/>
              <w:rPr>
                <w:ins w:id="4528" w:author="RedCap - BigCR editor" w:date="2022-08-27T18:53:00Z"/>
                <w:lang w:eastAsia="zh-CN"/>
              </w:rPr>
            </w:pPr>
            <w:ins w:id="4529" w:author="RedCap - BigCR editor" w:date="2022-08-27T18:53:00Z">
              <w:r w:rsidRPr="00DB707E">
                <w:rPr>
                  <w:lang w:eastAsia="zh-CN"/>
                </w:rPr>
                <w:t>1, 2, 3, 4</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E42FAFA" w14:textId="77777777" w:rsidR="00E80223" w:rsidRPr="009F5FB3" w:rsidRDefault="00E80223" w:rsidP="00A615F4">
            <w:pPr>
              <w:pStyle w:val="TAC"/>
              <w:rPr>
                <w:ins w:id="4530" w:author="RedCap - BigCR editor" w:date="2022-08-27T18:53:00Z"/>
                <w:rFonts w:cs="v4.2.0"/>
              </w:rPr>
            </w:pPr>
            <w:ins w:id="4531" w:author="RedCap - BigCR editor" w:date="2022-08-27T18:53:00Z">
              <w:r w:rsidRPr="00DB707E">
                <w:t>OP.1 defined in A.3.2.1</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AA30464" w14:textId="77777777" w:rsidR="00E80223" w:rsidRPr="00DB707E" w:rsidRDefault="00E80223" w:rsidP="00A615F4">
            <w:pPr>
              <w:pStyle w:val="TAC"/>
              <w:rPr>
                <w:ins w:id="4532" w:author="RedCap - BigCR editor" w:date="2022-08-27T18:53:00Z"/>
                <w:rFonts w:cs="v4.2.0"/>
                <w:rPrChange w:id="4533" w:author="Ericsson" w:date="2022-08-22T17:49:00Z">
                  <w:rPr>
                    <w:ins w:id="4534" w:author="RedCap - BigCR editor" w:date="2022-08-27T18:53:00Z"/>
                    <w:rFonts w:cs="v4.2.0"/>
                  </w:rPr>
                </w:rPrChange>
              </w:rPr>
            </w:pPr>
            <w:ins w:id="4535" w:author="RedCap - BigCR editor" w:date="2022-08-27T18:53:00Z">
              <w:r w:rsidRPr="00DB707E">
                <w:rPr>
                  <w:rPrChange w:id="4536" w:author="Ericsson" w:date="2022-08-22T17:49:00Z">
                    <w:rPr/>
                  </w:rPrChange>
                </w:rPr>
                <w:t>OP.1 defined in A.3.2.1</w:t>
              </w:r>
            </w:ins>
          </w:p>
        </w:tc>
      </w:tr>
      <w:tr w:rsidR="00E80223" w:rsidRPr="00DB707E" w14:paraId="01CD0715" w14:textId="77777777" w:rsidTr="00A615F4">
        <w:trPr>
          <w:cantSplit/>
          <w:trHeight w:val="187"/>
          <w:jc w:val="center"/>
          <w:ins w:id="4537" w:author="RedCap - BigCR editor" w:date="2022-08-27T18:53:00Z"/>
        </w:trPr>
        <w:tc>
          <w:tcPr>
            <w:tcW w:w="1996" w:type="dxa"/>
            <w:tcBorders>
              <w:top w:val="single" w:sz="4" w:space="0" w:color="auto"/>
              <w:left w:val="single" w:sz="4" w:space="0" w:color="auto"/>
              <w:bottom w:val="single" w:sz="4" w:space="0" w:color="auto"/>
              <w:right w:val="single" w:sz="4" w:space="0" w:color="auto"/>
            </w:tcBorders>
            <w:hideMark/>
          </w:tcPr>
          <w:p w14:paraId="42796CBD" w14:textId="77777777" w:rsidR="00E80223" w:rsidRPr="00DB707E" w:rsidRDefault="00E80223" w:rsidP="00A615F4">
            <w:pPr>
              <w:pStyle w:val="TAL"/>
              <w:rPr>
                <w:ins w:id="4538" w:author="RedCap - BigCR editor" w:date="2022-08-27T18:53:00Z"/>
                <w:lang w:eastAsia="zh-CN"/>
              </w:rPr>
            </w:pPr>
            <w:ins w:id="4539" w:author="RedCap - BigCR editor" w:date="2022-08-27T18:53:00Z">
              <w:r w:rsidRPr="00DB707E">
                <w:rPr>
                  <w:lang w:eastAsia="zh-CN"/>
                </w:rPr>
                <w:t>Initial DL BWP configuration</w:t>
              </w:r>
            </w:ins>
          </w:p>
        </w:tc>
        <w:tc>
          <w:tcPr>
            <w:tcW w:w="1595" w:type="dxa"/>
            <w:tcBorders>
              <w:top w:val="single" w:sz="4" w:space="0" w:color="auto"/>
              <w:left w:val="single" w:sz="4" w:space="0" w:color="auto"/>
              <w:bottom w:val="single" w:sz="4" w:space="0" w:color="auto"/>
              <w:right w:val="single" w:sz="4" w:space="0" w:color="auto"/>
            </w:tcBorders>
          </w:tcPr>
          <w:p w14:paraId="474D5EFC" w14:textId="77777777" w:rsidR="00E80223" w:rsidRPr="00DB707E" w:rsidRDefault="00E80223" w:rsidP="00A615F4">
            <w:pPr>
              <w:pStyle w:val="TAC"/>
              <w:rPr>
                <w:ins w:id="4540" w:author="RedCap - BigCR editor" w:date="2022-08-27T18:53:00Z"/>
              </w:rPr>
            </w:pPr>
          </w:p>
        </w:tc>
        <w:tc>
          <w:tcPr>
            <w:tcW w:w="1533" w:type="dxa"/>
            <w:tcBorders>
              <w:top w:val="single" w:sz="4" w:space="0" w:color="auto"/>
              <w:left w:val="single" w:sz="4" w:space="0" w:color="auto"/>
              <w:bottom w:val="single" w:sz="4" w:space="0" w:color="auto"/>
              <w:right w:val="single" w:sz="4" w:space="0" w:color="auto"/>
            </w:tcBorders>
            <w:hideMark/>
          </w:tcPr>
          <w:p w14:paraId="7E41B898" w14:textId="77777777" w:rsidR="00E80223" w:rsidRPr="00DB707E" w:rsidRDefault="00E80223" w:rsidP="00A615F4">
            <w:pPr>
              <w:pStyle w:val="TAC"/>
              <w:rPr>
                <w:ins w:id="4541" w:author="RedCap - BigCR editor" w:date="2022-08-27T18:53:00Z"/>
                <w:lang w:eastAsia="zh-CN"/>
              </w:rPr>
            </w:pPr>
            <w:ins w:id="4542" w:author="RedCap - BigCR editor" w:date="2022-08-27T18:53:00Z">
              <w:r w:rsidRPr="00DB707E">
                <w:rPr>
                  <w:lang w:eastAsia="zh-CN"/>
                </w:rPr>
                <w:t>1, 2, 3, 4</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A539143" w14:textId="77777777" w:rsidR="00E80223" w:rsidRPr="009F5FB3" w:rsidRDefault="00E80223" w:rsidP="00A615F4">
            <w:pPr>
              <w:pStyle w:val="TAC"/>
              <w:rPr>
                <w:ins w:id="4543" w:author="RedCap - BigCR editor" w:date="2022-08-27T18:53:00Z"/>
                <w:lang w:eastAsia="zh-CN"/>
              </w:rPr>
            </w:pPr>
            <w:ins w:id="4544" w:author="RedCap - BigCR editor" w:date="2022-08-27T18:53:00Z">
              <w:r w:rsidRPr="00DB707E">
                <w:rPr>
                  <w:lang w:eastAsia="zh-CN"/>
                </w:rPr>
                <w:t>DLBWP.0.1</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2F87C80" w14:textId="77777777" w:rsidR="00E80223" w:rsidRPr="00DB707E" w:rsidRDefault="00E80223" w:rsidP="00A615F4">
            <w:pPr>
              <w:pStyle w:val="TAC"/>
              <w:rPr>
                <w:ins w:id="4545" w:author="RedCap - BigCR editor" w:date="2022-08-27T18:53:00Z"/>
                <w:rPrChange w:id="4546" w:author="Ericsson" w:date="2022-08-22T17:49:00Z">
                  <w:rPr>
                    <w:ins w:id="4547" w:author="RedCap - BigCR editor" w:date="2022-08-27T18:53:00Z"/>
                  </w:rPr>
                </w:rPrChange>
              </w:rPr>
            </w:pPr>
            <w:ins w:id="4548" w:author="RedCap - BigCR editor" w:date="2022-08-27T18:53:00Z">
              <w:r w:rsidRPr="00DB707E">
                <w:rPr>
                  <w:lang w:eastAsia="zh-CN"/>
                  <w:rPrChange w:id="4549" w:author="Ericsson" w:date="2022-08-22T17:49:00Z">
                    <w:rPr>
                      <w:lang w:eastAsia="zh-CN"/>
                    </w:rPr>
                  </w:rPrChange>
                </w:rPr>
                <w:t>DLBWP.0.1</w:t>
              </w:r>
            </w:ins>
          </w:p>
        </w:tc>
      </w:tr>
      <w:tr w:rsidR="00E80223" w:rsidRPr="00DB707E" w14:paraId="39BF07A7" w14:textId="77777777" w:rsidTr="00A615F4">
        <w:trPr>
          <w:cantSplit/>
          <w:trHeight w:val="187"/>
          <w:jc w:val="center"/>
          <w:ins w:id="4550" w:author="RedCap - BigCR editor" w:date="2022-08-27T18:53:00Z"/>
        </w:trPr>
        <w:tc>
          <w:tcPr>
            <w:tcW w:w="1996" w:type="dxa"/>
            <w:tcBorders>
              <w:top w:val="single" w:sz="4" w:space="0" w:color="auto"/>
              <w:left w:val="single" w:sz="4" w:space="0" w:color="auto"/>
              <w:bottom w:val="single" w:sz="4" w:space="0" w:color="auto"/>
              <w:right w:val="single" w:sz="4" w:space="0" w:color="auto"/>
            </w:tcBorders>
            <w:hideMark/>
          </w:tcPr>
          <w:p w14:paraId="3195562B" w14:textId="77777777" w:rsidR="00E80223" w:rsidRPr="00DB707E" w:rsidRDefault="00E80223" w:rsidP="00A615F4">
            <w:pPr>
              <w:pStyle w:val="TAL"/>
              <w:rPr>
                <w:ins w:id="4551" w:author="RedCap - BigCR editor" w:date="2022-08-27T18:53:00Z"/>
                <w:lang w:eastAsia="zh-CN"/>
              </w:rPr>
            </w:pPr>
            <w:ins w:id="4552" w:author="RedCap - BigCR editor" w:date="2022-08-27T18:53:00Z">
              <w:r w:rsidRPr="00DB707E">
                <w:rPr>
                  <w:lang w:eastAsia="zh-CN"/>
                </w:rPr>
                <w:t>Initial UL BWP configuration</w:t>
              </w:r>
            </w:ins>
          </w:p>
        </w:tc>
        <w:tc>
          <w:tcPr>
            <w:tcW w:w="1595" w:type="dxa"/>
            <w:tcBorders>
              <w:top w:val="single" w:sz="4" w:space="0" w:color="auto"/>
              <w:left w:val="single" w:sz="4" w:space="0" w:color="auto"/>
              <w:bottom w:val="single" w:sz="4" w:space="0" w:color="auto"/>
              <w:right w:val="single" w:sz="4" w:space="0" w:color="auto"/>
            </w:tcBorders>
          </w:tcPr>
          <w:p w14:paraId="4917898A" w14:textId="77777777" w:rsidR="00E80223" w:rsidRPr="00DB707E" w:rsidRDefault="00E80223" w:rsidP="00A615F4">
            <w:pPr>
              <w:pStyle w:val="TAC"/>
              <w:rPr>
                <w:ins w:id="4553" w:author="RedCap - BigCR editor" w:date="2022-08-27T18:53:00Z"/>
              </w:rPr>
            </w:pPr>
          </w:p>
        </w:tc>
        <w:tc>
          <w:tcPr>
            <w:tcW w:w="1533" w:type="dxa"/>
            <w:tcBorders>
              <w:top w:val="single" w:sz="4" w:space="0" w:color="auto"/>
              <w:left w:val="single" w:sz="4" w:space="0" w:color="auto"/>
              <w:bottom w:val="single" w:sz="4" w:space="0" w:color="auto"/>
              <w:right w:val="single" w:sz="4" w:space="0" w:color="auto"/>
            </w:tcBorders>
            <w:hideMark/>
          </w:tcPr>
          <w:p w14:paraId="27043C6A" w14:textId="77777777" w:rsidR="00E80223" w:rsidRPr="00DB707E" w:rsidRDefault="00E80223" w:rsidP="00A615F4">
            <w:pPr>
              <w:pStyle w:val="TAC"/>
              <w:rPr>
                <w:ins w:id="4554" w:author="RedCap - BigCR editor" w:date="2022-08-27T18:53:00Z"/>
                <w:lang w:eastAsia="zh-CN"/>
              </w:rPr>
            </w:pPr>
            <w:ins w:id="4555" w:author="RedCap - BigCR editor" w:date="2022-08-27T18:53:00Z">
              <w:r w:rsidRPr="00DB707E">
                <w:rPr>
                  <w:lang w:eastAsia="zh-CN"/>
                </w:rPr>
                <w:t>1, 2, 3, 4</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88E7AB5" w14:textId="77777777" w:rsidR="00E80223" w:rsidRPr="009F5FB3" w:rsidRDefault="00E80223" w:rsidP="00A615F4">
            <w:pPr>
              <w:pStyle w:val="TAC"/>
              <w:rPr>
                <w:ins w:id="4556" w:author="RedCap - BigCR editor" w:date="2022-08-27T18:53:00Z"/>
                <w:lang w:eastAsia="zh-CN"/>
              </w:rPr>
            </w:pPr>
            <w:ins w:id="4557" w:author="RedCap - BigCR editor" w:date="2022-08-27T18:53:00Z">
              <w:r w:rsidRPr="00DB707E">
                <w:rPr>
                  <w:lang w:eastAsia="zh-CN"/>
                </w:rPr>
                <w:t>ULBWP.0.1</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D06678B" w14:textId="77777777" w:rsidR="00E80223" w:rsidRPr="00DB707E" w:rsidRDefault="00E80223" w:rsidP="00A615F4">
            <w:pPr>
              <w:pStyle w:val="TAC"/>
              <w:rPr>
                <w:ins w:id="4558" w:author="RedCap - BigCR editor" w:date="2022-08-27T18:53:00Z"/>
                <w:lang w:eastAsia="zh-CN"/>
                <w:rPrChange w:id="4559" w:author="Ericsson" w:date="2022-08-22T17:49:00Z">
                  <w:rPr>
                    <w:ins w:id="4560" w:author="RedCap - BigCR editor" w:date="2022-08-27T18:53:00Z"/>
                    <w:lang w:eastAsia="zh-CN"/>
                  </w:rPr>
                </w:rPrChange>
              </w:rPr>
            </w:pPr>
            <w:ins w:id="4561" w:author="RedCap - BigCR editor" w:date="2022-08-27T18:53:00Z">
              <w:r w:rsidRPr="00DB707E">
                <w:rPr>
                  <w:lang w:eastAsia="zh-CN"/>
                  <w:rPrChange w:id="4562" w:author="Ericsson" w:date="2022-08-22T17:49:00Z">
                    <w:rPr>
                      <w:lang w:eastAsia="zh-CN"/>
                    </w:rPr>
                  </w:rPrChange>
                </w:rPr>
                <w:t>ULBWP.0.1</w:t>
              </w:r>
            </w:ins>
          </w:p>
        </w:tc>
      </w:tr>
      <w:tr w:rsidR="00E80223" w:rsidRPr="00DB707E" w14:paraId="51EB8D78" w14:textId="77777777" w:rsidTr="00A615F4">
        <w:trPr>
          <w:cantSplit/>
          <w:trHeight w:val="187"/>
          <w:jc w:val="center"/>
          <w:ins w:id="4563" w:author="RedCap - BigCR editor" w:date="2022-08-27T18:53:00Z"/>
        </w:trPr>
        <w:tc>
          <w:tcPr>
            <w:tcW w:w="1996" w:type="dxa"/>
            <w:tcBorders>
              <w:top w:val="single" w:sz="4" w:space="0" w:color="auto"/>
              <w:left w:val="single" w:sz="4" w:space="0" w:color="auto"/>
              <w:bottom w:val="single" w:sz="4" w:space="0" w:color="auto"/>
              <w:right w:val="single" w:sz="4" w:space="0" w:color="auto"/>
            </w:tcBorders>
            <w:hideMark/>
          </w:tcPr>
          <w:p w14:paraId="7095686F" w14:textId="77777777" w:rsidR="00E80223" w:rsidRPr="00DB707E" w:rsidRDefault="00E80223" w:rsidP="00A615F4">
            <w:pPr>
              <w:pStyle w:val="TAL"/>
              <w:rPr>
                <w:ins w:id="4564" w:author="RedCap - BigCR editor" w:date="2022-08-27T18:53:00Z"/>
                <w:lang w:eastAsia="zh-CN"/>
              </w:rPr>
            </w:pPr>
            <w:ins w:id="4565" w:author="RedCap - BigCR editor" w:date="2022-08-27T18:53:00Z">
              <w:r w:rsidRPr="00DB707E">
                <w:rPr>
                  <w:lang w:eastAsia="zh-CN"/>
                </w:rPr>
                <w:t>RLM-RS</w:t>
              </w:r>
            </w:ins>
          </w:p>
        </w:tc>
        <w:tc>
          <w:tcPr>
            <w:tcW w:w="1595" w:type="dxa"/>
            <w:tcBorders>
              <w:top w:val="single" w:sz="4" w:space="0" w:color="auto"/>
              <w:left w:val="single" w:sz="4" w:space="0" w:color="auto"/>
              <w:bottom w:val="single" w:sz="4" w:space="0" w:color="auto"/>
              <w:right w:val="single" w:sz="4" w:space="0" w:color="auto"/>
            </w:tcBorders>
          </w:tcPr>
          <w:p w14:paraId="2ED45134" w14:textId="77777777" w:rsidR="00E80223" w:rsidRPr="00DB707E" w:rsidRDefault="00E80223" w:rsidP="00A615F4">
            <w:pPr>
              <w:pStyle w:val="TAC"/>
              <w:rPr>
                <w:ins w:id="4566" w:author="RedCap - BigCR editor" w:date="2022-08-27T18:53:00Z"/>
              </w:rPr>
            </w:pPr>
          </w:p>
        </w:tc>
        <w:tc>
          <w:tcPr>
            <w:tcW w:w="1533" w:type="dxa"/>
            <w:tcBorders>
              <w:top w:val="single" w:sz="4" w:space="0" w:color="auto"/>
              <w:left w:val="single" w:sz="4" w:space="0" w:color="auto"/>
              <w:bottom w:val="single" w:sz="4" w:space="0" w:color="auto"/>
              <w:right w:val="single" w:sz="4" w:space="0" w:color="auto"/>
            </w:tcBorders>
            <w:hideMark/>
          </w:tcPr>
          <w:p w14:paraId="223BFA81" w14:textId="77777777" w:rsidR="00E80223" w:rsidRPr="00DB707E" w:rsidRDefault="00E80223" w:rsidP="00A615F4">
            <w:pPr>
              <w:pStyle w:val="TAC"/>
              <w:rPr>
                <w:ins w:id="4567" w:author="RedCap - BigCR editor" w:date="2022-08-27T18:53:00Z"/>
                <w:lang w:eastAsia="zh-CN"/>
              </w:rPr>
            </w:pPr>
            <w:ins w:id="4568" w:author="RedCap - BigCR editor" w:date="2022-08-27T18:53:00Z">
              <w:r w:rsidRPr="00DB707E">
                <w:rPr>
                  <w:lang w:eastAsia="zh-CN"/>
                </w:rPr>
                <w:t>1, 2, 3, 4</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205ECB2" w14:textId="77777777" w:rsidR="00E80223" w:rsidRPr="00DB707E" w:rsidRDefault="00E80223" w:rsidP="00A615F4">
            <w:pPr>
              <w:pStyle w:val="TAC"/>
              <w:rPr>
                <w:ins w:id="4569" w:author="RedCap - BigCR editor" w:date="2022-08-27T18:53:00Z"/>
                <w:lang w:eastAsia="zh-CN"/>
              </w:rPr>
            </w:pPr>
            <w:ins w:id="4570" w:author="RedCap - BigCR editor" w:date="2022-08-27T18:53:00Z">
              <w:r w:rsidRPr="00DB707E">
                <w:rPr>
                  <w:lang w:eastAsia="zh-CN"/>
                </w:rPr>
                <w:t>SSB</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8564D97" w14:textId="77777777" w:rsidR="00E80223" w:rsidRPr="00DB707E" w:rsidRDefault="00E80223" w:rsidP="00A615F4">
            <w:pPr>
              <w:pStyle w:val="TAC"/>
              <w:rPr>
                <w:ins w:id="4571" w:author="RedCap - BigCR editor" w:date="2022-08-27T18:53:00Z"/>
                <w:lang w:eastAsia="zh-CN"/>
              </w:rPr>
            </w:pPr>
            <w:ins w:id="4572" w:author="RedCap - BigCR editor" w:date="2022-08-27T18:53:00Z">
              <w:r w:rsidRPr="00DB707E">
                <w:rPr>
                  <w:lang w:eastAsia="zh-CN"/>
                </w:rPr>
                <w:t>SSB</w:t>
              </w:r>
            </w:ins>
          </w:p>
        </w:tc>
      </w:tr>
      <w:tr w:rsidR="00E80223" w:rsidRPr="00DB707E" w14:paraId="512E29C3" w14:textId="77777777" w:rsidTr="00A615F4">
        <w:trPr>
          <w:cantSplit/>
          <w:trHeight w:val="187"/>
          <w:jc w:val="center"/>
          <w:ins w:id="4573" w:author="RedCap - BigCR editor" w:date="2022-08-27T18:53:00Z"/>
        </w:trPr>
        <w:tc>
          <w:tcPr>
            <w:tcW w:w="1996" w:type="dxa"/>
            <w:tcBorders>
              <w:top w:val="single" w:sz="4" w:space="0" w:color="auto"/>
              <w:left w:val="single" w:sz="4" w:space="0" w:color="auto"/>
              <w:bottom w:val="nil"/>
              <w:right w:val="single" w:sz="4" w:space="0" w:color="auto"/>
            </w:tcBorders>
            <w:shd w:val="clear" w:color="auto" w:fill="auto"/>
            <w:hideMark/>
          </w:tcPr>
          <w:p w14:paraId="549F18D9" w14:textId="77777777" w:rsidR="00E80223" w:rsidRPr="00DB707E" w:rsidRDefault="00E80223" w:rsidP="00A615F4">
            <w:pPr>
              <w:pStyle w:val="TAL"/>
              <w:rPr>
                <w:ins w:id="4574" w:author="RedCap - BigCR editor" w:date="2022-08-27T18:53:00Z"/>
              </w:rPr>
            </w:pPr>
            <w:proofErr w:type="spellStart"/>
            <w:ins w:id="4575" w:author="RedCap - BigCR editor" w:date="2022-08-27T18:53:00Z">
              <w:r w:rsidRPr="00DB707E">
                <w:t>Qrxlevmin</w:t>
              </w:r>
              <w:proofErr w:type="spellEnd"/>
            </w:ins>
          </w:p>
        </w:tc>
        <w:tc>
          <w:tcPr>
            <w:tcW w:w="1595" w:type="dxa"/>
            <w:tcBorders>
              <w:top w:val="single" w:sz="4" w:space="0" w:color="auto"/>
              <w:left w:val="single" w:sz="4" w:space="0" w:color="auto"/>
              <w:bottom w:val="nil"/>
              <w:right w:val="single" w:sz="4" w:space="0" w:color="auto"/>
            </w:tcBorders>
            <w:shd w:val="clear" w:color="auto" w:fill="auto"/>
            <w:hideMark/>
          </w:tcPr>
          <w:p w14:paraId="76891804" w14:textId="77777777" w:rsidR="00E80223" w:rsidRPr="00DB707E" w:rsidRDefault="00E80223" w:rsidP="00A615F4">
            <w:pPr>
              <w:pStyle w:val="TAC"/>
              <w:rPr>
                <w:ins w:id="4576" w:author="RedCap - BigCR editor" w:date="2022-08-27T18:53:00Z"/>
              </w:rPr>
            </w:pPr>
            <w:ins w:id="4577" w:author="RedCap - BigCR editor" w:date="2022-08-27T18:53:00Z">
              <w:r w:rsidRPr="00DB707E">
                <w:rPr>
                  <w:rFonts w:cs="v4.2.0"/>
                </w:rPr>
                <w:t>dBm/SCS</w:t>
              </w:r>
            </w:ins>
          </w:p>
        </w:tc>
        <w:tc>
          <w:tcPr>
            <w:tcW w:w="1533" w:type="dxa"/>
            <w:tcBorders>
              <w:top w:val="single" w:sz="4" w:space="0" w:color="auto"/>
              <w:left w:val="single" w:sz="4" w:space="0" w:color="auto"/>
              <w:bottom w:val="single" w:sz="4" w:space="0" w:color="auto"/>
              <w:right w:val="single" w:sz="4" w:space="0" w:color="auto"/>
            </w:tcBorders>
            <w:hideMark/>
          </w:tcPr>
          <w:p w14:paraId="046B53D5" w14:textId="77777777" w:rsidR="00E80223" w:rsidRPr="00DB707E" w:rsidRDefault="00E80223" w:rsidP="00A615F4">
            <w:pPr>
              <w:pStyle w:val="TAC"/>
              <w:rPr>
                <w:ins w:id="4578" w:author="RedCap - BigCR editor" w:date="2022-08-27T18:53:00Z"/>
                <w:rFonts w:cs="v4.2.0"/>
              </w:rPr>
            </w:pPr>
            <w:ins w:id="4579" w:author="RedCap - BigCR editor" w:date="2022-08-27T18:53:00Z">
              <w:r w:rsidRPr="00DB707E">
                <w:rPr>
                  <w:lang w:eastAsia="zh-CN"/>
                </w:rPr>
                <w:t>1, 2, 4</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47BC7F4" w14:textId="77777777" w:rsidR="00E80223" w:rsidRPr="00DB707E" w:rsidRDefault="00E80223" w:rsidP="00A615F4">
            <w:pPr>
              <w:pStyle w:val="TAC"/>
              <w:rPr>
                <w:ins w:id="4580" w:author="RedCap - BigCR editor" w:date="2022-08-27T18:53:00Z"/>
              </w:rPr>
            </w:pPr>
            <w:ins w:id="4581" w:author="RedCap - BigCR editor" w:date="2022-08-27T18:53:00Z">
              <w:r w:rsidRPr="00DB707E">
                <w:rPr>
                  <w:rFonts w:cs="v4.2.0"/>
                </w:rPr>
                <w:t>-140</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BB2B09C" w14:textId="77777777" w:rsidR="00E80223" w:rsidRPr="00DB707E" w:rsidRDefault="00E80223" w:rsidP="00A615F4">
            <w:pPr>
              <w:pStyle w:val="TAC"/>
              <w:rPr>
                <w:ins w:id="4582" w:author="RedCap - BigCR editor" w:date="2022-08-27T18:53:00Z"/>
              </w:rPr>
            </w:pPr>
            <w:ins w:id="4583" w:author="RedCap - BigCR editor" w:date="2022-08-27T18:53:00Z">
              <w:r w:rsidRPr="00DB707E">
                <w:rPr>
                  <w:rFonts w:cs="v4.2.0"/>
                </w:rPr>
                <w:t>-140</w:t>
              </w:r>
            </w:ins>
          </w:p>
        </w:tc>
      </w:tr>
      <w:tr w:rsidR="00E80223" w:rsidRPr="00DB707E" w14:paraId="4A6B6DB2" w14:textId="77777777" w:rsidTr="00A615F4">
        <w:trPr>
          <w:cantSplit/>
          <w:trHeight w:val="187"/>
          <w:jc w:val="center"/>
          <w:ins w:id="4584" w:author="RedCap - BigCR editor" w:date="2022-08-27T18:53:00Z"/>
        </w:trPr>
        <w:tc>
          <w:tcPr>
            <w:tcW w:w="0" w:type="auto"/>
            <w:tcBorders>
              <w:top w:val="nil"/>
              <w:left w:val="single" w:sz="4" w:space="0" w:color="auto"/>
              <w:bottom w:val="single" w:sz="4" w:space="0" w:color="auto"/>
              <w:right w:val="single" w:sz="4" w:space="0" w:color="auto"/>
            </w:tcBorders>
            <w:shd w:val="clear" w:color="auto" w:fill="auto"/>
            <w:hideMark/>
          </w:tcPr>
          <w:p w14:paraId="7304F68D" w14:textId="77777777" w:rsidR="00E80223" w:rsidRPr="00DB707E" w:rsidRDefault="00E80223" w:rsidP="00A615F4">
            <w:pPr>
              <w:pStyle w:val="TAL"/>
              <w:rPr>
                <w:ins w:id="4585" w:author="RedCap - BigCR editor" w:date="2022-08-27T18:53:00Z"/>
              </w:rPr>
            </w:pPr>
          </w:p>
        </w:tc>
        <w:tc>
          <w:tcPr>
            <w:tcW w:w="0" w:type="auto"/>
            <w:tcBorders>
              <w:top w:val="nil"/>
              <w:left w:val="single" w:sz="4" w:space="0" w:color="auto"/>
              <w:bottom w:val="single" w:sz="4" w:space="0" w:color="auto"/>
              <w:right w:val="single" w:sz="4" w:space="0" w:color="auto"/>
            </w:tcBorders>
            <w:shd w:val="clear" w:color="auto" w:fill="auto"/>
            <w:hideMark/>
          </w:tcPr>
          <w:p w14:paraId="207381D3" w14:textId="77777777" w:rsidR="00E80223" w:rsidRPr="00DB707E" w:rsidRDefault="00E80223" w:rsidP="00A615F4">
            <w:pPr>
              <w:pStyle w:val="TAC"/>
              <w:rPr>
                <w:ins w:id="4586" w:author="RedCap - BigCR editor" w:date="2022-08-27T18:53:00Z"/>
              </w:rPr>
            </w:pPr>
          </w:p>
        </w:tc>
        <w:tc>
          <w:tcPr>
            <w:tcW w:w="1533" w:type="dxa"/>
            <w:tcBorders>
              <w:top w:val="single" w:sz="4" w:space="0" w:color="auto"/>
              <w:left w:val="single" w:sz="4" w:space="0" w:color="auto"/>
              <w:bottom w:val="single" w:sz="4" w:space="0" w:color="auto"/>
              <w:right w:val="single" w:sz="4" w:space="0" w:color="auto"/>
            </w:tcBorders>
            <w:hideMark/>
          </w:tcPr>
          <w:p w14:paraId="0A484636" w14:textId="77777777" w:rsidR="00E80223" w:rsidRPr="00DB707E" w:rsidRDefault="00E80223" w:rsidP="00A615F4">
            <w:pPr>
              <w:pStyle w:val="TAC"/>
              <w:rPr>
                <w:ins w:id="4587" w:author="RedCap - BigCR editor" w:date="2022-08-27T18:53:00Z"/>
                <w:lang w:eastAsia="zh-CN"/>
              </w:rPr>
            </w:pPr>
            <w:ins w:id="4588" w:author="RedCap - BigCR editor" w:date="2022-08-27T18:53:00Z">
              <w:r w:rsidRPr="00DB707E">
                <w:rPr>
                  <w:lang w:eastAsia="zh-CN"/>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1BA2ED5" w14:textId="77777777" w:rsidR="00E80223" w:rsidRPr="00DB707E" w:rsidRDefault="00E80223" w:rsidP="00A615F4">
            <w:pPr>
              <w:pStyle w:val="TAC"/>
              <w:rPr>
                <w:ins w:id="4589" w:author="RedCap - BigCR editor" w:date="2022-08-27T18:53:00Z"/>
                <w:rFonts w:cs="v4.2.0"/>
              </w:rPr>
            </w:pPr>
            <w:ins w:id="4590" w:author="RedCap - BigCR editor" w:date="2022-08-27T18:53:00Z">
              <w:r w:rsidRPr="00DB707E">
                <w:rPr>
                  <w:rFonts w:cs="v4.2.0"/>
                </w:rPr>
                <w:t>-137</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EA3511C" w14:textId="77777777" w:rsidR="00E80223" w:rsidRPr="00DB707E" w:rsidRDefault="00E80223" w:rsidP="00A615F4">
            <w:pPr>
              <w:pStyle w:val="TAC"/>
              <w:rPr>
                <w:ins w:id="4591" w:author="RedCap - BigCR editor" w:date="2022-08-27T18:53:00Z"/>
                <w:rFonts w:cs="v4.2.0"/>
              </w:rPr>
            </w:pPr>
            <w:ins w:id="4592" w:author="RedCap - BigCR editor" w:date="2022-08-27T18:53:00Z">
              <w:r w:rsidRPr="00DB707E">
                <w:rPr>
                  <w:rFonts w:cs="v4.2.0"/>
                </w:rPr>
                <w:t>-137</w:t>
              </w:r>
            </w:ins>
          </w:p>
        </w:tc>
      </w:tr>
      <w:tr w:rsidR="00E80223" w:rsidRPr="00DB707E" w14:paraId="6BF5F237" w14:textId="77777777" w:rsidTr="00A615F4">
        <w:trPr>
          <w:cantSplit/>
          <w:trHeight w:val="187"/>
          <w:jc w:val="center"/>
          <w:ins w:id="4593" w:author="RedCap - BigCR editor" w:date="2022-08-27T18:53:00Z"/>
        </w:trPr>
        <w:tc>
          <w:tcPr>
            <w:tcW w:w="1996" w:type="dxa"/>
            <w:tcBorders>
              <w:top w:val="single" w:sz="4" w:space="0" w:color="auto"/>
              <w:left w:val="single" w:sz="4" w:space="0" w:color="auto"/>
              <w:bottom w:val="single" w:sz="4" w:space="0" w:color="auto"/>
              <w:right w:val="single" w:sz="4" w:space="0" w:color="auto"/>
            </w:tcBorders>
            <w:hideMark/>
          </w:tcPr>
          <w:p w14:paraId="165C2D4B" w14:textId="77777777" w:rsidR="00E80223" w:rsidRPr="00DB707E" w:rsidRDefault="00E80223" w:rsidP="00A615F4">
            <w:pPr>
              <w:pStyle w:val="TAL"/>
              <w:rPr>
                <w:ins w:id="4594" w:author="RedCap - BigCR editor" w:date="2022-08-27T18:53:00Z"/>
              </w:rPr>
            </w:pPr>
            <w:proofErr w:type="spellStart"/>
            <w:ins w:id="4595" w:author="RedCap - BigCR editor" w:date="2022-08-27T18:53:00Z">
              <w:r w:rsidRPr="00DB707E">
                <w:t>Pcompensation</w:t>
              </w:r>
              <w:proofErr w:type="spellEnd"/>
            </w:ins>
          </w:p>
        </w:tc>
        <w:tc>
          <w:tcPr>
            <w:tcW w:w="1595" w:type="dxa"/>
            <w:tcBorders>
              <w:top w:val="single" w:sz="4" w:space="0" w:color="auto"/>
              <w:left w:val="single" w:sz="4" w:space="0" w:color="auto"/>
              <w:bottom w:val="single" w:sz="4" w:space="0" w:color="auto"/>
              <w:right w:val="single" w:sz="4" w:space="0" w:color="auto"/>
            </w:tcBorders>
            <w:hideMark/>
          </w:tcPr>
          <w:p w14:paraId="694251BD" w14:textId="77777777" w:rsidR="00E80223" w:rsidRPr="00DB707E" w:rsidRDefault="00E80223" w:rsidP="00A615F4">
            <w:pPr>
              <w:pStyle w:val="TAC"/>
              <w:rPr>
                <w:ins w:id="4596" w:author="RedCap - BigCR editor" w:date="2022-08-27T18:53:00Z"/>
              </w:rPr>
            </w:pPr>
            <w:ins w:id="4597" w:author="RedCap - BigCR editor" w:date="2022-08-27T18:53:00Z">
              <w:r w:rsidRPr="00DB707E">
                <w:rPr>
                  <w:rFonts w:cs="v4.2.0"/>
                </w:rPr>
                <w:t>dB</w:t>
              </w:r>
            </w:ins>
          </w:p>
        </w:tc>
        <w:tc>
          <w:tcPr>
            <w:tcW w:w="1533" w:type="dxa"/>
            <w:tcBorders>
              <w:top w:val="single" w:sz="4" w:space="0" w:color="auto"/>
              <w:left w:val="single" w:sz="4" w:space="0" w:color="auto"/>
              <w:bottom w:val="single" w:sz="4" w:space="0" w:color="auto"/>
              <w:right w:val="single" w:sz="4" w:space="0" w:color="auto"/>
            </w:tcBorders>
            <w:hideMark/>
          </w:tcPr>
          <w:p w14:paraId="3046A20B" w14:textId="77777777" w:rsidR="00E80223" w:rsidRPr="00DB707E" w:rsidRDefault="00E80223" w:rsidP="00A615F4">
            <w:pPr>
              <w:pStyle w:val="TAC"/>
              <w:rPr>
                <w:ins w:id="4598" w:author="RedCap - BigCR editor" w:date="2022-08-27T18:53:00Z"/>
                <w:rFonts w:cs="v4.2.0"/>
              </w:rPr>
            </w:pPr>
            <w:ins w:id="4599" w:author="RedCap - BigCR editor" w:date="2022-08-27T18:53:00Z">
              <w:r w:rsidRPr="00DB707E">
                <w:rPr>
                  <w:lang w:eastAsia="zh-CN"/>
                </w:rPr>
                <w:t>1, 2, 3, 4</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0C3466E" w14:textId="77777777" w:rsidR="00E80223" w:rsidRPr="00DB707E" w:rsidRDefault="00E80223" w:rsidP="00A615F4">
            <w:pPr>
              <w:pStyle w:val="TAC"/>
              <w:rPr>
                <w:ins w:id="4600" w:author="RedCap - BigCR editor" w:date="2022-08-27T18:53:00Z"/>
              </w:rPr>
            </w:pPr>
            <w:ins w:id="4601" w:author="RedCap - BigCR editor" w:date="2022-08-27T18:53:00Z">
              <w:r w:rsidRPr="00DB707E">
                <w:rPr>
                  <w:rFonts w:cs="v4.2.0"/>
                </w:rPr>
                <w:t>0</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E71B9E8" w14:textId="77777777" w:rsidR="00E80223" w:rsidRPr="00DB707E" w:rsidRDefault="00E80223" w:rsidP="00A615F4">
            <w:pPr>
              <w:pStyle w:val="TAC"/>
              <w:rPr>
                <w:ins w:id="4602" w:author="RedCap - BigCR editor" w:date="2022-08-27T18:53:00Z"/>
              </w:rPr>
            </w:pPr>
            <w:ins w:id="4603" w:author="RedCap - BigCR editor" w:date="2022-08-27T18:53:00Z">
              <w:r w:rsidRPr="00DB707E">
                <w:rPr>
                  <w:rFonts w:cs="v4.2.0"/>
                </w:rPr>
                <w:t>0</w:t>
              </w:r>
            </w:ins>
          </w:p>
        </w:tc>
      </w:tr>
      <w:tr w:rsidR="00E80223" w:rsidRPr="00DB707E" w14:paraId="50168756" w14:textId="77777777" w:rsidTr="00A615F4">
        <w:trPr>
          <w:cantSplit/>
          <w:trHeight w:val="187"/>
          <w:jc w:val="center"/>
          <w:ins w:id="4604" w:author="RedCap - BigCR editor" w:date="2022-08-27T18:53:00Z"/>
        </w:trPr>
        <w:tc>
          <w:tcPr>
            <w:tcW w:w="1996" w:type="dxa"/>
            <w:tcBorders>
              <w:top w:val="single" w:sz="4" w:space="0" w:color="auto"/>
              <w:left w:val="single" w:sz="4" w:space="0" w:color="auto"/>
              <w:bottom w:val="single" w:sz="4" w:space="0" w:color="auto"/>
              <w:right w:val="single" w:sz="4" w:space="0" w:color="auto"/>
            </w:tcBorders>
            <w:hideMark/>
          </w:tcPr>
          <w:p w14:paraId="555A086A" w14:textId="77777777" w:rsidR="00E80223" w:rsidRPr="00DB707E" w:rsidRDefault="00E80223" w:rsidP="00A615F4">
            <w:pPr>
              <w:pStyle w:val="TAL"/>
              <w:rPr>
                <w:ins w:id="4605" w:author="RedCap - BigCR editor" w:date="2022-08-27T18:53:00Z"/>
              </w:rPr>
            </w:pPr>
            <w:proofErr w:type="spellStart"/>
            <w:ins w:id="4606" w:author="RedCap - BigCR editor" w:date="2022-08-27T18:53:00Z">
              <w:r w:rsidRPr="00DB707E">
                <w:t>Qhyst</w:t>
              </w:r>
              <w:r w:rsidRPr="00DB707E">
                <w:rPr>
                  <w:vertAlign w:val="subscript"/>
                </w:rPr>
                <w:t>s</w:t>
              </w:r>
              <w:proofErr w:type="spellEnd"/>
            </w:ins>
          </w:p>
        </w:tc>
        <w:tc>
          <w:tcPr>
            <w:tcW w:w="1595" w:type="dxa"/>
            <w:tcBorders>
              <w:top w:val="single" w:sz="4" w:space="0" w:color="auto"/>
              <w:left w:val="single" w:sz="4" w:space="0" w:color="auto"/>
              <w:bottom w:val="single" w:sz="4" w:space="0" w:color="auto"/>
              <w:right w:val="single" w:sz="4" w:space="0" w:color="auto"/>
            </w:tcBorders>
            <w:hideMark/>
          </w:tcPr>
          <w:p w14:paraId="7A019BA7" w14:textId="77777777" w:rsidR="00E80223" w:rsidRPr="00DB707E" w:rsidRDefault="00E80223" w:rsidP="00A615F4">
            <w:pPr>
              <w:pStyle w:val="TAC"/>
              <w:rPr>
                <w:ins w:id="4607" w:author="RedCap - BigCR editor" w:date="2022-08-27T18:53:00Z"/>
              </w:rPr>
            </w:pPr>
            <w:ins w:id="4608" w:author="RedCap - BigCR editor" w:date="2022-08-27T18:53:00Z">
              <w:r w:rsidRPr="00DB707E">
                <w:rPr>
                  <w:rFonts w:cs="v4.2.0"/>
                </w:rPr>
                <w:t>dB</w:t>
              </w:r>
            </w:ins>
          </w:p>
        </w:tc>
        <w:tc>
          <w:tcPr>
            <w:tcW w:w="1533" w:type="dxa"/>
            <w:tcBorders>
              <w:top w:val="single" w:sz="4" w:space="0" w:color="auto"/>
              <w:left w:val="single" w:sz="4" w:space="0" w:color="auto"/>
              <w:bottom w:val="single" w:sz="4" w:space="0" w:color="auto"/>
              <w:right w:val="single" w:sz="4" w:space="0" w:color="auto"/>
            </w:tcBorders>
            <w:hideMark/>
          </w:tcPr>
          <w:p w14:paraId="2ABD4B02" w14:textId="77777777" w:rsidR="00E80223" w:rsidRPr="00DB707E" w:rsidRDefault="00E80223" w:rsidP="00A615F4">
            <w:pPr>
              <w:pStyle w:val="TAC"/>
              <w:rPr>
                <w:ins w:id="4609" w:author="RedCap - BigCR editor" w:date="2022-08-27T18:53:00Z"/>
                <w:rFonts w:cs="v4.2.0"/>
              </w:rPr>
            </w:pPr>
            <w:ins w:id="4610" w:author="RedCap - BigCR editor" w:date="2022-08-27T18:53:00Z">
              <w:r w:rsidRPr="00DB707E">
                <w:rPr>
                  <w:lang w:eastAsia="zh-CN"/>
                </w:rPr>
                <w:t>1, 2, 3, 4</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AF35096" w14:textId="77777777" w:rsidR="00E80223" w:rsidRPr="00DB707E" w:rsidRDefault="00E80223" w:rsidP="00A615F4">
            <w:pPr>
              <w:pStyle w:val="TAC"/>
              <w:rPr>
                <w:ins w:id="4611" w:author="RedCap - BigCR editor" w:date="2022-08-27T18:53:00Z"/>
              </w:rPr>
            </w:pPr>
            <w:ins w:id="4612" w:author="RedCap - BigCR editor" w:date="2022-08-27T18:53:00Z">
              <w:r w:rsidRPr="00DB707E">
                <w:rPr>
                  <w:rFonts w:cs="v4.2.0"/>
                </w:rPr>
                <w:t>0</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3676190" w14:textId="77777777" w:rsidR="00E80223" w:rsidRPr="00DB707E" w:rsidRDefault="00E80223" w:rsidP="00A615F4">
            <w:pPr>
              <w:pStyle w:val="TAC"/>
              <w:rPr>
                <w:ins w:id="4613" w:author="RedCap - BigCR editor" w:date="2022-08-27T18:53:00Z"/>
              </w:rPr>
            </w:pPr>
            <w:ins w:id="4614" w:author="RedCap - BigCR editor" w:date="2022-08-27T18:53:00Z">
              <w:r w:rsidRPr="00DB707E">
                <w:rPr>
                  <w:rFonts w:cs="v4.2.0"/>
                </w:rPr>
                <w:t>0</w:t>
              </w:r>
            </w:ins>
          </w:p>
        </w:tc>
      </w:tr>
      <w:tr w:rsidR="00E80223" w:rsidRPr="00DB707E" w14:paraId="19557171" w14:textId="77777777" w:rsidTr="00A615F4">
        <w:trPr>
          <w:cantSplit/>
          <w:trHeight w:val="187"/>
          <w:jc w:val="center"/>
          <w:ins w:id="4615" w:author="RedCap - BigCR editor" w:date="2022-08-27T18:53:00Z"/>
        </w:trPr>
        <w:tc>
          <w:tcPr>
            <w:tcW w:w="1996" w:type="dxa"/>
            <w:tcBorders>
              <w:top w:val="single" w:sz="4" w:space="0" w:color="auto"/>
              <w:left w:val="single" w:sz="4" w:space="0" w:color="auto"/>
              <w:bottom w:val="single" w:sz="4" w:space="0" w:color="auto"/>
              <w:right w:val="single" w:sz="4" w:space="0" w:color="auto"/>
            </w:tcBorders>
            <w:hideMark/>
          </w:tcPr>
          <w:p w14:paraId="0B52C6A9" w14:textId="77777777" w:rsidR="00E80223" w:rsidRPr="00DB707E" w:rsidRDefault="00E80223" w:rsidP="00A615F4">
            <w:pPr>
              <w:pStyle w:val="TAL"/>
              <w:rPr>
                <w:ins w:id="4616" w:author="RedCap - BigCR editor" w:date="2022-08-27T18:53:00Z"/>
              </w:rPr>
            </w:pPr>
            <w:proofErr w:type="spellStart"/>
            <w:ins w:id="4617" w:author="RedCap - BigCR editor" w:date="2022-08-27T18:53:00Z">
              <w:r w:rsidRPr="00DB707E">
                <w:t>Qoffset</w:t>
              </w:r>
              <w:r w:rsidRPr="00DB707E">
                <w:rPr>
                  <w:vertAlign w:val="subscript"/>
                </w:rPr>
                <w:t>s</w:t>
              </w:r>
              <w:proofErr w:type="spellEnd"/>
              <w:r w:rsidRPr="00DB707E">
                <w:rPr>
                  <w:vertAlign w:val="subscript"/>
                </w:rPr>
                <w:t>, n</w:t>
              </w:r>
            </w:ins>
          </w:p>
        </w:tc>
        <w:tc>
          <w:tcPr>
            <w:tcW w:w="1595" w:type="dxa"/>
            <w:tcBorders>
              <w:top w:val="single" w:sz="4" w:space="0" w:color="auto"/>
              <w:left w:val="single" w:sz="4" w:space="0" w:color="auto"/>
              <w:bottom w:val="single" w:sz="4" w:space="0" w:color="auto"/>
              <w:right w:val="single" w:sz="4" w:space="0" w:color="auto"/>
            </w:tcBorders>
            <w:hideMark/>
          </w:tcPr>
          <w:p w14:paraId="019C01C3" w14:textId="77777777" w:rsidR="00E80223" w:rsidRPr="00DB707E" w:rsidRDefault="00E80223" w:rsidP="00A615F4">
            <w:pPr>
              <w:pStyle w:val="TAC"/>
              <w:rPr>
                <w:ins w:id="4618" w:author="RedCap - BigCR editor" w:date="2022-08-27T18:53:00Z"/>
              </w:rPr>
            </w:pPr>
            <w:ins w:id="4619" w:author="RedCap - BigCR editor" w:date="2022-08-27T18:53:00Z">
              <w:r w:rsidRPr="00DB707E">
                <w:rPr>
                  <w:rFonts w:cs="v4.2.0"/>
                </w:rPr>
                <w:t>dB</w:t>
              </w:r>
            </w:ins>
          </w:p>
        </w:tc>
        <w:tc>
          <w:tcPr>
            <w:tcW w:w="1533" w:type="dxa"/>
            <w:tcBorders>
              <w:top w:val="single" w:sz="4" w:space="0" w:color="auto"/>
              <w:left w:val="single" w:sz="4" w:space="0" w:color="auto"/>
              <w:bottom w:val="single" w:sz="4" w:space="0" w:color="auto"/>
              <w:right w:val="single" w:sz="4" w:space="0" w:color="auto"/>
            </w:tcBorders>
            <w:hideMark/>
          </w:tcPr>
          <w:p w14:paraId="58FC4A70" w14:textId="77777777" w:rsidR="00E80223" w:rsidRPr="00DB707E" w:rsidRDefault="00E80223" w:rsidP="00A615F4">
            <w:pPr>
              <w:pStyle w:val="TAC"/>
              <w:rPr>
                <w:ins w:id="4620" w:author="RedCap - BigCR editor" w:date="2022-08-27T18:53:00Z"/>
                <w:rFonts w:cs="v4.2.0"/>
              </w:rPr>
            </w:pPr>
            <w:ins w:id="4621" w:author="RedCap - BigCR editor" w:date="2022-08-27T18:53:00Z">
              <w:r w:rsidRPr="00DB707E">
                <w:rPr>
                  <w:lang w:eastAsia="zh-CN"/>
                </w:rPr>
                <w:t>1, 2, 3, 4</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1C09828" w14:textId="77777777" w:rsidR="00E80223" w:rsidRPr="00DB707E" w:rsidRDefault="00E80223" w:rsidP="00A615F4">
            <w:pPr>
              <w:pStyle w:val="TAC"/>
              <w:rPr>
                <w:ins w:id="4622" w:author="RedCap - BigCR editor" w:date="2022-08-27T18:53:00Z"/>
              </w:rPr>
            </w:pPr>
            <w:ins w:id="4623" w:author="RedCap - BigCR editor" w:date="2022-08-27T18:53:00Z">
              <w:r w:rsidRPr="00DB707E">
                <w:rPr>
                  <w:rFonts w:cs="v4.2.0"/>
                </w:rPr>
                <w:t>0</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49A2A4C" w14:textId="77777777" w:rsidR="00E80223" w:rsidRPr="00DB707E" w:rsidRDefault="00E80223" w:rsidP="00A615F4">
            <w:pPr>
              <w:pStyle w:val="TAC"/>
              <w:rPr>
                <w:ins w:id="4624" w:author="RedCap - BigCR editor" w:date="2022-08-27T18:53:00Z"/>
              </w:rPr>
            </w:pPr>
            <w:ins w:id="4625" w:author="RedCap - BigCR editor" w:date="2022-08-27T18:53:00Z">
              <w:r w:rsidRPr="00DB707E">
                <w:rPr>
                  <w:rFonts w:cs="v4.2.0"/>
                </w:rPr>
                <w:t>0</w:t>
              </w:r>
            </w:ins>
          </w:p>
        </w:tc>
      </w:tr>
      <w:tr w:rsidR="00E80223" w:rsidRPr="00DB707E" w14:paraId="15E92E00" w14:textId="77777777" w:rsidTr="00A615F4">
        <w:trPr>
          <w:cantSplit/>
          <w:trHeight w:val="187"/>
          <w:jc w:val="center"/>
          <w:ins w:id="4626" w:author="RedCap - BigCR editor" w:date="2022-08-27T18:53:00Z"/>
        </w:trPr>
        <w:tc>
          <w:tcPr>
            <w:tcW w:w="1996" w:type="dxa"/>
            <w:tcBorders>
              <w:top w:val="single" w:sz="4" w:space="0" w:color="auto"/>
              <w:left w:val="single" w:sz="4" w:space="0" w:color="auto"/>
              <w:bottom w:val="single" w:sz="4" w:space="0" w:color="auto"/>
              <w:right w:val="single" w:sz="4" w:space="0" w:color="auto"/>
            </w:tcBorders>
            <w:hideMark/>
          </w:tcPr>
          <w:p w14:paraId="7DEDA8A1" w14:textId="77777777" w:rsidR="00E80223" w:rsidRPr="00DB707E" w:rsidRDefault="00E80223" w:rsidP="00A615F4">
            <w:pPr>
              <w:pStyle w:val="TAL"/>
              <w:rPr>
                <w:ins w:id="4627" w:author="RedCap - BigCR editor" w:date="2022-08-27T18:53:00Z"/>
              </w:rPr>
            </w:pPr>
            <w:proofErr w:type="spellStart"/>
            <w:ins w:id="4628" w:author="RedCap - BigCR editor" w:date="2022-08-27T18:53:00Z">
              <w:r w:rsidRPr="00DB707E">
                <w:t>S</w:t>
              </w:r>
              <w:r w:rsidRPr="00DB707E">
                <w:rPr>
                  <w:vertAlign w:val="subscript"/>
                </w:rPr>
                <w:t>SearchDeltaP</w:t>
              </w:r>
              <w:proofErr w:type="spellEnd"/>
              <w:r w:rsidRPr="00DB707E">
                <w:rPr>
                  <w:vertAlign w:val="subscript"/>
                </w:rPr>
                <w:t>-Stationary</w:t>
              </w:r>
            </w:ins>
          </w:p>
        </w:tc>
        <w:tc>
          <w:tcPr>
            <w:tcW w:w="1595" w:type="dxa"/>
            <w:tcBorders>
              <w:top w:val="single" w:sz="4" w:space="0" w:color="auto"/>
              <w:left w:val="single" w:sz="4" w:space="0" w:color="auto"/>
              <w:bottom w:val="single" w:sz="4" w:space="0" w:color="auto"/>
              <w:right w:val="single" w:sz="4" w:space="0" w:color="auto"/>
            </w:tcBorders>
            <w:hideMark/>
          </w:tcPr>
          <w:p w14:paraId="216B2B9D" w14:textId="77777777" w:rsidR="00E80223" w:rsidRPr="00DB707E" w:rsidRDefault="00E80223" w:rsidP="00A615F4">
            <w:pPr>
              <w:pStyle w:val="TAC"/>
              <w:rPr>
                <w:ins w:id="4629" w:author="RedCap - BigCR editor" w:date="2022-08-27T18:53:00Z"/>
                <w:rFonts w:cs="v4.2.0"/>
                <w:lang w:eastAsia="zh-CN"/>
              </w:rPr>
            </w:pPr>
            <w:ins w:id="4630" w:author="RedCap - BigCR editor" w:date="2022-08-27T18:53:00Z">
              <w:r w:rsidRPr="00DB707E">
                <w:rPr>
                  <w:rFonts w:cs="v4.2.0"/>
                  <w:lang w:eastAsia="zh-CN"/>
                </w:rPr>
                <w:t>dB</w:t>
              </w:r>
            </w:ins>
          </w:p>
        </w:tc>
        <w:tc>
          <w:tcPr>
            <w:tcW w:w="1533" w:type="dxa"/>
            <w:tcBorders>
              <w:top w:val="single" w:sz="4" w:space="0" w:color="auto"/>
              <w:left w:val="single" w:sz="4" w:space="0" w:color="auto"/>
              <w:bottom w:val="single" w:sz="4" w:space="0" w:color="auto"/>
              <w:right w:val="single" w:sz="4" w:space="0" w:color="auto"/>
            </w:tcBorders>
            <w:hideMark/>
          </w:tcPr>
          <w:p w14:paraId="2774FB15" w14:textId="77777777" w:rsidR="00E80223" w:rsidRPr="00DB707E" w:rsidRDefault="00E80223" w:rsidP="00A615F4">
            <w:pPr>
              <w:pStyle w:val="TAC"/>
              <w:rPr>
                <w:ins w:id="4631" w:author="RedCap - BigCR editor" w:date="2022-08-27T18:53:00Z"/>
                <w:lang w:eastAsia="zh-CN"/>
              </w:rPr>
            </w:pPr>
            <w:ins w:id="4632" w:author="RedCap - BigCR editor" w:date="2022-08-27T18:53:00Z">
              <w:r w:rsidRPr="00DB707E">
                <w:rPr>
                  <w:lang w:eastAsia="zh-CN"/>
                </w:rPr>
                <w:t>1, 2, 3, 4</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DD10E53" w14:textId="77777777" w:rsidR="00E80223" w:rsidRPr="00DB707E" w:rsidRDefault="00E80223" w:rsidP="00A615F4">
            <w:pPr>
              <w:pStyle w:val="TAC"/>
              <w:rPr>
                <w:ins w:id="4633" w:author="RedCap - BigCR editor" w:date="2022-08-27T18:53:00Z"/>
                <w:rFonts w:cs="v4.2.0"/>
                <w:lang w:eastAsia="zh-CN"/>
              </w:rPr>
            </w:pPr>
            <w:ins w:id="4634" w:author="RedCap - BigCR editor" w:date="2022-08-27T18:53:00Z">
              <w:r w:rsidRPr="00DB707E">
                <w:rPr>
                  <w:rFonts w:cs="v4.2.0"/>
                  <w:lang w:eastAsia="zh-CN"/>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81F5ABF" w14:textId="77777777" w:rsidR="00E80223" w:rsidRPr="00DB707E" w:rsidRDefault="00E80223" w:rsidP="00A615F4">
            <w:pPr>
              <w:pStyle w:val="TAC"/>
              <w:rPr>
                <w:ins w:id="4635" w:author="RedCap - BigCR editor" w:date="2022-08-27T18:53:00Z"/>
                <w:rFonts w:cs="v4.2.0"/>
                <w:lang w:eastAsia="zh-CN"/>
              </w:rPr>
            </w:pPr>
            <w:ins w:id="4636" w:author="RedCap - BigCR editor" w:date="2022-08-27T18:53:00Z">
              <w:r w:rsidRPr="00DB707E">
                <w:rPr>
                  <w:rFonts w:cs="v4.2.0"/>
                  <w:lang w:eastAsia="zh-CN"/>
                </w:rPr>
                <w:t>3</w:t>
              </w:r>
            </w:ins>
          </w:p>
        </w:tc>
      </w:tr>
      <w:tr w:rsidR="00E80223" w:rsidRPr="00DB707E" w14:paraId="3B90F2D7" w14:textId="77777777" w:rsidTr="00A615F4">
        <w:trPr>
          <w:cantSplit/>
          <w:trHeight w:val="187"/>
          <w:jc w:val="center"/>
          <w:ins w:id="4637" w:author="RedCap - BigCR editor" w:date="2022-08-27T18:53:00Z"/>
        </w:trPr>
        <w:tc>
          <w:tcPr>
            <w:tcW w:w="1996" w:type="dxa"/>
            <w:tcBorders>
              <w:top w:val="single" w:sz="4" w:space="0" w:color="auto"/>
              <w:left w:val="single" w:sz="4" w:space="0" w:color="auto"/>
              <w:bottom w:val="single" w:sz="4" w:space="0" w:color="auto"/>
              <w:right w:val="single" w:sz="4" w:space="0" w:color="auto"/>
            </w:tcBorders>
          </w:tcPr>
          <w:p w14:paraId="2D967CF5" w14:textId="77777777" w:rsidR="00E80223" w:rsidRPr="00DB707E" w:rsidRDefault="00E80223" w:rsidP="00A615F4">
            <w:pPr>
              <w:pStyle w:val="TAL"/>
              <w:rPr>
                <w:ins w:id="4638" w:author="RedCap - BigCR editor" w:date="2022-08-27T18:53:00Z"/>
              </w:rPr>
            </w:pPr>
            <w:proofErr w:type="spellStart"/>
            <w:ins w:id="4639" w:author="RedCap - BigCR editor" w:date="2022-08-27T18:53:00Z">
              <w:r w:rsidRPr="00DB707E">
                <w:t>T</w:t>
              </w:r>
              <w:r w:rsidRPr="00DB707E">
                <w:rPr>
                  <w:vertAlign w:val="subscript"/>
                </w:rPr>
                <w:t>SearchDeltaP</w:t>
              </w:r>
              <w:proofErr w:type="spellEnd"/>
              <w:r w:rsidRPr="00DB707E">
                <w:rPr>
                  <w:vertAlign w:val="subscript"/>
                </w:rPr>
                <w:t>-Stationary</w:t>
              </w:r>
            </w:ins>
          </w:p>
        </w:tc>
        <w:tc>
          <w:tcPr>
            <w:tcW w:w="1595" w:type="dxa"/>
            <w:tcBorders>
              <w:top w:val="single" w:sz="4" w:space="0" w:color="auto"/>
              <w:left w:val="single" w:sz="4" w:space="0" w:color="auto"/>
              <w:bottom w:val="single" w:sz="4" w:space="0" w:color="auto"/>
              <w:right w:val="single" w:sz="4" w:space="0" w:color="auto"/>
            </w:tcBorders>
          </w:tcPr>
          <w:p w14:paraId="01449D5F" w14:textId="77777777" w:rsidR="00E80223" w:rsidRPr="00DB707E" w:rsidRDefault="00E80223" w:rsidP="00A615F4">
            <w:pPr>
              <w:pStyle w:val="TAC"/>
              <w:rPr>
                <w:ins w:id="4640" w:author="RedCap - BigCR editor" w:date="2022-08-27T18:53:00Z"/>
                <w:rFonts w:cs="v4.2.0"/>
                <w:lang w:eastAsia="zh-CN"/>
              </w:rPr>
            </w:pPr>
            <w:ins w:id="4641" w:author="RedCap - BigCR editor" w:date="2022-08-27T18:53:00Z">
              <w:r w:rsidRPr="00DB707E">
                <w:rPr>
                  <w:rFonts w:cs="v4.2.0" w:hint="eastAsia"/>
                  <w:lang w:eastAsia="zh-CN"/>
                </w:rPr>
                <w:t>s</w:t>
              </w:r>
            </w:ins>
          </w:p>
        </w:tc>
        <w:tc>
          <w:tcPr>
            <w:tcW w:w="1533" w:type="dxa"/>
            <w:tcBorders>
              <w:top w:val="single" w:sz="4" w:space="0" w:color="auto"/>
              <w:left w:val="single" w:sz="4" w:space="0" w:color="auto"/>
              <w:bottom w:val="single" w:sz="4" w:space="0" w:color="auto"/>
              <w:right w:val="single" w:sz="4" w:space="0" w:color="auto"/>
            </w:tcBorders>
          </w:tcPr>
          <w:p w14:paraId="4055FB3C" w14:textId="77777777" w:rsidR="00E80223" w:rsidRPr="00DB707E" w:rsidRDefault="00E80223" w:rsidP="00A615F4">
            <w:pPr>
              <w:pStyle w:val="TAC"/>
              <w:rPr>
                <w:ins w:id="4642" w:author="RedCap - BigCR editor" w:date="2022-08-27T18:53:00Z"/>
                <w:lang w:eastAsia="zh-CN"/>
              </w:rPr>
            </w:pPr>
            <w:ins w:id="4643" w:author="RedCap - BigCR editor" w:date="2022-08-27T18:53:00Z">
              <w:r w:rsidRPr="00DB707E">
                <w:rPr>
                  <w:lang w:eastAsia="zh-CN"/>
                </w:rPr>
                <w:t>1, 2, 3, 4</w:t>
              </w:r>
            </w:ins>
          </w:p>
        </w:tc>
        <w:tc>
          <w:tcPr>
            <w:tcW w:w="0" w:type="auto"/>
            <w:gridSpan w:val="2"/>
            <w:tcBorders>
              <w:top w:val="single" w:sz="4" w:space="0" w:color="auto"/>
              <w:left w:val="single" w:sz="4" w:space="0" w:color="auto"/>
              <w:bottom w:val="single" w:sz="4" w:space="0" w:color="auto"/>
              <w:right w:val="single" w:sz="4" w:space="0" w:color="auto"/>
            </w:tcBorders>
          </w:tcPr>
          <w:p w14:paraId="3D940FB4" w14:textId="77777777" w:rsidR="00E80223" w:rsidRPr="00DB707E" w:rsidRDefault="00E80223" w:rsidP="00A615F4">
            <w:pPr>
              <w:pStyle w:val="TAC"/>
              <w:rPr>
                <w:ins w:id="4644" w:author="RedCap - BigCR editor" w:date="2022-08-27T18:53:00Z"/>
                <w:rFonts w:cs="v4.2.0"/>
                <w:lang w:eastAsia="zh-CN"/>
              </w:rPr>
            </w:pPr>
            <w:ins w:id="4645" w:author="RedCap - BigCR editor" w:date="2022-08-27T18:53:00Z">
              <w:r w:rsidRPr="00DB707E">
                <w:rPr>
                  <w:rFonts w:cs="v4.2.0" w:hint="eastAsia"/>
                  <w:lang w:eastAsia="zh-CN"/>
                </w:rPr>
                <w:t>5</w:t>
              </w:r>
            </w:ins>
          </w:p>
        </w:tc>
        <w:tc>
          <w:tcPr>
            <w:tcW w:w="0" w:type="auto"/>
            <w:gridSpan w:val="2"/>
            <w:tcBorders>
              <w:top w:val="single" w:sz="4" w:space="0" w:color="auto"/>
              <w:left w:val="single" w:sz="4" w:space="0" w:color="auto"/>
              <w:bottom w:val="single" w:sz="4" w:space="0" w:color="auto"/>
              <w:right w:val="single" w:sz="4" w:space="0" w:color="auto"/>
            </w:tcBorders>
          </w:tcPr>
          <w:p w14:paraId="742B48B3" w14:textId="77777777" w:rsidR="00E80223" w:rsidRPr="00DB707E" w:rsidRDefault="00E80223" w:rsidP="00A615F4">
            <w:pPr>
              <w:pStyle w:val="TAC"/>
              <w:rPr>
                <w:ins w:id="4646" w:author="RedCap - BigCR editor" w:date="2022-08-27T18:53:00Z"/>
                <w:rFonts w:cs="v4.2.0"/>
                <w:lang w:eastAsia="zh-CN"/>
              </w:rPr>
            </w:pPr>
            <w:ins w:id="4647" w:author="RedCap - BigCR editor" w:date="2022-08-27T18:53:00Z">
              <w:r w:rsidRPr="00DB707E">
                <w:rPr>
                  <w:rFonts w:cs="v4.2.0" w:hint="eastAsia"/>
                  <w:lang w:eastAsia="zh-CN"/>
                </w:rPr>
                <w:t>5</w:t>
              </w:r>
            </w:ins>
          </w:p>
        </w:tc>
      </w:tr>
      <w:tr w:rsidR="00E80223" w:rsidRPr="00DB707E" w14:paraId="305B1C82" w14:textId="77777777" w:rsidTr="00A615F4">
        <w:trPr>
          <w:cantSplit/>
          <w:trHeight w:val="187"/>
          <w:jc w:val="center"/>
          <w:ins w:id="4648" w:author="RedCap - BigCR editor" w:date="2022-08-27T18:53:00Z"/>
        </w:trPr>
        <w:tc>
          <w:tcPr>
            <w:tcW w:w="1996" w:type="dxa"/>
            <w:tcBorders>
              <w:top w:val="single" w:sz="4" w:space="0" w:color="auto"/>
              <w:left w:val="single" w:sz="4" w:space="0" w:color="auto"/>
              <w:bottom w:val="single" w:sz="4" w:space="0" w:color="auto"/>
              <w:right w:val="single" w:sz="4" w:space="0" w:color="auto"/>
            </w:tcBorders>
            <w:hideMark/>
          </w:tcPr>
          <w:p w14:paraId="42C0E6AA" w14:textId="77777777" w:rsidR="00E80223" w:rsidRPr="00DB707E" w:rsidRDefault="00E80223" w:rsidP="00A615F4">
            <w:pPr>
              <w:pStyle w:val="TAL"/>
              <w:rPr>
                <w:ins w:id="4649" w:author="RedCap - BigCR editor" w:date="2022-08-27T18:53:00Z"/>
              </w:rPr>
            </w:pPr>
            <w:proofErr w:type="spellStart"/>
            <w:ins w:id="4650" w:author="RedCap - BigCR editor" w:date="2022-08-27T18:53:00Z">
              <w:r w:rsidRPr="00DB707E">
                <w:t>Cell_selection_and</w:t>
              </w:r>
              <w:proofErr w:type="spellEnd"/>
              <w:r w:rsidRPr="00DB707E">
                <w:t>_</w:t>
              </w:r>
              <w:r w:rsidRPr="00DB707E">
                <w:rPr>
                  <w:lang w:eastAsia="zh-CN"/>
                </w:rPr>
                <w:br/>
              </w:r>
              <w:proofErr w:type="spellStart"/>
              <w:r w:rsidRPr="00DB707E">
                <w:t>reselection_quality</w:t>
              </w:r>
              <w:proofErr w:type="spellEnd"/>
              <w:r w:rsidRPr="00DB707E">
                <w:t>_</w:t>
              </w:r>
              <w:r w:rsidRPr="00DB707E">
                <w:rPr>
                  <w:lang w:eastAsia="zh-CN"/>
                </w:rPr>
                <w:br/>
              </w:r>
              <w:r w:rsidRPr="00DB707E">
                <w:t>measurement</w:t>
              </w:r>
            </w:ins>
          </w:p>
        </w:tc>
        <w:tc>
          <w:tcPr>
            <w:tcW w:w="1595" w:type="dxa"/>
            <w:tcBorders>
              <w:top w:val="single" w:sz="4" w:space="0" w:color="auto"/>
              <w:left w:val="single" w:sz="4" w:space="0" w:color="auto"/>
              <w:bottom w:val="single" w:sz="4" w:space="0" w:color="auto"/>
              <w:right w:val="single" w:sz="4" w:space="0" w:color="auto"/>
            </w:tcBorders>
          </w:tcPr>
          <w:p w14:paraId="7D5DE950" w14:textId="77777777" w:rsidR="00E80223" w:rsidRPr="00DB707E" w:rsidRDefault="00E80223" w:rsidP="00A615F4">
            <w:pPr>
              <w:pStyle w:val="TAC"/>
              <w:rPr>
                <w:ins w:id="4651" w:author="RedCap - BigCR editor" w:date="2022-08-27T18:53:00Z"/>
              </w:rPr>
            </w:pPr>
          </w:p>
        </w:tc>
        <w:tc>
          <w:tcPr>
            <w:tcW w:w="1533" w:type="dxa"/>
            <w:tcBorders>
              <w:top w:val="single" w:sz="4" w:space="0" w:color="auto"/>
              <w:left w:val="single" w:sz="4" w:space="0" w:color="auto"/>
              <w:bottom w:val="single" w:sz="4" w:space="0" w:color="auto"/>
              <w:right w:val="single" w:sz="4" w:space="0" w:color="auto"/>
            </w:tcBorders>
            <w:hideMark/>
          </w:tcPr>
          <w:p w14:paraId="16CC8EF0" w14:textId="77777777" w:rsidR="00E80223" w:rsidRPr="00DB707E" w:rsidRDefault="00E80223" w:rsidP="00A615F4">
            <w:pPr>
              <w:pStyle w:val="TAC"/>
              <w:rPr>
                <w:ins w:id="4652" w:author="RedCap - BigCR editor" w:date="2022-08-27T18:53:00Z"/>
                <w:rFonts w:cs="v4.2.0"/>
              </w:rPr>
            </w:pPr>
            <w:ins w:id="4653" w:author="RedCap - BigCR editor" w:date="2022-08-27T18:53:00Z">
              <w:r w:rsidRPr="00DB707E">
                <w:rPr>
                  <w:lang w:eastAsia="zh-CN"/>
                </w:rPr>
                <w:t>1, 2, 3, 4</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0943DD1" w14:textId="77777777" w:rsidR="00E80223" w:rsidRPr="00DB707E" w:rsidRDefault="00E80223" w:rsidP="00A615F4">
            <w:pPr>
              <w:pStyle w:val="TAC"/>
              <w:rPr>
                <w:ins w:id="4654" w:author="RedCap - BigCR editor" w:date="2022-08-27T18:53:00Z"/>
              </w:rPr>
            </w:pPr>
            <w:ins w:id="4655" w:author="RedCap - BigCR editor" w:date="2022-08-27T18:53:00Z">
              <w:r w:rsidRPr="00DB707E">
                <w:rPr>
                  <w:rFonts w:cs="v4.2.0"/>
                </w:rPr>
                <w:t>SS-RSRP</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2145059" w14:textId="77777777" w:rsidR="00E80223" w:rsidRPr="00DB707E" w:rsidRDefault="00E80223" w:rsidP="00A615F4">
            <w:pPr>
              <w:pStyle w:val="TAC"/>
              <w:rPr>
                <w:ins w:id="4656" w:author="RedCap - BigCR editor" w:date="2022-08-27T18:53:00Z"/>
              </w:rPr>
            </w:pPr>
            <w:ins w:id="4657" w:author="RedCap - BigCR editor" w:date="2022-08-27T18:53:00Z">
              <w:r w:rsidRPr="00DB707E">
                <w:rPr>
                  <w:rFonts w:cs="v4.2.0"/>
                </w:rPr>
                <w:t>SS-RSRP</w:t>
              </w:r>
            </w:ins>
          </w:p>
        </w:tc>
      </w:tr>
      <w:tr w:rsidR="00E80223" w:rsidRPr="00DB707E" w14:paraId="2C23F855" w14:textId="77777777" w:rsidTr="00A615F4">
        <w:trPr>
          <w:cantSplit/>
          <w:trHeight w:val="187"/>
          <w:jc w:val="center"/>
          <w:ins w:id="4658" w:author="RedCap - BigCR editor" w:date="2022-08-27T18:53:00Z"/>
        </w:trPr>
        <w:tc>
          <w:tcPr>
            <w:tcW w:w="1996" w:type="dxa"/>
            <w:tcBorders>
              <w:top w:val="single" w:sz="4" w:space="0" w:color="auto"/>
              <w:left w:val="single" w:sz="4" w:space="0" w:color="auto"/>
              <w:bottom w:val="single" w:sz="4" w:space="0" w:color="auto"/>
              <w:right w:val="single" w:sz="4" w:space="0" w:color="auto"/>
            </w:tcBorders>
            <w:hideMark/>
          </w:tcPr>
          <w:p w14:paraId="32616737" w14:textId="77777777" w:rsidR="00E80223" w:rsidRPr="00DB707E" w:rsidRDefault="00E80223" w:rsidP="00A615F4">
            <w:pPr>
              <w:pStyle w:val="TAL"/>
              <w:rPr>
                <w:ins w:id="4659" w:author="RedCap - BigCR editor" w:date="2022-08-27T18:53:00Z"/>
              </w:rPr>
            </w:pPr>
            <w:ins w:id="4660" w:author="RedCap - BigCR editor" w:date="2022-08-27T18:53:00Z">
              <w:r w:rsidRPr="00DB707E">
                <w:rPr>
                  <w:rFonts w:eastAsiaTheme="minorEastAsia"/>
                  <w:position w:val="-12"/>
                </w:rPr>
                <w:object w:dxaOrig="564" w:dyaOrig="276" w14:anchorId="168B929A">
                  <v:shape id="_x0000_i1045" type="#_x0000_t75" style="width:32pt;height:15.5pt" o:ole="" fillcolor="window">
                    <v:imagedata r:id="rId15" o:title=""/>
                  </v:shape>
                  <o:OLEObject Type="Embed" ProgID="Equation.3" ShapeID="_x0000_i1045" DrawAspect="Content" ObjectID="_1723417729" r:id="rId38"/>
                </w:object>
              </w:r>
            </w:ins>
          </w:p>
        </w:tc>
        <w:tc>
          <w:tcPr>
            <w:tcW w:w="1595" w:type="dxa"/>
            <w:tcBorders>
              <w:top w:val="single" w:sz="4" w:space="0" w:color="auto"/>
              <w:left w:val="single" w:sz="4" w:space="0" w:color="auto"/>
              <w:bottom w:val="single" w:sz="4" w:space="0" w:color="auto"/>
              <w:right w:val="single" w:sz="4" w:space="0" w:color="auto"/>
            </w:tcBorders>
            <w:hideMark/>
          </w:tcPr>
          <w:p w14:paraId="5DC18777" w14:textId="77777777" w:rsidR="00E80223" w:rsidRPr="00DB707E" w:rsidRDefault="00E80223" w:rsidP="00A615F4">
            <w:pPr>
              <w:pStyle w:val="TAC"/>
              <w:rPr>
                <w:ins w:id="4661" w:author="RedCap - BigCR editor" w:date="2022-08-27T18:53:00Z"/>
              </w:rPr>
            </w:pPr>
            <w:ins w:id="4662" w:author="RedCap - BigCR editor" w:date="2022-08-27T18:53:00Z">
              <w:r w:rsidRPr="00DB707E">
                <w:rPr>
                  <w:rFonts w:cs="v4.2.0"/>
                </w:rPr>
                <w:t>dB</w:t>
              </w:r>
            </w:ins>
          </w:p>
        </w:tc>
        <w:tc>
          <w:tcPr>
            <w:tcW w:w="1533" w:type="dxa"/>
            <w:tcBorders>
              <w:top w:val="single" w:sz="4" w:space="0" w:color="auto"/>
              <w:left w:val="single" w:sz="4" w:space="0" w:color="auto"/>
              <w:bottom w:val="single" w:sz="4" w:space="0" w:color="auto"/>
              <w:right w:val="single" w:sz="4" w:space="0" w:color="auto"/>
            </w:tcBorders>
            <w:hideMark/>
          </w:tcPr>
          <w:p w14:paraId="6476BBF1" w14:textId="77777777" w:rsidR="00E80223" w:rsidRPr="00DB707E" w:rsidRDefault="00E80223" w:rsidP="00A615F4">
            <w:pPr>
              <w:pStyle w:val="TAC"/>
              <w:rPr>
                <w:ins w:id="4663" w:author="RedCap - BigCR editor" w:date="2022-08-27T18:53:00Z"/>
                <w:rFonts w:cs="v4.2.0"/>
                <w:lang w:eastAsia="zh-CN"/>
              </w:rPr>
            </w:pPr>
            <w:ins w:id="4664" w:author="RedCap - BigCR editor" w:date="2022-08-27T18:53:00Z">
              <w:r w:rsidRPr="00DB707E">
                <w:rPr>
                  <w:rFonts w:cs="v4.2.0"/>
                  <w:lang w:eastAsia="zh-CN"/>
                </w:rPr>
                <w:t>1, 2, 3</w:t>
              </w:r>
              <w:r w:rsidRPr="00DB707E">
                <w:rPr>
                  <w:lang w:eastAsia="zh-CN"/>
                </w:rPr>
                <w:t>, 4</w:t>
              </w:r>
            </w:ins>
          </w:p>
        </w:tc>
        <w:tc>
          <w:tcPr>
            <w:tcW w:w="0" w:type="auto"/>
            <w:tcBorders>
              <w:top w:val="single" w:sz="4" w:space="0" w:color="auto"/>
              <w:left w:val="single" w:sz="4" w:space="0" w:color="auto"/>
              <w:bottom w:val="single" w:sz="4" w:space="0" w:color="auto"/>
              <w:right w:val="single" w:sz="4" w:space="0" w:color="auto"/>
            </w:tcBorders>
            <w:hideMark/>
          </w:tcPr>
          <w:p w14:paraId="3A14F2FA" w14:textId="77777777" w:rsidR="00E80223" w:rsidRPr="00DB707E" w:rsidRDefault="00E80223" w:rsidP="00A615F4">
            <w:pPr>
              <w:pStyle w:val="TAC"/>
              <w:rPr>
                <w:ins w:id="4665" w:author="RedCap - BigCR editor" w:date="2022-08-27T18:53:00Z"/>
              </w:rPr>
            </w:pPr>
            <w:ins w:id="4666" w:author="RedCap - BigCR editor" w:date="2022-08-27T18:53:00Z">
              <w:r w:rsidRPr="00DB707E">
                <w:rPr>
                  <w:rFonts w:cs="v4.2.0"/>
                </w:rPr>
                <w:t>-3.11</w:t>
              </w:r>
            </w:ins>
          </w:p>
        </w:tc>
        <w:tc>
          <w:tcPr>
            <w:tcW w:w="0" w:type="auto"/>
            <w:tcBorders>
              <w:top w:val="single" w:sz="4" w:space="0" w:color="auto"/>
              <w:left w:val="single" w:sz="4" w:space="0" w:color="auto"/>
              <w:bottom w:val="single" w:sz="4" w:space="0" w:color="auto"/>
              <w:right w:val="single" w:sz="4" w:space="0" w:color="auto"/>
            </w:tcBorders>
            <w:hideMark/>
          </w:tcPr>
          <w:p w14:paraId="50BA4646" w14:textId="77777777" w:rsidR="00E80223" w:rsidRPr="00DB707E" w:rsidRDefault="00E80223" w:rsidP="00A615F4">
            <w:pPr>
              <w:pStyle w:val="TAC"/>
              <w:rPr>
                <w:ins w:id="4667" w:author="RedCap - BigCR editor" w:date="2022-08-27T18:53:00Z"/>
                <w:lang w:eastAsia="zh-CN"/>
              </w:rPr>
            </w:pPr>
            <w:ins w:id="4668" w:author="RedCap - BigCR editor" w:date="2022-08-27T18:53:00Z">
              <w:r w:rsidRPr="00DB707E">
                <w:rPr>
                  <w:lang w:eastAsia="zh-CN"/>
                </w:rPr>
                <w:t>2.79</w:t>
              </w:r>
            </w:ins>
          </w:p>
        </w:tc>
        <w:tc>
          <w:tcPr>
            <w:tcW w:w="0" w:type="auto"/>
            <w:tcBorders>
              <w:top w:val="single" w:sz="4" w:space="0" w:color="auto"/>
              <w:left w:val="single" w:sz="4" w:space="0" w:color="auto"/>
              <w:bottom w:val="single" w:sz="4" w:space="0" w:color="auto"/>
              <w:right w:val="single" w:sz="4" w:space="0" w:color="auto"/>
            </w:tcBorders>
            <w:hideMark/>
          </w:tcPr>
          <w:p w14:paraId="1526C306" w14:textId="77777777" w:rsidR="00E80223" w:rsidRPr="00DB707E" w:rsidRDefault="00E80223" w:rsidP="00A615F4">
            <w:pPr>
              <w:pStyle w:val="TAC"/>
              <w:rPr>
                <w:ins w:id="4669" w:author="RedCap - BigCR editor" w:date="2022-08-27T18:53:00Z"/>
                <w:lang w:eastAsia="zh-CN"/>
              </w:rPr>
            </w:pPr>
            <w:ins w:id="4670" w:author="RedCap - BigCR editor" w:date="2022-08-27T18:53:00Z">
              <w:r w:rsidRPr="00DB707E">
                <w:rPr>
                  <w:lang w:eastAsia="zh-CN"/>
                </w:rPr>
                <w:t>2.79</w:t>
              </w:r>
            </w:ins>
          </w:p>
        </w:tc>
        <w:tc>
          <w:tcPr>
            <w:tcW w:w="0" w:type="auto"/>
            <w:tcBorders>
              <w:top w:val="single" w:sz="4" w:space="0" w:color="auto"/>
              <w:left w:val="single" w:sz="4" w:space="0" w:color="auto"/>
              <w:bottom w:val="single" w:sz="4" w:space="0" w:color="auto"/>
              <w:right w:val="single" w:sz="4" w:space="0" w:color="auto"/>
            </w:tcBorders>
            <w:hideMark/>
          </w:tcPr>
          <w:p w14:paraId="0B147D9F" w14:textId="77777777" w:rsidR="00E80223" w:rsidRPr="00DB707E" w:rsidRDefault="00E80223" w:rsidP="00A615F4">
            <w:pPr>
              <w:pStyle w:val="TAC"/>
              <w:rPr>
                <w:ins w:id="4671" w:author="RedCap - BigCR editor" w:date="2022-08-27T18:53:00Z"/>
              </w:rPr>
            </w:pPr>
            <w:ins w:id="4672" w:author="RedCap - BigCR editor" w:date="2022-08-27T18:53:00Z">
              <w:r w:rsidRPr="00DB707E">
                <w:rPr>
                  <w:rFonts w:cs="v4.2.0"/>
                </w:rPr>
                <w:t>-3.11</w:t>
              </w:r>
            </w:ins>
          </w:p>
        </w:tc>
      </w:tr>
      <w:tr w:rsidR="00E80223" w:rsidRPr="00DB707E" w14:paraId="5EF1AD22" w14:textId="77777777" w:rsidTr="00A615F4">
        <w:trPr>
          <w:cantSplit/>
          <w:trHeight w:val="187"/>
          <w:jc w:val="center"/>
          <w:ins w:id="4673" w:author="RedCap - BigCR editor" w:date="2022-08-27T18:53:00Z"/>
        </w:trPr>
        <w:tc>
          <w:tcPr>
            <w:tcW w:w="1996" w:type="dxa"/>
            <w:tcBorders>
              <w:top w:val="single" w:sz="4" w:space="0" w:color="auto"/>
              <w:left w:val="single" w:sz="4" w:space="0" w:color="auto"/>
              <w:bottom w:val="nil"/>
              <w:right w:val="single" w:sz="4" w:space="0" w:color="auto"/>
            </w:tcBorders>
            <w:shd w:val="clear" w:color="auto" w:fill="auto"/>
            <w:hideMark/>
          </w:tcPr>
          <w:p w14:paraId="7AFA97DD" w14:textId="77777777" w:rsidR="00E80223" w:rsidRPr="00DB707E" w:rsidRDefault="00E80223" w:rsidP="00A615F4">
            <w:pPr>
              <w:pStyle w:val="TAL"/>
              <w:rPr>
                <w:ins w:id="4674" w:author="RedCap - BigCR editor" w:date="2022-08-27T18:53:00Z"/>
              </w:rPr>
            </w:pPr>
            <w:ins w:id="4675" w:author="RedCap - BigCR editor" w:date="2022-08-27T18:53:00Z">
              <w:r w:rsidRPr="00DB707E">
                <w:rPr>
                  <w:rFonts w:eastAsiaTheme="minorEastAsia"/>
                  <w:position w:val="-12"/>
                </w:rPr>
                <w:object w:dxaOrig="300" w:dyaOrig="300" w14:anchorId="0383EAC0">
                  <v:shape id="_x0000_i1046" type="#_x0000_t75" style="width:15.5pt;height:15.5pt" o:ole="" fillcolor="window">
                    <v:imagedata r:id="rId17" o:title=""/>
                  </v:shape>
                  <o:OLEObject Type="Embed" ProgID="Equation.3" ShapeID="_x0000_i1046" DrawAspect="Content" ObjectID="_1723417730" r:id="rId39"/>
                </w:object>
              </w:r>
            </w:ins>
            <w:ins w:id="4676" w:author="RedCap - BigCR editor" w:date="2022-08-27T18:53:00Z">
              <w:r w:rsidRPr="00DB707E">
                <w:t xml:space="preserve"> </w:t>
              </w:r>
              <w:r w:rsidRPr="00DB707E">
                <w:rPr>
                  <w:vertAlign w:val="superscript"/>
                </w:rPr>
                <w:t>Note2</w:t>
              </w:r>
            </w:ins>
          </w:p>
        </w:tc>
        <w:tc>
          <w:tcPr>
            <w:tcW w:w="1595" w:type="dxa"/>
            <w:tcBorders>
              <w:top w:val="single" w:sz="4" w:space="0" w:color="auto"/>
              <w:left w:val="single" w:sz="4" w:space="0" w:color="auto"/>
              <w:bottom w:val="nil"/>
              <w:right w:val="single" w:sz="4" w:space="0" w:color="auto"/>
            </w:tcBorders>
            <w:shd w:val="clear" w:color="auto" w:fill="auto"/>
            <w:hideMark/>
          </w:tcPr>
          <w:p w14:paraId="7AA0E1F5" w14:textId="77777777" w:rsidR="00E80223" w:rsidRPr="00DB707E" w:rsidRDefault="00E80223" w:rsidP="00A615F4">
            <w:pPr>
              <w:pStyle w:val="TAC"/>
              <w:rPr>
                <w:ins w:id="4677" w:author="RedCap - BigCR editor" w:date="2022-08-27T18:53:00Z"/>
              </w:rPr>
            </w:pPr>
            <w:ins w:id="4678" w:author="RedCap - BigCR editor" w:date="2022-08-27T18:53:00Z">
              <w:r w:rsidRPr="00DB707E">
                <w:rPr>
                  <w:rFonts w:cs="v4.2.0"/>
                </w:rPr>
                <w:t>dBm/SCS</w:t>
              </w:r>
            </w:ins>
          </w:p>
        </w:tc>
        <w:tc>
          <w:tcPr>
            <w:tcW w:w="1533" w:type="dxa"/>
            <w:tcBorders>
              <w:top w:val="single" w:sz="4" w:space="0" w:color="auto"/>
              <w:left w:val="single" w:sz="4" w:space="0" w:color="auto"/>
              <w:bottom w:val="single" w:sz="4" w:space="0" w:color="auto"/>
              <w:right w:val="single" w:sz="4" w:space="0" w:color="auto"/>
            </w:tcBorders>
            <w:hideMark/>
          </w:tcPr>
          <w:p w14:paraId="09096AC5" w14:textId="77777777" w:rsidR="00E80223" w:rsidRPr="00DB707E" w:rsidRDefault="00E80223" w:rsidP="00A615F4">
            <w:pPr>
              <w:pStyle w:val="TAC"/>
              <w:rPr>
                <w:ins w:id="4679" w:author="RedCap - BigCR editor" w:date="2022-08-27T18:53:00Z"/>
                <w:rFonts w:cs="v4.2.0"/>
                <w:lang w:eastAsia="zh-CN"/>
              </w:rPr>
            </w:pPr>
            <w:ins w:id="4680" w:author="RedCap - BigCR editor" w:date="2022-08-27T18:53:00Z">
              <w:r w:rsidRPr="00DB707E">
                <w:rPr>
                  <w:rFonts w:cs="v4.2.0"/>
                  <w:lang w:eastAsia="zh-CN"/>
                </w:rPr>
                <w:t>1</w:t>
              </w:r>
              <w:r w:rsidRPr="00DB707E">
                <w:rPr>
                  <w:lang w:eastAsia="zh-CN"/>
                </w:rPr>
                <w:t>, 4</w:t>
              </w:r>
            </w:ins>
          </w:p>
        </w:tc>
        <w:tc>
          <w:tcPr>
            <w:tcW w:w="0" w:type="auto"/>
            <w:gridSpan w:val="4"/>
            <w:tcBorders>
              <w:top w:val="single" w:sz="4" w:space="0" w:color="auto"/>
              <w:left w:val="single" w:sz="4" w:space="0" w:color="auto"/>
              <w:bottom w:val="single" w:sz="4" w:space="0" w:color="auto"/>
              <w:right w:val="single" w:sz="4" w:space="0" w:color="auto"/>
            </w:tcBorders>
            <w:hideMark/>
          </w:tcPr>
          <w:p w14:paraId="4951B74C" w14:textId="77777777" w:rsidR="00E80223" w:rsidRPr="00DB707E" w:rsidRDefault="00E80223" w:rsidP="00A615F4">
            <w:pPr>
              <w:pStyle w:val="TAC"/>
              <w:rPr>
                <w:ins w:id="4681" w:author="RedCap - BigCR editor" w:date="2022-08-27T18:53:00Z"/>
              </w:rPr>
            </w:pPr>
            <w:ins w:id="4682" w:author="RedCap - BigCR editor" w:date="2022-08-27T18:53:00Z">
              <w:r w:rsidRPr="00DB707E">
                <w:rPr>
                  <w:rFonts w:cs="v4.2.0"/>
                </w:rPr>
                <w:t>-98</w:t>
              </w:r>
            </w:ins>
          </w:p>
        </w:tc>
      </w:tr>
      <w:tr w:rsidR="00E80223" w:rsidRPr="00DB707E" w14:paraId="7FFD8861" w14:textId="77777777" w:rsidTr="00A615F4">
        <w:trPr>
          <w:cantSplit/>
          <w:trHeight w:val="187"/>
          <w:jc w:val="center"/>
          <w:ins w:id="4683" w:author="RedCap - BigCR editor" w:date="2022-08-27T18:53:00Z"/>
        </w:trPr>
        <w:tc>
          <w:tcPr>
            <w:tcW w:w="0" w:type="auto"/>
            <w:tcBorders>
              <w:top w:val="nil"/>
              <w:left w:val="single" w:sz="4" w:space="0" w:color="auto"/>
              <w:bottom w:val="nil"/>
              <w:right w:val="single" w:sz="4" w:space="0" w:color="auto"/>
            </w:tcBorders>
            <w:shd w:val="clear" w:color="auto" w:fill="auto"/>
            <w:hideMark/>
          </w:tcPr>
          <w:p w14:paraId="788BD8F9" w14:textId="77777777" w:rsidR="00E80223" w:rsidRPr="00DB707E" w:rsidRDefault="00E80223" w:rsidP="00A615F4">
            <w:pPr>
              <w:pStyle w:val="TAL"/>
              <w:rPr>
                <w:ins w:id="4684" w:author="RedCap - BigCR editor" w:date="2022-08-27T18:53:00Z"/>
              </w:rPr>
            </w:pPr>
          </w:p>
        </w:tc>
        <w:tc>
          <w:tcPr>
            <w:tcW w:w="0" w:type="auto"/>
            <w:tcBorders>
              <w:top w:val="nil"/>
              <w:left w:val="single" w:sz="4" w:space="0" w:color="auto"/>
              <w:bottom w:val="nil"/>
              <w:right w:val="single" w:sz="4" w:space="0" w:color="auto"/>
            </w:tcBorders>
            <w:shd w:val="clear" w:color="auto" w:fill="auto"/>
            <w:hideMark/>
          </w:tcPr>
          <w:p w14:paraId="280FD0AE" w14:textId="77777777" w:rsidR="00E80223" w:rsidRPr="00DB707E" w:rsidRDefault="00E80223" w:rsidP="00A615F4">
            <w:pPr>
              <w:pStyle w:val="TAC"/>
              <w:rPr>
                <w:ins w:id="4685" w:author="RedCap - BigCR editor" w:date="2022-08-27T18:53:00Z"/>
              </w:rPr>
            </w:pPr>
          </w:p>
        </w:tc>
        <w:tc>
          <w:tcPr>
            <w:tcW w:w="1533" w:type="dxa"/>
            <w:tcBorders>
              <w:top w:val="single" w:sz="4" w:space="0" w:color="auto"/>
              <w:left w:val="single" w:sz="4" w:space="0" w:color="auto"/>
              <w:bottom w:val="single" w:sz="4" w:space="0" w:color="auto"/>
              <w:right w:val="single" w:sz="4" w:space="0" w:color="auto"/>
            </w:tcBorders>
            <w:hideMark/>
          </w:tcPr>
          <w:p w14:paraId="01C55F62" w14:textId="77777777" w:rsidR="00E80223" w:rsidRPr="00DB707E" w:rsidRDefault="00E80223" w:rsidP="00A615F4">
            <w:pPr>
              <w:pStyle w:val="TAC"/>
              <w:rPr>
                <w:ins w:id="4686" w:author="RedCap - BigCR editor" w:date="2022-08-27T18:53:00Z"/>
                <w:rFonts w:cs="v4.2.0"/>
                <w:lang w:eastAsia="zh-CN"/>
              </w:rPr>
            </w:pPr>
            <w:ins w:id="4687" w:author="RedCap - BigCR editor" w:date="2022-08-27T18:53:00Z">
              <w:r w:rsidRPr="00DB707E">
                <w:rPr>
                  <w:rFonts w:cs="v4.2.0"/>
                  <w:lang w:eastAsia="zh-CN"/>
                </w:rPr>
                <w:t>2</w:t>
              </w:r>
            </w:ins>
          </w:p>
        </w:tc>
        <w:tc>
          <w:tcPr>
            <w:tcW w:w="0" w:type="auto"/>
            <w:gridSpan w:val="4"/>
            <w:tcBorders>
              <w:top w:val="single" w:sz="4" w:space="0" w:color="auto"/>
              <w:left w:val="single" w:sz="4" w:space="0" w:color="auto"/>
              <w:bottom w:val="single" w:sz="4" w:space="0" w:color="auto"/>
              <w:right w:val="single" w:sz="4" w:space="0" w:color="auto"/>
            </w:tcBorders>
            <w:hideMark/>
          </w:tcPr>
          <w:p w14:paraId="0BE8E09C" w14:textId="77777777" w:rsidR="00E80223" w:rsidRPr="00DB707E" w:rsidRDefault="00E80223" w:rsidP="00A615F4">
            <w:pPr>
              <w:pStyle w:val="TAC"/>
              <w:rPr>
                <w:ins w:id="4688" w:author="RedCap - BigCR editor" w:date="2022-08-27T18:53:00Z"/>
                <w:rFonts w:eastAsia="MS Mincho" w:cs="v4.2.0"/>
                <w:lang w:eastAsia="zh-CN"/>
              </w:rPr>
            </w:pPr>
            <w:ins w:id="4689" w:author="RedCap - BigCR editor" w:date="2022-08-27T18:53:00Z">
              <w:r w:rsidRPr="00DB707E">
                <w:rPr>
                  <w:rFonts w:cs="v4.2.0"/>
                  <w:lang w:eastAsia="zh-CN"/>
                </w:rPr>
                <w:t>-98</w:t>
              </w:r>
            </w:ins>
          </w:p>
        </w:tc>
      </w:tr>
      <w:tr w:rsidR="00E80223" w:rsidRPr="00DB707E" w14:paraId="1418D26A" w14:textId="77777777" w:rsidTr="00A615F4">
        <w:trPr>
          <w:cantSplit/>
          <w:trHeight w:val="187"/>
          <w:jc w:val="center"/>
          <w:ins w:id="4690" w:author="RedCap - BigCR editor" w:date="2022-08-27T18:53:00Z"/>
        </w:trPr>
        <w:tc>
          <w:tcPr>
            <w:tcW w:w="0" w:type="auto"/>
            <w:tcBorders>
              <w:top w:val="nil"/>
              <w:left w:val="single" w:sz="4" w:space="0" w:color="auto"/>
              <w:bottom w:val="single" w:sz="4" w:space="0" w:color="auto"/>
              <w:right w:val="single" w:sz="4" w:space="0" w:color="auto"/>
            </w:tcBorders>
            <w:shd w:val="clear" w:color="auto" w:fill="auto"/>
            <w:hideMark/>
          </w:tcPr>
          <w:p w14:paraId="3C65DB8D" w14:textId="77777777" w:rsidR="00E80223" w:rsidRPr="00DB707E" w:rsidRDefault="00E80223" w:rsidP="00A615F4">
            <w:pPr>
              <w:pStyle w:val="TAL"/>
              <w:rPr>
                <w:ins w:id="4691" w:author="RedCap - BigCR editor" w:date="2022-08-27T18:53:00Z"/>
              </w:rPr>
            </w:pPr>
          </w:p>
        </w:tc>
        <w:tc>
          <w:tcPr>
            <w:tcW w:w="0" w:type="auto"/>
            <w:tcBorders>
              <w:top w:val="nil"/>
              <w:left w:val="single" w:sz="4" w:space="0" w:color="auto"/>
              <w:bottom w:val="single" w:sz="4" w:space="0" w:color="auto"/>
              <w:right w:val="single" w:sz="4" w:space="0" w:color="auto"/>
            </w:tcBorders>
            <w:shd w:val="clear" w:color="auto" w:fill="auto"/>
            <w:hideMark/>
          </w:tcPr>
          <w:p w14:paraId="2AA4978D" w14:textId="77777777" w:rsidR="00E80223" w:rsidRPr="00DB707E" w:rsidRDefault="00E80223" w:rsidP="00A615F4">
            <w:pPr>
              <w:pStyle w:val="TAC"/>
              <w:rPr>
                <w:ins w:id="4692" w:author="RedCap - BigCR editor" w:date="2022-08-27T18:53:00Z"/>
              </w:rPr>
            </w:pPr>
          </w:p>
        </w:tc>
        <w:tc>
          <w:tcPr>
            <w:tcW w:w="1533" w:type="dxa"/>
            <w:tcBorders>
              <w:top w:val="single" w:sz="4" w:space="0" w:color="auto"/>
              <w:left w:val="single" w:sz="4" w:space="0" w:color="auto"/>
              <w:bottom w:val="single" w:sz="4" w:space="0" w:color="auto"/>
              <w:right w:val="single" w:sz="4" w:space="0" w:color="auto"/>
            </w:tcBorders>
            <w:hideMark/>
          </w:tcPr>
          <w:p w14:paraId="0756C236" w14:textId="77777777" w:rsidR="00E80223" w:rsidRPr="00DB707E" w:rsidRDefault="00E80223" w:rsidP="00A615F4">
            <w:pPr>
              <w:pStyle w:val="TAC"/>
              <w:rPr>
                <w:ins w:id="4693" w:author="RedCap - BigCR editor" w:date="2022-08-27T18:53:00Z"/>
                <w:rFonts w:cs="v4.2.0"/>
                <w:lang w:eastAsia="zh-CN"/>
              </w:rPr>
            </w:pPr>
            <w:ins w:id="4694" w:author="RedCap - BigCR editor" w:date="2022-08-27T18:53:00Z">
              <w:r w:rsidRPr="00DB707E">
                <w:rPr>
                  <w:rFonts w:cs="v4.2.0"/>
                  <w:lang w:eastAsia="zh-CN"/>
                </w:rPr>
                <w:t>3</w:t>
              </w:r>
            </w:ins>
          </w:p>
        </w:tc>
        <w:tc>
          <w:tcPr>
            <w:tcW w:w="0" w:type="auto"/>
            <w:gridSpan w:val="4"/>
            <w:tcBorders>
              <w:top w:val="single" w:sz="4" w:space="0" w:color="auto"/>
              <w:left w:val="single" w:sz="4" w:space="0" w:color="auto"/>
              <w:bottom w:val="single" w:sz="4" w:space="0" w:color="auto"/>
              <w:right w:val="single" w:sz="4" w:space="0" w:color="auto"/>
            </w:tcBorders>
            <w:hideMark/>
          </w:tcPr>
          <w:p w14:paraId="266537C2" w14:textId="77777777" w:rsidR="00E80223" w:rsidRPr="00DB707E" w:rsidRDefault="00E80223" w:rsidP="00A615F4">
            <w:pPr>
              <w:pStyle w:val="TAC"/>
              <w:rPr>
                <w:ins w:id="4695" w:author="RedCap - BigCR editor" w:date="2022-08-27T18:53:00Z"/>
                <w:rFonts w:cs="v4.2.0"/>
                <w:lang w:eastAsia="zh-CN"/>
              </w:rPr>
            </w:pPr>
            <w:ins w:id="4696" w:author="RedCap - BigCR editor" w:date="2022-08-27T18:53:00Z">
              <w:r w:rsidRPr="00DB707E">
                <w:rPr>
                  <w:rFonts w:cs="v4.2.0"/>
                  <w:lang w:eastAsia="zh-CN"/>
                </w:rPr>
                <w:t>-95</w:t>
              </w:r>
            </w:ins>
          </w:p>
        </w:tc>
      </w:tr>
      <w:tr w:rsidR="00E80223" w:rsidRPr="00DB707E" w14:paraId="24E78BF8" w14:textId="77777777" w:rsidTr="00A615F4">
        <w:trPr>
          <w:cantSplit/>
          <w:trHeight w:val="187"/>
          <w:jc w:val="center"/>
          <w:ins w:id="4697" w:author="RedCap - BigCR editor" w:date="2022-08-27T18:53:00Z"/>
        </w:trPr>
        <w:tc>
          <w:tcPr>
            <w:tcW w:w="1996" w:type="dxa"/>
            <w:tcBorders>
              <w:top w:val="single" w:sz="4" w:space="0" w:color="auto"/>
              <w:left w:val="single" w:sz="4" w:space="0" w:color="auto"/>
              <w:bottom w:val="single" w:sz="4" w:space="0" w:color="auto"/>
              <w:right w:val="single" w:sz="4" w:space="0" w:color="auto"/>
            </w:tcBorders>
            <w:hideMark/>
          </w:tcPr>
          <w:p w14:paraId="174CE42F" w14:textId="77777777" w:rsidR="00E80223" w:rsidRPr="00DB707E" w:rsidRDefault="00E80223" w:rsidP="00A615F4">
            <w:pPr>
              <w:pStyle w:val="TAL"/>
              <w:rPr>
                <w:ins w:id="4698" w:author="RedCap - BigCR editor" w:date="2022-08-27T18:53:00Z"/>
              </w:rPr>
            </w:pPr>
            <w:ins w:id="4699" w:author="RedCap - BigCR editor" w:date="2022-08-27T18:53:00Z">
              <w:r w:rsidRPr="00DB707E">
                <w:rPr>
                  <w:rFonts w:eastAsiaTheme="minorEastAsia"/>
                  <w:position w:val="-12"/>
                </w:rPr>
                <w:object w:dxaOrig="300" w:dyaOrig="300" w14:anchorId="76D18231">
                  <v:shape id="_x0000_i1047" type="#_x0000_t75" style="width:15.5pt;height:15.5pt" o:ole="" fillcolor="window">
                    <v:imagedata r:id="rId17" o:title=""/>
                  </v:shape>
                  <o:OLEObject Type="Embed" ProgID="Equation.3" ShapeID="_x0000_i1047" DrawAspect="Content" ObjectID="_1723417731" r:id="rId40"/>
                </w:object>
              </w:r>
            </w:ins>
            <w:ins w:id="4700" w:author="RedCap - BigCR editor" w:date="2022-08-27T18:53:00Z">
              <w:r w:rsidRPr="00DB707E">
                <w:t xml:space="preserve"> </w:t>
              </w:r>
              <w:r w:rsidRPr="00DB707E">
                <w:rPr>
                  <w:vertAlign w:val="superscript"/>
                </w:rPr>
                <w:t>Note2</w:t>
              </w:r>
            </w:ins>
          </w:p>
        </w:tc>
        <w:tc>
          <w:tcPr>
            <w:tcW w:w="1595" w:type="dxa"/>
            <w:tcBorders>
              <w:top w:val="single" w:sz="4" w:space="0" w:color="auto"/>
              <w:left w:val="single" w:sz="4" w:space="0" w:color="auto"/>
              <w:bottom w:val="single" w:sz="4" w:space="0" w:color="auto"/>
              <w:right w:val="single" w:sz="4" w:space="0" w:color="auto"/>
            </w:tcBorders>
            <w:hideMark/>
          </w:tcPr>
          <w:p w14:paraId="7BDA90F9" w14:textId="77777777" w:rsidR="00E80223" w:rsidRPr="00DB707E" w:rsidRDefault="00E80223" w:rsidP="00A615F4">
            <w:pPr>
              <w:pStyle w:val="TAC"/>
              <w:rPr>
                <w:ins w:id="4701" w:author="RedCap - BigCR editor" w:date="2022-08-27T18:53:00Z"/>
              </w:rPr>
            </w:pPr>
            <w:ins w:id="4702" w:author="RedCap - BigCR editor" w:date="2022-08-27T18:53:00Z">
              <w:r w:rsidRPr="00DB707E">
                <w:rPr>
                  <w:rFonts w:cs="v4.2.0"/>
                </w:rPr>
                <w:t>dBm/15 kHz</w:t>
              </w:r>
            </w:ins>
          </w:p>
        </w:tc>
        <w:tc>
          <w:tcPr>
            <w:tcW w:w="1533" w:type="dxa"/>
            <w:tcBorders>
              <w:top w:val="single" w:sz="4" w:space="0" w:color="auto"/>
              <w:left w:val="single" w:sz="4" w:space="0" w:color="auto"/>
              <w:bottom w:val="single" w:sz="4" w:space="0" w:color="auto"/>
              <w:right w:val="single" w:sz="4" w:space="0" w:color="auto"/>
            </w:tcBorders>
            <w:hideMark/>
          </w:tcPr>
          <w:p w14:paraId="0AF89F9D" w14:textId="77777777" w:rsidR="00E80223" w:rsidRPr="00DB707E" w:rsidRDefault="00E80223" w:rsidP="00A615F4">
            <w:pPr>
              <w:pStyle w:val="TAC"/>
              <w:rPr>
                <w:ins w:id="4703" w:author="RedCap - BigCR editor" w:date="2022-08-27T18:53:00Z"/>
                <w:rFonts w:cs="v4.2.0"/>
                <w:lang w:eastAsia="zh-CN"/>
              </w:rPr>
            </w:pPr>
            <w:ins w:id="4704" w:author="RedCap - BigCR editor" w:date="2022-08-27T18:53:00Z">
              <w:r w:rsidRPr="00DB707E">
                <w:rPr>
                  <w:rFonts w:cs="v4.2.0"/>
                  <w:lang w:eastAsia="zh-CN"/>
                </w:rPr>
                <w:t>1, 2, 3</w:t>
              </w:r>
              <w:r w:rsidRPr="00DB707E">
                <w:rPr>
                  <w:lang w:eastAsia="zh-CN"/>
                </w:rPr>
                <w:t>, 4</w:t>
              </w:r>
            </w:ins>
          </w:p>
        </w:tc>
        <w:tc>
          <w:tcPr>
            <w:tcW w:w="0" w:type="auto"/>
            <w:gridSpan w:val="4"/>
            <w:tcBorders>
              <w:top w:val="single" w:sz="4" w:space="0" w:color="auto"/>
              <w:left w:val="single" w:sz="4" w:space="0" w:color="auto"/>
              <w:bottom w:val="single" w:sz="4" w:space="0" w:color="auto"/>
              <w:right w:val="single" w:sz="4" w:space="0" w:color="auto"/>
            </w:tcBorders>
            <w:hideMark/>
          </w:tcPr>
          <w:p w14:paraId="7F1006F3" w14:textId="77777777" w:rsidR="00E80223" w:rsidRPr="00DB707E" w:rsidRDefault="00E80223" w:rsidP="00A615F4">
            <w:pPr>
              <w:pStyle w:val="TAC"/>
              <w:rPr>
                <w:ins w:id="4705" w:author="RedCap - BigCR editor" w:date="2022-08-27T18:53:00Z"/>
              </w:rPr>
            </w:pPr>
            <w:ins w:id="4706" w:author="RedCap - BigCR editor" w:date="2022-08-27T18:53:00Z">
              <w:r w:rsidRPr="00DB707E">
                <w:rPr>
                  <w:rFonts w:cs="v4.2.0"/>
                </w:rPr>
                <w:t>-98</w:t>
              </w:r>
            </w:ins>
          </w:p>
        </w:tc>
      </w:tr>
      <w:tr w:rsidR="00E80223" w:rsidRPr="00DB707E" w14:paraId="7DC8F36E" w14:textId="77777777" w:rsidTr="00A615F4">
        <w:trPr>
          <w:cantSplit/>
          <w:trHeight w:val="187"/>
          <w:jc w:val="center"/>
          <w:ins w:id="4707" w:author="RedCap - BigCR editor" w:date="2022-08-27T18:53:00Z"/>
        </w:trPr>
        <w:tc>
          <w:tcPr>
            <w:tcW w:w="1996" w:type="dxa"/>
            <w:tcBorders>
              <w:top w:val="single" w:sz="4" w:space="0" w:color="auto"/>
              <w:left w:val="single" w:sz="4" w:space="0" w:color="auto"/>
              <w:bottom w:val="single" w:sz="4" w:space="0" w:color="auto"/>
              <w:right w:val="single" w:sz="4" w:space="0" w:color="auto"/>
            </w:tcBorders>
            <w:hideMark/>
          </w:tcPr>
          <w:p w14:paraId="61F16DF3" w14:textId="77777777" w:rsidR="00E80223" w:rsidRPr="00DB707E" w:rsidRDefault="00E80223" w:rsidP="00A615F4">
            <w:pPr>
              <w:pStyle w:val="TAL"/>
              <w:rPr>
                <w:ins w:id="4708" w:author="RedCap - BigCR editor" w:date="2022-08-27T18:53:00Z"/>
              </w:rPr>
            </w:pPr>
            <w:ins w:id="4709" w:author="RedCap - BigCR editor" w:date="2022-08-27T18:53:00Z">
              <w:r w:rsidRPr="00DB707E">
                <w:rPr>
                  <w:rFonts w:eastAsiaTheme="minorEastAsia"/>
                  <w:position w:val="-12"/>
                </w:rPr>
                <w:object w:dxaOrig="876" w:dyaOrig="276" w14:anchorId="5E7C85B7">
                  <v:shape id="_x0000_i1048" type="#_x0000_t75" style="width:40pt;height:15.5pt" o:ole="" fillcolor="window">
                    <v:imagedata r:id="rId20" o:title=""/>
                  </v:shape>
                  <o:OLEObject Type="Embed" ProgID="Equation.3" ShapeID="_x0000_i1048" DrawAspect="Content" ObjectID="_1723417732" r:id="rId41"/>
                </w:object>
              </w:r>
            </w:ins>
          </w:p>
        </w:tc>
        <w:tc>
          <w:tcPr>
            <w:tcW w:w="1595" w:type="dxa"/>
            <w:tcBorders>
              <w:top w:val="single" w:sz="4" w:space="0" w:color="auto"/>
              <w:left w:val="single" w:sz="4" w:space="0" w:color="auto"/>
              <w:bottom w:val="single" w:sz="4" w:space="0" w:color="auto"/>
              <w:right w:val="single" w:sz="4" w:space="0" w:color="auto"/>
            </w:tcBorders>
            <w:hideMark/>
          </w:tcPr>
          <w:p w14:paraId="061400B6" w14:textId="77777777" w:rsidR="00E80223" w:rsidRPr="00DB707E" w:rsidRDefault="00E80223" w:rsidP="00A615F4">
            <w:pPr>
              <w:pStyle w:val="TAC"/>
              <w:rPr>
                <w:ins w:id="4710" w:author="RedCap - BigCR editor" w:date="2022-08-27T18:53:00Z"/>
              </w:rPr>
            </w:pPr>
            <w:ins w:id="4711" w:author="RedCap - BigCR editor" w:date="2022-08-27T18:53:00Z">
              <w:r w:rsidRPr="00DB707E">
                <w:rPr>
                  <w:rFonts w:cs="v4.2.0"/>
                </w:rPr>
                <w:t>dB</w:t>
              </w:r>
            </w:ins>
          </w:p>
        </w:tc>
        <w:tc>
          <w:tcPr>
            <w:tcW w:w="1533" w:type="dxa"/>
            <w:tcBorders>
              <w:top w:val="single" w:sz="4" w:space="0" w:color="auto"/>
              <w:left w:val="single" w:sz="4" w:space="0" w:color="auto"/>
              <w:bottom w:val="single" w:sz="4" w:space="0" w:color="auto"/>
              <w:right w:val="single" w:sz="4" w:space="0" w:color="auto"/>
            </w:tcBorders>
            <w:hideMark/>
          </w:tcPr>
          <w:p w14:paraId="486BFC24" w14:textId="77777777" w:rsidR="00E80223" w:rsidRPr="00DB707E" w:rsidRDefault="00E80223" w:rsidP="00A615F4">
            <w:pPr>
              <w:pStyle w:val="TAC"/>
              <w:rPr>
                <w:ins w:id="4712" w:author="RedCap - BigCR editor" w:date="2022-08-27T18:53:00Z"/>
                <w:rFonts w:cs="v4.2.0"/>
                <w:lang w:eastAsia="zh-CN"/>
              </w:rPr>
            </w:pPr>
            <w:ins w:id="4713" w:author="RedCap - BigCR editor" w:date="2022-08-27T18:53:00Z">
              <w:r w:rsidRPr="00DB707E">
                <w:rPr>
                  <w:rFonts w:cs="v4.2.0"/>
                  <w:lang w:eastAsia="zh-CN"/>
                </w:rPr>
                <w:t>1, 2, 3</w:t>
              </w:r>
              <w:r w:rsidRPr="00DB707E">
                <w:rPr>
                  <w:lang w:eastAsia="zh-CN"/>
                </w:rPr>
                <w:t>, 4</w:t>
              </w:r>
            </w:ins>
          </w:p>
        </w:tc>
        <w:tc>
          <w:tcPr>
            <w:tcW w:w="0" w:type="auto"/>
            <w:tcBorders>
              <w:top w:val="single" w:sz="4" w:space="0" w:color="auto"/>
              <w:left w:val="single" w:sz="4" w:space="0" w:color="auto"/>
              <w:bottom w:val="single" w:sz="4" w:space="0" w:color="auto"/>
              <w:right w:val="single" w:sz="4" w:space="0" w:color="auto"/>
            </w:tcBorders>
            <w:hideMark/>
          </w:tcPr>
          <w:p w14:paraId="71B4C97E" w14:textId="77777777" w:rsidR="00E80223" w:rsidRPr="00DB707E" w:rsidRDefault="00E80223" w:rsidP="00A615F4">
            <w:pPr>
              <w:pStyle w:val="TAC"/>
              <w:rPr>
                <w:ins w:id="4714" w:author="RedCap - BigCR editor" w:date="2022-08-27T18:53:00Z"/>
              </w:rPr>
            </w:pPr>
            <w:ins w:id="4715" w:author="RedCap - BigCR editor" w:date="2022-08-27T18:53:00Z">
              <w:r w:rsidRPr="00DB707E">
                <w:rPr>
                  <w:rFonts w:cs="v4.2.0"/>
                </w:rPr>
                <w:t>13</w:t>
              </w:r>
            </w:ins>
          </w:p>
        </w:tc>
        <w:tc>
          <w:tcPr>
            <w:tcW w:w="0" w:type="auto"/>
            <w:tcBorders>
              <w:top w:val="single" w:sz="4" w:space="0" w:color="auto"/>
              <w:left w:val="single" w:sz="4" w:space="0" w:color="auto"/>
              <w:bottom w:val="single" w:sz="4" w:space="0" w:color="auto"/>
              <w:right w:val="single" w:sz="4" w:space="0" w:color="auto"/>
            </w:tcBorders>
            <w:hideMark/>
          </w:tcPr>
          <w:p w14:paraId="3FA2CD80" w14:textId="77777777" w:rsidR="00E80223" w:rsidRPr="00DB707E" w:rsidRDefault="00E80223" w:rsidP="00A615F4">
            <w:pPr>
              <w:pStyle w:val="TAC"/>
              <w:rPr>
                <w:ins w:id="4716" w:author="RedCap - BigCR editor" w:date="2022-08-27T18:53:00Z"/>
              </w:rPr>
            </w:pPr>
            <w:ins w:id="4717" w:author="RedCap - BigCR editor" w:date="2022-08-27T18:53:00Z">
              <w:r w:rsidRPr="00DB707E">
                <w:rPr>
                  <w:rFonts w:cs="v4.2.0"/>
                </w:rPr>
                <w:t>16</w:t>
              </w:r>
            </w:ins>
          </w:p>
        </w:tc>
        <w:tc>
          <w:tcPr>
            <w:tcW w:w="0" w:type="auto"/>
            <w:tcBorders>
              <w:top w:val="single" w:sz="4" w:space="0" w:color="auto"/>
              <w:left w:val="single" w:sz="4" w:space="0" w:color="auto"/>
              <w:bottom w:val="single" w:sz="4" w:space="0" w:color="auto"/>
              <w:right w:val="single" w:sz="4" w:space="0" w:color="auto"/>
            </w:tcBorders>
            <w:hideMark/>
          </w:tcPr>
          <w:p w14:paraId="63B28289" w14:textId="77777777" w:rsidR="00E80223" w:rsidRPr="00DB707E" w:rsidRDefault="00E80223" w:rsidP="00A615F4">
            <w:pPr>
              <w:pStyle w:val="TAC"/>
              <w:rPr>
                <w:ins w:id="4718" w:author="RedCap - BigCR editor" w:date="2022-08-27T18:53:00Z"/>
              </w:rPr>
            </w:pPr>
            <w:ins w:id="4719" w:author="RedCap - BigCR editor" w:date="2022-08-27T18:53:00Z">
              <w:r w:rsidRPr="00DB707E">
                <w:rPr>
                  <w:rFonts w:cs="v4.2.0"/>
                </w:rPr>
                <w:t>16</w:t>
              </w:r>
            </w:ins>
          </w:p>
        </w:tc>
        <w:tc>
          <w:tcPr>
            <w:tcW w:w="0" w:type="auto"/>
            <w:tcBorders>
              <w:top w:val="single" w:sz="4" w:space="0" w:color="auto"/>
              <w:left w:val="single" w:sz="4" w:space="0" w:color="auto"/>
              <w:bottom w:val="single" w:sz="4" w:space="0" w:color="auto"/>
              <w:right w:val="single" w:sz="4" w:space="0" w:color="auto"/>
            </w:tcBorders>
            <w:hideMark/>
          </w:tcPr>
          <w:p w14:paraId="5246B635" w14:textId="77777777" w:rsidR="00E80223" w:rsidRPr="00DB707E" w:rsidRDefault="00E80223" w:rsidP="00A615F4">
            <w:pPr>
              <w:pStyle w:val="TAC"/>
              <w:rPr>
                <w:ins w:id="4720" w:author="RedCap - BigCR editor" w:date="2022-08-27T18:53:00Z"/>
              </w:rPr>
            </w:pPr>
            <w:ins w:id="4721" w:author="RedCap - BigCR editor" w:date="2022-08-27T18:53:00Z">
              <w:r w:rsidRPr="00DB707E">
                <w:rPr>
                  <w:rFonts w:cs="v4.2.0"/>
                </w:rPr>
                <w:t>13</w:t>
              </w:r>
            </w:ins>
          </w:p>
        </w:tc>
      </w:tr>
      <w:tr w:rsidR="00E80223" w:rsidRPr="00DB707E" w14:paraId="217D7C9F" w14:textId="77777777" w:rsidTr="00A615F4">
        <w:trPr>
          <w:cantSplit/>
          <w:trHeight w:val="187"/>
          <w:jc w:val="center"/>
          <w:ins w:id="4722" w:author="RedCap - BigCR editor" w:date="2022-08-27T18:53:00Z"/>
        </w:trPr>
        <w:tc>
          <w:tcPr>
            <w:tcW w:w="1996" w:type="dxa"/>
            <w:tcBorders>
              <w:top w:val="single" w:sz="4" w:space="0" w:color="auto"/>
              <w:left w:val="single" w:sz="4" w:space="0" w:color="auto"/>
              <w:bottom w:val="nil"/>
              <w:right w:val="single" w:sz="4" w:space="0" w:color="auto"/>
            </w:tcBorders>
            <w:shd w:val="clear" w:color="auto" w:fill="auto"/>
            <w:hideMark/>
          </w:tcPr>
          <w:p w14:paraId="212FBD8C" w14:textId="77777777" w:rsidR="00E80223" w:rsidRPr="00DB707E" w:rsidRDefault="00E80223" w:rsidP="00A615F4">
            <w:pPr>
              <w:pStyle w:val="TAL"/>
              <w:rPr>
                <w:ins w:id="4723" w:author="RedCap - BigCR editor" w:date="2022-08-27T18:53:00Z"/>
              </w:rPr>
            </w:pPr>
            <w:ins w:id="4724" w:author="RedCap - BigCR editor" w:date="2022-08-27T18:53:00Z">
              <w:r w:rsidRPr="00DB707E">
                <w:t xml:space="preserve">SS-RSRP </w:t>
              </w:r>
              <w:r w:rsidRPr="00DB707E">
                <w:rPr>
                  <w:vertAlign w:val="superscript"/>
                </w:rPr>
                <w:t>Note3</w:t>
              </w:r>
            </w:ins>
          </w:p>
        </w:tc>
        <w:tc>
          <w:tcPr>
            <w:tcW w:w="1595" w:type="dxa"/>
            <w:tcBorders>
              <w:top w:val="single" w:sz="4" w:space="0" w:color="auto"/>
              <w:left w:val="single" w:sz="4" w:space="0" w:color="auto"/>
              <w:bottom w:val="nil"/>
              <w:right w:val="single" w:sz="4" w:space="0" w:color="auto"/>
            </w:tcBorders>
            <w:shd w:val="clear" w:color="auto" w:fill="auto"/>
            <w:hideMark/>
          </w:tcPr>
          <w:p w14:paraId="3F875DA1" w14:textId="77777777" w:rsidR="00E80223" w:rsidRPr="00DB707E" w:rsidRDefault="00E80223" w:rsidP="00A615F4">
            <w:pPr>
              <w:pStyle w:val="TAC"/>
              <w:rPr>
                <w:ins w:id="4725" w:author="RedCap - BigCR editor" w:date="2022-08-27T18:53:00Z"/>
              </w:rPr>
            </w:pPr>
            <w:ins w:id="4726" w:author="RedCap - BigCR editor" w:date="2022-08-27T18:53:00Z">
              <w:r w:rsidRPr="00DB707E">
                <w:rPr>
                  <w:rFonts w:cs="v4.2.0"/>
                </w:rPr>
                <w:t>dBm/SCS</w:t>
              </w:r>
            </w:ins>
          </w:p>
        </w:tc>
        <w:tc>
          <w:tcPr>
            <w:tcW w:w="1533" w:type="dxa"/>
            <w:tcBorders>
              <w:top w:val="single" w:sz="4" w:space="0" w:color="auto"/>
              <w:left w:val="single" w:sz="4" w:space="0" w:color="auto"/>
              <w:bottom w:val="single" w:sz="4" w:space="0" w:color="auto"/>
              <w:right w:val="single" w:sz="4" w:space="0" w:color="auto"/>
            </w:tcBorders>
            <w:hideMark/>
          </w:tcPr>
          <w:p w14:paraId="471FC50D" w14:textId="77777777" w:rsidR="00E80223" w:rsidRPr="00DB707E" w:rsidRDefault="00E80223" w:rsidP="00A615F4">
            <w:pPr>
              <w:pStyle w:val="TAC"/>
              <w:rPr>
                <w:ins w:id="4727" w:author="RedCap - BigCR editor" w:date="2022-08-27T18:53:00Z"/>
                <w:rFonts w:cs="v4.2.0"/>
                <w:lang w:eastAsia="zh-CN"/>
              </w:rPr>
            </w:pPr>
            <w:ins w:id="4728" w:author="RedCap - BigCR editor" w:date="2022-08-27T18:53:00Z">
              <w:r w:rsidRPr="00DB707E">
                <w:rPr>
                  <w:rFonts w:cs="v4.2.0"/>
                  <w:lang w:eastAsia="zh-CN"/>
                </w:rPr>
                <w:t>1</w:t>
              </w:r>
              <w:r w:rsidRPr="00DB707E">
                <w:rPr>
                  <w:lang w:eastAsia="zh-CN"/>
                </w:rPr>
                <w:t>, 4</w:t>
              </w:r>
            </w:ins>
          </w:p>
        </w:tc>
        <w:tc>
          <w:tcPr>
            <w:tcW w:w="0" w:type="auto"/>
            <w:tcBorders>
              <w:top w:val="single" w:sz="4" w:space="0" w:color="auto"/>
              <w:left w:val="single" w:sz="4" w:space="0" w:color="auto"/>
              <w:bottom w:val="single" w:sz="4" w:space="0" w:color="auto"/>
              <w:right w:val="single" w:sz="4" w:space="0" w:color="auto"/>
            </w:tcBorders>
            <w:hideMark/>
          </w:tcPr>
          <w:p w14:paraId="28D75C37" w14:textId="77777777" w:rsidR="00E80223" w:rsidRPr="00DB707E" w:rsidRDefault="00E80223" w:rsidP="00A615F4">
            <w:pPr>
              <w:pStyle w:val="TAC"/>
              <w:rPr>
                <w:ins w:id="4729" w:author="RedCap - BigCR editor" w:date="2022-08-27T18:53:00Z"/>
              </w:rPr>
            </w:pPr>
            <w:ins w:id="4730" w:author="RedCap - BigCR editor" w:date="2022-08-27T18:53:00Z">
              <w:r w:rsidRPr="00DB707E">
                <w:rPr>
                  <w:rFonts w:cs="v4.2.0"/>
                </w:rPr>
                <w:t>-85</w:t>
              </w:r>
            </w:ins>
          </w:p>
        </w:tc>
        <w:tc>
          <w:tcPr>
            <w:tcW w:w="0" w:type="auto"/>
            <w:tcBorders>
              <w:top w:val="single" w:sz="4" w:space="0" w:color="auto"/>
              <w:left w:val="single" w:sz="4" w:space="0" w:color="auto"/>
              <w:bottom w:val="single" w:sz="4" w:space="0" w:color="auto"/>
              <w:right w:val="single" w:sz="4" w:space="0" w:color="auto"/>
            </w:tcBorders>
            <w:hideMark/>
          </w:tcPr>
          <w:p w14:paraId="68F9714F" w14:textId="77777777" w:rsidR="00E80223" w:rsidRPr="00DB707E" w:rsidRDefault="00E80223" w:rsidP="00A615F4">
            <w:pPr>
              <w:pStyle w:val="TAC"/>
              <w:rPr>
                <w:ins w:id="4731" w:author="RedCap - BigCR editor" w:date="2022-08-27T18:53:00Z"/>
              </w:rPr>
            </w:pPr>
            <w:ins w:id="4732" w:author="RedCap - BigCR editor" w:date="2022-08-27T18:53:00Z">
              <w:r w:rsidRPr="00DB707E">
                <w:rPr>
                  <w:rFonts w:cs="v4.2.0"/>
                </w:rPr>
                <w:t>-82</w:t>
              </w:r>
            </w:ins>
          </w:p>
        </w:tc>
        <w:tc>
          <w:tcPr>
            <w:tcW w:w="0" w:type="auto"/>
            <w:tcBorders>
              <w:top w:val="single" w:sz="4" w:space="0" w:color="auto"/>
              <w:left w:val="single" w:sz="4" w:space="0" w:color="auto"/>
              <w:bottom w:val="single" w:sz="4" w:space="0" w:color="auto"/>
              <w:right w:val="single" w:sz="4" w:space="0" w:color="auto"/>
            </w:tcBorders>
            <w:hideMark/>
          </w:tcPr>
          <w:p w14:paraId="447CE0E8" w14:textId="77777777" w:rsidR="00E80223" w:rsidRPr="00DB707E" w:rsidRDefault="00E80223" w:rsidP="00A615F4">
            <w:pPr>
              <w:pStyle w:val="TAC"/>
              <w:rPr>
                <w:ins w:id="4733" w:author="RedCap - BigCR editor" w:date="2022-08-27T18:53:00Z"/>
              </w:rPr>
            </w:pPr>
            <w:ins w:id="4734" w:author="RedCap - BigCR editor" w:date="2022-08-27T18:53:00Z">
              <w:r w:rsidRPr="00DB707E">
                <w:rPr>
                  <w:rFonts w:cs="v4.2.0"/>
                </w:rPr>
                <w:t>-82</w:t>
              </w:r>
            </w:ins>
          </w:p>
        </w:tc>
        <w:tc>
          <w:tcPr>
            <w:tcW w:w="0" w:type="auto"/>
            <w:tcBorders>
              <w:top w:val="single" w:sz="4" w:space="0" w:color="auto"/>
              <w:left w:val="single" w:sz="4" w:space="0" w:color="auto"/>
              <w:bottom w:val="single" w:sz="4" w:space="0" w:color="auto"/>
              <w:right w:val="single" w:sz="4" w:space="0" w:color="auto"/>
            </w:tcBorders>
            <w:hideMark/>
          </w:tcPr>
          <w:p w14:paraId="05CCEBC4" w14:textId="77777777" w:rsidR="00E80223" w:rsidRPr="00DB707E" w:rsidRDefault="00E80223" w:rsidP="00A615F4">
            <w:pPr>
              <w:pStyle w:val="TAC"/>
              <w:rPr>
                <w:ins w:id="4735" w:author="RedCap - BigCR editor" w:date="2022-08-27T18:53:00Z"/>
              </w:rPr>
            </w:pPr>
            <w:ins w:id="4736" w:author="RedCap - BigCR editor" w:date="2022-08-27T18:53:00Z">
              <w:r w:rsidRPr="00DB707E">
                <w:rPr>
                  <w:rFonts w:cs="v4.2.0"/>
                </w:rPr>
                <w:t>-85</w:t>
              </w:r>
            </w:ins>
          </w:p>
        </w:tc>
      </w:tr>
      <w:tr w:rsidR="00E80223" w:rsidRPr="00DB707E" w14:paraId="52532156" w14:textId="77777777" w:rsidTr="00A615F4">
        <w:trPr>
          <w:cantSplit/>
          <w:trHeight w:val="187"/>
          <w:jc w:val="center"/>
          <w:ins w:id="4737" w:author="RedCap - BigCR editor" w:date="2022-08-27T18:53:00Z"/>
        </w:trPr>
        <w:tc>
          <w:tcPr>
            <w:tcW w:w="0" w:type="auto"/>
            <w:tcBorders>
              <w:top w:val="nil"/>
              <w:left w:val="single" w:sz="4" w:space="0" w:color="auto"/>
              <w:bottom w:val="nil"/>
              <w:right w:val="single" w:sz="4" w:space="0" w:color="auto"/>
            </w:tcBorders>
            <w:shd w:val="clear" w:color="auto" w:fill="auto"/>
            <w:hideMark/>
          </w:tcPr>
          <w:p w14:paraId="66229F00" w14:textId="77777777" w:rsidR="00E80223" w:rsidRPr="00DB707E" w:rsidRDefault="00E80223" w:rsidP="00A615F4">
            <w:pPr>
              <w:pStyle w:val="TAL"/>
              <w:rPr>
                <w:ins w:id="4738" w:author="RedCap - BigCR editor" w:date="2022-08-27T18:53:00Z"/>
              </w:rPr>
            </w:pPr>
          </w:p>
        </w:tc>
        <w:tc>
          <w:tcPr>
            <w:tcW w:w="0" w:type="auto"/>
            <w:tcBorders>
              <w:top w:val="nil"/>
              <w:left w:val="single" w:sz="4" w:space="0" w:color="auto"/>
              <w:bottom w:val="nil"/>
              <w:right w:val="single" w:sz="4" w:space="0" w:color="auto"/>
            </w:tcBorders>
            <w:shd w:val="clear" w:color="auto" w:fill="auto"/>
            <w:hideMark/>
          </w:tcPr>
          <w:p w14:paraId="593AA887" w14:textId="77777777" w:rsidR="00E80223" w:rsidRPr="00DB707E" w:rsidRDefault="00E80223" w:rsidP="00A615F4">
            <w:pPr>
              <w:pStyle w:val="TAC"/>
              <w:rPr>
                <w:ins w:id="4739" w:author="RedCap - BigCR editor" w:date="2022-08-27T18:53:00Z"/>
              </w:rPr>
            </w:pPr>
          </w:p>
        </w:tc>
        <w:tc>
          <w:tcPr>
            <w:tcW w:w="1533" w:type="dxa"/>
            <w:tcBorders>
              <w:top w:val="single" w:sz="4" w:space="0" w:color="auto"/>
              <w:left w:val="single" w:sz="4" w:space="0" w:color="auto"/>
              <w:bottom w:val="single" w:sz="4" w:space="0" w:color="auto"/>
              <w:right w:val="single" w:sz="4" w:space="0" w:color="auto"/>
            </w:tcBorders>
            <w:hideMark/>
          </w:tcPr>
          <w:p w14:paraId="3A60219A" w14:textId="77777777" w:rsidR="00E80223" w:rsidRPr="00DB707E" w:rsidRDefault="00E80223" w:rsidP="00A615F4">
            <w:pPr>
              <w:pStyle w:val="TAC"/>
              <w:rPr>
                <w:ins w:id="4740" w:author="RedCap - BigCR editor" w:date="2022-08-27T18:53:00Z"/>
                <w:rFonts w:cs="v4.2.0"/>
                <w:lang w:eastAsia="zh-CN"/>
              </w:rPr>
            </w:pPr>
            <w:ins w:id="4741" w:author="RedCap - BigCR editor" w:date="2022-08-27T18:53:00Z">
              <w:r w:rsidRPr="00DB707E">
                <w:rPr>
                  <w:rFonts w:cs="v4.2.0"/>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14F5F3A1" w14:textId="77777777" w:rsidR="00E80223" w:rsidRPr="00DB707E" w:rsidRDefault="00E80223" w:rsidP="00A615F4">
            <w:pPr>
              <w:pStyle w:val="TAC"/>
              <w:rPr>
                <w:ins w:id="4742" w:author="RedCap - BigCR editor" w:date="2022-08-27T18:53:00Z"/>
                <w:rFonts w:cs="v4.2.0"/>
              </w:rPr>
            </w:pPr>
            <w:ins w:id="4743" w:author="RedCap - BigCR editor" w:date="2022-08-27T18:53:00Z">
              <w:r w:rsidRPr="00DB707E">
                <w:rPr>
                  <w:rFonts w:cs="v4.2.0"/>
                </w:rPr>
                <w:t>-85</w:t>
              </w:r>
            </w:ins>
          </w:p>
        </w:tc>
        <w:tc>
          <w:tcPr>
            <w:tcW w:w="0" w:type="auto"/>
            <w:tcBorders>
              <w:top w:val="single" w:sz="4" w:space="0" w:color="auto"/>
              <w:left w:val="single" w:sz="4" w:space="0" w:color="auto"/>
              <w:bottom w:val="single" w:sz="4" w:space="0" w:color="auto"/>
              <w:right w:val="single" w:sz="4" w:space="0" w:color="auto"/>
            </w:tcBorders>
            <w:hideMark/>
          </w:tcPr>
          <w:p w14:paraId="3A90236E" w14:textId="77777777" w:rsidR="00E80223" w:rsidRPr="00DB707E" w:rsidRDefault="00E80223" w:rsidP="00A615F4">
            <w:pPr>
              <w:pStyle w:val="TAC"/>
              <w:rPr>
                <w:ins w:id="4744" w:author="RedCap - BigCR editor" w:date="2022-08-27T18:53:00Z"/>
                <w:rFonts w:cs="v4.2.0"/>
              </w:rPr>
            </w:pPr>
            <w:ins w:id="4745" w:author="RedCap - BigCR editor" w:date="2022-08-27T18:53:00Z">
              <w:r w:rsidRPr="00DB707E">
                <w:rPr>
                  <w:rFonts w:cs="v4.2.0"/>
                </w:rPr>
                <w:t>-82</w:t>
              </w:r>
            </w:ins>
          </w:p>
        </w:tc>
        <w:tc>
          <w:tcPr>
            <w:tcW w:w="0" w:type="auto"/>
            <w:tcBorders>
              <w:top w:val="single" w:sz="4" w:space="0" w:color="auto"/>
              <w:left w:val="single" w:sz="4" w:space="0" w:color="auto"/>
              <w:bottom w:val="single" w:sz="4" w:space="0" w:color="auto"/>
              <w:right w:val="single" w:sz="4" w:space="0" w:color="auto"/>
            </w:tcBorders>
            <w:hideMark/>
          </w:tcPr>
          <w:p w14:paraId="46AC18CA" w14:textId="77777777" w:rsidR="00E80223" w:rsidRPr="00DB707E" w:rsidRDefault="00E80223" w:rsidP="00A615F4">
            <w:pPr>
              <w:pStyle w:val="TAC"/>
              <w:rPr>
                <w:ins w:id="4746" w:author="RedCap - BigCR editor" w:date="2022-08-27T18:53:00Z"/>
                <w:rFonts w:cs="v4.2.0"/>
              </w:rPr>
            </w:pPr>
            <w:ins w:id="4747" w:author="RedCap - BigCR editor" w:date="2022-08-27T18:53:00Z">
              <w:r w:rsidRPr="00DB707E">
                <w:rPr>
                  <w:rFonts w:cs="v4.2.0"/>
                </w:rPr>
                <w:t>-82</w:t>
              </w:r>
            </w:ins>
          </w:p>
        </w:tc>
        <w:tc>
          <w:tcPr>
            <w:tcW w:w="0" w:type="auto"/>
            <w:tcBorders>
              <w:top w:val="single" w:sz="4" w:space="0" w:color="auto"/>
              <w:left w:val="single" w:sz="4" w:space="0" w:color="auto"/>
              <w:bottom w:val="single" w:sz="4" w:space="0" w:color="auto"/>
              <w:right w:val="single" w:sz="4" w:space="0" w:color="auto"/>
            </w:tcBorders>
            <w:hideMark/>
          </w:tcPr>
          <w:p w14:paraId="533FD174" w14:textId="77777777" w:rsidR="00E80223" w:rsidRPr="00DB707E" w:rsidRDefault="00E80223" w:rsidP="00A615F4">
            <w:pPr>
              <w:pStyle w:val="TAC"/>
              <w:rPr>
                <w:ins w:id="4748" w:author="RedCap - BigCR editor" w:date="2022-08-27T18:53:00Z"/>
                <w:rFonts w:cs="v4.2.0"/>
              </w:rPr>
            </w:pPr>
            <w:ins w:id="4749" w:author="RedCap - BigCR editor" w:date="2022-08-27T18:53:00Z">
              <w:r w:rsidRPr="00DB707E">
                <w:rPr>
                  <w:rFonts w:cs="v4.2.0"/>
                </w:rPr>
                <w:t>-85</w:t>
              </w:r>
            </w:ins>
          </w:p>
        </w:tc>
      </w:tr>
      <w:tr w:rsidR="00E80223" w:rsidRPr="00DB707E" w14:paraId="4E2AC2E7" w14:textId="77777777" w:rsidTr="00A615F4">
        <w:trPr>
          <w:cantSplit/>
          <w:trHeight w:val="187"/>
          <w:jc w:val="center"/>
          <w:ins w:id="4750" w:author="RedCap - BigCR editor" w:date="2022-08-27T18:53:00Z"/>
        </w:trPr>
        <w:tc>
          <w:tcPr>
            <w:tcW w:w="0" w:type="auto"/>
            <w:tcBorders>
              <w:top w:val="nil"/>
              <w:left w:val="single" w:sz="4" w:space="0" w:color="auto"/>
              <w:bottom w:val="single" w:sz="4" w:space="0" w:color="auto"/>
              <w:right w:val="single" w:sz="4" w:space="0" w:color="auto"/>
            </w:tcBorders>
            <w:shd w:val="clear" w:color="auto" w:fill="auto"/>
            <w:hideMark/>
          </w:tcPr>
          <w:p w14:paraId="5A32C40C" w14:textId="77777777" w:rsidR="00E80223" w:rsidRPr="00DB707E" w:rsidRDefault="00E80223" w:rsidP="00A615F4">
            <w:pPr>
              <w:pStyle w:val="TAL"/>
              <w:rPr>
                <w:ins w:id="4751" w:author="RedCap - BigCR editor" w:date="2022-08-27T18:53:00Z"/>
              </w:rPr>
            </w:pPr>
          </w:p>
        </w:tc>
        <w:tc>
          <w:tcPr>
            <w:tcW w:w="0" w:type="auto"/>
            <w:tcBorders>
              <w:top w:val="nil"/>
              <w:left w:val="single" w:sz="4" w:space="0" w:color="auto"/>
              <w:bottom w:val="single" w:sz="4" w:space="0" w:color="auto"/>
              <w:right w:val="single" w:sz="4" w:space="0" w:color="auto"/>
            </w:tcBorders>
            <w:shd w:val="clear" w:color="auto" w:fill="auto"/>
            <w:hideMark/>
          </w:tcPr>
          <w:p w14:paraId="6897D819" w14:textId="77777777" w:rsidR="00E80223" w:rsidRPr="00DB707E" w:rsidRDefault="00E80223" w:rsidP="00A615F4">
            <w:pPr>
              <w:pStyle w:val="TAC"/>
              <w:rPr>
                <w:ins w:id="4752" w:author="RedCap - BigCR editor" w:date="2022-08-27T18:53:00Z"/>
              </w:rPr>
            </w:pPr>
          </w:p>
        </w:tc>
        <w:tc>
          <w:tcPr>
            <w:tcW w:w="1533" w:type="dxa"/>
            <w:tcBorders>
              <w:top w:val="single" w:sz="4" w:space="0" w:color="auto"/>
              <w:left w:val="single" w:sz="4" w:space="0" w:color="auto"/>
              <w:bottom w:val="single" w:sz="4" w:space="0" w:color="auto"/>
              <w:right w:val="single" w:sz="4" w:space="0" w:color="auto"/>
            </w:tcBorders>
            <w:hideMark/>
          </w:tcPr>
          <w:p w14:paraId="244A2BD3" w14:textId="77777777" w:rsidR="00E80223" w:rsidRPr="00DB707E" w:rsidRDefault="00E80223" w:rsidP="00A615F4">
            <w:pPr>
              <w:pStyle w:val="TAC"/>
              <w:rPr>
                <w:ins w:id="4753" w:author="RedCap - BigCR editor" w:date="2022-08-27T18:53:00Z"/>
                <w:rFonts w:cs="v4.2.0"/>
                <w:lang w:eastAsia="zh-CN"/>
              </w:rPr>
            </w:pPr>
            <w:ins w:id="4754" w:author="RedCap - BigCR editor" w:date="2022-08-27T18:53:00Z">
              <w:r w:rsidRPr="00DB707E">
                <w:rPr>
                  <w:rFonts w:cs="v4.2.0"/>
                  <w:lang w:eastAsia="zh-CN"/>
                </w:rPr>
                <w:t>3</w:t>
              </w:r>
            </w:ins>
          </w:p>
        </w:tc>
        <w:tc>
          <w:tcPr>
            <w:tcW w:w="0" w:type="auto"/>
            <w:tcBorders>
              <w:top w:val="single" w:sz="4" w:space="0" w:color="auto"/>
              <w:left w:val="single" w:sz="4" w:space="0" w:color="auto"/>
              <w:bottom w:val="single" w:sz="4" w:space="0" w:color="auto"/>
              <w:right w:val="single" w:sz="4" w:space="0" w:color="auto"/>
            </w:tcBorders>
            <w:hideMark/>
          </w:tcPr>
          <w:p w14:paraId="4C7FF0FA" w14:textId="77777777" w:rsidR="00E80223" w:rsidRPr="00DB707E" w:rsidRDefault="00E80223" w:rsidP="00A615F4">
            <w:pPr>
              <w:pStyle w:val="TAC"/>
              <w:rPr>
                <w:ins w:id="4755" w:author="RedCap - BigCR editor" w:date="2022-08-27T18:53:00Z"/>
                <w:rFonts w:cs="v4.2.0"/>
                <w:lang w:eastAsia="zh-CN"/>
              </w:rPr>
            </w:pPr>
            <w:ins w:id="4756" w:author="RedCap - BigCR editor" w:date="2022-08-27T18:53:00Z">
              <w:r w:rsidRPr="00DB707E">
                <w:rPr>
                  <w:rFonts w:cs="v4.2.0"/>
                  <w:lang w:eastAsia="zh-CN"/>
                </w:rPr>
                <w:t>-82</w:t>
              </w:r>
            </w:ins>
          </w:p>
        </w:tc>
        <w:tc>
          <w:tcPr>
            <w:tcW w:w="0" w:type="auto"/>
            <w:tcBorders>
              <w:top w:val="single" w:sz="4" w:space="0" w:color="auto"/>
              <w:left w:val="single" w:sz="4" w:space="0" w:color="auto"/>
              <w:bottom w:val="single" w:sz="4" w:space="0" w:color="auto"/>
              <w:right w:val="single" w:sz="4" w:space="0" w:color="auto"/>
            </w:tcBorders>
            <w:hideMark/>
          </w:tcPr>
          <w:p w14:paraId="634C90EB" w14:textId="77777777" w:rsidR="00E80223" w:rsidRPr="00DB707E" w:rsidRDefault="00E80223" w:rsidP="00A615F4">
            <w:pPr>
              <w:pStyle w:val="TAC"/>
              <w:rPr>
                <w:ins w:id="4757" w:author="RedCap - BigCR editor" w:date="2022-08-27T18:53:00Z"/>
                <w:rFonts w:cs="v4.2.0"/>
                <w:lang w:eastAsia="zh-CN"/>
              </w:rPr>
            </w:pPr>
            <w:ins w:id="4758" w:author="RedCap - BigCR editor" w:date="2022-08-27T18:53:00Z">
              <w:r w:rsidRPr="00DB707E">
                <w:rPr>
                  <w:rFonts w:cs="v4.2.0"/>
                  <w:lang w:eastAsia="zh-CN"/>
                </w:rPr>
                <w:t>-79</w:t>
              </w:r>
            </w:ins>
          </w:p>
        </w:tc>
        <w:tc>
          <w:tcPr>
            <w:tcW w:w="0" w:type="auto"/>
            <w:tcBorders>
              <w:top w:val="single" w:sz="4" w:space="0" w:color="auto"/>
              <w:left w:val="single" w:sz="4" w:space="0" w:color="auto"/>
              <w:bottom w:val="single" w:sz="4" w:space="0" w:color="auto"/>
              <w:right w:val="single" w:sz="4" w:space="0" w:color="auto"/>
            </w:tcBorders>
            <w:hideMark/>
          </w:tcPr>
          <w:p w14:paraId="0B606902" w14:textId="77777777" w:rsidR="00E80223" w:rsidRPr="00DB707E" w:rsidRDefault="00E80223" w:rsidP="00A615F4">
            <w:pPr>
              <w:pStyle w:val="TAC"/>
              <w:rPr>
                <w:ins w:id="4759" w:author="RedCap - BigCR editor" w:date="2022-08-27T18:53:00Z"/>
                <w:rFonts w:cs="v4.2.0"/>
                <w:lang w:eastAsia="zh-CN"/>
              </w:rPr>
            </w:pPr>
            <w:ins w:id="4760" w:author="RedCap - BigCR editor" w:date="2022-08-27T18:53:00Z">
              <w:r w:rsidRPr="00DB707E">
                <w:rPr>
                  <w:rFonts w:cs="v4.2.0"/>
                  <w:lang w:eastAsia="zh-CN"/>
                </w:rPr>
                <w:t>-79</w:t>
              </w:r>
            </w:ins>
          </w:p>
        </w:tc>
        <w:tc>
          <w:tcPr>
            <w:tcW w:w="0" w:type="auto"/>
            <w:tcBorders>
              <w:top w:val="single" w:sz="4" w:space="0" w:color="auto"/>
              <w:left w:val="single" w:sz="4" w:space="0" w:color="auto"/>
              <w:bottom w:val="single" w:sz="4" w:space="0" w:color="auto"/>
              <w:right w:val="single" w:sz="4" w:space="0" w:color="auto"/>
            </w:tcBorders>
            <w:hideMark/>
          </w:tcPr>
          <w:p w14:paraId="0CA918D8" w14:textId="77777777" w:rsidR="00E80223" w:rsidRPr="00DB707E" w:rsidRDefault="00E80223" w:rsidP="00A615F4">
            <w:pPr>
              <w:pStyle w:val="TAC"/>
              <w:rPr>
                <w:ins w:id="4761" w:author="RedCap - BigCR editor" w:date="2022-08-27T18:53:00Z"/>
                <w:rFonts w:cs="v4.2.0"/>
                <w:lang w:eastAsia="zh-CN"/>
              </w:rPr>
            </w:pPr>
            <w:ins w:id="4762" w:author="RedCap - BigCR editor" w:date="2022-08-27T18:53:00Z">
              <w:r w:rsidRPr="00DB707E">
                <w:rPr>
                  <w:rFonts w:cs="v4.2.0"/>
                  <w:lang w:eastAsia="zh-CN"/>
                </w:rPr>
                <w:t>-82</w:t>
              </w:r>
            </w:ins>
          </w:p>
        </w:tc>
      </w:tr>
      <w:tr w:rsidR="00E80223" w:rsidRPr="00DB707E" w14:paraId="2302ED7D" w14:textId="77777777" w:rsidTr="00A615F4">
        <w:trPr>
          <w:cantSplit/>
          <w:trHeight w:val="187"/>
          <w:jc w:val="center"/>
          <w:ins w:id="4763" w:author="RedCap - BigCR editor" w:date="2022-08-27T18:53:00Z"/>
        </w:trPr>
        <w:tc>
          <w:tcPr>
            <w:tcW w:w="1996" w:type="dxa"/>
            <w:tcBorders>
              <w:top w:val="single" w:sz="4" w:space="0" w:color="auto"/>
              <w:left w:val="single" w:sz="4" w:space="0" w:color="auto"/>
              <w:bottom w:val="nil"/>
              <w:right w:val="single" w:sz="4" w:space="0" w:color="auto"/>
            </w:tcBorders>
            <w:shd w:val="clear" w:color="auto" w:fill="auto"/>
            <w:hideMark/>
          </w:tcPr>
          <w:p w14:paraId="5983E6BE" w14:textId="77777777" w:rsidR="00E80223" w:rsidRPr="00DB707E" w:rsidRDefault="00E80223" w:rsidP="00A615F4">
            <w:pPr>
              <w:pStyle w:val="TAL"/>
              <w:rPr>
                <w:ins w:id="4764" w:author="RedCap - BigCR editor" w:date="2022-08-27T18:53:00Z"/>
              </w:rPr>
            </w:pPr>
            <w:ins w:id="4765" w:author="RedCap - BigCR editor" w:date="2022-08-27T18:53:00Z">
              <w:r w:rsidRPr="00DB707E">
                <w:t>Io</w:t>
              </w:r>
            </w:ins>
          </w:p>
        </w:tc>
        <w:tc>
          <w:tcPr>
            <w:tcW w:w="1595" w:type="dxa"/>
            <w:tcBorders>
              <w:top w:val="single" w:sz="4" w:space="0" w:color="auto"/>
              <w:left w:val="single" w:sz="4" w:space="0" w:color="auto"/>
              <w:bottom w:val="single" w:sz="4" w:space="0" w:color="auto"/>
              <w:right w:val="single" w:sz="4" w:space="0" w:color="auto"/>
            </w:tcBorders>
            <w:hideMark/>
          </w:tcPr>
          <w:p w14:paraId="3437E429" w14:textId="77777777" w:rsidR="00E80223" w:rsidRPr="00DB707E" w:rsidRDefault="00E80223" w:rsidP="00A615F4">
            <w:pPr>
              <w:pStyle w:val="TAC"/>
              <w:rPr>
                <w:ins w:id="4766" w:author="RedCap - BigCR editor" w:date="2022-08-27T18:53:00Z"/>
              </w:rPr>
            </w:pPr>
            <w:ins w:id="4767" w:author="RedCap - BigCR editor" w:date="2022-08-27T18:53:00Z">
              <w:r w:rsidRPr="00DB707E">
                <w:rPr>
                  <w:rFonts w:cs="v4.2.0"/>
                  <w:lang w:eastAsia="zh-CN"/>
                </w:rPr>
                <w:t>dBm/9.36 MHz</w:t>
              </w:r>
            </w:ins>
          </w:p>
        </w:tc>
        <w:tc>
          <w:tcPr>
            <w:tcW w:w="1533" w:type="dxa"/>
            <w:tcBorders>
              <w:top w:val="single" w:sz="4" w:space="0" w:color="auto"/>
              <w:left w:val="single" w:sz="4" w:space="0" w:color="auto"/>
              <w:bottom w:val="single" w:sz="4" w:space="0" w:color="auto"/>
              <w:right w:val="single" w:sz="4" w:space="0" w:color="auto"/>
            </w:tcBorders>
            <w:hideMark/>
          </w:tcPr>
          <w:p w14:paraId="5F38CA44" w14:textId="77777777" w:rsidR="00E80223" w:rsidRPr="00DB707E" w:rsidRDefault="00E80223" w:rsidP="00A615F4">
            <w:pPr>
              <w:pStyle w:val="TAC"/>
              <w:rPr>
                <w:ins w:id="4768" w:author="RedCap - BigCR editor" w:date="2022-08-27T18:53:00Z"/>
                <w:rFonts w:cs="v4.2.0"/>
                <w:lang w:eastAsia="zh-CN"/>
              </w:rPr>
            </w:pPr>
            <w:ins w:id="4769" w:author="RedCap - BigCR editor" w:date="2022-08-27T18:53:00Z">
              <w:r w:rsidRPr="00DB707E">
                <w:rPr>
                  <w:rFonts w:cs="v4.2.0"/>
                  <w:lang w:eastAsia="zh-CN"/>
                </w:rPr>
                <w:t>1</w:t>
              </w:r>
              <w:r w:rsidRPr="00DB707E">
                <w:rPr>
                  <w:lang w:eastAsia="zh-CN"/>
                </w:rPr>
                <w:t>, 4</w:t>
              </w:r>
            </w:ins>
          </w:p>
        </w:tc>
        <w:tc>
          <w:tcPr>
            <w:tcW w:w="0" w:type="auto"/>
            <w:tcBorders>
              <w:top w:val="single" w:sz="4" w:space="0" w:color="auto"/>
              <w:left w:val="single" w:sz="4" w:space="0" w:color="auto"/>
              <w:bottom w:val="single" w:sz="4" w:space="0" w:color="auto"/>
              <w:right w:val="single" w:sz="4" w:space="0" w:color="auto"/>
            </w:tcBorders>
            <w:hideMark/>
          </w:tcPr>
          <w:p w14:paraId="20B47696" w14:textId="77777777" w:rsidR="00E80223" w:rsidRPr="00DB707E" w:rsidRDefault="00E80223" w:rsidP="00A615F4">
            <w:pPr>
              <w:pStyle w:val="TAC"/>
              <w:rPr>
                <w:ins w:id="4770" w:author="RedCap - BigCR editor" w:date="2022-08-27T18:53:00Z"/>
                <w:lang w:eastAsia="zh-CN"/>
              </w:rPr>
            </w:pPr>
            <w:ins w:id="4771" w:author="RedCap - BigCR editor" w:date="2022-08-27T18:53:00Z">
              <w:r w:rsidRPr="00DB707E">
                <w:rPr>
                  <w:lang w:eastAsia="zh-CN"/>
                </w:rPr>
                <w:t>-52.21</w:t>
              </w:r>
            </w:ins>
          </w:p>
        </w:tc>
        <w:tc>
          <w:tcPr>
            <w:tcW w:w="0" w:type="auto"/>
            <w:tcBorders>
              <w:top w:val="single" w:sz="4" w:space="0" w:color="auto"/>
              <w:left w:val="single" w:sz="4" w:space="0" w:color="auto"/>
              <w:bottom w:val="single" w:sz="4" w:space="0" w:color="auto"/>
              <w:right w:val="single" w:sz="4" w:space="0" w:color="auto"/>
            </w:tcBorders>
            <w:hideMark/>
          </w:tcPr>
          <w:p w14:paraId="463610D7" w14:textId="77777777" w:rsidR="00E80223" w:rsidRPr="00DB707E" w:rsidRDefault="00E80223" w:rsidP="00A615F4">
            <w:pPr>
              <w:pStyle w:val="TAC"/>
              <w:rPr>
                <w:ins w:id="4772" w:author="RedCap - BigCR editor" w:date="2022-08-27T18:53:00Z"/>
                <w:lang w:eastAsia="zh-CN"/>
              </w:rPr>
            </w:pPr>
            <w:ins w:id="4773" w:author="RedCap - BigCR editor" w:date="2022-08-27T18:53:00Z">
              <w:r w:rsidRPr="00DB707E">
                <w:rPr>
                  <w:lang w:eastAsia="zh-CN"/>
                </w:rPr>
                <w:t>-52.21</w:t>
              </w:r>
            </w:ins>
          </w:p>
        </w:tc>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330D25D" w14:textId="77777777" w:rsidR="00E80223" w:rsidRPr="00DB707E" w:rsidRDefault="00E80223" w:rsidP="00A615F4">
            <w:pPr>
              <w:pStyle w:val="TAC"/>
              <w:rPr>
                <w:ins w:id="4774" w:author="RedCap - BigCR editor" w:date="2022-08-27T18:53:00Z"/>
                <w:lang w:eastAsia="zh-CN"/>
              </w:rPr>
            </w:pPr>
            <w:ins w:id="4775" w:author="RedCap - BigCR editor" w:date="2022-08-27T18:53:00Z">
              <w:r w:rsidRPr="00DB707E">
                <w:rPr>
                  <w:rFonts w:cs="v4.2.0"/>
                  <w:lang w:eastAsia="zh-CN"/>
                </w:rPr>
                <w:t>specified in Cell 1 columns-</w:t>
              </w:r>
            </w:ins>
          </w:p>
        </w:tc>
      </w:tr>
      <w:tr w:rsidR="00E80223" w:rsidRPr="00DB707E" w14:paraId="5E1457AB" w14:textId="77777777" w:rsidTr="00A615F4">
        <w:trPr>
          <w:cantSplit/>
          <w:trHeight w:val="187"/>
          <w:jc w:val="center"/>
          <w:ins w:id="4776" w:author="RedCap - BigCR editor" w:date="2022-08-27T18:53:00Z"/>
        </w:trPr>
        <w:tc>
          <w:tcPr>
            <w:tcW w:w="0" w:type="auto"/>
            <w:tcBorders>
              <w:top w:val="nil"/>
              <w:left w:val="single" w:sz="4" w:space="0" w:color="auto"/>
              <w:bottom w:val="nil"/>
              <w:right w:val="single" w:sz="4" w:space="0" w:color="auto"/>
            </w:tcBorders>
            <w:shd w:val="clear" w:color="auto" w:fill="auto"/>
            <w:hideMark/>
          </w:tcPr>
          <w:p w14:paraId="425D94A0" w14:textId="77777777" w:rsidR="00E80223" w:rsidRPr="00DB707E" w:rsidRDefault="00E80223" w:rsidP="00A615F4">
            <w:pPr>
              <w:pStyle w:val="TAL"/>
              <w:rPr>
                <w:ins w:id="4777" w:author="RedCap - BigCR editor" w:date="2022-08-27T18:53:00Z"/>
              </w:rPr>
            </w:pPr>
          </w:p>
        </w:tc>
        <w:tc>
          <w:tcPr>
            <w:tcW w:w="1595" w:type="dxa"/>
            <w:tcBorders>
              <w:top w:val="single" w:sz="4" w:space="0" w:color="auto"/>
              <w:left w:val="single" w:sz="4" w:space="0" w:color="auto"/>
              <w:bottom w:val="single" w:sz="4" w:space="0" w:color="auto"/>
              <w:right w:val="single" w:sz="4" w:space="0" w:color="auto"/>
            </w:tcBorders>
            <w:hideMark/>
          </w:tcPr>
          <w:p w14:paraId="1B1B8B27" w14:textId="77777777" w:rsidR="00E80223" w:rsidRPr="00DB707E" w:rsidRDefault="00E80223" w:rsidP="00A615F4">
            <w:pPr>
              <w:pStyle w:val="TAC"/>
              <w:rPr>
                <w:ins w:id="4778" w:author="RedCap - BigCR editor" w:date="2022-08-27T18:53:00Z"/>
                <w:rFonts w:cs="v4.2.0"/>
              </w:rPr>
            </w:pPr>
            <w:ins w:id="4779" w:author="RedCap - BigCR editor" w:date="2022-08-27T18:53:00Z">
              <w:r w:rsidRPr="00DB707E">
                <w:rPr>
                  <w:rFonts w:cs="v4.2.0"/>
                  <w:lang w:eastAsia="zh-CN"/>
                </w:rPr>
                <w:t>dBm/9.36 MHz</w:t>
              </w:r>
            </w:ins>
          </w:p>
        </w:tc>
        <w:tc>
          <w:tcPr>
            <w:tcW w:w="1533" w:type="dxa"/>
            <w:tcBorders>
              <w:top w:val="single" w:sz="4" w:space="0" w:color="auto"/>
              <w:left w:val="single" w:sz="4" w:space="0" w:color="auto"/>
              <w:bottom w:val="single" w:sz="4" w:space="0" w:color="auto"/>
              <w:right w:val="single" w:sz="4" w:space="0" w:color="auto"/>
            </w:tcBorders>
            <w:hideMark/>
          </w:tcPr>
          <w:p w14:paraId="0AB62685" w14:textId="77777777" w:rsidR="00E80223" w:rsidRPr="00DB707E" w:rsidRDefault="00E80223" w:rsidP="00A615F4">
            <w:pPr>
              <w:pStyle w:val="TAC"/>
              <w:rPr>
                <w:ins w:id="4780" w:author="RedCap - BigCR editor" w:date="2022-08-27T18:53:00Z"/>
                <w:rFonts w:cs="v4.2.0"/>
                <w:lang w:eastAsia="zh-CN"/>
              </w:rPr>
            </w:pPr>
            <w:ins w:id="4781" w:author="RedCap - BigCR editor" w:date="2022-08-27T18:53:00Z">
              <w:r w:rsidRPr="00DB707E">
                <w:rPr>
                  <w:rFonts w:cs="v4.2.0"/>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8F07D82" w14:textId="77777777" w:rsidR="00E80223" w:rsidRPr="00DB707E" w:rsidRDefault="00E80223" w:rsidP="00A615F4">
            <w:pPr>
              <w:pStyle w:val="TAC"/>
              <w:rPr>
                <w:ins w:id="4782" w:author="RedCap - BigCR editor" w:date="2022-08-27T18:53:00Z"/>
                <w:rFonts w:cs="v4.2.0"/>
              </w:rPr>
            </w:pPr>
            <w:ins w:id="4783" w:author="RedCap - BigCR editor" w:date="2022-08-27T18:53:00Z">
              <w:r w:rsidRPr="00DB707E">
                <w:rPr>
                  <w:lang w:eastAsia="zh-CN"/>
                </w:rPr>
                <w:t>-52.21</w:t>
              </w:r>
            </w:ins>
          </w:p>
        </w:tc>
        <w:tc>
          <w:tcPr>
            <w:tcW w:w="0" w:type="auto"/>
            <w:tcBorders>
              <w:top w:val="single" w:sz="4" w:space="0" w:color="auto"/>
              <w:left w:val="single" w:sz="4" w:space="0" w:color="auto"/>
              <w:bottom w:val="single" w:sz="4" w:space="0" w:color="auto"/>
              <w:right w:val="single" w:sz="4" w:space="0" w:color="auto"/>
            </w:tcBorders>
            <w:hideMark/>
          </w:tcPr>
          <w:p w14:paraId="0D0B98C1" w14:textId="77777777" w:rsidR="00E80223" w:rsidRPr="00DB707E" w:rsidRDefault="00E80223" w:rsidP="00A615F4">
            <w:pPr>
              <w:pStyle w:val="TAC"/>
              <w:rPr>
                <w:ins w:id="4784" w:author="RedCap - BigCR editor" w:date="2022-08-27T18:53:00Z"/>
                <w:rFonts w:cs="v4.2.0"/>
              </w:rPr>
            </w:pPr>
            <w:ins w:id="4785" w:author="RedCap - BigCR editor" w:date="2022-08-27T18:53:00Z">
              <w:r w:rsidRPr="00DB707E">
                <w:rPr>
                  <w:lang w:eastAsia="zh-CN"/>
                </w:rPr>
                <w:t>-52.21</w:t>
              </w:r>
            </w:ins>
          </w:p>
        </w:tc>
        <w:tc>
          <w:tcPr>
            <w:tcW w:w="0" w:type="auto"/>
            <w:gridSpan w:val="2"/>
            <w:vMerge/>
            <w:tcBorders>
              <w:top w:val="single" w:sz="4" w:space="0" w:color="auto"/>
              <w:left w:val="single" w:sz="4" w:space="0" w:color="auto"/>
              <w:bottom w:val="single" w:sz="4" w:space="0" w:color="auto"/>
              <w:right w:val="single" w:sz="4" w:space="0" w:color="auto"/>
            </w:tcBorders>
            <w:hideMark/>
          </w:tcPr>
          <w:p w14:paraId="10EFE441" w14:textId="77777777" w:rsidR="00E80223" w:rsidRPr="00DB707E" w:rsidRDefault="00E80223" w:rsidP="00A615F4">
            <w:pPr>
              <w:pStyle w:val="TAC"/>
              <w:rPr>
                <w:ins w:id="4786" w:author="RedCap - BigCR editor" w:date="2022-08-27T18:53:00Z"/>
                <w:lang w:eastAsia="zh-CN"/>
              </w:rPr>
            </w:pPr>
          </w:p>
        </w:tc>
      </w:tr>
      <w:tr w:rsidR="00E80223" w:rsidRPr="00DB707E" w14:paraId="449B7639" w14:textId="77777777" w:rsidTr="00A615F4">
        <w:trPr>
          <w:cantSplit/>
          <w:trHeight w:val="187"/>
          <w:jc w:val="center"/>
          <w:ins w:id="4787" w:author="RedCap - BigCR editor" w:date="2022-08-27T18:53:00Z"/>
        </w:trPr>
        <w:tc>
          <w:tcPr>
            <w:tcW w:w="0" w:type="auto"/>
            <w:tcBorders>
              <w:top w:val="nil"/>
              <w:left w:val="single" w:sz="4" w:space="0" w:color="auto"/>
              <w:bottom w:val="single" w:sz="4" w:space="0" w:color="auto"/>
              <w:right w:val="single" w:sz="4" w:space="0" w:color="auto"/>
            </w:tcBorders>
            <w:shd w:val="clear" w:color="auto" w:fill="auto"/>
            <w:hideMark/>
          </w:tcPr>
          <w:p w14:paraId="4D7434F4" w14:textId="77777777" w:rsidR="00E80223" w:rsidRPr="00DB707E" w:rsidRDefault="00E80223" w:rsidP="00A615F4">
            <w:pPr>
              <w:pStyle w:val="TAL"/>
              <w:rPr>
                <w:ins w:id="4788" w:author="RedCap - BigCR editor" w:date="2022-08-27T18:53:00Z"/>
              </w:rPr>
            </w:pPr>
          </w:p>
        </w:tc>
        <w:tc>
          <w:tcPr>
            <w:tcW w:w="1595" w:type="dxa"/>
            <w:tcBorders>
              <w:top w:val="single" w:sz="4" w:space="0" w:color="auto"/>
              <w:left w:val="single" w:sz="4" w:space="0" w:color="auto"/>
              <w:bottom w:val="single" w:sz="4" w:space="0" w:color="auto"/>
              <w:right w:val="single" w:sz="4" w:space="0" w:color="auto"/>
            </w:tcBorders>
            <w:hideMark/>
          </w:tcPr>
          <w:p w14:paraId="7E205BD0" w14:textId="77777777" w:rsidR="00E80223" w:rsidRPr="00DB707E" w:rsidRDefault="00E80223" w:rsidP="00A615F4">
            <w:pPr>
              <w:pStyle w:val="TAC"/>
              <w:rPr>
                <w:ins w:id="4789" w:author="RedCap - BigCR editor" w:date="2022-08-27T18:53:00Z"/>
                <w:rFonts w:cs="v4.2.0"/>
              </w:rPr>
            </w:pPr>
            <w:ins w:id="4790" w:author="RedCap - BigCR editor" w:date="2022-08-27T18:53:00Z">
              <w:r w:rsidRPr="00DB707E">
                <w:rPr>
                  <w:rFonts w:cs="v4.2.0"/>
                  <w:lang w:eastAsia="zh-CN"/>
                </w:rPr>
                <w:t>dBm/38.16 MHz</w:t>
              </w:r>
            </w:ins>
          </w:p>
        </w:tc>
        <w:tc>
          <w:tcPr>
            <w:tcW w:w="1533" w:type="dxa"/>
            <w:tcBorders>
              <w:top w:val="single" w:sz="4" w:space="0" w:color="auto"/>
              <w:left w:val="single" w:sz="4" w:space="0" w:color="auto"/>
              <w:bottom w:val="single" w:sz="4" w:space="0" w:color="auto"/>
              <w:right w:val="single" w:sz="4" w:space="0" w:color="auto"/>
            </w:tcBorders>
            <w:hideMark/>
          </w:tcPr>
          <w:p w14:paraId="3A6F3F56" w14:textId="77777777" w:rsidR="00E80223" w:rsidRPr="00DB707E" w:rsidRDefault="00E80223" w:rsidP="00A615F4">
            <w:pPr>
              <w:pStyle w:val="TAC"/>
              <w:rPr>
                <w:ins w:id="4791" w:author="RedCap - BigCR editor" w:date="2022-08-27T18:53:00Z"/>
                <w:rFonts w:cs="v4.2.0"/>
                <w:lang w:eastAsia="zh-CN"/>
              </w:rPr>
            </w:pPr>
            <w:ins w:id="4792" w:author="RedCap - BigCR editor" w:date="2022-08-27T18:53:00Z">
              <w:r w:rsidRPr="00DB707E">
                <w:rPr>
                  <w:rFonts w:cs="v4.2.0"/>
                  <w:lang w:eastAsia="zh-CN"/>
                </w:rPr>
                <w:t>3</w:t>
              </w:r>
            </w:ins>
          </w:p>
        </w:tc>
        <w:tc>
          <w:tcPr>
            <w:tcW w:w="0" w:type="auto"/>
            <w:tcBorders>
              <w:top w:val="single" w:sz="4" w:space="0" w:color="auto"/>
              <w:left w:val="single" w:sz="4" w:space="0" w:color="auto"/>
              <w:bottom w:val="single" w:sz="4" w:space="0" w:color="auto"/>
              <w:right w:val="single" w:sz="4" w:space="0" w:color="auto"/>
            </w:tcBorders>
            <w:hideMark/>
          </w:tcPr>
          <w:p w14:paraId="58DD9AFC" w14:textId="77777777" w:rsidR="00E80223" w:rsidRPr="00DB707E" w:rsidRDefault="00E80223" w:rsidP="00A615F4">
            <w:pPr>
              <w:pStyle w:val="TAC"/>
              <w:rPr>
                <w:ins w:id="4793" w:author="RedCap - BigCR editor" w:date="2022-08-27T18:53:00Z"/>
                <w:rFonts w:cs="v4.2.0"/>
                <w:lang w:eastAsia="zh-CN"/>
              </w:rPr>
            </w:pPr>
            <w:ins w:id="4794" w:author="RedCap - BigCR editor" w:date="2022-08-27T18:53:00Z">
              <w:r w:rsidRPr="00DB707E">
                <w:rPr>
                  <w:rFonts w:cs="v4.2.0"/>
                  <w:lang w:eastAsia="zh-CN"/>
                </w:rPr>
                <w:t>-46.12</w:t>
              </w:r>
            </w:ins>
          </w:p>
        </w:tc>
        <w:tc>
          <w:tcPr>
            <w:tcW w:w="0" w:type="auto"/>
            <w:tcBorders>
              <w:top w:val="single" w:sz="4" w:space="0" w:color="auto"/>
              <w:left w:val="single" w:sz="4" w:space="0" w:color="auto"/>
              <w:bottom w:val="single" w:sz="4" w:space="0" w:color="auto"/>
              <w:right w:val="single" w:sz="4" w:space="0" w:color="auto"/>
            </w:tcBorders>
            <w:hideMark/>
          </w:tcPr>
          <w:p w14:paraId="488FA018" w14:textId="77777777" w:rsidR="00E80223" w:rsidRPr="00DB707E" w:rsidRDefault="00E80223" w:rsidP="00A615F4">
            <w:pPr>
              <w:pStyle w:val="TAC"/>
              <w:rPr>
                <w:ins w:id="4795" w:author="RedCap - BigCR editor" w:date="2022-08-27T18:53:00Z"/>
                <w:rFonts w:cs="v4.2.0"/>
                <w:lang w:eastAsia="zh-CN"/>
              </w:rPr>
            </w:pPr>
            <w:ins w:id="4796" w:author="RedCap - BigCR editor" w:date="2022-08-27T18:53:00Z">
              <w:r w:rsidRPr="00DB707E">
                <w:rPr>
                  <w:rFonts w:cs="v4.2.0"/>
                  <w:lang w:eastAsia="zh-CN"/>
                </w:rPr>
                <w:t>-46.12</w:t>
              </w:r>
            </w:ins>
          </w:p>
        </w:tc>
        <w:tc>
          <w:tcPr>
            <w:tcW w:w="0" w:type="auto"/>
            <w:gridSpan w:val="2"/>
            <w:vMerge/>
            <w:tcBorders>
              <w:top w:val="single" w:sz="4" w:space="0" w:color="auto"/>
              <w:left w:val="single" w:sz="4" w:space="0" w:color="auto"/>
              <w:bottom w:val="single" w:sz="4" w:space="0" w:color="auto"/>
              <w:right w:val="single" w:sz="4" w:space="0" w:color="auto"/>
            </w:tcBorders>
            <w:hideMark/>
          </w:tcPr>
          <w:p w14:paraId="48FD9DCC" w14:textId="77777777" w:rsidR="00E80223" w:rsidRPr="00DB707E" w:rsidRDefault="00E80223" w:rsidP="00A615F4">
            <w:pPr>
              <w:pStyle w:val="TAC"/>
              <w:rPr>
                <w:ins w:id="4797" w:author="RedCap - BigCR editor" w:date="2022-08-27T18:53:00Z"/>
                <w:lang w:eastAsia="zh-CN"/>
              </w:rPr>
            </w:pPr>
          </w:p>
        </w:tc>
      </w:tr>
      <w:tr w:rsidR="00E80223" w:rsidRPr="00DB707E" w14:paraId="606905B3" w14:textId="77777777" w:rsidTr="00A615F4">
        <w:trPr>
          <w:cantSplit/>
          <w:trHeight w:val="187"/>
          <w:jc w:val="center"/>
          <w:ins w:id="4798" w:author="RedCap - BigCR editor" w:date="2022-08-27T18:53:00Z"/>
        </w:trPr>
        <w:tc>
          <w:tcPr>
            <w:tcW w:w="1996" w:type="dxa"/>
            <w:tcBorders>
              <w:top w:val="single" w:sz="4" w:space="0" w:color="auto"/>
              <w:left w:val="single" w:sz="4" w:space="0" w:color="auto"/>
              <w:bottom w:val="single" w:sz="4" w:space="0" w:color="auto"/>
              <w:right w:val="single" w:sz="4" w:space="0" w:color="auto"/>
            </w:tcBorders>
            <w:hideMark/>
          </w:tcPr>
          <w:p w14:paraId="1B133DC1" w14:textId="77777777" w:rsidR="00E80223" w:rsidRPr="00DB707E" w:rsidRDefault="00E80223" w:rsidP="00A615F4">
            <w:pPr>
              <w:pStyle w:val="TAL"/>
              <w:rPr>
                <w:ins w:id="4799" w:author="RedCap - BigCR editor" w:date="2022-08-27T18:53:00Z"/>
              </w:rPr>
            </w:pPr>
            <w:proofErr w:type="spellStart"/>
            <w:ins w:id="4800" w:author="RedCap - BigCR editor" w:date="2022-08-27T18:53:00Z">
              <w:r w:rsidRPr="00DB707E">
                <w:t>Treselection</w:t>
              </w:r>
              <w:proofErr w:type="spellEnd"/>
            </w:ins>
          </w:p>
        </w:tc>
        <w:tc>
          <w:tcPr>
            <w:tcW w:w="1595" w:type="dxa"/>
            <w:tcBorders>
              <w:top w:val="single" w:sz="4" w:space="0" w:color="auto"/>
              <w:left w:val="single" w:sz="4" w:space="0" w:color="auto"/>
              <w:bottom w:val="single" w:sz="4" w:space="0" w:color="auto"/>
              <w:right w:val="single" w:sz="4" w:space="0" w:color="auto"/>
            </w:tcBorders>
            <w:hideMark/>
          </w:tcPr>
          <w:p w14:paraId="4C34CECF" w14:textId="77777777" w:rsidR="00E80223" w:rsidRPr="00DB707E" w:rsidRDefault="00E80223" w:rsidP="00A615F4">
            <w:pPr>
              <w:pStyle w:val="TAC"/>
              <w:rPr>
                <w:ins w:id="4801" w:author="RedCap - BigCR editor" w:date="2022-08-27T18:53:00Z"/>
              </w:rPr>
            </w:pPr>
            <w:ins w:id="4802" w:author="RedCap - BigCR editor" w:date="2022-08-27T18:53:00Z">
              <w:r w:rsidRPr="00DB707E">
                <w:rPr>
                  <w:rFonts w:cs="v4.2.0"/>
                </w:rPr>
                <w:t>s</w:t>
              </w:r>
            </w:ins>
          </w:p>
        </w:tc>
        <w:tc>
          <w:tcPr>
            <w:tcW w:w="1533" w:type="dxa"/>
            <w:tcBorders>
              <w:top w:val="single" w:sz="4" w:space="0" w:color="auto"/>
              <w:left w:val="single" w:sz="4" w:space="0" w:color="auto"/>
              <w:bottom w:val="single" w:sz="4" w:space="0" w:color="auto"/>
              <w:right w:val="single" w:sz="4" w:space="0" w:color="auto"/>
            </w:tcBorders>
            <w:hideMark/>
          </w:tcPr>
          <w:p w14:paraId="20EEAFCC" w14:textId="77777777" w:rsidR="00E80223" w:rsidRPr="00DB707E" w:rsidRDefault="00E80223" w:rsidP="00A615F4">
            <w:pPr>
              <w:pStyle w:val="TAC"/>
              <w:rPr>
                <w:ins w:id="4803" w:author="RedCap - BigCR editor" w:date="2022-08-27T18:53:00Z"/>
                <w:rFonts w:cs="v4.2.0"/>
                <w:lang w:eastAsia="zh-CN"/>
              </w:rPr>
            </w:pPr>
            <w:ins w:id="4804" w:author="RedCap - BigCR editor" w:date="2022-08-27T18:53:00Z">
              <w:r w:rsidRPr="00DB707E">
                <w:rPr>
                  <w:rFonts w:cs="v4.2.0"/>
                  <w:lang w:eastAsia="zh-CN"/>
                </w:rPr>
                <w:t>1, 2, 3</w:t>
              </w:r>
              <w:r w:rsidRPr="00DB707E">
                <w:rPr>
                  <w:lang w:eastAsia="zh-CN"/>
                </w:rPr>
                <w:t>, 4</w:t>
              </w:r>
            </w:ins>
          </w:p>
        </w:tc>
        <w:tc>
          <w:tcPr>
            <w:tcW w:w="0" w:type="auto"/>
            <w:tcBorders>
              <w:top w:val="single" w:sz="4" w:space="0" w:color="auto"/>
              <w:left w:val="single" w:sz="4" w:space="0" w:color="auto"/>
              <w:bottom w:val="single" w:sz="4" w:space="0" w:color="auto"/>
              <w:right w:val="single" w:sz="4" w:space="0" w:color="auto"/>
            </w:tcBorders>
            <w:hideMark/>
          </w:tcPr>
          <w:p w14:paraId="7FDADB5B" w14:textId="77777777" w:rsidR="00E80223" w:rsidRPr="00DB707E" w:rsidRDefault="00E80223" w:rsidP="00A615F4">
            <w:pPr>
              <w:pStyle w:val="TAC"/>
              <w:rPr>
                <w:ins w:id="4805" w:author="RedCap - BigCR editor" w:date="2022-08-27T18:53:00Z"/>
              </w:rPr>
            </w:pPr>
            <w:ins w:id="4806" w:author="RedCap - BigCR editor" w:date="2022-08-27T18:53:00Z">
              <w:r w:rsidRPr="00DB707E">
                <w:rPr>
                  <w:rFonts w:cs="v4.2.0"/>
                </w:rPr>
                <w:t>0</w:t>
              </w:r>
            </w:ins>
          </w:p>
        </w:tc>
        <w:tc>
          <w:tcPr>
            <w:tcW w:w="0" w:type="auto"/>
            <w:tcBorders>
              <w:top w:val="single" w:sz="4" w:space="0" w:color="auto"/>
              <w:left w:val="single" w:sz="4" w:space="0" w:color="auto"/>
              <w:bottom w:val="single" w:sz="4" w:space="0" w:color="auto"/>
              <w:right w:val="single" w:sz="4" w:space="0" w:color="auto"/>
            </w:tcBorders>
            <w:hideMark/>
          </w:tcPr>
          <w:p w14:paraId="0A1E1F62" w14:textId="77777777" w:rsidR="00E80223" w:rsidRPr="00DB707E" w:rsidRDefault="00E80223" w:rsidP="00A615F4">
            <w:pPr>
              <w:pStyle w:val="TAC"/>
              <w:rPr>
                <w:ins w:id="4807" w:author="RedCap - BigCR editor" w:date="2022-08-27T18:53:00Z"/>
              </w:rPr>
            </w:pPr>
            <w:ins w:id="4808" w:author="RedCap - BigCR editor" w:date="2022-08-27T18:53:00Z">
              <w:r w:rsidRPr="00DB707E">
                <w:rPr>
                  <w:rFonts w:cs="v4.2.0"/>
                </w:rPr>
                <w:t>0</w:t>
              </w:r>
            </w:ins>
          </w:p>
        </w:tc>
        <w:tc>
          <w:tcPr>
            <w:tcW w:w="0" w:type="auto"/>
            <w:tcBorders>
              <w:top w:val="single" w:sz="4" w:space="0" w:color="auto"/>
              <w:left w:val="single" w:sz="4" w:space="0" w:color="auto"/>
              <w:bottom w:val="single" w:sz="4" w:space="0" w:color="auto"/>
              <w:right w:val="single" w:sz="4" w:space="0" w:color="auto"/>
            </w:tcBorders>
            <w:hideMark/>
          </w:tcPr>
          <w:p w14:paraId="40A6A6AD" w14:textId="77777777" w:rsidR="00E80223" w:rsidRPr="00DB707E" w:rsidRDefault="00E80223" w:rsidP="00A615F4">
            <w:pPr>
              <w:pStyle w:val="TAC"/>
              <w:rPr>
                <w:ins w:id="4809" w:author="RedCap - BigCR editor" w:date="2022-08-27T18:53:00Z"/>
              </w:rPr>
            </w:pPr>
            <w:ins w:id="4810" w:author="RedCap - BigCR editor" w:date="2022-08-27T18:53:00Z">
              <w:r w:rsidRPr="00DB707E">
                <w:rPr>
                  <w:rFonts w:cs="v4.2.0"/>
                </w:rPr>
                <w:t>0</w:t>
              </w:r>
            </w:ins>
          </w:p>
        </w:tc>
        <w:tc>
          <w:tcPr>
            <w:tcW w:w="0" w:type="auto"/>
            <w:tcBorders>
              <w:top w:val="single" w:sz="4" w:space="0" w:color="auto"/>
              <w:left w:val="single" w:sz="4" w:space="0" w:color="auto"/>
              <w:bottom w:val="single" w:sz="4" w:space="0" w:color="auto"/>
              <w:right w:val="single" w:sz="4" w:space="0" w:color="auto"/>
            </w:tcBorders>
            <w:hideMark/>
          </w:tcPr>
          <w:p w14:paraId="54551DE7" w14:textId="77777777" w:rsidR="00E80223" w:rsidRPr="00DB707E" w:rsidRDefault="00E80223" w:rsidP="00A615F4">
            <w:pPr>
              <w:pStyle w:val="TAC"/>
              <w:rPr>
                <w:ins w:id="4811" w:author="RedCap - BigCR editor" w:date="2022-08-27T18:53:00Z"/>
              </w:rPr>
            </w:pPr>
            <w:ins w:id="4812" w:author="RedCap - BigCR editor" w:date="2022-08-27T18:53:00Z">
              <w:r w:rsidRPr="00DB707E">
                <w:rPr>
                  <w:rFonts w:cs="v4.2.0"/>
                </w:rPr>
                <w:t>0</w:t>
              </w:r>
            </w:ins>
          </w:p>
        </w:tc>
      </w:tr>
      <w:tr w:rsidR="00E80223" w:rsidRPr="00DB707E" w14:paraId="1ED54563" w14:textId="77777777" w:rsidTr="00A615F4">
        <w:trPr>
          <w:cantSplit/>
          <w:trHeight w:val="187"/>
          <w:jc w:val="center"/>
          <w:ins w:id="4813" w:author="RedCap - BigCR editor" w:date="2022-08-27T18:53:00Z"/>
        </w:trPr>
        <w:tc>
          <w:tcPr>
            <w:tcW w:w="1996" w:type="dxa"/>
            <w:tcBorders>
              <w:top w:val="single" w:sz="4" w:space="0" w:color="auto"/>
              <w:left w:val="single" w:sz="4" w:space="0" w:color="auto"/>
              <w:bottom w:val="single" w:sz="4" w:space="0" w:color="auto"/>
              <w:right w:val="single" w:sz="4" w:space="0" w:color="auto"/>
            </w:tcBorders>
            <w:hideMark/>
          </w:tcPr>
          <w:p w14:paraId="380C9B9D" w14:textId="77777777" w:rsidR="00E80223" w:rsidRPr="00DB707E" w:rsidRDefault="00E80223" w:rsidP="00A615F4">
            <w:pPr>
              <w:pStyle w:val="TAL"/>
              <w:rPr>
                <w:ins w:id="4814" w:author="RedCap - BigCR editor" w:date="2022-08-27T18:53:00Z"/>
                <w:lang w:eastAsia="zh-CN"/>
              </w:rPr>
            </w:pPr>
            <w:proofErr w:type="spellStart"/>
            <w:ins w:id="4815" w:author="RedCap - BigCR editor" w:date="2022-08-27T18:53:00Z">
              <w:r w:rsidRPr="00DB707E">
                <w:t>Sintrasearch</w:t>
              </w:r>
              <w:r w:rsidRPr="00DB707E">
                <w:rPr>
                  <w:lang w:eastAsia="zh-CN"/>
                </w:rPr>
                <w:t>P</w:t>
              </w:r>
              <w:proofErr w:type="spellEnd"/>
            </w:ins>
          </w:p>
        </w:tc>
        <w:tc>
          <w:tcPr>
            <w:tcW w:w="1595" w:type="dxa"/>
            <w:tcBorders>
              <w:top w:val="single" w:sz="4" w:space="0" w:color="auto"/>
              <w:left w:val="single" w:sz="4" w:space="0" w:color="auto"/>
              <w:bottom w:val="single" w:sz="4" w:space="0" w:color="auto"/>
              <w:right w:val="single" w:sz="4" w:space="0" w:color="auto"/>
            </w:tcBorders>
            <w:hideMark/>
          </w:tcPr>
          <w:p w14:paraId="56BAABFA" w14:textId="77777777" w:rsidR="00E80223" w:rsidRPr="00DB707E" w:rsidRDefault="00E80223" w:rsidP="00A615F4">
            <w:pPr>
              <w:pStyle w:val="TAC"/>
              <w:rPr>
                <w:ins w:id="4816" w:author="RedCap - BigCR editor" w:date="2022-08-27T18:53:00Z"/>
              </w:rPr>
            </w:pPr>
            <w:ins w:id="4817" w:author="RedCap - BigCR editor" w:date="2022-08-27T18:53:00Z">
              <w:r w:rsidRPr="00DB707E">
                <w:rPr>
                  <w:rFonts w:cs="v4.2.0"/>
                </w:rPr>
                <w:t>dB</w:t>
              </w:r>
            </w:ins>
          </w:p>
        </w:tc>
        <w:tc>
          <w:tcPr>
            <w:tcW w:w="1533" w:type="dxa"/>
            <w:tcBorders>
              <w:top w:val="single" w:sz="4" w:space="0" w:color="auto"/>
              <w:left w:val="single" w:sz="4" w:space="0" w:color="auto"/>
              <w:bottom w:val="single" w:sz="4" w:space="0" w:color="auto"/>
              <w:right w:val="single" w:sz="4" w:space="0" w:color="auto"/>
            </w:tcBorders>
            <w:hideMark/>
          </w:tcPr>
          <w:p w14:paraId="52647CC5" w14:textId="77777777" w:rsidR="00E80223" w:rsidRPr="00DB707E" w:rsidRDefault="00E80223" w:rsidP="00A615F4">
            <w:pPr>
              <w:pStyle w:val="TAC"/>
              <w:rPr>
                <w:ins w:id="4818" w:author="RedCap - BigCR editor" w:date="2022-08-27T18:53:00Z"/>
                <w:rFonts w:cs="v4.2.0"/>
                <w:lang w:eastAsia="zh-CN"/>
              </w:rPr>
            </w:pPr>
            <w:ins w:id="4819" w:author="RedCap - BigCR editor" w:date="2022-08-27T18:53:00Z">
              <w:r w:rsidRPr="00DB707E">
                <w:rPr>
                  <w:rFonts w:cs="v4.2.0"/>
                  <w:lang w:eastAsia="zh-CN"/>
                </w:rPr>
                <w:t>1, 2, 3</w:t>
              </w:r>
              <w:r w:rsidRPr="00DB707E">
                <w:rPr>
                  <w:lang w:eastAsia="zh-CN"/>
                </w:rPr>
                <w:t>, 4</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413816E" w14:textId="77777777" w:rsidR="00E80223" w:rsidRPr="00DB707E" w:rsidRDefault="00E80223" w:rsidP="00A615F4">
            <w:pPr>
              <w:pStyle w:val="TAC"/>
              <w:rPr>
                <w:ins w:id="4820" w:author="RedCap - BigCR editor" w:date="2022-08-27T18:53:00Z"/>
                <w:lang w:eastAsia="zh-CN"/>
              </w:rPr>
            </w:pPr>
            <w:ins w:id="4821" w:author="RedCap - BigCR editor" w:date="2022-08-27T18:53:00Z">
              <w:r w:rsidRPr="00DB707E">
                <w:rPr>
                  <w:rFonts w:cs="v4.2.0"/>
                  <w:lang w:eastAsia="zh-CN"/>
                </w:rPr>
                <w:t>60</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B59606F" w14:textId="77777777" w:rsidR="00E80223" w:rsidRPr="00DB707E" w:rsidRDefault="00E80223" w:rsidP="00A615F4">
            <w:pPr>
              <w:pStyle w:val="TAC"/>
              <w:rPr>
                <w:ins w:id="4822" w:author="RedCap - BigCR editor" w:date="2022-08-27T18:53:00Z"/>
                <w:lang w:eastAsia="zh-CN"/>
              </w:rPr>
            </w:pPr>
            <w:ins w:id="4823" w:author="RedCap - BigCR editor" w:date="2022-08-27T18:53:00Z">
              <w:r w:rsidRPr="00DB707E">
                <w:rPr>
                  <w:lang w:eastAsia="zh-CN"/>
                </w:rPr>
                <w:t>60</w:t>
              </w:r>
            </w:ins>
          </w:p>
        </w:tc>
      </w:tr>
      <w:tr w:rsidR="00E80223" w:rsidRPr="00DB707E" w14:paraId="5BF41638" w14:textId="77777777" w:rsidTr="00A615F4">
        <w:trPr>
          <w:cantSplit/>
          <w:trHeight w:val="187"/>
          <w:jc w:val="center"/>
          <w:ins w:id="4824" w:author="RedCap - BigCR editor" w:date="2022-08-27T18:53:00Z"/>
        </w:trPr>
        <w:tc>
          <w:tcPr>
            <w:tcW w:w="1996" w:type="dxa"/>
            <w:tcBorders>
              <w:top w:val="single" w:sz="4" w:space="0" w:color="auto"/>
              <w:left w:val="single" w:sz="4" w:space="0" w:color="auto"/>
              <w:bottom w:val="single" w:sz="4" w:space="0" w:color="auto"/>
              <w:right w:val="single" w:sz="4" w:space="0" w:color="auto"/>
            </w:tcBorders>
            <w:hideMark/>
          </w:tcPr>
          <w:p w14:paraId="76D3B03E" w14:textId="77777777" w:rsidR="00E80223" w:rsidRPr="00DB707E" w:rsidRDefault="00E80223" w:rsidP="00A615F4">
            <w:pPr>
              <w:pStyle w:val="TAL"/>
              <w:rPr>
                <w:ins w:id="4825" w:author="RedCap - BigCR editor" w:date="2022-08-27T18:53:00Z"/>
              </w:rPr>
            </w:pPr>
            <w:ins w:id="4826" w:author="RedCap - BigCR editor" w:date="2022-08-27T18:53:00Z">
              <w:r w:rsidRPr="00DB707E">
                <w:t xml:space="preserve">Propagation Condition </w:t>
              </w:r>
            </w:ins>
          </w:p>
        </w:tc>
        <w:tc>
          <w:tcPr>
            <w:tcW w:w="1595" w:type="dxa"/>
            <w:tcBorders>
              <w:top w:val="single" w:sz="4" w:space="0" w:color="auto"/>
              <w:left w:val="single" w:sz="4" w:space="0" w:color="auto"/>
              <w:bottom w:val="single" w:sz="4" w:space="0" w:color="auto"/>
              <w:right w:val="single" w:sz="4" w:space="0" w:color="auto"/>
            </w:tcBorders>
          </w:tcPr>
          <w:p w14:paraId="321D2D17" w14:textId="77777777" w:rsidR="00E80223" w:rsidRPr="00DB707E" w:rsidRDefault="00E80223" w:rsidP="00A615F4">
            <w:pPr>
              <w:pStyle w:val="TAC"/>
              <w:rPr>
                <w:ins w:id="4827" w:author="RedCap - BigCR editor" w:date="2022-08-27T18:53:00Z"/>
              </w:rPr>
            </w:pPr>
          </w:p>
        </w:tc>
        <w:tc>
          <w:tcPr>
            <w:tcW w:w="1533" w:type="dxa"/>
            <w:tcBorders>
              <w:top w:val="single" w:sz="4" w:space="0" w:color="auto"/>
              <w:left w:val="single" w:sz="4" w:space="0" w:color="auto"/>
              <w:bottom w:val="single" w:sz="4" w:space="0" w:color="auto"/>
              <w:right w:val="single" w:sz="4" w:space="0" w:color="auto"/>
            </w:tcBorders>
            <w:hideMark/>
          </w:tcPr>
          <w:p w14:paraId="24579ADB" w14:textId="77777777" w:rsidR="00E80223" w:rsidRPr="00DB707E" w:rsidRDefault="00E80223" w:rsidP="00A615F4">
            <w:pPr>
              <w:pStyle w:val="TAC"/>
              <w:rPr>
                <w:ins w:id="4828" w:author="RedCap - BigCR editor" w:date="2022-08-27T18:53:00Z"/>
                <w:rFonts w:cs="v4.2.0"/>
                <w:lang w:eastAsia="zh-CN"/>
              </w:rPr>
            </w:pPr>
            <w:ins w:id="4829" w:author="RedCap - BigCR editor" w:date="2022-08-27T18:53:00Z">
              <w:r w:rsidRPr="00DB707E">
                <w:rPr>
                  <w:rFonts w:cs="v4.2.0"/>
                  <w:lang w:eastAsia="zh-CN"/>
                </w:rPr>
                <w:t>1, 2, 3</w:t>
              </w:r>
              <w:r w:rsidRPr="00DB707E">
                <w:rPr>
                  <w:lang w:eastAsia="zh-CN"/>
                </w:rPr>
                <w:t>, 4</w:t>
              </w:r>
            </w:ins>
          </w:p>
        </w:tc>
        <w:tc>
          <w:tcPr>
            <w:tcW w:w="0" w:type="auto"/>
            <w:gridSpan w:val="4"/>
            <w:tcBorders>
              <w:top w:val="single" w:sz="4" w:space="0" w:color="auto"/>
              <w:left w:val="single" w:sz="4" w:space="0" w:color="auto"/>
              <w:bottom w:val="single" w:sz="4" w:space="0" w:color="auto"/>
              <w:right w:val="single" w:sz="4" w:space="0" w:color="auto"/>
            </w:tcBorders>
            <w:hideMark/>
          </w:tcPr>
          <w:p w14:paraId="4FDC92AF" w14:textId="77777777" w:rsidR="00E80223" w:rsidRPr="00DB707E" w:rsidRDefault="00E80223" w:rsidP="00A615F4">
            <w:pPr>
              <w:pStyle w:val="TAC"/>
              <w:rPr>
                <w:ins w:id="4830" w:author="RedCap - BigCR editor" w:date="2022-08-27T18:53:00Z"/>
              </w:rPr>
            </w:pPr>
            <w:ins w:id="4831" w:author="RedCap - BigCR editor" w:date="2022-08-27T18:53:00Z">
              <w:r w:rsidRPr="00DB707E">
                <w:rPr>
                  <w:rFonts w:cs="v4.2.0"/>
                </w:rPr>
                <w:t>AWGN</w:t>
              </w:r>
            </w:ins>
          </w:p>
        </w:tc>
      </w:tr>
      <w:tr w:rsidR="00E80223" w:rsidRPr="00DB707E" w14:paraId="406534D0" w14:textId="77777777" w:rsidTr="00A615F4">
        <w:trPr>
          <w:cantSplit/>
          <w:trHeight w:val="187"/>
          <w:jc w:val="center"/>
          <w:ins w:id="4832" w:author="RedCap - BigCR editor" w:date="2022-08-27T18:53:00Z"/>
        </w:trPr>
        <w:tc>
          <w:tcPr>
            <w:tcW w:w="9629" w:type="dxa"/>
            <w:gridSpan w:val="7"/>
            <w:tcBorders>
              <w:top w:val="single" w:sz="4" w:space="0" w:color="auto"/>
              <w:left w:val="single" w:sz="4" w:space="0" w:color="auto"/>
              <w:bottom w:val="single" w:sz="4" w:space="0" w:color="auto"/>
              <w:right w:val="single" w:sz="4" w:space="0" w:color="auto"/>
            </w:tcBorders>
            <w:hideMark/>
          </w:tcPr>
          <w:p w14:paraId="3E054998" w14:textId="77777777" w:rsidR="00E80223" w:rsidRPr="00DB707E" w:rsidRDefault="00E80223" w:rsidP="00A615F4">
            <w:pPr>
              <w:pStyle w:val="TAN"/>
              <w:rPr>
                <w:ins w:id="4833" w:author="RedCap - BigCR editor" w:date="2022-08-27T18:53:00Z"/>
              </w:rPr>
            </w:pPr>
            <w:ins w:id="4834" w:author="RedCap - BigCR editor" w:date="2022-08-27T18:53:00Z">
              <w:r w:rsidRPr="00DB707E">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ins>
          </w:p>
          <w:p w14:paraId="6BE53198" w14:textId="77777777" w:rsidR="00E80223" w:rsidRPr="00DB707E" w:rsidRDefault="00E80223" w:rsidP="00A615F4">
            <w:pPr>
              <w:pStyle w:val="TAN"/>
              <w:rPr>
                <w:ins w:id="4835" w:author="RedCap - BigCR editor" w:date="2022-08-27T18:53:00Z"/>
              </w:rPr>
            </w:pPr>
            <w:ins w:id="4836" w:author="RedCap - BigCR editor" w:date="2022-08-27T18:53: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4837" w:author="RedCap - BigCR editor" w:date="2022-08-27T18:53:00Z">
              <w:r w:rsidRPr="00DB707E">
                <w:rPr>
                  <w:rFonts w:eastAsiaTheme="minorEastAsia"/>
                  <w:position w:val="-10"/>
                </w:rPr>
                <w:object w:dxaOrig="372" w:dyaOrig="372" w14:anchorId="6A229751">
                  <v:shape id="_x0000_i1049" type="#_x0000_t75" style="width:20pt;height:20pt" o:ole="" fillcolor="window">
                    <v:imagedata r:id="rId17" o:title=""/>
                  </v:shape>
                  <o:OLEObject Type="Embed" ProgID="Equation.3" ShapeID="_x0000_i1049" DrawAspect="Content" ObjectID="_1723417733" r:id="rId42"/>
                </w:object>
              </w:r>
            </w:ins>
            <w:ins w:id="4838" w:author="RedCap - BigCR editor" w:date="2022-08-27T18:53:00Z">
              <w:r w:rsidRPr="00DB707E">
                <w:t xml:space="preserve"> to be fulfilled.</w:t>
              </w:r>
            </w:ins>
          </w:p>
          <w:p w14:paraId="52AC8B34" w14:textId="77777777" w:rsidR="00E80223" w:rsidRPr="00DB707E" w:rsidRDefault="00E80223" w:rsidP="00A615F4">
            <w:pPr>
              <w:pStyle w:val="TAN"/>
              <w:rPr>
                <w:ins w:id="4839" w:author="RedCap - BigCR editor" w:date="2022-08-27T18:53:00Z"/>
                <w:rFonts w:cs="v4.2.0"/>
              </w:rPr>
            </w:pPr>
            <w:ins w:id="4840" w:author="RedCap - BigCR editor" w:date="2022-08-27T18:53:00Z">
              <w:r w:rsidRPr="00DB707E">
                <w:t>Note 3:</w:t>
              </w:r>
              <w:r w:rsidRPr="00DB707E">
                <w:tab/>
                <w:t>SS-RSRP levels have been derived from other parameters for information purposes. They are not settable parameters themselves.</w:t>
              </w:r>
            </w:ins>
          </w:p>
        </w:tc>
      </w:tr>
    </w:tbl>
    <w:p w14:paraId="05A7F11F" w14:textId="77777777" w:rsidR="00E80223" w:rsidRPr="00DB707E" w:rsidRDefault="00E80223" w:rsidP="00E80223">
      <w:pPr>
        <w:rPr>
          <w:ins w:id="4841" w:author="RedCap - BigCR editor" w:date="2022-08-27T18:53:00Z"/>
          <w:lang w:eastAsia="zh-CN"/>
        </w:rPr>
      </w:pPr>
    </w:p>
    <w:p w14:paraId="16D9F8C6" w14:textId="77777777" w:rsidR="00E80223" w:rsidRPr="00DB707E" w:rsidRDefault="00E80223" w:rsidP="00E80223">
      <w:pPr>
        <w:pStyle w:val="Heading5"/>
        <w:rPr>
          <w:ins w:id="4842" w:author="RedCap - BigCR editor" w:date="2022-08-27T18:53:00Z"/>
          <w:lang w:eastAsia="zh-CN"/>
        </w:rPr>
      </w:pPr>
      <w:ins w:id="4843" w:author="RedCap - BigCR editor" w:date="2022-08-27T18:53:00Z">
        <w:r w:rsidRPr="00DB707E">
          <w:rPr>
            <w:lang w:eastAsia="zh-CN"/>
          </w:rPr>
          <w:t>A.16.1.1.5.3</w:t>
        </w:r>
        <w:r w:rsidRPr="00DB707E">
          <w:rPr>
            <w:lang w:eastAsia="zh-CN"/>
          </w:rPr>
          <w:tab/>
          <w:t>Test Requirements</w:t>
        </w:r>
      </w:ins>
    </w:p>
    <w:p w14:paraId="4329747C" w14:textId="77777777" w:rsidR="00E80223" w:rsidRPr="00DB707E" w:rsidRDefault="00E80223" w:rsidP="00E80223">
      <w:pPr>
        <w:rPr>
          <w:ins w:id="4844" w:author="RedCap - BigCR editor" w:date="2022-08-27T18:53:00Z"/>
          <w:rFonts w:eastAsiaTheme="minorEastAsia"/>
        </w:rPr>
      </w:pPr>
      <w:ins w:id="4845" w:author="RedCap - BigCR editor" w:date="2022-08-27T18:53:00Z">
        <w:r w:rsidRPr="00DB707E">
          <w:t xml:space="preserve">The cell reselection delay to </w:t>
        </w:r>
        <w:r w:rsidRPr="00DB707E">
          <w:rPr>
            <w:lang w:eastAsia="zh-CN"/>
          </w:rPr>
          <w:t xml:space="preserve">an </w:t>
        </w:r>
        <w:r w:rsidRPr="00DB707E">
          <w:t>already detect</w:t>
        </w:r>
        <w:r w:rsidRPr="00DB707E">
          <w:rPr>
            <w:lang w:eastAsia="zh-CN"/>
          </w:rPr>
          <w:t>ed</w:t>
        </w:r>
        <w:r w:rsidRPr="00DB707E">
          <w:t xml:space="preserve"> cell is defined as the time from the beginning of time period T</w:t>
        </w:r>
        <w:r w:rsidRPr="00DB707E">
          <w:rPr>
            <w:lang w:eastAsia="zh-CN"/>
          </w:rPr>
          <w:t>1</w:t>
        </w:r>
        <w:r w:rsidRPr="00DB707E">
          <w:t xml:space="preserve">, to the moment when the UE camps on Cell 2, and starts to send preambles on the PRACH for sending the </w:t>
        </w:r>
        <w:proofErr w:type="spellStart"/>
        <w:r w:rsidRPr="00DB707E">
          <w:rPr>
            <w:i/>
            <w:lang w:eastAsia="zh-CN"/>
          </w:rPr>
          <w:t>RRCSetupRequest</w:t>
        </w:r>
        <w:proofErr w:type="spellEnd"/>
        <w:r w:rsidRPr="00DB707E">
          <w:t xml:space="preserve"> message to perform a Tracking Area Update procedure on Cell 2.</w:t>
        </w:r>
      </w:ins>
    </w:p>
    <w:p w14:paraId="28668780" w14:textId="77777777" w:rsidR="00E80223" w:rsidRPr="00DB707E" w:rsidRDefault="00E80223" w:rsidP="00E80223">
      <w:pPr>
        <w:rPr>
          <w:ins w:id="4846" w:author="RedCap - BigCR editor" w:date="2022-08-27T18:53:00Z"/>
        </w:rPr>
      </w:pPr>
      <w:ins w:id="4847" w:author="RedCap - BigCR editor" w:date="2022-08-27T18:53:00Z">
        <w:r w:rsidRPr="00DB707E">
          <w:lastRenderedPageBreak/>
          <w:t>The cell re-selection delay to a</w:t>
        </w:r>
        <w:r w:rsidRPr="00DB707E">
          <w:rPr>
            <w:lang w:eastAsia="zh-CN"/>
          </w:rPr>
          <w:t>n already</w:t>
        </w:r>
        <w:r w:rsidRPr="00DB707E">
          <w:t xml:space="preserve"> detect</w:t>
        </w:r>
        <w:r w:rsidRPr="00DB707E">
          <w:rPr>
            <w:lang w:eastAsia="zh-CN"/>
          </w:rPr>
          <w:t>ed</w:t>
        </w:r>
        <w:r w:rsidRPr="00DB707E">
          <w:t xml:space="preserve"> cell shall be less than </w:t>
        </w:r>
        <w:r w:rsidRPr="00DB707E">
          <w:rPr>
            <w:lang w:eastAsia="zh-CN"/>
          </w:rPr>
          <w:t>32</w:t>
        </w:r>
        <w:r w:rsidRPr="00DB707E">
          <w:t xml:space="preserve"> s.</w:t>
        </w:r>
      </w:ins>
    </w:p>
    <w:p w14:paraId="0068F3CC" w14:textId="77777777" w:rsidR="00E80223" w:rsidRPr="00DB707E" w:rsidRDefault="00E80223" w:rsidP="00E80223">
      <w:pPr>
        <w:rPr>
          <w:ins w:id="4848" w:author="RedCap - BigCR editor" w:date="2022-08-27T18:53:00Z"/>
        </w:rPr>
      </w:pPr>
      <w:ins w:id="4849" w:author="RedCap - BigCR editor" w:date="2022-08-27T18:53:00Z">
        <w:r w:rsidRPr="00DB707E">
          <w:t>The cell reselection delay</w:t>
        </w:r>
        <w:r w:rsidRPr="00DB707E">
          <w:rPr>
            <w:lang w:eastAsia="zh-CN"/>
          </w:rPr>
          <w:t xml:space="preserve"> to an already detected cell</w:t>
        </w:r>
        <w:r w:rsidRPr="00DB707E">
          <w:t xml:space="preserve"> is defined as the time from the beginning of time period T</w:t>
        </w:r>
        <w:r w:rsidRPr="00DB707E">
          <w:rPr>
            <w:lang w:eastAsia="zh-CN"/>
          </w:rPr>
          <w:t>2</w:t>
        </w:r>
        <w:r w:rsidRPr="00DB707E">
          <w:t xml:space="preserve">, to the moment when the UE camps on cell </w:t>
        </w:r>
        <w:r w:rsidRPr="00DB707E">
          <w:rPr>
            <w:lang w:eastAsia="zh-CN"/>
          </w:rPr>
          <w:t>1</w:t>
        </w:r>
        <w:r w:rsidRPr="00DB707E">
          <w:t xml:space="preserve">, and starts to send preambles on the PRACH for sending the </w:t>
        </w:r>
        <w:proofErr w:type="spellStart"/>
        <w:r w:rsidRPr="00DB707E">
          <w:rPr>
            <w:i/>
            <w:lang w:eastAsia="zh-CN"/>
          </w:rPr>
          <w:t>RRCSetupRequest</w:t>
        </w:r>
        <w:proofErr w:type="spellEnd"/>
        <w:r w:rsidRPr="00DB707E">
          <w:t xml:space="preserve"> message to perform a Tracking Area Update procedure on cell </w:t>
        </w:r>
        <w:r w:rsidRPr="00DB707E">
          <w:rPr>
            <w:lang w:eastAsia="zh-CN"/>
          </w:rPr>
          <w:t>1</w:t>
        </w:r>
        <w:r w:rsidRPr="00DB707E">
          <w:t>.</w:t>
        </w:r>
      </w:ins>
    </w:p>
    <w:p w14:paraId="555D98B9" w14:textId="77777777" w:rsidR="00E80223" w:rsidRPr="00DB707E" w:rsidRDefault="00E80223" w:rsidP="00E80223">
      <w:pPr>
        <w:rPr>
          <w:ins w:id="4850" w:author="RedCap - BigCR editor" w:date="2022-08-27T18:53:00Z"/>
        </w:rPr>
      </w:pPr>
      <w:ins w:id="4851" w:author="RedCap - BigCR editor" w:date="2022-08-27T18:53:00Z">
        <w:r w:rsidRPr="00DB707E">
          <w:t>The cell re-selection delay to an already detected cell shall be less than 32 s.</w:t>
        </w:r>
      </w:ins>
    </w:p>
    <w:p w14:paraId="02B8D338" w14:textId="77777777" w:rsidR="00E80223" w:rsidRPr="00DB707E" w:rsidRDefault="00E80223" w:rsidP="00E80223">
      <w:pPr>
        <w:rPr>
          <w:ins w:id="4852" w:author="RedCap - BigCR editor" w:date="2022-08-27T18:53:00Z"/>
        </w:rPr>
      </w:pPr>
      <w:ins w:id="4853" w:author="RedCap - BigCR editor" w:date="2022-08-27T18:53:00Z">
        <w:r w:rsidRPr="00DB707E">
          <w:t>The rate of correct cell reselections observed during repeated tests shall be at least 90%.</w:t>
        </w:r>
      </w:ins>
    </w:p>
    <w:p w14:paraId="078BBD53" w14:textId="77777777" w:rsidR="00E80223" w:rsidRPr="00DB707E" w:rsidRDefault="00E80223" w:rsidP="00E80223">
      <w:pPr>
        <w:pStyle w:val="NO"/>
        <w:rPr>
          <w:ins w:id="4854" w:author="RedCap - BigCR editor" w:date="2022-08-27T18:53:00Z"/>
        </w:rPr>
      </w:pPr>
      <w:ins w:id="4855" w:author="RedCap - BigCR editor" w:date="2022-08-27T18:53:00Z">
        <w:r w:rsidRPr="00DB707E">
          <w:t>NOTE:</w:t>
        </w:r>
        <w:r w:rsidRPr="00DB707E">
          <w:tab/>
          <w:t xml:space="preserve">The cell re-selection delay to an already detected cell can be expressed as: </w:t>
        </w:r>
        <w:proofErr w:type="spellStart"/>
        <w:r w:rsidRPr="00DB707E">
          <w:rPr>
            <w:rFonts w:cs="v4.2.0"/>
          </w:rPr>
          <w:t>T</w:t>
        </w:r>
        <w:r w:rsidRPr="00DB707E">
          <w:rPr>
            <w:rFonts w:cs="v4.2.0"/>
            <w:vertAlign w:val="subscript"/>
          </w:rPr>
          <w:t>evaluate,</w:t>
        </w:r>
        <w:r w:rsidRPr="00DB707E">
          <w:rPr>
            <w:rFonts w:cs="v4.2.0"/>
            <w:vertAlign w:val="subscript"/>
            <w:lang w:eastAsia="zh-CN"/>
          </w:rPr>
          <w:t>NR</w:t>
        </w:r>
        <w:r w:rsidRPr="00DB707E">
          <w:rPr>
            <w:rFonts w:cs="v4.2.0"/>
            <w:vertAlign w:val="subscript"/>
          </w:rPr>
          <w:t>_Intra</w:t>
        </w:r>
        <w:r w:rsidRPr="00DB707E">
          <w:rPr>
            <w:vertAlign w:val="subscript"/>
          </w:rPr>
          <w:t>_RedCap_Relax</w:t>
        </w:r>
        <w:proofErr w:type="spellEnd"/>
        <w:r w:rsidRPr="00DB707E">
          <w:t xml:space="preserve"> + T</w:t>
        </w:r>
        <w:r w:rsidRPr="00DB707E">
          <w:rPr>
            <w:vertAlign w:val="subscript"/>
          </w:rPr>
          <w:t>SI</w:t>
        </w:r>
        <w:r w:rsidRPr="00DB707E">
          <w:rPr>
            <w:vertAlign w:val="subscript"/>
            <w:lang w:eastAsia="zh-CN"/>
          </w:rPr>
          <w:t>-NR</w:t>
        </w:r>
        <w:r w:rsidRPr="00DB707E">
          <w:t>,</w:t>
        </w:r>
      </w:ins>
    </w:p>
    <w:p w14:paraId="16EAD28D" w14:textId="77777777" w:rsidR="00E80223" w:rsidRPr="00DB707E" w:rsidRDefault="00E80223" w:rsidP="00E80223">
      <w:pPr>
        <w:rPr>
          <w:ins w:id="4856" w:author="RedCap - BigCR editor" w:date="2022-08-27T18:53:00Z"/>
        </w:rPr>
      </w:pPr>
      <w:ins w:id="4857" w:author="RedCap - BigCR editor" w:date="2022-08-27T18:53:00Z">
        <w:r w:rsidRPr="00DB707E">
          <w:t>Where:</w:t>
        </w:r>
      </w:ins>
    </w:p>
    <w:p w14:paraId="499C3AF0" w14:textId="77777777" w:rsidR="00E80223" w:rsidRPr="00DB707E" w:rsidRDefault="00E80223" w:rsidP="00E80223">
      <w:pPr>
        <w:pStyle w:val="B10"/>
        <w:rPr>
          <w:ins w:id="4858" w:author="RedCap - BigCR editor" w:date="2022-08-27T18:53:00Z"/>
        </w:rPr>
      </w:pPr>
      <w:ins w:id="4859" w:author="RedCap - BigCR editor" w:date="2022-08-27T18:53:00Z">
        <w:r w:rsidRPr="00DB707E">
          <w:tab/>
        </w:r>
        <w:proofErr w:type="spellStart"/>
        <w:r w:rsidRPr="00DB707E">
          <w:rPr>
            <w:rFonts w:cs="v4.2.0"/>
          </w:rPr>
          <w:t>T</w:t>
        </w:r>
        <w:r w:rsidRPr="00DB707E">
          <w:rPr>
            <w:rFonts w:cs="v4.2.0"/>
            <w:vertAlign w:val="subscript"/>
          </w:rPr>
          <w:t>evaluate,</w:t>
        </w:r>
        <w:r w:rsidRPr="00DB707E">
          <w:rPr>
            <w:rFonts w:cs="v4.2.0"/>
            <w:vertAlign w:val="subscript"/>
            <w:lang w:eastAsia="zh-CN"/>
          </w:rPr>
          <w:t>NR</w:t>
        </w:r>
        <w:r w:rsidRPr="00DB707E">
          <w:rPr>
            <w:rFonts w:cs="v4.2.0"/>
            <w:vertAlign w:val="subscript"/>
          </w:rPr>
          <w:t>_Intra</w:t>
        </w:r>
        <w:r w:rsidRPr="00DB707E">
          <w:rPr>
            <w:vertAlign w:val="subscript"/>
          </w:rPr>
          <w:t>_RedCap_Relax</w:t>
        </w:r>
        <w:proofErr w:type="spellEnd"/>
        <w:r w:rsidRPr="00DB707E">
          <w:tab/>
          <w:t xml:space="preserve">See Table </w:t>
        </w:r>
        <w:r w:rsidRPr="00DB707E">
          <w:rPr>
            <w:lang w:val="en-US"/>
          </w:rPr>
          <w:t>4.2B.2.9.2-1</w:t>
        </w:r>
        <w:r w:rsidRPr="00DB707E">
          <w:t xml:space="preserve"> in clause </w:t>
        </w:r>
        <w:bookmarkStart w:id="4860" w:name="_Hlk108069010"/>
        <w:r w:rsidRPr="00DB707E">
          <w:rPr>
            <w:lang w:val="en-US" w:eastAsia="zh-CN"/>
          </w:rPr>
          <w:t>4.2B.2.9.2</w:t>
        </w:r>
        <w:bookmarkEnd w:id="4860"/>
        <w:r w:rsidRPr="00DB707E">
          <w:rPr>
            <w:lang w:eastAsia="zh-CN"/>
          </w:rPr>
          <w:t xml:space="preserve"> for reselection to Cell 2 during T1 with UE fulfilling stationary criterion, 30.72 s.</w:t>
        </w:r>
      </w:ins>
    </w:p>
    <w:p w14:paraId="098DDDF9" w14:textId="77777777" w:rsidR="00E80223" w:rsidRPr="00DB707E" w:rsidRDefault="00E80223" w:rsidP="00E80223">
      <w:pPr>
        <w:pStyle w:val="B10"/>
        <w:rPr>
          <w:ins w:id="4861" w:author="RedCap - BigCR editor" w:date="2022-08-27T18:53:00Z"/>
        </w:rPr>
      </w:pPr>
      <w:ins w:id="4862" w:author="RedCap - BigCR editor" w:date="2022-08-27T18:53:00Z">
        <w:r w:rsidRPr="00DB707E">
          <w:tab/>
          <w:t>T</w:t>
        </w:r>
        <w:r w:rsidRPr="00DB707E">
          <w:rPr>
            <w:vertAlign w:val="subscript"/>
          </w:rPr>
          <w:t>SI</w:t>
        </w:r>
        <w:r w:rsidRPr="00DB707E">
          <w:rPr>
            <w:vertAlign w:val="subscript"/>
            <w:lang w:eastAsia="zh-CN"/>
          </w:rPr>
          <w:t>-NR</w:t>
        </w:r>
        <w:r w:rsidRPr="00DB707E">
          <w:tab/>
          <w:t xml:space="preserve">Maximum repetition period of relevant system info blocks that needs to be received by the UE to camp on a cell; </w:t>
        </w:r>
        <w:r w:rsidRPr="00DB707E">
          <w:rPr>
            <w:lang w:eastAsia="zh-CN"/>
          </w:rPr>
          <w:t xml:space="preserve">1280 </w:t>
        </w:r>
        <w:proofErr w:type="spellStart"/>
        <w:r w:rsidRPr="00DB707E">
          <w:t>ms</w:t>
        </w:r>
        <w:proofErr w:type="spellEnd"/>
        <w:r w:rsidRPr="00DB707E">
          <w:t xml:space="preserve"> is assumed in this test case.</w:t>
        </w:r>
      </w:ins>
    </w:p>
    <w:p w14:paraId="22894DE9" w14:textId="77777777" w:rsidR="00E80223" w:rsidRPr="00DB707E" w:rsidRDefault="00E80223" w:rsidP="00E80223">
      <w:pPr>
        <w:rPr>
          <w:ins w:id="4863" w:author="RedCap - BigCR editor" w:date="2022-08-27T18:53:00Z"/>
        </w:rPr>
      </w:pPr>
      <w:ins w:id="4864" w:author="RedCap - BigCR editor" w:date="2022-08-27T18:53:00Z">
        <w:r w:rsidRPr="00DB707E">
          <w:t>This gives a total of 32 s</w:t>
        </w:r>
        <w:r w:rsidRPr="00DB707E">
          <w:rPr>
            <w:lang w:eastAsia="zh-CN"/>
          </w:rPr>
          <w:t xml:space="preserve"> </w:t>
        </w:r>
        <w:r w:rsidRPr="00DB707E">
          <w:t>for the cell re-selection delay to an already detected cell for UE fulfilling stationary criterion in the test case.</w:t>
        </w:r>
      </w:ins>
    </w:p>
    <w:p w14:paraId="500EFFC8" w14:textId="77777777" w:rsidR="000D4316" w:rsidRPr="00DB707E" w:rsidRDefault="000D4316" w:rsidP="000D4316">
      <w:pPr>
        <w:pStyle w:val="Heading4"/>
        <w:rPr>
          <w:ins w:id="4865" w:author="RedCap - BigCR editor" w:date="2022-08-27T18:54:00Z"/>
          <w:lang w:eastAsia="zh-CN"/>
        </w:rPr>
      </w:pPr>
      <w:ins w:id="4866" w:author="RedCap - BigCR editor" w:date="2022-08-27T18:54:00Z">
        <w:r w:rsidRPr="00DB707E">
          <w:rPr>
            <w:lang w:eastAsia="zh-CN"/>
          </w:rPr>
          <w:t>A.16.1.1.6</w:t>
        </w:r>
        <w:r w:rsidRPr="00DB707E">
          <w:rPr>
            <w:lang w:eastAsia="zh-CN"/>
          </w:rPr>
          <w:tab/>
          <w:t>Cell reselection to FR1 intra-frequency NR case for UE fulfilling stationary relaxed measurement criterion for 2 Rx UE</w:t>
        </w:r>
      </w:ins>
    </w:p>
    <w:p w14:paraId="6A776D07" w14:textId="77777777" w:rsidR="000D4316" w:rsidRPr="00DB707E" w:rsidRDefault="000D4316" w:rsidP="000D4316">
      <w:pPr>
        <w:pStyle w:val="Heading5"/>
        <w:rPr>
          <w:ins w:id="4867" w:author="RedCap - BigCR editor" w:date="2022-08-27T18:54:00Z"/>
          <w:lang w:eastAsia="zh-CN"/>
        </w:rPr>
      </w:pPr>
      <w:ins w:id="4868" w:author="RedCap - BigCR editor" w:date="2022-08-27T18:54:00Z">
        <w:r w:rsidRPr="00DB707E">
          <w:rPr>
            <w:lang w:eastAsia="zh-CN"/>
          </w:rPr>
          <w:t>A.16.1.1.6.1</w:t>
        </w:r>
        <w:r w:rsidRPr="00DB707E">
          <w:rPr>
            <w:lang w:eastAsia="zh-CN"/>
          </w:rPr>
          <w:tab/>
          <w:t>Test Purpose and Environment</w:t>
        </w:r>
      </w:ins>
    </w:p>
    <w:p w14:paraId="029E896D" w14:textId="77777777" w:rsidR="000D4316" w:rsidRPr="00DB707E" w:rsidRDefault="000D4316" w:rsidP="000D4316">
      <w:pPr>
        <w:rPr>
          <w:ins w:id="4869" w:author="RedCap - BigCR editor" w:date="2022-08-27T18:54:00Z"/>
          <w:rFonts w:eastAsiaTheme="minorEastAsia"/>
          <w:lang w:eastAsia="zh-CN"/>
        </w:rPr>
      </w:pPr>
      <w:ins w:id="4870" w:author="RedCap - BigCR editor" w:date="2022-08-27T18:54:00Z">
        <w:r w:rsidRPr="00DB707E">
          <w:t xml:space="preserve">This test is to verify the requirement for the intra frequency NR cell reselection requirements </w:t>
        </w:r>
        <w:r w:rsidRPr="00DB707E">
          <w:rPr>
            <w:lang w:eastAsia="zh-CN"/>
          </w:rPr>
          <w:t xml:space="preserve">for UE fulfilling stationary relaxed measurement criterion </w:t>
        </w:r>
        <w:r w:rsidRPr="00DB707E">
          <w:t>specified in clause </w:t>
        </w:r>
        <w:r w:rsidRPr="00DB707E">
          <w:rPr>
            <w:lang w:val="en-US" w:eastAsia="zh-CN"/>
          </w:rPr>
          <w:t>4.2B.2.9.2.</w:t>
        </w:r>
      </w:ins>
    </w:p>
    <w:p w14:paraId="170AD2F2" w14:textId="77777777" w:rsidR="000D4316" w:rsidRPr="00DB707E" w:rsidRDefault="000D4316" w:rsidP="000D4316">
      <w:pPr>
        <w:pStyle w:val="Heading5"/>
        <w:rPr>
          <w:ins w:id="4871" w:author="RedCap - BigCR editor" w:date="2022-08-27T18:54:00Z"/>
          <w:lang w:eastAsia="zh-CN"/>
        </w:rPr>
      </w:pPr>
      <w:ins w:id="4872" w:author="RedCap - BigCR editor" w:date="2022-08-27T18:54:00Z">
        <w:r w:rsidRPr="00DB707E">
          <w:rPr>
            <w:lang w:eastAsia="zh-CN"/>
          </w:rPr>
          <w:t>A.16.1.1.6.2</w:t>
        </w:r>
        <w:r w:rsidRPr="00DB707E">
          <w:rPr>
            <w:lang w:eastAsia="zh-CN"/>
          </w:rPr>
          <w:tab/>
          <w:t>Test Parameters</w:t>
        </w:r>
      </w:ins>
    </w:p>
    <w:p w14:paraId="154B582C" w14:textId="77777777" w:rsidR="000D4316" w:rsidRPr="00DB707E" w:rsidRDefault="000D4316" w:rsidP="000D4316">
      <w:pPr>
        <w:rPr>
          <w:ins w:id="4873" w:author="RedCap - BigCR editor" w:date="2022-08-27T18:54:00Z"/>
          <w:rFonts w:eastAsiaTheme="minorEastAsia" w:cs="v4.2.0"/>
        </w:rPr>
      </w:pPr>
      <w:ins w:id="4874" w:author="RedCap - BigCR editor" w:date="2022-08-27T18:54:00Z">
        <w:r w:rsidRPr="00DB707E">
          <w:rPr>
            <w:rFonts w:cs="v4.2.0"/>
          </w:rPr>
          <w:t xml:space="preserve">The test scenario comprises of 1 NR carrier and 2 cells as given in tables A.16.1.1.6.2-1, A.16.1.1.6.2-2 and A.16.1.1.6.2-3. The test consists of </w:t>
        </w:r>
        <w:r w:rsidRPr="00DB707E">
          <w:rPr>
            <w:rFonts w:cs="v4.2.0"/>
            <w:lang w:eastAsia="zh-CN"/>
          </w:rPr>
          <w:t>two</w:t>
        </w:r>
        <w:r w:rsidRPr="00DB707E">
          <w:rPr>
            <w:rFonts w:cs="v4.2.0"/>
          </w:rPr>
          <w:t xml:space="preserve"> successive time periods, with time duration of T1</w:t>
        </w:r>
        <w:r w:rsidRPr="00DB707E">
          <w:rPr>
            <w:rFonts w:cs="v4.2.0"/>
            <w:lang w:eastAsia="zh-CN"/>
          </w:rPr>
          <w:t xml:space="preserve"> and T2</w:t>
        </w:r>
        <w:r w:rsidRPr="00DB707E">
          <w:rPr>
            <w:rFonts w:cs="v4.2.0"/>
          </w:rPr>
          <w:t xml:space="preserve"> respectively. </w:t>
        </w:r>
        <w:r w:rsidRPr="00DB707E">
          <w:rPr>
            <w:rFonts w:cs="v4.2.0"/>
            <w:lang w:eastAsia="zh-CN"/>
          </w:rPr>
          <w:t>Both cell 1 and cell 2 are</w:t>
        </w:r>
        <w:r w:rsidRPr="00DB707E">
          <w:rPr>
            <w:rFonts w:cs="v4.2.0"/>
          </w:rPr>
          <w:t xml:space="preserve"> already identified by the UE prior to the start of the test. Cell 1 and cell 2 belong to different tracking areas. Furthermore, UE has not registered with network for the tracking area containing cell 2</w:t>
        </w:r>
        <w:r w:rsidRPr="00DB707E">
          <w:t>.</w:t>
        </w:r>
      </w:ins>
    </w:p>
    <w:p w14:paraId="06825AB1" w14:textId="77777777" w:rsidR="000D4316" w:rsidRPr="00DB707E" w:rsidRDefault="000D4316" w:rsidP="000D4316">
      <w:pPr>
        <w:pStyle w:val="TH"/>
        <w:rPr>
          <w:ins w:id="4875" w:author="RedCap - BigCR editor" w:date="2022-08-27T18:54:00Z"/>
        </w:rPr>
      </w:pPr>
      <w:ins w:id="4876" w:author="RedCap - BigCR editor" w:date="2022-08-27T18:54:00Z">
        <w:r w:rsidRPr="00DB707E">
          <w:t>Table A.16.1.1.6.2-1: Supported test configurations</w:t>
        </w:r>
      </w:ins>
    </w:p>
    <w:tbl>
      <w:tblPr>
        <w:tblW w:w="4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1871"/>
        <w:gridCol w:w="6795"/>
        <w:tblGridChange w:id="4877">
          <w:tblGrid>
            <w:gridCol w:w="1871"/>
            <w:gridCol w:w="98"/>
            <w:gridCol w:w="6697"/>
          </w:tblGrid>
        </w:tblGridChange>
      </w:tblGrid>
      <w:tr w:rsidR="000D4316" w:rsidRPr="00DB707E" w14:paraId="5C17DBC3" w14:textId="77777777" w:rsidTr="00A615F4">
        <w:trPr>
          <w:trHeight w:val="187"/>
          <w:jc w:val="center"/>
          <w:ins w:id="4878" w:author="RedCap - BigCR editor" w:date="2022-08-27T18:54:00Z"/>
        </w:trPr>
        <w:tc>
          <w:tcPr>
            <w:tcW w:w="0" w:type="auto"/>
            <w:tcBorders>
              <w:top w:val="single" w:sz="4" w:space="0" w:color="auto"/>
              <w:left w:val="single" w:sz="4" w:space="0" w:color="auto"/>
              <w:bottom w:val="single" w:sz="4" w:space="0" w:color="auto"/>
              <w:right w:val="single" w:sz="4" w:space="0" w:color="auto"/>
            </w:tcBorders>
            <w:hideMark/>
          </w:tcPr>
          <w:p w14:paraId="51DDEF72" w14:textId="77777777" w:rsidR="000D4316" w:rsidRPr="00DB707E" w:rsidRDefault="000D4316" w:rsidP="00A615F4">
            <w:pPr>
              <w:pStyle w:val="TAH"/>
              <w:rPr>
                <w:ins w:id="4879" w:author="RedCap - BigCR editor" w:date="2022-08-27T18:54:00Z"/>
              </w:rPr>
            </w:pPr>
            <w:ins w:id="4880" w:author="RedCap - BigCR editor" w:date="2022-08-27T18:54:00Z">
              <w:r w:rsidRPr="00DB707E">
                <w:t>Configuration</w:t>
              </w:r>
            </w:ins>
          </w:p>
        </w:tc>
        <w:tc>
          <w:tcPr>
            <w:tcW w:w="0" w:type="auto"/>
            <w:tcBorders>
              <w:top w:val="single" w:sz="4" w:space="0" w:color="auto"/>
              <w:left w:val="single" w:sz="4" w:space="0" w:color="auto"/>
              <w:bottom w:val="single" w:sz="4" w:space="0" w:color="auto"/>
              <w:right w:val="single" w:sz="4" w:space="0" w:color="auto"/>
            </w:tcBorders>
            <w:hideMark/>
          </w:tcPr>
          <w:p w14:paraId="4A37DCA1" w14:textId="77777777" w:rsidR="000D4316" w:rsidRPr="00DB707E" w:rsidRDefault="000D4316" w:rsidP="00A615F4">
            <w:pPr>
              <w:pStyle w:val="TAH"/>
              <w:rPr>
                <w:ins w:id="4881" w:author="RedCap - BigCR editor" w:date="2022-08-27T18:54:00Z"/>
              </w:rPr>
            </w:pPr>
            <w:ins w:id="4882" w:author="RedCap - BigCR editor" w:date="2022-08-27T18:54:00Z">
              <w:r w:rsidRPr="00DB707E">
                <w:t>Description</w:t>
              </w:r>
            </w:ins>
          </w:p>
        </w:tc>
      </w:tr>
      <w:tr w:rsidR="000D4316" w:rsidRPr="00DB707E" w14:paraId="44CA2EA7" w14:textId="77777777" w:rsidTr="00A615F4">
        <w:trPr>
          <w:trHeight w:val="187"/>
          <w:jc w:val="center"/>
          <w:ins w:id="4883" w:author="RedCap - BigCR editor" w:date="2022-08-27T18:54:00Z"/>
        </w:trPr>
        <w:tc>
          <w:tcPr>
            <w:tcW w:w="0" w:type="auto"/>
            <w:tcBorders>
              <w:top w:val="single" w:sz="4" w:space="0" w:color="auto"/>
              <w:left w:val="single" w:sz="4" w:space="0" w:color="auto"/>
              <w:bottom w:val="single" w:sz="4" w:space="0" w:color="auto"/>
              <w:right w:val="single" w:sz="4" w:space="0" w:color="auto"/>
            </w:tcBorders>
            <w:vAlign w:val="center"/>
            <w:hideMark/>
          </w:tcPr>
          <w:p w14:paraId="1A56A86D" w14:textId="77777777" w:rsidR="000D4316" w:rsidRPr="00DB707E" w:rsidRDefault="000D4316" w:rsidP="00A615F4">
            <w:pPr>
              <w:pStyle w:val="TAL"/>
              <w:rPr>
                <w:ins w:id="4884" w:author="RedCap - BigCR editor" w:date="2022-08-27T18:54:00Z"/>
                <w:lang w:eastAsia="zh-CN"/>
              </w:rPr>
            </w:pPr>
            <w:ins w:id="4885" w:author="RedCap - BigCR editor" w:date="2022-08-27T18:54:00Z">
              <w:r w:rsidRPr="00DB707E">
                <w:rPr>
                  <w:lang w:eastAsia="zh-CN"/>
                </w:rPr>
                <w:t>1</w:t>
              </w:r>
            </w:ins>
          </w:p>
        </w:tc>
        <w:tc>
          <w:tcPr>
            <w:tcW w:w="0" w:type="auto"/>
            <w:tcBorders>
              <w:top w:val="single" w:sz="4" w:space="0" w:color="auto"/>
              <w:left w:val="single" w:sz="4" w:space="0" w:color="auto"/>
              <w:bottom w:val="single" w:sz="4" w:space="0" w:color="auto"/>
              <w:right w:val="single" w:sz="4" w:space="0" w:color="auto"/>
            </w:tcBorders>
            <w:hideMark/>
          </w:tcPr>
          <w:p w14:paraId="0988163F" w14:textId="77777777" w:rsidR="000D4316" w:rsidRPr="00DB707E" w:rsidRDefault="000D4316" w:rsidP="00A615F4">
            <w:pPr>
              <w:pStyle w:val="TAL"/>
              <w:rPr>
                <w:ins w:id="4886" w:author="RedCap - BigCR editor" w:date="2022-08-27T18:54:00Z"/>
                <w:rFonts w:eastAsia="Malgun Gothic"/>
              </w:rPr>
            </w:pPr>
            <w:ins w:id="4887" w:author="RedCap - BigCR editor" w:date="2022-08-27T18:54:00Z">
              <w:r w:rsidRPr="00DB707E">
                <w:rPr>
                  <w:rFonts w:eastAsia="Malgun Gothic"/>
                </w:rPr>
                <w:t>15 kHz SSB SCS, 10 MHz bandwidth, FDD duplex mode</w:t>
              </w:r>
            </w:ins>
          </w:p>
        </w:tc>
      </w:tr>
      <w:tr w:rsidR="000D4316" w:rsidRPr="00DB707E" w14:paraId="6482F0AB" w14:textId="77777777" w:rsidTr="00A615F4">
        <w:trPr>
          <w:trHeight w:val="187"/>
          <w:jc w:val="center"/>
          <w:ins w:id="4888" w:author="RedCap - BigCR editor" w:date="2022-08-27T18:54:00Z"/>
        </w:trPr>
        <w:tc>
          <w:tcPr>
            <w:tcW w:w="0" w:type="auto"/>
            <w:tcBorders>
              <w:top w:val="single" w:sz="4" w:space="0" w:color="auto"/>
              <w:left w:val="single" w:sz="4" w:space="0" w:color="auto"/>
              <w:bottom w:val="single" w:sz="4" w:space="0" w:color="auto"/>
              <w:right w:val="single" w:sz="4" w:space="0" w:color="auto"/>
            </w:tcBorders>
            <w:vAlign w:val="center"/>
            <w:hideMark/>
          </w:tcPr>
          <w:p w14:paraId="1B6C8640" w14:textId="77777777" w:rsidR="000D4316" w:rsidRPr="00DB707E" w:rsidRDefault="000D4316" w:rsidP="00A615F4">
            <w:pPr>
              <w:pStyle w:val="TAL"/>
              <w:rPr>
                <w:ins w:id="4889" w:author="RedCap - BigCR editor" w:date="2022-08-27T18:54:00Z"/>
                <w:rFonts w:eastAsia="Malgun Gothic"/>
              </w:rPr>
            </w:pPr>
            <w:ins w:id="4890" w:author="RedCap - BigCR editor" w:date="2022-08-27T18:54:00Z">
              <w:r w:rsidRPr="00DB707E">
                <w:rPr>
                  <w:rFonts w:eastAsia="Malgun Gothic"/>
                </w:rPr>
                <w:t>2</w:t>
              </w:r>
            </w:ins>
          </w:p>
        </w:tc>
        <w:tc>
          <w:tcPr>
            <w:tcW w:w="0" w:type="auto"/>
            <w:tcBorders>
              <w:top w:val="single" w:sz="4" w:space="0" w:color="auto"/>
              <w:left w:val="single" w:sz="4" w:space="0" w:color="auto"/>
              <w:bottom w:val="single" w:sz="4" w:space="0" w:color="auto"/>
              <w:right w:val="single" w:sz="4" w:space="0" w:color="auto"/>
            </w:tcBorders>
            <w:hideMark/>
          </w:tcPr>
          <w:p w14:paraId="2D6706F7" w14:textId="77777777" w:rsidR="000D4316" w:rsidRPr="00DB707E" w:rsidRDefault="000D4316" w:rsidP="00A615F4">
            <w:pPr>
              <w:pStyle w:val="TAL"/>
              <w:rPr>
                <w:ins w:id="4891" w:author="RedCap - BigCR editor" w:date="2022-08-27T18:54:00Z"/>
                <w:rFonts w:eastAsia="Malgun Gothic"/>
              </w:rPr>
            </w:pPr>
            <w:ins w:id="4892" w:author="RedCap - BigCR editor" w:date="2022-08-27T18:54:00Z">
              <w:r w:rsidRPr="00DB707E">
                <w:rPr>
                  <w:rFonts w:eastAsia="Malgun Gothic"/>
                </w:rPr>
                <w:t>15 kHz SSB SCS, 10 MHz bandwidth, TDD duplex mode</w:t>
              </w:r>
            </w:ins>
          </w:p>
        </w:tc>
      </w:tr>
      <w:tr w:rsidR="000D4316" w:rsidRPr="00DB707E" w14:paraId="6F180CA8" w14:textId="77777777" w:rsidTr="00A615F4">
        <w:trPr>
          <w:trHeight w:val="187"/>
          <w:jc w:val="center"/>
          <w:ins w:id="4893" w:author="RedCap - BigCR editor" w:date="2022-08-27T18:54:00Z"/>
        </w:trPr>
        <w:tc>
          <w:tcPr>
            <w:tcW w:w="0" w:type="auto"/>
            <w:tcBorders>
              <w:top w:val="single" w:sz="4" w:space="0" w:color="auto"/>
              <w:left w:val="single" w:sz="4" w:space="0" w:color="auto"/>
              <w:bottom w:val="single" w:sz="4" w:space="0" w:color="auto"/>
              <w:right w:val="single" w:sz="4" w:space="0" w:color="auto"/>
            </w:tcBorders>
            <w:vAlign w:val="center"/>
            <w:hideMark/>
          </w:tcPr>
          <w:p w14:paraId="0E57C024" w14:textId="77777777" w:rsidR="000D4316" w:rsidRPr="00DB707E" w:rsidRDefault="000D4316" w:rsidP="00A615F4">
            <w:pPr>
              <w:pStyle w:val="TAL"/>
              <w:rPr>
                <w:ins w:id="4894" w:author="RedCap - BigCR editor" w:date="2022-08-27T18:54:00Z"/>
                <w:rFonts w:eastAsia="Malgun Gothic"/>
              </w:rPr>
            </w:pPr>
            <w:ins w:id="4895" w:author="RedCap - BigCR editor" w:date="2022-08-27T18:54:00Z">
              <w:r w:rsidRPr="00DB707E">
                <w:rPr>
                  <w:rFonts w:eastAsia="Malgun Gothic"/>
                </w:rPr>
                <w:t>3</w:t>
              </w:r>
            </w:ins>
          </w:p>
        </w:tc>
        <w:tc>
          <w:tcPr>
            <w:tcW w:w="0" w:type="auto"/>
            <w:tcBorders>
              <w:top w:val="single" w:sz="4" w:space="0" w:color="auto"/>
              <w:left w:val="single" w:sz="4" w:space="0" w:color="auto"/>
              <w:bottom w:val="single" w:sz="4" w:space="0" w:color="auto"/>
              <w:right w:val="single" w:sz="4" w:space="0" w:color="auto"/>
            </w:tcBorders>
            <w:hideMark/>
          </w:tcPr>
          <w:p w14:paraId="5772EDC2" w14:textId="77777777" w:rsidR="000D4316" w:rsidRPr="00DB707E" w:rsidRDefault="000D4316" w:rsidP="00A615F4">
            <w:pPr>
              <w:pStyle w:val="TAL"/>
              <w:rPr>
                <w:ins w:id="4896" w:author="RedCap - BigCR editor" w:date="2022-08-27T18:54:00Z"/>
                <w:rFonts w:eastAsia="Malgun Gothic"/>
              </w:rPr>
            </w:pPr>
            <w:ins w:id="4897" w:author="RedCap - BigCR editor" w:date="2022-08-27T18:54:00Z">
              <w:r w:rsidRPr="00DB707E">
                <w:rPr>
                  <w:rFonts w:eastAsia="Malgun Gothic"/>
                </w:rPr>
                <w:t>30 kHz SSB SCS, 40 MHz bandwidth, TDD duplex mode</w:t>
              </w:r>
            </w:ins>
          </w:p>
        </w:tc>
      </w:tr>
      <w:tr w:rsidR="000D4316" w:rsidRPr="00DB707E" w14:paraId="36C6520E" w14:textId="77777777" w:rsidTr="00A615F4">
        <w:tblPrEx>
          <w:tblW w:w="4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PrExChange w:id="4898" w:author="Ericsson" w:date="2022-08-22T17:13:00Z">
            <w:tblPrEx>
              <w:tblW w:w="4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PrEx>
          </w:tblPrExChange>
        </w:tblPrEx>
        <w:trPr>
          <w:trHeight w:val="187"/>
          <w:jc w:val="center"/>
          <w:ins w:id="4899" w:author="RedCap - BigCR editor" w:date="2022-08-27T18:54:00Z"/>
          <w:trPrChange w:id="4900" w:author="Ericsson" w:date="2022-08-22T17:13:00Z">
            <w:trPr>
              <w:trHeight w:val="187"/>
              <w:jc w:val="center"/>
            </w:trPr>
          </w:trPrChange>
        </w:trPr>
        <w:tc>
          <w:tcPr>
            <w:tcW w:w="0" w:type="auto"/>
            <w:tcBorders>
              <w:top w:val="single" w:sz="4" w:space="0" w:color="auto"/>
              <w:left w:val="single" w:sz="4" w:space="0" w:color="auto"/>
              <w:bottom w:val="single" w:sz="4" w:space="0" w:color="auto"/>
              <w:right w:val="single" w:sz="4" w:space="0" w:color="auto"/>
            </w:tcBorders>
            <w:tcPrChange w:id="4901" w:author="Ericsson" w:date="2022-08-22T17:13:00Z">
              <w:tcPr>
                <w:tcW w:w="0" w:type="auto"/>
                <w:gridSpan w:val="2"/>
                <w:tcBorders>
                  <w:top w:val="single" w:sz="4" w:space="0" w:color="auto"/>
                  <w:left w:val="single" w:sz="4" w:space="0" w:color="auto"/>
                  <w:bottom w:val="single" w:sz="4" w:space="0" w:color="auto"/>
                  <w:right w:val="single" w:sz="4" w:space="0" w:color="auto"/>
                </w:tcBorders>
                <w:vAlign w:val="center"/>
              </w:tcPr>
            </w:tcPrChange>
          </w:tcPr>
          <w:p w14:paraId="08AA796D" w14:textId="77777777" w:rsidR="000D4316" w:rsidRPr="00DB707E" w:rsidRDefault="000D4316" w:rsidP="00A615F4">
            <w:pPr>
              <w:pStyle w:val="TAL"/>
              <w:rPr>
                <w:ins w:id="4902" w:author="RedCap - BigCR editor" w:date="2022-08-27T18:54:00Z"/>
                <w:rFonts w:eastAsia="Malgun Gothic"/>
              </w:rPr>
            </w:pPr>
            <w:ins w:id="4903" w:author="RedCap - BigCR editor" w:date="2022-08-27T18:54:00Z">
              <w:r w:rsidRPr="00DB707E">
                <w:rPr>
                  <w:rFonts w:eastAsia="Malgun Gothic"/>
                </w:rPr>
                <w:t>4</w:t>
              </w:r>
            </w:ins>
          </w:p>
        </w:tc>
        <w:tc>
          <w:tcPr>
            <w:tcW w:w="0" w:type="auto"/>
            <w:tcBorders>
              <w:top w:val="single" w:sz="4" w:space="0" w:color="auto"/>
              <w:left w:val="single" w:sz="4" w:space="0" w:color="auto"/>
              <w:bottom w:val="single" w:sz="4" w:space="0" w:color="auto"/>
              <w:right w:val="single" w:sz="4" w:space="0" w:color="auto"/>
            </w:tcBorders>
            <w:tcPrChange w:id="4904" w:author="Ericsson" w:date="2022-08-22T17:13:00Z">
              <w:tcPr>
                <w:tcW w:w="0" w:type="auto"/>
                <w:tcBorders>
                  <w:top w:val="single" w:sz="4" w:space="0" w:color="auto"/>
                  <w:left w:val="single" w:sz="4" w:space="0" w:color="auto"/>
                  <w:bottom w:val="single" w:sz="4" w:space="0" w:color="auto"/>
                  <w:right w:val="single" w:sz="4" w:space="0" w:color="auto"/>
                </w:tcBorders>
              </w:tcPr>
            </w:tcPrChange>
          </w:tcPr>
          <w:p w14:paraId="0F010FC3" w14:textId="77777777" w:rsidR="000D4316" w:rsidRPr="00DB707E" w:rsidRDefault="000D4316" w:rsidP="00A615F4">
            <w:pPr>
              <w:pStyle w:val="TAL"/>
              <w:rPr>
                <w:ins w:id="4905" w:author="RedCap - BigCR editor" w:date="2022-08-27T18:54:00Z"/>
                <w:rFonts w:eastAsia="Malgun Gothic"/>
              </w:rPr>
            </w:pPr>
            <w:ins w:id="4906" w:author="RedCap - BigCR editor" w:date="2022-08-27T18:54:00Z">
              <w:r w:rsidRPr="00DB707E">
                <w:rPr>
                  <w:rFonts w:eastAsia="Malgun Gothic"/>
                </w:rPr>
                <w:t>15 kHz SSB SCS, 10 MHz bandwidth, HD-FDD duplex mode</w:t>
              </w:r>
            </w:ins>
          </w:p>
        </w:tc>
      </w:tr>
      <w:tr w:rsidR="000D4316" w:rsidRPr="00DB707E" w14:paraId="3FB3F9D3" w14:textId="77777777" w:rsidTr="00A615F4">
        <w:trPr>
          <w:trHeight w:val="187"/>
          <w:jc w:val="center"/>
          <w:ins w:id="4907" w:author="RedCap - BigCR editor" w:date="2022-08-27T18:54:00Z"/>
        </w:trPr>
        <w:tc>
          <w:tcPr>
            <w:tcW w:w="0" w:type="auto"/>
            <w:gridSpan w:val="2"/>
            <w:tcBorders>
              <w:top w:val="single" w:sz="4" w:space="0" w:color="auto"/>
              <w:left w:val="single" w:sz="4" w:space="0" w:color="auto"/>
              <w:bottom w:val="single" w:sz="4" w:space="0" w:color="auto"/>
              <w:right w:val="single" w:sz="4" w:space="0" w:color="auto"/>
            </w:tcBorders>
            <w:hideMark/>
          </w:tcPr>
          <w:p w14:paraId="7146AEFC" w14:textId="77777777" w:rsidR="000D4316" w:rsidRPr="00DB707E" w:rsidRDefault="000D4316" w:rsidP="00A615F4">
            <w:pPr>
              <w:pStyle w:val="TAN"/>
              <w:rPr>
                <w:ins w:id="4908" w:author="RedCap - BigCR editor" w:date="2022-08-27T18:54:00Z"/>
                <w:lang w:eastAsia="zh-CN"/>
              </w:rPr>
            </w:pPr>
            <w:ins w:id="4909" w:author="RedCap - BigCR editor" w:date="2022-08-27T18:54:00Z">
              <w:r w:rsidRPr="00DB707E">
                <w:rPr>
                  <w:lang w:eastAsia="zh-CN"/>
                </w:rPr>
                <w:t>Note:</w:t>
              </w:r>
              <w:r w:rsidRPr="00DB707E">
                <w:rPr>
                  <w:lang w:eastAsia="zh-CN"/>
                </w:rPr>
                <w:tab/>
              </w:r>
              <w:r w:rsidRPr="00DB707E">
                <w:t>The UE is only required to be tested in one of the supported test configurations.</w:t>
              </w:r>
            </w:ins>
          </w:p>
        </w:tc>
      </w:tr>
    </w:tbl>
    <w:p w14:paraId="7683EC4A" w14:textId="77777777" w:rsidR="000D4316" w:rsidRPr="00DB707E" w:rsidRDefault="000D4316" w:rsidP="000D4316">
      <w:pPr>
        <w:rPr>
          <w:ins w:id="4910" w:author="RedCap - BigCR editor" w:date="2022-08-27T18:54:00Z"/>
        </w:rPr>
      </w:pPr>
    </w:p>
    <w:p w14:paraId="3E0CCE84" w14:textId="77777777" w:rsidR="000D4316" w:rsidRPr="00DB707E" w:rsidRDefault="000D4316" w:rsidP="000D4316">
      <w:pPr>
        <w:pStyle w:val="TH"/>
        <w:rPr>
          <w:ins w:id="4911" w:author="RedCap - BigCR editor" w:date="2022-08-27T18:54:00Z"/>
          <w:lang w:eastAsia="zh-CN"/>
        </w:rPr>
      </w:pPr>
      <w:ins w:id="4912" w:author="RedCap - BigCR editor" w:date="2022-08-27T18:54:00Z">
        <w:r w:rsidRPr="00DB707E">
          <w:t xml:space="preserve">Table A.16.1.1.6.2-2: General test parameters for </w:t>
        </w:r>
        <w:r w:rsidRPr="00DB707E">
          <w:rPr>
            <w:rFonts w:hint="eastAsia"/>
            <w:lang w:eastAsia="zh-CN"/>
          </w:rPr>
          <w:t xml:space="preserve">FR1 </w:t>
        </w:r>
        <w:r w:rsidRPr="00DB707E">
          <w:t xml:space="preserve">intra frequency NR cell re-selection test case for UE </w:t>
        </w:r>
        <w:r w:rsidRPr="00DB707E">
          <w:rPr>
            <w:lang w:eastAsia="zh-CN"/>
          </w:rPr>
          <w:t>fulfilling stationary relaxed measurement criterion for 2 Rx U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1201"/>
        <w:gridCol w:w="1224"/>
        <w:gridCol w:w="566"/>
        <w:gridCol w:w="1548"/>
        <w:gridCol w:w="1390"/>
        <w:gridCol w:w="3700"/>
      </w:tblGrid>
      <w:tr w:rsidR="000D4316" w:rsidRPr="00DB707E" w14:paraId="15DE41CA" w14:textId="77777777" w:rsidTr="00A615F4">
        <w:trPr>
          <w:cantSplit/>
          <w:trHeight w:val="187"/>
          <w:jc w:val="center"/>
          <w:ins w:id="4913" w:author="RedCap - BigCR editor" w:date="2022-08-27T18:54:00Z"/>
        </w:trPr>
        <w:tc>
          <w:tcPr>
            <w:tcW w:w="0" w:type="auto"/>
            <w:gridSpan w:val="2"/>
            <w:tcBorders>
              <w:top w:val="single" w:sz="4" w:space="0" w:color="auto"/>
              <w:left w:val="single" w:sz="4" w:space="0" w:color="auto"/>
              <w:bottom w:val="single" w:sz="4" w:space="0" w:color="auto"/>
              <w:right w:val="single" w:sz="4" w:space="0" w:color="auto"/>
            </w:tcBorders>
            <w:hideMark/>
          </w:tcPr>
          <w:p w14:paraId="0C5B6CB5" w14:textId="77777777" w:rsidR="000D4316" w:rsidRPr="00DB707E" w:rsidRDefault="000D4316" w:rsidP="00A615F4">
            <w:pPr>
              <w:pStyle w:val="TAH"/>
              <w:keepNext w:val="0"/>
              <w:snapToGrid w:val="0"/>
              <w:rPr>
                <w:ins w:id="4914" w:author="RedCap - BigCR editor" w:date="2022-08-27T18:54:00Z"/>
              </w:rPr>
            </w:pPr>
            <w:ins w:id="4915" w:author="RedCap - BigCR editor" w:date="2022-08-27T18:54:00Z">
              <w:r w:rsidRPr="00DB707E">
                <w:t>Parameter</w:t>
              </w:r>
            </w:ins>
          </w:p>
        </w:tc>
        <w:tc>
          <w:tcPr>
            <w:tcW w:w="0" w:type="auto"/>
            <w:tcBorders>
              <w:top w:val="single" w:sz="4" w:space="0" w:color="auto"/>
              <w:left w:val="single" w:sz="4" w:space="0" w:color="auto"/>
              <w:bottom w:val="single" w:sz="4" w:space="0" w:color="auto"/>
              <w:right w:val="single" w:sz="4" w:space="0" w:color="auto"/>
            </w:tcBorders>
            <w:hideMark/>
          </w:tcPr>
          <w:p w14:paraId="2A660B8F" w14:textId="77777777" w:rsidR="000D4316" w:rsidRPr="00DB707E" w:rsidRDefault="000D4316" w:rsidP="00A615F4">
            <w:pPr>
              <w:pStyle w:val="TAH"/>
              <w:keepNext w:val="0"/>
              <w:snapToGrid w:val="0"/>
              <w:rPr>
                <w:ins w:id="4916" w:author="RedCap - BigCR editor" w:date="2022-08-27T18:54:00Z"/>
              </w:rPr>
            </w:pPr>
            <w:ins w:id="4917" w:author="RedCap - BigCR editor" w:date="2022-08-27T18:54:00Z">
              <w:r w:rsidRPr="00DB707E">
                <w:t>Unit</w:t>
              </w:r>
            </w:ins>
          </w:p>
        </w:tc>
        <w:tc>
          <w:tcPr>
            <w:tcW w:w="0" w:type="auto"/>
            <w:tcBorders>
              <w:top w:val="single" w:sz="4" w:space="0" w:color="auto"/>
              <w:left w:val="single" w:sz="4" w:space="0" w:color="auto"/>
              <w:bottom w:val="single" w:sz="4" w:space="0" w:color="auto"/>
              <w:right w:val="single" w:sz="4" w:space="0" w:color="auto"/>
            </w:tcBorders>
            <w:hideMark/>
          </w:tcPr>
          <w:p w14:paraId="27D64272" w14:textId="77777777" w:rsidR="000D4316" w:rsidRPr="00DB707E" w:rsidRDefault="000D4316" w:rsidP="00A615F4">
            <w:pPr>
              <w:pStyle w:val="TAH"/>
              <w:keepNext w:val="0"/>
              <w:snapToGrid w:val="0"/>
              <w:rPr>
                <w:ins w:id="4918" w:author="RedCap - BigCR editor" w:date="2022-08-27T18:54:00Z"/>
                <w:lang w:eastAsia="zh-CN"/>
              </w:rPr>
            </w:pPr>
            <w:ins w:id="4919" w:author="RedCap - BigCR editor" w:date="2022-08-27T18:54:00Z">
              <w:r w:rsidRPr="00DB707E">
                <w:rPr>
                  <w:lang w:eastAsia="zh-CN"/>
                </w:rPr>
                <w:t>Test configuration</w:t>
              </w:r>
            </w:ins>
          </w:p>
        </w:tc>
        <w:tc>
          <w:tcPr>
            <w:tcW w:w="0" w:type="auto"/>
            <w:tcBorders>
              <w:top w:val="single" w:sz="4" w:space="0" w:color="auto"/>
              <w:left w:val="single" w:sz="4" w:space="0" w:color="auto"/>
              <w:bottom w:val="single" w:sz="4" w:space="0" w:color="auto"/>
              <w:right w:val="single" w:sz="4" w:space="0" w:color="auto"/>
            </w:tcBorders>
            <w:hideMark/>
          </w:tcPr>
          <w:p w14:paraId="61BFCC8E" w14:textId="77777777" w:rsidR="000D4316" w:rsidRPr="00DB707E" w:rsidRDefault="000D4316" w:rsidP="00A615F4">
            <w:pPr>
              <w:pStyle w:val="TAH"/>
              <w:keepNext w:val="0"/>
              <w:snapToGrid w:val="0"/>
              <w:rPr>
                <w:ins w:id="4920" w:author="RedCap - BigCR editor" w:date="2022-08-27T18:54:00Z"/>
              </w:rPr>
            </w:pPr>
            <w:ins w:id="4921" w:author="RedCap - BigCR editor" w:date="2022-08-27T18:54:00Z">
              <w:r w:rsidRPr="00DB707E">
                <w:t>Value</w:t>
              </w:r>
            </w:ins>
          </w:p>
        </w:tc>
        <w:tc>
          <w:tcPr>
            <w:tcW w:w="0" w:type="auto"/>
            <w:tcBorders>
              <w:top w:val="single" w:sz="4" w:space="0" w:color="auto"/>
              <w:left w:val="single" w:sz="4" w:space="0" w:color="auto"/>
              <w:bottom w:val="single" w:sz="4" w:space="0" w:color="auto"/>
              <w:right w:val="single" w:sz="4" w:space="0" w:color="auto"/>
            </w:tcBorders>
            <w:hideMark/>
          </w:tcPr>
          <w:p w14:paraId="161745D2" w14:textId="77777777" w:rsidR="000D4316" w:rsidRPr="00DB707E" w:rsidRDefault="000D4316" w:rsidP="00A615F4">
            <w:pPr>
              <w:pStyle w:val="TAH"/>
              <w:keepNext w:val="0"/>
              <w:snapToGrid w:val="0"/>
              <w:rPr>
                <w:ins w:id="4922" w:author="RedCap - BigCR editor" w:date="2022-08-27T18:54:00Z"/>
              </w:rPr>
            </w:pPr>
            <w:ins w:id="4923" w:author="RedCap - BigCR editor" w:date="2022-08-27T18:54:00Z">
              <w:r w:rsidRPr="00DB707E">
                <w:t>Comment</w:t>
              </w:r>
            </w:ins>
          </w:p>
        </w:tc>
      </w:tr>
      <w:tr w:rsidR="000D4316" w:rsidRPr="00DB707E" w14:paraId="2508C734" w14:textId="77777777" w:rsidTr="00A615F4">
        <w:trPr>
          <w:cantSplit/>
          <w:trHeight w:val="187"/>
          <w:jc w:val="center"/>
          <w:ins w:id="4924" w:author="RedCap - BigCR editor" w:date="2022-08-27T18:54:00Z"/>
        </w:trPr>
        <w:tc>
          <w:tcPr>
            <w:tcW w:w="0" w:type="auto"/>
            <w:tcBorders>
              <w:top w:val="single" w:sz="4" w:space="0" w:color="auto"/>
              <w:left w:val="single" w:sz="4" w:space="0" w:color="auto"/>
              <w:bottom w:val="nil"/>
              <w:right w:val="single" w:sz="4" w:space="0" w:color="auto"/>
            </w:tcBorders>
            <w:shd w:val="clear" w:color="auto" w:fill="auto"/>
            <w:hideMark/>
          </w:tcPr>
          <w:p w14:paraId="0A8E9437" w14:textId="77777777" w:rsidR="000D4316" w:rsidRPr="00DB707E" w:rsidRDefault="000D4316" w:rsidP="00A615F4">
            <w:pPr>
              <w:pStyle w:val="TAL"/>
              <w:rPr>
                <w:ins w:id="4925" w:author="RedCap - BigCR editor" w:date="2022-08-27T18:54:00Z"/>
              </w:rPr>
            </w:pPr>
            <w:ins w:id="4926" w:author="RedCap - BigCR editor" w:date="2022-08-27T18:54:00Z">
              <w:r w:rsidRPr="00DB707E">
                <w:lastRenderedPageBreak/>
                <w:t>Initial condition</w:t>
              </w:r>
            </w:ins>
          </w:p>
        </w:tc>
        <w:tc>
          <w:tcPr>
            <w:tcW w:w="0" w:type="auto"/>
            <w:tcBorders>
              <w:top w:val="single" w:sz="4" w:space="0" w:color="auto"/>
              <w:left w:val="single" w:sz="4" w:space="0" w:color="auto"/>
              <w:bottom w:val="single" w:sz="4" w:space="0" w:color="auto"/>
              <w:right w:val="single" w:sz="4" w:space="0" w:color="auto"/>
            </w:tcBorders>
            <w:hideMark/>
          </w:tcPr>
          <w:p w14:paraId="1AD8AD71" w14:textId="77777777" w:rsidR="000D4316" w:rsidRPr="00DB707E" w:rsidRDefault="000D4316" w:rsidP="00A615F4">
            <w:pPr>
              <w:pStyle w:val="TAL"/>
              <w:rPr>
                <w:ins w:id="4927" w:author="RedCap - BigCR editor" w:date="2022-08-27T18:54:00Z"/>
              </w:rPr>
            </w:pPr>
            <w:ins w:id="4928" w:author="RedCap - BigCR editor" w:date="2022-08-27T18:54:00Z">
              <w:r w:rsidRPr="00DB707E">
                <w:t>Active cell</w:t>
              </w:r>
            </w:ins>
          </w:p>
        </w:tc>
        <w:tc>
          <w:tcPr>
            <w:tcW w:w="0" w:type="auto"/>
            <w:tcBorders>
              <w:top w:val="single" w:sz="4" w:space="0" w:color="auto"/>
              <w:left w:val="single" w:sz="4" w:space="0" w:color="auto"/>
              <w:bottom w:val="single" w:sz="4" w:space="0" w:color="auto"/>
              <w:right w:val="single" w:sz="4" w:space="0" w:color="auto"/>
            </w:tcBorders>
          </w:tcPr>
          <w:p w14:paraId="05828904" w14:textId="77777777" w:rsidR="000D4316" w:rsidRPr="00DB707E" w:rsidRDefault="000D4316" w:rsidP="00A615F4">
            <w:pPr>
              <w:pStyle w:val="TAC"/>
              <w:rPr>
                <w:ins w:id="4929" w:author="RedCap - BigCR editor" w:date="2022-08-27T18:54:00Z"/>
              </w:rPr>
            </w:pPr>
          </w:p>
        </w:tc>
        <w:tc>
          <w:tcPr>
            <w:tcW w:w="0" w:type="auto"/>
            <w:tcBorders>
              <w:top w:val="single" w:sz="4" w:space="0" w:color="auto"/>
              <w:left w:val="single" w:sz="4" w:space="0" w:color="auto"/>
              <w:bottom w:val="single" w:sz="4" w:space="0" w:color="auto"/>
              <w:right w:val="single" w:sz="4" w:space="0" w:color="auto"/>
            </w:tcBorders>
            <w:hideMark/>
          </w:tcPr>
          <w:p w14:paraId="7BCF246F" w14:textId="77777777" w:rsidR="000D4316" w:rsidRPr="00DB707E" w:rsidRDefault="000D4316" w:rsidP="00A615F4">
            <w:pPr>
              <w:pStyle w:val="TAC"/>
              <w:rPr>
                <w:ins w:id="4930" w:author="RedCap - BigCR editor" w:date="2022-08-27T18:54:00Z"/>
                <w:lang w:eastAsia="zh-CN"/>
              </w:rPr>
            </w:pPr>
            <w:ins w:id="4931" w:author="RedCap - BigCR editor" w:date="2022-08-27T18:54:00Z">
              <w:r w:rsidRPr="00DB707E">
                <w:rPr>
                  <w:lang w:eastAsia="zh-CN"/>
                </w:rPr>
                <w:t>1, 2, 3, 4</w:t>
              </w:r>
            </w:ins>
          </w:p>
        </w:tc>
        <w:tc>
          <w:tcPr>
            <w:tcW w:w="0" w:type="auto"/>
            <w:tcBorders>
              <w:top w:val="single" w:sz="4" w:space="0" w:color="auto"/>
              <w:left w:val="single" w:sz="4" w:space="0" w:color="auto"/>
              <w:bottom w:val="single" w:sz="4" w:space="0" w:color="auto"/>
              <w:right w:val="single" w:sz="4" w:space="0" w:color="auto"/>
            </w:tcBorders>
            <w:hideMark/>
          </w:tcPr>
          <w:p w14:paraId="54B5A930" w14:textId="77777777" w:rsidR="000D4316" w:rsidRPr="00DB707E" w:rsidRDefault="000D4316" w:rsidP="00A615F4">
            <w:pPr>
              <w:pStyle w:val="TAC"/>
              <w:rPr>
                <w:ins w:id="4932" w:author="RedCap - BigCR editor" w:date="2022-08-27T18:54:00Z"/>
              </w:rPr>
            </w:pPr>
            <w:ins w:id="4933" w:author="RedCap - BigCR editor" w:date="2022-08-27T18:54:00Z">
              <w:r w:rsidRPr="00DB707E">
                <w:t>Cell1</w:t>
              </w:r>
            </w:ins>
          </w:p>
        </w:tc>
        <w:tc>
          <w:tcPr>
            <w:tcW w:w="0" w:type="auto"/>
            <w:tcBorders>
              <w:top w:val="single" w:sz="4" w:space="0" w:color="auto"/>
              <w:left w:val="single" w:sz="4" w:space="0" w:color="auto"/>
              <w:bottom w:val="nil"/>
              <w:right w:val="single" w:sz="4" w:space="0" w:color="auto"/>
            </w:tcBorders>
            <w:shd w:val="clear" w:color="auto" w:fill="auto"/>
            <w:hideMark/>
          </w:tcPr>
          <w:p w14:paraId="582881CF" w14:textId="77777777" w:rsidR="000D4316" w:rsidRPr="00DB707E" w:rsidRDefault="000D4316" w:rsidP="00A615F4">
            <w:pPr>
              <w:pStyle w:val="TAC"/>
              <w:rPr>
                <w:ins w:id="4934" w:author="RedCap - BigCR editor" w:date="2022-08-27T18:54:00Z"/>
              </w:rPr>
            </w:pPr>
            <w:ins w:id="4935" w:author="RedCap - BigCR editor" w:date="2022-08-27T18:54:00Z">
              <w:r w:rsidRPr="00DB707E">
                <w:rPr>
                  <w:lang w:eastAsia="zh-CN"/>
                </w:rPr>
                <w:t>The UE camps on cell 1 in the initial phase</w:t>
              </w:r>
            </w:ins>
          </w:p>
        </w:tc>
      </w:tr>
      <w:tr w:rsidR="000D4316" w:rsidRPr="00DB707E" w14:paraId="64CE55C4" w14:textId="77777777" w:rsidTr="00A615F4">
        <w:trPr>
          <w:cantSplit/>
          <w:trHeight w:val="187"/>
          <w:jc w:val="center"/>
          <w:ins w:id="4936" w:author="RedCap - BigCR editor" w:date="2022-08-27T18:54:00Z"/>
        </w:trPr>
        <w:tc>
          <w:tcPr>
            <w:tcW w:w="0" w:type="auto"/>
            <w:tcBorders>
              <w:top w:val="nil"/>
              <w:left w:val="single" w:sz="4" w:space="0" w:color="auto"/>
              <w:bottom w:val="single" w:sz="4" w:space="0" w:color="auto"/>
              <w:right w:val="single" w:sz="4" w:space="0" w:color="auto"/>
            </w:tcBorders>
            <w:shd w:val="clear" w:color="auto" w:fill="auto"/>
            <w:hideMark/>
          </w:tcPr>
          <w:p w14:paraId="5CCEEA09" w14:textId="77777777" w:rsidR="000D4316" w:rsidRPr="00DB707E" w:rsidRDefault="000D4316" w:rsidP="00A615F4">
            <w:pPr>
              <w:pStyle w:val="TAL"/>
              <w:rPr>
                <w:ins w:id="4937" w:author="RedCap - BigCR editor" w:date="2022-08-27T18:54:00Z"/>
              </w:rPr>
            </w:pPr>
          </w:p>
        </w:tc>
        <w:tc>
          <w:tcPr>
            <w:tcW w:w="0" w:type="auto"/>
            <w:tcBorders>
              <w:top w:val="single" w:sz="4" w:space="0" w:color="auto"/>
              <w:left w:val="single" w:sz="4" w:space="0" w:color="auto"/>
              <w:bottom w:val="single" w:sz="4" w:space="0" w:color="auto"/>
              <w:right w:val="single" w:sz="4" w:space="0" w:color="auto"/>
            </w:tcBorders>
            <w:hideMark/>
          </w:tcPr>
          <w:p w14:paraId="08F53470" w14:textId="77777777" w:rsidR="000D4316" w:rsidRPr="00DB707E" w:rsidRDefault="000D4316" w:rsidP="00A615F4">
            <w:pPr>
              <w:pStyle w:val="TAL"/>
              <w:rPr>
                <w:ins w:id="4938" w:author="RedCap - BigCR editor" w:date="2022-08-27T18:54:00Z"/>
              </w:rPr>
            </w:pPr>
            <w:ins w:id="4939" w:author="RedCap - BigCR editor" w:date="2022-08-27T18:54:00Z">
              <w:r w:rsidRPr="00DB707E">
                <w:t>Neighbour cells</w:t>
              </w:r>
            </w:ins>
          </w:p>
        </w:tc>
        <w:tc>
          <w:tcPr>
            <w:tcW w:w="0" w:type="auto"/>
            <w:tcBorders>
              <w:top w:val="single" w:sz="4" w:space="0" w:color="auto"/>
              <w:left w:val="single" w:sz="4" w:space="0" w:color="auto"/>
              <w:bottom w:val="single" w:sz="4" w:space="0" w:color="auto"/>
              <w:right w:val="single" w:sz="4" w:space="0" w:color="auto"/>
            </w:tcBorders>
          </w:tcPr>
          <w:p w14:paraId="41E96602" w14:textId="77777777" w:rsidR="000D4316" w:rsidRPr="00DB707E" w:rsidRDefault="000D4316" w:rsidP="00A615F4">
            <w:pPr>
              <w:pStyle w:val="TAC"/>
              <w:rPr>
                <w:ins w:id="4940" w:author="RedCap - BigCR editor" w:date="2022-08-27T18:54:00Z"/>
              </w:rPr>
            </w:pPr>
          </w:p>
        </w:tc>
        <w:tc>
          <w:tcPr>
            <w:tcW w:w="0" w:type="auto"/>
            <w:tcBorders>
              <w:top w:val="single" w:sz="4" w:space="0" w:color="auto"/>
              <w:left w:val="single" w:sz="4" w:space="0" w:color="auto"/>
              <w:bottom w:val="single" w:sz="4" w:space="0" w:color="auto"/>
              <w:right w:val="single" w:sz="4" w:space="0" w:color="auto"/>
            </w:tcBorders>
            <w:hideMark/>
          </w:tcPr>
          <w:p w14:paraId="31FB32D8" w14:textId="77777777" w:rsidR="000D4316" w:rsidRPr="00DB707E" w:rsidRDefault="000D4316" w:rsidP="00A615F4">
            <w:pPr>
              <w:pStyle w:val="TAC"/>
              <w:rPr>
                <w:ins w:id="4941" w:author="RedCap - BigCR editor" w:date="2022-08-27T18:54:00Z"/>
              </w:rPr>
            </w:pPr>
            <w:ins w:id="4942" w:author="RedCap - BigCR editor" w:date="2022-08-27T18:54:00Z">
              <w:r w:rsidRPr="00DB707E">
                <w:rPr>
                  <w:lang w:eastAsia="zh-CN"/>
                </w:rPr>
                <w:t>1, 2, 3, 4</w:t>
              </w:r>
            </w:ins>
          </w:p>
        </w:tc>
        <w:tc>
          <w:tcPr>
            <w:tcW w:w="0" w:type="auto"/>
            <w:tcBorders>
              <w:top w:val="single" w:sz="4" w:space="0" w:color="auto"/>
              <w:left w:val="single" w:sz="4" w:space="0" w:color="auto"/>
              <w:bottom w:val="single" w:sz="4" w:space="0" w:color="auto"/>
              <w:right w:val="single" w:sz="4" w:space="0" w:color="auto"/>
            </w:tcBorders>
            <w:hideMark/>
          </w:tcPr>
          <w:p w14:paraId="0CDA5353" w14:textId="77777777" w:rsidR="000D4316" w:rsidRPr="00DB707E" w:rsidRDefault="000D4316" w:rsidP="00A615F4">
            <w:pPr>
              <w:pStyle w:val="TAC"/>
              <w:rPr>
                <w:ins w:id="4943" w:author="RedCap - BigCR editor" w:date="2022-08-27T18:54:00Z"/>
              </w:rPr>
            </w:pPr>
            <w:ins w:id="4944" w:author="RedCap - BigCR editor" w:date="2022-08-27T18:54:00Z">
              <w:r w:rsidRPr="00DB707E">
                <w:t>Cell2</w:t>
              </w:r>
            </w:ins>
          </w:p>
        </w:tc>
        <w:tc>
          <w:tcPr>
            <w:tcW w:w="0" w:type="auto"/>
            <w:tcBorders>
              <w:top w:val="nil"/>
              <w:left w:val="single" w:sz="4" w:space="0" w:color="auto"/>
              <w:bottom w:val="single" w:sz="4" w:space="0" w:color="auto"/>
              <w:right w:val="single" w:sz="4" w:space="0" w:color="auto"/>
            </w:tcBorders>
            <w:shd w:val="clear" w:color="auto" w:fill="auto"/>
            <w:hideMark/>
          </w:tcPr>
          <w:p w14:paraId="2EBB5C3D" w14:textId="77777777" w:rsidR="000D4316" w:rsidRPr="00DB707E" w:rsidRDefault="000D4316" w:rsidP="00A615F4">
            <w:pPr>
              <w:pStyle w:val="TAC"/>
              <w:rPr>
                <w:ins w:id="4945" w:author="RedCap - BigCR editor" w:date="2022-08-27T18:54:00Z"/>
              </w:rPr>
            </w:pPr>
          </w:p>
        </w:tc>
      </w:tr>
      <w:tr w:rsidR="000D4316" w:rsidRPr="00DB707E" w14:paraId="1552E810" w14:textId="77777777" w:rsidTr="00A615F4">
        <w:trPr>
          <w:cantSplit/>
          <w:trHeight w:val="187"/>
          <w:jc w:val="center"/>
          <w:ins w:id="4946" w:author="RedCap - BigCR editor" w:date="2022-08-27T18:54:00Z"/>
        </w:trPr>
        <w:tc>
          <w:tcPr>
            <w:tcW w:w="0" w:type="auto"/>
            <w:tcBorders>
              <w:top w:val="single" w:sz="4" w:space="0" w:color="auto"/>
              <w:left w:val="single" w:sz="4" w:space="0" w:color="auto"/>
              <w:bottom w:val="nil"/>
              <w:right w:val="single" w:sz="4" w:space="0" w:color="auto"/>
            </w:tcBorders>
            <w:shd w:val="clear" w:color="auto" w:fill="auto"/>
            <w:hideMark/>
          </w:tcPr>
          <w:p w14:paraId="5ABD3697" w14:textId="77777777" w:rsidR="000D4316" w:rsidRPr="00DB707E" w:rsidRDefault="000D4316" w:rsidP="00A615F4">
            <w:pPr>
              <w:pStyle w:val="TAL"/>
              <w:rPr>
                <w:ins w:id="4947" w:author="RedCap - BigCR editor" w:date="2022-08-27T18:54:00Z"/>
              </w:rPr>
            </w:pPr>
            <w:ins w:id="4948" w:author="RedCap - BigCR editor" w:date="2022-08-27T18:54:00Z">
              <w:r w:rsidRPr="00DB707E">
                <w:t>T</w:t>
              </w:r>
              <w:r w:rsidRPr="00DB707E">
                <w:rPr>
                  <w:lang w:eastAsia="zh-CN"/>
                </w:rPr>
                <w:t>1</w:t>
              </w:r>
              <w:r w:rsidRPr="00DB707E">
                <w:t xml:space="preserve"> end condition</w:t>
              </w:r>
            </w:ins>
          </w:p>
        </w:tc>
        <w:tc>
          <w:tcPr>
            <w:tcW w:w="0" w:type="auto"/>
            <w:tcBorders>
              <w:top w:val="single" w:sz="4" w:space="0" w:color="auto"/>
              <w:left w:val="single" w:sz="4" w:space="0" w:color="auto"/>
              <w:bottom w:val="single" w:sz="4" w:space="0" w:color="auto"/>
              <w:right w:val="single" w:sz="4" w:space="0" w:color="auto"/>
            </w:tcBorders>
            <w:hideMark/>
          </w:tcPr>
          <w:p w14:paraId="27E41866" w14:textId="77777777" w:rsidR="000D4316" w:rsidRPr="00DB707E" w:rsidRDefault="000D4316" w:rsidP="00A615F4">
            <w:pPr>
              <w:pStyle w:val="TAL"/>
              <w:rPr>
                <w:ins w:id="4949" w:author="RedCap - BigCR editor" w:date="2022-08-27T18:54:00Z"/>
              </w:rPr>
            </w:pPr>
            <w:ins w:id="4950" w:author="RedCap - BigCR editor" w:date="2022-08-27T18:54:00Z">
              <w:r w:rsidRPr="00DB707E">
                <w:t>Active cell</w:t>
              </w:r>
            </w:ins>
          </w:p>
        </w:tc>
        <w:tc>
          <w:tcPr>
            <w:tcW w:w="0" w:type="auto"/>
            <w:tcBorders>
              <w:top w:val="single" w:sz="4" w:space="0" w:color="auto"/>
              <w:left w:val="single" w:sz="4" w:space="0" w:color="auto"/>
              <w:bottom w:val="single" w:sz="4" w:space="0" w:color="auto"/>
              <w:right w:val="single" w:sz="4" w:space="0" w:color="auto"/>
            </w:tcBorders>
          </w:tcPr>
          <w:p w14:paraId="7488B6DA" w14:textId="77777777" w:rsidR="000D4316" w:rsidRPr="00DB707E" w:rsidRDefault="000D4316" w:rsidP="00A615F4">
            <w:pPr>
              <w:pStyle w:val="TAC"/>
              <w:rPr>
                <w:ins w:id="4951" w:author="RedCap - BigCR editor" w:date="2022-08-27T18:54:00Z"/>
              </w:rPr>
            </w:pPr>
          </w:p>
        </w:tc>
        <w:tc>
          <w:tcPr>
            <w:tcW w:w="0" w:type="auto"/>
            <w:tcBorders>
              <w:top w:val="single" w:sz="4" w:space="0" w:color="auto"/>
              <w:left w:val="single" w:sz="4" w:space="0" w:color="auto"/>
              <w:bottom w:val="single" w:sz="4" w:space="0" w:color="auto"/>
              <w:right w:val="single" w:sz="4" w:space="0" w:color="auto"/>
            </w:tcBorders>
            <w:hideMark/>
          </w:tcPr>
          <w:p w14:paraId="3BDBB312" w14:textId="77777777" w:rsidR="000D4316" w:rsidRPr="00DB707E" w:rsidRDefault="000D4316" w:rsidP="00A615F4">
            <w:pPr>
              <w:pStyle w:val="TAC"/>
              <w:rPr>
                <w:ins w:id="4952" w:author="RedCap - BigCR editor" w:date="2022-08-27T18:54:00Z"/>
              </w:rPr>
            </w:pPr>
            <w:ins w:id="4953" w:author="RedCap - BigCR editor" w:date="2022-08-27T18:54:00Z">
              <w:r w:rsidRPr="00DB707E">
                <w:rPr>
                  <w:lang w:eastAsia="zh-CN"/>
                </w:rPr>
                <w:t>1, 2, 3, 4</w:t>
              </w:r>
            </w:ins>
          </w:p>
        </w:tc>
        <w:tc>
          <w:tcPr>
            <w:tcW w:w="0" w:type="auto"/>
            <w:tcBorders>
              <w:top w:val="single" w:sz="4" w:space="0" w:color="auto"/>
              <w:left w:val="single" w:sz="4" w:space="0" w:color="auto"/>
              <w:bottom w:val="single" w:sz="4" w:space="0" w:color="auto"/>
              <w:right w:val="single" w:sz="4" w:space="0" w:color="auto"/>
            </w:tcBorders>
            <w:hideMark/>
          </w:tcPr>
          <w:p w14:paraId="76718656" w14:textId="77777777" w:rsidR="000D4316" w:rsidRPr="00DB707E" w:rsidRDefault="000D4316" w:rsidP="00A615F4">
            <w:pPr>
              <w:pStyle w:val="TAC"/>
              <w:rPr>
                <w:ins w:id="4954" w:author="RedCap - BigCR editor" w:date="2022-08-27T18:54:00Z"/>
              </w:rPr>
            </w:pPr>
            <w:ins w:id="4955" w:author="RedCap - BigCR editor" w:date="2022-08-27T18:54:00Z">
              <w:r w:rsidRPr="00DB707E">
                <w:t>Cell</w:t>
              </w:r>
              <w:r w:rsidRPr="00DB707E">
                <w:rPr>
                  <w:lang w:eastAsia="zh-CN"/>
                </w:rPr>
                <w:t>2</w:t>
              </w:r>
            </w:ins>
          </w:p>
        </w:tc>
        <w:tc>
          <w:tcPr>
            <w:tcW w:w="0" w:type="auto"/>
            <w:tcBorders>
              <w:top w:val="single" w:sz="4" w:space="0" w:color="auto"/>
              <w:left w:val="single" w:sz="4" w:space="0" w:color="auto"/>
              <w:bottom w:val="nil"/>
              <w:right w:val="single" w:sz="4" w:space="0" w:color="auto"/>
            </w:tcBorders>
            <w:shd w:val="clear" w:color="auto" w:fill="auto"/>
            <w:hideMark/>
          </w:tcPr>
          <w:p w14:paraId="7C3B9869" w14:textId="77777777" w:rsidR="000D4316" w:rsidRPr="00DB707E" w:rsidRDefault="000D4316" w:rsidP="00A615F4">
            <w:pPr>
              <w:pStyle w:val="TAC"/>
              <w:rPr>
                <w:ins w:id="4956" w:author="RedCap - BigCR editor" w:date="2022-08-27T18:54:00Z"/>
              </w:rPr>
            </w:pPr>
            <w:ins w:id="4957" w:author="RedCap - BigCR editor" w:date="2022-08-27T18:54:00Z">
              <w:r w:rsidRPr="00DB707E">
                <w:rPr>
                  <w:lang w:eastAsia="zh-CN"/>
                </w:rPr>
                <w:t>The UE reselects to cell 2 during T1 period</w:t>
              </w:r>
            </w:ins>
          </w:p>
        </w:tc>
      </w:tr>
      <w:tr w:rsidR="000D4316" w:rsidRPr="00DB707E" w14:paraId="05AFA87A" w14:textId="77777777" w:rsidTr="00A615F4">
        <w:trPr>
          <w:cantSplit/>
          <w:trHeight w:val="187"/>
          <w:jc w:val="center"/>
          <w:ins w:id="4958" w:author="RedCap - BigCR editor" w:date="2022-08-27T18:54:00Z"/>
        </w:trPr>
        <w:tc>
          <w:tcPr>
            <w:tcW w:w="0" w:type="auto"/>
            <w:tcBorders>
              <w:top w:val="nil"/>
              <w:left w:val="single" w:sz="4" w:space="0" w:color="auto"/>
              <w:bottom w:val="single" w:sz="4" w:space="0" w:color="auto"/>
              <w:right w:val="single" w:sz="4" w:space="0" w:color="auto"/>
            </w:tcBorders>
            <w:shd w:val="clear" w:color="auto" w:fill="auto"/>
            <w:hideMark/>
          </w:tcPr>
          <w:p w14:paraId="289D614A" w14:textId="77777777" w:rsidR="000D4316" w:rsidRPr="00DB707E" w:rsidRDefault="000D4316" w:rsidP="00A615F4">
            <w:pPr>
              <w:pStyle w:val="TAL"/>
              <w:rPr>
                <w:ins w:id="4959" w:author="RedCap - BigCR editor" w:date="2022-08-27T18:54:00Z"/>
              </w:rPr>
            </w:pPr>
          </w:p>
        </w:tc>
        <w:tc>
          <w:tcPr>
            <w:tcW w:w="0" w:type="auto"/>
            <w:tcBorders>
              <w:top w:val="single" w:sz="4" w:space="0" w:color="auto"/>
              <w:left w:val="single" w:sz="4" w:space="0" w:color="auto"/>
              <w:bottom w:val="single" w:sz="4" w:space="0" w:color="auto"/>
              <w:right w:val="single" w:sz="4" w:space="0" w:color="auto"/>
            </w:tcBorders>
            <w:hideMark/>
          </w:tcPr>
          <w:p w14:paraId="38AA258E" w14:textId="77777777" w:rsidR="000D4316" w:rsidRPr="00DB707E" w:rsidRDefault="000D4316" w:rsidP="00A615F4">
            <w:pPr>
              <w:pStyle w:val="TAL"/>
              <w:rPr>
                <w:ins w:id="4960" w:author="RedCap - BigCR editor" w:date="2022-08-27T18:54:00Z"/>
              </w:rPr>
            </w:pPr>
            <w:ins w:id="4961" w:author="RedCap - BigCR editor" w:date="2022-08-27T18:54:00Z">
              <w:r w:rsidRPr="00DB707E">
                <w:t>Neighbour cells</w:t>
              </w:r>
            </w:ins>
          </w:p>
        </w:tc>
        <w:tc>
          <w:tcPr>
            <w:tcW w:w="0" w:type="auto"/>
            <w:tcBorders>
              <w:top w:val="single" w:sz="4" w:space="0" w:color="auto"/>
              <w:left w:val="single" w:sz="4" w:space="0" w:color="auto"/>
              <w:bottom w:val="single" w:sz="4" w:space="0" w:color="auto"/>
              <w:right w:val="single" w:sz="4" w:space="0" w:color="auto"/>
            </w:tcBorders>
          </w:tcPr>
          <w:p w14:paraId="726F91F9" w14:textId="77777777" w:rsidR="000D4316" w:rsidRPr="00DB707E" w:rsidRDefault="000D4316" w:rsidP="00A615F4">
            <w:pPr>
              <w:pStyle w:val="TAC"/>
              <w:rPr>
                <w:ins w:id="4962" w:author="RedCap - BigCR editor" w:date="2022-08-27T18:54:00Z"/>
              </w:rPr>
            </w:pPr>
          </w:p>
        </w:tc>
        <w:tc>
          <w:tcPr>
            <w:tcW w:w="0" w:type="auto"/>
            <w:tcBorders>
              <w:top w:val="single" w:sz="4" w:space="0" w:color="auto"/>
              <w:left w:val="single" w:sz="4" w:space="0" w:color="auto"/>
              <w:bottom w:val="single" w:sz="4" w:space="0" w:color="auto"/>
              <w:right w:val="single" w:sz="4" w:space="0" w:color="auto"/>
            </w:tcBorders>
            <w:hideMark/>
          </w:tcPr>
          <w:p w14:paraId="3D3FF20C" w14:textId="77777777" w:rsidR="000D4316" w:rsidRPr="00DB707E" w:rsidRDefault="000D4316" w:rsidP="00A615F4">
            <w:pPr>
              <w:pStyle w:val="TAC"/>
              <w:rPr>
                <w:ins w:id="4963" w:author="RedCap - BigCR editor" w:date="2022-08-27T18:54:00Z"/>
              </w:rPr>
            </w:pPr>
            <w:ins w:id="4964" w:author="RedCap - BigCR editor" w:date="2022-08-27T18:54:00Z">
              <w:r w:rsidRPr="00DB707E">
                <w:rPr>
                  <w:lang w:eastAsia="zh-CN"/>
                </w:rPr>
                <w:t>1, 2, 3, 4</w:t>
              </w:r>
            </w:ins>
          </w:p>
        </w:tc>
        <w:tc>
          <w:tcPr>
            <w:tcW w:w="0" w:type="auto"/>
            <w:tcBorders>
              <w:top w:val="single" w:sz="4" w:space="0" w:color="auto"/>
              <w:left w:val="single" w:sz="4" w:space="0" w:color="auto"/>
              <w:bottom w:val="single" w:sz="4" w:space="0" w:color="auto"/>
              <w:right w:val="single" w:sz="4" w:space="0" w:color="auto"/>
            </w:tcBorders>
            <w:hideMark/>
          </w:tcPr>
          <w:p w14:paraId="5935821C" w14:textId="77777777" w:rsidR="000D4316" w:rsidRPr="00DB707E" w:rsidRDefault="000D4316" w:rsidP="00A615F4">
            <w:pPr>
              <w:pStyle w:val="TAC"/>
              <w:rPr>
                <w:ins w:id="4965" w:author="RedCap - BigCR editor" w:date="2022-08-27T18:54:00Z"/>
              </w:rPr>
            </w:pPr>
            <w:ins w:id="4966" w:author="RedCap - BigCR editor" w:date="2022-08-27T18:54:00Z">
              <w:r w:rsidRPr="00DB707E">
                <w:t>Cell</w:t>
              </w:r>
              <w:r w:rsidRPr="00DB707E">
                <w:rPr>
                  <w:lang w:eastAsia="zh-CN"/>
                </w:rPr>
                <w:t>1</w:t>
              </w:r>
            </w:ins>
          </w:p>
        </w:tc>
        <w:tc>
          <w:tcPr>
            <w:tcW w:w="0" w:type="auto"/>
            <w:tcBorders>
              <w:top w:val="nil"/>
              <w:left w:val="single" w:sz="4" w:space="0" w:color="auto"/>
              <w:bottom w:val="single" w:sz="4" w:space="0" w:color="auto"/>
              <w:right w:val="single" w:sz="4" w:space="0" w:color="auto"/>
            </w:tcBorders>
            <w:shd w:val="clear" w:color="auto" w:fill="auto"/>
            <w:hideMark/>
          </w:tcPr>
          <w:p w14:paraId="74CD5E82" w14:textId="77777777" w:rsidR="000D4316" w:rsidRPr="00DB707E" w:rsidRDefault="000D4316" w:rsidP="00A615F4">
            <w:pPr>
              <w:pStyle w:val="TAC"/>
              <w:rPr>
                <w:ins w:id="4967" w:author="RedCap - BigCR editor" w:date="2022-08-27T18:54:00Z"/>
              </w:rPr>
            </w:pPr>
          </w:p>
        </w:tc>
      </w:tr>
      <w:tr w:rsidR="000D4316" w:rsidRPr="00DB707E" w14:paraId="677214A6" w14:textId="77777777" w:rsidTr="00A615F4">
        <w:trPr>
          <w:cantSplit/>
          <w:trHeight w:val="187"/>
          <w:jc w:val="center"/>
          <w:ins w:id="4968" w:author="RedCap - BigCR editor" w:date="2022-08-27T18:54:00Z"/>
        </w:trPr>
        <w:tc>
          <w:tcPr>
            <w:tcW w:w="0" w:type="auto"/>
            <w:tcBorders>
              <w:top w:val="single" w:sz="4" w:space="0" w:color="auto"/>
              <w:left w:val="single" w:sz="4" w:space="0" w:color="auto"/>
              <w:bottom w:val="nil"/>
              <w:right w:val="single" w:sz="4" w:space="0" w:color="auto"/>
            </w:tcBorders>
            <w:shd w:val="clear" w:color="auto" w:fill="auto"/>
            <w:hideMark/>
          </w:tcPr>
          <w:p w14:paraId="3EDEFE8D" w14:textId="77777777" w:rsidR="000D4316" w:rsidRPr="00DB707E" w:rsidRDefault="000D4316" w:rsidP="00A615F4">
            <w:pPr>
              <w:pStyle w:val="TAL"/>
              <w:rPr>
                <w:ins w:id="4969" w:author="RedCap - BigCR editor" w:date="2022-08-27T18:54:00Z"/>
              </w:rPr>
            </w:pPr>
            <w:ins w:id="4970" w:author="RedCap - BigCR editor" w:date="2022-08-27T18:54:00Z">
              <w:r w:rsidRPr="00DB707E">
                <w:t>Final condition</w:t>
              </w:r>
            </w:ins>
          </w:p>
        </w:tc>
        <w:tc>
          <w:tcPr>
            <w:tcW w:w="0" w:type="auto"/>
            <w:tcBorders>
              <w:top w:val="single" w:sz="4" w:space="0" w:color="auto"/>
              <w:left w:val="single" w:sz="4" w:space="0" w:color="auto"/>
              <w:bottom w:val="single" w:sz="4" w:space="0" w:color="auto"/>
              <w:right w:val="single" w:sz="4" w:space="0" w:color="auto"/>
            </w:tcBorders>
            <w:hideMark/>
          </w:tcPr>
          <w:p w14:paraId="0BD843D6" w14:textId="77777777" w:rsidR="000D4316" w:rsidRPr="00DB707E" w:rsidRDefault="000D4316" w:rsidP="00A615F4">
            <w:pPr>
              <w:pStyle w:val="TAL"/>
              <w:rPr>
                <w:ins w:id="4971" w:author="RedCap - BigCR editor" w:date="2022-08-27T18:54:00Z"/>
              </w:rPr>
            </w:pPr>
            <w:ins w:id="4972" w:author="RedCap - BigCR editor" w:date="2022-08-27T18:54:00Z">
              <w:r w:rsidRPr="00DB707E">
                <w:t>Active cell</w:t>
              </w:r>
            </w:ins>
          </w:p>
        </w:tc>
        <w:tc>
          <w:tcPr>
            <w:tcW w:w="0" w:type="auto"/>
            <w:tcBorders>
              <w:top w:val="single" w:sz="4" w:space="0" w:color="auto"/>
              <w:left w:val="single" w:sz="4" w:space="0" w:color="auto"/>
              <w:bottom w:val="single" w:sz="4" w:space="0" w:color="auto"/>
              <w:right w:val="single" w:sz="4" w:space="0" w:color="auto"/>
            </w:tcBorders>
          </w:tcPr>
          <w:p w14:paraId="02AF2FB4" w14:textId="77777777" w:rsidR="000D4316" w:rsidRPr="00DB707E" w:rsidRDefault="000D4316" w:rsidP="00A615F4">
            <w:pPr>
              <w:pStyle w:val="TAC"/>
              <w:rPr>
                <w:ins w:id="4973" w:author="RedCap - BigCR editor" w:date="2022-08-27T18:54:00Z"/>
              </w:rPr>
            </w:pPr>
          </w:p>
        </w:tc>
        <w:tc>
          <w:tcPr>
            <w:tcW w:w="0" w:type="auto"/>
            <w:tcBorders>
              <w:top w:val="single" w:sz="4" w:space="0" w:color="auto"/>
              <w:left w:val="single" w:sz="4" w:space="0" w:color="auto"/>
              <w:bottom w:val="single" w:sz="4" w:space="0" w:color="auto"/>
              <w:right w:val="single" w:sz="4" w:space="0" w:color="auto"/>
            </w:tcBorders>
            <w:hideMark/>
          </w:tcPr>
          <w:p w14:paraId="15C5C065" w14:textId="77777777" w:rsidR="000D4316" w:rsidRPr="00DB707E" w:rsidRDefault="000D4316" w:rsidP="00A615F4">
            <w:pPr>
              <w:pStyle w:val="TAC"/>
              <w:rPr>
                <w:ins w:id="4974" w:author="RedCap - BigCR editor" w:date="2022-08-27T18:54:00Z"/>
              </w:rPr>
            </w:pPr>
            <w:ins w:id="4975" w:author="RedCap - BigCR editor" w:date="2022-08-27T18:54:00Z">
              <w:r w:rsidRPr="00DB707E">
                <w:rPr>
                  <w:lang w:eastAsia="zh-CN"/>
                </w:rPr>
                <w:t>1, 2, 3, 4</w:t>
              </w:r>
            </w:ins>
          </w:p>
        </w:tc>
        <w:tc>
          <w:tcPr>
            <w:tcW w:w="0" w:type="auto"/>
            <w:tcBorders>
              <w:top w:val="single" w:sz="4" w:space="0" w:color="auto"/>
              <w:left w:val="single" w:sz="4" w:space="0" w:color="auto"/>
              <w:bottom w:val="single" w:sz="4" w:space="0" w:color="auto"/>
              <w:right w:val="single" w:sz="4" w:space="0" w:color="auto"/>
            </w:tcBorders>
            <w:hideMark/>
          </w:tcPr>
          <w:p w14:paraId="5E72986A" w14:textId="77777777" w:rsidR="000D4316" w:rsidRPr="00DB707E" w:rsidRDefault="000D4316" w:rsidP="00A615F4">
            <w:pPr>
              <w:pStyle w:val="TAC"/>
              <w:rPr>
                <w:ins w:id="4976" w:author="RedCap - BigCR editor" w:date="2022-08-27T18:54:00Z"/>
              </w:rPr>
            </w:pPr>
            <w:ins w:id="4977" w:author="RedCap - BigCR editor" w:date="2022-08-27T18:54:00Z">
              <w:r w:rsidRPr="00DB707E">
                <w:t>Cell1</w:t>
              </w:r>
            </w:ins>
          </w:p>
        </w:tc>
        <w:tc>
          <w:tcPr>
            <w:tcW w:w="0" w:type="auto"/>
            <w:tcBorders>
              <w:top w:val="single" w:sz="4" w:space="0" w:color="auto"/>
              <w:left w:val="single" w:sz="4" w:space="0" w:color="auto"/>
              <w:bottom w:val="nil"/>
              <w:right w:val="single" w:sz="4" w:space="0" w:color="auto"/>
            </w:tcBorders>
            <w:shd w:val="clear" w:color="auto" w:fill="auto"/>
            <w:hideMark/>
          </w:tcPr>
          <w:p w14:paraId="6D4E146A" w14:textId="77777777" w:rsidR="000D4316" w:rsidRPr="00DB707E" w:rsidRDefault="000D4316" w:rsidP="00A615F4">
            <w:pPr>
              <w:pStyle w:val="TAC"/>
              <w:rPr>
                <w:ins w:id="4978" w:author="RedCap - BigCR editor" w:date="2022-08-27T18:54:00Z"/>
              </w:rPr>
            </w:pPr>
            <w:ins w:id="4979" w:author="RedCap - BigCR editor" w:date="2022-08-27T18:54:00Z">
              <w:r w:rsidRPr="00DB707E">
                <w:rPr>
                  <w:lang w:eastAsia="zh-CN"/>
                </w:rPr>
                <w:t>The UE reselects to cell 1 during T2 period</w:t>
              </w:r>
            </w:ins>
          </w:p>
        </w:tc>
      </w:tr>
      <w:tr w:rsidR="000D4316" w:rsidRPr="00DB707E" w14:paraId="60F38A61" w14:textId="77777777" w:rsidTr="00A615F4">
        <w:trPr>
          <w:cantSplit/>
          <w:trHeight w:val="187"/>
          <w:jc w:val="center"/>
          <w:ins w:id="4980" w:author="RedCap - BigCR editor" w:date="2022-08-27T18:54:00Z"/>
        </w:trPr>
        <w:tc>
          <w:tcPr>
            <w:tcW w:w="0" w:type="auto"/>
            <w:tcBorders>
              <w:top w:val="nil"/>
              <w:left w:val="single" w:sz="4" w:space="0" w:color="auto"/>
              <w:bottom w:val="single" w:sz="4" w:space="0" w:color="auto"/>
              <w:right w:val="single" w:sz="4" w:space="0" w:color="auto"/>
            </w:tcBorders>
            <w:shd w:val="clear" w:color="auto" w:fill="auto"/>
            <w:hideMark/>
          </w:tcPr>
          <w:p w14:paraId="1E8F251C" w14:textId="77777777" w:rsidR="000D4316" w:rsidRPr="00DB707E" w:rsidRDefault="000D4316" w:rsidP="00A615F4">
            <w:pPr>
              <w:pStyle w:val="TAL"/>
              <w:rPr>
                <w:ins w:id="4981" w:author="RedCap - BigCR editor" w:date="2022-08-27T18:54:00Z"/>
              </w:rPr>
            </w:pPr>
          </w:p>
        </w:tc>
        <w:tc>
          <w:tcPr>
            <w:tcW w:w="0" w:type="auto"/>
            <w:tcBorders>
              <w:top w:val="single" w:sz="4" w:space="0" w:color="auto"/>
              <w:left w:val="single" w:sz="4" w:space="0" w:color="auto"/>
              <w:bottom w:val="single" w:sz="4" w:space="0" w:color="auto"/>
              <w:right w:val="single" w:sz="4" w:space="0" w:color="auto"/>
            </w:tcBorders>
            <w:hideMark/>
          </w:tcPr>
          <w:p w14:paraId="748F5FDC" w14:textId="77777777" w:rsidR="000D4316" w:rsidRPr="00DB707E" w:rsidRDefault="000D4316" w:rsidP="00A615F4">
            <w:pPr>
              <w:pStyle w:val="TAL"/>
              <w:rPr>
                <w:ins w:id="4982" w:author="RedCap - BigCR editor" w:date="2022-08-27T18:54:00Z"/>
              </w:rPr>
            </w:pPr>
            <w:ins w:id="4983" w:author="RedCap - BigCR editor" w:date="2022-08-27T18:54:00Z">
              <w:r w:rsidRPr="00DB707E">
                <w:t>Neighbour cells</w:t>
              </w:r>
            </w:ins>
          </w:p>
        </w:tc>
        <w:tc>
          <w:tcPr>
            <w:tcW w:w="0" w:type="auto"/>
            <w:tcBorders>
              <w:top w:val="single" w:sz="4" w:space="0" w:color="auto"/>
              <w:left w:val="single" w:sz="4" w:space="0" w:color="auto"/>
              <w:bottom w:val="single" w:sz="4" w:space="0" w:color="auto"/>
              <w:right w:val="single" w:sz="4" w:space="0" w:color="auto"/>
            </w:tcBorders>
          </w:tcPr>
          <w:p w14:paraId="3B5D8012" w14:textId="77777777" w:rsidR="000D4316" w:rsidRPr="00DB707E" w:rsidRDefault="000D4316" w:rsidP="00A615F4">
            <w:pPr>
              <w:pStyle w:val="TAC"/>
              <w:rPr>
                <w:ins w:id="4984" w:author="RedCap - BigCR editor" w:date="2022-08-27T18:54:00Z"/>
              </w:rPr>
            </w:pPr>
          </w:p>
        </w:tc>
        <w:tc>
          <w:tcPr>
            <w:tcW w:w="0" w:type="auto"/>
            <w:tcBorders>
              <w:top w:val="single" w:sz="4" w:space="0" w:color="auto"/>
              <w:left w:val="single" w:sz="4" w:space="0" w:color="auto"/>
              <w:bottom w:val="single" w:sz="4" w:space="0" w:color="auto"/>
              <w:right w:val="single" w:sz="4" w:space="0" w:color="auto"/>
            </w:tcBorders>
            <w:hideMark/>
          </w:tcPr>
          <w:p w14:paraId="0D0703D7" w14:textId="77777777" w:rsidR="000D4316" w:rsidRPr="00DB707E" w:rsidRDefault="000D4316" w:rsidP="00A615F4">
            <w:pPr>
              <w:pStyle w:val="TAC"/>
              <w:rPr>
                <w:ins w:id="4985" w:author="RedCap - BigCR editor" w:date="2022-08-27T18:54:00Z"/>
                <w:lang w:eastAsia="zh-CN"/>
              </w:rPr>
            </w:pPr>
            <w:ins w:id="4986" w:author="RedCap - BigCR editor" w:date="2022-08-27T18:54:00Z">
              <w:r w:rsidRPr="00DB707E">
                <w:rPr>
                  <w:lang w:eastAsia="zh-CN"/>
                </w:rPr>
                <w:t>1, 2, 3, 4</w:t>
              </w:r>
            </w:ins>
          </w:p>
        </w:tc>
        <w:tc>
          <w:tcPr>
            <w:tcW w:w="0" w:type="auto"/>
            <w:tcBorders>
              <w:top w:val="single" w:sz="4" w:space="0" w:color="auto"/>
              <w:left w:val="single" w:sz="4" w:space="0" w:color="auto"/>
              <w:bottom w:val="single" w:sz="4" w:space="0" w:color="auto"/>
              <w:right w:val="single" w:sz="4" w:space="0" w:color="auto"/>
            </w:tcBorders>
            <w:hideMark/>
          </w:tcPr>
          <w:p w14:paraId="612B05A7" w14:textId="77777777" w:rsidR="000D4316" w:rsidRPr="00DB707E" w:rsidRDefault="000D4316" w:rsidP="00A615F4">
            <w:pPr>
              <w:pStyle w:val="TAC"/>
              <w:rPr>
                <w:ins w:id="4987" w:author="RedCap - BigCR editor" w:date="2022-08-27T18:54:00Z"/>
                <w:lang w:eastAsia="zh-CN"/>
              </w:rPr>
            </w:pPr>
            <w:ins w:id="4988" w:author="RedCap - BigCR editor" w:date="2022-08-27T18:54:00Z">
              <w:r w:rsidRPr="00DB707E">
                <w:rPr>
                  <w:lang w:eastAsia="zh-CN"/>
                </w:rPr>
                <w:t>Cell2</w:t>
              </w:r>
            </w:ins>
          </w:p>
        </w:tc>
        <w:tc>
          <w:tcPr>
            <w:tcW w:w="0" w:type="auto"/>
            <w:tcBorders>
              <w:top w:val="nil"/>
              <w:left w:val="single" w:sz="4" w:space="0" w:color="auto"/>
              <w:bottom w:val="single" w:sz="4" w:space="0" w:color="auto"/>
              <w:right w:val="single" w:sz="4" w:space="0" w:color="auto"/>
            </w:tcBorders>
            <w:shd w:val="clear" w:color="auto" w:fill="auto"/>
            <w:hideMark/>
          </w:tcPr>
          <w:p w14:paraId="4A84BA80" w14:textId="77777777" w:rsidR="000D4316" w:rsidRPr="00DB707E" w:rsidRDefault="000D4316" w:rsidP="00A615F4">
            <w:pPr>
              <w:pStyle w:val="TAC"/>
              <w:rPr>
                <w:ins w:id="4989" w:author="RedCap - BigCR editor" w:date="2022-08-27T18:54:00Z"/>
              </w:rPr>
            </w:pPr>
          </w:p>
        </w:tc>
      </w:tr>
      <w:tr w:rsidR="000D4316" w:rsidRPr="00DB707E" w14:paraId="2BF2E9D8" w14:textId="77777777" w:rsidTr="00A615F4">
        <w:trPr>
          <w:cantSplit/>
          <w:trHeight w:val="187"/>
          <w:jc w:val="center"/>
          <w:ins w:id="4990" w:author="RedCap - BigCR editor" w:date="2022-08-27T18:54:00Z"/>
        </w:trPr>
        <w:tc>
          <w:tcPr>
            <w:tcW w:w="0" w:type="auto"/>
            <w:gridSpan w:val="2"/>
            <w:tcBorders>
              <w:top w:val="single" w:sz="4" w:space="0" w:color="auto"/>
              <w:left w:val="single" w:sz="4" w:space="0" w:color="auto"/>
              <w:bottom w:val="single" w:sz="4" w:space="0" w:color="auto"/>
              <w:right w:val="single" w:sz="4" w:space="0" w:color="auto"/>
            </w:tcBorders>
            <w:hideMark/>
          </w:tcPr>
          <w:p w14:paraId="7A1088D2" w14:textId="77777777" w:rsidR="000D4316" w:rsidRPr="00DB707E" w:rsidRDefault="000D4316" w:rsidP="00A615F4">
            <w:pPr>
              <w:pStyle w:val="TAL"/>
              <w:rPr>
                <w:ins w:id="4991" w:author="RedCap - BigCR editor" w:date="2022-08-27T18:54:00Z"/>
                <w:lang w:val="it-IT"/>
              </w:rPr>
            </w:pPr>
            <w:ins w:id="4992" w:author="RedCap - BigCR editor" w:date="2022-08-27T18:54:00Z">
              <w:r w:rsidRPr="00DB707E">
                <w:rPr>
                  <w:rFonts w:cs="v4.2.0"/>
                  <w:bCs/>
                  <w:lang w:val="it-IT"/>
                </w:rPr>
                <w:t>RF Channel Number</w:t>
              </w:r>
            </w:ins>
          </w:p>
        </w:tc>
        <w:tc>
          <w:tcPr>
            <w:tcW w:w="0" w:type="auto"/>
            <w:tcBorders>
              <w:top w:val="single" w:sz="4" w:space="0" w:color="auto"/>
              <w:left w:val="single" w:sz="4" w:space="0" w:color="auto"/>
              <w:bottom w:val="single" w:sz="4" w:space="0" w:color="auto"/>
              <w:right w:val="single" w:sz="4" w:space="0" w:color="auto"/>
            </w:tcBorders>
          </w:tcPr>
          <w:p w14:paraId="675DDB78" w14:textId="77777777" w:rsidR="000D4316" w:rsidRPr="00DB707E" w:rsidRDefault="000D4316" w:rsidP="00A615F4">
            <w:pPr>
              <w:pStyle w:val="TAC"/>
              <w:rPr>
                <w:ins w:id="4993" w:author="RedCap - BigCR editor" w:date="2022-08-27T18:54:00Z"/>
                <w:lang w:val="it-IT"/>
              </w:rPr>
            </w:pPr>
          </w:p>
        </w:tc>
        <w:tc>
          <w:tcPr>
            <w:tcW w:w="0" w:type="auto"/>
            <w:tcBorders>
              <w:top w:val="single" w:sz="4" w:space="0" w:color="auto"/>
              <w:left w:val="single" w:sz="4" w:space="0" w:color="auto"/>
              <w:bottom w:val="single" w:sz="4" w:space="0" w:color="auto"/>
              <w:right w:val="single" w:sz="4" w:space="0" w:color="auto"/>
            </w:tcBorders>
            <w:hideMark/>
          </w:tcPr>
          <w:p w14:paraId="16B97C1D" w14:textId="77777777" w:rsidR="000D4316" w:rsidRPr="00DB707E" w:rsidRDefault="000D4316" w:rsidP="00A615F4">
            <w:pPr>
              <w:pStyle w:val="TAC"/>
              <w:rPr>
                <w:ins w:id="4994" w:author="RedCap - BigCR editor" w:date="2022-08-27T18:54:00Z"/>
                <w:rFonts w:cs="v4.2.0"/>
                <w:bCs/>
              </w:rPr>
            </w:pPr>
            <w:ins w:id="4995" w:author="RedCap - BigCR editor" w:date="2022-08-27T18:54:00Z">
              <w:r w:rsidRPr="00DB707E">
                <w:rPr>
                  <w:lang w:eastAsia="zh-CN"/>
                </w:rPr>
                <w:t>1, 2, 3, 4</w:t>
              </w:r>
            </w:ins>
          </w:p>
        </w:tc>
        <w:tc>
          <w:tcPr>
            <w:tcW w:w="0" w:type="auto"/>
            <w:tcBorders>
              <w:top w:val="single" w:sz="4" w:space="0" w:color="auto"/>
              <w:left w:val="single" w:sz="4" w:space="0" w:color="auto"/>
              <w:bottom w:val="single" w:sz="4" w:space="0" w:color="auto"/>
              <w:right w:val="single" w:sz="4" w:space="0" w:color="auto"/>
            </w:tcBorders>
            <w:hideMark/>
          </w:tcPr>
          <w:p w14:paraId="64DB1F21" w14:textId="77777777" w:rsidR="000D4316" w:rsidRPr="00DB707E" w:rsidRDefault="000D4316" w:rsidP="00A615F4">
            <w:pPr>
              <w:pStyle w:val="TAC"/>
              <w:rPr>
                <w:ins w:id="4996" w:author="RedCap - BigCR editor" w:date="2022-08-27T18:54:00Z"/>
              </w:rPr>
            </w:pPr>
            <w:ins w:id="4997" w:author="RedCap - BigCR editor" w:date="2022-08-27T18:54:00Z">
              <w:r w:rsidRPr="00DB707E">
                <w:rPr>
                  <w:rFonts w:cs="v4.2.0"/>
                  <w:bCs/>
                </w:rPr>
                <w:t>1</w:t>
              </w:r>
            </w:ins>
          </w:p>
        </w:tc>
        <w:tc>
          <w:tcPr>
            <w:tcW w:w="0" w:type="auto"/>
            <w:tcBorders>
              <w:top w:val="single" w:sz="4" w:space="0" w:color="auto"/>
              <w:left w:val="single" w:sz="4" w:space="0" w:color="auto"/>
              <w:bottom w:val="single" w:sz="4" w:space="0" w:color="auto"/>
              <w:right w:val="single" w:sz="4" w:space="0" w:color="auto"/>
            </w:tcBorders>
          </w:tcPr>
          <w:p w14:paraId="4546107A" w14:textId="77777777" w:rsidR="000D4316" w:rsidRPr="00DB707E" w:rsidRDefault="000D4316" w:rsidP="00A615F4">
            <w:pPr>
              <w:pStyle w:val="TAC"/>
              <w:rPr>
                <w:ins w:id="4998" w:author="RedCap - BigCR editor" w:date="2022-08-27T18:54:00Z"/>
              </w:rPr>
            </w:pPr>
          </w:p>
        </w:tc>
      </w:tr>
      <w:tr w:rsidR="000D4316" w:rsidRPr="00DB707E" w14:paraId="789BAD1A" w14:textId="77777777" w:rsidTr="00A615F4">
        <w:trPr>
          <w:cantSplit/>
          <w:trHeight w:val="187"/>
          <w:jc w:val="center"/>
          <w:ins w:id="4999" w:author="RedCap - BigCR editor" w:date="2022-08-27T18:54:00Z"/>
        </w:trPr>
        <w:tc>
          <w:tcPr>
            <w:tcW w:w="0" w:type="auto"/>
            <w:gridSpan w:val="2"/>
            <w:tcBorders>
              <w:top w:val="single" w:sz="4" w:space="0" w:color="auto"/>
              <w:left w:val="single" w:sz="4" w:space="0" w:color="auto"/>
              <w:bottom w:val="nil"/>
              <w:right w:val="single" w:sz="4" w:space="0" w:color="auto"/>
            </w:tcBorders>
            <w:shd w:val="clear" w:color="auto" w:fill="auto"/>
            <w:hideMark/>
          </w:tcPr>
          <w:p w14:paraId="2101CEEC" w14:textId="77777777" w:rsidR="000D4316" w:rsidRPr="00DB707E" w:rsidRDefault="000D4316" w:rsidP="00A615F4">
            <w:pPr>
              <w:pStyle w:val="TAL"/>
              <w:rPr>
                <w:ins w:id="5000" w:author="RedCap - BigCR editor" w:date="2022-08-27T18:54:00Z"/>
              </w:rPr>
            </w:pPr>
            <w:ins w:id="5001" w:author="RedCap - BigCR editor" w:date="2022-08-27T18:54:00Z">
              <w:r w:rsidRPr="00DB707E">
                <w:t>Time offset between cells</w:t>
              </w:r>
            </w:ins>
          </w:p>
        </w:tc>
        <w:tc>
          <w:tcPr>
            <w:tcW w:w="0" w:type="auto"/>
            <w:vMerge w:val="restart"/>
            <w:tcBorders>
              <w:top w:val="single" w:sz="4" w:space="0" w:color="auto"/>
              <w:left w:val="single" w:sz="4" w:space="0" w:color="auto"/>
              <w:bottom w:val="single" w:sz="4" w:space="0" w:color="auto"/>
              <w:right w:val="single" w:sz="4" w:space="0" w:color="auto"/>
            </w:tcBorders>
          </w:tcPr>
          <w:p w14:paraId="5D6C0A33" w14:textId="77777777" w:rsidR="000D4316" w:rsidRPr="00DB707E" w:rsidRDefault="000D4316" w:rsidP="00A615F4">
            <w:pPr>
              <w:pStyle w:val="TAC"/>
              <w:rPr>
                <w:ins w:id="5002" w:author="RedCap - BigCR editor" w:date="2022-08-27T18:54:00Z"/>
              </w:rPr>
            </w:pPr>
          </w:p>
        </w:tc>
        <w:tc>
          <w:tcPr>
            <w:tcW w:w="0" w:type="auto"/>
            <w:tcBorders>
              <w:top w:val="single" w:sz="4" w:space="0" w:color="auto"/>
              <w:left w:val="single" w:sz="4" w:space="0" w:color="auto"/>
              <w:bottom w:val="single" w:sz="4" w:space="0" w:color="auto"/>
              <w:right w:val="single" w:sz="4" w:space="0" w:color="auto"/>
            </w:tcBorders>
            <w:hideMark/>
          </w:tcPr>
          <w:p w14:paraId="14D037E6" w14:textId="77777777" w:rsidR="000D4316" w:rsidRPr="00DB707E" w:rsidRDefault="000D4316" w:rsidP="00A615F4">
            <w:pPr>
              <w:pStyle w:val="TAC"/>
              <w:rPr>
                <w:ins w:id="5003" w:author="RedCap - BigCR editor" w:date="2022-08-27T18:54:00Z"/>
                <w:rFonts w:cs="v4.2.0"/>
              </w:rPr>
            </w:pPr>
            <w:ins w:id="5004" w:author="RedCap - BigCR editor" w:date="2022-08-27T18:54:00Z">
              <w:r w:rsidRPr="00DB707E">
                <w:rPr>
                  <w:lang w:eastAsia="zh-CN"/>
                </w:rPr>
                <w:t>1, 4</w:t>
              </w:r>
            </w:ins>
          </w:p>
        </w:tc>
        <w:tc>
          <w:tcPr>
            <w:tcW w:w="0" w:type="auto"/>
            <w:tcBorders>
              <w:top w:val="single" w:sz="4" w:space="0" w:color="auto"/>
              <w:left w:val="single" w:sz="4" w:space="0" w:color="auto"/>
              <w:bottom w:val="single" w:sz="4" w:space="0" w:color="auto"/>
              <w:right w:val="single" w:sz="4" w:space="0" w:color="auto"/>
            </w:tcBorders>
            <w:hideMark/>
          </w:tcPr>
          <w:p w14:paraId="12FD1F37" w14:textId="77777777" w:rsidR="000D4316" w:rsidRPr="00DB707E" w:rsidRDefault="000D4316" w:rsidP="00A615F4">
            <w:pPr>
              <w:pStyle w:val="TAC"/>
              <w:rPr>
                <w:ins w:id="5005" w:author="RedCap - BigCR editor" w:date="2022-08-27T18:54:00Z"/>
              </w:rPr>
            </w:pPr>
            <w:ins w:id="5006" w:author="RedCap - BigCR editor" w:date="2022-08-27T18:54:00Z">
              <w:r w:rsidRPr="00DB707E">
                <w:rPr>
                  <w:rFonts w:cs="v4.2.0"/>
                </w:rPr>
                <w:t xml:space="preserve">3 </w:t>
              </w:r>
              <w:proofErr w:type="spellStart"/>
              <w:r w:rsidRPr="00DB707E">
                <w:rPr>
                  <w:rFonts w:cs="v4.2.0"/>
                </w:rPr>
                <w:t>ms</w:t>
              </w:r>
              <w:proofErr w:type="spellEnd"/>
            </w:ins>
          </w:p>
        </w:tc>
        <w:tc>
          <w:tcPr>
            <w:tcW w:w="0" w:type="auto"/>
            <w:tcBorders>
              <w:top w:val="single" w:sz="4" w:space="0" w:color="auto"/>
              <w:left w:val="single" w:sz="4" w:space="0" w:color="auto"/>
              <w:bottom w:val="single" w:sz="4" w:space="0" w:color="auto"/>
              <w:right w:val="single" w:sz="4" w:space="0" w:color="auto"/>
            </w:tcBorders>
            <w:hideMark/>
          </w:tcPr>
          <w:p w14:paraId="13A33E5A" w14:textId="77777777" w:rsidR="000D4316" w:rsidRPr="00DB707E" w:rsidRDefault="000D4316" w:rsidP="00A615F4">
            <w:pPr>
              <w:pStyle w:val="TAC"/>
              <w:rPr>
                <w:ins w:id="5007" w:author="RedCap - BigCR editor" w:date="2022-08-27T18:54:00Z"/>
              </w:rPr>
            </w:pPr>
            <w:ins w:id="5008" w:author="RedCap - BigCR editor" w:date="2022-08-27T18:54:00Z">
              <w:r w:rsidRPr="00DB707E">
                <w:rPr>
                  <w:rFonts w:cs="v4.2.0"/>
                </w:rPr>
                <w:t>Asynchronous cells</w:t>
              </w:r>
            </w:ins>
          </w:p>
        </w:tc>
      </w:tr>
      <w:tr w:rsidR="000D4316" w:rsidRPr="00DB707E" w14:paraId="05BC7719" w14:textId="77777777" w:rsidTr="00A615F4">
        <w:trPr>
          <w:cantSplit/>
          <w:trHeight w:val="187"/>
          <w:jc w:val="center"/>
          <w:ins w:id="5009" w:author="RedCap - BigCR editor" w:date="2022-08-27T18:54:00Z"/>
        </w:trPr>
        <w:tc>
          <w:tcPr>
            <w:tcW w:w="0" w:type="auto"/>
            <w:gridSpan w:val="2"/>
            <w:tcBorders>
              <w:top w:val="nil"/>
              <w:left w:val="single" w:sz="4" w:space="0" w:color="auto"/>
              <w:bottom w:val="nil"/>
              <w:right w:val="single" w:sz="4" w:space="0" w:color="auto"/>
            </w:tcBorders>
            <w:shd w:val="clear" w:color="auto" w:fill="auto"/>
            <w:hideMark/>
          </w:tcPr>
          <w:p w14:paraId="074CB74F" w14:textId="77777777" w:rsidR="000D4316" w:rsidRPr="00DB707E" w:rsidRDefault="000D4316" w:rsidP="00A615F4">
            <w:pPr>
              <w:pStyle w:val="TAL"/>
              <w:rPr>
                <w:ins w:id="5010" w:author="RedCap - BigCR editor" w:date="2022-08-27T18:54:00Z"/>
              </w:rPr>
            </w:pPr>
          </w:p>
        </w:tc>
        <w:tc>
          <w:tcPr>
            <w:tcW w:w="0" w:type="auto"/>
            <w:vMerge/>
            <w:tcBorders>
              <w:top w:val="single" w:sz="4" w:space="0" w:color="auto"/>
              <w:left w:val="single" w:sz="4" w:space="0" w:color="auto"/>
              <w:bottom w:val="single" w:sz="4" w:space="0" w:color="auto"/>
              <w:right w:val="single" w:sz="4" w:space="0" w:color="auto"/>
            </w:tcBorders>
            <w:hideMark/>
          </w:tcPr>
          <w:p w14:paraId="252104BA" w14:textId="77777777" w:rsidR="000D4316" w:rsidRPr="00DB707E" w:rsidRDefault="000D4316" w:rsidP="00A615F4">
            <w:pPr>
              <w:pStyle w:val="TAC"/>
              <w:rPr>
                <w:ins w:id="5011" w:author="RedCap - BigCR editor" w:date="2022-08-27T18:54:00Z"/>
              </w:rPr>
            </w:pPr>
          </w:p>
        </w:tc>
        <w:tc>
          <w:tcPr>
            <w:tcW w:w="0" w:type="auto"/>
            <w:tcBorders>
              <w:top w:val="single" w:sz="4" w:space="0" w:color="auto"/>
              <w:left w:val="single" w:sz="4" w:space="0" w:color="auto"/>
              <w:bottom w:val="single" w:sz="4" w:space="0" w:color="auto"/>
              <w:right w:val="single" w:sz="4" w:space="0" w:color="auto"/>
            </w:tcBorders>
            <w:hideMark/>
          </w:tcPr>
          <w:p w14:paraId="7EBF21CB" w14:textId="77777777" w:rsidR="000D4316" w:rsidRPr="00DB707E" w:rsidRDefault="000D4316" w:rsidP="00A615F4">
            <w:pPr>
              <w:pStyle w:val="TAC"/>
              <w:rPr>
                <w:ins w:id="5012" w:author="RedCap - BigCR editor" w:date="2022-08-27T18:54:00Z"/>
                <w:lang w:eastAsia="zh-CN"/>
              </w:rPr>
            </w:pPr>
            <w:ins w:id="5013" w:author="RedCap - BigCR editor" w:date="2022-08-27T18:54:00Z">
              <w:r w:rsidRPr="00DB707E">
                <w:rPr>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5805ADE" w14:textId="77777777" w:rsidR="000D4316" w:rsidRPr="00DB707E" w:rsidRDefault="000D4316" w:rsidP="00A615F4">
            <w:pPr>
              <w:pStyle w:val="TAC"/>
              <w:rPr>
                <w:ins w:id="5014" w:author="RedCap - BigCR editor" w:date="2022-08-27T18:54:00Z"/>
                <w:rFonts w:cs="v4.2.0"/>
              </w:rPr>
            </w:pPr>
            <w:ins w:id="5015" w:author="RedCap - BigCR editor" w:date="2022-08-27T18:54:00Z">
              <w:r w:rsidRPr="00DB707E">
                <w:rPr>
                  <w:rFonts w:cs="v4.2.0"/>
                </w:rPr>
                <w:t xml:space="preserve">3 </w:t>
              </w:r>
              <w:r w:rsidRPr="00DB707E">
                <w:rPr>
                  <w:rFonts w:cs="v4.2.0"/>
                </w:rPr>
                <w:sym w:font="Symbol" w:char="F06D"/>
              </w:r>
              <w:r w:rsidRPr="00DB707E">
                <w:rPr>
                  <w:rFonts w:cs="v4.2.0"/>
                </w:rPr>
                <w:t>s</w:t>
              </w:r>
            </w:ins>
          </w:p>
        </w:tc>
        <w:tc>
          <w:tcPr>
            <w:tcW w:w="0" w:type="auto"/>
            <w:tcBorders>
              <w:top w:val="single" w:sz="4" w:space="0" w:color="auto"/>
              <w:left w:val="single" w:sz="4" w:space="0" w:color="auto"/>
              <w:bottom w:val="single" w:sz="4" w:space="0" w:color="auto"/>
              <w:right w:val="single" w:sz="4" w:space="0" w:color="auto"/>
            </w:tcBorders>
            <w:hideMark/>
          </w:tcPr>
          <w:p w14:paraId="282A9C57" w14:textId="77777777" w:rsidR="000D4316" w:rsidRPr="00DB707E" w:rsidRDefault="000D4316" w:rsidP="00A615F4">
            <w:pPr>
              <w:pStyle w:val="TAC"/>
              <w:rPr>
                <w:ins w:id="5016" w:author="RedCap - BigCR editor" w:date="2022-08-27T18:54:00Z"/>
                <w:rFonts w:cs="v4.2.0"/>
              </w:rPr>
            </w:pPr>
            <w:ins w:id="5017" w:author="RedCap - BigCR editor" w:date="2022-08-27T18:54:00Z">
              <w:r w:rsidRPr="00DB707E">
                <w:rPr>
                  <w:rFonts w:cs="v4.2.0"/>
                </w:rPr>
                <w:t>Synchronous cells</w:t>
              </w:r>
            </w:ins>
          </w:p>
        </w:tc>
      </w:tr>
      <w:tr w:rsidR="000D4316" w:rsidRPr="00DB707E" w14:paraId="0CABB82F" w14:textId="77777777" w:rsidTr="00A615F4">
        <w:trPr>
          <w:cantSplit/>
          <w:trHeight w:val="187"/>
          <w:jc w:val="center"/>
          <w:ins w:id="5018" w:author="RedCap - BigCR editor" w:date="2022-08-27T18:54:00Z"/>
        </w:trPr>
        <w:tc>
          <w:tcPr>
            <w:tcW w:w="0" w:type="auto"/>
            <w:gridSpan w:val="2"/>
            <w:tcBorders>
              <w:top w:val="nil"/>
              <w:left w:val="single" w:sz="4" w:space="0" w:color="auto"/>
              <w:bottom w:val="single" w:sz="4" w:space="0" w:color="auto"/>
              <w:right w:val="single" w:sz="4" w:space="0" w:color="auto"/>
            </w:tcBorders>
            <w:shd w:val="clear" w:color="auto" w:fill="auto"/>
            <w:hideMark/>
          </w:tcPr>
          <w:p w14:paraId="2A31A41E" w14:textId="77777777" w:rsidR="000D4316" w:rsidRPr="00DB707E" w:rsidRDefault="000D4316" w:rsidP="00A615F4">
            <w:pPr>
              <w:pStyle w:val="TAL"/>
              <w:rPr>
                <w:ins w:id="5019" w:author="RedCap - BigCR editor" w:date="2022-08-27T18:54:00Z"/>
              </w:rPr>
            </w:pPr>
          </w:p>
        </w:tc>
        <w:tc>
          <w:tcPr>
            <w:tcW w:w="0" w:type="auto"/>
            <w:vMerge/>
            <w:tcBorders>
              <w:top w:val="single" w:sz="4" w:space="0" w:color="auto"/>
              <w:left w:val="single" w:sz="4" w:space="0" w:color="auto"/>
              <w:bottom w:val="single" w:sz="4" w:space="0" w:color="auto"/>
              <w:right w:val="single" w:sz="4" w:space="0" w:color="auto"/>
            </w:tcBorders>
            <w:hideMark/>
          </w:tcPr>
          <w:p w14:paraId="4D71E8EA" w14:textId="77777777" w:rsidR="000D4316" w:rsidRPr="00DB707E" w:rsidRDefault="000D4316" w:rsidP="00A615F4">
            <w:pPr>
              <w:pStyle w:val="TAC"/>
              <w:rPr>
                <w:ins w:id="5020" w:author="RedCap - BigCR editor" w:date="2022-08-27T18:54:00Z"/>
              </w:rPr>
            </w:pPr>
          </w:p>
        </w:tc>
        <w:tc>
          <w:tcPr>
            <w:tcW w:w="0" w:type="auto"/>
            <w:tcBorders>
              <w:top w:val="single" w:sz="4" w:space="0" w:color="auto"/>
              <w:left w:val="single" w:sz="4" w:space="0" w:color="auto"/>
              <w:bottom w:val="single" w:sz="4" w:space="0" w:color="auto"/>
              <w:right w:val="single" w:sz="4" w:space="0" w:color="auto"/>
            </w:tcBorders>
            <w:hideMark/>
          </w:tcPr>
          <w:p w14:paraId="260146EE" w14:textId="77777777" w:rsidR="000D4316" w:rsidRPr="00DB707E" w:rsidRDefault="000D4316" w:rsidP="00A615F4">
            <w:pPr>
              <w:pStyle w:val="TAC"/>
              <w:rPr>
                <w:ins w:id="5021" w:author="RedCap - BigCR editor" w:date="2022-08-27T18:54:00Z"/>
                <w:lang w:eastAsia="zh-CN"/>
              </w:rPr>
            </w:pPr>
            <w:ins w:id="5022" w:author="RedCap - BigCR editor" w:date="2022-08-27T18:54:00Z">
              <w:r w:rsidRPr="00DB707E">
                <w:rPr>
                  <w:lang w:eastAsia="zh-CN"/>
                </w:rPr>
                <w:t>3</w:t>
              </w:r>
            </w:ins>
          </w:p>
        </w:tc>
        <w:tc>
          <w:tcPr>
            <w:tcW w:w="0" w:type="auto"/>
            <w:tcBorders>
              <w:top w:val="single" w:sz="4" w:space="0" w:color="auto"/>
              <w:left w:val="single" w:sz="4" w:space="0" w:color="auto"/>
              <w:bottom w:val="single" w:sz="4" w:space="0" w:color="auto"/>
              <w:right w:val="single" w:sz="4" w:space="0" w:color="auto"/>
            </w:tcBorders>
            <w:hideMark/>
          </w:tcPr>
          <w:p w14:paraId="1A0ADDD9" w14:textId="77777777" w:rsidR="000D4316" w:rsidRPr="00DB707E" w:rsidRDefault="000D4316" w:rsidP="00A615F4">
            <w:pPr>
              <w:pStyle w:val="TAC"/>
              <w:rPr>
                <w:ins w:id="5023" w:author="RedCap - BigCR editor" w:date="2022-08-27T18:54:00Z"/>
                <w:rFonts w:cs="v4.2.0"/>
              </w:rPr>
            </w:pPr>
            <w:ins w:id="5024" w:author="RedCap - BigCR editor" w:date="2022-08-27T18:54:00Z">
              <w:r w:rsidRPr="00DB707E">
                <w:rPr>
                  <w:rFonts w:cs="v4.2.0"/>
                </w:rPr>
                <w:t xml:space="preserve">3 </w:t>
              </w:r>
              <w:r w:rsidRPr="00DB707E">
                <w:rPr>
                  <w:rFonts w:cs="v4.2.0"/>
                </w:rPr>
                <w:sym w:font="Symbol" w:char="F06D"/>
              </w:r>
              <w:r w:rsidRPr="00DB707E">
                <w:rPr>
                  <w:rFonts w:cs="v4.2.0"/>
                </w:rPr>
                <w:t>s</w:t>
              </w:r>
            </w:ins>
          </w:p>
        </w:tc>
        <w:tc>
          <w:tcPr>
            <w:tcW w:w="0" w:type="auto"/>
            <w:tcBorders>
              <w:top w:val="single" w:sz="4" w:space="0" w:color="auto"/>
              <w:left w:val="single" w:sz="4" w:space="0" w:color="auto"/>
              <w:bottom w:val="single" w:sz="4" w:space="0" w:color="auto"/>
              <w:right w:val="single" w:sz="4" w:space="0" w:color="auto"/>
            </w:tcBorders>
            <w:hideMark/>
          </w:tcPr>
          <w:p w14:paraId="2DED88F4" w14:textId="77777777" w:rsidR="000D4316" w:rsidRPr="00DB707E" w:rsidRDefault="000D4316" w:rsidP="00A615F4">
            <w:pPr>
              <w:pStyle w:val="TAC"/>
              <w:rPr>
                <w:ins w:id="5025" w:author="RedCap - BigCR editor" w:date="2022-08-27T18:54:00Z"/>
                <w:rFonts w:cs="v4.2.0"/>
              </w:rPr>
            </w:pPr>
            <w:ins w:id="5026" w:author="RedCap - BigCR editor" w:date="2022-08-27T18:54:00Z">
              <w:r w:rsidRPr="00DB707E">
                <w:rPr>
                  <w:rFonts w:cs="v4.2.0"/>
                </w:rPr>
                <w:t>Synchronous cells</w:t>
              </w:r>
            </w:ins>
          </w:p>
        </w:tc>
      </w:tr>
      <w:tr w:rsidR="000D4316" w:rsidRPr="00DB707E" w14:paraId="2012100C" w14:textId="77777777" w:rsidTr="00A615F4">
        <w:trPr>
          <w:cantSplit/>
          <w:trHeight w:val="187"/>
          <w:jc w:val="center"/>
          <w:ins w:id="5027" w:author="RedCap - BigCR editor" w:date="2022-08-27T18:54:00Z"/>
        </w:trPr>
        <w:tc>
          <w:tcPr>
            <w:tcW w:w="0" w:type="auto"/>
            <w:gridSpan w:val="2"/>
            <w:tcBorders>
              <w:top w:val="single" w:sz="4" w:space="0" w:color="auto"/>
              <w:left w:val="single" w:sz="4" w:space="0" w:color="auto"/>
              <w:bottom w:val="single" w:sz="4" w:space="0" w:color="auto"/>
              <w:right w:val="single" w:sz="4" w:space="0" w:color="auto"/>
            </w:tcBorders>
            <w:hideMark/>
          </w:tcPr>
          <w:p w14:paraId="32C597C0" w14:textId="77777777" w:rsidR="000D4316" w:rsidRPr="00DB707E" w:rsidRDefault="000D4316" w:rsidP="00A615F4">
            <w:pPr>
              <w:pStyle w:val="TAL"/>
              <w:rPr>
                <w:ins w:id="5028" w:author="RedCap - BigCR editor" w:date="2022-08-27T18:54:00Z"/>
              </w:rPr>
            </w:pPr>
            <w:ins w:id="5029" w:author="RedCap - BigCR editor" w:date="2022-08-27T18:54:00Z">
              <w:r w:rsidRPr="00DB707E">
                <w:t>Access Barring Information</w:t>
              </w:r>
            </w:ins>
          </w:p>
        </w:tc>
        <w:tc>
          <w:tcPr>
            <w:tcW w:w="0" w:type="auto"/>
            <w:tcBorders>
              <w:top w:val="single" w:sz="4" w:space="0" w:color="auto"/>
              <w:left w:val="single" w:sz="4" w:space="0" w:color="auto"/>
              <w:bottom w:val="single" w:sz="4" w:space="0" w:color="auto"/>
              <w:right w:val="single" w:sz="4" w:space="0" w:color="auto"/>
            </w:tcBorders>
            <w:hideMark/>
          </w:tcPr>
          <w:p w14:paraId="615B6ED3" w14:textId="77777777" w:rsidR="000D4316" w:rsidRPr="00DB707E" w:rsidRDefault="000D4316" w:rsidP="00A615F4">
            <w:pPr>
              <w:pStyle w:val="TAC"/>
              <w:rPr>
                <w:ins w:id="5030" w:author="RedCap - BigCR editor" w:date="2022-08-27T18:54:00Z"/>
              </w:rPr>
            </w:pPr>
            <w:ins w:id="5031" w:author="RedCap - BigCR editor" w:date="2022-08-27T18:54:00Z">
              <w:r w:rsidRPr="00DB707E">
                <w:rPr>
                  <w:rFonts w:cs="v4.2.0"/>
                </w:rPr>
                <w:t>-</w:t>
              </w:r>
            </w:ins>
          </w:p>
        </w:tc>
        <w:tc>
          <w:tcPr>
            <w:tcW w:w="0" w:type="auto"/>
            <w:tcBorders>
              <w:top w:val="single" w:sz="4" w:space="0" w:color="auto"/>
              <w:left w:val="single" w:sz="4" w:space="0" w:color="auto"/>
              <w:bottom w:val="single" w:sz="4" w:space="0" w:color="auto"/>
              <w:right w:val="single" w:sz="4" w:space="0" w:color="auto"/>
            </w:tcBorders>
            <w:hideMark/>
          </w:tcPr>
          <w:p w14:paraId="0BB778D6" w14:textId="77777777" w:rsidR="000D4316" w:rsidRPr="00DB707E" w:rsidRDefault="000D4316" w:rsidP="00A615F4">
            <w:pPr>
              <w:pStyle w:val="TAC"/>
              <w:rPr>
                <w:ins w:id="5032" w:author="RedCap - BigCR editor" w:date="2022-08-27T18:54:00Z"/>
                <w:rFonts w:cs="v4.2.0"/>
              </w:rPr>
            </w:pPr>
            <w:ins w:id="5033" w:author="RedCap - BigCR editor" w:date="2022-08-27T18:54:00Z">
              <w:r w:rsidRPr="00DB707E">
                <w:rPr>
                  <w:lang w:eastAsia="zh-CN"/>
                </w:rPr>
                <w:t>1, 2, 3</w:t>
              </w:r>
            </w:ins>
          </w:p>
        </w:tc>
        <w:tc>
          <w:tcPr>
            <w:tcW w:w="0" w:type="auto"/>
            <w:tcBorders>
              <w:top w:val="single" w:sz="4" w:space="0" w:color="auto"/>
              <w:left w:val="single" w:sz="4" w:space="0" w:color="auto"/>
              <w:bottom w:val="single" w:sz="4" w:space="0" w:color="auto"/>
              <w:right w:val="single" w:sz="4" w:space="0" w:color="auto"/>
            </w:tcBorders>
            <w:hideMark/>
          </w:tcPr>
          <w:p w14:paraId="18A3579A" w14:textId="77777777" w:rsidR="000D4316" w:rsidRPr="00DB707E" w:rsidRDefault="000D4316" w:rsidP="00A615F4">
            <w:pPr>
              <w:pStyle w:val="TAC"/>
              <w:rPr>
                <w:ins w:id="5034" w:author="RedCap - BigCR editor" w:date="2022-08-27T18:54:00Z"/>
              </w:rPr>
            </w:pPr>
            <w:ins w:id="5035" w:author="RedCap - BigCR editor" w:date="2022-08-27T18:54:00Z">
              <w:r w:rsidRPr="00DB707E">
                <w:rPr>
                  <w:rFonts w:cs="v4.2.0"/>
                </w:rPr>
                <w:t>Not Sent</w:t>
              </w:r>
            </w:ins>
          </w:p>
        </w:tc>
        <w:tc>
          <w:tcPr>
            <w:tcW w:w="0" w:type="auto"/>
            <w:tcBorders>
              <w:top w:val="single" w:sz="4" w:space="0" w:color="auto"/>
              <w:left w:val="single" w:sz="4" w:space="0" w:color="auto"/>
              <w:bottom w:val="single" w:sz="4" w:space="0" w:color="auto"/>
              <w:right w:val="single" w:sz="4" w:space="0" w:color="auto"/>
            </w:tcBorders>
            <w:hideMark/>
          </w:tcPr>
          <w:p w14:paraId="4D6468B7" w14:textId="77777777" w:rsidR="000D4316" w:rsidRPr="00DB707E" w:rsidRDefault="000D4316" w:rsidP="00A615F4">
            <w:pPr>
              <w:pStyle w:val="TAC"/>
              <w:rPr>
                <w:ins w:id="5036" w:author="RedCap - BigCR editor" w:date="2022-08-27T18:54:00Z"/>
              </w:rPr>
            </w:pPr>
            <w:ins w:id="5037" w:author="RedCap - BigCR editor" w:date="2022-08-27T18:54:00Z">
              <w:r w:rsidRPr="00DB707E">
                <w:rPr>
                  <w:rFonts w:cs="v4.2.0"/>
                </w:rPr>
                <w:t>No additional delays in random access procedure.</w:t>
              </w:r>
            </w:ins>
          </w:p>
        </w:tc>
      </w:tr>
      <w:tr w:rsidR="000D4316" w:rsidRPr="00DB707E" w14:paraId="50B068CF" w14:textId="77777777" w:rsidTr="00A615F4">
        <w:trPr>
          <w:cantSplit/>
          <w:trHeight w:val="187"/>
          <w:jc w:val="center"/>
          <w:ins w:id="5038" w:author="RedCap - BigCR editor" w:date="2022-08-27T18:54:00Z"/>
        </w:trPr>
        <w:tc>
          <w:tcPr>
            <w:tcW w:w="0" w:type="auto"/>
            <w:gridSpan w:val="2"/>
            <w:tcBorders>
              <w:top w:val="single" w:sz="4" w:space="0" w:color="auto"/>
              <w:left w:val="single" w:sz="4" w:space="0" w:color="auto"/>
              <w:bottom w:val="nil"/>
              <w:right w:val="single" w:sz="4" w:space="0" w:color="auto"/>
            </w:tcBorders>
            <w:shd w:val="clear" w:color="auto" w:fill="auto"/>
            <w:hideMark/>
          </w:tcPr>
          <w:p w14:paraId="6FFE4E7C" w14:textId="77777777" w:rsidR="000D4316" w:rsidRPr="00DB707E" w:rsidRDefault="000D4316" w:rsidP="00A615F4">
            <w:pPr>
              <w:pStyle w:val="TAL"/>
              <w:rPr>
                <w:ins w:id="5039" w:author="RedCap - BigCR editor" w:date="2022-08-27T18:54:00Z"/>
                <w:lang w:eastAsia="zh-CN"/>
              </w:rPr>
            </w:pPr>
            <w:ins w:id="5040" w:author="RedCap - BigCR editor" w:date="2022-08-27T18:54:00Z">
              <w:r w:rsidRPr="00DB707E">
                <w:rPr>
                  <w:lang w:eastAsia="zh-CN"/>
                </w:rPr>
                <w:t>SSB configuration</w:t>
              </w:r>
            </w:ins>
          </w:p>
        </w:tc>
        <w:tc>
          <w:tcPr>
            <w:tcW w:w="0" w:type="auto"/>
            <w:vMerge w:val="restart"/>
            <w:tcBorders>
              <w:top w:val="single" w:sz="4" w:space="0" w:color="auto"/>
              <w:left w:val="single" w:sz="4" w:space="0" w:color="auto"/>
              <w:bottom w:val="single" w:sz="4" w:space="0" w:color="auto"/>
              <w:right w:val="single" w:sz="4" w:space="0" w:color="auto"/>
            </w:tcBorders>
          </w:tcPr>
          <w:p w14:paraId="0A15D8BF" w14:textId="77777777" w:rsidR="000D4316" w:rsidRPr="00DB707E" w:rsidRDefault="000D4316" w:rsidP="00A615F4">
            <w:pPr>
              <w:pStyle w:val="TAC"/>
              <w:rPr>
                <w:ins w:id="5041" w:author="RedCap - BigCR editor" w:date="2022-08-27T18:54:00Z"/>
                <w:rFonts w:cs="v4.2.0"/>
              </w:rPr>
            </w:pPr>
          </w:p>
        </w:tc>
        <w:tc>
          <w:tcPr>
            <w:tcW w:w="0" w:type="auto"/>
            <w:tcBorders>
              <w:top w:val="single" w:sz="4" w:space="0" w:color="auto"/>
              <w:left w:val="single" w:sz="4" w:space="0" w:color="auto"/>
              <w:bottom w:val="single" w:sz="4" w:space="0" w:color="auto"/>
              <w:right w:val="single" w:sz="4" w:space="0" w:color="auto"/>
            </w:tcBorders>
            <w:hideMark/>
          </w:tcPr>
          <w:p w14:paraId="0328C7DF" w14:textId="77777777" w:rsidR="000D4316" w:rsidRPr="00DB707E" w:rsidRDefault="000D4316" w:rsidP="00A615F4">
            <w:pPr>
              <w:pStyle w:val="TAC"/>
              <w:rPr>
                <w:ins w:id="5042" w:author="RedCap - BigCR editor" w:date="2022-08-27T18:54:00Z"/>
                <w:rFonts w:cs="v4.2.0"/>
                <w:lang w:eastAsia="zh-CN"/>
              </w:rPr>
            </w:pPr>
            <w:ins w:id="5043" w:author="RedCap - BigCR editor" w:date="2022-08-27T18:54:00Z">
              <w:r w:rsidRPr="00DB707E">
                <w:rPr>
                  <w:rFonts w:cs="v4.2.0"/>
                  <w:lang w:eastAsia="zh-CN"/>
                </w:rPr>
                <w:t>1</w:t>
              </w:r>
              <w:r w:rsidRPr="00DB707E">
                <w:rPr>
                  <w:lang w:eastAsia="zh-CN"/>
                </w:rPr>
                <w:t>, 4</w:t>
              </w:r>
            </w:ins>
          </w:p>
        </w:tc>
        <w:tc>
          <w:tcPr>
            <w:tcW w:w="0" w:type="auto"/>
            <w:tcBorders>
              <w:top w:val="single" w:sz="4" w:space="0" w:color="auto"/>
              <w:left w:val="single" w:sz="4" w:space="0" w:color="auto"/>
              <w:bottom w:val="single" w:sz="4" w:space="0" w:color="auto"/>
              <w:right w:val="single" w:sz="4" w:space="0" w:color="auto"/>
            </w:tcBorders>
            <w:hideMark/>
          </w:tcPr>
          <w:p w14:paraId="4E885721" w14:textId="77777777" w:rsidR="000D4316" w:rsidRPr="00DB707E" w:rsidRDefault="000D4316" w:rsidP="00A615F4">
            <w:pPr>
              <w:pStyle w:val="TAC"/>
              <w:rPr>
                <w:ins w:id="5044" w:author="RedCap - BigCR editor" w:date="2022-08-27T18:54:00Z"/>
                <w:rFonts w:cs="v4.2.0"/>
              </w:rPr>
            </w:pPr>
            <w:ins w:id="5045" w:author="RedCap - BigCR editor" w:date="2022-08-27T18:54:00Z">
              <w:r w:rsidRPr="00DB707E">
                <w:rPr>
                  <w:rFonts w:cs="v4.2.0"/>
                  <w:bCs/>
                  <w:lang w:eastAsia="zh-CN"/>
                </w:rPr>
                <w:t>SSB.1 FR1</w:t>
              </w:r>
            </w:ins>
          </w:p>
        </w:tc>
        <w:tc>
          <w:tcPr>
            <w:tcW w:w="0" w:type="auto"/>
            <w:tcBorders>
              <w:top w:val="single" w:sz="4" w:space="0" w:color="auto"/>
              <w:left w:val="single" w:sz="4" w:space="0" w:color="auto"/>
              <w:bottom w:val="single" w:sz="4" w:space="0" w:color="auto"/>
              <w:right w:val="single" w:sz="4" w:space="0" w:color="auto"/>
            </w:tcBorders>
          </w:tcPr>
          <w:p w14:paraId="5F8371C4" w14:textId="77777777" w:rsidR="000D4316" w:rsidRPr="00DB707E" w:rsidRDefault="000D4316" w:rsidP="00A615F4">
            <w:pPr>
              <w:pStyle w:val="TAC"/>
              <w:rPr>
                <w:ins w:id="5046" w:author="RedCap - BigCR editor" w:date="2022-08-27T18:54:00Z"/>
                <w:rFonts w:cs="v4.2.0"/>
              </w:rPr>
            </w:pPr>
          </w:p>
        </w:tc>
      </w:tr>
      <w:tr w:rsidR="000D4316" w:rsidRPr="00DB707E" w14:paraId="034616FE" w14:textId="77777777" w:rsidTr="00A615F4">
        <w:trPr>
          <w:cantSplit/>
          <w:trHeight w:val="187"/>
          <w:jc w:val="center"/>
          <w:ins w:id="5047" w:author="RedCap - BigCR editor" w:date="2022-08-27T18:54:00Z"/>
        </w:trPr>
        <w:tc>
          <w:tcPr>
            <w:tcW w:w="0" w:type="auto"/>
            <w:gridSpan w:val="2"/>
            <w:tcBorders>
              <w:top w:val="nil"/>
              <w:left w:val="single" w:sz="4" w:space="0" w:color="auto"/>
              <w:bottom w:val="nil"/>
              <w:right w:val="single" w:sz="4" w:space="0" w:color="auto"/>
            </w:tcBorders>
            <w:shd w:val="clear" w:color="auto" w:fill="auto"/>
            <w:hideMark/>
          </w:tcPr>
          <w:p w14:paraId="1AB1A9AA" w14:textId="77777777" w:rsidR="000D4316" w:rsidRPr="00DB707E" w:rsidRDefault="000D4316" w:rsidP="00A615F4">
            <w:pPr>
              <w:pStyle w:val="TAL"/>
              <w:rPr>
                <w:ins w:id="5048" w:author="RedCap - BigCR editor" w:date="2022-08-27T18:54:00Z"/>
                <w:lang w:eastAsia="zh-CN"/>
              </w:rPr>
            </w:pPr>
          </w:p>
        </w:tc>
        <w:tc>
          <w:tcPr>
            <w:tcW w:w="0" w:type="auto"/>
            <w:vMerge/>
            <w:tcBorders>
              <w:top w:val="single" w:sz="4" w:space="0" w:color="auto"/>
              <w:left w:val="single" w:sz="4" w:space="0" w:color="auto"/>
              <w:bottom w:val="single" w:sz="4" w:space="0" w:color="auto"/>
              <w:right w:val="single" w:sz="4" w:space="0" w:color="auto"/>
            </w:tcBorders>
            <w:hideMark/>
          </w:tcPr>
          <w:p w14:paraId="2CC697C8" w14:textId="77777777" w:rsidR="000D4316" w:rsidRPr="00DB707E" w:rsidRDefault="000D4316" w:rsidP="00A615F4">
            <w:pPr>
              <w:pStyle w:val="TAC"/>
              <w:rPr>
                <w:ins w:id="5049" w:author="RedCap - BigCR editor" w:date="2022-08-27T18:54:00Z"/>
                <w:rFonts w:cs="v4.2.0"/>
              </w:rPr>
            </w:pPr>
          </w:p>
        </w:tc>
        <w:tc>
          <w:tcPr>
            <w:tcW w:w="0" w:type="auto"/>
            <w:tcBorders>
              <w:top w:val="single" w:sz="4" w:space="0" w:color="auto"/>
              <w:left w:val="single" w:sz="4" w:space="0" w:color="auto"/>
              <w:bottom w:val="single" w:sz="4" w:space="0" w:color="auto"/>
              <w:right w:val="single" w:sz="4" w:space="0" w:color="auto"/>
            </w:tcBorders>
            <w:hideMark/>
          </w:tcPr>
          <w:p w14:paraId="59B98FE6" w14:textId="77777777" w:rsidR="000D4316" w:rsidRPr="00DB707E" w:rsidRDefault="000D4316" w:rsidP="00A615F4">
            <w:pPr>
              <w:pStyle w:val="TAC"/>
              <w:rPr>
                <w:ins w:id="5050" w:author="RedCap - BigCR editor" w:date="2022-08-27T18:54:00Z"/>
                <w:rFonts w:cs="v4.2.0"/>
                <w:lang w:eastAsia="zh-CN"/>
              </w:rPr>
            </w:pPr>
            <w:ins w:id="5051" w:author="RedCap - BigCR editor" w:date="2022-08-27T18:54:00Z">
              <w:r w:rsidRPr="00DB707E">
                <w:rPr>
                  <w:rFonts w:cs="v4.2.0"/>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3ED245E5" w14:textId="77777777" w:rsidR="000D4316" w:rsidRPr="00DB707E" w:rsidRDefault="000D4316" w:rsidP="00A615F4">
            <w:pPr>
              <w:pStyle w:val="TAC"/>
              <w:rPr>
                <w:ins w:id="5052" w:author="RedCap - BigCR editor" w:date="2022-08-27T18:54:00Z"/>
                <w:rFonts w:cs="v4.2.0"/>
              </w:rPr>
            </w:pPr>
            <w:ins w:id="5053" w:author="RedCap - BigCR editor" w:date="2022-08-27T18:54:00Z">
              <w:r w:rsidRPr="00DB707E">
                <w:rPr>
                  <w:rFonts w:cs="v4.2.0"/>
                  <w:bCs/>
                  <w:lang w:eastAsia="zh-CN"/>
                </w:rPr>
                <w:t>SSB.1 FR1</w:t>
              </w:r>
            </w:ins>
          </w:p>
        </w:tc>
        <w:tc>
          <w:tcPr>
            <w:tcW w:w="0" w:type="auto"/>
            <w:tcBorders>
              <w:top w:val="single" w:sz="4" w:space="0" w:color="auto"/>
              <w:left w:val="single" w:sz="4" w:space="0" w:color="auto"/>
              <w:bottom w:val="single" w:sz="4" w:space="0" w:color="auto"/>
              <w:right w:val="single" w:sz="4" w:space="0" w:color="auto"/>
            </w:tcBorders>
          </w:tcPr>
          <w:p w14:paraId="23D025C7" w14:textId="77777777" w:rsidR="000D4316" w:rsidRPr="00DB707E" w:rsidRDefault="000D4316" w:rsidP="00A615F4">
            <w:pPr>
              <w:pStyle w:val="TAC"/>
              <w:rPr>
                <w:ins w:id="5054" w:author="RedCap - BigCR editor" w:date="2022-08-27T18:54:00Z"/>
                <w:rFonts w:cs="v4.2.0"/>
              </w:rPr>
            </w:pPr>
          </w:p>
        </w:tc>
      </w:tr>
      <w:tr w:rsidR="000D4316" w:rsidRPr="00DB707E" w14:paraId="37E02227" w14:textId="77777777" w:rsidTr="00A615F4">
        <w:trPr>
          <w:cantSplit/>
          <w:trHeight w:val="187"/>
          <w:jc w:val="center"/>
          <w:ins w:id="5055" w:author="RedCap - BigCR editor" w:date="2022-08-27T18:54:00Z"/>
        </w:trPr>
        <w:tc>
          <w:tcPr>
            <w:tcW w:w="0" w:type="auto"/>
            <w:gridSpan w:val="2"/>
            <w:tcBorders>
              <w:top w:val="nil"/>
              <w:left w:val="single" w:sz="4" w:space="0" w:color="auto"/>
              <w:bottom w:val="single" w:sz="4" w:space="0" w:color="auto"/>
              <w:right w:val="single" w:sz="4" w:space="0" w:color="auto"/>
            </w:tcBorders>
            <w:shd w:val="clear" w:color="auto" w:fill="auto"/>
            <w:hideMark/>
          </w:tcPr>
          <w:p w14:paraId="32ECBDA1" w14:textId="77777777" w:rsidR="000D4316" w:rsidRPr="00DB707E" w:rsidRDefault="000D4316" w:rsidP="00A615F4">
            <w:pPr>
              <w:pStyle w:val="TAL"/>
              <w:rPr>
                <w:ins w:id="5056" w:author="RedCap - BigCR editor" w:date="2022-08-27T18:54:00Z"/>
                <w:lang w:eastAsia="zh-CN"/>
              </w:rPr>
            </w:pPr>
          </w:p>
        </w:tc>
        <w:tc>
          <w:tcPr>
            <w:tcW w:w="0" w:type="auto"/>
            <w:vMerge/>
            <w:tcBorders>
              <w:top w:val="single" w:sz="4" w:space="0" w:color="auto"/>
              <w:left w:val="single" w:sz="4" w:space="0" w:color="auto"/>
              <w:bottom w:val="single" w:sz="4" w:space="0" w:color="auto"/>
              <w:right w:val="single" w:sz="4" w:space="0" w:color="auto"/>
            </w:tcBorders>
            <w:hideMark/>
          </w:tcPr>
          <w:p w14:paraId="3F339B8A" w14:textId="77777777" w:rsidR="000D4316" w:rsidRPr="00DB707E" w:rsidRDefault="000D4316" w:rsidP="00A615F4">
            <w:pPr>
              <w:pStyle w:val="TAC"/>
              <w:rPr>
                <w:ins w:id="5057" w:author="RedCap - BigCR editor" w:date="2022-08-27T18:54:00Z"/>
                <w:rFonts w:cs="v4.2.0"/>
              </w:rPr>
            </w:pPr>
          </w:p>
        </w:tc>
        <w:tc>
          <w:tcPr>
            <w:tcW w:w="0" w:type="auto"/>
            <w:tcBorders>
              <w:top w:val="single" w:sz="4" w:space="0" w:color="auto"/>
              <w:left w:val="single" w:sz="4" w:space="0" w:color="auto"/>
              <w:bottom w:val="single" w:sz="4" w:space="0" w:color="auto"/>
              <w:right w:val="single" w:sz="4" w:space="0" w:color="auto"/>
            </w:tcBorders>
            <w:hideMark/>
          </w:tcPr>
          <w:p w14:paraId="39E2C3A4" w14:textId="77777777" w:rsidR="000D4316" w:rsidRPr="00DB707E" w:rsidRDefault="000D4316" w:rsidP="00A615F4">
            <w:pPr>
              <w:pStyle w:val="TAC"/>
              <w:rPr>
                <w:ins w:id="5058" w:author="RedCap - BigCR editor" w:date="2022-08-27T18:54:00Z"/>
                <w:rFonts w:cs="v4.2.0"/>
                <w:lang w:eastAsia="zh-CN"/>
              </w:rPr>
            </w:pPr>
            <w:ins w:id="5059" w:author="RedCap - BigCR editor" w:date="2022-08-27T18:54:00Z">
              <w:r w:rsidRPr="00DB707E">
                <w:rPr>
                  <w:rFonts w:cs="v4.2.0"/>
                  <w:lang w:eastAsia="zh-CN"/>
                </w:rPr>
                <w:t>3</w:t>
              </w:r>
            </w:ins>
          </w:p>
        </w:tc>
        <w:tc>
          <w:tcPr>
            <w:tcW w:w="0" w:type="auto"/>
            <w:tcBorders>
              <w:top w:val="single" w:sz="4" w:space="0" w:color="auto"/>
              <w:left w:val="single" w:sz="4" w:space="0" w:color="auto"/>
              <w:bottom w:val="single" w:sz="4" w:space="0" w:color="auto"/>
              <w:right w:val="single" w:sz="4" w:space="0" w:color="auto"/>
            </w:tcBorders>
            <w:hideMark/>
          </w:tcPr>
          <w:p w14:paraId="4B78417F" w14:textId="77777777" w:rsidR="000D4316" w:rsidRPr="00DB707E" w:rsidRDefault="000D4316" w:rsidP="00A615F4">
            <w:pPr>
              <w:pStyle w:val="TAC"/>
              <w:rPr>
                <w:ins w:id="5060" w:author="RedCap - BigCR editor" w:date="2022-08-27T18:54:00Z"/>
                <w:rFonts w:cs="v4.2.0"/>
              </w:rPr>
            </w:pPr>
            <w:ins w:id="5061" w:author="RedCap - BigCR editor" w:date="2022-08-27T18:54:00Z">
              <w:r w:rsidRPr="00DB707E">
                <w:rPr>
                  <w:rFonts w:cs="v4.2.0"/>
                  <w:bCs/>
                  <w:lang w:eastAsia="zh-CN"/>
                </w:rPr>
                <w:t>SSB.1 RedCap FR1</w:t>
              </w:r>
            </w:ins>
          </w:p>
        </w:tc>
        <w:tc>
          <w:tcPr>
            <w:tcW w:w="0" w:type="auto"/>
            <w:tcBorders>
              <w:top w:val="single" w:sz="4" w:space="0" w:color="auto"/>
              <w:left w:val="single" w:sz="4" w:space="0" w:color="auto"/>
              <w:bottom w:val="single" w:sz="4" w:space="0" w:color="auto"/>
              <w:right w:val="single" w:sz="4" w:space="0" w:color="auto"/>
            </w:tcBorders>
          </w:tcPr>
          <w:p w14:paraId="5F757396" w14:textId="77777777" w:rsidR="000D4316" w:rsidRPr="00DB707E" w:rsidRDefault="000D4316" w:rsidP="00A615F4">
            <w:pPr>
              <w:pStyle w:val="TAC"/>
              <w:rPr>
                <w:ins w:id="5062" w:author="RedCap - BigCR editor" w:date="2022-08-27T18:54:00Z"/>
                <w:rFonts w:cs="v4.2.0"/>
              </w:rPr>
            </w:pPr>
          </w:p>
        </w:tc>
      </w:tr>
      <w:tr w:rsidR="000D4316" w:rsidRPr="00DB707E" w14:paraId="6674119A" w14:textId="77777777" w:rsidTr="00A615F4">
        <w:trPr>
          <w:cantSplit/>
          <w:trHeight w:val="187"/>
          <w:jc w:val="center"/>
          <w:ins w:id="5063" w:author="RedCap - BigCR editor" w:date="2022-08-27T18:54:00Z"/>
        </w:trPr>
        <w:tc>
          <w:tcPr>
            <w:tcW w:w="0" w:type="auto"/>
            <w:gridSpan w:val="2"/>
            <w:vMerge w:val="restart"/>
            <w:tcBorders>
              <w:top w:val="single" w:sz="4" w:space="0" w:color="auto"/>
              <w:left w:val="single" w:sz="4" w:space="0" w:color="auto"/>
              <w:right w:val="single" w:sz="4" w:space="0" w:color="auto"/>
            </w:tcBorders>
            <w:shd w:val="clear" w:color="auto" w:fill="auto"/>
            <w:hideMark/>
          </w:tcPr>
          <w:p w14:paraId="2C8AF1C9" w14:textId="77777777" w:rsidR="000D4316" w:rsidRPr="00DB707E" w:rsidRDefault="000D4316" w:rsidP="00A615F4">
            <w:pPr>
              <w:pStyle w:val="TAL"/>
              <w:rPr>
                <w:ins w:id="5064" w:author="RedCap - BigCR editor" w:date="2022-08-27T18:54:00Z"/>
                <w:rFonts w:cs="v4.2.0"/>
                <w:lang w:val="it-IT" w:eastAsia="zh-CN"/>
              </w:rPr>
            </w:pPr>
            <w:ins w:id="5065" w:author="RedCap - BigCR editor" w:date="2022-08-27T18:54:00Z">
              <w:r w:rsidRPr="00DB707E">
                <w:rPr>
                  <w:rFonts w:cs="v4.2.0"/>
                  <w:lang w:val="it-IT" w:eastAsia="zh-CN"/>
                </w:rPr>
                <w:t>SMTC configuration</w:t>
              </w:r>
            </w:ins>
          </w:p>
        </w:tc>
        <w:tc>
          <w:tcPr>
            <w:tcW w:w="0" w:type="auto"/>
            <w:vMerge w:val="restart"/>
            <w:tcBorders>
              <w:top w:val="single" w:sz="4" w:space="0" w:color="auto"/>
              <w:left w:val="single" w:sz="4" w:space="0" w:color="auto"/>
              <w:bottom w:val="single" w:sz="4" w:space="0" w:color="auto"/>
              <w:right w:val="single" w:sz="4" w:space="0" w:color="auto"/>
            </w:tcBorders>
          </w:tcPr>
          <w:p w14:paraId="696A67A9" w14:textId="77777777" w:rsidR="000D4316" w:rsidRPr="00DB707E" w:rsidRDefault="000D4316" w:rsidP="00A615F4">
            <w:pPr>
              <w:pStyle w:val="TAC"/>
              <w:rPr>
                <w:ins w:id="5066" w:author="RedCap - BigCR editor" w:date="2022-08-27T18:54:00Z"/>
                <w:lang w:val="it-IT" w:eastAsia="zh-CN"/>
              </w:rPr>
            </w:pPr>
          </w:p>
        </w:tc>
        <w:tc>
          <w:tcPr>
            <w:tcW w:w="0" w:type="auto"/>
            <w:vMerge w:val="restart"/>
            <w:tcBorders>
              <w:top w:val="single" w:sz="4" w:space="0" w:color="auto"/>
              <w:left w:val="single" w:sz="4" w:space="0" w:color="auto"/>
              <w:right w:val="single" w:sz="4" w:space="0" w:color="auto"/>
            </w:tcBorders>
            <w:hideMark/>
          </w:tcPr>
          <w:p w14:paraId="3217AEB7" w14:textId="77777777" w:rsidR="000D4316" w:rsidRPr="00DB707E" w:rsidRDefault="000D4316" w:rsidP="00A615F4">
            <w:pPr>
              <w:pStyle w:val="TAC"/>
              <w:rPr>
                <w:ins w:id="5067" w:author="RedCap - BigCR editor" w:date="2022-08-27T18:54:00Z"/>
                <w:rFonts w:cs="v4.2.0"/>
                <w:bCs/>
                <w:lang w:eastAsia="zh-CN"/>
              </w:rPr>
            </w:pPr>
            <w:ins w:id="5068" w:author="RedCap - BigCR editor" w:date="2022-08-27T18:54:00Z">
              <w:r w:rsidRPr="00DB707E">
                <w:rPr>
                  <w:rFonts w:cs="v4.2.0"/>
                  <w:bCs/>
                  <w:lang w:eastAsia="zh-CN"/>
                </w:rPr>
                <w:t>1</w:t>
              </w:r>
              <w:r w:rsidRPr="00DB707E">
                <w:rPr>
                  <w:lang w:eastAsia="zh-CN"/>
                </w:rPr>
                <w:t>, 4</w:t>
              </w:r>
            </w:ins>
          </w:p>
        </w:tc>
        <w:tc>
          <w:tcPr>
            <w:tcW w:w="0" w:type="auto"/>
            <w:tcBorders>
              <w:top w:val="single" w:sz="4" w:space="0" w:color="auto"/>
              <w:left w:val="single" w:sz="4" w:space="0" w:color="auto"/>
              <w:bottom w:val="single" w:sz="4" w:space="0" w:color="auto"/>
              <w:right w:val="single" w:sz="4" w:space="0" w:color="auto"/>
            </w:tcBorders>
            <w:hideMark/>
          </w:tcPr>
          <w:p w14:paraId="519660AC" w14:textId="77777777" w:rsidR="000D4316" w:rsidRPr="00DB707E" w:rsidRDefault="000D4316" w:rsidP="00A615F4">
            <w:pPr>
              <w:pStyle w:val="TAC"/>
              <w:rPr>
                <w:ins w:id="5069" w:author="RedCap - BigCR editor" w:date="2022-08-27T18:54:00Z"/>
                <w:rFonts w:cs="v4.2.0"/>
                <w:bCs/>
                <w:lang w:eastAsia="zh-CN"/>
              </w:rPr>
            </w:pPr>
            <w:ins w:id="5070" w:author="RedCap - BigCR editor" w:date="2022-08-27T18:54:00Z">
              <w:r w:rsidRPr="00DB707E">
                <w:rPr>
                  <w:rFonts w:cs="v4.2.0"/>
                  <w:bCs/>
                  <w:lang w:eastAsia="zh-CN"/>
                </w:rPr>
                <w:t>SMTC.2</w:t>
              </w:r>
            </w:ins>
          </w:p>
        </w:tc>
        <w:tc>
          <w:tcPr>
            <w:tcW w:w="0" w:type="auto"/>
            <w:tcBorders>
              <w:top w:val="single" w:sz="4" w:space="0" w:color="auto"/>
              <w:left w:val="single" w:sz="4" w:space="0" w:color="auto"/>
              <w:bottom w:val="single" w:sz="4" w:space="0" w:color="auto"/>
              <w:right w:val="single" w:sz="4" w:space="0" w:color="auto"/>
            </w:tcBorders>
          </w:tcPr>
          <w:p w14:paraId="1107772F" w14:textId="77777777" w:rsidR="000D4316" w:rsidRPr="00DB707E" w:rsidRDefault="000D4316" w:rsidP="00A615F4">
            <w:pPr>
              <w:pStyle w:val="TAC"/>
              <w:rPr>
                <w:ins w:id="5071" w:author="RedCap - BigCR editor" w:date="2022-08-27T18:54:00Z"/>
                <w:rFonts w:cs="v4.2.0"/>
                <w:bCs/>
                <w:lang w:eastAsia="zh-CN"/>
              </w:rPr>
            </w:pPr>
            <w:ins w:id="5072" w:author="RedCap - BigCR editor" w:date="2022-08-27T18:54:00Z">
              <w:r w:rsidRPr="00DB707E">
                <w:rPr>
                  <w:rFonts w:cs="v4.2.0"/>
                  <w:bCs/>
                  <w:lang w:eastAsia="zh-CN"/>
                </w:rPr>
                <w:t>Configured in SIB2 of Cell 1</w:t>
              </w:r>
            </w:ins>
          </w:p>
        </w:tc>
      </w:tr>
      <w:tr w:rsidR="000D4316" w:rsidRPr="00DB707E" w14:paraId="3F2EE8AC" w14:textId="77777777" w:rsidTr="00A615F4">
        <w:trPr>
          <w:cantSplit/>
          <w:trHeight w:val="187"/>
          <w:jc w:val="center"/>
          <w:ins w:id="5073" w:author="RedCap - BigCR editor" w:date="2022-08-27T18:54:00Z"/>
        </w:trPr>
        <w:tc>
          <w:tcPr>
            <w:tcW w:w="0" w:type="auto"/>
            <w:gridSpan w:val="2"/>
            <w:vMerge/>
            <w:tcBorders>
              <w:left w:val="single" w:sz="4" w:space="0" w:color="auto"/>
              <w:right w:val="single" w:sz="4" w:space="0" w:color="auto"/>
            </w:tcBorders>
            <w:shd w:val="clear" w:color="auto" w:fill="auto"/>
          </w:tcPr>
          <w:p w14:paraId="0DD41E62" w14:textId="77777777" w:rsidR="000D4316" w:rsidRPr="00DB707E" w:rsidRDefault="000D4316" w:rsidP="00A615F4">
            <w:pPr>
              <w:pStyle w:val="TAL"/>
              <w:rPr>
                <w:ins w:id="5074" w:author="RedCap - BigCR editor" w:date="2022-08-27T18:54:00Z"/>
                <w:rFonts w:cs="v4.2.0"/>
                <w:lang w:val="it-IT" w:eastAsia="zh-CN"/>
              </w:rPr>
            </w:pPr>
          </w:p>
        </w:tc>
        <w:tc>
          <w:tcPr>
            <w:tcW w:w="0" w:type="auto"/>
            <w:vMerge/>
            <w:tcBorders>
              <w:top w:val="single" w:sz="4" w:space="0" w:color="auto"/>
              <w:left w:val="single" w:sz="4" w:space="0" w:color="auto"/>
              <w:bottom w:val="single" w:sz="4" w:space="0" w:color="auto"/>
              <w:right w:val="single" w:sz="4" w:space="0" w:color="auto"/>
            </w:tcBorders>
          </w:tcPr>
          <w:p w14:paraId="1D9E5C7C" w14:textId="77777777" w:rsidR="000D4316" w:rsidRPr="00DB707E" w:rsidRDefault="000D4316" w:rsidP="00A615F4">
            <w:pPr>
              <w:pStyle w:val="TAC"/>
              <w:rPr>
                <w:ins w:id="5075" w:author="RedCap - BigCR editor" w:date="2022-08-27T18:54:00Z"/>
                <w:lang w:val="it-IT" w:eastAsia="zh-CN"/>
              </w:rPr>
            </w:pPr>
          </w:p>
        </w:tc>
        <w:tc>
          <w:tcPr>
            <w:tcW w:w="0" w:type="auto"/>
            <w:vMerge/>
            <w:tcBorders>
              <w:left w:val="single" w:sz="4" w:space="0" w:color="auto"/>
              <w:bottom w:val="single" w:sz="4" w:space="0" w:color="auto"/>
              <w:right w:val="single" w:sz="4" w:space="0" w:color="auto"/>
            </w:tcBorders>
          </w:tcPr>
          <w:p w14:paraId="5F4ED471" w14:textId="77777777" w:rsidR="000D4316" w:rsidRPr="00DB707E" w:rsidRDefault="000D4316" w:rsidP="00A615F4">
            <w:pPr>
              <w:pStyle w:val="TAC"/>
              <w:rPr>
                <w:ins w:id="5076" w:author="RedCap - BigCR editor" w:date="2022-08-27T18:54:00Z"/>
                <w:rFonts w:cs="v4.2.0"/>
                <w:bCs/>
                <w:lang w:eastAsia="zh-CN"/>
              </w:rPr>
            </w:pPr>
          </w:p>
        </w:tc>
        <w:tc>
          <w:tcPr>
            <w:tcW w:w="0" w:type="auto"/>
            <w:tcBorders>
              <w:top w:val="single" w:sz="4" w:space="0" w:color="auto"/>
              <w:left w:val="single" w:sz="4" w:space="0" w:color="auto"/>
              <w:bottom w:val="single" w:sz="4" w:space="0" w:color="auto"/>
              <w:right w:val="single" w:sz="4" w:space="0" w:color="auto"/>
            </w:tcBorders>
          </w:tcPr>
          <w:p w14:paraId="6E38D342" w14:textId="77777777" w:rsidR="000D4316" w:rsidRPr="00DB707E" w:rsidRDefault="000D4316" w:rsidP="00A615F4">
            <w:pPr>
              <w:pStyle w:val="TAC"/>
              <w:rPr>
                <w:ins w:id="5077" w:author="RedCap - BigCR editor" w:date="2022-08-27T18:54:00Z"/>
                <w:rFonts w:cs="v4.2.0"/>
                <w:bCs/>
                <w:lang w:eastAsia="zh-CN"/>
              </w:rPr>
            </w:pPr>
            <w:ins w:id="5078" w:author="RedCap - BigCR editor" w:date="2022-08-27T18:54:00Z">
              <w:r w:rsidRPr="00DB707E">
                <w:rPr>
                  <w:rFonts w:cs="v4.2.0"/>
                  <w:bCs/>
                  <w:lang w:eastAsia="zh-CN"/>
                </w:rPr>
                <w:t>SMTC.6</w:t>
              </w:r>
            </w:ins>
          </w:p>
        </w:tc>
        <w:tc>
          <w:tcPr>
            <w:tcW w:w="0" w:type="auto"/>
            <w:tcBorders>
              <w:top w:val="single" w:sz="4" w:space="0" w:color="auto"/>
              <w:left w:val="single" w:sz="4" w:space="0" w:color="auto"/>
              <w:bottom w:val="single" w:sz="4" w:space="0" w:color="auto"/>
              <w:right w:val="single" w:sz="4" w:space="0" w:color="auto"/>
            </w:tcBorders>
          </w:tcPr>
          <w:p w14:paraId="150D6D83" w14:textId="77777777" w:rsidR="000D4316" w:rsidRPr="00DB707E" w:rsidRDefault="000D4316" w:rsidP="00A615F4">
            <w:pPr>
              <w:pStyle w:val="TAC"/>
              <w:rPr>
                <w:ins w:id="5079" w:author="RedCap - BigCR editor" w:date="2022-08-27T18:54:00Z"/>
                <w:rFonts w:cs="v4.2.0"/>
                <w:bCs/>
                <w:lang w:eastAsia="zh-CN"/>
              </w:rPr>
            </w:pPr>
            <w:ins w:id="5080" w:author="RedCap - BigCR editor" w:date="2022-08-27T18:54:00Z">
              <w:r w:rsidRPr="00DB707E">
                <w:rPr>
                  <w:rFonts w:cs="v4.2.0"/>
                  <w:bCs/>
                  <w:lang w:eastAsia="zh-CN"/>
                </w:rPr>
                <w:t>Configured in SIB2 of Cell 2</w:t>
              </w:r>
            </w:ins>
          </w:p>
        </w:tc>
      </w:tr>
      <w:tr w:rsidR="000D4316" w:rsidRPr="00DB707E" w14:paraId="15D50CCA" w14:textId="77777777" w:rsidTr="00A615F4">
        <w:trPr>
          <w:cantSplit/>
          <w:trHeight w:val="187"/>
          <w:jc w:val="center"/>
          <w:ins w:id="5081" w:author="RedCap - BigCR editor" w:date="2022-08-27T18:54:00Z"/>
        </w:trPr>
        <w:tc>
          <w:tcPr>
            <w:tcW w:w="0" w:type="auto"/>
            <w:gridSpan w:val="2"/>
            <w:vMerge/>
            <w:tcBorders>
              <w:left w:val="single" w:sz="4" w:space="0" w:color="auto"/>
              <w:right w:val="single" w:sz="4" w:space="0" w:color="auto"/>
            </w:tcBorders>
            <w:shd w:val="clear" w:color="auto" w:fill="auto"/>
            <w:hideMark/>
          </w:tcPr>
          <w:p w14:paraId="05A0DD2A" w14:textId="77777777" w:rsidR="000D4316" w:rsidRPr="00DB707E" w:rsidRDefault="000D4316" w:rsidP="00A615F4">
            <w:pPr>
              <w:pStyle w:val="TAL"/>
              <w:rPr>
                <w:ins w:id="5082" w:author="RedCap - BigCR editor" w:date="2022-08-27T18:54:00Z"/>
                <w:rFonts w:cs="v4.2.0"/>
                <w:lang w:val="it-IT" w:eastAsia="zh-CN"/>
              </w:rPr>
            </w:pPr>
          </w:p>
        </w:tc>
        <w:tc>
          <w:tcPr>
            <w:tcW w:w="0" w:type="auto"/>
            <w:vMerge/>
            <w:tcBorders>
              <w:top w:val="single" w:sz="4" w:space="0" w:color="auto"/>
              <w:left w:val="single" w:sz="4" w:space="0" w:color="auto"/>
              <w:bottom w:val="single" w:sz="4" w:space="0" w:color="auto"/>
              <w:right w:val="single" w:sz="4" w:space="0" w:color="auto"/>
            </w:tcBorders>
            <w:hideMark/>
          </w:tcPr>
          <w:p w14:paraId="07513D19" w14:textId="77777777" w:rsidR="000D4316" w:rsidRPr="00DB707E" w:rsidRDefault="000D4316" w:rsidP="00A615F4">
            <w:pPr>
              <w:pStyle w:val="TAC"/>
              <w:rPr>
                <w:ins w:id="5083" w:author="RedCap - BigCR editor" w:date="2022-08-27T18:54:00Z"/>
                <w:lang w:val="it-IT" w:eastAsia="zh-CN"/>
              </w:rPr>
            </w:pPr>
          </w:p>
        </w:tc>
        <w:tc>
          <w:tcPr>
            <w:tcW w:w="0" w:type="auto"/>
            <w:tcBorders>
              <w:top w:val="single" w:sz="4" w:space="0" w:color="auto"/>
              <w:left w:val="single" w:sz="4" w:space="0" w:color="auto"/>
              <w:bottom w:val="single" w:sz="4" w:space="0" w:color="auto"/>
              <w:right w:val="single" w:sz="4" w:space="0" w:color="auto"/>
            </w:tcBorders>
            <w:hideMark/>
          </w:tcPr>
          <w:p w14:paraId="52A19B55" w14:textId="77777777" w:rsidR="000D4316" w:rsidRPr="00DB707E" w:rsidRDefault="000D4316" w:rsidP="00A615F4">
            <w:pPr>
              <w:pStyle w:val="TAC"/>
              <w:rPr>
                <w:ins w:id="5084" w:author="RedCap - BigCR editor" w:date="2022-08-27T18:54:00Z"/>
                <w:rFonts w:cs="v4.2.0"/>
                <w:bCs/>
                <w:lang w:eastAsia="zh-CN"/>
              </w:rPr>
            </w:pPr>
            <w:ins w:id="5085" w:author="RedCap - BigCR editor" w:date="2022-08-27T18:54:00Z">
              <w:r w:rsidRPr="00DB707E">
                <w:rPr>
                  <w:rFonts w:cs="v4.2.0"/>
                  <w:bCs/>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1CD0EF03" w14:textId="77777777" w:rsidR="000D4316" w:rsidRPr="00DB707E" w:rsidRDefault="000D4316" w:rsidP="00A615F4">
            <w:pPr>
              <w:pStyle w:val="TAC"/>
              <w:rPr>
                <w:ins w:id="5086" w:author="RedCap - BigCR editor" w:date="2022-08-27T18:54:00Z"/>
                <w:rFonts w:cs="v4.2.0"/>
                <w:bCs/>
                <w:lang w:eastAsia="zh-CN"/>
              </w:rPr>
            </w:pPr>
            <w:ins w:id="5087" w:author="RedCap - BigCR editor" w:date="2022-08-27T18:54:00Z">
              <w:r w:rsidRPr="00DB707E">
                <w:rPr>
                  <w:rFonts w:cs="v4.2.0"/>
                  <w:bCs/>
                  <w:lang w:eastAsia="zh-CN"/>
                </w:rPr>
                <w:t>SMTC.1</w:t>
              </w:r>
            </w:ins>
          </w:p>
        </w:tc>
        <w:tc>
          <w:tcPr>
            <w:tcW w:w="0" w:type="auto"/>
            <w:tcBorders>
              <w:top w:val="single" w:sz="4" w:space="0" w:color="auto"/>
              <w:left w:val="single" w:sz="4" w:space="0" w:color="auto"/>
              <w:bottom w:val="single" w:sz="4" w:space="0" w:color="auto"/>
              <w:right w:val="single" w:sz="4" w:space="0" w:color="auto"/>
            </w:tcBorders>
          </w:tcPr>
          <w:p w14:paraId="166E057B" w14:textId="77777777" w:rsidR="000D4316" w:rsidRPr="00DB707E" w:rsidRDefault="000D4316" w:rsidP="00A615F4">
            <w:pPr>
              <w:pStyle w:val="TAC"/>
              <w:rPr>
                <w:ins w:id="5088" w:author="RedCap - BigCR editor" w:date="2022-08-27T18:54:00Z"/>
                <w:rFonts w:cs="v4.2.0"/>
                <w:bCs/>
                <w:lang w:eastAsia="zh-CN"/>
              </w:rPr>
            </w:pPr>
          </w:p>
        </w:tc>
      </w:tr>
      <w:tr w:rsidR="000D4316" w:rsidRPr="00DB707E" w14:paraId="4135CC13" w14:textId="77777777" w:rsidTr="00A615F4">
        <w:trPr>
          <w:cantSplit/>
          <w:trHeight w:val="187"/>
          <w:jc w:val="center"/>
          <w:ins w:id="5089" w:author="RedCap - BigCR editor" w:date="2022-08-27T18:54:00Z"/>
        </w:trPr>
        <w:tc>
          <w:tcPr>
            <w:tcW w:w="0" w:type="auto"/>
            <w:gridSpan w:val="2"/>
            <w:vMerge/>
            <w:tcBorders>
              <w:left w:val="single" w:sz="4" w:space="0" w:color="auto"/>
              <w:bottom w:val="single" w:sz="4" w:space="0" w:color="auto"/>
              <w:right w:val="single" w:sz="4" w:space="0" w:color="auto"/>
            </w:tcBorders>
            <w:shd w:val="clear" w:color="auto" w:fill="auto"/>
            <w:hideMark/>
          </w:tcPr>
          <w:p w14:paraId="29585157" w14:textId="77777777" w:rsidR="000D4316" w:rsidRPr="00DB707E" w:rsidRDefault="000D4316" w:rsidP="00A615F4">
            <w:pPr>
              <w:pStyle w:val="TAL"/>
              <w:rPr>
                <w:ins w:id="5090" w:author="RedCap - BigCR editor" w:date="2022-08-27T18:54:00Z"/>
                <w:rFonts w:cs="v4.2.0"/>
                <w:lang w:val="it-IT" w:eastAsia="zh-CN"/>
              </w:rPr>
            </w:pPr>
          </w:p>
        </w:tc>
        <w:tc>
          <w:tcPr>
            <w:tcW w:w="0" w:type="auto"/>
            <w:vMerge/>
            <w:tcBorders>
              <w:top w:val="single" w:sz="4" w:space="0" w:color="auto"/>
              <w:left w:val="single" w:sz="4" w:space="0" w:color="auto"/>
              <w:bottom w:val="single" w:sz="4" w:space="0" w:color="auto"/>
              <w:right w:val="single" w:sz="4" w:space="0" w:color="auto"/>
            </w:tcBorders>
            <w:hideMark/>
          </w:tcPr>
          <w:p w14:paraId="3C3533AC" w14:textId="77777777" w:rsidR="000D4316" w:rsidRPr="00DB707E" w:rsidRDefault="000D4316" w:rsidP="00A615F4">
            <w:pPr>
              <w:pStyle w:val="TAC"/>
              <w:rPr>
                <w:ins w:id="5091" w:author="RedCap - BigCR editor" w:date="2022-08-27T18:54:00Z"/>
                <w:lang w:val="it-IT" w:eastAsia="zh-CN"/>
              </w:rPr>
            </w:pPr>
          </w:p>
        </w:tc>
        <w:tc>
          <w:tcPr>
            <w:tcW w:w="0" w:type="auto"/>
            <w:tcBorders>
              <w:top w:val="single" w:sz="4" w:space="0" w:color="auto"/>
              <w:left w:val="single" w:sz="4" w:space="0" w:color="auto"/>
              <w:bottom w:val="single" w:sz="4" w:space="0" w:color="auto"/>
              <w:right w:val="single" w:sz="4" w:space="0" w:color="auto"/>
            </w:tcBorders>
            <w:hideMark/>
          </w:tcPr>
          <w:p w14:paraId="600C28BF" w14:textId="77777777" w:rsidR="000D4316" w:rsidRPr="00DB707E" w:rsidRDefault="000D4316" w:rsidP="00A615F4">
            <w:pPr>
              <w:pStyle w:val="TAC"/>
              <w:rPr>
                <w:ins w:id="5092" w:author="RedCap - BigCR editor" w:date="2022-08-27T18:54:00Z"/>
                <w:rFonts w:cs="v4.2.0"/>
                <w:bCs/>
                <w:lang w:eastAsia="zh-CN"/>
              </w:rPr>
            </w:pPr>
            <w:ins w:id="5093" w:author="RedCap - BigCR editor" w:date="2022-08-27T18:54:00Z">
              <w:r w:rsidRPr="00DB707E">
                <w:rPr>
                  <w:rFonts w:cs="v4.2.0"/>
                  <w:bCs/>
                  <w:lang w:eastAsia="zh-CN"/>
                </w:rPr>
                <w:t>3</w:t>
              </w:r>
            </w:ins>
          </w:p>
        </w:tc>
        <w:tc>
          <w:tcPr>
            <w:tcW w:w="0" w:type="auto"/>
            <w:tcBorders>
              <w:top w:val="single" w:sz="4" w:space="0" w:color="auto"/>
              <w:left w:val="single" w:sz="4" w:space="0" w:color="auto"/>
              <w:bottom w:val="single" w:sz="4" w:space="0" w:color="auto"/>
              <w:right w:val="single" w:sz="4" w:space="0" w:color="auto"/>
            </w:tcBorders>
            <w:hideMark/>
          </w:tcPr>
          <w:p w14:paraId="4D840A5E" w14:textId="77777777" w:rsidR="000D4316" w:rsidRPr="00DB707E" w:rsidRDefault="000D4316" w:rsidP="00A615F4">
            <w:pPr>
              <w:pStyle w:val="TAC"/>
              <w:rPr>
                <w:ins w:id="5094" w:author="RedCap - BigCR editor" w:date="2022-08-27T18:54:00Z"/>
                <w:rFonts w:cs="v4.2.0"/>
                <w:bCs/>
                <w:lang w:eastAsia="zh-CN"/>
              </w:rPr>
            </w:pPr>
            <w:ins w:id="5095" w:author="RedCap - BigCR editor" w:date="2022-08-27T18:54:00Z">
              <w:r w:rsidRPr="00DB707E">
                <w:rPr>
                  <w:rFonts w:cs="v4.2.0"/>
                  <w:bCs/>
                  <w:lang w:eastAsia="zh-CN"/>
                </w:rPr>
                <w:t>SMTC.1</w:t>
              </w:r>
            </w:ins>
          </w:p>
        </w:tc>
        <w:tc>
          <w:tcPr>
            <w:tcW w:w="0" w:type="auto"/>
            <w:tcBorders>
              <w:top w:val="single" w:sz="4" w:space="0" w:color="auto"/>
              <w:left w:val="single" w:sz="4" w:space="0" w:color="auto"/>
              <w:bottom w:val="single" w:sz="4" w:space="0" w:color="auto"/>
              <w:right w:val="single" w:sz="4" w:space="0" w:color="auto"/>
            </w:tcBorders>
          </w:tcPr>
          <w:p w14:paraId="5D8E8FF7" w14:textId="77777777" w:rsidR="000D4316" w:rsidRPr="00DB707E" w:rsidRDefault="000D4316" w:rsidP="00A615F4">
            <w:pPr>
              <w:pStyle w:val="TAC"/>
              <w:rPr>
                <w:ins w:id="5096" w:author="RedCap - BigCR editor" w:date="2022-08-27T18:54:00Z"/>
                <w:rFonts w:cs="v4.2.0"/>
                <w:bCs/>
                <w:lang w:eastAsia="zh-CN"/>
              </w:rPr>
            </w:pPr>
          </w:p>
        </w:tc>
      </w:tr>
      <w:tr w:rsidR="000D4316" w:rsidRPr="00DB707E" w14:paraId="1E87FD3E" w14:textId="77777777" w:rsidTr="00A615F4">
        <w:trPr>
          <w:cantSplit/>
          <w:trHeight w:val="187"/>
          <w:jc w:val="center"/>
          <w:ins w:id="5097" w:author="RedCap - BigCR editor" w:date="2022-08-27T18:54:00Z"/>
        </w:trPr>
        <w:tc>
          <w:tcPr>
            <w:tcW w:w="0" w:type="auto"/>
            <w:gridSpan w:val="2"/>
            <w:tcBorders>
              <w:top w:val="single" w:sz="4" w:space="0" w:color="auto"/>
              <w:left w:val="single" w:sz="4" w:space="0" w:color="auto"/>
              <w:bottom w:val="single" w:sz="4" w:space="0" w:color="auto"/>
              <w:right w:val="single" w:sz="4" w:space="0" w:color="auto"/>
            </w:tcBorders>
            <w:hideMark/>
          </w:tcPr>
          <w:p w14:paraId="47E2CA78" w14:textId="77777777" w:rsidR="000D4316" w:rsidRPr="00DB707E" w:rsidRDefault="000D4316" w:rsidP="00A615F4">
            <w:pPr>
              <w:pStyle w:val="TAL"/>
              <w:rPr>
                <w:ins w:id="5098" w:author="RedCap - BigCR editor" w:date="2022-08-27T18:54:00Z"/>
              </w:rPr>
            </w:pPr>
            <w:ins w:id="5099" w:author="RedCap - BigCR editor" w:date="2022-08-27T18:54:00Z">
              <w:r w:rsidRPr="00DB707E">
                <w:t>DRX cycle length</w:t>
              </w:r>
            </w:ins>
          </w:p>
        </w:tc>
        <w:tc>
          <w:tcPr>
            <w:tcW w:w="0" w:type="auto"/>
            <w:tcBorders>
              <w:top w:val="single" w:sz="4" w:space="0" w:color="auto"/>
              <w:left w:val="single" w:sz="4" w:space="0" w:color="auto"/>
              <w:bottom w:val="single" w:sz="4" w:space="0" w:color="auto"/>
              <w:right w:val="single" w:sz="4" w:space="0" w:color="auto"/>
            </w:tcBorders>
            <w:hideMark/>
          </w:tcPr>
          <w:p w14:paraId="627E4811" w14:textId="77777777" w:rsidR="000D4316" w:rsidRPr="00DB707E" w:rsidRDefault="000D4316" w:rsidP="00A615F4">
            <w:pPr>
              <w:pStyle w:val="TAC"/>
              <w:rPr>
                <w:ins w:id="5100" w:author="RedCap - BigCR editor" w:date="2022-08-27T18:54:00Z"/>
              </w:rPr>
            </w:pPr>
            <w:ins w:id="5101" w:author="RedCap - BigCR editor" w:date="2022-08-27T18:54:00Z">
              <w:r w:rsidRPr="00DB707E">
                <w:t>s</w:t>
              </w:r>
            </w:ins>
          </w:p>
        </w:tc>
        <w:tc>
          <w:tcPr>
            <w:tcW w:w="0" w:type="auto"/>
            <w:tcBorders>
              <w:top w:val="single" w:sz="4" w:space="0" w:color="auto"/>
              <w:left w:val="single" w:sz="4" w:space="0" w:color="auto"/>
              <w:bottom w:val="single" w:sz="4" w:space="0" w:color="auto"/>
              <w:right w:val="single" w:sz="4" w:space="0" w:color="auto"/>
            </w:tcBorders>
            <w:hideMark/>
          </w:tcPr>
          <w:p w14:paraId="219F924A" w14:textId="77777777" w:rsidR="000D4316" w:rsidRPr="00DB707E" w:rsidRDefault="000D4316" w:rsidP="00A615F4">
            <w:pPr>
              <w:pStyle w:val="TAC"/>
              <w:rPr>
                <w:ins w:id="5102" w:author="RedCap - BigCR editor" w:date="2022-08-27T18:54:00Z"/>
              </w:rPr>
            </w:pPr>
            <w:ins w:id="5103" w:author="RedCap - BigCR editor" w:date="2022-08-27T18:54:00Z">
              <w:r w:rsidRPr="00DB707E">
                <w:rPr>
                  <w:lang w:eastAsia="zh-CN"/>
                </w:rPr>
                <w:t>1, 2, 3, 4</w:t>
              </w:r>
            </w:ins>
          </w:p>
        </w:tc>
        <w:tc>
          <w:tcPr>
            <w:tcW w:w="0" w:type="auto"/>
            <w:tcBorders>
              <w:top w:val="single" w:sz="4" w:space="0" w:color="auto"/>
              <w:left w:val="single" w:sz="4" w:space="0" w:color="auto"/>
              <w:bottom w:val="single" w:sz="4" w:space="0" w:color="auto"/>
              <w:right w:val="single" w:sz="4" w:space="0" w:color="auto"/>
            </w:tcBorders>
            <w:hideMark/>
          </w:tcPr>
          <w:p w14:paraId="01BBD9C2" w14:textId="77777777" w:rsidR="000D4316" w:rsidRPr="00DB707E" w:rsidRDefault="000D4316" w:rsidP="00A615F4">
            <w:pPr>
              <w:pStyle w:val="TAC"/>
              <w:rPr>
                <w:ins w:id="5104" w:author="RedCap - BigCR editor" w:date="2022-08-27T18:54:00Z"/>
              </w:rPr>
            </w:pPr>
            <w:ins w:id="5105" w:author="RedCap - BigCR editor" w:date="2022-08-27T18:54:00Z">
              <w:r w:rsidRPr="00DB707E">
                <w:rPr>
                  <w:lang w:eastAsia="zh-CN"/>
                </w:rPr>
                <w:t>0.64</w:t>
              </w:r>
            </w:ins>
          </w:p>
        </w:tc>
        <w:tc>
          <w:tcPr>
            <w:tcW w:w="0" w:type="auto"/>
            <w:tcBorders>
              <w:top w:val="single" w:sz="4" w:space="0" w:color="auto"/>
              <w:left w:val="single" w:sz="4" w:space="0" w:color="auto"/>
              <w:bottom w:val="single" w:sz="4" w:space="0" w:color="auto"/>
              <w:right w:val="single" w:sz="4" w:space="0" w:color="auto"/>
            </w:tcBorders>
            <w:hideMark/>
          </w:tcPr>
          <w:p w14:paraId="1E9D95C9" w14:textId="77777777" w:rsidR="000D4316" w:rsidRPr="00DB707E" w:rsidRDefault="000D4316" w:rsidP="00A615F4">
            <w:pPr>
              <w:pStyle w:val="TAC"/>
              <w:rPr>
                <w:ins w:id="5106" w:author="RedCap - BigCR editor" w:date="2022-08-27T18:54:00Z"/>
              </w:rPr>
            </w:pPr>
            <w:ins w:id="5107" w:author="RedCap - BigCR editor" w:date="2022-08-27T18:54:00Z">
              <w:r w:rsidRPr="00DB707E">
                <w:t>The value shall be used for all cells in the test.</w:t>
              </w:r>
            </w:ins>
          </w:p>
        </w:tc>
      </w:tr>
      <w:tr w:rsidR="000D4316" w:rsidRPr="00DB707E" w14:paraId="2517D002" w14:textId="77777777" w:rsidTr="00A615F4">
        <w:trPr>
          <w:cantSplit/>
          <w:trHeight w:val="187"/>
          <w:jc w:val="center"/>
          <w:ins w:id="5108" w:author="RedCap - BigCR editor" w:date="2022-08-27T18:54:00Z"/>
        </w:trPr>
        <w:tc>
          <w:tcPr>
            <w:tcW w:w="0" w:type="auto"/>
            <w:gridSpan w:val="2"/>
            <w:tcBorders>
              <w:top w:val="single" w:sz="4" w:space="0" w:color="auto"/>
              <w:left w:val="single" w:sz="4" w:space="0" w:color="auto"/>
              <w:bottom w:val="single" w:sz="4" w:space="0" w:color="auto"/>
              <w:right w:val="single" w:sz="4" w:space="0" w:color="auto"/>
            </w:tcBorders>
            <w:hideMark/>
          </w:tcPr>
          <w:p w14:paraId="620AE6FF" w14:textId="77777777" w:rsidR="000D4316" w:rsidRPr="00DB707E" w:rsidRDefault="000D4316" w:rsidP="00A615F4">
            <w:pPr>
              <w:pStyle w:val="TAL"/>
              <w:rPr>
                <w:ins w:id="5109" w:author="RedCap - BigCR editor" w:date="2022-08-27T18:54:00Z"/>
                <w:lang w:eastAsia="zh-CN"/>
              </w:rPr>
            </w:pPr>
            <w:ins w:id="5110" w:author="RedCap - BigCR editor" w:date="2022-08-27T18:54:00Z">
              <w:r w:rsidRPr="00DB707E">
                <w:rPr>
                  <w:lang w:eastAsia="zh-CN"/>
                </w:rPr>
                <w:t>PRACH configuration index</w:t>
              </w:r>
            </w:ins>
          </w:p>
        </w:tc>
        <w:tc>
          <w:tcPr>
            <w:tcW w:w="0" w:type="auto"/>
            <w:tcBorders>
              <w:top w:val="single" w:sz="4" w:space="0" w:color="auto"/>
              <w:left w:val="single" w:sz="4" w:space="0" w:color="auto"/>
              <w:bottom w:val="single" w:sz="4" w:space="0" w:color="auto"/>
              <w:right w:val="single" w:sz="4" w:space="0" w:color="auto"/>
            </w:tcBorders>
          </w:tcPr>
          <w:p w14:paraId="574CBCAC" w14:textId="77777777" w:rsidR="000D4316" w:rsidRPr="00DB707E" w:rsidRDefault="000D4316" w:rsidP="00A615F4">
            <w:pPr>
              <w:pStyle w:val="TAC"/>
              <w:rPr>
                <w:ins w:id="5111" w:author="RedCap - BigCR editor" w:date="2022-08-27T18:54:00Z"/>
              </w:rPr>
            </w:pPr>
          </w:p>
        </w:tc>
        <w:tc>
          <w:tcPr>
            <w:tcW w:w="0" w:type="auto"/>
            <w:tcBorders>
              <w:top w:val="single" w:sz="4" w:space="0" w:color="auto"/>
              <w:left w:val="single" w:sz="4" w:space="0" w:color="auto"/>
              <w:bottom w:val="single" w:sz="4" w:space="0" w:color="auto"/>
              <w:right w:val="single" w:sz="4" w:space="0" w:color="auto"/>
            </w:tcBorders>
            <w:hideMark/>
          </w:tcPr>
          <w:p w14:paraId="35EEEBE0" w14:textId="77777777" w:rsidR="000D4316" w:rsidRPr="00DB707E" w:rsidRDefault="000D4316" w:rsidP="00A615F4">
            <w:pPr>
              <w:pStyle w:val="TAC"/>
              <w:rPr>
                <w:ins w:id="5112" w:author="RedCap - BigCR editor" w:date="2022-08-27T18:54:00Z"/>
                <w:lang w:eastAsia="zh-CN"/>
              </w:rPr>
            </w:pPr>
            <w:ins w:id="5113" w:author="RedCap - BigCR editor" w:date="2022-08-27T18:54:00Z">
              <w:r w:rsidRPr="00DB707E">
                <w:rPr>
                  <w:lang w:eastAsia="zh-CN"/>
                </w:rPr>
                <w:t>1, 2, 3, 4</w:t>
              </w:r>
            </w:ins>
          </w:p>
        </w:tc>
        <w:tc>
          <w:tcPr>
            <w:tcW w:w="0" w:type="auto"/>
            <w:tcBorders>
              <w:top w:val="single" w:sz="4" w:space="0" w:color="auto"/>
              <w:left w:val="single" w:sz="4" w:space="0" w:color="auto"/>
              <w:bottom w:val="single" w:sz="4" w:space="0" w:color="auto"/>
              <w:right w:val="single" w:sz="4" w:space="0" w:color="auto"/>
            </w:tcBorders>
            <w:hideMark/>
          </w:tcPr>
          <w:p w14:paraId="29DBBE9A" w14:textId="77777777" w:rsidR="000D4316" w:rsidRPr="00DB707E" w:rsidRDefault="000D4316" w:rsidP="00A615F4">
            <w:pPr>
              <w:pStyle w:val="TAC"/>
              <w:rPr>
                <w:ins w:id="5114" w:author="RedCap - BigCR editor" w:date="2022-08-27T18:54:00Z"/>
                <w:lang w:eastAsia="zh-CN"/>
              </w:rPr>
            </w:pPr>
            <w:ins w:id="5115" w:author="RedCap - BigCR editor" w:date="2022-08-27T18:54:00Z">
              <w:r w:rsidRPr="00DB707E">
                <w:rPr>
                  <w:lang w:eastAsia="zh-CN"/>
                </w:rPr>
                <w:t>102</w:t>
              </w:r>
            </w:ins>
          </w:p>
        </w:tc>
        <w:tc>
          <w:tcPr>
            <w:tcW w:w="0" w:type="auto"/>
            <w:tcBorders>
              <w:top w:val="single" w:sz="4" w:space="0" w:color="auto"/>
              <w:left w:val="single" w:sz="4" w:space="0" w:color="auto"/>
              <w:bottom w:val="single" w:sz="4" w:space="0" w:color="auto"/>
              <w:right w:val="single" w:sz="4" w:space="0" w:color="auto"/>
            </w:tcBorders>
            <w:hideMark/>
          </w:tcPr>
          <w:p w14:paraId="6E2BE5B2" w14:textId="77777777" w:rsidR="000D4316" w:rsidRPr="00DB707E" w:rsidRDefault="000D4316" w:rsidP="00A615F4">
            <w:pPr>
              <w:pStyle w:val="TAC"/>
              <w:rPr>
                <w:ins w:id="5116" w:author="RedCap - BigCR editor" w:date="2022-08-27T18:54:00Z"/>
                <w:lang w:eastAsia="zh-CN"/>
              </w:rPr>
            </w:pPr>
            <w:ins w:id="5117" w:author="RedCap - BigCR editor" w:date="2022-08-27T18:54:00Z">
              <w:r w:rsidRPr="00DB707E">
                <w:rPr>
                  <w:lang w:eastAsia="zh-CN"/>
                </w:rPr>
                <w:t>The detailed configuration is specified in TS 38.211 clause 6.3.3.2</w:t>
              </w:r>
            </w:ins>
          </w:p>
        </w:tc>
      </w:tr>
      <w:tr w:rsidR="000D4316" w:rsidRPr="00DB707E" w14:paraId="7A8FBC29" w14:textId="77777777" w:rsidTr="00A615F4">
        <w:trPr>
          <w:cantSplit/>
          <w:trHeight w:val="187"/>
          <w:jc w:val="center"/>
          <w:ins w:id="5118" w:author="RedCap - BigCR editor" w:date="2022-08-27T18:54:00Z"/>
        </w:trPr>
        <w:tc>
          <w:tcPr>
            <w:tcW w:w="0" w:type="auto"/>
            <w:gridSpan w:val="2"/>
            <w:tcBorders>
              <w:top w:val="single" w:sz="4" w:space="0" w:color="auto"/>
              <w:left w:val="single" w:sz="4" w:space="0" w:color="auto"/>
              <w:bottom w:val="single" w:sz="4" w:space="0" w:color="auto"/>
              <w:right w:val="single" w:sz="4" w:space="0" w:color="auto"/>
            </w:tcBorders>
            <w:hideMark/>
          </w:tcPr>
          <w:p w14:paraId="1D939766" w14:textId="77777777" w:rsidR="000D4316" w:rsidRPr="00DB707E" w:rsidRDefault="000D4316" w:rsidP="00A615F4">
            <w:pPr>
              <w:pStyle w:val="TAL"/>
              <w:rPr>
                <w:ins w:id="5119" w:author="RedCap - BigCR editor" w:date="2022-08-27T18:54:00Z"/>
                <w:lang w:eastAsia="zh-CN"/>
              </w:rPr>
            </w:pPr>
            <w:proofErr w:type="spellStart"/>
            <w:ins w:id="5120" w:author="RedCap - BigCR editor" w:date="2022-08-27T18:54:00Z">
              <w:r w:rsidRPr="00DB707E">
                <w:rPr>
                  <w:lang w:eastAsia="zh-CN"/>
                </w:rPr>
                <w:t>rangeToBestCell</w:t>
              </w:r>
              <w:proofErr w:type="spellEnd"/>
            </w:ins>
          </w:p>
        </w:tc>
        <w:tc>
          <w:tcPr>
            <w:tcW w:w="0" w:type="auto"/>
            <w:tcBorders>
              <w:top w:val="single" w:sz="4" w:space="0" w:color="auto"/>
              <w:left w:val="single" w:sz="4" w:space="0" w:color="auto"/>
              <w:bottom w:val="single" w:sz="4" w:space="0" w:color="auto"/>
              <w:right w:val="single" w:sz="4" w:space="0" w:color="auto"/>
            </w:tcBorders>
          </w:tcPr>
          <w:p w14:paraId="4223E026" w14:textId="77777777" w:rsidR="000D4316" w:rsidRPr="00DB707E" w:rsidRDefault="000D4316" w:rsidP="00A615F4">
            <w:pPr>
              <w:pStyle w:val="TAC"/>
              <w:rPr>
                <w:ins w:id="5121" w:author="RedCap - BigCR editor" w:date="2022-08-27T18:54:00Z"/>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55ADF34" w14:textId="77777777" w:rsidR="000D4316" w:rsidRPr="00DB707E" w:rsidRDefault="000D4316" w:rsidP="00A615F4">
            <w:pPr>
              <w:pStyle w:val="TAC"/>
              <w:rPr>
                <w:ins w:id="5122" w:author="RedCap - BigCR editor" w:date="2022-08-27T18:54:00Z"/>
                <w:lang w:eastAsia="zh-CN"/>
              </w:rPr>
            </w:pPr>
            <w:ins w:id="5123" w:author="RedCap - BigCR editor" w:date="2022-08-27T18:54:00Z">
              <w:r w:rsidRPr="00DB707E">
                <w:rPr>
                  <w:lang w:eastAsia="zh-CN"/>
                </w:rPr>
                <w:t>1, 2, 3, 4</w:t>
              </w:r>
            </w:ins>
          </w:p>
        </w:tc>
        <w:tc>
          <w:tcPr>
            <w:tcW w:w="0" w:type="auto"/>
            <w:tcBorders>
              <w:top w:val="single" w:sz="4" w:space="0" w:color="auto"/>
              <w:left w:val="single" w:sz="4" w:space="0" w:color="auto"/>
              <w:bottom w:val="single" w:sz="4" w:space="0" w:color="auto"/>
              <w:right w:val="single" w:sz="4" w:space="0" w:color="auto"/>
            </w:tcBorders>
            <w:hideMark/>
          </w:tcPr>
          <w:p w14:paraId="3A31C015" w14:textId="77777777" w:rsidR="000D4316" w:rsidRPr="00DB707E" w:rsidRDefault="000D4316" w:rsidP="00A615F4">
            <w:pPr>
              <w:pStyle w:val="TAC"/>
              <w:rPr>
                <w:ins w:id="5124" w:author="RedCap - BigCR editor" w:date="2022-08-27T18:54:00Z"/>
                <w:lang w:eastAsia="zh-CN"/>
              </w:rPr>
            </w:pPr>
            <w:ins w:id="5125" w:author="RedCap - BigCR editor" w:date="2022-08-27T18:54:00Z">
              <w:r w:rsidRPr="00DB707E">
                <w:rPr>
                  <w:lang w:eastAsia="zh-CN"/>
                </w:rPr>
                <w:t>Not configured</w:t>
              </w:r>
            </w:ins>
          </w:p>
        </w:tc>
        <w:tc>
          <w:tcPr>
            <w:tcW w:w="0" w:type="auto"/>
            <w:tcBorders>
              <w:top w:val="single" w:sz="4" w:space="0" w:color="auto"/>
              <w:left w:val="single" w:sz="4" w:space="0" w:color="auto"/>
              <w:bottom w:val="single" w:sz="4" w:space="0" w:color="auto"/>
              <w:right w:val="single" w:sz="4" w:space="0" w:color="auto"/>
            </w:tcBorders>
          </w:tcPr>
          <w:p w14:paraId="21A2B894" w14:textId="77777777" w:rsidR="000D4316" w:rsidRPr="00DB707E" w:rsidRDefault="000D4316" w:rsidP="00A615F4">
            <w:pPr>
              <w:pStyle w:val="TAC"/>
              <w:rPr>
                <w:ins w:id="5126" w:author="RedCap - BigCR editor" w:date="2022-08-27T18:54:00Z"/>
              </w:rPr>
            </w:pPr>
          </w:p>
        </w:tc>
      </w:tr>
      <w:tr w:rsidR="000D4316" w:rsidRPr="00DB707E" w14:paraId="59AAECE5" w14:textId="77777777" w:rsidTr="00A615F4">
        <w:trPr>
          <w:cantSplit/>
          <w:trHeight w:val="187"/>
          <w:jc w:val="center"/>
          <w:ins w:id="5127" w:author="RedCap - BigCR editor" w:date="2022-08-27T18:54:00Z"/>
        </w:trPr>
        <w:tc>
          <w:tcPr>
            <w:tcW w:w="0" w:type="auto"/>
            <w:gridSpan w:val="2"/>
            <w:tcBorders>
              <w:top w:val="single" w:sz="4" w:space="0" w:color="auto"/>
              <w:left w:val="single" w:sz="4" w:space="0" w:color="auto"/>
              <w:bottom w:val="single" w:sz="4" w:space="0" w:color="auto"/>
              <w:right w:val="single" w:sz="4" w:space="0" w:color="auto"/>
            </w:tcBorders>
            <w:hideMark/>
          </w:tcPr>
          <w:p w14:paraId="77326C26" w14:textId="77777777" w:rsidR="000D4316" w:rsidRPr="00DB707E" w:rsidRDefault="000D4316" w:rsidP="00A615F4">
            <w:pPr>
              <w:pStyle w:val="TAL"/>
              <w:rPr>
                <w:ins w:id="5128" w:author="RedCap - BigCR editor" w:date="2022-08-27T18:54:00Z"/>
              </w:rPr>
            </w:pPr>
            <w:ins w:id="5129" w:author="RedCap - BigCR editor" w:date="2022-08-27T18:54:00Z">
              <w:r w:rsidRPr="00DB707E">
                <w:t>T</w:t>
              </w:r>
              <w:r w:rsidRPr="00DB707E">
                <w:rPr>
                  <w:lang w:eastAsia="zh-CN"/>
                </w:rPr>
                <w:t>1</w:t>
              </w:r>
            </w:ins>
          </w:p>
        </w:tc>
        <w:tc>
          <w:tcPr>
            <w:tcW w:w="0" w:type="auto"/>
            <w:tcBorders>
              <w:top w:val="single" w:sz="4" w:space="0" w:color="auto"/>
              <w:left w:val="single" w:sz="4" w:space="0" w:color="auto"/>
              <w:bottom w:val="single" w:sz="4" w:space="0" w:color="auto"/>
              <w:right w:val="single" w:sz="4" w:space="0" w:color="auto"/>
            </w:tcBorders>
            <w:hideMark/>
          </w:tcPr>
          <w:p w14:paraId="646BE65D" w14:textId="77777777" w:rsidR="000D4316" w:rsidRPr="00DB707E" w:rsidRDefault="000D4316" w:rsidP="00A615F4">
            <w:pPr>
              <w:pStyle w:val="TAC"/>
              <w:rPr>
                <w:ins w:id="5130" w:author="RedCap - BigCR editor" w:date="2022-08-27T18:54:00Z"/>
              </w:rPr>
            </w:pPr>
            <w:ins w:id="5131" w:author="RedCap - BigCR editor" w:date="2022-08-27T18:54:00Z">
              <w:r w:rsidRPr="00DB707E">
                <w:t>s</w:t>
              </w:r>
            </w:ins>
          </w:p>
        </w:tc>
        <w:tc>
          <w:tcPr>
            <w:tcW w:w="0" w:type="auto"/>
            <w:tcBorders>
              <w:top w:val="single" w:sz="4" w:space="0" w:color="auto"/>
              <w:left w:val="single" w:sz="4" w:space="0" w:color="auto"/>
              <w:bottom w:val="single" w:sz="4" w:space="0" w:color="auto"/>
              <w:right w:val="single" w:sz="4" w:space="0" w:color="auto"/>
            </w:tcBorders>
            <w:hideMark/>
          </w:tcPr>
          <w:p w14:paraId="1A7161AB" w14:textId="77777777" w:rsidR="000D4316" w:rsidRPr="00DB707E" w:rsidRDefault="000D4316" w:rsidP="00A615F4">
            <w:pPr>
              <w:pStyle w:val="TAC"/>
              <w:rPr>
                <w:ins w:id="5132" w:author="RedCap - BigCR editor" w:date="2022-08-27T18:54:00Z"/>
                <w:lang w:eastAsia="zh-CN"/>
              </w:rPr>
            </w:pPr>
            <w:ins w:id="5133" w:author="RedCap - BigCR editor" w:date="2022-08-27T18:54:00Z">
              <w:r w:rsidRPr="00DB707E">
                <w:rPr>
                  <w:lang w:eastAsia="zh-CN"/>
                </w:rPr>
                <w:t>1, 2, 3, 4</w:t>
              </w:r>
            </w:ins>
          </w:p>
        </w:tc>
        <w:tc>
          <w:tcPr>
            <w:tcW w:w="0" w:type="auto"/>
            <w:tcBorders>
              <w:top w:val="single" w:sz="4" w:space="0" w:color="auto"/>
              <w:left w:val="single" w:sz="4" w:space="0" w:color="auto"/>
              <w:bottom w:val="single" w:sz="4" w:space="0" w:color="auto"/>
              <w:right w:val="single" w:sz="4" w:space="0" w:color="auto"/>
            </w:tcBorders>
            <w:hideMark/>
          </w:tcPr>
          <w:p w14:paraId="0ABC9579" w14:textId="77777777" w:rsidR="000D4316" w:rsidRPr="00DB707E" w:rsidRDefault="000D4316" w:rsidP="00A615F4">
            <w:pPr>
              <w:pStyle w:val="TAC"/>
              <w:rPr>
                <w:ins w:id="5134" w:author="RedCap - BigCR editor" w:date="2022-08-27T18:54:00Z"/>
              </w:rPr>
            </w:pPr>
            <w:ins w:id="5135" w:author="RedCap - BigCR editor" w:date="2022-08-27T18:54:00Z">
              <w:r w:rsidRPr="00DB707E">
                <w:rPr>
                  <w:lang w:eastAsia="zh-CN"/>
                </w:rPr>
                <w:t>[25]</w:t>
              </w:r>
            </w:ins>
          </w:p>
        </w:tc>
        <w:tc>
          <w:tcPr>
            <w:tcW w:w="0" w:type="auto"/>
            <w:tcBorders>
              <w:top w:val="single" w:sz="4" w:space="0" w:color="auto"/>
              <w:left w:val="single" w:sz="4" w:space="0" w:color="auto"/>
              <w:bottom w:val="single" w:sz="4" w:space="0" w:color="auto"/>
              <w:right w:val="single" w:sz="4" w:space="0" w:color="auto"/>
            </w:tcBorders>
            <w:hideMark/>
          </w:tcPr>
          <w:p w14:paraId="7FBEE6D8" w14:textId="77777777" w:rsidR="000D4316" w:rsidRPr="00DB707E" w:rsidRDefault="000D4316" w:rsidP="00A615F4">
            <w:pPr>
              <w:pStyle w:val="TAC"/>
              <w:rPr>
                <w:ins w:id="5136" w:author="RedCap - BigCR editor" w:date="2022-08-27T18:54:00Z"/>
              </w:rPr>
            </w:pPr>
            <w:ins w:id="5137" w:author="RedCap - BigCR editor" w:date="2022-08-27T18:54:00Z">
              <w:r w:rsidRPr="00DB707E">
                <w:t>T</w:t>
              </w:r>
              <w:r w:rsidRPr="00DB707E">
                <w:rPr>
                  <w:lang w:eastAsia="zh-CN"/>
                </w:rPr>
                <w:t>1</w:t>
              </w:r>
              <w:r w:rsidRPr="00DB707E">
                <w:t xml:space="preserve"> needs to be defined so that cell re-selection reaction time is taken into account.</w:t>
              </w:r>
            </w:ins>
          </w:p>
        </w:tc>
      </w:tr>
      <w:tr w:rsidR="000D4316" w:rsidRPr="00DB707E" w14:paraId="5536AB51" w14:textId="77777777" w:rsidTr="00A615F4">
        <w:trPr>
          <w:cantSplit/>
          <w:trHeight w:val="187"/>
          <w:jc w:val="center"/>
          <w:ins w:id="5138" w:author="RedCap - BigCR editor" w:date="2022-08-27T18:54:00Z"/>
        </w:trPr>
        <w:tc>
          <w:tcPr>
            <w:tcW w:w="0" w:type="auto"/>
            <w:gridSpan w:val="2"/>
            <w:tcBorders>
              <w:top w:val="single" w:sz="4" w:space="0" w:color="auto"/>
              <w:left w:val="single" w:sz="4" w:space="0" w:color="auto"/>
              <w:bottom w:val="single" w:sz="4" w:space="0" w:color="auto"/>
              <w:right w:val="single" w:sz="4" w:space="0" w:color="auto"/>
            </w:tcBorders>
            <w:hideMark/>
          </w:tcPr>
          <w:p w14:paraId="0D4EF3EC" w14:textId="77777777" w:rsidR="000D4316" w:rsidRPr="00DB707E" w:rsidRDefault="000D4316" w:rsidP="00A615F4">
            <w:pPr>
              <w:pStyle w:val="TAL"/>
              <w:rPr>
                <w:ins w:id="5139" w:author="RedCap - BigCR editor" w:date="2022-08-27T18:54:00Z"/>
              </w:rPr>
            </w:pPr>
            <w:ins w:id="5140" w:author="RedCap - BigCR editor" w:date="2022-08-27T18:54:00Z">
              <w:r w:rsidRPr="00DB707E">
                <w:t>T</w:t>
              </w:r>
              <w:r w:rsidRPr="00DB707E">
                <w:rPr>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28F05956" w14:textId="77777777" w:rsidR="000D4316" w:rsidRPr="00DB707E" w:rsidRDefault="000D4316" w:rsidP="00A615F4">
            <w:pPr>
              <w:pStyle w:val="TAC"/>
              <w:rPr>
                <w:ins w:id="5141" w:author="RedCap - BigCR editor" w:date="2022-08-27T18:54:00Z"/>
              </w:rPr>
            </w:pPr>
            <w:ins w:id="5142" w:author="RedCap - BigCR editor" w:date="2022-08-27T18:54:00Z">
              <w:r w:rsidRPr="00DB707E">
                <w:t>s</w:t>
              </w:r>
            </w:ins>
          </w:p>
        </w:tc>
        <w:tc>
          <w:tcPr>
            <w:tcW w:w="0" w:type="auto"/>
            <w:tcBorders>
              <w:top w:val="single" w:sz="4" w:space="0" w:color="auto"/>
              <w:left w:val="single" w:sz="4" w:space="0" w:color="auto"/>
              <w:bottom w:val="single" w:sz="4" w:space="0" w:color="auto"/>
              <w:right w:val="single" w:sz="4" w:space="0" w:color="auto"/>
            </w:tcBorders>
            <w:hideMark/>
          </w:tcPr>
          <w:p w14:paraId="279FFF5A" w14:textId="77777777" w:rsidR="000D4316" w:rsidRPr="00DB707E" w:rsidRDefault="000D4316" w:rsidP="00A615F4">
            <w:pPr>
              <w:pStyle w:val="TAC"/>
              <w:rPr>
                <w:ins w:id="5143" w:author="RedCap - BigCR editor" w:date="2022-08-27T18:54:00Z"/>
              </w:rPr>
            </w:pPr>
            <w:ins w:id="5144" w:author="RedCap - BigCR editor" w:date="2022-08-27T18:54:00Z">
              <w:r w:rsidRPr="00DB707E">
                <w:rPr>
                  <w:lang w:eastAsia="zh-CN"/>
                </w:rPr>
                <w:t>1, 2, 3, 4</w:t>
              </w:r>
            </w:ins>
          </w:p>
        </w:tc>
        <w:tc>
          <w:tcPr>
            <w:tcW w:w="0" w:type="auto"/>
            <w:tcBorders>
              <w:top w:val="single" w:sz="4" w:space="0" w:color="auto"/>
              <w:left w:val="single" w:sz="4" w:space="0" w:color="auto"/>
              <w:bottom w:val="single" w:sz="4" w:space="0" w:color="auto"/>
              <w:right w:val="single" w:sz="4" w:space="0" w:color="auto"/>
            </w:tcBorders>
            <w:hideMark/>
          </w:tcPr>
          <w:p w14:paraId="4013E1A2" w14:textId="77777777" w:rsidR="000D4316" w:rsidRPr="00DB707E" w:rsidRDefault="000D4316" w:rsidP="00A615F4">
            <w:pPr>
              <w:pStyle w:val="TAC"/>
              <w:rPr>
                <w:ins w:id="5145" w:author="RedCap - BigCR editor" w:date="2022-08-27T18:54:00Z"/>
              </w:rPr>
            </w:pPr>
            <w:ins w:id="5146" w:author="RedCap - BigCR editor" w:date="2022-08-27T18:54:00Z">
              <w:r w:rsidRPr="00DB707E">
                <w:rPr>
                  <w:lang w:eastAsia="zh-CN"/>
                </w:rPr>
                <w:t>[25]</w:t>
              </w:r>
            </w:ins>
          </w:p>
        </w:tc>
        <w:tc>
          <w:tcPr>
            <w:tcW w:w="0" w:type="auto"/>
            <w:tcBorders>
              <w:top w:val="single" w:sz="4" w:space="0" w:color="auto"/>
              <w:left w:val="single" w:sz="4" w:space="0" w:color="auto"/>
              <w:bottom w:val="single" w:sz="4" w:space="0" w:color="auto"/>
              <w:right w:val="single" w:sz="4" w:space="0" w:color="auto"/>
            </w:tcBorders>
            <w:hideMark/>
          </w:tcPr>
          <w:p w14:paraId="55C3D7B2" w14:textId="77777777" w:rsidR="000D4316" w:rsidRPr="00DB707E" w:rsidRDefault="000D4316" w:rsidP="00A615F4">
            <w:pPr>
              <w:pStyle w:val="TAC"/>
              <w:rPr>
                <w:ins w:id="5147" w:author="RedCap - BigCR editor" w:date="2022-08-27T18:54:00Z"/>
              </w:rPr>
            </w:pPr>
            <w:ins w:id="5148" w:author="RedCap - BigCR editor" w:date="2022-08-27T18:54:00Z">
              <w:r w:rsidRPr="00DB707E">
                <w:t>T</w:t>
              </w:r>
              <w:r w:rsidRPr="00DB707E">
                <w:rPr>
                  <w:lang w:eastAsia="zh-CN"/>
                </w:rPr>
                <w:t>2</w:t>
              </w:r>
              <w:r w:rsidRPr="00DB707E">
                <w:t xml:space="preserve"> needs to be defined so that cell re-selection reaction time is taken into account.</w:t>
              </w:r>
            </w:ins>
          </w:p>
        </w:tc>
      </w:tr>
    </w:tbl>
    <w:p w14:paraId="2D573298" w14:textId="77777777" w:rsidR="000D4316" w:rsidRPr="00DB707E" w:rsidRDefault="000D4316" w:rsidP="000D4316">
      <w:pPr>
        <w:rPr>
          <w:ins w:id="5149" w:author="RedCap - BigCR editor" w:date="2022-08-27T18:54:00Z"/>
        </w:rPr>
      </w:pPr>
    </w:p>
    <w:p w14:paraId="053CC7D7" w14:textId="77777777" w:rsidR="000D4316" w:rsidRPr="00DB707E" w:rsidRDefault="000D4316" w:rsidP="000D4316">
      <w:pPr>
        <w:pStyle w:val="TH"/>
        <w:rPr>
          <w:ins w:id="5150" w:author="RedCap - BigCR editor" w:date="2022-08-27T18:54:00Z"/>
        </w:rPr>
      </w:pPr>
      <w:ins w:id="5151" w:author="RedCap - BigCR editor" w:date="2022-08-27T18:54:00Z">
        <w:r w:rsidRPr="00DB707E">
          <w:t xml:space="preserve">Table A.16.1.1.6.2-3: Cell specific test parameters for </w:t>
        </w:r>
        <w:r w:rsidRPr="00DB707E">
          <w:rPr>
            <w:rFonts w:hint="eastAsia"/>
            <w:lang w:eastAsia="zh-CN"/>
          </w:rPr>
          <w:t xml:space="preserve">FR1 </w:t>
        </w:r>
        <w:r w:rsidRPr="00DB707E">
          <w:t xml:space="preserve">intra frequency NR cell re-selection test case in AWGN for UE </w:t>
        </w:r>
        <w:r w:rsidRPr="00DB707E">
          <w:rPr>
            <w:lang w:eastAsia="zh-CN"/>
          </w:rPr>
          <w:t>fulfilling stationary relaxed measurement criterion for 2 Rx U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2001"/>
        <w:gridCol w:w="1598"/>
        <w:gridCol w:w="1536"/>
        <w:gridCol w:w="1041"/>
        <w:gridCol w:w="1041"/>
        <w:gridCol w:w="1174"/>
        <w:gridCol w:w="1238"/>
      </w:tblGrid>
      <w:tr w:rsidR="000D4316" w:rsidRPr="00DB707E" w14:paraId="5A0DC611" w14:textId="77777777" w:rsidTr="00A615F4">
        <w:trPr>
          <w:cantSplit/>
          <w:trHeight w:val="187"/>
          <w:jc w:val="center"/>
          <w:ins w:id="5152" w:author="RedCap - BigCR editor" w:date="2022-08-27T18:54:00Z"/>
        </w:trPr>
        <w:tc>
          <w:tcPr>
            <w:tcW w:w="1996" w:type="dxa"/>
            <w:tcBorders>
              <w:top w:val="single" w:sz="4" w:space="0" w:color="auto"/>
              <w:left w:val="single" w:sz="4" w:space="0" w:color="auto"/>
              <w:bottom w:val="nil"/>
              <w:right w:val="single" w:sz="4" w:space="0" w:color="auto"/>
            </w:tcBorders>
            <w:shd w:val="clear" w:color="auto" w:fill="auto"/>
            <w:hideMark/>
          </w:tcPr>
          <w:p w14:paraId="07CB35B0" w14:textId="77777777" w:rsidR="000D4316" w:rsidRPr="00DB707E" w:rsidRDefault="000D4316" w:rsidP="00A615F4">
            <w:pPr>
              <w:pStyle w:val="TAH"/>
              <w:rPr>
                <w:ins w:id="5153" w:author="RedCap - BigCR editor" w:date="2022-08-27T18:54:00Z"/>
                <w:rFonts w:cs="Arial"/>
              </w:rPr>
            </w:pPr>
            <w:ins w:id="5154" w:author="RedCap - BigCR editor" w:date="2022-08-27T18:54:00Z">
              <w:r w:rsidRPr="00DB707E">
                <w:t>Parameter</w:t>
              </w:r>
            </w:ins>
          </w:p>
        </w:tc>
        <w:tc>
          <w:tcPr>
            <w:tcW w:w="1595" w:type="dxa"/>
            <w:tcBorders>
              <w:top w:val="single" w:sz="4" w:space="0" w:color="auto"/>
              <w:left w:val="single" w:sz="4" w:space="0" w:color="auto"/>
              <w:bottom w:val="nil"/>
              <w:right w:val="single" w:sz="4" w:space="0" w:color="auto"/>
            </w:tcBorders>
            <w:shd w:val="clear" w:color="auto" w:fill="auto"/>
            <w:hideMark/>
          </w:tcPr>
          <w:p w14:paraId="19D7455B" w14:textId="77777777" w:rsidR="000D4316" w:rsidRPr="00DB707E" w:rsidRDefault="000D4316" w:rsidP="00A615F4">
            <w:pPr>
              <w:pStyle w:val="TAH"/>
              <w:rPr>
                <w:ins w:id="5155" w:author="RedCap - BigCR editor" w:date="2022-08-27T18:54:00Z"/>
                <w:rFonts w:cs="Arial"/>
              </w:rPr>
            </w:pPr>
            <w:ins w:id="5156" w:author="RedCap - BigCR editor" w:date="2022-08-27T18:54:00Z">
              <w:r w:rsidRPr="00DB707E">
                <w:t>Unit</w:t>
              </w:r>
            </w:ins>
          </w:p>
        </w:tc>
        <w:tc>
          <w:tcPr>
            <w:tcW w:w="1533" w:type="dxa"/>
            <w:tcBorders>
              <w:top w:val="single" w:sz="4" w:space="0" w:color="auto"/>
              <w:left w:val="single" w:sz="4" w:space="0" w:color="auto"/>
              <w:bottom w:val="nil"/>
              <w:right w:val="single" w:sz="4" w:space="0" w:color="auto"/>
            </w:tcBorders>
            <w:shd w:val="clear" w:color="auto" w:fill="auto"/>
            <w:hideMark/>
          </w:tcPr>
          <w:p w14:paraId="728C722C" w14:textId="77777777" w:rsidR="000D4316" w:rsidRPr="00DB707E" w:rsidRDefault="000D4316" w:rsidP="00A615F4">
            <w:pPr>
              <w:pStyle w:val="TAH"/>
              <w:rPr>
                <w:ins w:id="5157" w:author="RedCap - BigCR editor" w:date="2022-08-27T18:54:00Z"/>
                <w:lang w:eastAsia="zh-CN"/>
              </w:rPr>
            </w:pPr>
            <w:ins w:id="5158" w:author="RedCap - BigCR editor" w:date="2022-08-27T18:54:00Z">
              <w:r w:rsidRPr="00DB707E">
                <w:rPr>
                  <w:lang w:eastAsia="zh-CN"/>
                </w:rPr>
                <w:t>Test configuration</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104F215" w14:textId="77777777" w:rsidR="000D4316" w:rsidRPr="00DB707E" w:rsidRDefault="000D4316" w:rsidP="00A615F4">
            <w:pPr>
              <w:pStyle w:val="TAH"/>
              <w:rPr>
                <w:ins w:id="5159" w:author="RedCap - BigCR editor" w:date="2022-08-27T18:54:00Z"/>
                <w:rFonts w:cs="Arial"/>
              </w:rPr>
            </w:pPr>
            <w:ins w:id="5160" w:author="RedCap - BigCR editor" w:date="2022-08-27T18:54:00Z">
              <w:r w:rsidRPr="00DB707E">
                <w:t>Cell 1</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5C7B8EB" w14:textId="77777777" w:rsidR="000D4316" w:rsidRPr="00DB707E" w:rsidRDefault="000D4316" w:rsidP="00A615F4">
            <w:pPr>
              <w:pStyle w:val="TAH"/>
              <w:rPr>
                <w:ins w:id="5161" w:author="RedCap - BigCR editor" w:date="2022-08-27T18:54:00Z"/>
                <w:rFonts w:cs="Arial"/>
              </w:rPr>
            </w:pPr>
            <w:ins w:id="5162" w:author="RedCap - BigCR editor" w:date="2022-08-27T18:54:00Z">
              <w:r w:rsidRPr="00DB707E">
                <w:t>Cell 2</w:t>
              </w:r>
            </w:ins>
          </w:p>
        </w:tc>
      </w:tr>
      <w:tr w:rsidR="000D4316" w:rsidRPr="00DB707E" w14:paraId="376B6A18" w14:textId="77777777" w:rsidTr="00A615F4">
        <w:trPr>
          <w:cantSplit/>
          <w:trHeight w:val="187"/>
          <w:jc w:val="center"/>
          <w:ins w:id="5163" w:author="RedCap - BigCR editor" w:date="2022-08-27T18:54:00Z"/>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D746AF1" w14:textId="77777777" w:rsidR="000D4316" w:rsidRPr="00DB707E" w:rsidRDefault="000D4316" w:rsidP="00A615F4">
            <w:pPr>
              <w:pStyle w:val="TAH"/>
              <w:rPr>
                <w:ins w:id="5164" w:author="RedCap - BigCR editor" w:date="2022-08-27T18:54:00Z"/>
                <w:rFonts w:cs="Arial"/>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5637878D" w14:textId="77777777" w:rsidR="000D4316" w:rsidRPr="00DB707E" w:rsidRDefault="000D4316" w:rsidP="00A615F4">
            <w:pPr>
              <w:pStyle w:val="TAH"/>
              <w:rPr>
                <w:ins w:id="5165" w:author="RedCap - BigCR editor" w:date="2022-08-27T18:54:00Z"/>
                <w:rFonts w:cs="Arial"/>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2B580A8F" w14:textId="77777777" w:rsidR="000D4316" w:rsidRPr="00DB707E" w:rsidRDefault="000D4316" w:rsidP="00A615F4">
            <w:pPr>
              <w:pStyle w:val="TAH"/>
              <w:rPr>
                <w:ins w:id="5166" w:author="RedCap - BigCR editor" w:date="2022-08-27T18:54:00Z"/>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B99DDB9" w14:textId="77777777" w:rsidR="000D4316" w:rsidRPr="00DB707E" w:rsidRDefault="000D4316" w:rsidP="00A615F4">
            <w:pPr>
              <w:pStyle w:val="TAH"/>
              <w:rPr>
                <w:ins w:id="5167" w:author="RedCap - BigCR editor" w:date="2022-08-27T18:54:00Z"/>
                <w:rFonts w:cs="Arial"/>
              </w:rPr>
            </w:pPr>
            <w:ins w:id="5168" w:author="RedCap - BigCR editor" w:date="2022-08-27T18:54:00Z">
              <w:r w:rsidRPr="00DB707E">
                <w:t>T</w:t>
              </w:r>
              <w:r w:rsidRPr="00DB707E">
                <w:rPr>
                  <w:lang w:eastAsia="zh-CN"/>
                </w:rPr>
                <w:t>1</w:t>
              </w:r>
            </w:ins>
          </w:p>
        </w:tc>
        <w:tc>
          <w:tcPr>
            <w:tcW w:w="0" w:type="auto"/>
            <w:tcBorders>
              <w:top w:val="single" w:sz="4" w:space="0" w:color="auto"/>
              <w:left w:val="single" w:sz="4" w:space="0" w:color="auto"/>
              <w:bottom w:val="single" w:sz="4" w:space="0" w:color="auto"/>
              <w:right w:val="single" w:sz="4" w:space="0" w:color="auto"/>
            </w:tcBorders>
            <w:hideMark/>
          </w:tcPr>
          <w:p w14:paraId="08DBF0E1" w14:textId="77777777" w:rsidR="000D4316" w:rsidRPr="00DB707E" w:rsidRDefault="000D4316" w:rsidP="00A615F4">
            <w:pPr>
              <w:pStyle w:val="TAH"/>
              <w:rPr>
                <w:ins w:id="5169" w:author="RedCap - BigCR editor" w:date="2022-08-27T18:54:00Z"/>
                <w:rFonts w:cs="Arial"/>
              </w:rPr>
            </w:pPr>
            <w:ins w:id="5170" w:author="RedCap - BigCR editor" w:date="2022-08-27T18:54:00Z">
              <w:r w:rsidRPr="00DB707E">
                <w:t>T</w:t>
              </w:r>
              <w:r w:rsidRPr="00DB707E">
                <w:rPr>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8B4A627" w14:textId="77777777" w:rsidR="000D4316" w:rsidRPr="00DB707E" w:rsidRDefault="000D4316" w:rsidP="00A615F4">
            <w:pPr>
              <w:pStyle w:val="TAH"/>
              <w:rPr>
                <w:ins w:id="5171" w:author="RedCap - BigCR editor" w:date="2022-08-27T18:54:00Z"/>
                <w:rFonts w:cs="Arial"/>
              </w:rPr>
            </w:pPr>
            <w:ins w:id="5172" w:author="RedCap - BigCR editor" w:date="2022-08-27T18:54:00Z">
              <w:r w:rsidRPr="00DB707E">
                <w:t>T</w:t>
              </w:r>
              <w:r w:rsidRPr="00DB707E">
                <w:rPr>
                  <w:lang w:eastAsia="zh-CN"/>
                </w:rPr>
                <w:t>1</w:t>
              </w:r>
            </w:ins>
          </w:p>
        </w:tc>
        <w:tc>
          <w:tcPr>
            <w:tcW w:w="0" w:type="auto"/>
            <w:tcBorders>
              <w:top w:val="single" w:sz="4" w:space="0" w:color="auto"/>
              <w:left w:val="single" w:sz="4" w:space="0" w:color="auto"/>
              <w:bottom w:val="single" w:sz="4" w:space="0" w:color="auto"/>
              <w:right w:val="single" w:sz="4" w:space="0" w:color="auto"/>
            </w:tcBorders>
            <w:hideMark/>
          </w:tcPr>
          <w:p w14:paraId="45570BC5" w14:textId="77777777" w:rsidR="000D4316" w:rsidRPr="00DB707E" w:rsidRDefault="000D4316" w:rsidP="00A615F4">
            <w:pPr>
              <w:pStyle w:val="TAH"/>
              <w:rPr>
                <w:ins w:id="5173" w:author="RedCap - BigCR editor" w:date="2022-08-27T18:54:00Z"/>
                <w:rFonts w:cs="Arial"/>
              </w:rPr>
            </w:pPr>
            <w:ins w:id="5174" w:author="RedCap - BigCR editor" w:date="2022-08-27T18:54:00Z">
              <w:r w:rsidRPr="00DB707E">
                <w:t>T</w:t>
              </w:r>
              <w:r w:rsidRPr="00DB707E">
                <w:rPr>
                  <w:lang w:eastAsia="zh-CN"/>
                </w:rPr>
                <w:t>2</w:t>
              </w:r>
            </w:ins>
          </w:p>
        </w:tc>
      </w:tr>
      <w:tr w:rsidR="000D4316" w:rsidRPr="00DB707E" w14:paraId="3EB3B85E" w14:textId="77777777" w:rsidTr="00A615F4">
        <w:trPr>
          <w:cantSplit/>
          <w:trHeight w:val="187"/>
          <w:jc w:val="center"/>
          <w:ins w:id="5175" w:author="RedCap - BigCR editor" w:date="2022-08-27T18:54:00Z"/>
        </w:trPr>
        <w:tc>
          <w:tcPr>
            <w:tcW w:w="1996" w:type="dxa"/>
            <w:tcBorders>
              <w:top w:val="single" w:sz="4" w:space="0" w:color="auto"/>
              <w:left w:val="single" w:sz="4" w:space="0" w:color="auto"/>
              <w:bottom w:val="nil"/>
              <w:right w:val="single" w:sz="4" w:space="0" w:color="auto"/>
            </w:tcBorders>
            <w:shd w:val="clear" w:color="auto" w:fill="auto"/>
            <w:hideMark/>
          </w:tcPr>
          <w:p w14:paraId="2ED1F948" w14:textId="77777777" w:rsidR="000D4316" w:rsidRPr="00DB707E" w:rsidRDefault="000D4316" w:rsidP="00A615F4">
            <w:pPr>
              <w:pStyle w:val="TAL"/>
              <w:rPr>
                <w:ins w:id="5176" w:author="RedCap - BigCR editor" w:date="2022-08-27T18:54:00Z"/>
                <w:lang w:eastAsia="zh-CN"/>
              </w:rPr>
            </w:pPr>
            <w:ins w:id="5177" w:author="RedCap - BigCR editor" w:date="2022-08-27T18:54:00Z">
              <w:r w:rsidRPr="00DB707E">
                <w:rPr>
                  <w:lang w:eastAsia="zh-CN"/>
                </w:rPr>
                <w:t>TDD configuration</w:t>
              </w:r>
            </w:ins>
          </w:p>
        </w:tc>
        <w:tc>
          <w:tcPr>
            <w:tcW w:w="1595" w:type="dxa"/>
            <w:tcBorders>
              <w:top w:val="single" w:sz="4" w:space="0" w:color="auto"/>
              <w:left w:val="single" w:sz="4" w:space="0" w:color="auto"/>
              <w:bottom w:val="nil"/>
              <w:right w:val="single" w:sz="4" w:space="0" w:color="auto"/>
            </w:tcBorders>
            <w:shd w:val="clear" w:color="auto" w:fill="auto"/>
          </w:tcPr>
          <w:p w14:paraId="4854FB79" w14:textId="77777777" w:rsidR="000D4316" w:rsidRPr="00DB707E" w:rsidRDefault="000D4316" w:rsidP="00A615F4">
            <w:pPr>
              <w:pStyle w:val="TAC"/>
              <w:rPr>
                <w:ins w:id="5178" w:author="RedCap - BigCR editor" w:date="2022-08-27T18:54:00Z"/>
              </w:rPr>
            </w:pPr>
          </w:p>
        </w:tc>
        <w:tc>
          <w:tcPr>
            <w:tcW w:w="1533" w:type="dxa"/>
            <w:tcBorders>
              <w:top w:val="single" w:sz="4" w:space="0" w:color="auto"/>
              <w:left w:val="single" w:sz="4" w:space="0" w:color="auto"/>
              <w:bottom w:val="single" w:sz="4" w:space="0" w:color="auto"/>
              <w:right w:val="single" w:sz="4" w:space="0" w:color="auto"/>
            </w:tcBorders>
            <w:hideMark/>
          </w:tcPr>
          <w:p w14:paraId="7F403342" w14:textId="77777777" w:rsidR="000D4316" w:rsidRPr="00DB707E" w:rsidRDefault="000D4316" w:rsidP="00A615F4">
            <w:pPr>
              <w:pStyle w:val="TAC"/>
              <w:rPr>
                <w:ins w:id="5179" w:author="RedCap - BigCR editor" w:date="2022-08-27T18:54:00Z"/>
                <w:rFonts w:cs="v4.2.0"/>
                <w:lang w:eastAsia="zh-CN"/>
              </w:rPr>
            </w:pPr>
            <w:ins w:id="5180" w:author="RedCap - BigCR editor" w:date="2022-08-27T18:54:00Z">
              <w:r w:rsidRPr="00DB707E">
                <w:rPr>
                  <w:rFonts w:cs="v4.2.0"/>
                  <w:lang w:eastAsia="zh-CN"/>
                </w:rPr>
                <w:t>1</w:t>
              </w:r>
              <w:r w:rsidRPr="00DB707E">
                <w:rPr>
                  <w:lang w:eastAsia="zh-CN"/>
                </w:rPr>
                <w:t>, 4</w:t>
              </w:r>
            </w:ins>
          </w:p>
        </w:tc>
        <w:tc>
          <w:tcPr>
            <w:tcW w:w="0" w:type="auto"/>
            <w:gridSpan w:val="2"/>
            <w:tcBorders>
              <w:top w:val="single" w:sz="4" w:space="0" w:color="auto"/>
              <w:left w:val="single" w:sz="4" w:space="0" w:color="auto"/>
              <w:bottom w:val="single" w:sz="4" w:space="0" w:color="auto"/>
              <w:right w:val="single" w:sz="4" w:space="0" w:color="auto"/>
            </w:tcBorders>
            <w:hideMark/>
          </w:tcPr>
          <w:p w14:paraId="5CFB772A" w14:textId="77777777" w:rsidR="000D4316" w:rsidRPr="009F5FB3" w:rsidRDefault="000D4316" w:rsidP="00A615F4">
            <w:pPr>
              <w:pStyle w:val="TAC"/>
              <w:rPr>
                <w:ins w:id="5181" w:author="RedCap - BigCR editor" w:date="2022-08-27T18:54:00Z"/>
                <w:rFonts w:cs="v4.2.0"/>
                <w:lang w:eastAsia="zh-CN"/>
              </w:rPr>
            </w:pPr>
            <w:ins w:id="5182" w:author="RedCap - BigCR editor" w:date="2022-08-27T18:54:00Z">
              <w:r w:rsidRPr="00DB707E">
                <w:rPr>
                  <w:rFonts w:cs="v4.2.0"/>
                  <w:lang w:eastAsia="zh-CN"/>
                </w:rPr>
                <w:t>N/A</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61780C4" w14:textId="77777777" w:rsidR="000D4316" w:rsidRPr="00DB707E" w:rsidRDefault="000D4316" w:rsidP="00A615F4">
            <w:pPr>
              <w:pStyle w:val="TAC"/>
              <w:rPr>
                <w:ins w:id="5183" w:author="RedCap - BigCR editor" w:date="2022-08-27T18:54:00Z"/>
                <w:rFonts w:cs="v4.2.0"/>
                <w:lang w:eastAsia="zh-CN"/>
                <w:rPrChange w:id="5184" w:author="Ericsson" w:date="2022-08-22T17:49:00Z">
                  <w:rPr>
                    <w:ins w:id="5185" w:author="RedCap - BigCR editor" w:date="2022-08-27T18:54:00Z"/>
                    <w:rFonts w:cs="v4.2.0"/>
                    <w:lang w:eastAsia="zh-CN"/>
                  </w:rPr>
                </w:rPrChange>
              </w:rPr>
            </w:pPr>
            <w:ins w:id="5186" w:author="RedCap - BigCR editor" w:date="2022-08-27T18:54:00Z">
              <w:r w:rsidRPr="00DB707E">
                <w:rPr>
                  <w:rFonts w:cs="v4.2.0"/>
                  <w:lang w:eastAsia="zh-CN"/>
                  <w:rPrChange w:id="5187" w:author="Ericsson" w:date="2022-08-22T17:49:00Z">
                    <w:rPr>
                      <w:rFonts w:cs="v4.2.0"/>
                      <w:lang w:eastAsia="zh-CN"/>
                    </w:rPr>
                  </w:rPrChange>
                </w:rPr>
                <w:t>N/A</w:t>
              </w:r>
            </w:ins>
          </w:p>
        </w:tc>
      </w:tr>
      <w:tr w:rsidR="000D4316" w:rsidRPr="00DB707E" w14:paraId="64B548EE" w14:textId="77777777" w:rsidTr="00A615F4">
        <w:trPr>
          <w:cantSplit/>
          <w:trHeight w:val="187"/>
          <w:jc w:val="center"/>
          <w:ins w:id="5188" w:author="RedCap - BigCR editor" w:date="2022-08-27T18:54:00Z"/>
        </w:trPr>
        <w:tc>
          <w:tcPr>
            <w:tcW w:w="0" w:type="auto"/>
            <w:tcBorders>
              <w:top w:val="nil"/>
              <w:left w:val="single" w:sz="4" w:space="0" w:color="auto"/>
              <w:bottom w:val="nil"/>
              <w:right w:val="single" w:sz="4" w:space="0" w:color="auto"/>
            </w:tcBorders>
            <w:shd w:val="clear" w:color="auto" w:fill="auto"/>
            <w:hideMark/>
          </w:tcPr>
          <w:p w14:paraId="0FB4CDD6" w14:textId="77777777" w:rsidR="000D4316" w:rsidRPr="00DB707E" w:rsidRDefault="000D4316" w:rsidP="00A615F4">
            <w:pPr>
              <w:pStyle w:val="TAL"/>
              <w:rPr>
                <w:ins w:id="5189" w:author="RedCap - BigCR editor" w:date="2022-08-27T18:54:00Z"/>
                <w:lang w:eastAsia="zh-CN"/>
              </w:rPr>
            </w:pPr>
          </w:p>
        </w:tc>
        <w:tc>
          <w:tcPr>
            <w:tcW w:w="0" w:type="auto"/>
            <w:tcBorders>
              <w:top w:val="nil"/>
              <w:left w:val="single" w:sz="4" w:space="0" w:color="auto"/>
              <w:bottom w:val="nil"/>
              <w:right w:val="single" w:sz="4" w:space="0" w:color="auto"/>
            </w:tcBorders>
            <w:shd w:val="clear" w:color="auto" w:fill="auto"/>
            <w:hideMark/>
          </w:tcPr>
          <w:p w14:paraId="26493C7F" w14:textId="77777777" w:rsidR="000D4316" w:rsidRPr="00DB707E" w:rsidRDefault="000D4316" w:rsidP="00A615F4">
            <w:pPr>
              <w:pStyle w:val="TAC"/>
              <w:rPr>
                <w:ins w:id="5190" w:author="RedCap - BigCR editor" w:date="2022-08-27T18:54:00Z"/>
              </w:rPr>
            </w:pPr>
          </w:p>
        </w:tc>
        <w:tc>
          <w:tcPr>
            <w:tcW w:w="1533" w:type="dxa"/>
            <w:tcBorders>
              <w:top w:val="single" w:sz="4" w:space="0" w:color="auto"/>
              <w:left w:val="single" w:sz="4" w:space="0" w:color="auto"/>
              <w:bottom w:val="single" w:sz="4" w:space="0" w:color="auto"/>
              <w:right w:val="single" w:sz="4" w:space="0" w:color="auto"/>
            </w:tcBorders>
            <w:hideMark/>
          </w:tcPr>
          <w:p w14:paraId="62A29EFD" w14:textId="77777777" w:rsidR="000D4316" w:rsidRPr="00DB707E" w:rsidRDefault="000D4316" w:rsidP="00A615F4">
            <w:pPr>
              <w:pStyle w:val="TAC"/>
              <w:rPr>
                <w:ins w:id="5191" w:author="RedCap - BigCR editor" w:date="2022-08-27T18:54:00Z"/>
                <w:rFonts w:cs="v4.2.0"/>
                <w:lang w:eastAsia="zh-CN"/>
              </w:rPr>
            </w:pPr>
            <w:ins w:id="5192" w:author="RedCap - BigCR editor" w:date="2022-08-27T18:54:00Z">
              <w:r w:rsidRPr="00DB707E">
                <w:rPr>
                  <w:rFonts w:cs="v4.2.0"/>
                  <w:lang w:eastAsia="zh-CN"/>
                </w:rPr>
                <w:t>2</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3BA3B5C" w14:textId="77777777" w:rsidR="000D4316" w:rsidRPr="009F5FB3" w:rsidRDefault="000D4316" w:rsidP="00A615F4">
            <w:pPr>
              <w:pStyle w:val="TAC"/>
              <w:rPr>
                <w:ins w:id="5193" w:author="RedCap - BigCR editor" w:date="2022-08-27T18:54:00Z"/>
                <w:rFonts w:cs="v4.2.0"/>
                <w:lang w:eastAsia="zh-CN"/>
              </w:rPr>
            </w:pPr>
            <w:ins w:id="5194" w:author="RedCap - BigCR editor" w:date="2022-08-27T18:54:00Z">
              <w:r w:rsidRPr="00DB707E">
                <w:rPr>
                  <w:lang w:eastAsia="ja-JP"/>
                </w:rPr>
                <w:t>TDDConf.1.1</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A83FE07" w14:textId="77777777" w:rsidR="000D4316" w:rsidRPr="00DB707E" w:rsidRDefault="000D4316" w:rsidP="00A615F4">
            <w:pPr>
              <w:pStyle w:val="TAC"/>
              <w:rPr>
                <w:ins w:id="5195" w:author="RedCap - BigCR editor" w:date="2022-08-27T18:54:00Z"/>
                <w:rFonts w:cs="v4.2.0"/>
                <w:lang w:eastAsia="zh-CN"/>
                <w:rPrChange w:id="5196" w:author="Ericsson" w:date="2022-08-22T17:49:00Z">
                  <w:rPr>
                    <w:ins w:id="5197" w:author="RedCap - BigCR editor" w:date="2022-08-27T18:54:00Z"/>
                    <w:rFonts w:cs="v4.2.0"/>
                    <w:lang w:eastAsia="zh-CN"/>
                  </w:rPr>
                </w:rPrChange>
              </w:rPr>
            </w:pPr>
            <w:ins w:id="5198" w:author="RedCap - BigCR editor" w:date="2022-08-27T18:54:00Z">
              <w:r w:rsidRPr="00DB707E">
                <w:rPr>
                  <w:lang w:eastAsia="ja-JP"/>
                  <w:rPrChange w:id="5199" w:author="Ericsson" w:date="2022-08-22T17:49:00Z">
                    <w:rPr>
                      <w:lang w:eastAsia="ja-JP"/>
                    </w:rPr>
                  </w:rPrChange>
                </w:rPr>
                <w:t>TDDConf.1.1</w:t>
              </w:r>
            </w:ins>
          </w:p>
        </w:tc>
      </w:tr>
      <w:tr w:rsidR="000D4316" w:rsidRPr="00DB707E" w14:paraId="0A5FF8AB" w14:textId="77777777" w:rsidTr="00A615F4">
        <w:trPr>
          <w:cantSplit/>
          <w:trHeight w:val="187"/>
          <w:jc w:val="center"/>
          <w:ins w:id="5200" w:author="RedCap - BigCR editor" w:date="2022-08-27T18:54:00Z"/>
        </w:trPr>
        <w:tc>
          <w:tcPr>
            <w:tcW w:w="0" w:type="auto"/>
            <w:tcBorders>
              <w:top w:val="nil"/>
              <w:left w:val="single" w:sz="4" w:space="0" w:color="auto"/>
              <w:bottom w:val="single" w:sz="4" w:space="0" w:color="auto"/>
              <w:right w:val="single" w:sz="4" w:space="0" w:color="auto"/>
            </w:tcBorders>
            <w:shd w:val="clear" w:color="auto" w:fill="auto"/>
            <w:hideMark/>
          </w:tcPr>
          <w:p w14:paraId="19BBAC01" w14:textId="77777777" w:rsidR="000D4316" w:rsidRPr="00DB707E" w:rsidRDefault="000D4316" w:rsidP="00A615F4">
            <w:pPr>
              <w:pStyle w:val="TAL"/>
              <w:rPr>
                <w:ins w:id="5201" w:author="RedCap - BigCR editor" w:date="2022-08-27T18:54:00Z"/>
                <w:lang w:eastAsia="zh-CN"/>
              </w:rPr>
            </w:pPr>
          </w:p>
        </w:tc>
        <w:tc>
          <w:tcPr>
            <w:tcW w:w="0" w:type="auto"/>
            <w:tcBorders>
              <w:top w:val="nil"/>
              <w:left w:val="single" w:sz="4" w:space="0" w:color="auto"/>
              <w:bottom w:val="single" w:sz="4" w:space="0" w:color="auto"/>
              <w:right w:val="single" w:sz="4" w:space="0" w:color="auto"/>
            </w:tcBorders>
            <w:shd w:val="clear" w:color="auto" w:fill="auto"/>
            <w:hideMark/>
          </w:tcPr>
          <w:p w14:paraId="4FC25829" w14:textId="77777777" w:rsidR="000D4316" w:rsidRPr="00DB707E" w:rsidRDefault="000D4316" w:rsidP="00A615F4">
            <w:pPr>
              <w:pStyle w:val="TAC"/>
              <w:rPr>
                <w:ins w:id="5202" w:author="RedCap - BigCR editor" w:date="2022-08-27T18:54:00Z"/>
              </w:rPr>
            </w:pPr>
          </w:p>
        </w:tc>
        <w:tc>
          <w:tcPr>
            <w:tcW w:w="1533" w:type="dxa"/>
            <w:tcBorders>
              <w:top w:val="single" w:sz="4" w:space="0" w:color="auto"/>
              <w:left w:val="single" w:sz="4" w:space="0" w:color="auto"/>
              <w:bottom w:val="single" w:sz="4" w:space="0" w:color="auto"/>
              <w:right w:val="single" w:sz="4" w:space="0" w:color="auto"/>
            </w:tcBorders>
            <w:hideMark/>
          </w:tcPr>
          <w:p w14:paraId="6DBD06C4" w14:textId="77777777" w:rsidR="000D4316" w:rsidRPr="00DB707E" w:rsidRDefault="000D4316" w:rsidP="00A615F4">
            <w:pPr>
              <w:pStyle w:val="TAC"/>
              <w:rPr>
                <w:ins w:id="5203" w:author="RedCap - BigCR editor" w:date="2022-08-27T18:54:00Z"/>
                <w:rFonts w:cs="v4.2.0"/>
                <w:lang w:eastAsia="zh-CN"/>
              </w:rPr>
            </w:pPr>
            <w:ins w:id="5204" w:author="RedCap - BigCR editor" w:date="2022-08-27T18:54:00Z">
              <w:r w:rsidRPr="00DB707E">
                <w:rPr>
                  <w:rFonts w:cs="v4.2.0"/>
                  <w:lang w:eastAsia="zh-CN"/>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7B9804C" w14:textId="77777777" w:rsidR="000D4316" w:rsidRPr="009F5FB3" w:rsidRDefault="000D4316" w:rsidP="00A615F4">
            <w:pPr>
              <w:pStyle w:val="TAC"/>
              <w:rPr>
                <w:ins w:id="5205" w:author="RedCap - BigCR editor" w:date="2022-08-27T18:54:00Z"/>
                <w:rFonts w:cs="v4.2.0"/>
                <w:lang w:eastAsia="zh-CN"/>
              </w:rPr>
            </w:pPr>
            <w:ins w:id="5206" w:author="RedCap - BigCR editor" w:date="2022-08-27T18:54:00Z">
              <w:r w:rsidRPr="00DB707E">
                <w:rPr>
                  <w:lang w:eastAsia="ja-JP"/>
                </w:rPr>
                <w:t>TDDConf.2.1</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27B9715" w14:textId="77777777" w:rsidR="000D4316" w:rsidRPr="00DB707E" w:rsidRDefault="000D4316" w:rsidP="00A615F4">
            <w:pPr>
              <w:pStyle w:val="TAC"/>
              <w:rPr>
                <w:ins w:id="5207" w:author="RedCap - BigCR editor" w:date="2022-08-27T18:54:00Z"/>
                <w:rFonts w:cs="v4.2.0"/>
                <w:lang w:eastAsia="zh-CN"/>
                <w:rPrChange w:id="5208" w:author="Ericsson" w:date="2022-08-22T17:49:00Z">
                  <w:rPr>
                    <w:ins w:id="5209" w:author="RedCap - BigCR editor" w:date="2022-08-27T18:54:00Z"/>
                    <w:rFonts w:cs="v4.2.0"/>
                    <w:lang w:eastAsia="zh-CN"/>
                  </w:rPr>
                </w:rPrChange>
              </w:rPr>
            </w:pPr>
            <w:ins w:id="5210" w:author="RedCap - BigCR editor" w:date="2022-08-27T18:54:00Z">
              <w:r w:rsidRPr="00DB707E">
                <w:rPr>
                  <w:lang w:eastAsia="ja-JP"/>
                  <w:rPrChange w:id="5211" w:author="Ericsson" w:date="2022-08-22T17:49:00Z">
                    <w:rPr>
                      <w:lang w:eastAsia="ja-JP"/>
                    </w:rPr>
                  </w:rPrChange>
                </w:rPr>
                <w:t>TDDConf.2.1</w:t>
              </w:r>
            </w:ins>
          </w:p>
        </w:tc>
      </w:tr>
      <w:tr w:rsidR="000D4316" w:rsidRPr="00DB707E" w14:paraId="40BD8444" w14:textId="77777777" w:rsidTr="00A615F4">
        <w:trPr>
          <w:cantSplit/>
          <w:trHeight w:val="187"/>
          <w:jc w:val="center"/>
          <w:ins w:id="5212" w:author="RedCap - BigCR editor" w:date="2022-08-27T18:54:00Z"/>
        </w:trPr>
        <w:tc>
          <w:tcPr>
            <w:tcW w:w="1996" w:type="dxa"/>
            <w:tcBorders>
              <w:top w:val="single" w:sz="4" w:space="0" w:color="auto"/>
              <w:left w:val="single" w:sz="4" w:space="0" w:color="auto"/>
              <w:bottom w:val="nil"/>
              <w:right w:val="single" w:sz="4" w:space="0" w:color="auto"/>
            </w:tcBorders>
            <w:shd w:val="clear" w:color="auto" w:fill="auto"/>
            <w:hideMark/>
          </w:tcPr>
          <w:p w14:paraId="1ED36B4D" w14:textId="77777777" w:rsidR="000D4316" w:rsidRPr="00DB707E" w:rsidRDefault="000D4316" w:rsidP="00A615F4">
            <w:pPr>
              <w:pStyle w:val="TAL"/>
              <w:rPr>
                <w:ins w:id="5213" w:author="RedCap - BigCR editor" w:date="2022-08-27T18:54:00Z"/>
                <w:lang w:eastAsia="zh-CN"/>
              </w:rPr>
            </w:pPr>
            <w:ins w:id="5214" w:author="RedCap - BigCR editor" w:date="2022-08-27T18:54:00Z">
              <w:r w:rsidRPr="00DB707E">
                <w:rPr>
                  <w:lang w:eastAsia="zh-CN"/>
                </w:rPr>
                <w:t>PDSCH RMC configuration</w:t>
              </w:r>
            </w:ins>
          </w:p>
        </w:tc>
        <w:tc>
          <w:tcPr>
            <w:tcW w:w="1595" w:type="dxa"/>
            <w:tcBorders>
              <w:top w:val="single" w:sz="4" w:space="0" w:color="auto"/>
              <w:left w:val="single" w:sz="4" w:space="0" w:color="auto"/>
              <w:bottom w:val="nil"/>
              <w:right w:val="single" w:sz="4" w:space="0" w:color="auto"/>
            </w:tcBorders>
            <w:shd w:val="clear" w:color="auto" w:fill="auto"/>
          </w:tcPr>
          <w:p w14:paraId="2FC81EC6" w14:textId="77777777" w:rsidR="000D4316" w:rsidRPr="00DB707E" w:rsidRDefault="000D4316" w:rsidP="00A615F4">
            <w:pPr>
              <w:pStyle w:val="TAC"/>
              <w:rPr>
                <w:ins w:id="5215" w:author="RedCap - BigCR editor" w:date="2022-08-27T18:54:00Z"/>
              </w:rPr>
            </w:pPr>
          </w:p>
        </w:tc>
        <w:tc>
          <w:tcPr>
            <w:tcW w:w="1533" w:type="dxa"/>
            <w:tcBorders>
              <w:top w:val="single" w:sz="4" w:space="0" w:color="auto"/>
              <w:left w:val="single" w:sz="4" w:space="0" w:color="auto"/>
              <w:bottom w:val="single" w:sz="4" w:space="0" w:color="auto"/>
              <w:right w:val="single" w:sz="4" w:space="0" w:color="auto"/>
            </w:tcBorders>
            <w:hideMark/>
          </w:tcPr>
          <w:p w14:paraId="2B515571" w14:textId="77777777" w:rsidR="000D4316" w:rsidRPr="00DB707E" w:rsidRDefault="000D4316" w:rsidP="00A615F4">
            <w:pPr>
              <w:pStyle w:val="TAC"/>
              <w:rPr>
                <w:ins w:id="5216" w:author="RedCap - BigCR editor" w:date="2022-08-27T18:54:00Z"/>
                <w:rFonts w:cs="v4.2.0"/>
                <w:lang w:eastAsia="zh-CN"/>
              </w:rPr>
            </w:pPr>
            <w:ins w:id="5217" w:author="RedCap - BigCR editor" w:date="2022-08-27T18:54:00Z">
              <w:r w:rsidRPr="00DB707E">
                <w:rPr>
                  <w:rFonts w:cs="v4.2.0"/>
                  <w:lang w:eastAsia="zh-CN"/>
                </w:rPr>
                <w:t>1</w:t>
              </w:r>
              <w:r w:rsidRPr="00DB707E">
                <w:rPr>
                  <w:lang w:eastAsia="zh-CN"/>
                </w:rPr>
                <w:t>, 4</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A479CC6" w14:textId="77777777" w:rsidR="000D4316" w:rsidRPr="009F5FB3" w:rsidRDefault="000D4316" w:rsidP="00A615F4">
            <w:pPr>
              <w:pStyle w:val="TAC"/>
              <w:rPr>
                <w:ins w:id="5218" w:author="RedCap - BigCR editor" w:date="2022-08-27T18:54:00Z"/>
                <w:rFonts w:cs="v4.2.0"/>
                <w:lang w:eastAsia="zh-CN"/>
              </w:rPr>
            </w:pPr>
            <w:ins w:id="5219" w:author="RedCap - BigCR editor" w:date="2022-08-27T18:54:00Z">
              <w:r w:rsidRPr="00DB707E">
                <w:rPr>
                  <w:rFonts w:cs="v4.2.0"/>
                  <w:lang w:eastAsia="zh-CN"/>
                </w:rPr>
                <w:t>SR.1.1 FDD</w:t>
              </w:r>
            </w:ins>
          </w:p>
        </w:tc>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8565821" w14:textId="77777777" w:rsidR="000D4316" w:rsidRPr="00DB707E" w:rsidRDefault="000D4316" w:rsidP="00A615F4">
            <w:pPr>
              <w:pStyle w:val="TAC"/>
              <w:rPr>
                <w:ins w:id="5220" w:author="RedCap - BigCR editor" w:date="2022-08-27T18:54:00Z"/>
                <w:rFonts w:cs="v4.2.0"/>
                <w:lang w:eastAsia="zh-CN"/>
                <w:rPrChange w:id="5221" w:author="Ericsson" w:date="2022-08-22T17:49:00Z">
                  <w:rPr>
                    <w:ins w:id="5222" w:author="RedCap - BigCR editor" w:date="2022-08-27T18:54:00Z"/>
                    <w:rFonts w:cs="v4.2.0"/>
                    <w:lang w:eastAsia="zh-CN"/>
                  </w:rPr>
                </w:rPrChange>
              </w:rPr>
            </w:pPr>
            <w:ins w:id="5223" w:author="RedCap - BigCR editor" w:date="2022-08-27T18:54:00Z">
              <w:r w:rsidRPr="00DB707E">
                <w:rPr>
                  <w:rFonts w:cs="v4.2.0"/>
                  <w:lang w:eastAsia="zh-CN"/>
                  <w:rPrChange w:id="5224" w:author="Ericsson" w:date="2022-08-22T17:49:00Z">
                    <w:rPr>
                      <w:rFonts w:cs="v4.2.0"/>
                      <w:lang w:eastAsia="zh-CN"/>
                    </w:rPr>
                  </w:rPrChange>
                </w:rPr>
                <w:t>SR.1.1 FDD</w:t>
              </w:r>
            </w:ins>
          </w:p>
          <w:p w14:paraId="037FE207" w14:textId="77777777" w:rsidR="000D4316" w:rsidRPr="00DB707E" w:rsidRDefault="000D4316" w:rsidP="00A615F4">
            <w:pPr>
              <w:pStyle w:val="TAC"/>
              <w:rPr>
                <w:ins w:id="5225" w:author="RedCap - BigCR editor" w:date="2022-08-27T18:54:00Z"/>
                <w:rFonts w:cs="v4.2.0"/>
                <w:lang w:eastAsia="zh-CN"/>
                <w:rPrChange w:id="5226" w:author="Ericsson" w:date="2022-08-22T17:49:00Z">
                  <w:rPr>
                    <w:ins w:id="5227" w:author="RedCap - BigCR editor" w:date="2022-08-27T18:54:00Z"/>
                    <w:rFonts w:cs="v4.2.0"/>
                    <w:lang w:eastAsia="zh-CN"/>
                  </w:rPr>
                </w:rPrChange>
              </w:rPr>
            </w:pPr>
            <w:ins w:id="5228" w:author="RedCap - BigCR editor" w:date="2022-08-27T18:54:00Z">
              <w:r w:rsidRPr="00DB707E">
                <w:rPr>
                  <w:rFonts w:cs="v4.2.0"/>
                  <w:lang w:eastAsia="zh-CN"/>
                  <w:rPrChange w:id="5229" w:author="Ericsson" w:date="2022-08-22T17:49:00Z">
                    <w:rPr>
                      <w:rFonts w:cs="v4.2.0"/>
                      <w:lang w:eastAsia="zh-CN"/>
                    </w:rPr>
                  </w:rPrChange>
                </w:rPr>
                <w:t>SR.1.1 TDD</w:t>
              </w:r>
            </w:ins>
          </w:p>
          <w:p w14:paraId="5C0ED991" w14:textId="77777777" w:rsidR="000D4316" w:rsidRPr="00DB707E" w:rsidRDefault="000D4316" w:rsidP="00A615F4">
            <w:pPr>
              <w:pStyle w:val="TAC"/>
              <w:rPr>
                <w:ins w:id="5230" w:author="RedCap - BigCR editor" w:date="2022-08-27T18:54:00Z"/>
                <w:rFonts w:cs="v4.2.0"/>
                <w:lang w:eastAsia="zh-CN"/>
                <w:rPrChange w:id="5231" w:author="Ericsson" w:date="2022-08-22T17:49:00Z">
                  <w:rPr>
                    <w:ins w:id="5232" w:author="RedCap - BigCR editor" w:date="2022-08-27T18:54:00Z"/>
                    <w:rFonts w:cs="v4.2.0"/>
                    <w:lang w:eastAsia="zh-CN"/>
                  </w:rPr>
                </w:rPrChange>
              </w:rPr>
            </w:pPr>
            <w:ins w:id="5233" w:author="RedCap - BigCR editor" w:date="2022-08-27T18:54:00Z">
              <w:r w:rsidRPr="00DB707E">
                <w:rPr>
                  <w:rFonts w:cs="v4.2.0"/>
                  <w:lang w:eastAsia="zh-CN"/>
                  <w:rPrChange w:id="5234" w:author="Ericsson" w:date="2022-08-22T17:49:00Z">
                    <w:rPr>
                      <w:rFonts w:cs="v4.2.0"/>
                      <w:lang w:eastAsia="zh-CN"/>
                    </w:rPr>
                  </w:rPrChange>
                </w:rPr>
                <w:t>SR.2.1 TDD</w:t>
              </w:r>
            </w:ins>
          </w:p>
        </w:tc>
      </w:tr>
      <w:tr w:rsidR="000D4316" w:rsidRPr="00DB707E" w14:paraId="09918D48" w14:textId="77777777" w:rsidTr="00A615F4">
        <w:trPr>
          <w:cantSplit/>
          <w:trHeight w:val="187"/>
          <w:jc w:val="center"/>
          <w:ins w:id="5235" w:author="RedCap - BigCR editor" w:date="2022-08-27T18:54:00Z"/>
        </w:trPr>
        <w:tc>
          <w:tcPr>
            <w:tcW w:w="0" w:type="auto"/>
            <w:tcBorders>
              <w:top w:val="nil"/>
              <w:left w:val="single" w:sz="4" w:space="0" w:color="auto"/>
              <w:bottom w:val="nil"/>
              <w:right w:val="single" w:sz="4" w:space="0" w:color="auto"/>
            </w:tcBorders>
            <w:shd w:val="clear" w:color="auto" w:fill="auto"/>
            <w:hideMark/>
          </w:tcPr>
          <w:p w14:paraId="4187F075" w14:textId="77777777" w:rsidR="000D4316" w:rsidRPr="00DB707E" w:rsidRDefault="000D4316" w:rsidP="00A615F4">
            <w:pPr>
              <w:pStyle w:val="TAL"/>
              <w:rPr>
                <w:ins w:id="5236" w:author="RedCap - BigCR editor" w:date="2022-08-27T18:54:00Z"/>
                <w:lang w:eastAsia="zh-CN"/>
              </w:rPr>
            </w:pPr>
          </w:p>
        </w:tc>
        <w:tc>
          <w:tcPr>
            <w:tcW w:w="0" w:type="auto"/>
            <w:tcBorders>
              <w:top w:val="nil"/>
              <w:left w:val="single" w:sz="4" w:space="0" w:color="auto"/>
              <w:bottom w:val="nil"/>
              <w:right w:val="single" w:sz="4" w:space="0" w:color="auto"/>
            </w:tcBorders>
            <w:shd w:val="clear" w:color="auto" w:fill="auto"/>
            <w:hideMark/>
          </w:tcPr>
          <w:p w14:paraId="1720847C" w14:textId="77777777" w:rsidR="000D4316" w:rsidRPr="00DB707E" w:rsidRDefault="000D4316" w:rsidP="00A615F4">
            <w:pPr>
              <w:pStyle w:val="TAC"/>
              <w:rPr>
                <w:ins w:id="5237" w:author="RedCap - BigCR editor" w:date="2022-08-27T18:54:00Z"/>
              </w:rPr>
            </w:pPr>
          </w:p>
        </w:tc>
        <w:tc>
          <w:tcPr>
            <w:tcW w:w="1533" w:type="dxa"/>
            <w:tcBorders>
              <w:top w:val="single" w:sz="4" w:space="0" w:color="auto"/>
              <w:left w:val="single" w:sz="4" w:space="0" w:color="auto"/>
              <w:bottom w:val="single" w:sz="4" w:space="0" w:color="auto"/>
              <w:right w:val="single" w:sz="4" w:space="0" w:color="auto"/>
            </w:tcBorders>
            <w:hideMark/>
          </w:tcPr>
          <w:p w14:paraId="55874391" w14:textId="77777777" w:rsidR="000D4316" w:rsidRPr="00DB707E" w:rsidRDefault="000D4316" w:rsidP="00A615F4">
            <w:pPr>
              <w:pStyle w:val="TAC"/>
              <w:rPr>
                <w:ins w:id="5238" w:author="RedCap - BigCR editor" w:date="2022-08-27T18:54:00Z"/>
                <w:rFonts w:cs="v4.2.0"/>
                <w:lang w:eastAsia="zh-CN"/>
              </w:rPr>
            </w:pPr>
            <w:ins w:id="5239" w:author="RedCap - BigCR editor" w:date="2022-08-27T18:54:00Z">
              <w:r w:rsidRPr="00DB707E">
                <w:rPr>
                  <w:rFonts w:cs="v4.2.0"/>
                  <w:lang w:eastAsia="zh-CN"/>
                </w:rPr>
                <w:t>2</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137E632" w14:textId="77777777" w:rsidR="000D4316" w:rsidRPr="009F5FB3" w:rsidRDefault="000D4316" w:rsidP="00A615F4">
            <w:pPr>
              <w:rPr>
                <w:ins w:id="5240" w:author="RedCap - BigCR editor" w:date="2022-08-27T18:54:00Z"/>
                <w:rFonts w:cs="v4.2.0"/>
                <w:lang w:eastAsia="zh-CN"/>
              </w:rPr>
            </w:pPr>
            <w:ins w:id="5241" w:author="RedCap - BigCR editor" w:date="2022-08-27T18:54:00Z">
              <w:r w:rsidRPr="00DB707E">
                <w:rPr>
                  <w:rFonts w:cs="v4.2.0"/>
                  <w:lang w:eastAsia="zh-CN"/>
                </w:rPr>
                <w:t>SR.1.1 TDD</w:t>
              </w:r>
            </w:ins>
          </w:p>
        </w:tc>
        <w:tc>
          <w:tcPr>
            <w:tcW w:w="0" w:type="auto"/>
            <w:gridSpan w:val="2"/>
            <w:vMerge/>
            <w:tcBorders>
              <w:top w:val="single" w:sz="4" w:space="0" w:color="auto"/>
              <w:left w:val="single" w:sz="4" w:space="0" w:color="auto"/>
              <w:bottom w:val="single" w:sz="4" w:space="0" w:color="auto"/>
              <w:right w:val="single" w:sz="4" w:space="0" w:color="auto"/>
            </w:tcBorders>
            <w:hideMark/>
          </w:tcPr>
          <w:p w14:paraId="1886E1CF" w14:textId="77777777" w:rsidR="000D4316" w:rsidRPr="00DB707E" w:rsidRDefault="000D4316" w:rsidP="00A615F4">
            <w:pPr>
              <w:rPr>
                <w:ins w:id="5242" w:author="RedCap - BigCR editor" w:date="2022-08-27T18:54:00Z"/>
                <w:rFonts w:cs="v4.2.0"/>
                <w:lang w:eastAsia="zh-CN"/>
                <w:rPrChange w:id="5243" w:author="Ericsson" w:date="2022-08-22T17:49:00Z">
                  <w:rPr>
                    <w:ins w:id="5244" w:author="RedCap - BigCR editor" w:date="2022-08-27T18:54:00Z"/>
                    <w:rFonts w:cs="v4.2.0"/>
                    <w:lang w:eastAsia="zh-CN"/>
                  </w:rPr>
                </w:rPrChange>
              </w:rPr>
            </w:pPr>
          </w:p>
        </w:tc>
      </w:tr>
      <w:tr w:rsidR="000D4316" w:rsidRPr="00DB707E" w14:paraId="3C0D86CB" w14:textId="77777777" w:rsidTr="00A615F4">
        <w:trPr>
          <w:cantSplit/>
          <w:trHeight w:val="187"/>
          <w:jc w:val="center"/>
          <w:ins w:id="5245" w:author="RedCap - BigCR editor" w:date="2022-08-27T18:54:00Z"/>
        </w:trPr>
        <w:tc>
          <w:tcPr>
            <w:tcW w:w="0" w:type="auto"/>
            <w:tcBorders>
              <w:top w:val="nil"/>
              <w:left w:val="single" w:sz="4" w:space="0" w:color="auto"/>
              <w:bottom w:val="single" w:sz="4" w:space="0" w:color="auto"/>
              <w:right w:val="single" w:sz="4" w:space="0" w:color="auto"/>
            </w:tcBorders>
            <w:shd w:val="clear" w:color="auto" w:fill="auto"/>
            <w:hideMark/>
          </w:tcPr>
          <w:p w14:paraId="2FE5B6C8" w14:textId="77777777" w:rsidR="000D4316" w:rsidRPr="00DB707E" w:rsidRDefault="000D4316" w:rsidP="00A615F4">
            <w:pPr>
              <w:rPr>
                <w:ins w:id="5246" w:author="RedCap - BigCR editor" w:date="2022-08-27T18:54:00Z"/>
                <w:lang w:eastAsia="zh-CN"/>
              </w:rPr>
            </w:pPr>
          </w:p>
        </w:tc>
        <w:tc>
          <w:tcPr>
            <w:tcW w:w="0" w:type="auto"/>
            <w:tcBorders>
              <w:top w:val="nil"/>
              <w:left w:val="single" w:sz="4" w:space="0" w:color="auto"/>
              <w:bottom w:val="single" w:sz="4" w:space="0" w:color="auto"/>
              <w:right w:val="single" w:sz="4" w:space="0" w:color="auto"/>
            </w:tcBorders>
            <w:shd w:val="clear" w:color="auto" w:fill="auto"/>
            <w:hideMark/>
          </w:tcPr>
          <w:p w14:paraId="1AA1F644" w14:textId="77777777" w:rsidR="000D4316" w:rsidRPr="00DB707E" w:rsidRDefault="000D4316" w:rsidP="00A615F4">
            <w:pPr>
              <w:rPr>
                <w:ins w:id="5247" w:author="RedCap - BigCR editor" w:date="2022-08-27T18:54:00Z"/>
              </w:rPr>
            </w:pPr>
          </w:p>
        </w:tc>
        <w:tc>
          <w:tcPr>
            <w:tcW w:w="1533" w:type="dxa"/>
            <w:tcBorders>
              <w:top w:val="single" w:sz="4" w:space="0" w:color="auto"/>
              <w:left w:val="single" w:sz="4" w:space="0" w:color="auto"/>
              <w:bottom w:val="single" w:sz="4" w:space="0" w:color="auto"/>
              <w:right w:val="single" w:sz="4" w:space="0" w:color="auto"/>
            </w:tcBorders>
            <w:hideMark/>
          </w:tcPr>
          <w:p w14:paraId="52715FDA" w14:textId="77777777" w:rsidR="000D4316" w:rsidRPr="00DB707E" w:rsidRDefault="000D4316" w:rsidP="00A615F4">
            <w:pPr>
              <w:pStyle w:val="TAC"/>
              <w:rPr>
                <w:ins w:id="5248" w:author="RedCap - BigCR editor" w:date="2022-08-27T18:54:00Z"/>
                <w:rFonts w:cs="v4.2.0"/>
                <w:lang w:eastAsia="zh-CN"/>
              </w:rPr>
            </w:pPr>
            <w:ins w:id="5249" w:author="RedCap - BigCR editor" w:date="2022-08-27T18:54:00Z">
              <w:r w:rsidRPr="00DB707E">
                <w:rPr>
                  <w:rFonts w:cs="v4.2.0"/>
                  <w:lang w:eastAsia="zh-CN"/>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276FD2B" w14:textId="77777777" w:rsidR="000D4316" w:rsidRPr="009F5FB3" w:rsidRDefault="000D4316" w:rsidP="00A615F4">
            <w:pPr>
              <w:pStyle w:val="TAC"/>
              <w:rPr>
                <w:ins w:id="5250" w:author="RedCap - BigCR editor" w:date="2022-08-27T18:54:00Z"/>
                <w:rFonts w:cs="v4.2.0"/>
                <w:lang w:eastAsia="zh-CN"/>
              </w:rPr>
            </w:pPr>
            <w:ins w:id="5251" w:author="RedCap - BigCR editor" w:date="2022-08-27T18:54:00Z">
              <w:r w:rsidRPr="00DB707E">
                <w:rPr>
                  <w:rFonts w:cs="v4.2.0"/>
                  <w:lang w:eastAsia="zh-CN"/>
                </w:rPr>
                <w:t>SR.2.1 TDD</w:t>
              </w:r>
            </w:ins>
          </w:p>
        </w:tc>
        <w:tc>
          <w:tcPr>
            <w:tcW w:w="0" w:type="auto"/>
            <w:gridSpan w:val="2"/>
            <w:vMerge/>
            <w:tcBorders>
              <w:top w:val="single" w:sz="4" w:space="0" w:color="auto"/>
              <w:left w:val="single" w:sz="4" w:space="0" w:color="auto"/>
              <w:bottom w:val="single" w:sz="4" w:space="0" w:color="auto"/>
              <w:right w:val="single" w:sz="4" w:space="0" w:color="auto"/>
            </w:tcBorders>
            <w:hideMark/>
          </w:tcPr>
          <w:p w14:paraId="09DB45B2" w14:textId="77777777" w:rsidR="000D4316" w:rsidRPr="00DB707E" w:rsidRDefault="000D4316" w:rsidP="00A615F4">
            <w:pPr>
              <w:pStyle w:val="TAC"/>
              <w:rPr>
                <w:ins w:id="5252" w:author="RedCap - BigCR editor" w:date="2022-08-27T18:54:00Z"/>
                <w:rFonts w:cs="v4.2.0"/>
                <w:lang w:eastAsia="zh-CN"/>
                <w:rPrChange w:id="5253" w:author="Ericsson" w:date="2022-08-22T17:49:00Z">
                  <w:rPr>
                    <w:ins w:id="5254" w:author="RedCap - BigCR editor" w:date="2022-08-27T18:54:00Z"/>
                    <w:rFonts w:cs="v4.2.0"/>
                    <w:lang w:eastAsia="zh-CN"/>
                  </w:rPr>
                </w:rPrChange>
              </w:rPr>
            </w:pPr>
          </w:p>
        </w:tc>
      </w:tr>
      <w:tr w:rsidR="000D4316" w:rsidRPr="00DB707E" w14:paraId="65C9E1CE" w14:textId="77777777" w:rsidTr="00A615F4">
        <w:trPr>
          <w:cantSplit/>
          <w:trHeight w:val="187"/>
          <w:jc w:val="center"/>
          <w:ins w:id="5255" w:author="RedCap - BigCR editor" w:date="2022-08-27T18:54:00Z"/>
        </w:trPr>
        <w:tc>
          <w:tcPr>
            <w:tcW w:w="1996" w:type="dxa"/>
            <w:tcBorders>
              <w:top w:val="single" w:sz="4" w:space="0" w:color="auto"/>
              <w:left w:val="single" w:sz="4" w:space="0" w:color="auto"/>
              <w:bottom w:val="nil"/>
              <w:right w:val="single" w:sz="4" w:space="0" w:color="auto"/>
            </w:tcBorders>
            <w:shd w:val="clear" w:color="auto" w:fill="auto"/>
            <w:hideMark/>
          </w:tcPr>
          <w:p w14:paraId="6DF8FE5F" w14:textId="77777777" w:rsidR="000D4316" w:rsidRPr="00DB707E" w:rsidRDefault="000D4316" w:rsidP="00A615F4">
            <w:pPr>
              <w:pStyle w:val="TAL"/>
              <w:rPr>
                <w:ins w:id="5256" w:author="RedCap - BigCR editor" w:date="2022-08-27T18:54:00Z"/>
                <w:lang w:eastAsia="zh-CN"/>
              </w:rPr>
            </w:pPr>
            <w:ins w:id="5257" w:author="RedCap - BigCR editor" w:date="2022-08-27T18:54:00Z">
              <w:r w:rsidRPr="00DB707E">
                <w:rPr>
                  <w:lang w:eastAsia="zh-CN"/>
                </w:rPr>
                <w:lastRenderedPageBreak/>
                <w:t>RMSI CORESET RMC configuration</w:t>
              </w:r>
            </w:ins>
          </w:p>
        </w:tc>
        <w:tc>
          <w:tcPr>
            <w:tcW w:w="1595" w:type="dxa"/>
            <w:tcBorders>
              <w:top w:val="single" w:sz="4" w:space="0" w:color="auto"/>
              <w:left w:val="single" w:sz="4" w:space="0" w:color="auto"/>
              <w:bottom w:val="nil"/>
              <w:right w:val="single" w:sz="4" w:space="0" w:color="auto"/>
            </w:tcBorders>
            <w:shd w:val="clear" w:color="auto" w:fill="auto"/>
          </w:tcPr>
          <w:p w14:paraId="0443808C" w14:textId="77777777" w:rsidR="000D4316" w:rsidRPr="00DB707E" w:rsidRDefault="000D4316" w:rsidP="00A615F4">
            <w:pPr>
              <w:pStyle w:val="TAC"/>
              <w:rPr>
                <w:ins w:id="5258" w:author="RedCap - BigCR editor" w:date="2022-08-27T18:54:00Z"/>
              </w:rPr>
            </w:pPr>
          </w:p>
        </w:tc>
        <w:tc>
          <w:tcPr>
            <w:tcW w:w="1533" w:type="dxa"/>
            <w:tcBorders>
              <w:top w:val="single" w:sz="4" w:space="0" w:color="auto"/>
              <w:left w:val="single" w:sz="4" w:space="0" w:color="auto"/>
              <w:bottom w:val="single" w:sz="4" w:space="0" w:color="auto"/>
              <w:right w:val="single" w:sz="4" w:space="0" w:color="auto"/>
            </w:tcBorders>
            <w:hideMark/>
          </w:tcPr>
          <w:p w14:paraId="2CA71C0E" w14:textId="77777777" w:rsidR="000D4316" w:rsidRPr="00DB707E" w:rsidRDefault="000D4316" w:rsidP="00A615F4">
            <w:pPr>
              <w:pStyle w:val="TAC"/>
              <w:rPr>
                <w:ins w:id="5259" w:author="RedCap - BigCR editor" w:date="2022-08-27T18:54:00Z"/>
                <w:rFonts w:cs="v4.2.0"/>
                <w:lang w:eastAsia="zh-CN"/>
              </w:rPr>
            </w:pPr>
            <w:ins w:id="5260" w:author="RedCap - BigCR editor" w:date="2022-08-27T18:54:00Z">
              <w:r w:rsidRPr="00DB707E">
                <w:rPr>
                  <w:rFonts w:cs="v4.2.0"/>
                  <w:lang w:eastAsia="zh-CN"/>
                </w:rPr>
                <w:t>1</w:t>
              </w:r>
              <w:r w:rsidRPr="00DB707E">
                <w:rPr>
                  <w:lang w:eastAsia="zh-CN"/>
                </w:rPr>
                <w:t>, 4</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1EC0A79" w14:textId="77777777" w:rsidR="000D4316" w:rsidRPr="009F5FB3" w:rsidRDefault="000D4316" w:rsidP="00A615F4">
            <w:pPr>
              <w:pStyle w:val="TAC"/>
              <w:rPr>
                <w:ins w:id="5261" w:author="RedCap - BigCR editor" w:date="2022-08-27T18:54:00Z"/>
                <w:rFonts w:cs="v4.2.0"/>
                <w:lang w:eastAsia="zh-CN"/>
              </w:rPr>
            </w:pPr>
            <w:ins w:id="5262" w:author="RedCap - BigCR editor" w:date="2022-08-27T18:54:00Z">
              <w:r w:rsidRPr="00DB707E">
                <w:rPr>
                  <w:rFonts w:cs="v4.2.0"/>
                  <w:lang w:eastAsia="zh-CN"/>
                </w:rPr>
                <w:t>CR.1.1 FDD</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75A7F13" w14:textId="77777777" w:rsidR="000D4316" w:rsidRPr="00DB707E" w:rsidRDefault="000D4316" w:rsidP="00A615F4">
            <w:pPr>
              <w:pStyle w:val="TAC"/>
              <w:rPr>
                <w:ins w:id="5263" w:author="RedCap - BigCR editor" w:date="2022-08-27T18:54:00Z"/>
                <w:rFonts w:cs="v4.2.0"/>
                <w:lang w:eastAsia="zh-CN"/>
                <w:rPrChange w:id="5264" w:author="Ericsson" w:date="2022-08-22T17:49:00Z">
                  <w:rPr>
                    <w:ins w:id="5265" w:author="RedCap - BigCR editor" w:date="2022-08-27T18:54:00Z"/>
                    <w:rFonts w:cs="v4.2.0"/>
                    <w:lang w:eastAsia="zh-CN"/>
                  </w:rPr>
                </w:rPrChange>
              </w:rPr>
            </w:pPr>
            <w:ins w:id="5266" w:author="RedCap - BigCR editor" w:date="2022-08-27T18:54:00Z">
              <w:r w:rsidRPr="00DB707E">
                <w:rPr>
                  <w:rFonts w:cs="v4.2.0"/>
                  <w:lang w:eastAsia="zh-CN"/>
                  <w:rPrChange w:id="5267" w:author="Ericsson" w:date="2022-08-22T17:49:00Z">
                    <w:rPr>
                      <w:rFonts w:cs="v4.2.0"/>
                      <w:lang w:eastAsia="zh-CN"/>
                    </w:rPr>
                  </w:rPrChange>
                </w:rPr>
                <w:t>CR.1.1 FDD</w:t>
              </w:r>
            </w:ins>
          </w:p>
        </w:tc>
      </w:tr>
      <w:tr w:rsidR="000D4316" w:rsidRPr="00DB707E" w14:paraId="75F620AB" w14:textId="77777777" w:rsidTr="00A615F4">
        <w:trPr>
          <w:cantSplit/>
          <w:trHeight w:val="187"/>
          <w:jc w:val="center"/>
          <w:ins w:id="5268" w:author="RedCap - BigCR editor" w:date="2022-08-27T18:54:00Z"/>
        </w:trPr>
        <w:tc>
          <w:tcPr>
            <w:tcW w:w="0" w:type="auto"/>
            <w:tcBorders>
              <w:top w:val="nil"/>
              <w:left w:val="single" w:sz="4" w:space="0" w:color="auto"/>
              <w:bottom w:val="nil"/>
              <w:right w:val="single" w:sz="4" w:space="0" w:color="auto"/>
            </w:tcBorders>
            <w:shd w:val="clear" w:color="auto" w:fill="auto"/>
            <w:hideMark/>
          </w:tcPr>
          <w:p w14:paraId="0CE876E1" w14:textId="77777777" w:rsidR="000D4316" w:rsidRPr="00DB707E" w:rsidRDefault="000D4316" w:rsidP="00A615F4">
            <w:pPr>
              <w:pStyle w:val="TAL"/>
              <w:rPr>
                <w:ins w:id="5269" w:author="RedCap - BigCR editor" w:date="2022-08-27T18:54:00Z"/>
                <w:lang w:eastAsia="zh-CN"/>
              </w:rPr>
            </w:pPr>
          </w:p>
        </w:tc>
        <w:tc>
          <w:tcPr>
            <w:tcW w:w="0" w:type="auto"/>
            <w:tcBorders>
              <w:top w:val="nil"/>
              <w:left w:val="single" w:sz="4" w:space="0" w:color="auto"/>
              <w:bottom w:val="nil"/>
              <w:right w:val="single" w:sz="4" w:space="0" w:color="auto"/>
            </w:tcBorders>
            <w:shd w:val="clear" w:color="auto" w:fill="auto"/>
            <w:hideMark/>
          </w:tcPr>
          <w:p w14:paraId="4D253D73" w14:textId="77777777" w:rsidR="000D4316" w:rsidRPr="00DB707E" w:rsidRDefault="000D4316" w:rsidP="00A615F4">
            <w:pPr>
              <w:pStyle w:val="TAC"/>
              <w:rPr>
                <w:ins w:id="5270" w:author="RedCap - BigCR editor" w:date="2022-08-27T18:54:00Z"/>
              </w:rPr>
            </w:pPr>
          </w:p>
        </w:tc>
        <w:tc>
          <w:tcPr>
            <w:tcW w:w="1533" w:type="dxa"/>
            <w:tcBorders>
              <w:top w:val="single" w:sz="4" w:space="0" w:color="auto"/>
              <w:left w:val="single" w:sz="4" w:space="0" w:color="auto"/>
              <w:bottom w:val="single" w:sz="4" w:space="0" w:color="auto"/>
              <w:right w:val="single" w:sz="4" w:space="0" w:color="auto"/>
            </w:tcBorders>
            <w:hideMark/>
          </w:tcPr>
          <w:p w14:paraId="28B348F5" w14:textId="77777777" w:rsidR="000D4316" w:rsidRPr="00DB707E" w:rsidRDefault="000D4316" w:rsidP="00A615F4">
            <w:pPr>
              <w:pStyle w:val="TAC"/>
              <w:rPr>
                <w:ins w:id="5271" w:author="RedCap - BigCR editor" w:date="2022-08-27T18:54:00Z"/>
                <w:rFonts w:cs="v4.2.0"/>
                <w:lang w:eastAsia="zh-CN"/>
              </w:rPr>
            </w:pPr>
            <w:ins w:id="5272" w:author="RedCap - BigCR editor" w:date="2022-08-27T18:54:00Z">
              <w:r w:rsidRPr="00DB707E">
                <w:rPr>
                  <w:rFonts w:cs="v4.2.0"/>
                  <w:lang w:eastAsia="zh-CN"/>
                </w:rPr>
                <w:t>2</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102B33A" w14:textId="77777777" w:rsidR="000D4316" w:rsidRPr="009F5FB3" w:rsidRDefault="000D4316" w:rsidP="00A615F4">
            <w:pPr>
              <w:pStyle w:val="TAC"/>
              <w:rPr>
                <w:ins w:id="5273" w:author="RedCap - BigCR editor" w:date="2022-08-27T18:54:00Z"/>
                <w:rFonts w:cs="v4.2.0"/>
                <w:lang w:eastAsia="zh-CN"/>
              </w:rPr>
            </w:pPr>
            <w:ins w:id="5274" w:author="RedCap - BigCR editor" w:date="2022-08-27T18:54:00Z">
              <w:r w:rsidRPr="00DB707E">
                <w:rPr>
                  <w:rFonts w:cs="v4.2.0"/>
                  <w:lang w:eastAsia="zh-CN"/>
                </w:rPr>
                <w:t>CR.1.1 TDD</w:t>
              </w:r>
            </w:ins>
          </w:p>
        </w:tc>
        <w:tc>
          <w:tcPr>
            <w:tcW w:w="0" w:type="auto"/>
            <w:gridSpan w:val="2"/>
            <w:tcBorders>
              <w:top w:val="single" w:sz="4" w:space="0" w:color="auto"/>
              <w:left w:val="single" w:sz="4" w:space="0" w:color="auto"/>
              <w:bottom w:val="single" w:sz="4" w:space="0" w:color="auto"/>
              <w:right w:val="single" w:sz="4" w:space="0" w:color="auto"/>
            </w:tcBorders>
            <w:hideMark/>
          </w:tcPr>
          <w:p w14:paraId="5FA271D7" w14:textId="77777777" w:rsidR="000D4316" w:rsidRPr="00DB707E" w:rsidRDefault="000D4316" w:rsidP="00A615F4">
            <w:pPr>
              <w:pStyle w:val="TAC"/>
              <w:rPr>
                <w:ins w:id="5275" w:author="RedCap - BigCR editor" w:date="2022-08-27T18:54:00Z"/>
                <w:rFonts w:cs="v4.2.0"/>
                <w:lang w:eastAsia="zh-CN"/>
                <w:rPrChange w:id="5276" w:author="Ericsson" w:date="2022-08-22T17:49:00Z">
                  <w:rPr>
                    <w:ins w:id="5277" w:author="RedCap - BigCR editor" w:date="2022-08-27T18:54:00Z"/>
                    <w:rFonts w:cs="v4.2.0"/>
                    <w:lang w:eastAsia="zh-CN"/>
                  </w:rPr>
                </w:rPrChange>
              </w:rPr>
            </w:pPr>
            <w:ins w:id="5278" w:author="RedCap - BigCR editor" w:date="2022-08-27T18:54:00Z">
              <w:r w:rsidRPr="00DB707E">
                <w:rPr>
                  <w:rFonts w:cs="v4.2.0"/>
                  <w:lang w:eastAsia="zh-CN"/>
                  <w:rPrChange w:id="5279" w:author="Ericsson" w:date="2022-08-22T17:49:00Z">
                    <w:rPr>
                      <w:rFonts w:cs="v4.2.0"/>
                      <w:lang w:eastAsia="zh-CN"/>
                    </w:rPr>
                  </w:rPrChange>
                </w:rPr>
                <w:t>CR.1.1 TDD</w:t>
              </w:r>
            </w:ins>
          </w:p>
        </w:tc>
      </w:tr>
      <w:tr w:rsidR="000D4316" w:rsidRPr="00DB707E" w14:paraId="7A49ACCC" w14:textId="77777777" w:rsidTr="00A615F4">
        <w:trPr>
          <w:cantSplit/>
          <w:trHeight w:val="187"/>
          <w:jc w:val="center"/>
          <w:ins w:id="5280" w:author="RedCap - BigCR editor" w:date="2022-08-27T18:54:00Z"/>
        </w:trPr>
        <w:tc>
          <w:tcPr>
            <w:tcW w:w="0" w:type="auto"/>
            <w:tcBorders>
              <w:top w:val="nil"/>
              <w:left w:val="single" w:sz="4" w:space="0" w:color="auto"/>
              <w:bottom w:val="single" w:sz="4" w:space="0" w:color="auto"/>
              <w:right w:val="single" w:sz="4" w:space="0" w:color="auto"/>
            </w:tcBorders>
            <w:shd w:val="clear" w:color="auto" w:fill="auto"/>
            <w:hideMark/>
          </w:tcPr>
          <w:p w14:paraId="7E502412" w14:textId="77777777" w:rsidR="000D4316" w:rsidRPr="00DB707E" w:rsidRDefault="000D4316" w:rsidP="00A615F4">
            <w:pPr>
              <w:pStyle w:val="TAL"/>
              <w:rPr>
                <w:ins w:id="5281" w:author="RedCap - BigCR editor" w:date="2022-08-27T18:54:00Z"/>
                <w:lang w:eastAsia="zh-CN"/>
              </w:rPr>
            </w:pPr>
          </w:p>
        </w:tc>
        <w:tc>
          <w:tcPr>
            <w:tcW w:w="0" w:type="auto"/>
            <w:tcBorders>
              <w:top w:val="nil"/>
              <w:left w:val="single" w:sz="4" w:space="0" w:color="auto"/>
              <w:bottom w:val="single" w:sz="4" w:space="0" w:color="auto"/>
              <w:right w:val="single" w:sz="4" w:space="0" w:color="auto"/>
            </w:tcBorders>
            <w:shd w:val="clear" w:color="auto" w:fill="auto"/>
            <w:hideMark/>
          </w:tcPr>
          <w:p w14:paraId="6384D2BA" w14:textId="77777777" w:rsidR="000D4316" w:rsidRPr="00DB707E" w:rsidRDefault="000D4316" w:rsidP="00A615F4">
            <w:pPr>
              <w:pStyle w:val="TAC"/>
              <w:rPr>
                <w:ins w:id="5282" w:author="RedCap - BigCR editor" w:date="2022-08-27T18:54:00Z"/>
              </w:rPr>
            </w:pPr>
          </w:p>
        </w:tc>
        <w:tc>
          <w:tcPr>
            <w:tcW w:w="1533" w:type="dxa"/>
            <w:tcBorders>
              <w:top w:val="single" w:sz="4" w:space="0" w:color="auto"/>
              <w:left w:val="single" w:sz="4" w:space="0" w:color="auto"/>
              <w:bottom w:val="single" w:sz="4" w:space="0" w:color="auto"/>
              <w:right w:val="single" w:sz="4" w:space="0" w:color="auto"/>
            </w:tcBorders>
            <w:hideMark/>
          </w:tcPr>
          <w:p w14:paraId="79952413" w14:textId="77777777" w:rsidR="000D4316" w:rsidRPr="00DB707E" w:rsidRDefault="000D4316" w:rsidP="00A615F4">
            <w:pPr>
              <w:pStyle w:val="TAC"/>
              <w:rPr>
                <w:ins w:id="5283" w:author="RedCap - BigCR editor" w:date="2022-08-27T18:54:00Z"/>
                <w:rFonts w:cs="v4.2.0"/>
                <w:lang w:eastAsia="zh-CN"/>
              </w:rPr>
            </w:pPr>
            <w:ins w:id="5284" w:author="RedCap - BigCR editor" w:date="2022-08-27T18:54:00Z">
              <w:r w:rsidRPr="00DB707E">
                <w:rPr>
                  <w:rFonts w:cs="v4.2.0"/>
                  <w:lang w:eastAsia="zh-CN"/>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995EC6E" w14:textId="77777777" w:rsidR="000D4316" w:rsidRPr="009F5FB3" w:rsidRDefault="000D4316" w:rsidP="00A615F4">
            <w:pPr>
              <w:pStyle w:val="TAC"/>
              <w:rPr>
                <w:ins w:id="5285" w:author="RedCap - BigCR editor" w:date="2022-08-27T18:54:00Z"/>
                <w:rFonts w:cs="v4.2.0"/>
                <w:lang w:eastAsia="zh-CN"/>
              </w:rPr>
            </w:pPr>
            <w:ins w:id="5286" w:author="RedCap - BigCR editor" w:date="2022-08-27T18:54:00Z">
              <w:r w:rsidRPr="00DB707E">
                <w:rPr>
                  <w:rFonts w:cs="v4.2.0"/>
                  <w:lang w:eastAsia="zh-CN"/>
                </w:rPr>
                <w:t>CR.2.1 TDD</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79C17CC" w14:textId="77777777" w:rsidR="000D4316" w:rsidRPr="00DB707E" w:rsidRDefault="000D4316" w:rsidP="00A615F4">
            <w:pPr>
              <w:pStyle w:val="TAC"/>
              <w:rPr>
                <w:ins w:id="5287" w:author="RedCap - BigCR editor" w:date="2022-08-27T18:54:00Z"/>
                <w:rFonts w:cs="v4.2.0"/>
                <w:lang w:eastAsia="zh-CN"/>
                <w:rPrChange w:id="5288" w:author="Ericsson" w:date="2022-08-22T17:49:00Z">
                  <w:rPr>
                    <w:ins w:id="5289" w:author="RedCap - BigCR editor" w:date="2022-08-27T18:54:00Z"/>
                    <w:rFonts w:cs="v4.2.0"/>
                    <w:lang w:eastAsia="zh-CN"/>
                  </w:rPr>
                </w:rPrChange>
              </w:rPr>
            </w:pPr>
            <w:ins w:id="5290" w:author="RedCap - BigCR editor" w:date="2022-08-27T18:54:00Z">
              <w:r w:rsidRPr="00DB707E">
                <w:rPr>
                  <w:rFonts w:cs="v4.2.0"/>
                  <w:lang w:eastAsia="zh-CN"/>
                  <w:rPrChange w:id="5291" w:author="Ericsson" w:date="2022-08-22T17:49:00Z">
                    <w:rPr>
                      <w:rFonts w:cs="v4.2.0"/>
                      <w:lang w:eastAsia="zh-CN"/>
                    </w:rPr>
                  </w:rPrChange>
                </w:rPr>
                <w:t>CR.2.1 TDD</w:t>
              </w:r>
            </w:ins>
          </w:p>
        </w:tc>
      </w:tr>
      <w:tr w:rsidR="000D4316" w:rsidRPr="00DB707E" w14:paraId="4D8F17A4" w14:textId="77777777" w:rsidTr="00A615F4">
        <w:trPr>
          <w:cantSplit/>
          <w:trHeight w:val="187"/>
          <w:jc w:val="center"/>
          <w:ins w:id="5292" w:author="RedCap - BigCR editor" w:date="2022-08-27T18:54:00Z"/>
        </w:trPr>
        <w:tc>
          <w:tcPr>
            <w:tcW w:w="1996" w:type="dxa"/>
            <w:tcBorders>
              <w:top w:val="single" w:sz="4" w:space="0" w:color="auto"/>
              <w:left w:val="single" w:sz="4" w:space="0" w:color="auto"/>
              <w:bottom w:val="nil"/>
              <w:right w:val="single" w:sz="4" w:space="0" w:color="auto"/>
            </w:tcBorders>
            <w:shd w:val="clear" w:color="auto" w:fill="auto"/>
            <w:hideMark/>
          </w:tcPr>
          <w:p w14:paraId="7776F715" w14:textId="77777777" w:rsidR="000D4316" w:rsidRPr="00DB707E" w:rsidRDefault="000D4316" w:rsidP="00A615F4">
            <w:pPr>
              <w:pStyle w:val="TAL"/>
              <w:rPr>
                <w:ins w:id="5293" w:author="RedCap - BigCR editor" w:date="2022-08-27T18:54:00Z"/>
                <w:lang w:eastAsia="zh-CN"/>
              </w:rPr>
            </w:pPr>
            <w:ins w:id="5294" w:author="RedCap - BigCR editor" w:date="2022-08-27T18:54:00Z">
              <w:r w:rsidRPr="00DB707E">
                <w:rPr>
                  <w:lang w:eastAsia="zh-CN"/>
                </w:rPr>
                <w:t>Dedicated CORESET RMC configuration</w:t>
              </w:r>
            </w:ins>
          </w:p>
        </w:tc>
        <w:tc>
          <w:tcPr>
            <w:tcW w:w="1595" w:type="dxa"/>
            <w:tcBorders>
              <w:top w:val="single" w:sz="4" w:space="0" w:color="auto"/>
              <w:left w:val="single" w:sz="4" w:space="0" w:color="auto"/>
              <w:bottom w:val="nil"/>
              <w:right w:val="single" w:sz="4" w:space="0" w:color="auto"/>
            </w:tcBorders>
            <w:shd w:val="clear" w:color="auto" w:fill="auto"/>
          </w:tcPr>
          <w:p w14:paraId="29F1CCE7" w14:textId="77777777" w:rsidR="000D4316" w:rsidRPr="00DB707E" w:rsidRDefault="000D4316" w:rsidP="00A615F4">
            <w:pPr>
              <w:pStyle w:val="TAC"/>
              <w:rPr>
                <w:ins w:id="5295" w:author="RedCap - BigCR editor" w:date="2022-08-27T18:54:00Z"/>
              </w:rPr>
            </w:pPr>
          </w:p>
        </w:tc>
        <w:tc>
          <w:tcPr>
            <w:tcW w:w="1533" w:type="dxa"/>
            <w:tcBorders>
              <w:top w:val="single" w:sz="4" w:space="0" w:color="auto"/>
              <w:left w:val="single" w:sz="4" w:space="0" w:color="auto"/>
              <w:bottom w:val="single" w:sz="4" w:space="0" w:color="auto"/>
              <w:right w:val="single" w:sz="4" w:space="0" w:color="auto"/>
            </w:tcBorders>
            <w:hideMark/>
          </w:tcPr>
          <w:p w14:paraId="3C4E7F87" w14:textId="77777777" w:rsidR="000D4316" w:rsidRPr="00DB707E" w:rsidRDefault="000D4316" w:rsidP="00A615F4">
            <w:pPr>
              <w:pStyle w:val="TAC"/>
              <w:rPr>
                <w:ins w:id="5296" w:author="RedCap - BigCR editor" w:date="2022-08-27T18:54:00Z"/>
                <w:rFonts w:cs="v4.2.0"/>
                <w:lang w:eastAsia="zh-CN"/>
              </w:rPr>
            </w:pPr>
            <w:ins w:id="5297" w:author="RedCap - BigCR editor" w:date="2022-08-27T18:54:00Z">
              <w:r w:rsidRPr="00DB707E">
                <w:rPr>
                  <w:rFonts w:cs="v4.2.0"/>
                  <w:lang w:eastAsia="zh-CN"/>
                </w:rPr>
                <w:t>1</w:t>
              </w:r>
              <w:r w:rsidRPr="00DB707E">
                <w:rPr>
                  <w:lang w:eastAsia="zh-CN"/>
                </w:rPr>
                <w:t>, 4</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A7F2E11" w14:textId="77777777" w:rsidR="000D4316" w:rsidRPr="009F5FB3" w:rsidRDefault="000D4316" w:rsidP="00A615F4">
            <w:pPr>
              <w:pStyle w:val="TAC"/>
              <w:rPr>
                <w:ins w:id="5298" w:author="RedCap - BigCR editor" w:date="2022-08-27T18:54:00Z"/>
                <w:rFonts w:cs="v4.2.0"/>
                <w:lang w:eastAsia="zh-CN"/>
              </w:rPr>
            </w:pPr>
            <w:ins w:id="5299" w:author="RedCap - BigCR editor" w:date="2022-08-27T18:54:00Z">
              <w:r w:rsidRPr="00DB707E">
                <w:rPr>
                  <w:rFonts w:cs="v4.2.0"/>
                  <w:lang w:eastAsia="zh-CN"/>
                </w:rPr>
                <w:t>CCR.1.1 FDD</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C171BB6" w14:textId="77777777" w:rsidR="000D4316" w:rsidRPr="00DB707E" w:rsidRDefault="000D4316" w:rsidP="00A615F4">
            <w:pPr>
              <w:pStyle w:val="TAC"/>
              <w:rPr>
                <w:ins w:id="5300" w:author="RedCap - BigCR editor" w:date="2022-08-27T18:54:00Z"/>
                <w:rFonts w:cs="v4.2.0"/>
                <w:lang w:eastAsia="zh-CN"/>
                <w:rPrChange w:id="5301" w:author="Ericsson" w:date="2022-08-22T17:49:00Z">
                  <w:rPr>
                    <w:ins w:id="5302" w:author="RedCap - BigCR editor" w:date="2022-08-27T18:54:00Z"/>
                    <w:rFonts w:cs="v4.2.0"/>
                    <w:lang w:eastAsia="zh-CN"/>
                  </w:rPr>
                </w:rPrChange>
              </w:rPr>
            </w:pPr>
            <w:ins w:id="5303" w:author="RedCap - BigCR editor" w:date="2022-08-27T18:54:00Z">
              <w:r w:rsidRPr="00DB707E">
                <w:rPr>
                  <w:rFonts w:cs="v4.2.0"/>
                  <w:lang w:eastAsia="zh-CN"/>
                  <w:rPrChange w:id="5304" w:author="Ericsson" w:date="2022-08-22T17:49:00Z">
                    <w:rPr>
                      <w:rFonts w:cs="v4.2.0"/>
                      <w:lang w:eastAsia="zh-CN"/>
                    </w:rPr>
                  </w:rPrChange>
                </w:rPr>
                <w:t>CCR.1.1 FDD</w:t>
              </w:r>
            </w:ins>
          </w:p>
        </w:tc>
      </w:tr>
      <w:tr w:rsidR="000D4316" w:rsidRPr="00DB707E" w14:paraId="640887DA" w14:textId="77777777" w:rsidTr="00A615F4">
        <w:trPr>
          <w:cantSplit/>
          <w:trHeight w:val="187"/>
          <w:jc w:val="center"/>
          <w:ins w:id="5305" w:author="RedCap - BigCR editor" w:date="2022-08-27T18:54:00Z"/>
        </w:trPr>
        <w:tc>
          <w:tcPr>
            <w:tcW w:w="0" w:type="auto"/>
            <w:tcBorders>
              <w:top w:val="nil"/>
              <w:left w:val="single" w:sz="4" w:space="0" w:color="auto"/>
              <w:bottom w:val="nil"/>
              <w:right w:val="single" w:sz="4" w:space="0" w:color="auto"/>
            </w:tcBorders>
            <w:shd w:val="clear" w:color="auto" w:fill="auto"/>
            <w:hideMark/>
          </w:tcPr>
          <w:p w14:paraId="058AD89B" w14:textId="77777777" w:rsidR="000D4316" w:rsidRPr="00DB707E" w:rsidRDefault="000D4316" w:rsidP="00A615F4">
            <w:pPr>
              <w:pStyle w:val="TAL"/>
              <w:rPr>
                <w:ins w:id="5306" w:author="RedCap - BigCR editor" w:date="2022-08-27T18:54:00Z"/>
                <w:lang w:eastAsia="zh-CN"/>
              </w:rPr>
            </w:pPr>
          </w:p>
        </w:tc>
        <w:tc>
          <w:tcPr>
            <w:tcW w:w="0" w:type="auto"/>
            <w:tcBorders>
              <w:top w:val="nil"/>
              <w:left w:val="single" w:sz="4" w:space="0" w:color="auto"/>
              <w:bottom w:val="nil"/>
              <w:right w:val="single" w:sz="4" w:space="0" w:color="auto"/>
            </w:tcBorders>
            <w:shd w:val="clear" w:color="auto" w:fill="auto"/>
            <w:hideMark/>
          </w:tcPr>
          <w:p w14:paraId="3AA4669C" w14:textId="77777777" w:rsidR="000D4316" w:rsidRPr="00DB707E" w:rsidRDefault="000D4316" w:rsidP="00A615F4">
            <w:pPr>
              <w:pStyle w:val="TAC"/>
              <w:rPr>
                <w:ins w:id="5307" w:author="RedCap - BigCR editor" w:date="2022-08-27T18:54:00Z"/>
              </w:rPr>
            </w:pPr>
          </w:p>
        </w:tc>
        <w:tc>
          <w:tcPr>
            <w:tcW w:w="1533" w:type="dxa"/>
            <w:tcBorders>
              <w:top w:val="single" w:sz="4" w:space="0" w:color="auto"/>
              <w:left w:val="single" w:sz="4" w:space="0" w:color="auto"/>
              <w:bottom w:val="single" w:sz="4" w:space="0" w:color="auto"/>
              <w:right w:val="single" w:sz="4" w:space="0" w:color="auto"/>
            </w:tcBorders>
            <w:hideMark/>
          </w:tcPr>
          <w:p w14:paraId="50014045" w14:textId="77777777" w:rsidR="000D4316" w:rsidRPr="00DB707E" w:rsidRDefault="000D4316" w:rsidP="00A615F4">
            <w:pPr>
              <w:pStyle w:val="TAC"/>
              <w:rPr>
                <w:ins w:id="5308" w:author="RedCap - BigCR editor" w:date="2022-08-27T18:54:00Z"/>
                <w:rFonts w:cs="v4.2.0"/>
                <w:lang w:eastAsia="zh-CN"/>
              </w:rPr>
            </w:pPr>
            <w:ins w:id="5309" w:author="RedCap - BigCR editor" w:date="2022-08-27T18:54:00Z">
              <w:r w:rsidRPr="00DB707E">
                <w:rPr>
                  <w:rFonts w:cs="v4.2.0"/>
                  <w:lang w:eastAsia="zh-CN"/>
                </w:rPr>
                <w:t>2</w:t>
              </w:r>
            </w:ins>
          </w:p>
        </w:tc>
        <w:tc>
          <w:tcPr>
            <w:tcW w:w="0" w:type="auto"/>
            <w:gridSpan w:val="2"/>
            <w:tcBorders>
              <w:top w:val="single" w:sz="4" w:space="0" w:color="auto"/>
              <w:left w:val="single" w:sz="4" w:space="0" w:color="auto"/>
              <w:bottom w:val="single" w:sz="4" w:space="0" w:color="auto"/>
              <w:right w:val="single" w:sz="4" w:space="0" w:color="auto"/>
            </w:tcBorders>
            <w:hideMark/>
          </w:tcPr>
          <w:p w14:paraId="5B0B697C" w14:textId="77777777" w:rsidR="000D4316" w:rsidRPr="009F5FB3" w:rsidRDefault="000D4316" w:rsidP="00A615F4">
            <w:pPr>
              <w:pStyle w:val="TAC"/>
              <w:rPr>
                <w:ins w:id="5310" w:author="RedCap - BigCR editor" w:date="2022-08-27T18:54:00Z"/>
                <w:rFonts w:cs="v4.2.0"/>
                <w:lang w:eastAsia="zh-CN"/>
              </w:rPr>
            </w:pPr>
            <w:ins w:id="5311" w:author="RedCap - BigCR editor" w:date="2022-08-27T18:54:00Z">
              <w:r w:rsidRPr="00DB707E">
                <w:rPr>
                  <w:rFonts w:cs="v4.2.0"/>
                  <w:lang w:eastAsia="zh-CN"/>
                </w:rPr>
                <w:t>CCR.1.1 TDD</w:t>
              </w:r>
            </w:ins>
          </w:p>
        </w:tc>
        <w:tc>
          <w:tcPr>
            <w:tcW w:w="0" w:type="auto"/>
            <w:gridSpan w:val="2"/>
            <w:tcBorders>
              <w:top w:val="single" w:sz="4" w:space="0" w:color="auto"/>
              <w:left w:val="single" w:sz="4" w:space="0" w:color="auto"/>
              <w:bottom w:val="single" w:sz="4" w:space="0" w:color="auto"/>
              <w:right w:val="single" w:sz="4" w:space="0" w:color="auto"/>
            </w:tcBorders>
            <w:hideMark/>
          </w:tcPr>
          <w:p w14:paraId="5FDAB2C1" w14:textId="77777777" w:rsidR="000D4316" w:rsidRPr="00DB707E" w:rsidRDefault="000D4316" w:rsidP="00A615F4">
            <w:pPr>
              <w:pStyle w:val="TAC"/>
              <w:rPr>
                <w:ins w:id="5312" w:author="RedCap - BigCR editor" w:date="2022-08-27T18:54:00Z"/>
                <w:rFonts w:cs="v4.2.0"/>
                <w:lang w:eastAsia="zh-CN"/>
                <w:rPrChange w:id="5313" w:author="Ericsson" w:date="2022-08-22T17:49:00Z">
                  <w:rPr>
                    <w:ins w:id="5314" w:author="RedCap - BigCR editor" w:date="2022-08-27T18:54:00Z"/>
                    <w:rFonts w:cs="v4.2.0"/>
                    <w:lang w:eastAsia="zh-CN"/>
                  </w:rPr>
                </w:rPrChange>
              </w:rPr>
            </w:pPr>
            <w:ins w:id="5315" w:author="RedCap - BigCR editor" w:date="2022-08-27T18:54:00Z">
              <w:r w:rsidRPr="00DB707E">
                <w:rPr>
                  <w:rFonts w:cs="v4.2.0"/>
                  <w:lang w:eastAsia="zh-CN"/>
                  <w:rPrChange w:id="5316" w:author="Ericsson" w:date="2022-08-22T17:49:00Z">
                    <w:rPr>
                      <w:rFonts w:cs="v4.2.0"/>
                      <w:lang w:eastAsia="zh-CN"/>
                    </w:rPr>
                  </w:rPrChange>
                </w:rPr>
                <w:t>CCR.1.1 TDD</w:t>
              </w:r>
            </w:ins>
          </w:p>
        </w:tc>
      </w:tr>
      <w:tr w:rsidR="000D4316" w:rsidRPr="00DB707E" w14:paraId="443BA858" w14:textId="77777777" w:rsidTr="00A615F4">
        <w:trPr>
          <w:cantSplit/>
          <w:trHeight w:val="187"/>
          <w:jc w:val="center"/>
          <w:ins w:id="5317" w:author="RedCap - BigCR editor" w:date="2022-08-27T18:54:00Z"/>
        </w:trPr>
        <w:tc>
          <w:tcPr>
            <w:tcW w:w="0" w:type="auto"/>
            <w:tcBorders>
              <w:top w:val="nil"/>
              <w:left w:val="single" w:sz="4" w:space="0" w:color="auto"/>
              <w:bottom w:val="single" w:sz="4" w:space="0" w:color="auto"/>
              <w:right w:val="single" w:sz="4" w:space="0" w:color="auto"/>
            </w:tcBorders>
            <w:shd w:val="clear" w:color="auto" w:fill="auto"/>
            <w:hideMark/>
          </w:tcPr>
          <w:p w14:paraId="3650AC0F" w14:textId="77777777" w:rsidR="000D4316" w:rsidRPr="00DB707E" w:rsidRDefault="000D4316" w:rsidP="00A615F4">
            <w:pPr>
              <w:pStyle w:val="TAL"/>
              <w:rPr>
                <w:ins w:id="5318" w:author="RedCap - BigCR editor" w:date="2022-08-27T18:54:00Z"/>
                <w:lang w:eastAsia="zh-CN"/>
              </w:rPr>
            </w:pPr>
          </w:p>
        </w:tc>
        <w:tc>
          <w:tcPr>
            <w:tcW w:w="0" w:type="auto"/>
            <w:tcBorders>
              <w:top w:val="nil"/>
              <w:left w:val="single" w:sz="4" w:space="0" w:color="auto"/>
              <w:bottom w:val="single" w:sz="4" w:space="0" w:color="auto"/>
              <w:right w:val="single" w:sz="4" w:space="0" w:color="auto"/>
            </w:tcBorders>
            <w:shd w:val="clear" w:color="auto" w:fill="auto"/>
            <w:hideMark/>
          </w:tcPr>
          <w:p w14:paraId="4FE58A93" w14:textId="77777777" w:rsidR="000D4316" w:rsidRPr="00DB707E" w:rsidRDefault="000D4316" w:rsidP="00A615F4">
            <w:pPr>
              <w:pStyle w:val="TAC"/>
              <w:rPr>
                <w:ins w:id="5319" w:author="RedCap - BigCR editor" w:date="2022-08-27T18:54:00Z"/>
              </w:rPr>
            </w:pPr>
          </w:p>
        </w:tc>
        <w:tc>
          <w:tcPr>
            <w:tcW w:w="1533" w:type="dxa"/>
            <w:tcBorders>
              <w:top w:val="single" w:sz="4" w:space="0" w:color="auto"/>
              <w:left w:val="single" w:sz="4" w:space="0" w:color="auto"/>
              <w:bottom w:val="single" w:sz="4" w:space="0" w:color="auto"/>
              <w:right w:val="single" w:sz="4" w:space="0" w:color="auto"/>
            </w:tcBorders>
            <w:hideMark/>
          </w:tcPr>
          <w:p w14:paraId="3401FC0D" w14:textId="77777777" w:rsidR="000D4316" w:rsidRPr="00DB707E" w:rsidRDefault="000D4316" w:rsidP="00A615F4">
            <w:pPr>
              <w:pStyle w:val="TAC"/>
              <w:rPr>
                <w:ins w:id="5320" w:author="RedCap - BigCR editor" w:date="2022-08-27T18:54:00Z"/>
                <w:rFonts w:cs="v4.2.0"/>
                <w:lang w:eastAsia="zh-CN"/>
              </w:rPr>
            </w:pPr>
            <w:ins w:id="5321" w:author="RedCap - BigCR editor" w:date="2022-08-27T18:54:00Z">
              <w:r w:rsidRPr="00DB707E">
                <w:rPr>
                  <w:rFonts w:cs="v4.2.0"/>
                  <w:lang w:eastAsia="zh-CN"/>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B2F3F9C" w14:textId="77777777" w:rsidR="000D4316" w:rsidRPr="009F5FB3" w:rsidRDefault="000D4316" w:rsidP="00A615F4">
            <w:pPr>
              <w:pStyle w:val="TAC"/>
              <w:rPr>
                <w:ins w:id="5322" w:author="RedCap - BigCR editor" w:date="2022-08-27T18:54:00Z"/>
                <w:rFonts w:cs="v4.2.0"/>
                <w:lang w:eastAsia="zh-CN"/>
              </w:rPr>
            </w:pPr>
            <w:ins w:id="5323" w:author="RedCap - BigCR editor" w:date="2022-08-27T18:54:00Z">
              <w:r w:rsidRPr="00DB707E">
                <w:rPr>
                  <w:rFonts w:cs="v4.2.0"/>
                  <w:lang w:eastAsia="zh-CN"/>
                </w:rPr>
                <w:t>CCR.2.1 TDD</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EA8290C" w14:textId="77777777" w:rsidR="000D4316" w:rsidRPr="00DB707E" w:rsidRDefault="000D4316" w:rsidP="00A615F4">
            <w:pPr>
              <w:pStyle w:val="TAC"/>
              <w:rPr>
                <w:ins w:id="5324" w:author="RedCap - BigCR editor" w:date="2022-08-27T18:54:00Z"/>
                <w:rFonts w:cs="v4.2.0"/>
                <w:lang w:eastAsia="zh-CN"/>
                <w:rPrChange w:id="5325" w:author="Ericsson" w:date="2022-08-22T17:49:00Z">
                  <w:rPr>
                    <w:ins w:id="5326" w:author="RedCap - BigCR editor" w:date="2022-08-27T18:54:00Z"/>
                    <w:rFonts w:cs="v4.2.0"/>
                    <w:lang w:eastAsia="zh-CN"/>
                  </w:rPr>
                </w:rPrChange>
              </w:rPr>
            </w:pPr>
            <w:ins w:id="5327" w:author="RedCap - BigCR editor" w:date="2022-08-27T18:54:00Z">
              <w:r w:rsidRPr="00DB707E">
                <w:rPr>
                  <w:rFonts w:cs="v4.2.0"/>
                  <w:lang w:eastAsia="zh-CN"/>
                  <w:rPrChange w:id="5328" w:author="Ericsson" w:date="2022-08-22T17:49:00Z">
                    <w:rPr>
                      <w:rFonts w:cs="v4.2.0"/>
                      <w:lang w:eastAsia="zh-CN"/>
                    </w:rPr>
                  </w:rPrChange>
                </w:rPr>
                <w:t>CCR.2.1 TDD</w:t>
              </w:r>
            </w:ins>
          </w:p>
        </w:tc>
      </w:tr>
      <w:tr w:rsidR="000D4316" w:rsidRPr="00DB707E" w14:paraId="32C40C50" w14:textId="77777777" w:rsidTr="00A615F4">
        <w:trPr>
          <w:cantSplit/>
          <w:trHeight w:val="187"/>
          <w:jc w:val="center"/>
          <w:ins w:id="5329" w:author="RedCap - BigCR editor" w:date="2022-08-27T18:54:00Z"/>
        </w:trPr>
        <w:tc>
          <w:tcPr>
            <w:tcW w:w="1996" w:type="dxa"/>
            <w:tcBorders>
              <w:top w:val="single" w:sz="4" w:space="0" w:color="auto"/>
              <w:left w:val="single" w:sz="4" w:space="0" w:color="auto"/>
              <w:bottom w:val="single" w:sz="4" w:space="0" w:color="auto"/>
              <w:right w:val="single" w:sz="4" w:space="0" w:color="auto"/>
            </w:tcBorders>
            <w:hideMark/>
          </w:tcPr>
          <w:p w14:paraId="3FB622E4" w14:textId="77777777" w:rsidR="000D4316" w:rsidRPr="00DB707E" w:rsidRDefault="000D4316" w:rsidP="00A615F4">
            <w:pPr>
              <w:pStyle w:val="TAL"/>
              <w:rPr>
                <w:ins w:id="5330" w:author="RedCap - BigCR editor" w:date="2022-08-27T18:54:00Z"/>
              </w:rPr>
            </w:pPr>
            <w:ins w:id="5331" w:author="RedCap - BigCR editor" w:date="2022-08-27T18:54:00Z">
              <w:r w:rsidRPr="00DB707E">
                <w:t>OCNG Pattern</w:t>
              </w:r>
            </w:ins>
          </w:p>
        </w:tc>
        <w:tc>
          <w:tcPr>
            <w:tcW w:w="1595" w:type="dxa"/>
            <w:tcBorders>
              <w:top w:val="single" w:sz="4" w:space="0" w:color="auto"/>
              <w:left w:val="single" w:sz="4" w:space="0" w:color="auto"/>
              <w:bottom w:val="single" w:sz="4" w:space="0" w:color="auto"/>
              <w:right w:val="single" w:sz="4" w:space="0" w:color="auto"/>
            </w:tcBorders>
          </w:tcPr>
          <w:p w14:paraId="49656662" w14:textId="77777777" w:rsidR="000D4316" w:rsidRPr="00DB707E" w:rsidRDefault="000D4316" w:rsidP="00A615F4">
            <w:pPr>
              <w:pStyle w:val="TAC"/>
              <w:rPr>
                <w:ins w:id="5332" w:author="RedCap - BigCR editor" w:date="2022-08-27T18:54:00Z"/>
              </w:rPr>
            </w:pPr>
          </w:p>
        </w:tc>
        <w:tc>
          <w:tcPr>
            <w:tcW w:w="1533" w:type="dxa"/>
            <w:tcBorders>
              <w:top w:val="single" w:sz="4" w:space="0" w:color="auto"/>
              <w:left w:val="single" w:sz="4" w:space="0" w:color="auto"/>
              <w:bottom w:val="single" w:sz="4" w:space="0" w:color="auto"/>
              <w:right w:val="single" w:sz="4" w:space="0" w:color="auto"/>
            </w:tcBorders>
            <w:hideMark/>
          </w:tcPr>
          <w:p w14:paraId="5215AA79" w14:textId="77777777" w:rsidR="000D4316" w:rsidRPr="00DB707E" w:rsidRDefault="000D4316" w:rsidP="00A615F4">
            <w:pPr>
              <w:pStyle w:val="TAC"/>
              <w:rPr>
                <w:ins w:id="5333" w:author="RedCap - BigCR editor" w:date="2022-08-27T18:54:00Z"/>
                <w:lang w:eastAsia="zh-CN"/>
              </w:rPr>
            </w:pPr>
            <w:ins w:id="5334" w:author="RedCap - BigCR editor" w:date="2022-08-27T18:54:00Z">
              <w:r w:rsidRPr="00DB707E">
                <w:rPr>
                  <w:lang w:eastAsia="zh-CN"/>
                </w:rPr>
                <w:t>1, 2, 3, 4</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439BAE0" w14:textId="77777777" w:rsidR="000D4316" w:rsidRPr="009F5FB3" w:rsidRDefault="000D4316" w:rsidP="00A615F4">
            <w:pPr>
              <w:pStyle w:val="TAC"/>
              <w:rPr>
                <w:ins w:id="5335" w:author="RedCap - BigCR editor" w:date="2022-08-27T18:54:00Z"/>
                <w:rFonts w:cs="v4.2.0"/>
              </w:rPr>
            </w:pPr>
            <w:ins w:id="5336" w:author="RedCap - BigCR editor" w:date="2022-08-27T18:54:00Z">
              <w:r w:rsidRPr="00DB707E">
                <w:t>OP.1 defined in A.3.2.1</w:t>
              </w:r>
            </w:ins>
          </w:p>
        </w:tc>
        <w:tc>
          <w:tcPr>
            <w:tcW w:w="0" w:type="auto"/>
            <w:gridSpan w:val="2"/>
            <w:tcBorders>
              <w:top w:val="single" w:sz="4" w:space="0" w:color="auto"/>
              <w:left w:val="single" w:sz="4" w:space="0" w:color="auto"/>
              <w:bottom w:val="single" w:sz="4" w:space="0" w:color="auto"/>
              <w:right w:val="single" w:sz="4" w:space="0" w:color="auto"/>
            </w:tcBorders>
            <w:hideMark/>
          </w:tcPr>
          <w:p w14:paraId="55C2F1D3" w14:textId="77777777" w:rsidR="000D4316" w:rsidRPr="00DB707E" w:rsidRDefault="000D4316" w:rsidP="00A615F4">
            <w:pPr>
              <w:pStyle w:val="TAC"/>
              <w:rPr>
                <w:ins w:id="5337" w:author="RedCap - BigCR editor" w:date="2022-08-27T18:54:00Z"/>
                <w:rFonts w:cs="v4.2.0"/>
                <w:rPrChange w:id="5338" w:author="Ericsson" w:date="2022-08-22T17:49:00Z">
                  <w:rPr>
                    <w:ins w:id="5339" w:author="RedCap - BigCR editor" w:date="2022-08-27T18:54:00Z"/>
                    <w:rFonts w:cs="v4.2.0"/>
                  </w:rPr>
                </w:rPrChange>
              </w:rPr>
            </w:pPr>
            <w:ins w:id="5340" w:author="RedCap - BigCR editor" w:date="2022-08-27T18:54:00Z">
              <w:r w:rsidRPr="00DB707E">
                <w:rPr>
                  <w:rPrChange w:id="5341" w:author="Ericsson" w:date="2022-08-22T17:49:00Z">
                    <w:rPr/>
                  </w:rPrChange>
                </w:rPr>
                <w:t>OP.1 defined in A.3.2.1</w:t>
              </w:r>
            </w:ins>
          </w:p>
        </w:tc>
      </w:tr>
      <w:tr w:rsidR="000D4316" w:rsidRPr="00DB707E" w14:paraId="68443F9B" w14:textId="77777777" w:rsidTr="00A615F4">
        <w:trPr>
          <w:cantSplit/>
          <w:trHeight w:val="187"/>
          <w:jc w:val="center"/>
          <w:ins w:id="5342" w:author="RedCap - BigCR editor" w:date="2022-08-27T18:54:00Z"/>
        </w:trPr>
        <w:tc>
          <w:tcPr>
            <w:tcW w:w="1996" w:type="dxa"/>
            <w:tcBorders>
              <w:top w:val="single" w:sz="4" w:space="0" w:color="auto"/>
              <w:left w:val="single" w:sz="4" w:space="0" w:color="auto"/>
              <w:bottom w:val="single" w:sz="4" w:space="0" w:color="auto"/>
              <w:right w:val="single" w:sz="4" w:space="0" w:color="auto"/>
            </w:tcBorders>
            <w:hideMark/>
          </w:tcPr>
          <w:p w14:paraId="261918AE" w14:textId="77777777" w:rsidR="000D4316" w:rsidRPr="00DB707E" w:rsidRDefault="000D4316" w:rsidP="00A615F4">
            <w:pPr>
              <w:pStyle w:val="TAL"/>
              <w:rPr>
                <w:ins w:id="5343" w:author="RedCap - BigCR editor" w:date="2022-08-27T18:54:00Z"/>
                <w:lang w:eastAsia="zh-CN"/>
              </w:rPr>
            </w:pPr>
            <w:ins w:id="5344" w:author="RedCap - BigCR editor" w:date="2022-08-27T18:54:00Z">
              <w:r w:rsidRPr="00DB707E">
                <w:rPr>
                  <w:lang w:eastAsia="zh-CN"/>
                </w:rPr>
                <w:t>Initial DL BWP configuration</w:t>
              </w:r>
            </w:ins>
          </w:p>
        </w:tc>
        <w:tc>
          <w:tcPr>
            <w:tcW w:w="1595" w:type="dxa"/>
            <w:tcBorders>
              <w:top w:val="single" w:sz="4" w:space="0" w:color="auto"/>
              <w:left w:val="single" w:sz="4" w:space="0" w:color="auto"/>
              <w:bottom w:val="single" w:sz="4" w:space="0" w:color="auto"/>
              <w:right w:val="single" w:sz="4" w:space="0" w:color="auto"/>
            </w:tcBorders>
          </w:tcPr>
          <w:p w14:paraId="2BD486DB" w14:textId="77777777" w:rsidR="000D4316" w:rsidRPr="00DB707E" w:rsidRDefault="000D4316" w:rsidP="00A615F4">
            <w:pPr>
              <w:pStyle w:val="TAC"/>
              <w:rPr>
                <w:ins w:id="5345" w:author="RedCap - BigCR editor" w:date="2022-08-27T18:54:00Z"/>
              </w:rPr>
            </w:pPr>
          </w:p>
        </w:tc>
        <w:tc>
          <w:tcPr>
            <w:tcW w:w="1533" w:type="dxa"/>
            <w:tcBorders>
              <w:top w:val="single" w:sz="4" w:space="0" w:color="auto"/>
              <w:left w:val="single" w:sz="4" w:space="0" w:color="auto"/>
              <w:bottom w:val="single" w:sz="4" w:space="0" w:color="auto"/>
              <w:right w:val="single" w:sz="4" w:space="0" w:color="auto"/>
            </w:tcBorders>
            <w:hideMark/>
          </w:tcPr>
          <w:p w14:paraId="13464984" w14:textId="77777777" w:rsidR="000D4316" w:rsidRPr="00DB707E" w:rsidRDefault="000D4316" w:rsidP="00A615F4">
            <w:pPr>
              <w:pStyle w:val="TAC"/>
              <w:rPr>
                <w:ins w:id="5346" w:author="RedCap - BigCR editor" w:date="2022-08-27T18:54:00Z"/>
                <w:lang w:eastAsia="zh-CN"/>
              </w:rPr>
            </w:pPr>
            <w:ins w:id="5347" w:author="RedCap - BigCR editor" w:date="2022-08-27T18:54:00Z">
              <w:r w:rsidRPr="00DB707E">
                <w:rPr>
                  <w:lang w:eastAsia="zh-CN"/>
                </w:rPr>
                <w:t>1, 2, 3, 4</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A7F0B26" w14:textId="77777777" w:rsidR="000D4316" w:rsidRPr="009F5FB3" w:rsidRDefault="000D4316" w:rsidP="00A615F4">
            <w:pPr>
              <w:pStyle w:val="TAC"/>
              <w:rPr>
                <w:ins w:id="5348" w:author="RedCap - BigCR editor" w:date="2022-08-27T18:54:00Z"/>
                <w:lang w:eastAsia="zh-CN"/>
              </w:rPr>
            </w:pPr>
            <w:ins w:id="5349" w:author="RedCap - BigCR editor" w:date="2022-08-27T18:54:00Z">
              <w:r w:rsidRPr="00DB707E">
                <w:rPr>
                  <w:lang w:eastAsia="zh-CN"/>
                </w:rPr>
                <w:t>DLBWP.0.1</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6DB5B24" w14:textId="77777777" w:rsidR="000D4316" w:rsidRPr="00DB707E" w:rsidRDefault="000D4316" w:rsidP="00A615F4">
            <w:pPr>
              <w:pStyle w:val="TAC"/>
              <w:rPr>
                <w:ins w:id="5350" w:author="RedCap - BigCR editor" w:date="2022-08-27T18:54:00Z"/>
                <w:rPrChange w:id="5351" w:author="Ericsson" w:date="2022-08-22T17:49:00Z">
                  <w:rPr>
                    <w:ins w:id="5352" w:author="RedCap - BigCR editor" w:date="2022-08-27T18:54:00Z"/>
                  </w:rPr>
                </w:rPrChange>
              </w:rPr>
            </w:pPr>
            <w:ins w:id="5353" w:author="RedCap - BigCR editor" w:date="2022-08-27T18:54:00Z">
              <w:r w:rsidRPr="00DB707E">
                <w:rPr>
                  <w:lang w:eastAsia="zh-CN"/>
                  <w:rPrChange w:id="5354" w:author="Ericsson" w:date="2022-08-22T17:49:00Z">
                    <w:rPr>
                      <w:lang w:eastAsia="zh-CN"/>
                    </w:rPr>
                  </w:rPrChange>
                </w:rPr>
                <w:t>DLBWP.0.1</w:t>
              </w:r>
            </w:ins>
          </w:p>
        </w:tc>
      </w:tr>
      <w:tr w:rsidR="000D4316" w:rsidRPr="00DB707E" w14:paraId="44694DB0" w14:textId="77777777" w:rsidTr="00A615F4">
        <w:trPr>
          <w:cantSplit/>
          <w:trHeight w:val="187"/>
          <w:jc w:val="center"/>
          <w:ins w:id="5355" w:author="RedCap - BigCR editor" w:date="2022-08-27T18:54:00Z"/>
        </w:trPr>
        <w:tc>
          <w:tcPr>
            <w:tcW w:w="1996" w:type="dxa"/>
            <w:tcBorders>
              <w:top w:val="single" w:sz="4" w:space="0" w:color="auto"/>
              <w:left w:val="single" w:sz="4" w:space="0" w:color="auto"/>
              <w:bottom w:val="single" w:sz="4" w:space="0" w:color="auto"/>
              <w:right w:val="single" w:sz="4" w:space="0" w:color="auto"/>
            </w:tcBorders>
            <w:hideMark/>
          </w:tcPr>
          <w:p w14:paraId="1D48FABF" w14:textId="77777777" w:rsidR="000D4316" w:rsidRPr="00DB707E" w:rsidRDefault="000D4316" w:rsidP="00A615F4">
            <w:pPr>
              <w:pStyle w:val="TAL"/>
              <w:rPr>
                <w:ins w:id="5356" w:author="RedCap - BigCR editor" w:date="2022-08-27T18:54:00Z"/>
                <w:lang w:eastAsia="zh-CN"/>
              </w:rPr>
            </w:pPr>
            <w:ins w:id="5357" w:author="RedCap - BigCR editor" w:date="2022-08-27T18:54:00Z">
              <w:r w:rsidRPr="00DB707E">
                <w:rPr>
                  <w:lang w:eastAsia="zh-CN"/>
                </w:rPr>
                <w:t>Initial UL BWP configuration</w:t>
              </w:r>
            </w:ins>
          </w:p>
        </w:tc>
        <w:tc>
          <w:tcPr>
            <w:tcW w:w="1595" w:type="dxa"/>
            <w:tcBorders>
              <w:top w:val="single" w:sz="4" w:space="0" w:color="auto"/>
              <w:left w:val="single" w:sz="4" w:space="0" w:color="auto"/>
              <w:bottom w:val="single" w:sz="4" w:space="0" w:color="auto"/>
              <w:right w:val="single" w:sz="4" w:space="0" w:color="auto"/>
            </w:tcBorders>
          </w:tcPr>
          <w:p w14:paraId="13C83846" w14:textId="77777777" w:rsidR="000D4316" w:rsidRPr="00DB707E" w:rsidRDefault="000D4316" w:rsidP="00A615F4">
            <w:pPr>
              <w:pStyle w:val="TAC"/>
              <w:rPr>
                <w:ins w:id="5358" w:author="RedCap - BigCR editor" w:date="2022-08-27T18:54:00Z"/>
              </w:rPr>
            </w:pPr>
          </w:p>
        </w:tc>
        <w:tc>
          <w:tcPr>
            <w:tcW w:w="1533" w:type="dxa"/>
            <w:tcBorders>
              <w:top w:val="single" w:sz="4" w:space="0" w:color="auto"/>
              <w:left w:val="single" w:sz="4" w:space="0" w:color="auto"/>
              <w:bottom w:val="single" w:sz="4" w:space="0" w:color="auto"/>
              <w:right w:val="single" w:sz="4" w:space="0" w:color="auto"/>
            </w:tcBorders>
            <w:hideMark/>
          </w:tcPr>
          <w:p w14:paraId="03238277" w14:textId="77777777" w:rsidR="000D4316" w:rsidRPr="00DB707E" w:rsidRDefault="000D4316" w:rsidP="00A615F4">
            <w:pPr>
              <w:pStyle w:val="TAC"/>
              <w:rPr>
                <w:ins w:id="5359" w:author="RedCap - BigCR editor" w:date="2022-08-27T18:54:00Z"/>
                <w:lang w:eastAsia="zh-CN"/>
              </w:rPr>
            </w:pPr>
            <w:ins w:id="5360" w:author="RedCap - BigCR editor" w:date="2022-08-27T18:54:00Z">
              <w:r w:rsidRPr="00DB707E">
                <w:rPr>
                  <w:lang w:eastAsia="zh-CN"/>
                </w:rPr>
                <w:t>1, 2, 3, 4</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450C914" w14:textId="77777777" w:rsidR="000D4316" w:rsidRPr="009F5FB3" w:rsidRDefault="000D4316" w:rsidP="00A615F4">
            <w:pPr>
              <w:pStyle w:val="TAC"/>
              <w:rPr>
                <w:ins w:id="5361" w:author="RedCap - BigCR editor" w:date="2022-08-27T18:54:00Z"/>
                <w:lang w:eastAsia="zh-CN"/>
              </w:rPr>
            </w:pPr>
            <w:ins w:id="5362" w:author="RedCap - BigCR editor" w:date="2022-08-27T18:54:00Z">
              <w:r w:rsidRPr="00DB707E">
                <w:rPr>
                  <w:lang w:eastAsia="zh-CN"/>
                </w:rPr>
                <w:t>ULBWP.0.1</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A3EC070" w14:textId="77777777" w:rsidR="000D4316" w:rsidRPr="00DB707E" w:rsidRDefault="000D4316" w:rsidP="00A615F4">
            <w:pPr>
              <w:pStyle w:val="TAC"/>
              <w:rPr>
                <w:ins w:id="5363" w:author="RedCap - BigCR editor" w:date="2022-08-27T18:54:00Z"/>
                <w:lang w:eastAsia="zh-CN"/>
                <w:rPrChange w:id="5364" w:author="Ericsson" w:date="2022-08-22T17:49:00Z">
                  <w:rPr>
                    <w:ins w:id="5365" w:author="RedCap - BigCR editor" w:date="2022-08-27T18:54:00Z"/>
                    <w:lang w:eastAsia="zh-CN"/>
                  </w:rPr>
                </w:rPrChange>
              </w:rPr>
            </w:pPr>
            <w:ins w:id="5366" w:author="RedCap - BigCR editor" w:date="2022-08-27T18:54:00Z">
              <w:r w:rsidRPr="00DB707E">
                <w:rPr>
                  <w:lang w:eastAsia="zh-CN"/>
                  <w:rPrChange w:id="5367" w:author="Ericsson" w:date="2022-08-22T17:49:00Z">
                    <w:rPr>
                      <w:lang w:eastAsia="zh-CN"/>
                    </w:rPr>
                  </w:rPrChange>
                </w:rPr>
                <w:t>ULBWP.0.1</w:t>
              </w:r>
            </w:ins>
          </w:p>
        </w:tc>
      </w:tr>
      <w:tr w:rsidR="000D4316" w:rsidRPr="00DB707E" w14:paraId="72C04884" w14:textId="77777777" w:rsidTr="00A615F4">
        <w:trPr>
          <w:cantSplit/>
          <w:trHeight w:val="187"/>
          <w:jc w:val="center"/>
          <w:ins w:id="5368" w:author="RedCap - BigCR editor" w:date="2022-08-27T18:54:00Z"/>
        </w:trPr>
        <w:tc>
          <w:tcPr>
            <w:tcW w:w="1996" w:type="dxa"/>
            <w:tcBorders>
              <w:top w:val="single" w:sz="4" w:space="0" w:color="auto"/>
              <w:left w:val="single" w:sz="4" w:space="0" w:color="auto"/>
              <w:bottom w:val="single" w:sz="4" w:space="0" w:color="auto"/>
              <w:right w:val="single" w:sz="4" w:space="0" w:color="auto"/>
            </w:tcBorders>
            <w:hideMark/>
          </w:tcPr>
          <w:p w14:paraId="16D62EB2" w14:textId="77777777" w:rsidR="000D4316" w:rsidRPr="00DB707E" w:rsidRDefault="000D4316" w:rsidP="00A615F4">
            <w:pPr>
              <w:pStyle w:val="TAL"/>
              <w:rPr>
                <w:ins w:id="5369" w:author="RedCap - BigCR editor" w:date="2022-08-27T18:54:00Z"/>
                <w:lang w:eastAsia="zh-CN"/>
              </w:rPr>
            </w:pPr>
            <w:ins w:id="5370" w:author="RedCap - BigCR editor" w:date="2022-08-27T18:54:00Z">
              <w:r w:rsidRPr="00DB707E">
                <w:rPr>
                  <w:lang w:eastAsia="zh-CN"/>
                </w:rPr>
                <w:t>RLM-RS</w:t>
              </w:r>
            </w:ins>
          </w:p>
        </w:tc>
        <w:tc>
          <w:tcPr>
            <w:tcW w:w="1595" w:type="dxa"/>
            <w:tcBorders>
              <w:top w:val="single" w:sz="4" w:space="0" w:color="auto"/>
              <w:left w:val="single" w:sz="4" w:space="0" w:color="auto"/>
              <w:bottom w:val="single" w:sz="4" w:space="0" w:color="auto"/>
              <w:right w:val="single" w:sz="4" w:space="0" w:color="auto"/>
            </w:tcBorders>
          </w:tcPr>
          <w:p w14:paraId="31CA250D" w14:textId="77777777" w:rsidR="000D4316" w:rsidRPr="00DB707E" w:rsidRDefault="000D4316" w:rsidP="00A615F4">
            <w:pPr>
              <w:pStyle w:val="TAC"/>
              <w:rPr>
                <w:ins w:id="5371" w:author="RedCap - BigCR editor" w:date="2022-08-27T18:54:00Z"/>
              </w:rPr>
            </w:pPr>
          </w:p>
        </w:tc>
        <w:tc>
          <w:tcPr>
            <w:tcW w:w="1533" w:type="dxa"/>
            <w:tcBorders>
              <w:top w:val="single" w:sz="4" w:space="0" w:color="auto"/>
              <w:left w:val="single" w:sz="4" w:space="0" w:color="auto"/>
              <w:bottom w:val="single" w:sz="4" w:space="0" w:color="auto"/>
              <w:right w:val="single" w:sz="4" w:space="0" w:color="auto"/>
            </w:tcBorders>
            <w:hideMark/>
          </w:tcPr>
          <w:p w14:paraId="32FC3B04" w14:textId="77777777" w:rsidR="000D4316" w:rsidRPr="00DB707E" w:rsidRDefault="000D4316" w:rsidP="00A615F4">
            <w:pPr>
              <w:pStyle w:val="TAC"/>
              <w:rPr>
                <w:ins w:id="5372" w:author="RedCap - BigCR editor" w:date="2022-08-27T18:54:00Z"/>
                <w:lang w:eastAsia="zh-CN"/>
              </w:rPr>
            </w:pPr>
            <w:ins w:id="5373" w:author="RedCap - BigCR editor" w:date="2022-08-27T18:54:00Z">
              <w:r w:rsidRPr="00DB707E">
                <w:rPr>
                  <w:lang w:eastAsia="zh-CN"/>
                </w:rPr>
                <w:t>1, 2, 3, 4</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170D362" w14:textId="77777777" w:rsidR="000D4316" w:rsidRPr="00DB707E" w:rsidRDefault="000D4316" w:rsidP="00A615F4">
            <w:pPr>
              <w:pStyle w:val="TAC"/>
              <w:rPr>
                <w:ins w:id="5374" w:author="RedCap - BigCR editor" w:date="2022-08-27T18:54:00Z"/>
                <w:lang w:eastAsia="zh-CN"/>
              </w:rPr>
            </w:pPr>
            <w:ins w:id="5375" w:author="RedCap - BigCR editor" w:date="2022-08-27T18:54:00Z">
              <w:r w:rsidRPr="00DB707E">
                <w:rPr>
                  <w:lang w:eastAsia="zh-CN"/>
                </w:rPr>
                <w:t>SSB</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06A22A8" w14:textId="77777777" w:rsidR="000D4316" w:rsidRPr="00DB707E" w:rsidRDefault="000D4316" w:rsidP="00A615F4">
            <w:pPr>
              <w:pStyle w:val="TAC"/>
              <w:rPr>
                <w:ins w:id="5376" w:author="RedCap - BigCR editor" w:date="2022-08-27T18:54:00Z"/>
                <w:lang w:eastAsia="zh-CN"/>
              </w:rPr>
            </w:pPr>
            <w:ins w:id="5377" w:author="RedCap - BigCR editor" w:date="2022-08-27T18:54:00Z">
              <w:r w:rsidRPr="00DB707E">
                <w:rPr>
                  <w:lang w:eastAsia="zh-CN"/>
                </w:rPr>
                <w:t>SSB</w:t>
              </w:r>
            </w:ins>
          </w:p>
        </w:tc>
      </w:tr>
      <w:tr w:rsidR="000D4316" w:rsidRPr="00DB707E" w14:paraId="7C787310" w14:textId="77777777" w:rsidTr="00A615F4">
        <w:trPr>
          <w:cantSplit/>
          <w:trHeight w:val="187"/>
          <w:jc w:val="center"/>
          <w:ins w:id="5378" w:author="RedCap - BigCR editor" w:date="2022-08-27T18:54:00Z"/>
        </w:trPr>
        <w:tc>
          <w:tcPr>
            <w:tcW w:w="1996" w:type="dxa"/>
            <w:tcBorders>
              <w:top w:val="single" w:sz="4" w:space="0" w:color="auto"/>
              <w:left w:val="single" w:sz="4" w:space="0" w:color="auto"/>
              <w:bottom w:val="nil"/>
              <w:right w:val="single" w:sz="4" w:space="0" w:color="auto"/>
            </w:tcBorders>
            <w:shd w:val="clear" w:color="auto" w:fill="auto"/>
            <w:hideMark/>
          </w:tcPr>
          <w:p w14:paraId="55AAE6B7" w14:textId="77777777" w:rsidR="000D4316" w:rsidRPr="00DB707E" w:rsidRDefault="000D4316" w:rsidP="00A615F4">
            <w:pPr>
              <w:pStyle w:val="TAL"/>
              <w:rPr>
                <w:ins w:id="5379" w:author="RedCap - BigCR editor" w:date="2022-08-27T18:54:00Z"/>
              </w:rPr>
            </w:pPr>
            <w:proofErr w:type="spellStart"/>
            <w:ins w:id="5380" w:author="RedCap - BigCR editor" w:date="2022-08-27T18:54:00Z">
              <w:r w:rsidRPr="00DB707E">
                <w:t>Qrxlevmin</w:t>
              </w:r>
              <w:proofErr w:type="spellEnd"/>
            </w:ins>
          </w:p>
        </w:tc>
        <w:tc>
          <w:tcPr>
            <w:tcW w:w="1595" w:type="dxa"/>
            <w:tcBorders>
              <w:top w:val="single" w:sz="4" w:space="0" w:color="auto"/>
              <w:left w:val="single" w:sz="4" w:space="0" w:color="auto"/>
              <w:bottom w:val="nil"/>
              <w:right w:val="single" w:sz="4" w:space="0" w:color="auto"/>
            </w:tcBorders>
            <w:shd w:val="clear" w:color="auto" w:fill="auto"/>
            <w:hideMark/>
          </w:tcPr>
          <w:p w14:paraId="1861D093" w14:textId="77777777" w:rsidR="000D4316" w:rsidRPr="00DB707E" w:rsidRDefault="000D4316" w:rsidP="00A615F4">
            <w:pPr>
              <w:pStyle w:val="TAC"/>
              <w:rPr>
                <w:ins w:id="5381" w:author="RedCap - BigCR editor" w:date="2022-08-27T18:54:00Z"/>
              </w:rPr>
            </w:pPr>
            <w:ins w:id="5382" w:author="RedCap - BigCR editor" w:date="2022-08-27T18:54:00Z">
              <w:r w:rsidRPr="00DB707E">
                <w:rPr>
                  <w:rFonts w:cs="v4.2.0"/>
                </w:rPr>
                <w:t>dBm/SCS</w:t>
              </w:r>
            </w:ins>
          </w:p>
        </w:tc>
        <w:tc>
          <w:tcPr>
            <w:tcW w:w="1533" w:type="dxa"/>
            <w:tcBorders>
              <w:top w:val="single" w:sz="4" w:space="0" w:color="auto"/>
              <w:left w:val="single" w:sz="4" w:space="0" w:color="auto"/>
              <w:bottom w:val="single" w:sz="4" w:space="0" w:color="auto"/>
              <w:right w:val="single" w:sz="4" w:space="0" w:color="auto"/>
            </w:tcBorders>
            <w:hideMark/>
          </w:tcPr>
          <w:p w14:paraId="7B8B65ED" w14:textId="77777777" w:rsidR="000D4316" w:rsidRPr="00DB707E" w:rsidRDefault="000D4316" w:rsidP="00A615F4">
            <w:pPr>
              <w:pStyle w:val="TAC"/>
              <w:rPr>
                <w:ins w:id="5383" w:author="RedCap - BigCR editor" w:date="2022-08-27T18:54:00Z"/>
                <w:rFonts w:cs="v4.2.0"/>
              </w:rPr>
            </w:pPr>
            <w:ins w:id="5384" w:author="RedCap - BigCR editor" w:date="2022-08-27T18:54:00Z">
              <w:r w:rsidRPr="00DB707E">
                <w:rPr>
                  <w:lang w:eastAsia="zh-CN"/>
                </w:rPr>
                <w:t>1, 2, 4</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DD21CBA" w14:textId="77777777" w:rsidR="000D4316" w:rsidRPr="00DB707E" w:rsidRDefault="000D4316" w:rsidP="00A615F4">
            <w:pPr>
              <w:pStyle w:val="TAC"/>
              <w:rPr>
                <w:ins w:id="5385" w:author="RedCap - BigCR editor" w:date="2022-08-27T18:54:00Z"/>
              </w:rPr>
            </w:pPr>
            <w:ins w:id="5386" w:author="RedCap - BigCR editor" w:date="2022-08-27T18:54:00Z">
              <w:r w:rsidRPr="00DB707E">
                <w:rPr>
                  <w:rFonts w:cs="v4.2.0"/>
                </w:rPr>
                <w:t>-140</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0A4C723" w14:textId="77777777" w:rsidR="000D4316" w:rsidRPr="00DB707E" w:rsidRDefault="000D4316" w:rsidP="00A615F4">
            <w:pPr>
              <w:pStyle w:val="TAC"/>
              <w:rPr>
                <w:ins w:id="5387" w:author="RedCap - BigCR editor" w:date="2022-08-27T18:54:00Z"/>
              </w:rPr>
            </w:pPr>
            <w:ins w:id="5388" w:author="RedCap - BigCR editor" w:date="2022-08-27T18:54:00Z">
              <w:r w:rsidRPr="00DB707E">
                <w:rPr>
                  <w:rFonts w:cs="v4.2.0"/>
                </w:rPr>
                <w:t>-140</w:t>
              </w:r>
            </w:ins>
          </w:p>
        </w:tc>
      </w:tr>
      <w:tr w:rsidR="000D4316" w:rsidRPr="00DB707E" w14:paraId="2272DE45" w14:textId="77777777" w:rsidTr="00A615F4">
        <w:trPr>
          <w:cantSplit/>
          <w:trHeight w:val="187"/>
          <w:jc w:val="center"/>
          <w:ins w:id="5389" w:author="RedCap - BigCR editor" w:date="2022-08-27T18:54:00Z"/>
        </w:trPr>
        <w:tc>
          <w:tcPr>
            <w:tcW w:w="0" w:type="auto"/>
            <w:tcBorders>
              <w:top w:val="nil"/>
              <w:left w:val="single" w:sz="4" w:space="0" w:color="auto"/>
              <w:bottom w:val="single" w:sz="4" w:space="0" w:color="auto"/>
              <w:right w:val="single" w:sz="4" w:space="0" w:color="auto"/>
            </w:tcBorders>
            <w:shd w:val="clear" w:color="auto" w:fill="auto"/>
            <w:hideMark/>
          </w:tcPr>
          <w:p w14:paraId="33E315A3" w14:textId="77777777" w:rsidR="000D4316" w:rsidRPr="00DB707E" w:rsidRDefault="000D4316" w:rsidP="00A615F4">
            <w:pPr>
              <w:pStyle w:val="TAL"/>
              <w:rPr>
                <w:ins w:id="5390" w:author="RedCap - BigCR editor" w:date="2022-08-27T18:54:00Z"/>
              </w:rPr>
            </w:pPr>
          </w:p>
        </w:tc>
        <w:tc>
          <w:tcPr>
            <w:tcW w:w="0" w:type="auto"/>
            <w:tcBorders>
              <w:top w:val="nil"/>
              <w:left w:val="single" w:sz="4" w:space="0" w:color="auto"/>
              <w:bottom w:val="single" w:sz="4" w:space="0" w:color="auto"/>
              <w:right w:val="single" w:sz="4" w:space="0" w:color="auto"/>
            </w:tcBorders>
            <w:shd w:val="clear" w:color="auto" w:fill="auto"/>
            <w:hideMark/>
          </w:tcPr>
          <w:p w14:paraId="29C1EC8D" w14:textId="77777777" w:rsidR="000D4316" w:rsidRPr="00DB707E" w:rsidRDefault="000D4316" w:rsidP="00A615F4">
            <w:pPr>
              <w:pStyle w:val="TAC"/>
              <w:rPr>
                <w:ins w:id="5391" w:author="RedCap - BigCR editor" w:date="2022-08-27T18:54:00Z"/>
              </w:rPr>
            </w:pPr>
          </w:p>
        </w:tc>
        <w:tc>
          <w:tcPr>
            <w:tcW w:w="1533" w:type="dxa"/>
            <w:tcBorders>
              <w:top w:val="single" w:sz="4" w:space="0" w:color="auto"/>
              <w:left w:val="single" w:sz="4" w:space="0" w:color="auto"/>
              <w:bottom w:val="single" w:sz="4" w:space="0" w:color="auto"/>
              <w:right w:val="single" w:sz="4" w:space="0" w:color="auto"/>
            </w:tcBorders>
            <w:hideMark/>
          </w:tcPr>
          <w:p w14:paraId="0F9CAB00" w14:textId="77777777" w:rsidR="000D4316" w:rsidRPr="00DB707E" w:rsidRDefault="000D4316" w:rsidP="00A615F4">
            <w:pPr>
              <w:pStyle w:val="TAC"/>
              <w:rPr>
                <w:ins w:id="5392" w:author="RedCap - BigCR editor" w:date="2022-08-27T18:54:00Z"/>
                <w:lang w:eastAsia="zh-CN"/>
              </w:rPr>
            </w:pPr>
            <w:ins w:id="5393" w:author="RedCap - BigCR editor" w:date="2022-08-27T18:54:00Z">
              <w:r w:rsidRPr="00DB707E">
                <w:rPr>
                  <w:lang w:eastAsia="zh-CN"/>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858E74F" w14:textId="77777777" w:rsidR="000D4316" w:rsidRPr="00DB707E" w:rsidRDefault="000D4316" w:rsidP="00A615F4">
            <w:pPr>
              <w:pStyle w:val="TAC"/>
              <w:rPr>
                <w:ins w:id="5394" w:author="RedCap - BigCR editor" w:date="2022-08-27T18:54:00Z"/>
                <w:rFonts w:cs="v4.2.0"/>
              </w:rPr>
            </w:pPr>
            <w:ins w:id="5395" w:author="RedCap - BigCR editor" w:date="2022-08-27T18:54:00Z">
              <w:r w:rsidRPr="00DB707E">
                <w:rPr>
                  <w:rFonts w:cs="v4.2.0"/>
                </w:rPr>
                <w:t>-137</w:t>
              </w:r>
            </w:ins>
          </w:p>
        </w:tc>
        <w:tc>
          <w:tcPr>
            <w:tcW w:w="0" w:type="auto"/>
            <w:gridSpan w:val="2"/>
            <w:tcBorders>
              <w:top w:val="single" w:sz="4" w:space="0" w:color="auto"/>
              <w:left w:val="single" w:sz="4" w:space="0" w:color="auto"/>
              <w:bottom w:val="single" w:sz="4" w:space="0" w:color="auto"/>
              <w:right w:val="single" w:sz="4" w:space="0" w:color="auto"/>
            </w:tcBorders>
            <w:hideMark/>
          </w:tcPr>
          <w:p w14:paraId="55AE800A" w14:textId="77777777" w:rsidR="000D4316" w:rsidRPr="00DB707E" w:rsidRDefault="000D4316" w:rsidP="00A615F4">
            <w:pPr>
              <w:pStyle w:val="TAC"/>
              <w:rPr>
                <w:ins w:id="5396" w:author="RedCap - BigCR editor" w:date="2022-08-27T18:54:00Z"/>
                <w:rFonts w:cs="v4.2.0"/>
              </w:rPr>
            </w:pPr>
            <w:ins w:id="5397" w:author="RedCap - BigCR editor" w:date="2022-08-27T18:54:00Z">
              <w:r w:rsidRPr="00DB707E">
                <w:rPr>
                  <w:rFonts w:cs="v4.2.0"/>
                </w:rPr>
                <w:t>-137</w:t>
              </w:r>
            </w:ins>
          </w:p>
        </w:tc>
      </w:tr>
      <w:tr w:rsidR="000D4316" w:rsidRPr="00DB707E" w14:paraId="06CC7ED2" w14:textId="77777777" w:rsidTr="00A615F4">
        <w:trPr>
          <w:cantSplit/>
          <w:trHeight w:val="187"/>
          <w:jc w:val="center"/>
          <w:ins w:id="5398" w:author="RedCap - BigCR editor" w:date="2022-08-27T18:54:00Z"/>
        </w:trPr>
        <w:tc>
          <w:tcPr>
            <w:tcW w:w="1996" w:type="dxa"/>
            <w:tcBorders>
              <w:top w:val="single" w:sz="4" w:space="0" w:color="auto"/>
              <w:left w:val="single" w:sz="4" w:space="0" w:color="auto"/>
              <w:bottom w:val="single" w:sz="4" w:space="0" w:color="auto"/>
              <w:right w:val="single" w:sz="4" w:space="0" w:color="auto"/>
            </w:tcBorders>
            <w:hideMark/>
          </w:tcPr>
          <w:p w14:paraId="2BC5C05B" w14:textId="77777777" w:rsidR="000D4316" w:rsidRPr="00DB707E" w:rsidRDefault="000D4316" w:rsidP="00A615F4">
            <w:pPr>
              <w:pStyle w:val="TAL"/>
              <w:rPr>
                <w:ins w:id="5399" w:author="RedCap - BigCR editor" w:date="2022-08-27T18:54:00Z"/>
              </w:rPr>
            </w:pPr>
            <w:proofErr w:type="spellStart"/>
            <w:ins w:id="5400" w:author="RedCap - BigCR editor" w:date="2022-08-27T18:54:00Z">
              <w:r w:rsidRPr="00DB707E">
                <w:t>Pcompensation</w:t>
              </w:r>
              <w:proofErr w:type="spellEnd"/>
            </w:ins>
          </w:p>
        </w:tc>
        <w:tc>
          <w:tcPr>
            <w:tcW w:w="1595" w:type="dxa"/>
            <w:tcBorders>
              <w:top w:val="single" w:sz="4" w:space="0" w:color="auto"/>
              <w:left w:val="single" w:sz="4" w:space="0" w:color="auto"/>
              <w:bottom w:val="single" w:sz="4" w:space="0" w:color="auto"/>
              <w:right w:val="single" w:sz="4" w:space="0" w:color="auto"/>
            </w:tcBorders>
            <w:hideMark/>
          </w:tcPr>
          <w:p w14:paraId="5C711AE1" w14:textId="77777777" w:rsidR="000D4316" w:rsidRPr="00DB707E" w:rsidRDefault="000D4316" w:rsidP="00A615F4">
            <w:pPr>
              <w:pStyle w:val="TAC"/>
              <w:rPr>
                <w:ins w:id="5401" w:author="RedCap - BigCR editor" w:date="2022-08-27T18:54:00Z"/>
              </w:rPr>
            </w:pPr>
            <w:ins w:id="5402" w:author="RedCap - BigCR editor" w:date="2022-08-27T18:54:00Z">
              <w:r w:rsidRPr="00DB707E">
                <w:rPr>
                  <w:rFonts w:cs="v4.2.0"/>
                </w:rPr>
                <w:t>dB</w:t>
              </w:r>
            </w:ins>
          </w:p>
        </w:tc>
        <w:tc>
          <w:tcPr>
            <w:tcW w:w="1533" w:type="dxa"/>
            <w:tcBorders>
              <w:top w:val="single" w:sz="4" w:space="0" w:color="auto"/>
              <w:left w:val="single" w:sz="4" w:space="0" w:color="auto"/>
              <w:bottom w:val="single" w:sz="4" w:space="0" w:color="auto"/>
              <w:right w:val="single" w:sz="4" w:space="0" w:color="auto"/>
            </w:tcBorders>
            <w:hideMark/>
          </w:tcPr>
          <w:p w14:paraId="7A210FF0" w14:textId="77777777" w:rsidR="000D4316" w:rsidRPr="00DB707E" w:rsidRDefault="000D4316" w:rsidP="00A615F4">
            <w:pPr>
              <w:pStyle w:val="TAC"/>
              <w:rPr>
                <w:ins w:id="5403" w:author="RedCap - BigCR editor" w:date="2022-08-27T18:54:00Z"/>
                <w:rFonts w:cs="v4.2.0"/>
              </w:rPr>
            </w:pPr>
            <w:ins w:id="5404" w:author="RedCap - BigCR editor" w:date="2022-08-27T18:54:00Z">
              <w:r w:rsidRPr="00DB707E">
                <w:rPr>
                  <w:lang w:eastAsia="zh-CN"/>
                </w:rPr>
                <w:t>1, 2, 3, 4</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16D6119" w14:textId="77777777" w:rsidR="000D4316" w:rsidRPr="00DB707E" w:rsidRDefault="000D4316" w:rsidP="00A615F4">
            <w:pPr>
              <w:pStyle w:val="TAC"/>
              <w:rPr>
                <w:ins w:id="5405" w:author="RedCap - BigCR editor" w:date="2022-08-27T18:54:00Z"/>
              </w:rPr>
            </w:pPr>
            <w:ins w:id="5406" w:author="RedCap - BigCR editor" w:date="2022-08-27T18:54:00Z">
              <w:r w:rsidRPr="00DB707E">
                <w:rPr>
                  <w:rFonts w:cs="v4.2.0"/>
                </w:rPr>
                <w:t>0</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C32E01D" w14:textId="77777777" w:rsidR="000D4316" w:rsidRPr="00DB707E" w:rsidRDefault="000D4316" w:rsidP="00A615F4">
            <w:pPr>
              <w:pStyle w:val="TAC"/>
              <w:rPr>
                <w:ins w:id="5407" w:author="RedCap - BigCR editor" w:date="2022-08-27T18:54:00Z"/>
              </w:rPr>
            </w:pPr>
            <w:ins w:id="5408" w:author="RedCap - BigCR editor" w:date="2022-08-27T18:54:00Z">
              <w:r w:rsidRPr="00DB707E">
                <w:rPr>
                  <w:rFonts w:cs="v4.2.0"/>
                </w:rPr>
                <w:t>0</w:t>
              </w:r>
            </w:ins>
          </w:p>
        </w:tc>
      </w:tr>
      <w:tr w:rsidR="000D4316" w:rsidRPr="00DB707E" w14:paraId="1C736B4F" w14:textId="77777777" w:rsidTr="00A615F4">
        <w:trPr>
          <w:cantSplit/>
          <w:trHeight w:val="187"/>
          <w:jc w:val="center"/>
          <w:ins w:id="5409" w:author="RedCap - BigCR editor" w:date="2022-08-27T18:54:00Z"/>
        </w:trPr>
        <w:tc>
          <w:tcPr>
            <w:tcW w:w="1996" w:type="dxa"/>
            <w:tcBorders>
              <w:top w:val="single" w:sz="4" w:space="0" w:color="auto"/>
              <w:left w:val="single" w:sz="4" w:space="0" w:color="auto"/>
              <w:bottom w:val="single" w:sz="4" w:space="0" w:color="auto"/>
              <w:right w:val="single" w:sz="4" w:space="0" w:color="auto"/>
            </w:tcBorders>
            <w:hideMark/>
          </w:tcPr>
          <w:p w14:paraId="6E2A004C" w14:textId="77777777" w:rsidR="000D4316" w:rsidRPr="00DB707E" w:rsidRDefault="000D4316" w:rsidP="00A615F4">
            <w:pPr>
              <w:pStyle w:val="TAL"/>
              <w:rPr>
                <w:ins w:id="5410" w:author="RedCap - BigCR editor" w:date="2022-08-27T18:54:00Z"/>
              </w:rPr>
            </w:pPr>
            <w:proofErr w:type="spellStart"/>
            <w:ins w:id="5411" w:author="RedCap - BigCR editor" w:date="2022-08-27T18:54:00Z">
              <w:r w:rsidRPr="00DB707E">
                <w:t>Qhyst</w:t>
              </w:r>
              <w:r w:rsidRPr="00DB707E">
                <w:rPr>
                  <w:vertAlign w:val="subscript"/>
                </w:rPr>
                <w:t>s</w:t>
              </w:r>
              <w:proofErr w:type="spellEnd"/>
            </w:ins>
          </w:p>
        </w:tc>
        <w:tc>
          <w:tcPr>
            <w:tcW w:w="1595" w:type="dxa"/>
            <w:tcBorders>
              <w:top w:val="single" w:sz="4" w:space="0" w:color="auto"/>
              <w:left w:val="single" w:sz="4" w:space="0" w:color="auto"/>
              <w:bottom w:val="single" w:sz="4" w:space="0" w:color="auto"/>
              <w:right w:val="single" w:sz="4" w:space="0" w:color="auto"/>
            </w:tcBorders>
            <w:hideMark/>
          </w:tcPr>
          <w:p w14:paraId="5C5A64C9" w14:textId="77777777" w:rsidR="000D4316" w:rsidRPr="00DB707E" w:rsidRDefault="000D4316" w:rsidP="00A615F4">
            <w:pPr>
              <w:pStyle w:val="TAC"/>
              <w:rPr>
                <w:ins w:id="5412" w:author="RedCap - BigCR editor" w:date="2022-08-27T18:54:00Z"/>
              </w:rPr>
            </w:pPr>
            <w:ins w:id="5413" w:author="RedCap - BigCR editor" w:date="2022-08-27T18:54:00Z">
              <w:r w:rsidRPr="00DB707E">
                <w:rPr>
                  <w:rFonts w:cs="v4.2.0"/>
                </w:rPr>
                <w:t>dB</w:t>
              </w:r>
            </w:ins>
          </w:p>
        </w:tc>
        <w:tc>
          <w:tcPr>
            <w:tcW w:w="1533" w:type="dxa"/>
            <w:tcBorders>
              <w:top w:val="single" w:sz="4" w:space="0" w:color="auto"/>
              <w:left w:val="single" w:sz="4" w:space="0" w:color="auto"/>
              <w:bottom w:val="single" w:sz="4" w:space="0" w:color="auto"/>
              <w:right w:val="single" w:sz="4" w:space="0" w:color="auto"/>
            </w:tcBorders>
            <w:hideMark/>
          </w:tcPr>
          <w:p w14:paraId="12D9528E" w14:textId="77777777" w:rsidR="000D4316" w:rsidRPr="00DB707E" w:rsidRDefault="000D4316" w:rsidP="00A615F4">
            <w:pPr>
              <w:pStyle w:val="TAC"/>
              <w:rPr>
                <w:ins w:id="5414" w:author="RedCap - BigCR editor" w:date="2022-08-27T18:54:00Z"/>
                <w:rFonts w:cs="v4.2.0"/>
              </w:rPr>
            </w:pPr>
            <w:ins w:id="5415" w:author="RedCap - BigCR editor" w:date="2022-08-27T18:54:00Z">
              <w:r w:rsidRPr="00DB707E">
                <w:rPr>
                  <w:lang w:eastAsia="zh-CN"/>
                </w:rPr>
                <w:t>1, 2, 3, 4</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640DBC4" w14:textId="77777777" w:rsidR="000D4316" w:rsidRPr="00DB707E" w:rsidRDefault="000D4316" w:rsidP="00A615F4">
            <w:pPr>
              <w:pStyle w:val="TAC"/>
              <w:rPr>
                <w:ins w:id="5416" w:author="RedCap - BigCR editor" w:date="2022-08-27T18:54:00Z"/>
              </w:rPr>
            </w:pPr>
            <w:ins w:id="5417" w:author="RedCap - BigCR editor" w:date="2022-08-27T18:54:00Z">
              <w:r w:rsidRPr="00DB707E">
                <w:rPr>
                  <w:rFonts w:cs="v4.2.0"/>
                </w:rPr>
                <w:t>0</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13BC14C" w14:textId="77777777" w:rsidR="000D4316" w:rsidRPr="00DB707E" w:rsidRDefault="000D4316" w:rsidP="00A615F4">
            <w:pPr>
              <w:pStyle w:val="TAC"/>
              <w:rPr>
                <w:ins w:id="5418" w:author="RedCap - BigCR editor" w:date="2022-08-27T18:54:00Z"/>
              </w:rPr>
            </w:pPr>
            <w:ins w:id="5419" w:author="RedCap - BigCR editor" w:date="2022-08-27T18:54:00Z">
              <w:r w:rsidRPr="00DB707E">
                <w:rPr>
                  <w:rFonts w:cs="v4.2.0"/>
                </w:rPr>
                <w:t>0</w:t>
              </w:r>
            </w:ins>
          </w:p>
        </w:tc>
      </w:tr>
      <w:tr w:rsidR="000D4316" w:rsidRPr="00DB707E" w14:paraId="69D69A1E" w14:textId="77777777" w:rsidTr="00A615F4">
        <w:trPr>
          <w:cantSplit/>
          <w:trHeight w:val="187"/>
          <w:jc w:val="center"/>
          <w:ins w:id="5420" w:author="RedCap - BigCR editor" w:date="2022-08-27T18:54:00Z"/>
        </w:trPr>
        <w:tc>
          <w:tcPr>
            <w:tcW w:w="1996" w:type="dxa"/>
            <w:tcBorders>
              <w:top w:val="single" w:sz="4" w:space="0" w:color="auto"/>
              <w:left w:val="single" w:sz="4" w:space="0" w:color="auto"/>
              <w:bottom w:val="single" w:sz="4" w:space="0" w:color="auto"/>
              <w:right w:val="single" w:sz="4" w:space="0" w:color="auto"/>
            </w:tcBorders>
            <w:hideMark/>
          </w:tcPr>
          <w:p w14:paraId="12E8825B" w14:textId="77777777" w:rsidR="000D4316" w:rsidRPr="00DB707E" w:rsidRDefault="000D4316" w:rsidP="00A615F4">
            <w:pPr>
              <w:pStyle w:val="TAL"/>
              <w:rPr>
                <w:ins w:id="5421" w:author="RedCap - BigCR editor" w:date="2022-08-27T18:54:00Z"/>
              </w:rPr>
            </w:pPr>
            <w:proofErr w:type="spellStart"/>
            <w:ins w:id="5422" w:author="RedCap - BigCR editor" w:date="2022-08-27T18:54:00Z">
              <w:r w:rsidRPr="00DB707E">
                <w:t>Qoffset</w:t>
              </w:r>
              <w:r w:rsidRPr="00DB707E">
                <w:rPr>
                  <w:vertAlign w:val="subscript"/>
                </w:rPr>
                <w:t>s</w:t>
              </w:r>
              <w:proofErr w:type="spellEnd"/>
              <w:r w:rsidRPr="00DB707E">
                <w:rPr>
                  <w:vertAlign w:val="subscript"/>
                </w:rPr>
                <w:t>, n</w:t>
              </w:r>
            </w:ins>
          </w:p>
        </w:tc>
        <w:tc>
          <w:tcPr>
            <w:tcW w:w="1595" w:type="dxa"/>
            <w:tcBorders>
              <w:top w:val="single" w:sz="4" w:space="0" w:color="auto"/>
              <w:left w:val="single" w:sz="4" w:space="0" w:color="auto"/>
              <w:bottom w:val="single" w:sz="4" w:space="0" w:color="auto"/>
              <w:right w:val="single" w:sz="4" w:space="0" w:color="auto"/>
            </w:tcBorders>
            <w:hideMark/>
          </w:tcPr>
          <w:p w14:paraId="7CDD8990" w14:textId="77777777" w:rsidR="000D4316" w:rsidRPr="00DB707E" w:rsidRDefault="000D4316" w:rsidP="00A615F4">
            <w:pPr>
              <w:pStyle w:val="TAC"/>
              <w:rPr>
                <w:ins w:id="5423" w:author="RedCap - BigCR editor" w:date="2022-08-27T18:54:00Z"/>
              </w:rPr>
            </w:pPr>
            <w:ins w:id="5424" w:author="RedCap - BigCR editor" w:date="2022-08-27T18:54:00Z">
              <w:r w:rsidRPr="00DB707E">
                <w:rPr>
                  <w:rFonts w:cs="v4.2.0"/>
                </w:rPr>
                <w:t>dB</w:t>
              </w:r>
            </w:ins>
          </w:p>
        </w:tc>
        <w:tc>
          <w:tcPr>
            <w:tcW w:w="1533" w:type="dxa"/>
            <w:tcBorders>
              <w:top w:val="single" w:sz="4" w:space="0" w:color="auto"/>
              <w:left w:val="single" w:sz="4" w:space="0" w:color="auto"/>
              <w:bottom w:val="single" w:sz="4" w:space="0" w:color="auto"/>
              <w:right w:val="single" w:sz="4" w:space="0" w:color="auto"/>
            </w:tcBorders>
            <w:hideMark/>
          </w:tcPr>
          <w:p w14:paraId="59F35578" w14:textId="77777777" w:rsidR="000D4316" w:rsidRPr="00DB707E" w:rsidRDefault="000D4316" w:rsidP="00A615F4">
            <w:pPr>
              <w:pStyle w:val="TAC"/>
              <w:rPr>
                <w:ins w:id="5425" w:author="RedCap - BigCR editor" w:date="2022-08-27T18:54:00Z"/>
                <w:rFonts w:cs="v4.2.0"/>
              </w:rPr>
            </w:pPr>
            <w:ins w:id="5426" w:author="RedCap - BigCR editor" w:date="2022-08-27T18:54:00Z">
              <w:r w:rsidRPr="00DB707E">
                <w:rPr>
                  <w:lang w:eastAsia="zh-CN"/>
                </w:rPr>
                <w:t>1, 2, 3, 4</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722B5AE" w14:textId="77777777" w:rsidR="000D4316" w:rsidRPr="00DB707E" w:rsidRDefault="000D4316" w:rsidP="00A615F4">
            <w:pPr>
              <w:pStyle w:val="TAC"/>
              <w:rPr>
                <w:ins w:id="5427" w:author="RedCap - BigCR editor" w:date="2022-08-27T18:54:00Z"/>
              </w:rPr>
            </w:pPr>
            <w:ins w:id="5428" w:author="RedCap - BigCR editor" w:date="2022-08-27T18:54:00Z">
              <w:r w:rsidRPr="00DB707E">
                <w:rPr>
                  <w:rFonts w:cs="v4.2.0"/>
                </w:rPr>
                <w:t>0</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9A0D34A" w14:textId="77777777" w:rsidR="000D4316" w:rsidRPr="00DB707E" w:rsidRDefault="000D4316" w:rsidP="00A615F4">
            <w:pPr>
              <w:pStyle w:val="TAC"/>
              <w:rPr>
                <w:ins w:id="5429" w:author="RedCap - BigCR editor" w:date="2022-08-27T18:54:00Z"/>
              </w:rPr>
            </w:pPr>
            <w:ins w:id="5430" w:author="RedCap - BigCR editor" w:date="2022-08-27T18:54:00Z">
              <w:r w:rsidRPr="00DB707E">
                <w:rPr>
                  <w:rFonts w:cs="v4.2.0"/>
                </w:rPr>
                <w:t>0</w:t>
              </w:r>
            </w:ins>
          </w:p>
        </w:tc>
      </w:tr>
      <w:tr w:rsidR="000D4316" w:rsidRPr="00DB707E" w14:paraId="7EC32E40" w14:textId="77777777" w:rsidTr="00A615F4">
        <w:trPr>
          <w:cantSplit/>
          <w:trHeight w:val="187"/>
          <w:jc w:val="center"/>
          <w:ins w:id="5431" w:author="RedCap - BigCR editor" w:date="2022-08-27T18:54:00Z"/>
        </w:trPr>
        <w:tc>
          <w:tcPr>
            <w:tcW w:w="1996" w:type="dxa"/>
            <w:tcBorders>
              <w:top w:val="single" w:sz="4" w:space="0" w:color="auto"/>
              <w:left w:val="single" w:sz="4" w:space="0" w:color="auto"/>
              <w:bottom w:val="single" w:sz="4" w:space="0" w:color="auto"/>
              <w:right w:val="single" w:sz="4" w:space="0" w:color="auto"/>
            </w:tcBorders>
            <w:hideMark/>
          </w:tcPr>
          <w:p w14:paraId="68E361BD" w14:textId="77777777" w:rsidR="000D4316" w:rsidRPr="00DB707E" w:rsidRDefault="000D4316" w:rsidP="00A615F4">
            <w:pPr>
              <w:pStyle w:val="TAL"/>
              <w:rPr>
                <w:ins w:id="5432" w:author="RedCap - BigCR editor" w:date="2022-08-27T18:54:00Z"/>
              </w:rPr>
            </w:pPr>
            <w:proofErr w:type="spellStart"/>
            <w:ins w:id="5433" w:author="RedCap - BigCR editor" w:date="2022-08-27T18:54:00Z">
              <w:r w:rsidRPr="00DB707E">
                <w:t>S</w:t>
              </w:r>
              <w:r w:rsidRPr="00DB707E">
                <w:rPr>
                  <w:vertAlign w:val="subscript"/>
                </w:rPr>
                <w:t>SearchDeltaP</w:t>
              </w:r>
              <w:proofErr w:type="spellEnd"/>
              <w:r w:rsidRPr="00DB707E">
                <w:rPr>
                  <w:vertAlign w:val="subscript"/>
                </w:rPr>
                <w:t>-Stationary</w:t>
              </w:r>
            </w:ins>
          </w:p>
        </w:tc>
        <w:tc>
          <w:tcPr>
            <w:tcW w:w="1595" w:type="dxa"/>
            <w:tcBorders>
              <w:top w:val="single" w:sz="4" w:space="0" w:color="auto"/>
              <w:left w:val="single" w:sz="4" w:space="0" w:color="auto"/>
              <w:bottom w:val="single" w:sz="4" w:space="0" w:color="auto"/>
              <w:right w:val="single" w:sz="4" w:space="0" w:color="auto"/>
            </w:tcBorders>
            <w:hideMark/>
          </w:tcPr>
          <w:p w14:paraId="76297EA0" w14:textId="77777777" w:rsidR="000D4316" w:rsidRPr="00DB707E" w:rsidRDefault="000D4316" w:rsidP="00A615F4">
            <w:pPr>
              <w:pStyle w:val="TAC"/>
              <w:rPr>
                <w:ins w:id="5434" w:author="RedCap - BigCR editor" w:date="2022-08-27T18:54:00Z"/>
                <w:rFonts w:cs="v4.2.0"/>
                <w:lang w:eastAsia="zh-CN"/>
              </w:rPr>
            </w:pPr>
            <w:ins w:id="5435" w:author="RedCap - BigCR editor" w:date="2022-08-27T18:54:00Z">
              <w:r w:rsidRPr="00DB707E">
                <w:rPr>
                  <w:rFonts w:cs="v4.2.0"/>
                  <w:lang w:eastAsia="zh-CN"/>
                </w:rPr>
                <w:t>dB</w:t>
              </w:r>
            </w:ins>
          </w:p>
        </w:tc>
        <w:tc>
          <w:tcPr>
            <w:tcW w:w="1533" w:type="dxa"/>
            <w:tcBorders>
              <w:top w:val="single" w:sz="4" w:space="0" w:color="auto"/>
              <w:left w:val="single" w:sz="4" w:space="0" w:color="auto"/>
              <w:bottom w:val="single" w:sz="4" w:space="0" w:color="auto"/>
              <w:right w:val="single" w:sz="4" w:space="0" w:color="auto"/>
            </w:tcBorders>
            <w:hideMark/>
          </w:tcPr>
          <w:p w14:paraId="30EBC0B4" w14:textId="77777777" w:rsidR="000D4316" w:rsidRPr="00DB707E" w:rsidRDefault="000D4316" w:rsidP="00A615F4">
            <w:pPr>
              <w:pStyle w:val="TAC"/>
              <w:rPr>
                <w:ins w:id="5436" w:author="RedCap - BigCR editor" w:date="2022-08-27T18:54:00Z"/>
                <w:lang w:eastAsia="zh-CN"/>
              </w:rPr>
            </w:pPr>
            <w:ins w:id="5437" w:author="RedCap - BigCR editor" w:date="2022-08-27T18:54:00Z">
              <w:r w:rsidRPr="00DB707E">
                <w:rPr>
                  <w:lang w:eastAsia="zh-CN"/>
                </w:rPr>
                <w:t>1, 2, 3, 4</w:t>
              </w:r>
            </w:ins>
          </w:p>
        </w:tc>
        <w:tc>
          <w:tcPr>
            <w:tcW w:w="0" w:type="auto"/>
            <w:gridSpan w:val="2"/>
            <w:tcBorders>
              <w:top w:val="single" w:sz="4" w:space="0" w:color="auto"/>
              <w:left w:val="single" w:sz="4" w:space="0" w:color="auto"/>
              <w:bottom w:val="single" w:sz="4" w:space="0" w:color="auto"/>
              <w:right w:val="single" w:sz="4" w:space="0" w:color="auto"/>
            </w:tcBorders>
            <w:hideMark/>
          </w:tcPr>
          <w:p w14:paraId="5F4C878A" w14:textId="77777777" w:rsidR="000D4316" w:rsidRPr="00DB707E" w:rsidRDefault="000D4316" w:rsidP="00A615F4">
            <w:pPr>
              <w:pStyle w:val="TAC"/>
              <w:rPr>
                <w:ins w:id="5438" w:author="RedCap - BigCR editor" w:date="2022-08-27T18:54:00Z"/>
                <w:rFonts w:cs="v4.2.0"/>
                <w:lang w:eastAsia="zh-CN"/>
              </w:rPr>
            </w:pPr>
            <w:ins w:id="5439" w:author="RedCap - BigCR editor" w:date="2022-08-27T18:54:00Z">
              <w:r w:rsidRPr="00DB707E">
                <w:rPr>
                  <w:rFonts w:cs="v4.2.0"/>
                  <w:lang w:eastAsia="zh-CN"/>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5F8A448" w14:textId="77777777" w:rsidR="000D4316" w:rsidRPr="00DB707E" w:rsidRDefault="000D4316" w:rsidP="00A615F4">
            <w:pPr>
              <w:pStyle w:val="TAC"/>
              <w:rPr>
                <w:ins w:id="5440" w:author="RedCap - BigCR editor" w:date="2022-08-27T18:54:00Z"/>
                <w:rFonts w:cs="v4.2.0"/>
                <w:lang w:eastAsia="zh-CN"/>
              </w:rPr>
            </w:pPr>
            <w:ins w:id="5441" w:author="RedCap - BigCR editor" w:date="2022-08-27T18:54:00Z">
              <w:r w:rsidRPr="00DB707E">
                <w:rPr>
                  <w:rFonts w:cs="v4.2.0"/>
                  <w:lang w:eastAsia="zh-CN"/>
                </w:rPr>
                <w:t>3</w:t>
              </w:r>
            </w:ins>
          </w:p>
        </w:tc>
      </w:tr>
      <w:tr w:rsidR="000D4316" w:rsidRPr="00DB707E" w14:paraId="75541C11" w14:textId="77777777" w:rsidTr="00A615F4">
        <w:trPr>
          <w:cantSplit/>
          <w:trHeight w:val="187"/>
          <w:jc w:val="center"/>
          <w:ins w:id="5442" w:author="RedCap - BigCR editor" w:date="2022-08-27T18:54:00Z"/>
        </w:trPr>
        <w:tc>
          <w:tcPr>
            <w:tcW w:w="1996" w:type="dxa"/>
            <w:tcBorders>
              <w:top w:val="single" w:sz="4" w:space="0" w:color="auto"/>
              <w:left w:val="single" w:sz="4" w:space="0" w:color="auto"/>
              <w:bottom w:val="single" w:sz="4" w:space="0" w:color="auto"/>
              <w:right w:val="single" w:sz="4" w:space="0" w:color="auto"/>
            </w:tcBorders>
          </w:tcPr>
          <w:p w14:paraId="20D25420" w14:textId="77777777" w:rsidR="000D4316" w:rsidRPr="00DB707E" w:rsidRDefault="000D4316" w:rsidP="00A615F4">
            <w:pPr>
              <w:pStyle w:val="TAL"/>
              <w:rPr>
                <w:ins w:id="5443" w:author="RedCap - BigCR editor" w:date="2022-08-27T18:54:00Z"/>
              </w:rPr>
            </w:pPr>
            <w:proofErr w:type="spellStart"/>
            <w:ins w:id="5444" w:author="RedCap - BigCR editor" w:date="2022-08-27T18:54:00Z">
              <w:r w:rsidRPr="00DB707E">
                <w:t>T</w:t>
              </w:r>
              <w:r w:rsidRPr="00DB707E">
                <w:rPr>
                  <w:vertAlign w:val="subscript"/>
                </w:rPr>
                <w:t>SearchDeltaP</w:t>
              </w:r>
              <w:proofErr w:type="spellEnd"/>
              <w:r w:rsidRPr="00DB707E">
                <w:rPr>
                  <w:vertAlign w:val="subscript"/>
                </w:rPr>
                <w:t>-Stationary</w:t>
              </w:r>
            </w:ins>
          </w:p>
        </w:tc>
        <w:tc>
          <w:tcPr>
            <w:tcW w:w="1595" w:type="dxa"/>
            <w:tcBorders>
              <w:top w:val="single" w:sz="4" w:space="0" w:color="auto"/>
              <w:left w:val="single" w:sz="4" w:space="0" w:color="auto"/>
              <w:bottom w:val="single" w:sz="4" w:space="0" w:color="auto"/>
              <w:right w:val="single" w:sz="4" w:space="0" w:color="auto"/>
            </w:tcBorders>
          </w:tcPr>
          <w:p w14:paraId="3FF2014E" w14:textId="77777777" w:rsidR="000D4316" w:rsidRPr="00DB707E" w:rsidRDefault="000D4316" w:rsidP="00A615F4">
            <w:pPr>
              <w:pStyle w:val="TAC"/>
              <w:rPr>
                <w:ins w:id="5445" w:author="RedCap - BigCR editor" w:date="2022-08-27T18:54:00Z"/>
                <w:rFonts w:cs="v4.2.0"/>
                <w:lang w:eastAsia="zh-CN"/>
              </w:rPr>
            </w:pPr>
            <w:ins w:id="5446" w:author="RedCap - BigCR editor" w:date="2022-08-27T18:54:00Z">
              <w:r w:rsidRPr="00DB707E">
                <w:rPr>
                  <w:rFonts w:cs="v4.2.0" w:hint="eastAsia"/>
                  <w:lang w:eastAsia="zh-CN"/>
                </w:rPr>
                <w:t>s</w:t>
              </w:r>
            </w:ins>
          </w:p>
        </w:tc>
        <w:tc>
          <w:tcPr>
            <w:tcW w:w="1533" w:type="dxa"/>
            <w:tcBorders>
              <w:top w:val="single" w:sz="4" w:space="0" w:color="auto"/>
              <w:left w:val="single" w:sz="4" w:space="0" w:color="auto"/>
              <w:bottom w:val="single" w:sz="4" w:space="0" w:color="auto"/>
              <w:right w:val="single" w:sz="4" w:space="0" w:color="auto"/>
            </w:tcBorders>
          </w:tcPr>
          <w:p w14:paraId="4228D139" w14:textId="77777777" w:rsidR="000D4316" w:rsidRPr="00DB707E" w:rsidRDefault="000D4316" w:rsidP="00A615F4">
            <w:pPr>
              <w:pStyle w:val="TAC"/>
              <w:rPr>
                <w:ins w:id="5447" w:author="RedCap - BigCR editor" w:date="2022-08-27T18:54:00Z"/>
                <w:lang w:eastAsia="zh-CN"/>
              </w:rPr>
            </w:pPr>
            <w:ins w:id="5448" w:author="RedCap - BigCR editor" w:date="2022-08-27T18:54:00Z">
              <w:r w:rsidRPr="00DB707E">
                <w:rPr>
                  <w:lang w:eastAsia="zh-CN"/>
                </w:rPr>
                <w:t>1, 2, 3, 4</w:t>
              </w:r>
            </w:ins>
          </w:p>
        </w:tc>
        <w:tc>
          <w:tcPr>
            <w:tcW w:w="0" w:type="auto"/>
            <w:gridSpan w:val="2"/>
            <w:tcBorders>
              <w:top w:val="single" w:sz="4" w:space="0" w:color="auto"/>
              <w:left w:val="single" w:sz="4" w:space="0" w:color="auto"/>
              <w:bottom w:val="single" w:sz="4" w:space="0" w:color="auto"/>
              <w:right w:val="single" w:sz="4" w:space="0" w:color="auto"/>
            </w:tcBorders>
          </w:tcPr>
          <w:p w14:paraId="32EF40EA" w14:textId="77777777" w:rsidR="000D4316" w:rsidRPr="00DB707E" w:rsidRDefault="000D4316" w:rsidP="00A615F4">
            <w:pPr>
              <w:pStyle w:val="TAC"/>
              <w:rPr>
                <w:ins w:id="5449" w:author="RedCap - BigCR editor" w:date="2022-08-27T18:54:00Z"/>
                <w:rFonts w:cs="v4.2.0"/>
                <w:lang w:eastAsia="zh-CN"/>
              </w:rPr>
            </w:pPr>
            <w:ins w:id="5450" w:author="RedCap - BigCR editor" w:date="2022-08-27T18:54:00Z">
              <w:r w:rsidRPr="00DB707E">
                <w:rPr>
                  <w:rFonts w:cs="v4.2.0" w:hint="eastAsia"/>
                  <w:lang w:eastAsia="zh-CN"/>
                </w:rPr>
                <w:t>5</w:t>
              </w:r>
            </w:ins>
          </w:p>
        </w:tc>
        <w:tc>
          <w:tcPr>
            <w:tcW w:w="0" w:type="auto"/>
            <w:gridSpan w:val="2"/>
            <w:tcBorders>
              <w:top w:val="single" w:sz="4" w:space="0" w:color="auto"/>
              <w:left w:val="single" w:sz="4" w:space="0" w:color="auto"/>
              <w:bottom w:val="single" w:sz="4" w:space="0" w:color="auto"/>
              <w:right w:val="single" w:sz="4" w:space="0" w:color="auto"/>
            </w:tcBorders>
          </w:tcPr>
          <w:p w14:paraId="1F9A163E" w14:textId="77777777" w:rsidR="000D4316" w:rsidRPr="00DB707E" w:rsidRDefault="000D4316" w:rsidP="00A615F4">
            <w:pPr>
              <w:pStyle w:val="TAC"/>
              <w:rPr>
                <w:ins w:id="5451" w:author="RedCap - BigCR editor" w:date="2022-08-27T18:54:00Z"/>
                <w:rFonts w:cs="v4.2.0"/>
                <w:lang w:eastAsia="zh-CN"/>
              </w:rPr>
            </w:pPr>
            <w:ins w:id="5452" w:author="RedCap - BigCR editor" w:date="2022-08-27T18:54:00Z">
              <w:r w:rsidRPr="00DB707E">
                <w:rPr>
                  <w:rFonts w:cs="v4.2.0" w:hint="eastAsia"/>
                  <w:lang w:eastAsia="zh-CN"/>
                </w:rPr>
                <w:t>5</w:t>
              </w:r>
            </w:ins>
          </w:p>
        </w:tc>
      </w:tr>
      <w:tr w:rsidR="000D4316" w:rsidRPr="00DB707E" w14:paraId="1DBC74F7" w14:textId="77777777" w:rsidTr="00A615F4">
        <w:trPr>
          <w:cantSplit/>
          <w:trHeight w:val="187"/>
          <w:jc w:val="center"/>
          <w:ins w:id="5453" w:author="RedCap - BigCR editor" w:date="2022-08-27T18:54:00Z"/>
        </w:trPr>
        <w:tc>
          <w:tcPr>
            <w:tcW w:w="1996" w:type="dxa"/>
            <w:tcBorders>
              <w:top w:val="single" w:sz="4" w:space="0" w:color="auto"/>
              <w:left w:val="single" w:sz="4" w:space="0" w:color="auto"/>
              <w:bottom w:val="single" w:sz="4" w:space="0" w:color="auto"/>
              <w:right w:val="single" w:sz="4" w:space="0" w:color="auto"/>
            </w:tcBorders>
            <w:hideMark/>
          </w:tcPr>
          <w:p w14:paraId="36C5A652" w14:textId="77777777" w:rsidR="000D4316" w:rsidRPr="00DB707E" w:rsidRDefault="000D4316" w:rsidP="00A615F4">
            <w:pPr>
              <w:pStyle w:val="TAL"/>
              <w:rPr>
                <w:ins w:id="5454" w:author="RedCap - BigCR editor" w:date="2022-08-27T18:54:00Z"/>
              </w:rPr>
            </w:pPr>
            <w:proofErr w:type="spellStart"/>
            <w:ins w:id="5455" w:author="RedCap - BigCR editor" w:date="2022-08-27T18:54:00Z">
              <w:r w:rsidRPr="00DB707E">
                <w:t>Cell_selection_and</w:t>
              </w:r>
              <w:proofErr w:type="spellEnd"/>
              <w:r w:rsidRPr="00DB707E">
                <w:t>_</w:t>
              </w:r>
              <w:r w:rsidRPr="00DB707E">
                <w:rPr>
                  <w:lang w:eastAsia="zh-CN"/>
                </w:rPr>
                <w:br/>
              </w:r>
              <w:proofErr w:type="spellStart"/>
              <w:r w:rsidRPr="00DB707E">
                <w:t>reselection_quality</w:t>
              </w:r>
              <w:proofErr w:type="spellEnd"/>
              <w:r w:rsidRPr="00DB707E">
                <w:t>_</w:t>
              </w:r>
              <w:r w:rsidRPr="00DB707E">
                <w:rPr>
                  <w:lang w:eastAsia="zh-CN"/>
                </w:rPr>
                <w:br/>
              </w:r>
              <w:r w:rsidRPr="00DB707E">
                <w:t>measurement</w:t>
              </w:r>
            </w:ins>
          </w:p>
        </w:tc>
        <w:tc>
          <w:tcPr>
            <w:tcW w:w="1595" w:type="dxa"/>
            <w:tcBorders>
              <w:top w:val="single" w:sz="4" w:space="0" w:color="auto"/>
              <w:left w:val="single" w:sz="4" w:space="0" w:color="auto"/>
              <w:bottom w:val="single" w:sz="4" w:space="0" w:color="auto"/>
              <w:right w:val="single" w:sz="4" w:space="0" w:color="auto"/>
            </w:tcBorders>
          </w:tcPr>
          <w:p w14:paraId="578A723A" w14:textId="77777777" w:rsidR="000D4316" w:rsidRPr="00DB707E" w:rsidRDefault="000D4316" w:rsidP="00A615F4">
            <w:pPr>
              <w:pStyle w:val="TAC"/>
              <w:rPr>
                <w:ins w:id="5456" w:author="RedCap - BigCR editor" w:date="2022-08-27T18:54:00Z"/>
              </w:rPr>
            </w:pPr>
          </w:p>
        </w:tc>
        <w:tc>
          <w:tcPr>
            <w:tcW w:w="1533" w:type="dxa"/>
            <w:tcBorders>
              <w:top w:val="single" w:sz="4" w:space="0" w:color="auto"/>
              <w:left w:val="single" w:sz="4" w:space="0" w:color="auto"/>
              <w:bottom w:val="single" w:sz="4" w:space="0" w:color="auto"/>
              <w:right w:val="single" w:sz="4" w:space="0" w:color="auto"/>
            </w:tcBorders>
            <w:hideMark/>
          </w:tcPr>
          <w:p w14:paraId="754CFE1F" w14:textId="77777777" w:rsidR="000D4316" w:rsidRPr="00DB707E" w:rsidRDefault="000D4316" w:rsidP="00A615F4">
            <w:pPr>
              <w:pStyle w:val="TAC"/>
              <w:rPr>
                <w:ins w:id="5457" w:author="RedCap - BigCR editor" w:date="2022-08-27T18:54:00Z"/>
                <w:rFonts w:cs="v4.2.0"/>
              </w:rPr>
            </w:pPr>
            <w:ins w:id="5458" w:author="RedCap - BigCR editor" w:date="2022-08-27T18:54:00Z">
              <w:r w:rsidRPr="00DB707E">
                <w:rPr>
                  <w:lang w:eastAsia="zh-CN"/>
                </w:rPr>
                <w:t>1, 2, 3, 4</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5BDF069" w14:textId="77777777" w:rsidR="000D4316" w:rsidRPr="00DB707E" w:rsidRDefault="000D4316" w:rsidP="00A615F4">
            <w:pPr>
              <w:pStyle w:val="TAC"/>
              <w:rPr>
                <w:ins w:id="5459" w:author="RedCap - BigCR editor" w:date="2022-08-27T18:54:00Z"/>
              </w:rPr>
            </w:pPr>
            <w:ins w:id="5460" w:author="RedCap - BigCR editor" w:date="2022-08-27T18:54:00Z">
              <w:r w:rsidRPr="00DB707E">
                <w:rPr>
                  <w:rFonts w:cs="v4.2.0"/>
                </w:rPr>
                <w:t>SS-RSRP</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2BCBD72" w14:textId="77777777" w:rsidR="000D4316" w:rsidRPr="00DB707E" w:rsidRDefault="000D4316" w:rsidP="00A615F4">
            <w:pPr>
              <w:pStyle w:val="TAC"/>
              <w:rPr>
                <w:ins w:id="5461" w:author="RedCap - BigCR editor" w:date="2022-08-27T18:54:00Z"/>
              </w:rPr>
            </w:pPr>
            <w:ins w:id="5462" w:author="RedCap - BigCR editor" w:date="2022-08-27T18:54:00Z">
              <w:r w:rsidRPr="00DB707E">
                <w:rPr>
                  <w:rFonts w:cs="v4.2.0"/>
                </w:rPr>
                <w:t>SS-RSRP</w:t>
              </w:r>
            </w:ins>
          </w:p>
        </w:tc>
      </w:tr>
      <w:tr w:rsidR="000D4316" w:rsidRPr="00DB707E" w14:paraId="56AE01F1" w14:textId="77777777" w:rsidTr="00A615F4">
        <w:trPr>
          <w:cantSplit/>
          <w:trHeight w:val="187"/>
          <w:jc w:val="center"/>
          <w:ins w:id="5463" w:author="RedCap - BigCR editor" w:date="2022-08-27T18:54:00Z"/>
        </w:trPr>
        <w:tc>
          <w:tcPr>
            <w:tcW w:w="1996" w:type="dxa"/>
            <w:tcBorders>
              <w:top w:val="single" w:sz="4" w:space="0" w:color="auto"/>
              <w:left w:val="single" w:sz="4" w:space="0" w:color="auto"/>
              <w:bottom w:val="single" w:sz="4" w:space="0" w:color="auto"/>
              <w:right w:val="single" w:sz="4" w:space="0" w:color="auto"/>
            </w:tcBorders>
            <w:hideMark/>
          </w:tcPr>
          <w:p w14:paraId="61DFE433" w14:textId="77777777" w:rsidR="000D4316" w:rsidRPr="00DB707E" w:rsidRDefault="000D4316" w:rsidP="00A615F4">
            <w:pPr>
              <w:pStyle w:val="TAL"/>
              <w:rPr>
                <w:ins w:id="5464" w:author="RedCap - BigCR editor" w:date="2022-08-27T18:54:00Z"/>
              </w:rPr>
            </w:pPr>
            <w:ins w:id="5465" w:author="RedCap - BigCR editor" w:date="2022-08-27T18:54:00Z">
              <w:r w:rsidRPr="00DB707E">
                <w:rPr>
                  <w:rFonts w:eastAsiaTheme="minorEastAsia"/>
                  <w:position w:val="-12"/>
                </w:rPr>
                <w:object w:dxaOrig="564" w:dyaOrig="276" w14:anchorId="0A94971B">
                  <v:shape id="_x0000_i1050" type="#_x0000_t75" style="width:32pt;height:15.5pt" o:ole="" fillcolor="window">
                    <v:imagedata r:id="rId15" o:title=""/>
                  </v:shape>
                  <o:OLEObject Type="Embed" ProgID="Equation.3" ShapeID="_x0000_i1050" DrawAspect="Content" ObjectID="_1723417734" r:id="rId43"/>
                </w:object>
              </w:r>
            </w:ins>
          </w:p>
        </w:tc>
        <w:tc>
          <w:tcPr>
            <w:tcW w:w="1595" w:type="dxa"/>
            <w:tcBorders>
              <w:top w:val="single" w:sz="4" w:space="0" w:color="auto"/>
              <w:left w:val="single" w:sz="4" w:space="0" w:color="auto"/>
              <w:bottom w:val="single" w:sz="4" w:space="0" w:color="auto"/>
              <w:right w:val="single" w:sz="4" w:space="0" w:color="auto"/>
            </w:tcBorders>
            <w:hideMark/>
          </w:tcPr>
          <w:p w14:paraId="65425968" w14:textId="77777777" w:rsidR="000D4316" w:rsidRPr="00DB707E" w:rsidRDefault="000D4316" w:rsidP="00A615F4">
            <w:pPr>
              <w:pStyle w:val="TAC"/>
              <w:rPr>
                <w:ins w:id="5466" w:author="RedCap - BigCR editor" w:date="2022-08-27T18:54:00Z"/>
              </w:rPr>
            </w:pPr>
            <w:ins w:id="5467" w:author="RedCap - BigCR editor" w:date="2022-08-27T18:54:00Z">
              <w:r w:rsidRPr="00DB707E">
                <w:rPr>
                  <w:rFonts w:cs="v4.2.0"/>
                </w:rPr>
                <w:t>dB</w:t>
              </w:r>
            </w:ins>
          </w:p>
        </w:tc>
        <w:tc>
          <w:tcPr>
            <w:tcW w:w="1533" w:type="dxa"/>
            <w:tcBorders>
              <w:top w:val="single" w:sz="4" w:space="0" w:color="auto"/>
              <w:left w:val="single" w:sz="4" w:space="0" w:color="auto"/>
              <w:bottom w:val="single" w:sz="4" w:space="0" w:color="auto"/>
              <w:right w:val="single" w:sz="4" w:space="0" w:color="auto"/>
            </w:tcBorders>
            <w:hideMark/>
          </w:tcPr>
          <w:p w14:paraId="3D6CE5AA" w14:textId="77777777" w:rsidR="000D4316" w:rsidRPr="00DB707E" w:rsidRDefault="000D4316" w:rsidP="00A615F4">
            <w:pPr>
              <w:pStyle w:val="TAC"/>
              <w:rPr>
                <w:ins w:id="5468" w:author="RedCap - BigCR editor" w:date="2022-08-27T18:54:00Z"/>
                <w:rFonts w:cs="v4.2.0"/>
                <w:lang w:eastAsia="zh-CN"/>
              </w:rPr>
            </w:pPr>
            <w:ins w:id="5469" w:author="RedCap - BigCR editor" w:date="2022-08-27T18:54:00Z">
              <w:r w:rsidRPr="00DB707E">
                <w:rPr>
                  <w:rFonts w:cs="v4.2.0"/>
                  <w:lang w:eastAsia="zh-CN"/>
                </w:rPr>
                <w:t>1, 2, 3</w:t>
              </w:r>
              <w:r w:rsidRPr="00DB707E">
                <w:rPr>
                  <w:lang w:eastAsia="zh-CN"/>
                </w:rPr>
                <w:t>, 4</w:t>
              </w:r>
            </w:ins>
          </w:p>
        </w:tc>
        <w:tc>
          <w:tcPr>
            <w:tcW w:w="0" w:type="auto"/>
            <w:tcBorders>
              <w:top w:val="single" w:sz="4" w:space="0" w:color="auto"/>
              <w:left w:val="single" w:sz="4" w:space="0" w:color="auto"/>
              <w:bottom w:val="single" w:sz="4" w:space="0" w:color="auto"/>
              <w:right w:val="single" w:sz="4" w:space="0" w:color="auto"/>
            </w:tcBorders>
            <w:hideMark/>
          </w:tcPr>
          <w:p w14:paraId="15B38067" w14:textId="77777777" w:rsidR="000D4316" w:rsidRPr="00DB707E" w:rsidRDefault="000D4316" w:rsidP="00A615F4">
            <w:pPr>
              <w:pStyle w:val="TAC"/>
              <w:rPr>
                <w:ins w:id="5470" w:author="RedCap - BigCR editor" w:date="2022-08-27T18:54:00Z"/>
              </w:rPr>
            </w:pPr>
            <w:ins w:id="5471" w:author="RedCap - BigCR editor" w:date="2022-08-27T18:54:00Z">
              <w:r w:rsidRPr="00DB707E">
                <w:rPr>
                  <w:rFonts w:cs="v4.2.0"/>
                </w:rPr>
                <w:t>-3.11</w:t>
              </w:r>
            </w:ins>
          </w:p>
        </w:tc>
        <w:tc>
          <w:tcPr>
            <w:tcW w:w="0" w:type="auto"/>
            <w:tcBorders>
              <w:top w:val="single" w:sz="4" w:space="0" w:color="auto"/>
              <w:left w:val="single" w:sz="4" w:space="0" w:color="auto"/>
              <w:bottom w:val="single" w:sz="4" w:space="0" w:color="auto"/>
              <w:right w:val="single" w:sz="4" w:space="0" w:color="auto"/>
            </w:tcBorders>
            <w:hideMark/>
          </w:tcPr>
          <w:p w14:paraId="2251BA80" w14:textId="77777777" w:rsidR="000D4316" w:rsidRPr="00DB707E" w:rsidRDefault="000D4316" w:rsidP="00A615F4">
            <w:pPr>
              <w:pStyle w:val="TAC"/>
              <w:rPr>
                <w:ins w:id="5472" w:author="RedCap - BigCR editor" w:date="2022-08-27T18:54:00Z"/>
                <w:lang w:eastAsia="zh-CN"/>
              </w:rPr>
            </w:pPr>
            <w:ins w:id="5473" w:author="RedCap - BigCR editor" w:date="2022-08-27T18:54:00Z">
              <w:r w:rsidRPr="00DB707E">
                <w:rPr>
                  <w:lang w:eastAsia="zh-CN"/>
                </w:rPr>
                <w:t>2.79</w:t>
              </w:r>
            </w:ins>
          </w:p>
        </w:tc>
        <w:tc>
          <w:tcPr>
            <w:tcW w:w="0" w:type="auto"/>
            <w:tcBorders>
              <w:top w:val="single" w:sz="4" w:space="0" w:color="auto"/>
              <w:left w:val="single" w:sz="4" w:space="0" w:color="auto"/>
              <w:bottom w:val="single" w:sz="4" w:space="0" w:color="auto"/>
              <w:right w:val="single" w:sz="4" w:space="0" w:color="auto"/>
            </w:tcBorders>
            <w:hideMark/>
          </w:tcPr>
          <w:p w14:paraId="346C7420" w14:textId="77777777" w:rsidR="000D4316" w:rsidRPr="00DB707E" w:rsidRDefault="000D4316" w:rsidP="00A615F4">
            <w:pPr>
              <w:pStyle w:val="TAC"/>
              <w:rPr>
                <w:ins w:id="5474" w:author="RedCap - BigCR editor" w:date="2022-08-27T18:54:00Z"/>
                <w:lang w:eastAsia="zh-CN"/>
              </w:rPr>
            </w:pPr>
            <w:ins w:id="5475" w:author="RedCap - BigCR editor" w:date="2022-08-27T18:54:00Z">
              <w:r w:rsidRPr="00DB707E">
                <w:rPr>
                  <w:lang w:eastAsia="zh-CN"/>
                </w:rPr>
                <w:t>2.79</w:t>
              </w:r>
            </w:ins>
          </w:p>
        </w:tc>
        <w:tc>
          <w:tcPr>
            <w:tcW w:w="0" w:type="auto"/>
            <w:tcBorders>
              <w:top w:val="single" w:sz="4" w:space="0" w:color="auto"/>
              <w:left w:val="single" w:sz="4" w:space="0" w:color="auto"/>
              <w:bottom w:val="single" w:sz="4" w:space="0" w:color="auto"/>
              <w:right w:val="single" w:sz="4" w:space="0" w:color="auto"/>
            </w:tcBorders>
            <w:hideMark/>
          </w:tcPr>
          <w:p w14:paraId="3FAFCF3C" w14:textId="77777777" w:rsidR="000D4316" w:rsidRPr="00DB707E" w:rsidRDefault="000D4316" w:rsidP="00A615F4">
            <w:pPr>
              <w:pStyle w:val="TAC"/>
              <w:rPr>
                <w:ins w:id="5476" w:author="RedCap - BigCR editor" w:date="2022-08-27T18:54:00Z"/>
              </w:rPr>
            </w:pPr>
            <w:ins w:id="5477" w:author="RedCap - BigCR editor" w:date="2022-08-27T18:54:00Z">
              <w:r w:rsidRPr="00DB707E">
                <w:rPr>
                  <w:rFonts w:cs="v4.2.0"/>
                </w:rPr>
                <w:t>-3.11</w:t>
              </w:r>
            </w:ins>
          </w:p>
        </w:tc>
      </w:tr>
      <w:tr w:rsidR="000D4316" w:rsidRPr="00DB707E" w14:paraId="2A059AA7" w14:textId="77777777" w:rsidTr="00A615F4">
        <w:trPr>
          <w:cantSplit/>
          <w:trHeight w:val="187"/>
          <w:jc w:val="center"/>
          <w:ins w:id="5478" w:author="RedCap - BigCR editor" w:date="2022-08-27T18:54:00Z"/>
        </w:trPr>
        <w:tc>
          <w:tcPr>
            <w:tcW w:w="1996" w:type="dxa"/>
            <w:tcBorders>
              <w:top w:val="single" w:sz="4" w:space="0" w:color="auto"/>
              <w:left w:val="single" w:sz="4" w:space="0" w:color="auto"/>
              <w:bottom w:val="nil"/>
              <w:right w:val="single" w:sz="4" w:space="0" w:color="auto"/>
            </w:tcBorders>
            <w:shd w:val="clear" w:color="auto" w:fill="auto"/>
            <w:hideMark/>
          </w:tcPr>
          <w:p w14:paraId="6C8D6FE3" w14:textId="77777777" w:rsidR="000D4316" w:rsidRPr="00DB707E" w:rsidRDefault="000D4316" w:rsidP="00A615F4">
            <w:pPr>
              <w:pStyle w:val="TAL"/>
              <w:rPr>
                <w:ins w:id="5479" w:author="RedCap - BigCR editor" w:date="2022-08-27T18:54:00Z"/>
              </w:rPr>
            </w:pPr>
            <w:ins w:id="5480" w:author="RedCap - BigCR editor" w:date="2022-08-27T18:54:00Z">
              <w:r w:rsidRPr="00DB707E">
                <w:rPr>
                  <w:rFonts w:eastAsiaTheme="minorEastAsia"/>
                  <w:position w:val="-12"/>
                </w:rPr>
                <w:object w:dxaOrig="300" w:dyaOrig="300" w14:anchorId="0175AF0B">
                  <v:shape id="_x0000_i1051" type="#_x0000_t75" style="width:15.5pt;height:15.5pt" o:ole="" fillcolor="window">
                    <v:imagedata r:id="rId17" o:title=""/>
                  </v:shape>
                  <o:OLEObject Type="Embed" ProgID="Equation.3" ShapeID="_x0000_i1051" DrawAspect="Content" ObjectID="_1723417735" r:id="rId44"/>
                </w:object>
              </w:r>
            </w:ins>
            <w:ins w:id="5481" w:author="RedCap - BigCR editor" w:date="2022-08-27T18:54:00Z">
              <w:r w:rsidRPr="00DB707E">
                <w:t xml:space="preserve"> </w:t>
              </w:r>
              <w:r w:rsidRPr="00DB707E">
                <w:rPr>
                  <w:vertAlign w:val="superscript"/>
                </w:rPr>
                <w:t>Note2</w:t>
              </w:r>
            </w:ins>
          </w:p>
        </w:tc>
        <w:tc>
          <w:tcPr>
            <w:tcW w:w="1595" w:type="dxa"/>
            <w:tcBorders>
              <w:top w:val="single" w:sz="4" w:space="0" w:color="auto"/>
              <w:left w:val="single" w:sz="4" w:space="0" w:color="auto"/>
              <w:bottom w:val="nil"/>
              <w:right w:val="single" w:sz="4" w:space="0" w:color="auto"/>
            </w:tcBorders>
            <w:shd w:val="clear" w:color="auto" w:fill="auto"/>
            <w:hideMark/>
          </w:tcPr>
          <w:p w14:paraId="090A428B" w14:textId="77777777" w:rsidR="000D4316" w:rsidRPr="00DB707E" w:rsidRDefault="000D4316" w:rsidP="00A615F4">
            <w:pPr>
              <w:pStyle w:val="TAC"/>
              <w:rPr>
                <w:ins w:id="5482" w:author="RedCap - BigCR editor" w:date="2022-08-27T18:54:00Z"/>
              </w:rPr>
            </w:pPr>
            <w:ins w:id="5483" w:author="RedCap - BigCR editor" w:date="2022-08-27T18:54:00Z">
              <w:r w:rsidRPr="00DB707E">
                <w:rPr>
                  <w:rFonts w:cs="v4.2.0"/>
                </w:rPr>
                <w:t>dBm/SCS</w:t>
              </w:r>
            </w:ins>
          </w:p>
        </w:tc>
        <w:tc>
          <w:tcPr>
            <w:tcW w:w="1533" w:type="dxa"/>
            <w:tcBorders>
              <w:top w:val="single" w:sz="4" w:space="0" w:color="auto"/>
              <w:left w:val="single" w:sz="4" w:space="0" w:color="auto"/>
              <w:bottom w:val="single" w:sz="4" w:space="0" w:color="auto"/>
              <w:right w:val="single" w:sz="4" w:space="0" w:color="auto"/>
            </w:tcBorders>
            <w:hideMark/>
          </w:tcPr>
          <w:p w14:paraId="69A77156" w14:textId="77777777" w:rsidR="000D4316" w:rsidRPr="00DB707E" w:rsidRDefault="000D4316" w:rsidP="00A615F4">
            <w:pPr>
              <w:pStyle w:val="TAC"/>
              <w:rPr>
                <w:ins w:id="5484" w:author="RedCap - BigCR editor" w:date="2022-08-27T18:54:00Z"/>
                <w:rFonts w:cs="v4.2.0"/>
                <w:lang w:eastAsia="zh-CN"/>
              </w:rPr>
            </w:pPr>
            <w:ins w:id="5485" w:author="RedCap - BigCR editor" w:date="2022-08-27T18:54:00Z">
              <w:r w:rsidRPr="00DB707E">
                <w:rPr>
                  <w:rFonts w:cs="v4.2.0"/>
                  <w:lang w:eastAsia="zh-CN"/>
                </w:rPr>
                <w:t>1</w:t>
              </w:r>
              <w:r w:rsidRPr="00DB707E">
                <w:rPr>
                  <w:lang w:eastAsia="zh-CN"/>
                </w:rPr>
                <w:t>, 4</w:t>
              </w:r>
            </w:ins>
          </w:p>
        </w:tc>
        <w:tc>
          <w:tcPr>
            <w:tcW w:w="0" w:type="auto"/>
            <w:gridSpan w:val="4"/>
            <w:tcBorders>
              <w:top w:val="single" w:sz="4" w:space="0" w:color="auto"/>
              <w:left w:val="single" w:sz="4" w:space="0" w:color="auto"/>
              <w:bottom w:val="single" w:sz="4" w:space="0" w:color="auto"/>
              <w:right w:val="single" w:sz="4" w:space="0" w:color="auto"/>
            </w:tcBorders>
            <w:hideMark/>
          </w:tcPr>
          <w:p w14:paraId="57B3DBD7" w14:textId="77777777" w:rsidR="000D4316" w:rsidRPr="00DB707E" w:rsidRDefault="000D4316" w:rsidP="00A615F4">
            <w:pPr>
              <w:pStyle w:val="TAC"/>
              <w:rPr>
                <w:ins w:id="5486" w:author="RedCap - BigCR editor" w:date="2022-08-27T18:54:00Z"/>
              </w:rPr>
            </w:pPr>
            <w:ins w:id="5487" w:author="RedCap - BigCR editor" w:date="2022-08-27T18:54:00Z">
              <w:r w:rsidRPr="00DB707E">
                <w:rPr>
                  <w:rFonts w:cs="v4.2.0"/>
                </w:rPr>
                <w:t>-98</w:t>
              </w:r>
            </w:ins>
          </w:p>
        </w:tc>
      </w:tr>
      <w:tr w:rsidR="000D4316" w:rsidRPr="00DB707E" w14:paraId="7BB1B8F9" w14:textId="77777777" w:rsidTr="00A615F4">
        <w:trPr>
          <w:cantSplit/>
          <w:trHeight w:val="187"/>
          <w:jc w:val="center"/>
          <w:ins w:id="5488" w:author="RedCap - BigCR editor" w:date="2022-08-27T18:54:00Z"/>
        </w:trPr>
        <w:tc>
          <w:tcPr>
            <w:tcW w:w="0" w:type="auto"/>
            <w:tcBorders>
              <w:top w:val="nil"/>
              <w:left w:val="single" w:sz="4" w:space="0" w:color="auto"/>
              <w:bottom w:val="nil"/>
              <w:right w:val="single" w:sz="4" w:space="0" w:color="auto"/>
            </w:tcBorders>
            <w:shd w:val="clear" w:color="auto" w:fill="auto"/>
            <w:hideMark/>
          </w:tcPr>
          <w:p w14:paraId="340AC073" w14:textId="77777777" w:rsidR="000D4316" w:rsidRPr="00DB707E" w:rsidRDefault="000D4316" w:rsidP="00A615F4">
            <w:pPr>
              <w:pStyle w:val="TAL"/>
              <w:rPr>
                <w:ins w:id="5489" w:author="RedCap - BigCR editor" w:date="2022-08-27T18:54:00Z"/>
              </w:rPr>
            </w:pPr>
          </w:p>
        </w:tc>
        <w:tc>
          <w:tcPr>
            <w:tcW w:w="0" w:type="auto"/>
            <w:tcBorders>
              <w:top w:val="nil"/>
              <w:left w:val="single" w:sz="4" w:space="0" w:color="auto"/>
              <w:bottom w:val="nil"/>
              <w:right w:val="single" w:sz="4" w:space="0" w:color="auto"/>
            </w:tcBorders>
            <w:shd w:val="clear" w:color="auto" w:fill="auto"/>
            <w:hideMark/>
          </w:tcPr>
          <w:p w14:paraId="1B85D612" w14:textId="77777777" w:rsidR="000D4316" w:rsidRPr="00DB707E" w:rsidRDefault="000D4316" w:rsidP="00A615F4">
            <w:pPr>
              <w:pStyle w:val="TAC"/>
              <w:rPr>
                <w:ins w:id="5490" w:author="RedCap - BigCR editor" w:date="2022-08-27T18:54:00Z"/>
              </w:rPr>
            </w:pPr>
          </w:p>
        </w:tc>
        <w:tc>
          <w:tcPr>
            <w:tcW w:w="1533" w:type="dxa"/>
            <w:tcBorders>
              <w:top w:val="single" w:sz="4" w:space="0" w:color="auto"/>
              <w:left w:val="single" w:sz="4" w:space="0" w:color="auto"/>
              <w:bottom w:val="single" w:sz="4" w:space="0" w:color="auto"/>
              <w:right w:val="single" w:sz="4" w:space="0" w:color="auto"/>
            </w:tcBorders>
            <w:hideMark/>
          </w:tcPr>
          <w:p w14:paraId="78721F4B" w14:textId="77777777" w:rsidR="000D4316" w:rsidRPr="00DB707E" w:rsidRDefault="000D4316" w:rsidP="00A615F4">
            <w:pPr>
              <w:pStyle w:val="TAC"/>
              <w:rPr>
                <w:ins w:id="5491" w:author="RedCap - BigCR editor" w:date="2022-08-27T18:54:00Z"/>
                <w:rFonts w:cs="v4.2.0"/>
                <w:lang w:eastAsia="zh-CN"/>
              </w:rPr>
            </w:pPr>
            <w:ins w:id="5492" w:author="RedCap - BigCR editor" w:date="2022-08-27T18:54:00Z">
              <w:r w:rsidRPr="00DB707E">
                <w:rPr>
                  <w:rFonts w:cs="v4.2.0"/>
                  <w:lang w:eastAsia="zh-CN"/>
                </w:rPr>
                <w:t>2</w:t>
              </w:r>
            </w:ins>
          </w:p>
        </w:tc>
        <w:tc>
          <w:tcPr>
            <w:tcW w:w="0" w:type="auto"/>
            <w:gridSpan w:val="4"/>
            <w:tcBorders>
              <w:top w:val="single" w:sz="4" w:space="0" w:color="auto"/>
              <w:left w:val="single" w:sz="4" w:space="0" w:color="auto"/>
              <w:bottom w:val="single" w:sz="4" w:space="0" w:color="auto"/>
              <w:right w:val="single" w:sz="4" w:space="0" w:color="auto"/>
            </w:tcBorders>
            <w:hideMark/>
          </w:tcPr>
          <w:p w14:paraId="4D276746" w14:textId="77777777" w:rsidR="000D4316" w:rsidRPr="00DB707E" w:rsidRDefault="000D4316" w:rsidP="00A615F4">
            <w:pPr>
              <w:pStyle w:val="TAC"/>
              <w:rPr>
                <w:ins w:id="5493" w:author="RedCap - BigCR editor" w:date="2022-08-27T18:54:00Z"/>
                <w:rFonts w:eastAsia="MS Mincho" w:cs="v4.2.0"/>
                <w:lang w:eastAsia="zh-CN"/>
              </w:rPr>
            </w:pPr>
            <w:ins w:id="5494" w:author="RedCap - BigCR editor" w:date="2022-08-27T18:54:00Z">
              <w:r w:rsidRPr="00DB707E">
                <w:rPr>
                  <w:rFonts w:cs="v4.2.0"/>
                  <w:lang w:eastAsia="zh-CN"/>
                </w:rPr>
                <w:t>-98</w:t>
              </w:r>
            </w:ins>
          </w:p>
        </w:tc>
      </w:tr>
      <w:tr w:rsidR="000D4316" w:rsidRPr="00DB707E" w14:paraId="5ED41CC8" w14:textId="77777777" w:rsidTr="00A615F4">
        <w:trPr>
          <w:cantSplit/>
          <w:trHeight w:val="187"/>
          <w:jc w:val="center"/>
          <w:ins w:id="5495" w:author="RedCap - BigCR editor" w:date="2022-08-27T18:54:00Z"/>
        </w:trPr>
        <w:tc>
          <w:tcPr>
            <w:tcW w:w="0" w:type="auto"/>
            <w:tcBorders>
              <w:top w:val="nil"/>
              <w:left w:val="single" w:sz="4" w:space="0" w:color="auto"/>
              <w:bottom w:val="single" w:sz="4" w:space="0" w:color="auto"/>
              <w:right w:val="single" w:sz="4" w:space="0" w:color="auto"/>
            </w:tcBorders>
            <w:shd w:val="clear" w:color="auto" w:fill="auto"/>
            <w:hideMark/>
          </w:tcPr>
          <w:p w14:paraId="6C1232C6" w14:textId="77777777" w:rsidR="000D4316" w:rsidRPr="00DB707E" w:rsidRDefault="000D4316" w:rsidP="00A615F4">
            <w:pPr>
              <w:pStyle w:val="TAL"/>
              <w:rPr>
                <w:ins w:id="5496" w:author="RedCap - BigCR editor" w:date="2022-08-27T18:54:00Z"/>
              </w:rPr>
            </w:pPr>
          </w:p>
        </w:tc>
        <w:tc>
          <w:tcPr>
            <w:tcW w:w="0" w:type="auto"/>
            <w:tcBorders>
              <w:top w:val="nil"/>
              <w:left w:val="single" w:sz="4" w:space="0" w:color="auto"/>
              <w:bottom w:val="single" w:sz="4" w:space="0" w:color="auto"/>
              <w:right w:val="single" w:sz="4" w:space="0" w:color="auto"/>
            </w:tcBorders>
            <w:shd w:val="clear" w:color="auto" w:fill="auto"/>
            <w:hideMark/>
          </w:tcPr>
          <w:p w14:paraId="1132BBC3" w14:textId="77777777" w:rsidR="000D4316" w:rsidRPr="00DB707E" w:rsidRDefault="000D4316" w:rsidP="00A615F4">
            <w:pPr>
              <w:pStyle w:val="TAC"/>
              <w:rPr>
                <w:ins w:id="5497" w:author="RedCap - BigCR editor" w:date="2022-08-27T18:54:00Z"/>
              </w:rPr>
            </w:pPr>
          </w:p>
        </w:tc>
        <w:tc>
          <w:tcPr>
            <w:tcW w:w="1533" w:type="dxa"/>
            <w:tcBorders>
              <w:top w:val="single" w:sz="4" w:space="0" w:color="auto"/>
              <w:left w:val="single" w:sz="4" w:space="0" w:color="auto"/>
              <w:bottom w:val="single" w:sz="4" w:space="0" w:color="auto"/>
              <w:right w:val="single" w:sz="4" w:space="0" w:color="auto"/>
            </w:tcBorders>
            <w:hideMark/>
          </w:tcPr>
          <w:p w14:paraId="6259D59F" w14:textId="77777777" w:rsidR="000D4316" w:rsidRPr="00DB707E" w:rsidRDefault="000D4316" w:rsidP="00A615F4">
            <w:pPr>
              <w:pStyle w:val="TAC"/>
              <w:rPr>
                <w:ins w:id="5498" w:author="RedCap - BigCR editor" w:date="2022-08-27T18:54:00Z"/>
                <w:rFonts w:cs="v4.2.0"/>
                <w:lang w:eastAsia="zh-CN"/>
              </w:rPr>
            </w:pPr>
            <w:ins w:id="5499" w:author="RedCap - BigCR editor" w:date="2022-08-27T18:54:00Z">
              <w:r w:rsidRPr="00DB707E">
                <w:rPr>
                  <w:rFonts w:cs="v4.2.0"/>
                  <w:lang w:eastAsia="zh-CN"/>
                </w:rPr>
                <w:t>3</w:t>
              </w:r>
            </w:ins>
          </w:p>
        </w:tc>
        <w:tc>
          <w:tcPr>
            <w:tcW w:w="0" w:type="auto"/>
            <w:gridSpan w:val="4"/>
            <w:tcBorders>
              <w:top w:val="single" w:sz="4" w:space="0" w:color="auto"/>
              <w:left w:val="single" w:sz="4" w:space="0" w:color="auto"/>
              <w:bottom w:val="single" w:sz="4" w:space="0" w:color="auto"/>
              <w:right w:val="single" w:sz="4" w:space="0" w:color="auto"/>
            </w:tcBorders>
            <w:hideMark/>
          </w:tcPr>
          <w:p w14:paraId="2B650DEE" w14:textId="77777777" w:rsidR="000D4316" w:rsidRPr="00DB707E" w:rsidRDefault="000D4316" w:rsidP="00A615F4">
            <w:pPr>
              <w:pStyle w:val="TAC"/>
              <w:rPr>
                <w:ins w:id="5500" w:author="RedCap - BigCR editor" w:date="2022-08-27T18:54:00Z"/>
                <w:rFonts w:cs="v4.2.0"/>
                <w:lang w:eastAsia="zh-CN"/>
              </w:rPr>
            </w:pPr>
            <w:ins w:id="5501" w:author="RedCap - BigCR editor" w:date="2022-08-27T18:54:00Z">
              <w:r w:rsidRPr="00DB707E">
                <w:rPr>
                  <w:rFonts w:cs="v4.2.0"/>
                  <w:lang w:eastAsia="zh-CN"/>
                </w:rPr>
                <w:t>-95</w:t>
              </w:r>
            </w:ins>
          </w:p>
        </w:tc>
      </w:tr>
      <w:tr w:rsidR="000D4316" w:rsidRPr="00DB707E" w14:paraId="7ED5D3E4" w14:textId="77777777" w:rsidTr="00A615F4">
        <w:trPr>
          <w:cantSplit/>
          <w:trHeight w:val="187"/>
          <w:jc w:val="center"/>
          <w:ins w:id="5502" w:author="RedCap - BigCR editor" w:date="2022-08-27T18:54:00Z"/>
        </w:trPr>
        <w:tc>
          <w:tcPr>
            <w:tcW w:w="1996" w:type="dxa"/>
            <w:tcBorders>
              <w:top w:val="single" w:sz="4" w:space="0" w:color="auto"/>
              <w:left w:val="single" w:sz="4" w:space="0" w:color="auto"/>
              <w:bottom w:val="single" w:sz="4" w:space="0" w:color="auto"/>
              <w:right w:val="single" w:sz="4" w:space="0" w:color="auto"/>
            </w:tcBorders>
            <w:hideMark/>
          </w:tcPr>
          <w:p w14:paraId="0A60FCC7" w14:textId="77777777" w:rsidR="000D4316" w:rsidRPr="00DB707E" w:rsidRDefault="000D4316" w:rsidP="00A615F4">
            <w:pPr>
              <w:pStyle w:val="TAL"/>
              <w:rPr>
                <w:ins w:id="5503" w:author="RedCap - BigCR editor" w:date="2022-08-27T18:54:00Z"/>
              </w:rPr>
            </w:pPr>
            <w:ins w:id="5504" w:author="RedCap - BigCR editor" w:date="2022-08-27T18:54:00Z">
              <w:r w:rsidRPr="00DB707E">
                <w:rPr>
                  <w:rFonts w:eastAsiaTheme="minorEastAsia"/>
                  <w:position w:val="-12"/>
                </w:rPr>
                <w:object w:dxaOrig="300" w:dyaOrig="300" w14:anchorId="1AC8FBDF">
                  <v:shape id="_x0000_i1052" type="#_x0000_t75" style="width:15.5pt;height:15.5pt" o:ole="" fillcolor="window">
                    <v:imagedata r:id="rId17" o:title=""/>
                  </v:shape>
                  <o:OLEObject Type="Embed" ProgID="Equation.3" ShapeID="_x0000_i1052" DrawAspect="Content" ObjectID="_1723417736" r:id="rId45"/>
                </w:object>
              </w:r>
            </w:ins>
            <w:ins w:id="5505" w:author="RedCap - BigCR editor" w:date="2022-08-27T18:54:00Z">
              <w:r w:rsidRPr="00DB707E">
                <w:t xml:space="preserve"> </w:t>
              </w:r>
              <w:r w:rsidRPr="00DB707E">
                <w:rPr>
                  <w:vertAlign w:val="superscript"/>
                </w:rPr>
                <w:t>Note2</w:t>
              </w:r>
            </w:ins>
          </w:p>
        </w:tc>
        <w:tc>
          <w:tcPr>
            <w:tcW w:w="1595" w:type="dxa"/>
            <w:tcBorders>
              <w:top w:val="single" w:sz="4" w:space="0" w:color="auto"/>
              <w:left w:val="single" w:sz="4" w:space="0" w:color="auto"/>
              <w:bottom w:val="single" w:sz="4" w:space="0" w:color="auto"/>
              <w:right w:val="single" w:sz="4" w:space="0" w:color="auto"/>
            </w:tcBorders>
            <w:hideMark/>
          </w:tcPr>
          <w:p w14:paraId="45CE02C8" w14:textId="77777777" w:rsidR="000D4316" w:rsidRPr="00DB707E" w:rsidRDefault="000D4316" w:rsidP="00A615F4">
            <w:pPr>
              <w:pStyle w:val="TAC"/>
              <w:rPr>
                <w:ins w:id="5506" w:author="RedCap - BigCR editor" w:date="2022-08-27T18:54:00Z"/>
              </w:rPr>
            </w:pPr>
            <w:ins w:id="5507" w:author="RedCap - BigCR editor" w:date="2022-08-27T18:54:00Z">
              <w:r w:rsidRPr="00DB707E">
                <w:rPr>
                  <w:rFonts w:cs="v4.2.0"/>
                </w:rPr>
                <w:t>dBm/15 kHz</w:t>
              </w:r>
            </w:ins>
          </w:p>
        </w:tc>
        <w:tc>
          <w:tcPr>
            <w:tcW w:w="1533" w:type="dxa"/>
            <w:tcBorders>
              <w:top w:val="single" w:sz="4" w:space="0" w:color="auto"/>
              <w:left w:val="single" w:sz="4" w:space="0" w:color="auto"/>
              <w:bottom w:val="single" w:sz="4" w:space="0" w:color="auto"/>
              <w:right w:val="single" w:sz="4" w:space="0" w:color="auto"/>
            </w:tcBorders>
            <w:hideMark/>
          </w:tcPr>
          <w:p w14:paraId="0B4D9E1B" w14:textId="77777777" w:rsidR="000D4316" w:rsidRPr="00DB707E" w:rsidRDefault="000D4316" w:rsidP="00A615F4">
            <w:pPr>
              <w:pStyle w:val="TAC"/>
              <w:rPr>
                <w:ins w:id="5508" w:author="RedCap - BigCR editor" w:date="2022-08-27T18:54:00Z"/>
                <w:rFonts w:cs="v4.2.0"/>
                <w:lang w:eastAsia="zh-CN"/>
              </w:rPr>
            </w:pPr>
            <w:ins w:id="5509" w:author="RedCap - BigCR editor" w:date="2022-08-27T18:54:00Z">
              <w:r w:rsidRPr="00DB707E">
                <w:rPr>
                  <w:rFonts w:cs="v4.2.0"/>
                  <w:lang w:eastAsia="zh-CN"/>
                </w:rPr>
                <w:t>1, 2, 3</w:t>
              </w:r>
              <w:r w:rsidRPr="00DB707E">
                <w:rPr>
                  <w:lang w:eastAsia="zh-CN"/>
                </w:rPr>
                <w:t>, 4</w:t>
              </w:r>
            </w:ins>
          </w:p>
        </w:tc>
        <w:tc>
          <w:tcPr>
            <w:tcW w:w="0" w:type="auto"/>
            <w:gridSpan w:val="4"/>
            <w:tcBorders>
              <w:top w:val="single" w:sz="4" w:space="0" w:color="auto"/>
              <w:left w:val="single" w:sz="4" w:space="0" w:color="auto"/>
              <w:bottom w:val="single" w:sz="4" w:space="0" w:color="auto"/>
              <w:right w:val="single" w:sz="4" w:space="0" w:color="auto"/>
            </w:tcBorders>
            <w:hideMark/>
          </w:tcPr>
          <w:p w14:paraId="3BB7376B" w14:textId="77777777" w:rsidR="000D4316" w:rsidRPr="00DB707E" w:rsidRDefault="000D4316" w:rsidP="00A615F4">
            <w:pPr>
              <w:pStyle w:val="TAC"/>
              <w:rPr>
                <w:ins w:id="5510" w:author="RedCap - BigCR editor" w:date="2022-08-27T18:54:00Z"/>
              </w:rPr>
            </w:pPr>
            <w:ins w:id="5511" w:author="RedCap - BigCR editor" w:date="2022-08-27T18:54:00Z">
              <w:r w:rsidRPr="00DB707E">
                <w:rPr>
                  <w:rFonts w:cs="v4.2.0"/>
                </w:rPr>
                <w:t>-98</w:t>
              </w:r>
            </w:ins>
          </w:p>
        </w:tc>
      </w:tr>
      <w:tr w:rsidR="000D4316" w:rsidRPr="00DB707E" w14:paraId="166CCFD7" w14:textId="77777777" w:rsidTr="00A615F4">
        <w:trPr>
          <w:cantSplit/>
          <w:trHeight w:val="187"/>
          <w:jc w:val="center"/>
          <w:ins w:id="5512" w:author="RedCap - BigCR editor" w:date="2022-08-27T18:54:00Z"/>
        </w:trPr>
        <w:tc>
          <w:tcPr>
            <w:tcW w:w="1996" w:type="dxa"/>
            <w:tcBorders>
              <w:top w:val="single" w:sz="4" w:space="0" w:color="auto"/>
              <w:left w:val="single" w:sz="4" w:space="0" w:color="auto"/>
              <w:bottom w:val="single" w:sz="4" w:space="0" w:color="auto"/>
              <w:right w:val="single" w:sz="4" w:space="0" w:color="auto"/>
            </w:tcBorders>
            <w:hideMark/>
          </w:tcPr>
          <w:p w14:paraId="6C2ED1BA" w14:textId="77777777" w:rsidR="000D4316" w:rsidRPr="00DB707E" w:rsidRDefault="000D4316" w:rsidP="00A615F4">
            <w:pPr>
              <w:pStyle w:val="TAL"/>
              <w:rPr>
                <w:ins w:id="5513" w:author="RedCap - BigCR editor" w:date="2022-08-27T18:54:00Z"/>
              </w:rPr>
            </w:pPr>
            <w:ins w:id="5514" w:author="RedCap - BigCR editor" w:date="2022-08-27T18:54:00Z">
              <w:r w:rsidRPr="00DB707E">
                <w:rPr>
                  <w:rFonts w:eastAsiaTheme="minorEastAsia"/>
                  <w:position w:val="-12"/>
                </w:rPr>
                <w:object w:dxaOrig="876" w:dyaOrig="276" w14:anchorId="2B73650E">
                  <v:shape id="_x0000_i1053" type="#_x0000_t75" style="width:40pt;height:15.5pt" o:ole="" fillcolor="window">
                    <v:imagedata r:id="rId20" o:title=""/>
                  </v:shape>
                  <o:OLEObject Type="Embed" ProgID="Equation.3" ShapeID="_x0000_i1053" DrawAspect="Content" ObjectID="_1723417737" r:id="rId46"/>
                </w:object>
              </w:r>
            </w:ins>
          </w:p>
        </w:tc>
        <w:tc>
          <w:tcPr>
            <w:tcW w:w="1595" w:type="dxa"/>
            <w:tcBorders>
              <w:top w:val="single" w:sz="4" w:space="0" w:color="auto"/>
              <w:left w:val="single" w:sz="4" w:space="0" w:color="auto"/>
              <w:bottom w:val="single" w:sz="4" w:space="0" w:color="auto"/>
              <w:right w:val="single" w:sz="4" w:space="0" w:color="auto"/>
            </w:tcBorders>
            <w:hideMark/>
          </w:tcPr>
          <w:p w14:paraId="5B30CF2B" w14:textId="77777777" w:rsidR="000D4316" w:rsidRPr="00DB707E" w:rsidRDefault="000D4316" w:rsidP="00A615F4">
            <w:pPr>
              <w:pStyle w:val="TAC"/>
              <w:rPr>
                <w:ins w:id="5515" w:author="RedCap - BigCR editor" w:date="2022-08-27T18:54:00Z"/>
              </w:rPr>
            </w:pPr>
            <w:ins w:id="5516" w:author="RedCap - BigCR editor" w:date="2022-08-27T18:54:00Z">
              <w:r w:rsidRPr="00DB707E">
                <w:rPr>
                  <w:rFonts w:cs="v4.2.0"/>
                </w:rPr>
                <w:t>dB</w:t>
              </w:r>
            </w:ins>
          </w:p>
        </w:tc>
        <w:tc>
          <w:tcPr>
            <w:tcW w:w="1533" w:type="dxa"/>
            <w:tcBorders>
              <w:top w:val="single" w:sz="4" w:space="0" w:color="auto"/>
              <w:left w:val="single" w:sz="4" w:space="0" w:color="auto"/>
              <w:bottom w:val="single" w:sz="4" w:space="0" w:color="auto"/>
              <w:right w:val="single" w:sz="4" w:space="0" w:color="auto"/>
            </w:tcBorders>
            <w:hideMark/>
          </w:tcPr>
          <w:p w14:paraId="7A889589" w14:textId="77777777" w:rsidR="000D4316" w:rsidRPr="00DB707E" w:rsidRDefault="000D4316" w:rsidP="00A615F4">
            <w:pPr>
              <w:pStyle w:val="TAC"/>
              <w:rPr>
                <w:ins w:id="5517" w:author="RedCap - BigCR editor" w:date="2022-08-27T18:54:00Z"/>
                <w:rFonts w:cs="v4.2.0"/>
                <w:lang w:eastAsia="zh-CN"/>
              </w:rPr>
            </w:pPr>
            <w:ins w:id="5518" w:author="RedCap - BigCR editor" w:date="2022-08-27T18:54:00Z">
              <w:r w:rsidRPr="00DB707E">
                <w:rPr>
                  <w:rFonts w:cs="v4.2.0"/>
                  <w:lang w:eastAsia="zh-CN"/>
                </w:rPr>
                <w:t>1, 2, 3</w:t>
              </w:r>
              <w:r w:rsidRPr="00DB707E">
                <w:rPr>
                  <w:lang w:eastAsia="zh-CN"/>
                </w:rPr>
                <w:t>, 4</w:t>
              </w:r>
            </w:ins>
          </w:p>
        </w:tc>
        <w:tc>
          <w:tcPr>
            <w:tcW w:w="0" w:type="auto"/>
            <w:tcBorders>
              <w:top w:val="single" w:sz="4" w:space="0" w:color="auto"/>
              <w:left w:val="single" w:sz="4" w:space="0" w:color="auto"/>
              <w:bottom w:val="single" w:sz="4" w:space="0" w:color="auto"/>
              <w:right w:val="single" w:sz="4" w:space="0" w:color="auto"/>
            </w:tcBorders>
            <w:hideMark/>
          </w:tcPr>
          <w:p w14:paraId="64DD9EB4" w14:textId="77777777" w:rsidR="000D4316" w:rsidRPr="00DB707E" w:rsidRDefault="000D4316" w:rsidP="00A615F4">
            <w:pPr>
              <w:pStyle w:val="TAC"/>
              <w:rPr>
                <w:ins w:id="5519" w:author="RedCap - BigCR editor" w:date="2022-08-27T18:54:00Z"/>
              </w:rPr>
            </w:pPr>
            <w:ins w:id="5520" w:author="RedCap - BigCR editor" w:date="2022-08-27T18:54:00Z">
              <w:r w:rsidRPr="00DB707E">
                <w:rPr>
                  <w:rFonts w:cs="v4.2.0"/>
                </w:rPr>
                <w:t>13</w:t>
              </w:r>
            </w:ins>
          </w:p>
        </w:tc>
        <w:tc>
          <w:tcPr>
            <w:tcW w:w="0" w:type="auto"/>
            <w:tcBorders>
              <w:top w:val="single" w:sz="4" w:space="0" w:color="auto"/>
              <w:left w:val="single" w:sz="4" w:space="0" w:color="auto"/>
              <w:bottom w:val="single" w:sz="4" w:space="0" w:color="auto"/>
              <w:right w:val="single" w:sz="4" w:space="0" w:color="auto"/>
            </w:tcBorders>
            <w:hideMark/>
          </w:tcPr>
          <w:p w14:paraId="251E5C00" w14:textId="77777777" w:rsidR="000D4316" w:rsidRPr="00DB707E" w:rsidRDefault="000D4316" w:rsidP="00A615F4">
            <w:pPr>
              <w:pStyle w:val="TAC"/>
              <w:rPr>
                <w:ins w:id="5521" w:author="RedCap - BigCR editor" w:date="2022-08-27T18:54:00Z"/>
              </w:rPr>
            </w:pPr>
            <w:ins w:id="5522" w:author="RedCap - BigCR editor" w:date="2022-08-27T18:54:00Z">
              <w:r w:rsidRPr="00DB707E">
                <w:rPr>
                  <w:rFonts w:cs="v4.2.0"/>
                </w:rPr>
                <w:t>16</w:t>
              </w:r>
            </w:ins>
          </w:p>
        </w:tc>
        <w:tc>
          <w:tcPr>
            <w:tcW w:w="0" w:type="auto"/>
            <w:tcBorders>
              <w:top w:val="single" w:sz="4" w:space="0" w:color="auto"/>
              <w:left w:val="single" w:sz="4" w:space="0" w:color="auto"/>
              <w:bottom w:val="single" w:sz="4" w:space="0" w:color="auto"/>
              <w:right w:val="single" w:sz="4" w:space="0" w:color="auto"/>
            </w:tcBorders>
            <w:hideMark/>
          </w:tcPr>
          <w:p w14:paraId="18BC221A" w14:textId="77777777" w:rsidR="000D4316" w:rsidRPr="00DB707E" w:rsidRDefault="000D4316" w:rsidP="00A615F4">
            <w:pPr>
              <w:pStyle w:val="TAC"/>
              <w:rPr>
                <w:ins w:id="5523" w:author="RedCap - BigCR editor" w:date="2022-08-27T18:54:00Z"/>
              </w:rPr>
            </w:pPr>
            <w:ins w:id="5524" w:author="RedCap - BigCR editor" w:date="2022-08-27T18:54:00Z">
              <w:r w:rsidRPr="00DB707E">
                <w:rPr>
                  <w:rFonts w:cs="v4.2.0"/>
                </w:rPr>
                <w:t>16</w:t>
              </w:r>
            </w:ins>
          </w:p>
        </w:tc>
        <w:tc>
          <w:tcPr>
            <w:tcW w:w="0" w:type="auto"/>
            <w:tcBorders>
              <w:top w:val="single" w:sz="4" w:space="0" w:color="auto"/>
              <w:left w:val="single" w:sz="4" w:space="0" w:color="auto"/>
              <w:bottom w:val="single" w:sz="4" w:space="0" w:color="auto"/>
              <w:right w:val="single" w:sz="4" w:space="0" w:color="auto"/>
            </w:tcBorders>
            <w:hideMark/>
          </w:tcPr>
          <w:p w14:paraId="0474F878" w14:textId="77777777" w:rsidR="000D4316" w:rsidRPr="00DB707E" w:rsidRDefault="000D4316" w:rsidP="00A615F4">
            <w:pPr>
              <w:pStyle w:val="TAC"/>
              <w:rPr>
                <w:ins w:id="5525" w:author="RedCap - BigCR editor" w:date="2022-08-27T18:54:00Z"/>
              </w:rPr>
            </w:pPr>
            <w:ins w:id="5526" w:author="RedCap - BigCR editor" w:date="2022-08-27T18:54:00Z">
              <w:r w:rsidRPr="00DB707E">
                <w:rPr>
                  <w:rFonts w:cs="v4.2.0"/>
                </w:rPr>
                <w:t>13</w:t>
              </w:r>
            </w:ins>
          </w:p>
        </w:tc>
      </w:tr>
      <w:tr w:rsidR="000D4316" w:rsidRPr="00DB707E" w14:paraId="5627ECD5" w14:textId="77777777" w:rsidTr="00A615F4">
        <w:trPr>
          <w:cantSplit/>
          <w:trHeight w:val="187"/>
          <w:jc w:val="center"/>
          <w:ins w:id="5527" w:author="RedCap - BigCR editor" w:date="2022-08-27T18:54:00Z"/>
        </w:trPr>
        <w:tc>
          <w:tcPr>
            <w:tcW w:w="1996" w:type="dxa"/>
            <w:tcBorders>
              <w:top w:val="single" w:sz="4" w:space="0" w:color="auto"/>
              <w:left w:val="single" w:sz="4" w:space="0" w:color="auto"/>
              <w:bottom w:val="nil"/>
              <w:right w:val="single" w:sz="4" w:space="0" w:color="auto"/>
            </w:tcBorders>
            <w:shd w:val="clear" w:color="auto" w:fill="auto"/>
            <w:hideMark/>
          </w:tcPr>
          <w:p w14:paraId="676E2014" w14:textId="77777777" w:rsidR="000D4316" w:rsidRPr="00DB707E" w:rsidRDefault="000D4316" w:rsidP="00A615F4">
            <w:pPr>
              <w:pStyle w:val="TAL"/>
              <w:rPr>
                <w:ins w:id="5528" w:author="RedCap - BigCR editor" w:date="2022-08-27T18:54:00Z"/>
              </w:rPr>
            </w:pPr>
            <w:ins w:id="5529" w:author="RedCap - BigCR editor" w:date="2022-08-27T18:54:00Z">
              <w:r w:rsidRPr="00DB707E">
                <w:t xml:space="preserve">SS-RSRP </w:t>
              </w:r>
              <w:r w:rsidRPr="00DB707E">
                <w:rPr>
                  <w:vertAlign w:val="superscript"/>
                </w:rPr>
                <w:t>Note3</w:t>
              </w:r>
            </w:ins>
          </w:p>
        </w:tc>
        <w:tc>
          <w:tcPr>
            <w:tcW w:w="1595" w:type="dxa"/>
            <w:tcBorders>
              <w:top w:val="single" w:sz="4" w:space="0" w:color="auto"/>
              <w:left w:val="single" w:sz="4" w:space="0" w:color="auto"/>
              <w:bottom w:val="nil"/>
              <w:right w:val="single" w:sz="4" w:space="0" w:color="auto"/>
            </w:tcBorders>
            <w:shd w:val="clear" w:color="auto" w:fill="auto"/>
            <w:hideMark/>
          </w:tcPr>
          <w:p w14:paraId="06D18938" w14:textId="77777777" w:rsidR="000D4316" w:rsidRPr="00DB707E" w:rsidRDefault="000D4316" w:rsidP="00A615F4">
            <w:pPr>
              <w:pStyle w:val="TAC"/>
              <w:rPr>
                <w:ins w:id="5530" w:author="RedCap - BigCR editor" w:date="2022-08-27T18:54:00Z"/>
              </w:rPr>
            </w:pPr>
            <w:ins w:id="5531" w:author="RedCap - BigCR editor" w:date="2022-08-27T18:54:00Z">
              <w:r w:rsidRPr="00DB707E">
                <w:rPr>
                  <w:rFonts w:cs="v4.2.0"/>
                </w:rPr>
                <w:t>dBm/SCS</w:t>
              </w:r>
            </w:ins>
          </w:p>
        </w:tc>
        <w:tc>
          <w:tcPr>
            <w:tcW w:w="1533" w:type="dxa"/>
            <w:tcBorders>
              <w:top w:val="single" w:sz="4" w:space="0" w:color="auto"/>
              <w:left w:val="single" w:sz="4" w:space="0" w:color="auto"/>
              <w:bottom w:val="single" w:sz="4" w:space="0" w:color="auto"/>
              <w:right w:val="single" w:sz="4" w:space="0" w:color="auto"/>
            </w:tcBorders>
            <w:hideMark/>
          </w:tcPr>
          <w:p w14:paraId="2F89D6AD" w14:textId="77777777" w:rsidR="000D4316" w:rsidRPr="00DB707E" w:rsidRDefault="000D4316" w:rsidP="00A615F4">
            <w:pPr>
              <w:pStyle w:val="TAC"/>
              <w:rPr>
                <w:ins w:id="5532" w:author="RedCap - BigCR editor" w:date="2022-08-27T18:54:00Z"/>
                <w:rFonts w:cs="v4.2.0"/>
                <w:lang w:eastAsia="zh-CN"/>
              </w:rPr>
            </w:pPr>
            <w:ins w:id="5533" w:author="RedCap - BigCR editor" w:date="2022-08-27T18:54:00Z">
              <w:r w:rsidRPr="00DB707E">
                <w:rPr>
                  <w:rFonts w:cs="v4.2.0"/>
                  <w:lang w:eastAsia="zh-CN"/>
                </w:rPr>
                <w:t>1</w:t>
              </w:r>
              <w:r w:rsidRPr="00DB707E">
                <w:rPr>
                  <w:lang w:eastAsia="zh-CN"/>
                </w:rPr>
                <w:t>, 4</w:t>
              </w:r>
            </w:ins>
          </w:p>
        </w:tc>
        <w:tc>
          <w:tcPr>
            <w:tcW w:w="0" w:type="auto"/>
            <w:tcBorders>
              <w:top w:val="single" w:sz="4" w:space="0" w:color="auto"/>
              <w:left w:val="single" w:sz="4" w:space="0" w:color="auto"/>
              <w:bottom w:val="single" w:sz="4" w:space="0" w:color="auto"/>
              <w:right w:val="single" w:sz="4" w:space="0" w:color="auto"/>
            </w:tcBorders>
            <w:hideMark/>
          </w:tcPr>
          <w:p w14:paraId="55FD8091" w14:textId="77777777" w:rsidR="000D4316" w:rsidRPr="00DB707E" w:rsidRDefault="000D4316" w:rsidP="00A615F4">
            <w:pPr>
              <w:pStyle w:val="TAC"/>
              <w:rPr>
                <w:ins w:id="5534" w:author="RedCap - BigCR editor" w:date="2022-08-27T18:54:00Z"/>
              </w:rPr>
            </w:pPr>
            <w:ins w:id="5535" w:author="RedCap - BigCR editor" w:date="2022-08-27T18:54:00Z">
              <w:r w:rsidRPr="00DB707E">
                <w:rPr>
                  <w:rFonts w:cs="v4.2.0"/>
                </w:rPr>
                <w:t>-85</w:t>
              </w:r>
            </w:ins>
          </w:p>
        </w:tc>
        <w:tc>
          <w:tcPr>
            <w:tcW w:w="0" w:type="auto"/>
            <w:tcBorders>
              <w:top w:val="single" w:sz="4" w:space="0" w:color="auto"/>
              <w:left w:val="single" w:sz="4" w:space="0" w:color="auto"/>
              <w:bottom w:val="single" w:sz="4" w:space="0" w:color="auto"/>
              <w:right w:val="single" w:sz="4" w:space="0" w:color="auto"/>
            </w:tcBorders>
            <w:hideMark/>
          </w:tcPr>
          <w:p w14:paraId="793A0CB8" w14:textId="77777777" w:rsidR="000D4316" w:rsidRPr="00DB707E" w:rsidRDefault="000D4316" w:rsidP="00A615F4">
            <w:pPr>
              <w:pStyle w:val="TAC"/>
              <w:rPr>
                <w:ins w:id="5536" w:author="RedCap - BigCR editor" w:date="2022-08-27T18:54:00Z"/>
              </w:rPr>
            </w:pPr>
            <w:ins w:id="5537" w:author="RedCap - BigCR editor" w:date="2022-08-27T18:54:00Z">
              <w:r w:rsidRPr="00DB707E">
                <w:rPr>
                  <w:rFonts w:cs="v4.2.0"/>
                </w:rPr>
                <w:t>-82</w:t>
              </w:r>
            </w:ins>
          </w:p>
        </w:tc>
        <w:tc>
          <w:tcPr>
            <w:tcW w:w="0" w:type="auto"/>
            <w:tcBorders>
              <w:top w:val="single" w:sz="4" w:space="0" w:color="auto"/>
              <w:left w:val="single" w:sz="4" w:space="0" w:color="auto"/>
              <w:bottom w:val="single" w:sz="4" w:space="0" w:color="auto"/>
              <w:right w:val="single" w:sz="4" w:space="0" w:color="auto"/>
            </w:tcBorders>
            <w:hideMark/>
          </w:tcPr>
          <w:p w14:paraId="4306EB13" w14:textId="77777777" w:rsidR="000D4316" w:rsidRPr="00DB707E" w:rsidRDefault="000D4316" w:rsidP="00A615F4">
            <w:pPr>
              <w:pStyle w:val="TAC"/>
              <w:rPr>
                <w:ins w:id="5538" w:author="RedCap - BigCR editor" w:date="2022-08-27T18:54:00Z"/>
              </w:rPr>
            </w:pPr>
            <w:ins w:id="5539" w:author="RedCap - BigCR editor" w:date="2022-08-27T18:54:00Z">
              <w:r w:rsidRPr="00DB707E">
                <w:rPr>
                  <w:rFonts w:cs="v4.2.0"/>
                </w:rPr>
                <w:t>-82</w:t>
              </w:r>
            </w:ins>
          </w:p>
        </w:tc>
        <w:tc>
          <w:tcPr>
            <w:tcW w:w="0" w:type="auto"/>
            <w:tcBorders>
              <w:top w:val="single" w:sz="4" w:space="0" w:color="auto"/>
              <w:left w:val="single" w:sz="4" w:space="0" w:color="auto"/>
              <w:bottom w:val="single" w:sz="4" w:space="0" w:color="auto"/>
              <w:right w:val="single" w:sz="4" w:space="0" w:color="auto"/>
            </w:tcBorders>
            <w:hideMark/>
          </w:tcPr>
          <w:p w14:paraId="7B751808" w14:textId="77777777" w:rsidR="000D4316" w:rsidRPr="00DB707E" w:rsidRDefault="000D4316" w:rsidP="00A615F4">
            <w:pPr>
              <w:pStyle w:val="TAC"/>
              <w:rPr>
                <w:ins w:id="5540" w:author="RedCap - BigCR editor" w:date="2022-08-27T18:54:00Z"/>
              </w:rPr>
            </w:pPr>
            <w:ins w:id="5541" w:author="RedCap - BigCR editor" w:date="2022-08-27T18:54:00Z">
              <w:r w:rsidRPr="00DB707E">
                <w:rPr>
                  <w:rFonts w:cs="v4.2.0"/>
                </w:rPr>
                <w:t>-85</w:t>
              </w:r>
            </w:ins>
          </w:p>
        </w:tc>
      </w:tr>
      <w:tr w:rsidR="000D4316" w:rsidRPr="00DB707E" w14:paraId="32B9403B" w14:textId="77777777" w:rsidTr="00A615F4">
        <w:trPr>
          <w:cantSplit/>
          <w:trHeight w:val="187"/>
          <w:jc w:val="center"/>
          <w:ins w:id="5542" w:author="RedCap - BigCR editor" w:date="2022-08-27T18:54:00Z"/>
        </w:trPr>
        <w:tc>
          <w:tcPr>
            <w:tcW w:w="0" w:type="auto"/>
            <w:tcBorders>
              <w:top w:val="nil"/>
              <w:left w:val="single" w:sz="4" w:space="0" w:color="auto"/>
              <w:bottom w:val="nil"/>
              <w:right w:val="single" w:sz="4" w:space="0" w:color="auto"/>
            </w:tcBorders>
            <w:shd w:val="clear" w:color="auto" w:fill="auto"/>
            <w:hideMark/>
          </w:tcPr>
          <w:p w14:paraId="54B58005" w14:textId="77777777" w:rsidR="000D4316" w:rsidRPr="00DB707E" w:rsidRDefault="000D4316" w:rsidP="00A615F4">
            <w:pPr>
              <w:pStyle w:val="TAL"/>
              <w:rPr>
                <w:ins w:id="5543" w:author="RedCap - BigCR editor" w:date="2022-08-27T18:54:00Z"/>
              </w:rPr>
            </w:pPr>
          </w:p>
        </w:tc>
        <w:tc>
          <w:tcPr>
            <w:tcW w:w="0" w:type="auto"/>
            <w:tcBorders>
              <w:top w:val="nil"/>
              <w:left w:val="single" w:sz="4" w:space="0" w:color="auto"/>
              <w:bottom w:val="nil"/>
              <w:right w:val="single" w:sz="4" w:space="0" w:color="auto"/>
            </w:tcBorders>
            <w:shd w:val="clear" w:color="auto" w:fill="auto"/>
            <w:hideMark/>
          </w:tcPr>
          <w:p w14:paraId="51FD1516" w14:textId="77777777" w:rsidR="000D4316" w:rsidRPr="00DB707E" w:rsidRDefault="000D4316" w:rsidP="00A615F4">
            <w:pPr>
              <w:pStyle w:val="TAC"/>
              <w:rPr>
                <w:ins w:id="5544" w:author="RedCap - BigCR editor" w:date="2022-08-27T18:54:00Z"/>
              </w:rPr>
            </w:pPr>
          </w:p>
        </w:tc>
        <w:tc>
          <w:tcPr>
            <w:tcW w:w="1533" w:type="dxa"/>
            <w:tcBorders>
              <w:top w:val="single" w:sz="4" w:space="0" w:color="auto"/>
              <w:left w:val="single" w:sz="4" w:space="0" w:color="auto"/>
              <w:bottom w:val="single" w:sz="4" w:space="0" w:color="auto"/>
              <w:right w:val="single" w:sz="4" w:space="0" w:color="auto"/>
            </w:tcBorders>
            <w:hideMark/>
          </w:tcPr>
          <w:p w14:paraId="751EBB97" w14:textId="77777777" w:rsidR="000D4316" w:rsidRPr="00DB707E" w:rsidRDefault="000D4316" w:rsidP="00A615F4">
            <w:pPr>
              <w:pStyle w:val="TAC"/>
              <w:rPr>
                <w:ins w:id="5545" w:author="RedCap - BigCR editor" w:date="2022-08-27T18:54:00Z"/>
                <w:rFonts w:cs="v4.2.0"/>
                <w:lang w:eastAsia="zh-CN"/>
              </w:rPr>
            </w:pPr>
            <w:ins w:id="5546" w:author="RedCap - BigCR editor" w:date="2022-08-27T18:54:00Z">
              <w:r w:rsidRPr="00DB707E">
                <w:rPr>
                  <w:rFonts w:cs="v4.2.0"/>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370F7E73" w14:textId="77777777" w:rsidR="000D4316" w:rsidRPr="00DB707E" w:rsidRDefault="000D4316" w:rsidP="00A615F4">
            <w:pPr>
              <w:pStyle w:val="TAC"/>
              <w:rPr>
                <w:ins w:id="5547" w:author="RedCap - BigCR editor" w:date="2022-08-27T18:54:00Z"/>
                <w:rFonts w:cs="v4.2.0"/>
              </w:rPr>
            </w:pPr>
            <w:ins w:id="5548" w:author="RedCap - BigCR editor" w:date="2022-08-27T18:54:00Z">
              <w:r w:rsidRPr="00DB707E">
                <w:rPr>
                  <w:rFonts w:cs="v4.2.0"/>
                </w:rPr>
                <w:t>-85</w:t>
              </w:r>
            </w:ins>
          </w:p>
        </w:tc>
        <w:tc>
          <w:tcPr>
            <w:tcW w:w="0" w:type="auto"/>
            <w:tcBorders>
              <w:top w:val="single" w:sz="4" w:space="0" w:color="auto"/>
              <w:left w:val="single" w:sz="4" w:space="0" w:color="auto"/>
              <w:bottom w:val="single" w:sz="4" w:space="0" w:color="auto"/>
              <w:right w:val="single" w:sz="4" w:space="0" w:color="auto"/>
            </w:tcBorders>
            <w:hideMark/>
          </w:tcPr>
          <w:p w14:paraId="6872DF83" w14:textId="77777777" w:rsidR="000D4316" w:rsidRPr="00DB707E" w:rsidRDefault="000D4316" w:rsidP="00A615F4">
            <w:pPr>
              <w:pStyle w:val="TAC"/>
              <w:rPr>
                <w:ins w:id="5549" w:author="RedCap - BigCR editor" w:date="2022-08-27T18:54:00Z"/>
                <w:rFonts w:cs="v4.2.0"/>
              </w:rPr>
            </w:pPr>
            <w:ins w:id="5550" w:author="RedCap - BigCR editor" w:date="2022-08-27T18:54:00Z">
              <w:r w:rsidRPr="00DB707E">
                <w:rPr>
                  <w:rFonts w:cs="v4.2.0"/>
                </w:rPr>
                <w:t>-82</w:t>
              </w:r>
            </w:ins>
          </w:p>
        </w:tc>
        <w:tc>
          <w:tcPr>
            <w:tcW w:w="0" w:type="auto"/>
            <w:tcBorders>
              <w:top w:val="single" w:sz="4" w:space="0" w:color="auto"/>
              <w:left w:val="single" w:sz="4" w:space="0" w:color="auto"/>
              <w:bottom w:val="single" w:sz="4" w:space="0" w:color="auto"/>
              <w:right w:val="single" w:sz="4" w:space="0" w:color="auto"/>
            </w:tcBorders>
            <w:hideMark/>
          </w:tcPr>
          <w:p w14:paraId="19F58759" w14:textId="77777777" w:rsidR="000D4316" w:rsidRPr="00DB707E" w:rsidRDefault="000D4316" w:rsidP="00A615F4">
            <w:pPr>
              <w:pStyle w:val="TAC"/>
              <w:rPr>
                <w:ins w:id="5551" w:author="RedCap - BigCR editor" w:date="2022-08-27T18:54:00Z"/>
                <w:rFonts w:cs="v4.2.0"/>
              </w:rPr>
            </w:pPr>
            <w:ins w:id="5552" w:author="RedCap - BigCR editor" w:date="2022-08-27T18:54:00Z">
              <w:r w:rsidRPr="00DB707E">
                <w:rPr>
                  <w:rFonts w:cs="v4.2.0"/>
                </w:rPr>
                <w:t>-82</w:t>
              </w:r>
            </w:ins>
          </w:p>
        </w:tc>
        <w:tc>
          <w:tcPr>
            <w:tcW w:w="0" w:type="auto"/>
            <w:tcBorders>
              <w:top w:val="single" w:sz="4" w:space="0" w:color="auto"/>
              <w:left w:val="single" w:sz="4" w:space="0" w:color="auto"/>
              <w:bottom w:val="single" w:sz="4" w:space="0" w:color="auto"/>
              <w:right w:val="single" w:sz="4" w:space="0" w:color="auto"/>
            </w:tcBorders>
            <w:hideMark/>
          </w:tcPr>
          <w:p w14:paraId="7B56243D" w14:textId="77777777" w:rsidR="000D4316" w:rsidRPr="00DB707E" w:rsidRDefault="000D4316" w:rsidP="00A615F4">
            <w:pPr>
              <w:pStyle w:val="TAC"/>
              <w:rPr>
                <w:ins w:id="5553" w:author="RedCap - BigCR editor" w:date="2022-08-27T18:54:00Z"/>
                <w:rFonts w:cs="v4.2.0"/>
              </w:rPr>
            </w:pPr>
            <w:ins w:id="5554" w:author="RedCap - BigCR editor" w:date="2022-08-27T18:54:00Z">
              <w:r w:rsidRPr="00DB707E">
                <w:rPr>
                  <w:rFonts w:cs="v4.2.0"/>
                </w:rPr>
                <w:t>-85</w:t>
              </w:r>
            </w:ins>
          </w:p>
        </w:tc>
      </w:tr>
      <w:tr w:rsidR="000D4316" w:rsidRPr="00DB707E" w14:paraId="66EFFB92" w14:textId="77777777" w:rsidTr="00A615F4">
        <w:trPr>
          <w:cantSplit/>
          <w:trHeight w:val="187"/>
          <w:jc w:val="center"/>
          <w:ins w:id="5555" w:author="RedCap - BigCR editor" w:date="2022-08-27T18:54:00Z"/>
        </w:trPr>
        <w:tc>
          <w:tcPr>
            <w:tcW w:w="0" w:type="auto"/>
            <w:tcBorders>
              <w:top w:val="nil"/>
              <w:left w:val="single" w:sz="4" w:space="0" w:color="auto"/>
              <w:bottom w:val="single" w:sz="4" w:space="0" w:color="auto"/>
              <w:right w:val="single" w:sz="4" w:space="0" w:color="auto"/>
            </w:tcBorders>
            <w:shd w:val="clear" w:color="auto" w:fill="auto"/>
            <w:hideMark/>
          </w:tcPr>
          <w:p w14:paraId="07E1EBE2" w14:textId="77777777" w:rsidR="000D4316" w:rsidRPr="00DB707E" w:rsidRDefault="000D4316" w:rsidP="00A615F4">
            <w:pPr>
              <w:pStyle w:val="TAL"/>
              <w:rPr>
                <w:ins w:id="5556" w:author="RedCap - BigCR editor" w:date="2022-08-27T18:54:00Z"/>
              </w:rPr>
            </w:pPr>
          </w:p>
        </w:tc>
        <w:tc>
          <w:tcPr>
            <w:tcW w:w="0" w:type="auto"/>
            <w:tcBorders>
              <w:top w:val="nil"/>
              <w:left w:val="single" w:sz="4" w:space="0" w:color="auto"/>
              <w:bottom w:val="single" w:sz="4" w:space="0" w:color="auto"/>
              <w:right w:val="single" w:sz="4" w:space="0" w:color="auto"/>
            </w:tcBorders>
            <w:shd w:val="clear" w:color="auto" w:fill="auto"/>
            <w:hideMark/>
          </w:tcPr>
          <w:p w14:paraId="0122E56B" w14:textId="77777777" w:rsidR="000D4316" w:rsidRPr="00DB707E" w:rsidRDefault="000D4316" w:rsidP="00A615F4">
            <w:pPr>
              <w:pStyle w:val="TAC"/>
              <w:rPr>
                <w:ins w:id="5557" w:author="RedCap - BigCR editor" w:date="2022-08-27T18:54:00Z"/>
              </w:rPr>
            </w:pPr>
          </w:p>
        </w:tc>
        <w:tc>
          <w:tcPr>
            <w:tcW w:w="1533" w:type="dxa"/>
            <w:tcBorders>
              <w:top w:val="single" w:sz="4" w:space="0" w:color="auto"/>
              <w:left w:val="single" w:sz="4" w:space="0" w:color="auto"/>
              <w:bottom w:val="single" w:sz="4" w:space="0" w:color="auto"/>
              <w:right w:val="single" w:sz="4" w:space="0" w:color="auto"/>
            </w:tcBorders>
            <w:hideMark/>
          </w:tcPr>
          <w:p w14:paraId="32C7E2B5" w14:textId="77777777" w:rsidR="000D4316" w:rsidRPr="00DB707E" w:rsidRDefault="000D4316" w:rsidP="00A615F4">
            <w:pPr>
              <w:pStyle w:val="TAC"/>
              <w:rPr>
                <w:ins w:id="5558" w:author="RedCap - BigCR editor" w:date="2022-08-27T18:54:00Z"/>
                <w:rFonts w:cs="v4.2.0"/>
                <w:lang w:eastAsia="zh-CN"/>
              </w:rPr>
            </w:pPr>
            <w:ins w:id="5559" w:author="RedCap - BigCR editor" w:date="2022-08-27T18:54:00Z">
              <w:r w:rsidRPr="00DB707E">
                <w:rPr>
                  <w:rFonts w:cs="v4.2.0"/>
                  <w:lang w:eastAsia="zh-CN"/>
                </w:rPr>
                <w:t>3</w:t>
              </w:r>
            </w:ins>
          </w:p>
        </w:tc>
        <w:tc>
          <w:tcPr>
            <w:tcW w:w="0" w:type="auto"/>
            <w:tcBorders>
              <w:top w:val="single" w:sz="4" w:space="0" w:color="auto"/>
              <w:left w:val="single" w:sz="4" w:space="0" w:color="auto"/>
              <w:bottom w:val="single" w:sz="4" w:space="0" w:color="auto"/>
              <w:right w:val="single" w:sz="4" w:space="0" w:color="auto"/>
            </w:tcBorders>
            <w:hideMark/>
          </w:tcPr>
          <w:p w14:paraId="3951135F" w14:textId="77777777" w:rsidR="000D4316" w:rsidRPr="00DB707E" w:rsidRDefault="000D4316" w:rsidP="00A615F4">
            <w:pPr>
              <w:pStyle w:val="TAC"/>
              <w:rPr>
                <w:ins w:id="5560" w:author="RedCap - BigCR editor" w:date="2022-08-27T18:54:00Z"/>
                <w:rFonts w:cs="v4.2.0"/>
                <w:lang w:eastAsia="zh-CN"/>
              </w:rPr>
            </w:pPr>
            <w:ins w:id="5561" w:author="RedCap - BigCR editor" w:date="2022-08-27T18:54:00Z">
              <w:r w:rsidRPr="00DB707E">
                <w:rPr>
                  <w:rFonts w:cs="v4.2.0"/>
                  <w:lang w:eastAsia="zh-CN"/>
                </w:rPr>
                <w:t>-82</w:t>
              </w:r>
            </w:ins>
          </w:p>
        </w:tc>
        <w:tc>
          <w:tcPr>
            <w:tcW w:w="0" w:type="auto"/>
            <w:tcBorders>
              <w:top w:val="single" w:sz="4" w:space="0" w:color="auto"/>
              <w:left w:val="single" w:sz="4" w:space="0" w:color="auto"/>
              <w:bottom w:val="single" w:sz="4" w:space="0" w:color="auto"/>
              <w:right w:val="single" w:sz="4" w:space="0" w:color="auto"/>
            </w:tcBorders>
            <w:hideMark/>
          </w:tcPr>
          <w:p w14:paraId="7660EBC7" w14:textId="77777777" w:rsidR="000D4316" w:rsidRPr="00DB707E" w:rsidRDefault="000D4316" w:rsidP="00A615F4">
            <w:pPr>
              <w:pStyle w:val="TAC"/>
              <w:rPr>
                <w:ins w:id="5562" w:author="RedCap - BigCR editor" w:date="2022-08-27T18:54:00Z"/>
                <w:rFonts w:cs="v4.2.0"/>
                <w:lang w:eastAsia="zh-CN"/>
              </w:rPr>
            </w:pPr>
            <w:ins w:id="5563" w:author="RedCap - BigCR editor" w:date="2022-08-27T18:54:00Z">
              <w:r w:rsidRPr="00DB707E">
                <w:rPr>
                  <w:rFonts w:cs="v4.2.0"/>
                  <w:lang w:eastAsia="zh-CN"/>
                </w:rPr>
                <w:t>-79</w:t>
              </w:r>
            </w:ins>
          </w:p>
        </w:tc>
        <w:tc>
          <w:tcPr>
            <w:tcW w:w="0" w:type="auto"/>
            <w:tcBorders>
              <w:top w:val="single" w:sz="4" w:space="0" w:color="auto"/>
              <w:left w:val="single" w:sz="4" w:space="0" w:color="auto"/>
              <w:bottom w:val="single" w:sz="4" w:space="0" w:color="auto"/>
              <w:right w:val="single" w:sz="4" w:space="0" w:color="auto"/>
            </w:tcBorders>
            <w:hideMark/>
          </w:tcPr>
          <w:p w14:paraId="7F4225BA" w14:textId="77777777" w:rsidR="000D4316" w:rsidRPr="00DB707E" w:rsidRDefault="000D4316" w:rsidP="00A615F4">
            <w:pPr>
              <w:pStyle w:val="TAC"/>
              <w:rPr>
                <w:ins w:id="5564" w:author="RedCap - BigCR editor" w:date="2022-08-27T18:54:00Z"/>
                <w:rFonts w:cs="v4.2.0"/>
                <w:lang w:eastAsia="zh-CN"/>
              </w:rPr>
            </w:pPr>
            <w:ins w:id="5565" w:author="RedCap - BigCR editor" w:date="2022-08-27T18:54:00Z">
              <w:r w:rsidRPr="00DB707E">
                <w:rPr>
                  <w:rFonts w:cs="v4.2.0"/>
                  <w:lang w:eastAsia="zh-CN"/>
                </w:rPr>
                <w:t>-79</w:t>
              </w:r>
            </w:ins>
          </w:p>
        </w:tc>
        <w:tc>
          <w:tcPr>
            <w:tcW w:w="0" w:type="auto"/>
            <w:tcBorders>
              <w:top w:val="single" w:sz="4" w:space="0" w:color="auto"/>
              <w:left w:val="single" w:sz="4" w:space="0" w:color="auto"/>
              <w:bottom w:val="single" w:sz="4" w:space="0" w:color="auto"/>
              <w:right w:val="single" w:sz="4" w:space="0" w:color="auto"/>
            </w:tcBorders>
            <w:hideMark/>
          </w:tcPr>
          <w:p w14:paraId="27AE5B44" w14:textId="77777777" w:rsidR="000D4316" w:rsidRPr="00DB707E" w:rsidRDefault="000D4316" w:rsidP="00A615F4">
            <w:pPr>
              <w:pStyle w:val="TAC"/>
              <w:rPr>
                <w:ins w:id="5566" w:author="RedCap - BigCR editor" w:date="2022-08-27T18:54:00Z"/>
                <w:rFonts w:cs="v4.2.0"/>
                <w:lang w:eastAsia="zh-CN"/>
              </w:rPr>
            </w:pPr>
            <w:ins w:id="5567" w:author="RedCap - BigCR editor" w:date="2022-08-27T18:54:00Z">
              <w:r w:rsidRPr="00DB707E">
                <w:rPr>
                  <w:rFonts w:cs="v4.2.0"/>
                  <w:lang w:eastAsia="zh-CN"/>
                </w:rPr>
                <w:t>-82</w:t>
              </w:r>
            </w:ins>
          </w:p>
        </w:tc>
      </w:tr>
      <w:tr w:rsidR="000D4316" w:rsidRPr="00DB707E" w14:paraId="2385F992" w14:textId="77777777" w:rsidTr="00A615F4">
        <w:trPr>
          <w:cantSplit/>
          <w:trHeight w:val="187"/>
          <w:jc w:val="center"/>
          <w:ins w:id="5568" w:author="RedCap - BigCR editor" w:date="2022-08-27T18:54:00Z"/>
        </w:trPr>
        <w:tc>
          <w:tcPr>
            <w:tcW w:w="1996" w:type="dxa"/>
            <w:tcBorders>
              <w:top w:val="single" w:sz="4" w:space="0" w:color="auto"/>
              <w:left w:val="single" w:sz="4" w:space="0" w:color="auto"/>
              <w:bottom w:val="nil"/>
              <w:right w:val="single" w:sz="4" w:space="0" w:color="auto"/>
            </w:tcBorders>
            <w:shd w:val="clear" w:color="auto" w:fill="auto"/>
            <w:hideMark/>
          </w:tcPr>
          <w:p w14:paraId="1F92EEE7" w14:textId="77777777" w:rsidR="000D4316" w:rsidRPr="00DB707E" w:rsidRDefault="000D4316" w:rsidP="00A615F4">
            <w:pPr>
              <w:pStyle w:val="TAL"/>
              <w:rPr>
                <w:ins w:id="5569" w:author="RedCap - BigCR editor" w:date="2022-08-27T18:54:00Z"/>
              </w:rPr>
            </w:pPr>
            <w:ins w:id="5570" w:author="RedCap - BigCR editor" w:date="2022-08-27T18:54:00Z">
              <w:r w:rsidRPr="00DB707E">
                <w:t>Io</w:t>
              </w:r>
            </w:ins>
          </w:p>
        </w:tc>
        <w:tc>
          <w:tcPr>
            <w:tcW w:w="1595" w:type="dxa"/>
            <w:tcBorders>
              <w:top w:val="single" w:sz="4" w:space="0" w:color="auto"/>
              <w:left w:val="single" w:sz="4" w:space="0" w:color="auto"/>
              <w:bottom w:val="single" w:sz="4" w:space="0" w:color="auto"/>
              <w:right w:val="single" w:sz="4" w:space="0" w:color="auto"/>
            </w:tcBorders>
            <w:hideMark/>
          </w:tcPr>
          <w:p w14:paraId="62E3C5BE" w14:textId="77777777" w:rsidR="000D4316" w:rsidRPr="00DB707E" w:rsidRDefault="000D4316" w:rsidP="00A615F4">
            <w:pPr>
              <w:pStyle w:val="TAC"/>
              <w:rPr>
                <w:ins w:id="5571" w:author="RedCap - BigCR editor" w:date="2022-08-27T18:54:00Z"/>
              </w:rPr>
            </w:pPr>
            <w:ins w:id="5572" w:author="RedCap - BigCR editor" w:date="2022-08-27T18:54:00Z">
              <w:r w:rsidRPr="00DB707E">
                <w:rPr>
                  <w:rFonts w:cs="v4.2.0"/>
                  <w:lang w:eastAsia="zh-CN"/>
                </w:rPr>
                <w:t>dBm/9.36 MHz</w:t>
              </w:r>
            </w:ins>
          </w:p>
        </w:tc>
        <w:tc>
          <w:tcPr>
            <w:tcW w:w="1533" w:type="dxa"/>
            <w:tcBorders>
              <w:top w:val="single" w:sz="4" w:space="0" w:color="auto"/>
              <w:left w:val="single" w:sz="4" w:space="0" w:color="auto"/>
              <w:bottom w:val="single" w:sz="4" w:space="0" w:color="auto"/>
              <w:right w:val="single" w:sz="4" w:space="0" w:color="auto"/>
            </w:tcBorders>
            <w:hideMark/>
          </w:tcPr>
          <w:p w14:paraId="57260235" w14:textId="77777777" w:rsidR="000D4316" w:rsidRPr="00DB707E" w:rsidRDefault="000D4316" w:rsidP="00A615F4">
            <w:pPr>
              <w:pStyle w:val="TAC"/>
              <w:rPr>
                <w:ins w:id="5573" w:author="RedCap - BigCR editor" w:date="2022-08-27T18:54:00Z"/>
                <w:rFonts w:cs="v4.2.0"/>
                <w:lang w:eastAsia="zh-CN"/>
              </w:rPr>
            </w:pPr>
            <w:ins w:id="5574" w:author="RedCap - BigCR editor" w:date="2022-08-27T18:54:00Z">
              <w:r w:rsidRPr="00DB707E">
                <w:rPr>
                  <w:rFonts w:cs="v4.2.0"/>
                  <w:lang w:eastAsia="zh-CN"/>
                </w:rPr>
                <w:t>1</w:t>
              </w:r>
              <w:r w:rsidRPr="00DB707E">
                <w:rPr>
                  <w:lang w:eastAsia="zh-CN"/>
                </w:rPr>
                <w:t>, 4</w:t>
              </w:r>
            </w:ins>
          </w:p>
        </w:tc>
        <w:tc>
          <w:tcPr>
            <w:tcW w:w="0" w:type="auto"/>
            <w:tcBorders>
              <w:top w:val="single" w:sz="4" w:space="0" w:color="auto"/>
              <w:left w:val="single" w:sz="4" w:space="0" w:color="auto"/>
              <w:bottom w:val="single" w:sz="4" w:space="0" w:color="auto"/>
              <w:right w:val="single" w:sz="4" w:space="0" w:color="auto"/>
            </w:tcBorders>
            <w:hideMark/>
          </w:tcPr>
          <w:p w14:paraId="682F9294" w14:textId="77777777" w:rsidR="000D4316" w:rsidRPr="00DB707E" w:rsidRDefault="000D4316" w:rsidP="00A615F4">
            <w:pPr>
              <w:pStyle w:val="TAC"/>
              <w:rPr>
                <w:ins w:id="5575" w:author="RedCap - BigCR editor" w:date="2022-08-27T18:54:00Z"/>
                <w:lang w:eastAsia="zh-CN"/>
              </w:rPr>
            </w:pPr>
            <w:ins w:id="5576" w:author="RedCap - BigCR editor" w:date="2022-08-27T18:54:00Z">
              <w:r w:rsidRPr="00DB707E">
                <w:rPr>
                  <w:lang w:eastAsia="zh-CN"/>
                </w:rPr>
                <w:t>-52.21</w:t>
              </w:r>
            </w:ins>
          </w:p>
        </w:tc>
        <w:tc>
          <w:tcPr>
            <w:tcW w:w="0" w:type="auto"/>
            <w:tcBorders>
              <w:top w:val="single" w:sz="4" w:space="0" w:color="auto"/>
              <w:left w:val="single" w:sz="4" w:space="0" w:color="auto"/>
              <w:bottom w:val="single" w:sz="4" w:space="0" w:color="auto"/>
              <w:right w:val="single" w:sz="4" w:space="0" w:color="auto"/>
            </w:tcBorders>
            <w:hideMark/>
          </w:tcPr>
          <w:p w14:paraId="0417241E" w14:textId="77777777" w:rsidR="000D4316" w:rsidRPr="00DB707E" w:rsidRDefault="000D4316" w:rsidP="00A615F4">
            <w:pPr>
              <w:pStyle w:val="TAC"/>
              <w:rPr>
                <w:ins w:id="5577" w:author="RedCap - BigCR editor" w:date="2022-08-27T18:54:00Z"/>
                <w:lang w:eastAsia="zh-CN"/>
              </w:rPr>
            </w:pPr>
            <w:ins w:id="5578" w:author="RedCap - BigCR editor" w:date="2022-08-27T18:54:00Z">
              <w:r w:rsidRPr="00DB707E">
                <w:rPr>
                  <w:lang w:eastAsia="zh-CN"/>
                </w:rPr>
                <w:t>-52.21</w:t>
              </w:r>
            </w:ins>
          </w:p>
        </w:tc>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06D1390A" w14:textId="77777777" w:rsidR="000D4316" w:rsidRPr="00DB707E" w:rsidRDefault="000D4316" w:rsidP="00A615F4">
            <w:pPr>
              <w:pStyle w:val="TAC"/>
              <w:rPr>
                <w:ins w:id="5579" w:author="RedCap - BigCR editor" w:date="2022-08-27T18:54:00Z"/>
                <w:lang w:eastAsia="zh-CN"/>
              </w:rPr>
            </w:pPr>
            <w:ins w:id="5580" w:author="RedCap - BigCR editor" w:date="2022-08-27T18:54:00Z">
              <w:r w:rsidRPr="00DB707E">
                <w:rPr>
                  <w:rFonts w:cs="v4.2.0"/>
                  <w:lang w:eastAsia="zh-CN"/>
                </w:rPr>
                <w:t>specified in Cell 1 columns-</w:t>
              </w:r>
            </w:ins>
          </w:p>
        </w:tc>
      </w:tr>
      <w:tr w:rsidR="000D4316" w:rsidRPr="00DB707E" w14:paraId="71D13EC8" w14:textId="77777777" w:rsidTr="00A615F4">
        <w:trPr>
          <w:cantSplit/>
          <w:trHeight w:val="187"/>
          <w:jc w:val="center"/>
          <w:ins w:id="5581" w:author="RedCap - BigCR editor" w:date="2022-08-27T18:54:00Z"/>
        </w:trPr>
        <w:tc>
          <w:tcPr>
            <w:tcW w:w="0" w:type="auto"/>
            <w:tcBorders>
              <w:top w:val="nil"/>
              <w:left w:val="single" w:sz="4" w:space="0" w:color="auto"/>
              <w:bottom w:val="nil"/>
              <w:right w:val="single" w:sz="4" w:space="0" w:color="auto"/>
            </w:tcBorders>
            <w:shd w:val="clear" w:color="auto" w:fill="auto"/>
            <w:hideMark/>
          </w:tcPr>
          <w:p w14:paraId="65C40DB5" w14:textId="77777777" w:rsidR="000D4316" w:rsidRPr="00DB707E" w:rsidRDefault="000D4316" w:rsidP="00A615F4">
            <w:pPr>
              <w:pStyle w:val="TAL"/>
              <w:rPr>
                <w:ins w:id="5582" w:author="RedCap - BigCR editor" w:date="2022-08-27T18:54:00Z"/>
              </w:rPr>
            </w:pPr>
          </w:p>
        </w:tc>
        <w:tc>
          <w:tcPr>
            <w:tcW w:w="1595" w:type="dxa"/>
            <w:tcBorders>
              <w:top w:val="single" w:sz="4" w:space="0" w:color="auto"/>
              <w:left w:val="single" w:sz="4" w:space="0" w:color="auto"/>
              <w:bottom w:val="single" w:sz="4" w:space="0" w:color="auto"/>
              <w:right w:val="single" w:sz="4" w:space="0" w:color="auto"/>
            </w:tcBorders>
            <w:hideMark/>
          </w:tcPr>
          <w:p w14:paraId="2D4ED762" w14:textId="77777777" w:rsidR="000D4316" w:rsidRPr="00DB707E" w:rsidRDefault="000D4316" w:rsidP="00A615F4">
            <w:pPr>
              <w:pStyle w:val="TAC"/>
              <w:rPr>
                <w:ins w:id="5583" w:author="RedCap - BigCR editor" w:date="2022-08-27T18:54:00Z"/>
                <w:rFonts w:cs="v4.2.0"/>
              </w:rPr>
            </w:pPr>
            <w:ins w:id="5584" w:author="RedCap - BigCR editor" w:date="2022-08-27T18:54:00Z">
              <w:r w:rsidRPr="00DB707E">
                <w:rPr>
                  <w:rFonts w:cs="v4.2.0"/>
                  <w:lang w:eastAsia="zh-CN"/>
                </w:rPr>
                <w:t>dBm/9.36 MHz</w:t>
              </w:r>
            </w:ins>
          </w:p>
        </w:tc>
        <w:tc>
          <w:tcPr>
            <w:tcW w:w="1533" w:type="dxa"/>
            <w:tcBorders>
              <w:top w:val="single" w:sz="4" w:space="0" w:color="auto"/>
              <w:left w:val="single" w:sz="4" w:space="0" w:color="auto"/>
              <w:bottom w:val="single" w:sz="4" w:space="0" w:color="auto"/>
              <w:right w:val="single" w:sz="4" w:space="0" w:color="auto"/>
            </w:tcBorders>
            <w:hideMark/>
          </w:tcPr>
          <w:p w14:paraId="44A9A364" w14:textId="77777777" w:rsidR="000D4316" w:rsidRPr="00DB707E" w:rsidRDefault="000D4316" w:rsidP="00A615F4">
            <w:pPr>
              <w:pStyle w:val="TAC"/>
              <w:rPr>
                <w:ins w:id="5585" w:author="RedCap - BigCR editor" w:date="2022-08-27T18:54:00Z"/>
                <w:rFonts w:cs="v4.2.0"/>
                <w:lang w:eastAsia="zh-CN"/>
              </w:rPr>
            </w:pPr>
            <w:ins w:id="5586" w:author="RedCap - BigCR editor" w:date="2022-08-27T18:54:00Z">
              <w:r w:rsidRPr="00DB707E">
                <w:rPr>
                  <w:rFonts w:cs="v4.2.0"/>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3AEE1689" w14:textId="77777777" w:rsidR="000D4316" w:rsidRPr="00DB707E" w:rsidRDefault="000D4316" w:rsidP="00A615F4">
            <w:pPr>
              <w:pStyle w:val="TAC"/>
              <w:rPr>
                <w:ins w:id="5587" w:author="RedCap - BigCR editor" w:date="2022-08-27T18:54:00Z"/>
                <w:rFonts w:cs="v4.2.0"/>
              </w:rPr>
            </w:pPr>
            <w:ins w:id="5588" w:author="RedCap - BigCR editor" w:date="2022-08-27T18:54:00Z">
              <w:r w:rsidRPr="00DB707E">
                <w:rPr>
                  <w:lang w:eastAsia="zh-CN"/>
                </w:rPr>
                <w:t>-52.21</w:t>
              </w:r>
            </w:ins>
          </w:p>
        </w:tc>
        <w:tc>
          <w:tcPr>
            <w:tcW w:w="0" w:type="auto"/>
            <w:tcBorders>
              <w:top w:val="single" w:sz="4" w:space="0" w:color="auto"/>
              <w:left w:val="single" w:sz="4" w:space="0" w:color="auto"/>
              <w:bottom w:val="single" w:sz="4" w:space="0" w:color="auto"/>
              <w:right w:val="single" w:sz="4" w:space="0" w:color="auto"/>
            </w:tcBorders>
            <w:hideMark/>
          </w:tcPr>
          <w:p w14:paraId="5AE34C20" w14:textId="77777777" w:rsidR="000D4316" w:rsidRPr="00DB707E" w:rsidRDefault="000D4316" w:rsidP="00A615F4">
            <w:pPr>
              <w:pStyle w:val="TAC"/>
              <w:rPr>
                <w:ins w:id="5589" w:author="RedCap - BigCR editor" w:date="2022-08-27T18:54:00Z"/>
                <w:rFonts w:cs="v4.2.0"/>
              </w:rPr>
            </w:pPr>
            <w:ins w:id="5590" w:author="RedCap - BigCR editor" w:date="2022-08-27T18:54:00Z">
              <w:r w:rsidRPr="00DB707E">
                <w:rPr>
                  <w:lang w:eastAsia="zh-CN"/>
                </w:rPr>
                <w:t>-52.21</w:t>
              </w:r>
            </w:ins>
          </w:p>
        </w:tc>
        <w:tc>
          <w:tcPr>
            <w:tcW w:w="0" w:type="auto"/>
            <w:gridSpan w:val="2"/>
            <w:vMerge/>
            <w:tcBorders>
              <w:top w:val="single" w:sz="4" w:space="0" w:color="auto"/>
              <w:left w:val="single" w:sz="4" w:space="0" w:color="auto"/>
              <w:bottom w:val="single" w:sz="4" w:space="0" w:color="auto"/>
              <w:right w:val="single" w:sz="4" w:space="0" w:color="auto"/>
            </w:tcBorders>
            <w:hideMark/>
          </w:tcPr>
          <w:p w14:paraId="5CEC56F8" w14:textId="77777777" w:rsidR="000D4316" w:rsidRPr="00DB707E" w:rsidRDefault="000D4316" w:rsidP="00A615F4">
            <w:pPr>
              <w:pStyle w:val="TAC"/>
              <w:rPr>
                <w:ins w:id="5591" w:author="RedCap - BigCR editor" w:date="2022-08-27T18:54:00Z"/>
                <w:lang w:eastAsia="zh-CN"/>
              </w:rPr>
            </w:pPr>
          </w:p>
        </w:tc>
      </w:tr>
      <w:tr w:rsidR="000D4316" w:rsidRPr="00DB707E" w14:paraId="37F998A6" w14:textId="77777777" w:rsidTr="00A615F4">
        <w:trPr>
          <w:cantSplit/>
          <w:trHeight w:val="187"/>
          <w:jc w:val="center"/>
          <w:ins w:id="5592" w:author="RedCap - BigCR editor" w:date="2022-08-27T18:54:00Z"/>
        </w:trPr>
        <w:tc>
          <w:tcPr>
            <w:tcW w:w="0" w:type="auto"/>
            <w:tcBorders>
              <w:top w:val="nil"/>
              <w:left w:val="single" w:sz="4" w:space="0" w:color="auto"/>
              <w:bottom w:val="single" w:sz="4" w:space="0" w:color="auto"/>
              <w:right w:val="single" w:sz="4" w:space="0" w:color="auto"/>
            </w:tcBorders>
            <w:shd w:val="clear" w:color="auto" w:fill="auto"/>
            <w:hideMark/>
          </w:tcPr>
          <w:p w14:paraId="036284EF" w14:textId="77777777" w:rsidR="000D4316" w:rsidRPr="00DB707E" w:rsidRDefault="000D4316" w:rsidP="00A615F4">
            <w:pPr>
              <w:pStyle w:val="TAL"/>
              <w:rPr>
                <w:ins w:id="5593" w:author="RedCap - BigCR editor" w:date="2022-08-27T18:54:00Z"/>
              </w:rPr>
            </w:pPr>
          </w:p>
        </w:tc>
        <w:tc>
          <w:tcPr>
            <w:tcW w:w="1595" w:type="dxa"/>
            <w:tcBorders>
              <w:top w:val="single" w:sz="4" w:space="0" w:color="auto"/>
              <w:left w:val="single" w:sz="4" w:space="0" w:color="auto"/>
              <w:bottom w:val="single" w:sz="4" w:space="0" w:color="auto"/>
              <w:right w:val="single" w:sz="4" w:space="0" w:color="auto"/>
            </w:tcBorders>
            <w:hideMark/>
          </w:tcPr>
          <w:p w14:paraId="7592651E" w14:textId="77777777" w:rsidR="000D4316" w:rsidRPr="00DB707E" w:rsidRDefault="000D4316" w:rsidP="00A615F4">
            <w:pPr>
              <w:pStyle w:val="TAC"/>
              <w:rPr>
                <w:ins w:id="5594" w:author="RedCap - BigCR editor" w:date="2022-08-27T18:54:00Z"/>
                <w:rFonts w:cs="v4.2.0"/>
              </w:rPr>
            </w:pPr>
            <w:ins w:id="5595" w:author="RedCap - BigCR editor" w:date="2022-08-27T18:54:00Z">
              <w:r w:rsidRPr="00DB707E">
                <w:rPr>
                  <w:rFonts w:cs="v4.2.0"/>
                  <w:lang w:eastAsia="zh-CN"/>
                </w:rPr>
                <w:t>dBm/38.16 MHz</w:t>
              </w:r>
            </w:ins>
          </w:p>
        </w:tc>
        <w:tc>
          <w:tcPr>
            <w:tcW w:w="1533" w:type="dxa"/>
            <w:tcBorders>
              <w:top w:val="single" w:sz="4" w:space="0" w:color="auto"/>
              <w:left w:val="single" w:sz="4" w:space="0" w:color="auto"/>
              <w:bottom w:val="single" w:sz="4" w:space="0" w:color="auto"/>
              <w:right w:val="single" w:sz="4" w:space="0" w:color="auto"/>
            </w:tcBorders>
            <w:hideMark/>
          </w:tcPr>
          <w:p w14:paraId="0C3E14C1" w14:textId="77777777" w:rsidR="000D4316" w:rsidRPr="00DB707E" w:rsidRDefault="000D4316" w:rsidP="00A615F4">
            <w:pPr>
              <w:pStyle w:val="TAC"/>
              <w:rPr>
                <w:ins w:id="5596" w:author="RedCap - BigCR editor" w:date="2022-08-27T18:54:00Z"/>
                <w:rFonts w:cs="v4.2.0"/>
                <w:lang w:eastAsia="zh-CN"/>
              </w:rPr>
            </w:pPr>
            <w:ins w:id="5597" w:author="RedCap - BigCR editor" w:date="2022-08-27T18:54:00Z">
              <w:r w:rsidRPr="00DB707E">
                <w:rPr>
                  <w:rFonts w:cs="v4.2.0"/>
                  <w:lang w:eastAsia="zh-CN"/>
                </w:rPr>
                <w:t>3</w:t>
              </w:r>
            </w:ins>
          </w:p>
        </w:tc>
        <w:tc>
          <w:tcPr>
            <w:tcW w:w="0" w:type="auto"/>
            <w:tcBorders>
              <w:top w:val="single" w:sz="4" w:space="0" w:color="auto"/>
              <w:left w:val="single" w:sz="4" w:space="0" w:color="auto"/>
              <w:bottom w:val="single" w:sz="4" w:space="0" w:color="auto"/>
              <w:right w:val="single" w:sz="4" w:space="0" w:color="auto"/>
            </w:tcBorders>
            <w:hideMark/>
          </w:tcPr>
          <w:p w14:paraId="44AEF679" w14:textId="77777777" w:rsidR="000D4316" w:rsidRPr="00DB707E" w:rsidRDefault="000D4316" w:rsidP="00A615F4">
            <w:pPr>
              <w:pStyle w:val="TAC"/>
              <w:rPr>
                <w:ins w:id="5598" w:author="RedCap - BigCR editor" w:date="2022-08-27T18:54:00Z"/>
                <w:rFonts w:cs="v4.2.0"/>
                <w:lang w:eastAsia="zh-CN"/>
              </w:rPr>
            </w:pPr>
            <w:ins w:id="5599" w:author="RedCap - BigCR editor" w:date="2022-08-27T18:54:00Z">
              <w:r w:rsidRPr="00DB707E">
                <w:rPr>
                  <w:rFonts w:cs="v4.2.0"/>
                  <w:lang w:eastAsia="zh-CN"/>
                </w:rPr>
                <w:t>-46.12</w:t>
              </w:r>
            </w:ins>
          </w:p>
        </w:tc>
        <w:tc>
          <w:tcPr>
            <w:tcW w:w="0" w:type="auto"/>
            <w:tcBorders>
              <w:top w:val="single" w:sz="4" w:space="0" w:color="auto"/>
              <w:left w:val="single" w:sz="4" w:space="0" w:color="auto"/>
              <w:bottom w:val="single" w:sz="4" w:space="0" w:color="auto"/>
              <w:right w:val="single" w:sz="4" w:space="0" w:color="auto"/>
            </w:tcBorders>
            <w:hideMark/>
          </w:tcPr>
          <w:p w14:paraId="073248F1" w14:textId="77777777" w:rsidR="000D4316" w:rsidRPr="00DB707E" w:rsidRDefault="000D4316" w:rsidP="00A615F4">
            <w:pPr>
              <w:pStyle w:val="TAC"/>
              <w:rPr>
                <w:ins w:id="5600" w:author="RedCap - BigCR editor" w:date="2022-08-27T18:54:00Z"/>
                <w:rFonts w:cs="v4.2.0"/>
                <w:lang w:eastAsia="zh-CN"/>
              </w:rPr>
            </w:pPr>
            <w:ins w:id="5601" w:author="RedCap - BigCR editor" w:date="2022-08-27T18:54:00Z">
              <w:r w:rsidRPr="00DB707E">
                <w:rPr>
                  <w:rFonts w:cs="v4.2.0"/>
                  <w:lang w:eastAsia="zh-CN"/>
                </w:rPr>
                <w:t>-46.12</w:t>
              </w:r>
            </w:ins>
          </w:p>
        </w:tc>
        <w:tc>
          <w:tcPr>
            <w:tcW w:w="0" w:type="auto"/>
            <w:gridSpan w:val="2"/>
            <w:vMerge/>
            <w:tcBorders>
              <w:top w:val="single" w:sz="4" w:space="0" w:color="auto"/>
              <w:left w:val="single" w:sz="4" w:space="0" w:color="auto"/>
              <w:bottom w:val="single" w:sz="4" w:space="0" w:color="auto"/>
              <w:right w:val="single" w:sz="4" w:space="0" w:color="auto"/>
            </w:tcBorders>
            <w:hideMark/>
          </w:tcPr>
          <w:p w14:paraId="2F24F5E2" w14:textId="77777777" w:rsidR="000D4316" w:rsidRPr="00DB707E" w:rsidRDefault="000D4316" w:rsidP="00A615F4">
            <w:pPr>
              <w:pStyle w:val="TAC"/>
              <w:rPr>
                <w:ins w:id="5602" w:author="RedCap - BigCR editor" w:date="2022-08-27T18:54:00Z"/>
                <w:lang w:eastAsia="zh-CN"/>
              </w:rPr>
            </w:pPr>
          </w:p>
        </w:tc>
      </w:tr>
      <w:tr w:rsidR="000D4316" w:rsidRPr="00DB707E" w14:paraId="5D520F03" w14:textId="77777777" w:rsidTr="00A615F4">
        <w:trPr>
          <w:cantSplit/>
          <w:trHeight w:val="187"/>
          <w:jc w:val="center"/>
          <w:ins w:id="5603" w:author="RedCap - BigCR editor" w:date="2022-08-27T18:54:00Z"/>
        </w:trPr>
        <w:tc>
          <w:tcPr>
            <w:tcW w:w="1996" w:type="dxa"/>
            <w:tcBorders>
              <w:top w:val="single" w:sz="4" w:space="0" w:color="auto"/>
              <w:left w:val="single" w:sz="4" w:space="0" w:color="auto"/>
              <w:bottom w:val="single" w:sz="4" w:space="0" w:color="auto"/>
              <w:right w:val="single" w:sz="4" w:space="0" w:color="auto"/>
            </w:tcBorders>
            <w:hideMark/>
          </w:tcPr>
          <w:p w14:paraId="7D61DEF5" w14:textId="77777777" w:rsidR="000D4316" w:rsidRPr="00DB707E" w:rsidRDefault="000D4316" w:rsidP="00A615F4">
            <w:pPr>
              <w:pStyle w:val="TAL"/>
              <w:rPr>
                <w:ins w:id="5604" w:author="RedCap - BigCR editor" w:date="2022-08-27T18:54:00Z"/>
              </w:rPr>
            </w:pPr>
            <w:proofErr w:type="spellStart"/>
            <w:ins w:id="5605" w:author="RedCap - BigCR editor" w:date="2022-08-27T18:54:00Z">
              <w:r w:rsidRPr="00DB707E">
                <w:t>Treselection</w:t>
              </w:r>
              <w:proofErr w:type="spellEnd"/>
            </w:ins>
          </w:p>
        </w:tc>
        <w:tc>
          <w:tcPr>
            <w:tcW w:w="1595" w:type="dxa"/>
            <w:tcBorders>
              <w:top w:val="single" w:sz="4" w:space="0" w:color="auto"/>
              <w:left w:val="single" w:sz="4" w:space="0" w:color="auto"/>
              <w:bottom w:val="single" w:sz="4" w:space="0" w:color="auto"/>
              <w:right w:val="single" w:sz="4" w:space="0" w:color="auto"/>
            </w:tcBorders>
            <w:hideMark/>
          </w:tcPr>
          <w:p w14:paraId="2EB36839" w14:textId="77777777" w:rsidR="000D4316" w:rsidRPr="00DB707E" w:rsidRDefault="000D4316" w:rsidP="00A615F4">
            <w:pPr>
              <w:pStyle w:val="TAC"/>
              <w:rPr>
                <w:ins w:id="5606" w:author="RedCap - BigCR editor" w:date="2022-08-27T18:54:00Z"/>
              </w:rPr>
            </w:pPr>
            <w:ins w:id="5607" w:author="RedCap - BigCR editor" w:date="2022-08-27T18:54:00Z">
              <w:r w:rsidRPr="00DB707E">
                <w:rPr>
                  <w:rFonts w:cs="v4.2.0"/>
                </w:rPr>
                <w:t>s</w:t>
              </w:r>
            </w:ins>
          </w:p>
        </w:tc>
        <w:tc>
          <w:tcPr>
            <w:tcW w:w="1533" w:type="dxa"/>
            <w:tcBorders>
              <w:top w:val="single" w:sz="4" w:space="0" w:color="auto"/>
              <w:left w:val="single" w:sz="4" w:space="0" w:color="auto"/>
              <w:bottom w:val="single" w:sz="4" w:space="0" w:color="auto"/>
              <w:right w:val="single" w:sz="4" w:space="0" w:color="auto"/>
            </w:tcBorders>
            <w:hideMark/>
          </w:tcPr>
          <w:p w14:paraId="33B21911" w14:textId="77777777" w:rsidR="000D4316" w:rsidRPr="00DB707E" w:rsidRDefault="000D4316" w:rsidP="00A615F4">
            <w:pPr>
              <w:pStyle w:val="TAC"/>
              <w:rPr>
                <w:ins w:id="5608" w:author="RedCap - BigCR editor" w:date="2022-08-27T18:54:00Z"/>
                <w:rFonts w:cs="v4.2.0"/>
                <w:lang w:eastAsia="zh-CN"/>
              </w:rPr>
            </w:pPr>
            <w:ins w:id="5609" w:author="RedCap - BigCR editor" w:date="2022-08-27T18:54:00Z">
              <w:r w:rsidRPr="00DB707E">
                <w:rPr>
                  <w:rFonts w:cs="v4.2.0"/>
                  <w:lang w:eastAsia="zh-CN"/>
                </w:rPr>
                <w:t>1, 2, 3</w:t>
              </w:r>
              <w:r w:rsidRPr="00DB707E">
                <w:rPr>
                  <w:lang w:eastAsia="zh-CN"/>
                </w:rPr>
                <w:t>, 4</w:t>
              </w:r>
            </w:ins>
          </w:p>
        </w:tc>
        <w:tc>
          <w:tcPr>
            <w:tcW w:w="0" w:type="auto"/>
            <w:tcBorders>
              <w:top w:val="single" w:sz="4" w:space="0" w:color="auto"/>
              <w:left w:val="single" w:sz="4" w:space="0" w:color="auto"/>
              <w:bottom w:val="single" w:sz="4" w:space="0" w:color="auto"/>
              <w:right w:val="single" w:sz="4" w:space="0" w:color="auto"/>
            </w:tcBorders>
            <w:hideMark/>
          </w:tcPr>
          <w:p w14:paraId="52786A28" w14:textId="77777777" w:rsidR="000D4316" w:rsidRPr="00DB707E" w:rsidRDefault="000D4316" w:rsidP="00A615F4">
            <w:pPr>
              <w:pStyle w:val="TAC"/>
              <w:rPr>
                <w:ins w:id="5610" w:author="RedCap - BigCR editor" w:date="2022-08-27T18:54:00Z"/>
              </w:rPr>
            </w:pPr>
            <w:ins w:id="5611" w:author="RedCap - BigCR editor" w:date="2022-08-27T18:54:00Z">
              <w:r w:rsidRPr="00DB707E">
                <w:rPr>
                  <w:rFonts w:cs="v4.2.0"/>
                </w:rPr>
                <w:t>0</w:t>
              </w:r>
            </w:ins>
          </w:p>
        </w:tc>
        <w:tc>
          <w:tcPr>
            <w:tcW w:w="0" w:type="auto"/>
            <w:tcBorders>
              <w:top w:val="single" w:sz="4" w:space="0" w:color="auto"/>
              <w:left w:val="single" w:sz="4" w:space="0" w:color="auto"/>
              <w:bottom w:val="single" w:sz="4" w:space="0" w:color="auto"/>
              <w:right w:val="single" w:sz="4" w:space="0" w:color="auto"/>
            </w:tcBorders>
            <w:hideMark/>
          </w:tcPr>
          <w:p w14:paraId="708D5738" w14:textId="77777777" w:rsidR="000D4316" w:rsidRPr="00DB707E" w:rsidRDefault="000D4316" w:rsidP="00A615F4">
            <w:pPr>
              <w:pStyle w:val="TAC"/>
              <w:rPr>
                <w:ins w:id="5612" w:author="RedCap - BigCR editor" w:date="2022-08-27T18:54:00Z"/>
              </w:rPr>
            </w:pPr>
            <w:ins w:id="5613" w:author="RedCap - BigCR editor" w:date="2022-08-27T18:54:00Z">
              <w:r w:rsidRPr="00DB707E">
                <w:rPr>
                  <w:rFonts w:cs="v4.2.0"/>
                </w:rPr>
                <w:t>0</w:t>
              </w:r>
            </w:ins>
          </w:p>
        </w:tc>
        <w:tc>
          <w:tcPr>
            <w:tcW w:w="0" w:type="auto"/>
            <w:tcBorders>
              <w:top w:val="single" w:sz="4" w:space="0" w:color="auto"/>
              <w:left w:val="single" w:sz="4" w:space="0" w:color="auto"/>
              <w:bottom w:val="single" w:sz="4" w:space="0" w:color="auto"/>
              <w:right w:val="single" w:sz="4" w:space="0" w:color="auto"/>
            </w:tcBorders>
            <w:hideMark/>
          </w:tcPr>
          <w:p w14:paraId="7958059D" w14:textId="77777777" w:rsidR="000D4316" w:rsidRPr="00DB707E" w:rsidRDefault="000D4316" w:rsidP="00A615F4">
            <w:pPr>
              <w:pStyle w:val="TAC"/>
              <w:rPr>
                <w:ins w:id="5614" w:author="RedCap - BigCR editor" w:date="2022-08-27T18:54:00Z"/>
              </w:rPr>
            </w:pPr>
            <w:ins w:id="5615" w:author="RedCap - BigCR editor" w:date="2022-08-27T18:54:00Z">
              <w:r w:rsidRPr="00DB707E">
                <w:rPr>
                  <w:rFonts w:cs="v4.2.0"/>
                </w:rPr>
                <w:t>0</w:t>
              </w:r>
            </w:ins>
          </w:p>
        </w:tc>
        <w:tc>
          <w:tcPr>
            <w:tcW w:w="0" w:type="auto"/>
            <w:tcBorders>
              <w:top w:val="single" w:sz="4" w:space="0" w:color="auto"/>
              <w:left w:val="single" w:sz="4" w:space="0" w:color="auto"/>
              <w:bottom w:val="single" w:sz="4" w:space="0" w:color="auto"/>
              <w:right w:val="single" w:sz="4" w:space="0" w:color="auto"/>
            </w:tcBorders>
            <w:hideMark/>
          </w:tcPr>
          <w:p w14:paraId="40DC450E" w14:textId="77777777" w:rsidR="000D4316" w:rsidRPr="00DB707E" w:rsidRDefault="000D4316" w:rsidP="00A615F4">
            <w:pPr>
              <w:pStyle w:val="TAC"/>
              <w:rPr>
                <w:ins w:id="5616" w:author="RedCap - BigCR editor" w:date="2022-08-27T18:54:00Z"/>
              </w:rPr>
            </w:pPr>
            <w:ins w:id="5617" w:author="RedCap - BigCR editor" w:date="2022-08-27T18:54:00Z">
              <w:r w:rsidRPr="00DB707E">
                <w:rPr>
                  <w:rFonts w:cs="v4.2.0"/>
                </w:rPr>
                <w:t>0</w:t>
              </w:r>
            </w:ins>
          </w:p>
        </w:tc>
      </w:tr>
      <w:tr w:rsidR="000D4316" w:rsidRPr="00DB707E" w14:paraId="7A28F11E" w14:textId="77777777" w:rsidTr="00A615F4">
        <w:trPr>
          <w:cantSplit/>
          <w:trHeight w:val="187"/>
          <w:jc w:val="center"/>
          <w:ins w:id="5618" w:author="RedCap - BigCR editor" w:date="2022-08-27T18:54:00Z"/>
        </w:trPr>
        <w:tc>
          <w:tcPr>
            <w:tcW w:w="1996" w:type="dxa"/>
            <w:tcBorders>
              <w:top w:val="single" w:sz="4" w:space="0" w:color="auto"/>
              <w:left w:val="single" w:sz="4" w:space="0" w:color="auto"/>
              <w:bottom w:val="single" w:sz="4" w:space="0" w:color="auto"/>
              <w:right w:val="single" w:sz="4" w:space="0" w:color="auto"/>
            </w:tcBorders>
            <w:hideMark/>
          </w:tcPr>
          <w:p w14:paraId="3016D9A1" w14:textId="77777777" w:rsidR="000D4316" w:rsidRPr="00DB707E" w:rsidRDefault="000D4316" w:rsidP="00A615F4">
            <w:pPr>
              <w:pStyle w:val="TAL"/>
              <w:rPr>
                <w:ins w:id="5619" w:author="RedCap - BigCR editor" w:date="2022-08-27T18:54:00Z"/>
                <w:lang w:eastAsia="zh-CN"/>
              </w:rPr>
            </w:pPr>
            <w:proofErr w:type="spellStart"/>
            <w:ins w:id="5620" w:author="RedCap - BigCR editor" w:date="2022-08-27T18:54:00Z">
              <w:r w:rsidRPr="00DB707E">
                <w:t>Sintrasearch</w:t>
              </w:r>
              <w:r w:rsidRPr="00DB707E">
                <w:rPr>
                  <w:lang w:eastAsia="zh-CN"/>
                </w:rPr>
                <w:t>P</w:t>
              </w:r>
              <w:proofErr w:type="spellEnd"/>
            </w:ins>
          </w:p>
        </w:tc>
        <w:tc>
          <w:tcPr>
            <w:tcW w:w="1595" w:type="dxa"/>
            <w:tcBorders>
              <w:top w:val="single" w:sz="4" w:space="0" w:color="auto"/>
              <w:left w:val="single" w:sz="4" w:space="0" w:color="auto"/>
              <w:bottom w:val="single" w:sz="4" w:space="0" w:color="auto"/>
              <w:right w:val="single" w:sz="4" w:space="0" w:color="auto"/>
            </w:tcBorders>
            <w:hideMark/>
          </w:tcPr>
          <w:p w14:paraId="77A7D2C5" w14:textId="77777777" w:rsidR="000D4316" w:rsidRPr="00DB707E" w:rsidRDefault="000D4316" w:rsidP="00A615F4">
            <w:pPr>
              <w:pStyle w:val="TAC"/>
              <w:rPr>
                <w:ins w:id="5621" w:author="RedCap - BigCR editor" w:date="2022-08-27T18:54:00Z"/>
              </w:rPr>
            </w:pPr>
            <w:ins w:id="5622" w:author="RedCap - BigCR editor" w:date="2022-08-27T18:54:00Z">
              <w:r w:rsidRPr="00DB707E">
                <w:rPr>
                  <w:rFonts w:cs="v4.2.0"/>
                </w:rPr>
                <w:t>dB</w:t>
              </w:r>
            </w:ins>
          </w:p>
        </w:tc>
        <w:tc>
          <w:tcPr>
            <w:tcW w:w="1533" w:type="dxa"/>
            <w:tcBorders>
              <w:top w:val="single" w:sz="4" w:space="0" w:color="auto"/>
              <w:left w:val="single" w:sz="4" w:space="0" w:color="auto"/>
              <w:bottom w:val="single" w:sz="4" w:space="0" w:color="auto"/>
              <w:right w:val="single" w:sz="4" w:space="0" w:color="auto"/>
            </w:tcBorders>
            <w:hideMark/>
          </w:tcPr>
          <w:p w14:paraId="7C4DD53C" w14:textId="77777777" w:rsidR="000D4316" w:rsidRPr="00DB707E" w:rsidRDefault="000D4316" w:rsidP="00A615F4">
            <w:pPr>
              <w:pStyle w:val="TAC"/>
              <w:rPr>
                <w:ins w:id="5623" w:author="RedCap - BigCR editor" w:date="2022-08-27T18:54:00Z"/>
                <w:rFonts w:cs="v4.2.0"/>
                <w:lang w:eastAsia="zh-CN"/>
              </w:rPr>
            </w:pPr>
            <w:ins w:id="5624" w:author="RedCap - BigCR editor" w:date="2022-08-27T18:54:00Z">
              <w:r w:rsidRPr="00DB707E">
                <w:rPr>
                  <w:rFonts w:cs="v4.2.0"/>
                  <w:lang w:eastAsia="zh-CN"/>
                </w:rPr>
                <w:t>1, 2, 3</w:t>
              </w:r>
              <w:r w:rsidRPr="00DB707E">
                <w:rPr>
                  <w:lang w:eastAsia="zh-CN"/>
                </w:rPr>
                <w:t>, 4</w:t>
              </w:r>
            </w:ins>
          </w:p>
        </w:tc>
        <w:tc>
          <w:tcPr>
            <w:tcW w:w="0" w:type="auto"/>
            <w:gridSpan w:val="2"/>
            <w:tcBorders>
              <w:top w:val="single" w:sz="4" w:space="0" w:color="auto"/>
              <w:left w:val="single" w:sz="4" w:space="0" w:color="auto"/>
              <w:bottom w:val="single" w:sz="4" w:space="0" w:color="auto"/>
              <w:right w:val="single" w:sz="4" w:space="0" w:color="auto"/>
            </w:tcBorders>
            <w:hideMark/>
          </w:tcPr>
          <w:p w14:paraId="50FA60CC" w14:textId="77777777" w:rsidR="000D4316" w:rsidRPr="00DB707E" w:rsidRDefault="000D4316" w:rsidP="00A615F4">
            <w:pPr>
              <w:pStyle w:val="TAC"/>
              <w:rPr>
                <w:ins w:id="5625" w:author="RedCap - BigCR editor" w:date="2022-08-27T18:54:00Z"/>
                <w:lang w:eastAsia="zh-CN"/>
              </w:rPr>
            </w:pPr>
            <w:ins w:id="5626" w:author="RedCap - BigCR editor" w:date="2022-08-27T18:54:00Z">
              <w:r w:rsidRPr="00DB707E">
                <w:rPr>
                  <w:rFonts w:cs="v4.2.0"/>
                  <w:lang w:eastAsia="zh-CN"/>
                </w:rPr>
                <w:t>60</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06051A5" w14:textId="77777777" w:rsidR="000D4316" w:rsidRPr="00DB707E" w:rsidRDefault="000D4316" w:rsidP="00A615F4">
            <w:pPr>
              <w:pStyle w:val="TAC"/>
              <w:rPr>
                <w:ins w:id="5627" w:author="RedCap - BigCR editor" w:date="2022-08-27T18:54:00Z"/>
                <w:lang w:eastAsia="zh-CN"/>
              </w:rPr>
            </w:pPr>
            <w:ins w:id="5628" w:author="RedCap - BigCR editor" w:date="2022-08-27T18:54:00Z">
              <w:r w:rsidRPr="00DB707E">
                <w:rPr>
                  <w:lang w:eastAsia="zh-CN"/>
                </w:rPr>
                <w:t>60</w:t>
              </w:r>
            </w:ins>
          </w:p>
        </w:tc>
      </w:tr>
      <w:tr w:rsidR="000D4316" w:rsidRPr="00DB707E" w14:paraId="49A43EEB" w14:textId="77777777" w:rsidTr="00A615F4">
        <w:trPr>
          <w:cantSplit/>
          <w:trHeight w:val="187"/>
          <w:jc w:val="center"/>
          <w:ins w:id="5629" w:author="RedCap - BigCR editor" w:date="2022-08-27T18:54:00Z"/>
        </w:trPr>
        <w:tc>
          <w:tcPr>
            <w:tcW w:w="1996" w:type="dxa"/>
            <w:tcBorders>
              <w:top w:val="single" w:sz="4" w:space="0" w:color="auto"/>
              <w:left w:val="single" w:sz="4" w:space="0" w:color="auto"/>
              <w:bottom w:val="single" w:sz="4" w:space="0" w:color="auto"/>
              <w:right w:val="single" w:sz="4" w:space="0" w:color="auto"/>
            </w:tcBorders>
            <w:hideMark/>
          </w:tcPr>
          <w:p w14:paraId="0FB7055C" w14:textId="77777777" w:rsidR="000D4316" w:rsidRPr="00DB707E" w:rsidRDefault="000D4316" w:rsidP="00A615F4">
            <w:pPr>
              <w:pStyle w:val="TAL"/>
              <w:rPr>
                <w:ins w:id="5630" w:author="RedCap - BigCR editor" w:date="2022-08-27T18:54:00Z"/>
              </w:rPr>
            </w:pPr>
            <w:ins w:id="5631" w:author="RedCap - BigCR editor" w:date="2022-08-27T18:54:00Z">
              <w:r w:rsidRPr="00DB707E">
                <w:t xml:space="preserve">Propagation Condition </w:t>
              </w:r>
            </w:ins>
          </w:p>
        </w:tc>
        <w:tc>
          <w:tcPr>
            <w:tcW w:w="1595" w:type="dxa"/>
            <w:tcBorders>
              <w:top w:val="single" w:sz="4" w:space="0" w:color="auto"/>
              <w:left w:val="single" w:sz="4" w:space="0" w:color="auto"/>
              <w:bottom w:val="single" w:sz="4" w:space="0" w:color="auto"/>
              <w:right w:val="single" w:sz="4" w:space="0" w:color="auto"/>
            </w:tcBorders>
          </w:tcPr>
          <w:p w14:paraId="7B555ED4" w14:textId="77777777" w:rsidR="000D4316" w:rsidRPr="00DB707E" w:rsidRDefault="000D4316" w:rsidP="00A615F4">
            <w:pPr>
              <w:pStyle w:val="TAC"/>
              <w:rPr>
                <w:ins w:id="5632" w:author="RedCap - BigCR editor" w:date="2022-08-27T18:54:00Z"/>
              </w:rPr>
            </w:pPr>
          </w:p>
        </w:tc>
        <w:tc>
          <w:tcPr>
            <w:tcW w:w="1533" w:type="dxa"/>
            <w:tcBorders>
              <w:top w:val="single" w:sz="4" w:space="0" w:color="auto"/>
              <w:left w:val="single" w:sz="4" w:space="0" w:color="auto"/>
              <w:bottom w:val="single" w:sz="4" w:space="0" w:color="auto"/>
              <w:right w:val="single" w:sz="4" w:space="0" w:color="auto"/>
            </w:tcBorders>
            <w:hideMark/>
          </w:tcPr>
          <w:p w14:paraId="1523E500" w14:textId="77777777" w:rsidR="000D4316" w:rsidRPr="00DB707E" w:rsidRDefault="000D4316" w:rsidP="00A615F4">
            <w:pPr>
              <w:pStyle w:val="TAC"/>
              <w:rPr>
                <w:ins w:id="5633" w:author="RedCap - BigCR editor" w:date="2022-08-27T18:54:00Z"/>
                <w:rFonts w:cs="v4.2.0"/>
                <w:lang w:eastAsia="zh-CN"/>
              </w:rPr>
            </w:pPr>
            <w:ins w:id="5634" w:author="RedCap - BigCR editor" w:date="2022-08-27T18:54:00Z">
              <w:r w:rsidRPr="00DB707E">
                <w:rPr>
                  <w:rFonts w:cs="v4.2.0"/>
                  <w:lang w:eastAsia="zh-CN"/>
                </w:rPr>
                <w:t>1, 2, 3</w:t>
              </w:r>
              <w:r w:rsidRPr="00DB707E">
                <w:rPr>
                  <w:lang w:eastAsia="zh-CN"/>
                </w:rPr>
                <w:t>, 4</w:t>
              </w:r>
            </w:ins>
          </w:p>
        </w:tc>
        <w:tc>
          <w:tcPr>
            <w:tcW w:w="0" w:type="auto"/>
            <w:gridSpan w:val="4"/>
            <w:tcBorders>
              <w:top w:val="single" w:sz="4" w:space="0" w:color="auto"/>
              <w:left w:val="single" w:sz="4" w:space="0" w:color="auto"/>
              <w:bottom w:val="single" w:sz="4" w:space="0" w:color="auto"/>
              <w:right w:val="single" w:sz="4" w:space="0" w:color="auto"/>
            </w:tcBorders>
            <w:hideMark/>
          </w:tcPr>
          <w:p w14:paraId="1D14FFC1" w14:textId="77777777" w:rsidR="000D4316" w:rsidRPr="00DB707E" w:rsidRDefault="000D4316" w:rsidP="00A615F4">
            <w:pPr>
              <w:pStyle w:val="TAC"/>
              <w:rPr>
                <w:ins w:id="5635" w:author="RedCap - BigCR editor" w:date="2022-08-27T18:54:00Z"/>
              </w:rPr>
            </w:pPr>
            <w:ins w:id="5636" w:author="RedCap - BigCR editor" w:date="2022-08-27T18:54:00Z">
              <w:r w:rsidRPr="00DB707E">
                <w:rPr>
                  <w:rFonts w:cs="v4.2.0"/>
                </w:rPr>
                <w:t>AWGN</w:t>
              </w:r>
            </w:ins>
          </w:p>
        </w:tc>
      </w:tr>
      <w:tr w:rsidR="000D4316" w:rsidRPr="00DB707E" w14:paraId="57D033F8" w14:textId="77777777" w:rsidTr="00A615F4">
        <w:trPr>
          <w:cantSplit/>
          <w:trHeight w:val="187"/>
          <w:jc w:val="center"/>
          <w:ins w:id="5637" w:author="RedCap - BigCR editor" w:date="2022-08-27T18:54:00Z"/>
        </w:trPr>
        <w:tc>
          <w:tcPr>
            <w:tcW w:w="9629" w:type="dxa"/>
            <w:gridSpan w:val="7"/>
            <w:tcBorders>
              <w:top w:val="single" w:sz="4" w:space="0" w:color="auto"/>
              <w:left w:val="single" w:sz="4" w:space="0" w:color="auto"/>
              <w:bottom w:val="single" w:sz="4" w:space="0" w:color="auto"/>
              <w:right w:val="single" w:sz="4" w:space="0" w:color="auto"/>
            </w:tcBorders>
            <w:hideMark/>
          </w:tcPr>
          <w:p w14:paraId="3D0E92DD" w14:textId="77777777" w:rsidR="000D4316" w:rsidRPr="00DB707E" w:rsidRDefault="000D4316" w:rsidP="00A615F4">
            <w:pPr>
              <w:pStyle w:val="TAN"/>
              <w:rPr>
                <w:ins w:id="5638" w:author="RedCap - BigCR editor" w:date="2022-08-27T18:54:00Z"/>
              </w:rPr>
            </w:pPr>
            <w:ins w:id="5639" w:author="RedCap - BigCR editor" w:date="2022-08-27T18:54:00Z">
              <w:r w:rsidRPr="00DB707E">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ins>
          </w:p>
          <w:p w14:paraId="73250BCA" w14:textId="77777777" w:rsidR="000D4316" w:rsidRPr="00DB707E" w:rsidRDefault="000D4316" w:rsidP="00A615F4">
            <w:pPr>
              <w:pStyle w:val="TAN"/>
              <w:rPr>
                <w:ins w:id="5640" w:author="RedCap - BigCR editor" w:date="2022-08-27T18:54:00Z"/>
              </w:rPr>
            </w:pPr>
            <w:ins w:id="5641" w:author="RedCap - BigCR editor" w:date="2022-08-27T18:54: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5642" w:author="RedCap - BigCR editor" w:date="2022-08-27T18:54:00Z">
              <w:r w:rsidRPr="00DB707E">
                <w:rPr>
                  <w:rFonts w:eastAsiaTheme="minorEastAsia"/>
                  <w:position w:val="-10"/>
                </w:rPr>
                <w:object w:dxaOrig="372" w:dyaOrig="372" w14:anchorId="04F898EA">
                  <v:shape id="_x0000_i1054" type="#_x0000_t75" style="width:20pt;height:20pt" o:ole="" fillcolor="window">
                    <v:imagedata r:id="rId17" o:title=""/>
                  </v:shape>
                  <o:OLEObject Type="Embed" ProgID="Equation.3" ShapeID="_x0000_i1054" DrawAspect="Content" ObjectID="_1723417738" r:id="rId47"/>
                </w:object>
              </w:r>
            </w:ins>
            <w:ins w:id="5643" w:author="RedCap - BigCR editor" w:date="2022-08-27T18:54:00Z">
              <w:r w:rsidRPr="00DB707E">
                <w:t xml:space="preserve"> to be fulfilled.</w:t>
              </w:r>
            </w:ins>
          </w:p>
          <w:p w14:paraId="6F42269C" w14:textId="77777777" w:rsidR="000D4316" w:rsidRPr="00DB707E" w:rsidRDefault="000D4316" w:rsidP="00A615F4">
            <w:pPr>
              <w:pStyle w:val="TAN"/>
              <w:rPr>
                <w:ins w:id="5644" w:author="RedCap - BigCR editor" w:date="2022-08-27T18:54:00Z"/>
                <w:rFonts w:cs="v4.2.0"/>
              </w:rPr>
            </w:pPr>
            <w:ins w:id="5645" w:author="RedCap - BigCR editor" w:date="2022-08-27T18:54:00Z">
              <w:r w:rsidRPr="00DB707E">
                <w:t>Note 3:</w:t>
              </w:r>
              <w:r w:rsidRPr="00DB707E">
                <w:tab/>
                <w:t>SS-RSRP levels have been derived from other parameters for information purposes. They are not settable parameters themselves.</w:t>
              </w:r>
            </w:ins>
          </w:p>
        </w:tc>
      </w:tr>
    </w:tbl>
    <w:p w14:paraId="69669053" w14:textId="77777777" w:rsidR="000D4316" w:rsidRPr="00DB707E" w:rsidRDefault="000D4316" w:rsidP="000D4316">
      <w:pPr>
        <w:rPr>
          <w:ins w:id="5646" w:author="RedCap - BigCR editor" w:date="2022-08-27T18:54:00Z"/>
          <w:lang w:eastAsia="zh-CN"/>
        </w:rPr>
      </w:pPr>
    </w:p>
    <w:p w14:paraId="1EBBBB30" w14:textId="77777777" w:rsidR="000D4316" w:rsidRPr="00DB707E" w:rsidRDefault="000D4316" w:rsidP="000D4316">
      <w:pPr>
        <w:pStyle w:val="Heading5"/>
        <w:rPr>
          <w:ins w:id="5647" w:author="RedCap - BigCR editor" w:date="2022-08-27T18:54:00Z"/>
          <w:lang w:eastAsia="zh-CN"/>
        </w:rPr>
      </w:pPr>
      <w:ins w:id="5648" w:author="RedCap - BigCR editor" w:date="2022-08-27T18:54:00Z">
        <w:r w:rsidRPr="00DB707E">
          <w:rPr>
            <w:lang w:eastAsia="zh-CN"/>
          </w:rPr>
          <w:t>A.16.1.1.6.3</w:t>
        </w:r>
        <w:r w:rsidRPr="00DB707E">
          <w:rPr>
            <w:lang w:eastAsia="zh-CN"/>
          </w:rPr>
          <w:tab/>
          <w:t>Test Requirements</w:t>
        </w:r>
      </w:ins>
    </w:p>
    <w:p w14:paraId="2308DDA8" w14:textId="77777777" w:rsidR="000D4316" w:rsidRPr="00DB707E" w:rsidRDefault="000D4316" w:rsidP="000D4316">
      <w:pPr>
        <w:rPr>
          <w:ins w:id="5649" w:author="RedCap - BigCR editor" w:date="2022-08-27T18:54:00Z"/>
          <w:rFonts w:eastAsiaTheme="minorEastAsia"/>
        </w:rPr>
      </w:pPr>
      <w:ins w:id="5650" w:author="RedCap - BigCR editor" w:date="2022-08-27T18:54:00Z">
        <w:r w:rsidRPr="00DB707E">
          <w:t xml:space="preserve">The cell reselection delay to </w:t>
        </w:r>
        <w:r w:rsidRPr="00DB707E">
          <w:rPr>
            <w:lang w:eastAsia="zh-CN"/>
          </w:rPr>
          <w:t xml:space="preserve">an </w:t>
        </w:r>
        <w:r w:rsidRPr="00DB707E">
          <w:t>already detect</w:t>
        </w:r>
        <w:r w:rsidRPr="00DB707E">
          <w:rPr>
            <w:lang w:eastAsia="zh-CN"/>
          </w:rPr>
          <w:t>ed</w:t>
        </w:r>
        <w:r w:rsidRPr="00DB707E">
          <w:t xml:space="preserve"> cell is defined as the time from the beginning of time period T</w:t>
        </w:r>
        <w:r w:rsidRPr="00DB707E">
          <w:rPr>
            <w:lang w:eastAsia="zh-CN"/>
          </w:rPr>
          <w:t>1</w:t>
        </w:r>
        <w:r w:rsidRPr="00DB707E">
          <w:t xml:space="preserve">, to the moment when the UE camps on Cell 2, and starts to send preambles on the PRACH for sending the </w:t>
        </w:r>
        <w:proofErr w:type="spellStart"/>
        <w:r w:rsidRPr="00DB707E">
          <w:rPr>
            <w:i/>
            <w:lang w:eastAsia="zh-CN"/>
          </w:rPr>
          <w:t>RRCSetupRequest</w:t>
        </w:r>
        <w:proofErr w:type="spellEnd"/>
        <w:r w:rsidRPr="00DB707E">
          <w:t xml:space="preserve"> message to perform a Tracking Area Update procedure on Cell 2.</w:t>
        </w:r>
      </w:ins>
    </w:p>
    <w:p w14:paraId="262C38DF" w14:textId="77777777" w:rsidR="000D4316" w:rsidRPr="00DB707E" w:rsidRDefault="000D4316" w:rsidP="000D4316">
      <w:pPr>
        <w:rPr>
          <w:ins w:id="5651" w:author="RedCap - BigCR editor" w:date="2022-08-27T18:54:00Z"/>
        </w:rPr>
      </w:pPr>
      <w:ins w:id="5652" w:author="RedCap - BigCR editor" w:date="2022-08-27T18:54:00Z">
        <w:r w:rsidRPr="00DB707E">
          <w:lastRenderedPageBreak/>
          <w:t>The cell re-selection delay to a</w:t>
        </w:r>
        <w:r w:rsidRPr="00DB707E">
          <w:rPr>
            <w:lang w:eastAsia="zh-CN"/>
          </w:rPr>
          <w:t>n already</w:t>
        </w:r>
        <w:r w:rsidRPr="00DB707E">
          <w:t xml:space="preserve"> detect</w:t>
        </w:r>
        <w:r w:rsidRPr="00DB707E">
          <w:rPr>
            <w:lang w:eastAsia="zh-CN"/>
          </w:rPr>
          <w:t>ed</w:t>
        </w:r>
        <w:r w:rsidRPr="00DB707E">
          <w:t xml:space="preserve"> cell shall be less than </w:t>
        </w:r>
        <w:r w:rsidRPr="00DB707E">
          <w:rPr>
            <w:lang w:eastAsia="zh-CN"/>
          </w:rPr>
          <w:t>32</w:t>
        </w:r>
        <w:r w:rsidRPr="00DB707E">
          <w:t xml:space="preserve"> s.</w:t>
        </w:r>
      </w:ins>
    </w:p>
    <w:p w14:paraId="098E7764" w14:textId="77777777" w:rsidR="000D4316" w:rsidRPr="00DB707E" w:rsidRDefault="000D4316" w:rsidP="000D4316">
      <w:pPr>
        <w:rPr>
          <w:ins w:id="5653" w:author="RedCap - BigCR editor" w:date="2022-08-27T18:54:00Z"/>
        </w:rPr>
      </w:pPr>
      <w:ins w:id="5654" w:author="RedCap - BigCR editor" w:date="2022-08-27T18:54:00Z">
        <w:r w:rsidRPr="00DB707E">
          <w:t>The cell reselection delay</w:t>
        </w:r>
        <w:r w:rsidRPr="00DB707E">
          <w:rPr>
            <w:lang w:eastAsia="zh-CN"/>
          </w:rPr>
          <w:t xml:space="preserve"> to an already detected cell</w:t>
        </w:r>
        <w:r w:rsidRPr="00DB707E">
          <w:t xml:space="preserve"> is defined as the time from the beginning of time period T</w:t>
        </w:r>
        <w:r w:rsidRPr="00DB707E">
          <w:rPr>
            <w:lang w:eastAsia="zh-CN"/>
          </w:rPr>
          <w:t>2</w:t>
        </w:r>
        <w:r w:rsidRPr="00DB707E">
          <w:t xml:space="preserve">, to the moment when the UE camps on cell </w:t>
        </w:r>
        <w:r w:rsidRPr="00DB707E">
          <w:rPr>
            <w:lang w:eastAsia="zh-CN"/>
          </w:rPr>
          <w:t>1</w:t>
        </w:r>
        <w:r w:rsidRPr="00DB707E">
          <w:t xml:space="preserve">, and starts to send preambles on the PRACH for sending the </w:t>
        </w:r>
        <w:proofErr w:type="spellStart"/>
        <w:r w:rsidRPr="00DB707E">
          <w:rPr>
            <w:i/>
            <w:lang w:eastAsia="zh-CN"/>
          </w:rPr>
          <w:t>RRCSetupRequest</w:t>
        </w:r>
        <w:proofErr w:type="spellEnd"/>
        <w:r w:rsidRPr="00DB707E">
          <w:t xml:space="preserve"> message to perform a Tracking Area Update procedure on cell </w:t>
        </w:r>
        <w:r w:rsidRPr="00DB707E">
          <w:rPr>
            <w:lang w:eastAsia="zh-CN"/>
          </w:rPr>
          <w:t>1</w:t>
        </w:r>
        <w:r w:rsidRPr="00DB707E">
          <w:t>.</w:t>
        </w:r>
      </w:ins>
    </w:p>
    <w:p w14:paraId="3986E988" w14:textId="77777777" w:rsidR="000D4316" w:rsidRPr="00DB707E" w:rsidRDefault="000D4316" w:rsidP="000D4316">
      <w:pPr>
        <w:rPr>
          <w:ins w:id="5655" w:author="RedCap - BigCR editor" w:date="2022-08-27T18:54:00Z"/>
        </w:rPr>
      </w:pPr>
      <w:ins w:id="5656" w:author="RedCap - BigCR editor" w:date="2022-08-27T18:54:00Z">
        <w:r w:rsidRPr="00DB707E">
          <w:t>The cell re-selection delay to an already detected cell shall be less than 32 s.</w:t>
        </w:r>
      </w:ins>
    </w:p>
    <w:p w14:paraId="07B9D4B6" w14:textId="77777777" w:rsidR="000D4316" w:rsidRPr="00DB707E" w:rsidRDefault="000D4316" w:rsidP="000D4316">
      <w:pPr>
        <w:rPr>
          <w:ins w:id="5657" w:author="RedCap - BigCR editor" w:date="2022-08-27T18:54:00Z"/>
        </w:rPr>
      </w:pPr>
      <w:ins w:id="5658" w:author="RedCap - BigCR editor" w:date="2022-08-27T18:54:00Z">
        <w:r w:rsidRPr="00DB707E">
          <w:t>The rate of correct cell reselections observed during repeated tests shall be at least 90%.</w:t>
        </w:r>
      </w:ins>
    </w:p>
    <w:p w14:paraId="7F21F679" w14:textId="77777777" w:rsidR="000D4316" w:rsidRPr="00DB707E" w:rsidRDefault="000D4316" w:rsidP="000D4316">
      <w:pPr>
        <w:pStyle w:val="NO"/>
        <w:rPr>
          <w:ins w:id="5659" w:author="RedCap - BigCR editor" w:date="2022-08-27T18:54:00Z"/>
        </w:rPr>
      </w:pPr>
      <w:ins w:id="5660" w:author="RedCap - BigCR editor" w:date="2022-08-27T18:54:00Z">
        <w:r w:rsidRPr="00DB707E">
          <w:t>NOTE:</w:t>
        </w:r>
        <w:r w:rsidRPr="00DB707E">
          <w:tab/>
          <w:t xml:space="preserve">The cell re-selection delay to an already detected cell can be expressed as: </w:t>
        </w:r>
        <w:proofErr w:type="spellStart"/>
        <w:r w:rsidRPr="00DB707E">
          <w:rPr>
            <w:rFonts w:cs="v4.2.0"/>
          </w:rPr>
          <w:t>T</w:t>
        </w:r>
        <w:r w:rsidRPr="00DB707E">
          <w:rPr>
            <w:rFonts w:cs="v4.2.0"/>
            <w:vertAlign w:val="subscript"/>
          </w:rPr>
          <w:t>evaluate,</w:t>
        </w:r>
        <w:r w:rsidRPr="00DB707E">
          <w:rPr>
            <w:rFonts w:cs="v4.2.0"/>
            <w:vertAlign w:val="subscript"/>
            <w:lang w:eastAsia="zh-CN"/>
          </w:rPr>
          <w:t>NR</w:t>
        </w:r>
        <w:r w:rsidRPr="00DB707E">
          <w:rPr>
            <w:rFonts w:cs="v4.2.0"/>
            <w:vertAlign w:val="subscript"/>
          </w:rPr>
          <w:t>_Intra</w:t>
        </w:r>
        <w:r w:rsidRPr="00DB707E">
          <w:rPr>
            <w:vertAlign w:val="subscript"/>
          </w:rPr>
          <w:t>_RedCap_Relax</w:t>
        </w:r>
        <w:proofErr w:type="spellEnd"/>
        <w:r w:rsidRPr="00DB707E">
          <w:t xml:space="preserve"> + T</w:t>
        </w:r>
        <w:r w:rsidRPr="00DB707E">
          <w:rPr>
            <w:vertAlign w:val="subscript"/>
          </w:rPr>
          <w:t>SI</w:t>
        </w:r>
        <w:r w:rsidRPr="00DB707E">
          <w:rPr>
            <w:vertAlign w:val="subscript"/>
            <w:lang w:eastAsia="zh-CN"/>
          </w:rPr>
          <w:t>-NR</w:t>
        </w:r>
        <w:r w:rsidRPr="00DB707E">
          <w:t>,</w:t>
        </w:r>
      </w:ins>
    </w:p>
    <w:p w14:paraId="54F96E2D" w14:textId="77777777" w:rsidR="000D4316" w:rsidRPr="00DB707E" w:rsidRDefault="000D4316" w:rsidP="000D4316">
      <w:pPr>
        <w:rPr>
          <w:ins w:id="5661" w:author="RedCap - BigCR editor" w:date="2022-08-27T18:54:00Z"/>
        </w:rPr>
      </w:pPr>
      <w:ins w:id="5662" w:author="RedCap - BigCR editor" w:date="2022-08-27T18:54:00Z">
        <w:r w:rsidRPr="00DB707E">
          <w:t>Where:</w:t>
        </w:r>
      </w:ins>
    </w:p>
    <w:p w14:paraId="000495AF" w14:textId="77777777" w:rsidR="000D4316" w:rsidRPr="00DB707E" w:rsidRDefault="000D4316" w:rsidP="000D4316">
      <w:pPr>
        <w:pStyle w:val="B10"/>
        <w:rPr>
          <w:ins w:id="5663" w:author="RedCap - BigCR editor" w:date="2022-08-27T18:54:00Z"/>
        </w:rPr>
      </w:pPr>
      <w:ins w:id="5664" w:author="RedCap - BigCR editor" w:date="2022-08-27T18:54:00Z">
        <w:r w:rsidRPr="00DB707E">
          <w:tab/>
        </w:r>
        <w:proofErr w:type="spellStart"/>
        <w:r w:rsidRPr="00DB707E">
          <w:rPr>
            <w:rFonts w:cs="v4.2.0"/>
          </w:rPr>
          <w:t>T</w:t>
        </w:r>
        <w:r w:rsidRPr="00DB707E">
          <w:rPr>
            <w:rFonts w:cs="v4.2.0"/>
            <w:vertAlign w:val="subscript"/>
          </w:rPr>
          <w:t>evaluate,</w:t>
        </w:r>
        <w:r w:rsidRPr="00DB707E">
          <w:rPr>
            <w:rFonts w:cs="v4.2.0"/>
            <w:vertAlign w:val="subscript"/>
            <w:lang w:eastAsia="zh-CN"/>
          </w:rPr>
          <w:t>NR</w:t>
        </w:r>
        <w:r w:rsidRPr="00DB707E">
          <w:rPr>
            <w:rFonts w:cs="v4.2.0"/>
            <w:vertAlign w:val="subscript"/>
          </w:rPr>
          <w:t>_Intra</w:t>
        </w:r>
        <w:r w:rsidRPr="00DB707E">
          <w:rPr>
            <w:vertAlign w:val="subscript"/>
          </w:rPr>
          <w:t>_RedCap_Relax</w:t>
        </w:r>
        <w:proofErr w:type="spellEnd"/>
        <w:r w:rsidRPr="00DB707E">
          <w:tab/>
          <w:t xml:space="preserve">See Table </w:t>
        </w:r>
        <w:r w:rsidRPr="00DB707E">
          <w:rPr>
            <w:lang w:val="en-US"/>
          </w:rPr>
          <w:t>4.2B.2.9.2-2</w:t>
        </w:r>
        <w:r w:rsidRPr="00DB707E">
          <w:t xml:space="preserve"> in clause </w:t>
        </w:r>
        <w:r w:rsidRPr="00DB707E">
          <w:rPr>
            <w:lang w:val="en-US" w:eastAsia="zh-CN"/>
          </w:rPr>
          <w:t>4.2B.2.9.2</w:t>
        </w:r>
        <w:r w:rsidRPr="00DB707E">
          <w:rPr>
            <w:lang w:eastAsia="zh-CN"/>
          </w:rPr>
          <w:t xml:space="preserve"> for reselection to Cell 2 during T1 with UE fulfilling stationary criterion, 30.72 s.</w:t>
        </w:r>
      </w:ins>
    </w:p>
    <w:p w14:paraId="4AEF0C2D" w14:textId="77777777" w:rsidR="000D4316" w:rsidRPr="00DB707E" w:rsidRDefault="000D4316" w:rsidP="000D4316">
      <w:pPr>
        <w:pStyle w:val="B10"/>
        <w:rPr>
          <w:ins w:id="5665" w:author="RedCap - BigCR editor" w:date="2022-08-27T18:54:00Z"/>
        </w:rPr>
      </w:pPr>
      <w:ins w:id="5666" w:author="RedCap - BigCR editor" w:date="2022-08-27T18:54:00Z">
        <w:r w:rsidRPr="00DB707E">
          <w:tab/>
          <w:t>T</w:t>
        </w:r>
        <w:r w:rsidRPr="00DB707E">
          <w:rPr>
            <w:vertAlign w:val="subscript"/>
          </w:rPr>
          <w:t>SI</w:t>
        </w:r>
        <w:r w:rsidRPr="00DB707E">
          <w:rPr>
            <w:vertAlign w:val="subscript"/>
            <w:lang w:eastAsia="zh-CN"/>
          </w:rPr>
          <w:t>-NR</w:t>
        </w:r>
        <w:r w:rsidRPr="00DB707E">
          <w:tab/>
          <w:t xml:space="preserve">Maximum repetition period of relevant system info blocks that needs to be received by the UE to camp on a cell; </w:t>
        </w:r>
        <w:r w:rsidRPr="00DB707E">
          <w:rPr>
            <w:lang w:eastAsia="zh-CN"/>
          </w:rPr>
          <w:t xml:space="preserve">1280 </w:t>
        </w:r>
        <w:proofErr w:type="spellStart"/>
        <w:r w:rsidRPr="00DB707E">
          <w:t>ms</w:t>
        </w:r>
        <w:proofErr w:type="spellEnd"/>
        <w:r w:rsidRPr="00DB707E">
          <w:t xml:space="preserve"> is assumed in this test case.</w:t>
        </w:r>
      </w:ins>
    </w:p>
    <w:p w14:paraId="4FB2FDA1" w14:textId="77777777" w:rsidR="000D4316" w:rsidRPr="00DB707E" w:rsidRDefault="000D4316" w:rsidP="000D4316">
      <w:pPr>
        <w:rPr>
          <w:ins w:id="5667" w:author="RedCap - BigCR editor" w:date="2022-08-27T18:54:00Z"/>
        </w:rPr>
      </w:pPr>
      <w:ins w:id="5668" w:author="RedCap - BigCR editor" w:date="2022-08-27T18:54:00Z">
        <w:r w:rsidRPr="00DB707E">
          <w:t>This gives a total of 32 s</w:t>
        </w:r>
        <w:r w:rsidRPr="00DB707E">
          <w:rPr>
            <w:lang w:eastAsia="zh-CN"/>
          </w:rPr>
          <w:t xml:space="preserve"> </w:t>
        </w:r>
        <w:r w:rsidRPr="00DB707E">
          <w:t>for the cell re-selection delay to an already detected cell for UE fulfilling stationary criterion in the test case.</w:t>
        </w:r>
      </w:ins>
    </w:p>
    <w:p w14:paraId="33114A23" w14:textId="77777777" w:rsidR="00291BF8" w:rsidRPr="00DB707E" w:rsidRDefault="00291BF8" w:rsidP="00291BF8">
      <w:pPr>
        <w:pStyle w:val="Heading4"/>
        <w:rPr>
          <w:ins w:id="5669" w:author="RedCap - BigCR editor" w:date="2022-08-27T18:55:00Z"/>
          <w:lang w:eastAsia="zh-CN"/>
        </w:rPr>
      </w:pPr>
      <w:ins w:id="5670" w:author="RedCap - BigCR editor" w:date="2022-08-27T18:55:00Z">
        <w:r w:rsidRPr="00DB707E">
          <w:rPr>
            <w:lang w:eastAsia="zh-CN"/>
          </w:rPr>
          <w:t>A.16.1.1.7</w:t>
        </w:r>
        <w:r w:rsidRPr="00DB707E">
          <w:rPr>
            <w:lang w:eastAsia="zh-CN"/>
          </w:rPr>
          <w:tab/>
          <w:t>Cell reselection to FR1 inter-frequency NR case for UE fulfilling stationary relaxed measurement criterion for 1 Rx UE</w:t>
        </w:r>
      </w:ins>
    </w:p>
    <w:p w14:paraId="3955E187" w14:textId="77777777" w:rsidR="00291BF8" w:rsidRPr="00DB707E" w:rsidRDefault="00291BF8" w:rsidP="00291BF8">
      <w:pPr>
        <w:pStyle w:val="Heading5"/>
        <w:rPr>
          <w:ins w:id="5671" w:author="RedCap - BigCR editor" w:date="2022-08-27T18:55:00Z"/>
          <w:lang w:eastAsia="zh-CN"/>
        </w:rPr>
      </w:pPr>
      <w:ins w:id="5672" w:author="RedCap - BigCR editor" w:date="2022-08-27T18:55:00Z">
        <w:r w:rsidRPr="00DB707E">
          <w:rPr>
            <w:lang w:eastAsia="zh-CN"/>
          </w:rPr>
          <w:t>A.16.1.1.7.1</w:t>
        </w:r>
        <w:r w:rsidRPr="00DB707E">
          <w:rPr>
            <w:lang w:eastAsia="zh-CN"/>
          </w:rPr>
          <w:tab/>
          <w:t>Test Purpose and Environment</w:t>
        </w:r>
      </w:ins>
    </w:p>
    <w:p w14:paraId="2EB9D674" w14:textId="77777777" w:rsidR="00291BF8" w:rsidRPr="00DB707E" w:rsidRDefault="00291BF8" w:rsidP="00291BF8">
      <w:pPr>
        <w:rPr>
          <w:ins w:id="5673" w:author="RedCap - BigCR editor" w:date="2022-08-27T18:55:00Z"/>
          <w:rFonts w:cs="v4.2.0"/>
        </w:rPr>
      </w:pPr>
      <w:ins w:id="5674" w:author="RedCap - BigCR editor" w:date="2022-08-27T18:55:00Z">
        <w:r w:rsidRPr="00DB707E">
          <w:rPr>
            <w:rFonts w:cs="v4.2.0"/>
          </w:rPr>
          <w:t>This test is to verify the requirement for the inter frequency NR cell reselection requirements specified in clause </w:t>
        </w:r>
        <w:r w:rsidRPr="00DB707E">
          <w:rPr>
            <w:lang w:val="en-US" w:eastAsia="zh-CN"/>
          </w:rPr>
          <w:t>4.2B.2.10.2</w:t>
        </w:r>
        <w:r w:rsidRPr="00DB707E">
          <w:rPr>
            <w:rFonts w:cs="v4.2.0"/>
          </w:rPr>
          <w:t xml:space="preserve">, </w:t>
        </w:r>
        <w:r w:rsidRPr="00DB707E">
          <w:rPr>
            <w:lang w:eastAsia="zh-CN"/>
          </w:rPr>
          <w:t>for UE fulfilling stationary relaxed measurement criterion</w:t>
        </w:r>
        <w:r w:rsidRPr="00DB707E">
          <w:rPr>
            <w:rFonts w:cs="v4.2.0"/>
          </w:rPr>
          <w:t>.</w:t>
        </w:r>
      </w:ins>
    </w:p>
    <w:p w14:paraId="2A64F4E3" w14:textId="77777777" w:rsidR="00291BF8" w:rsidRPr="00DB707E" w:rsidRDefault="00291BF8" w:rsidP="00291BF8">
      <w:pPr>
        <w:pStyle w:val="Heading5"/>
        <w:rPr>
          <w:ins w:id="5675" w:author="RedCap - BigCR editor" w:date="2022-08-27T18:55:00Z"/>
          <w:lang w:eastAsia="zh-CN"/>
        </w:rPr>
      </w:pPr>
      <w:ins w:id="5676" w:author="RedCap - BigCR editor" w:date="2022-08-27T18:55:00Z">
        <w:r w:rsidRPr="00DB707E">
          <w:rPr>
            <w:lang w:eastAsia="zh-CN"/>
          </w:rPr>
          <w:t>A.16.1.1.7.2</w:t>
        </w:r>
        <w:r w:rsidRPr="00DB707E">
          <w:rPr>
            <w:lang w:eastAsia="zh-CN"/>
          </w:rPr>
          <w:tab/>
          <w:t>Test Parameters</w:t>
        </w:r>
      </w:ins>
    </w:p>
    <w:p w14:paraId="7E136CA5" w14:textId="77777777" w:rsidR="00291BF8" w:rsidRPr="00DB707E" w:rsidRDefault="00291BF8" w:rsidP="00291BF8">
      <w:pPr>
        <w:rPr>
          <w:ins w:id="5677" w:author="RedCap - BigCR editor" w:date="2022-08-27T18:55:00Z"/>
        </w:rPr>
      </w:pPr>
      <w:ins w:id="5678" w:author="RedCap - BigCR editor" w:date="2022-08-27T18:55:00Z">
        <w:r w:rsidRPr="00DB707E">
          <w:t xml:space="preserve">The test scenario comprises of 2 cells on 2 different NR carriers respectively as given in tables A.16.1.1.7.2-1, A.16.1.1.7.2-2 and A.16.1.1.7.2-3. The test consists of </w:t>
        </w:r>
        <w:r w:rsidRPr="00DB707E">
          <w:rPr>
            <w:lang w:eastAsia="zh-CN"/>
          </w:rPr>
          <w:t>two</w:t>
        </w:r>
        <w:r w:rsidRPr="00DB707E">
          <w:t xml:space="preserve"> successive time periods, with time duration of T1 and</w:t>
        </w:r>
        <w:r w:rsidRPr="00DB707E">
          <w:rPr>
            <w:lang w:eastAsia="zh-CN"/>
          </w:rPr>
          <w:t xml:space="preserve"> T2</w:t>
        </w:r>
        <w:r w:rsidRPr="00DB707E">
          <w:t xml:space="preserve"> respectively. </w:t>
        </w:r>
        <w:r w:rsidRPr="00DB707E">
          <w:rPr>
            <w:lang w:eastAsia="zh-CN"/>
          </w:rPr>
          <w:t>Both cell 1 and cell 2 are</w:t>
        </w:r>
        <w:r w:rsidRPr="00DB707E">
          <w:t xml:space="preserve"> already identified by the UE prior to the start of the test. Cell 1 and cell 2 belong to different tracking areas and cell 2 is of higher priority than cell 1. </w:t>
        </w:r>
      </w:ins>
    </w:p>
    <w:p w14:paraId="4A3C0162" w14:textId="77777777" w:rsidR="00291BF8" w:rsidRPr="00DB707E" w:rsidRDefault="00291BF8" w:rsidP="00291BF8">
      <w:pPr>
        <w:rPr>
          <w:ins w:id="5679" w:author="RedCap - BigCR editor" w:date="2022-08-27T18:55:00Z"/>
          <w:lang w:eastAsia="zh-CN"/>
        </w:rPr>
      </w:pPr>
      <w:ins w:id="5680" w:author="RedCap - BigCR editor" w:date="2022-08-27T18:55:00Z">
        <w:r w:rsidRPr="00DB707E">
          <w:t xml:space="preserve">As specified in the Test Purpose, the UE is configured with the stationary relaxed measurement criterion for </w:t>
        </w:r>
        <w:r w:rsidRPr="00DB707E">
          <w:rPr>
            <w:noProof/>
          </w:rPr>
          <w:t>UE defined in clause 5.2.4.9.1 in [1]. So, Cell 2 and Cell 1 configure the UE as follows</w:t>
        </w:r>
        <w:r w:rsidRPr="00DB707E">
          <w:rPr>
            <w:lang w:eastAsia="zh-CN"/>
          </w:rPr>
          <w:t>:</w:t>
        </w:r>
      </w:ins>
    </w:p>
    <w:p w14:paraId="7B0DE7C9" w14:textId="77777777" w:rsidR="00291BF8" w:rsidRPr="00DB707E" w:rsidRDefault="00291BF8" w:rsidP="006A452B">
      <w:pPr>
        <w:pStyle w:val="B10"/>
        <w:numPr>
          <w:ilvl w:val="0"/>
          <w:numId w:val="15"/>
        </w:numPr>
        <w:rPr>
          <w:ins w:id="5681" w:author="RedCap - BigCR editor" w:date="2022-08-27T18:55:00Z"/>
          <w:noProof/>
        </w:rPr>
      </w:pPr>
      <w:proofErr w:type="spellStart"/>
      <w:ins w:id="5682" w:author="RedCap - BigCR editor" w:date="2022-08-27T18:55:00Z">
        <w:r w:rsidRPr="00DB707E">
          <w:rPr>
            <w:i/>
            <w:iCs/>
          </w:rPr>
          <w:t>stationaryMobilityEvaluation</w:t>
        </w:r>
        <w:proofErr w:type="spellEnd"/>
        <w:r w:rsidRPr="00DB707E" w:rsidDel="004B26EA">
          <w:rPr>
            <w:i/>
            <w:iCs/>
            <w:lang w:eastAsia="zh-CN"/>
          </w:rPr>
          <w:t xml:space="preserve"> </w:t>
        </w:r>
        <w:r w:rsidRPr="00DB707E">
          <w:rPr>
            <w:lang w:eastAsia="zh-CN"/>
          </w:rPr>
          <w:t>[2] criterion is configured according to the parameters listed in Table A.16.1.1.7.2-3;</w:t>
        </w:r>
      </w:ins>
    </w:p>
    <w:p w14:paraId="5F820C65" w14:textId="77777777" w:rsidR="00291BF8" w:rsidRPr="00DB707E" w:rsidRDefault="00291BF8" w:rsidP="006A452B">
      <w:pPr>
        <w:pStyle w:val="B10"/>
        <w:numPr>
          <w:ilvl w:val="0"/>
          <w:numId w:val="15"/>
        </w:numPr>
        <w:rPr>
          <w:ins w:id="5683" w:author="RedCap - BigCR editor" w:date="2022-08-27T18:55:00Z"/>
          <w:noProof/>
        </w:rPr>
      </w:pPr>
      <w:ins w:id="5684" w:author="RedCap - BigCR editor" w:date="2022-08-27T18:55:00Z">
        <w:r w:rsidRPr="00DB707E">
          <w:rPr>
            <w:i/>
            <w:noProof/>
          </w:rPr>
          <w:t xml:space="preserve">cellEdgeEvaluationWhileStationary </w:t>
        </w:r>
        <w:r w:rsidRPr="00DB707E">
          <w:rPr>
            <w:lang w:eastAsia="zh-CN"/>
          </w:rPr>
          <w:t>[2] criterion</w:t>
        </w:r>
        <w:r w:rsidRPr="00DB707E">
          <w:t xml:space="preserve"> is not configured; </w:t>
        </w:r>
      </w:ins>
    </w:p>
    <w:p w14:paraId="1B225AA2" w14:textId="77777777" w:rsidR="00291BF8" w:rsidRPr="00DB707E" w:rsidRDefault="00291BF8" w:rsidP="006A452B">
      <w:pPr>
        <w:pStyle w:val="B10"/>
        <w:numPr>
          <w:ilvl w:val="0"/>
          <w:numId w:val="15"/>
        </w:numPr>
        <w:rPr>
          <w:ins w:id="5685" w:author="RedCap - BigCR editor" w:date="2022-08-27T18:55:00Z"/>
          <w:lang w:eastAsia="zh-CN"/>
        </w:rPr>
      </w:pPr>
      <w:ins w:id="5686" w:author="RedCap - BigCR editor" w:date="2022-08-27T18:55:00Z">
        <w:r w:rsidRPr="00DB707E">
          <w:rPr>
            <w:i/>
            <w:lang w:eastAsia="zh-CN"/>
          </w:rPr>
          <w:t xml:space="preserve">combineRelaxedMeasCondition2 </w:t>
        </w:r>
        <w:r w:rsidRPr="00DB707E">
          <w:rPr>
            <w:lang w:eastAsia="zh-CN"/>
          </w:rPr>
          <w:t>[2] is not configured;</w:t>
        </w:r>
      </w:ins>
    </w:p>
    <w:p w14:paraId="0FFBA776" w14:textId="77777777" w:rsidR="00291BF8" w:rsidRPr="00DB707E" w:rsidRDefault="00291BF8" w:rsidP="00291BF8">
      <w:pPr>
        <w:pStyle w:val="B10"/>
        <w:rPr>
          <w:ins w:id="5687" w:author="RedCap - BigCR editor" w:date="2022-08-27T18:55:00Z"/>
        </w:rPr>
      </w:pPr>
    </w:p>
    <w:p w14:paraId="44540C98" w14:textId="77777777" w:rsidR="00291BF8" w:rsidRPr="00DB707E" w:rsidRDefault="00291BF8" w:rsidP="00291BF8">
      <w:pPr>
        <w:pStyle w:val="TH"/>
        <w:rPr>
          <w:ins w:id="5688" w:author="RedCap - BigCR editor" w:date="2022-08-27T18:55:00Z"/>
        </w:rPr>
      </w:pPr>
      <w:ins w:id="5689" w:author="RedCap - BigCR editor" w:date="2022-08-27T18:55:00Z">
        <w:r w:rsidRPr="00DB707E">
          <w:t>Table A.16.1.1.7.2-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3960"/>
        <w:gridCol w:w="4242"/>
      </w:tblGrid>
      <w:tr w:rsidR="00291BF8" w:rsidRPr="00DB707E" w14:paraId="0F0931DB" w14:textId="77777777" w:rsidTr="00A615F4">
        <w:trPr>
          <w:ins w:id="5690" w:author="RedCap - BigCR editor" w:date="2022-08-27T18:55:00Z"/>
        </w:trPr>
        <w:tc>
          <w:tcPr>
            <w:tcW w:w="1427" w:type="dxa"/>
            <w:tcBorders>
              <w:top w:val="single" w:sz="4" w:space="0" w:color="auto"/>
              <w:left w:val="single" w:sz="4" w:space="0" w:color="auto"/>
              <w:bottom w:val="single" w:sz="4" w:space="0" w:color="auto"/>
              <w:right w:val="single" w:sz="4" w:space="0" w:color="auto"/>
            </w:tcBorders>
            <w:hideMark/>
          </w:tcPr>
          <w:p w14:paraId="6773FBEF" w14:textId="77777777" w:rsidR="00291BF8" w:rsidRPr="00DB707E" w:rsidRDefault="00291BF8" w:rsidP="00A615F4">
            <w:pPr>
              <w:pStyle w:val="TAH"/>
              <w:rPr>
                <w:ins w:id="5691" w:author="RedCap - BigCR editor" w:date="2022-08-27T18:55:00Z"/>
              </w:rPr>
            </w:pPr>
            <w:ins w:id="5692" w:author="RedCap - BigCR editor" w:date="2022-08-27T18:55:00Z">
              <w:r w:rsidRPr="00DB707E">
                <w:t>Configuration</w:t>
              </w:r>
            </w:ins>
          </w:p>
        </w:tc>
        <w:tc>
          <w:tcPr>
            <w:tcW w:w="3960" w:type="dxa"/>
            <w:tcBorders>
              <w:top w:val="single" w:sz="4" w:space="0" w:color="auto"/>
              <w:left w:val="single" w:sz="4" w:space="0" w:color="auto"/>
              <w:bottom w:val="single" w:sz="4" w:space="0" w:color="auto"/>
              <w:right w:val="single" w:sz="4" w:space="0" w:color="auto"/>
            </w:tcBorders>
            <w:hideMark/>
          </w:tcPr>
          <w:p w14:paraId="6794DC0F" w14:textId="77777777" w:rsidR="00291BF8" w:rsidRPr="00DB707E" w:rsidRDefault="00291BF8" w:rsidP="00A615F4">
            <w:pPr>
              <w:pStyle w:val="TAH"/>
              <w:rPr>
                <w:ins w:id="5693" w:author="RedCap - BigCR editor" w:date="2022-08-27T18:55:00Z"/>
              </w:rPr>
            </w:pPr>
            <w:ins w:id="5694" w:author="RedCap - BigCR editor" w:date="2022-08-27T18:55:00Z">
              <w:r w:rsidRPr="00DB707E">
                <w:t>Description of serving cell</w:t>
              </w:r>
            </w:ins>
          </w:p>
        </w:tc>
        <w:tc>
          <w:tcPr>
            <w:tcW w:w="4242" w:type="dxa"/>
            <w:tcBorders>
              <w:top w:val="single" w:sz="4" w:space="0" w:color="auto"/>
              <w:left w:val="single" w:sz="4" w:space="0" w:color="auto"/>
              <w:bottom w:val="single" w:sz="4" w:space="0" w:color="auto"/>
              <w:right w:val="single" w:sz="4" w:space="0" w:color="auto"/>
            </w:tcBorders>
            <w:hideMark/>
          </w:tcPr>
          <w:p w14:paraId="54CB1C4A" w14:textId="77777777" w:rsidR="00291BF8" w:rsidRPr="00DB707E" w:rsidRDefault="00291BF8" w:rsidP="00A615F4">
            <w:pPr>
              <w:pStyle w:val="TAH"/>
              <w:rPr>
                <w:ins w:id="5695" w:author="RedCap - BigCR editor" w:date="2022-08-27T18:55:00Z"/>
                <w:lang w:eastAsia="zh-CN"/>
              </w:rPr>
            </w:pPr>
            <w:ins w:id="5696" w:author="RedCap - BigCR editor" w:date="2022-08-27T18:55:00Z">
              <w:r w:rsidRPr="00DB707E">
                <w:rPr>
                  <w:lang w:eastAsia="zh-CN"/>
                </w:rPr>
                <w:t>Description of target cell</w:t>
              </w:r>
            </w:ins>
          </w:p>
        </w:tc>
      </w:tr>
      <w:tr w:rsidR="00291BF8" w:rsidRPr="00DB707E" w14:paraId="2A234EA9" w14:textId="77777777" w:rsidTr="00A615F4">
        <w:trPr>
          <w:ins w:id="5697" w:author="RedCap - BigCR editor" w:date="2022-08-27T18:55:00Z"/>
        </w:trPr>
        <w:tc>
          <w:tcPr>
            <w:tcW w:w="1427" w:type="dxa"/>
            <w:tcBorders>
              <w:top w:val="single" w:sz="4" w:space="0" w:color="auto"/>
              <w:left w:val="single" w:sz="4" w:space="0" w:color="auto"/>
              <w:bottom w:val="single" w:sz="4" w:space="0" w:color="auto"/>
              <w:right w:val="single" w:sz="4" w:space="0" w:color="auto"/>
            </w:tcBorders>
            <w:hideMark/>
          </w:tcPr>
          <w:p w14:paraId="6ECA5268" w14:textId="77777777" w:rsidR="00291BF8" w:rsidRPr="00DB707E" w:rsidRDefault="00291BF8" w:rsidP="00A615F4">
            <w:pPr>
              <w:pStyle w:val="TAL"/>
              <w:rPr>
                <w:ins w:id="5698" w:author="RedCap - BigCR editor" w:date="2022-08-27T18:55:00Z"/>
                <w:lang w:eastAsia="zh-CN"/>
              </w:rPr>
            </w:pPr>
            <w:ins w:id="5699" w:author="RedCap - BigCR editor" w:date="2022-08-27T18:55:00Z">
              <w:r w:rsidRPr="00DB707E">
                <w:rPr>
                  <w:lang w:eastAsia="zh-CN"/>
                </w:rPr>
                <w:t>1</w:t>
              </w:r>
            </w:ins>
          </w:p>
        </w:tc>
        <w:tc>
          <w:tcPr>
            <w:tcW w:w="3960" w:type="dxa"/>
            <w:tcBorders>
              <w:top w:val="single" w:sz="4" w:space="0" w:color="auto"/>
              <w:left w:val="single" w:sz="4" w:space="0" w:color="auto"/>
              <w:bottom w:val="single" w:sz="4" w:space="0" w:color="auto"/>
              <w:right w:val="single" w:sz="4" w:space="0" w:color="auto"/>
            </w:tcBorders>
            <w:hideMark/>
          </w:tcPr>
          <w:p w14:paraId="62C8544B" w14:textId="77777777" w:rsidR="00291BF8" w:rsidRPr="00DB707E" w:rsidRDefault="00291BF8" w:rsidP="00A615F4">
            <w:pPr>
              <w:pStyle w:val="TAL"/>
              <w:rPr>
                <w:ins w:id="5700" w:author="RedCap - BigCR editor" w:date="2022-08-27T18:55:00Z"/>
                <w:rFonts w:eastAsia="Malgun Gothic"/>
              </w:rPr>
            </w:pPr>
            <w:ins w:id="5701" w:author="RedCap - BigCR editor" w:date="2022-08-27T18:55:00Z">
              <w:r w:rsidRPr="00DB707E">
                <w:rPr>
                  <w:rFonts w:eastAsia="Malgun Gothic"/>
                </w:rPr>
                <w:t>15 kHz SSB SCS, 10 MHz bandwidth, FDD duplex mode</w:t>
              </w:r>
            </w:ins>
          </w:p>
        </w:tc>
        <w:tc>
          <w:tcPr>
            <w:tcW w:w="4242" w:type="dxa"/>
            <w:tcBorders>
              <w:top w:val="single" w:sz="4" w:space="0" w:color="auto"/>
              <w:left w:val="single" w:sz="4" w:space="0" w:color="auto"/>
              <w:bottom w:val="single" w:sz="4" w:space="0" w:color="auto"/>
              <w:right w:val="single" w:sz="4" w:space="0" w:color="auto"/>
            </w:tcBorders>
            <w:hideMark/>
          </w:tcPr>
          <w:p w14:paraId="3A56AC78" w14:textId="77777777" w:rsidR="00291BF8" w:rsidRPr="00DB707E" w:rsidRDefault="00291BF8" w:rsidP="00A615F4">
            <w:pPr>
              <w:pStyle w:val="TAL"/>
              <w:rPr>
                <w:ins w:id="5702" w:author="RedCap - BigCR editor" w:date="2022-08-27T18:55:00Z"/>
                <w:rFonts w:eastAsia="Malgun Gothic"/>
              </w:rPr>
            </w:pPr>
            <w:ins w:id="5703" w:author="RedCap - BigCR editor" w:date="2022-08-27T18:55:00Z">
              <w:r w:rsidRPr="00DB707E">
                <w:rPr>
                  <w:rFonts w:eastAsia="Malgun Gothic"/>
                </w:rPr>
                <w:t>15 kHz SSB SCS, 10 MHz bandwidth, FDD duplex mode</w:t>
              </w:r>
            </w:ins>
          </w:p>
        </w:tc>
      </w:tr>
      <w:tr w:rsidR="00291BF8" w:rsidRPr="00DB707E" w14:paraId="150E52BE" w14:textId="77777777" w:rsidTr="00A615F4">
        <w:trPr>
          <w:ins w:id="5704" w:author="RedCap - BigCR editor" w:date="2022-08-27T18:55:00Z"/>
        </w:trPr>
        <w:tc>
          <w:tcPr>
            <w:tcW w:w="1427" w:type="dxa"/>
            <w:tcBorders>
              <w:top w:val="single" w:sz="4" w:space="0" w:color="auto"/>
              <w:left w:val="single" w:sz="4" w:space="0" w:color="auto"/>
              <w:bottom w:val="single" w:sz="4" w:space="0" w:color="auto"/>
              <w:right w:val="single" w:sz="4" w:space="0" w:color="auto"/>
            </w:tcBorders>
            <w:hideMark/>
          </w:tcPr>
          <w:p w14:paraId="278D85C8" w14:textId="77777777" w:rsidR="00291BF8" w:rsidRPr="00DB707E" w:rsidRDefault="00291BF8" w:rsidP="00A615F4">
            <w:pPr>
              <w:pStyle w:val="TAL"/>
              <w:rPr>
                <w:ins w:id="5705" w:author="RedCap - BigCR editor" w:date="2022-08-27T18:55:00Z"/>
                <w:rFonts w:eastAsia="Malgun Gothic"/>
              </w:rPr>
            </w:pPr>
            <w:ins w:id="5706" w:author="RedCap - BigCR editor" w:date="2022-08-27T18:55:00Z">
              <w:r w:rsidRPr="00DB707E">
                <w:rPr>
                  <w:rFonts w:eastAsia="Malgun Gothic"/>
                </w:rPr>
                <w:t>2</w:t>
              </w:r>
            </w:ins>
          </w:p>
        </w:tc>
        <w:tc>
          <w:tcPr>
            <w:tcW w:w="3960" w:type="dxa"/>
            <w:tcBorders>
              <w:top w:val="single" w:sz="4" w:space="0" w:color="auto"/>
              <w:left w:val="single" w:sz="4" w:space="0" w:color="auto"/>
              <w:bottom w:val="single" w:sz="4" w:space="0" w:color="auto"/>
              <w:right w:val="single" w:sz="4" w:space="0" w:color="auto"/>
            </w:tcBorders>
            <w:hideMark/>
          </w:tcPr>
          <w:p w14:paraId="7B522211" w14:textId="77777777" w:rsidR="00291BF8" w:rsidRPr="00DB707E" w:rsidRDefault="00291BF8" w:rsidP="00A615F4">
            <w:pPr>
              <w:pStyle w:val="TAL"/>
              <w:rPr>
                <w:ins w:id="5707" w:author="RedCap - BigCR editor" w:date="2022-08-27T18:55:00Z"/>
                <w:rFonts w:eastAsia="Malgun Gothic"/>
              </w:rPr>
            </w:pPr>
            <w:ins w:id="5708" w:author="RedCap - BigCR editor" w:date="2022-08-27T18:55:00Z">
              <w:r w:rsidRPr="00DB707E">
                <w:rPr>
                  <w:rFonts w:eastAsia="Malgun Gothic"/>
                </w:rPr>
                <w:t>15 kHz SSB SCS, 10 MHz bandwidth, TDD duplex mode</w:t>
              </w:r>
            </w:ins>
          </w:p>
        </w:tc>
        <w:tc>
          <w:tcPr>
            <w:tcW w:w="4242" w:type="dxa"/>
            <w:tcBorders>
              <w:top w:val="single" w:sz="4" w:space="0" w:color="auto"/>
              <w:left w:val="single" w:sz="4" w:space="0" w:color="auto"/>
              <w:bottom w:val="single" w:sz="4" w:space="0" w:color="auto"/>
              <w:right w:val="single" w:sz="4" w:space="0" w:color="auto"/>
            </w:tcBorders>
            <w:hideMark/>
          </w:tcPr>
          <w:p w14:paraId="18F1F345" w14:textId="77777777" w:rsidR="00291BF8" w:rsidRPr="00DB707E" w:rsidRDefault="00291BF8" w:rsidP="00A615F4">
            <w:pPr>
              <w:pStyle w:val="TAL"/>
              <w:rPr>
                <w:ins w:id="5709" w:author="RedCap - BigCR editor" w:date="2022-08-27T18:55:00Z"/>
                <w:rFonts w:eastAsia="Malgun Gothic"/>
              </w:rPr>
            </w:pPr>
            <w:ins w:id="5710" w:author="RedCap - BigCR editor" w:date="2022-08-27T18:55:00Z">
              <w:r w:rsidRPr="00DB707E">
                <w:rPr>
                  <w:rFonts w:eastAsia="Malgun Gothic"/>
                </w:rPr>
                <w:t>15 kHz SSB SCS, 10 MHz bandwidth, TDD duplex mode</w:t>
              </w:r>
            </w:ins>
          </w:p>
        </w:tc>
      </w:tr>
      <w:tr w:rsidR="00291BF8" w:rsidRPr="00DB707E" w14:paraId="7CC14414" w14:textId="77777777" w:rsidTr="00A615F4">
        <w:trPr>
          <w:ins w:id="5711" w:author="RedCap - BigCR editor" w:date="2022-08-27T18:55:00Z"/>
        </w:trPr>
        <w:tc>
          <w:tcPr>
            <w:tcW w:w="1427" w:type="dxa"/>
            <w:tcBorders>
              <w:top w:val="single" w:sz="4" w:space="0" w:color="auto"/>
              <w:left w:val="single" w:sz="4" w:space="0" w:color="auto"/>
              <w:bottom w:val="single" w:sz="4" w:space="0" w:color="auto"/>
              <w:right w:val="single" w:sz="4" w:space="0" w:color="auto"/>
            </w:tcBorders>
            <w:hideMark/>
          </w:tcPr>
          <w:p w14:paraId="61891119" w14:textId="77777777" w:rsidR="00291BF8" w:rsidRPr="00DB707E" w:rsidRDefault="00291BF8" w:rsidP="00A615F4">
            <w:pPr>
              <w:pStyle w:val="TAL"/>
              <w:rPr>
                <w:ins w:id="5712" w:author="RedCap - BigCR editor" w:date="2022-08-27T18:55:00Z"/>
                <w:rFonts w:eastAsia="Malgun Gothic"/>
              </w:rPr>
            </w:pPr>
            <w:ins w:id="5713" w:author="RedCap - BigCR editor" w:date="2022-08-27T18:55:00Z">
              <w:r w:rsidRPr="00DB707E">
                <w:rPr>
                  <w:rFonts w:eastAsia="Malgun Gothic"/>
                </w:rPr>
                <w:t>3</w:t>
              </w:r>
            </w:ins>
          </w:p>
        </w:tc>
        <w:tc>
          <w:tcPr>
            <w:tcW w:w="3960" w:type="dxa"/>
            <w:tcBorders>
              <w:top w:val="single" w:sz="4" w:space="0" w:color="auto"/>
              <w:left w:val="single" w:sz="4" w:space="0" w:color="auto"/>
              <w:bottom w:val="single" w:sz="4" w:space="0" w:color="auto"/>
              <w:right w:val="single" w:sz="4" w:space="0" w:color="auto"/>
            </w:tcBorders>
            <w:hideMark/>
          </w:tcPr>
          <w:p w14:paraId="6261D042" w14:textId="77777777" w:rsidR="00291BF8" w:rsidRPr="00DB707E" w:rsidRDefault="00291BF8" w:rsidP="00A615F4">
            <w:pPr>
              <w:pStyle w:val="TAL"/>
              <w:rPr>
                <w:ins w:id="5714" w:author="RedCap - BigCR editor" w:date="2022-08-27T18:55:00Z"/>
                <w:rFonts w:eastAsia="Malgun Gothic"/>
              </w:rPr>
            </w:pPr>
            <w:ins w:id="5715" w:author="RedCap - BigCR editor" w:date="2022-08-27T18:55:00Z">
              <w:r w:rsidRPr="00DB707E">
                <w:rPr>
                  <w:rFonts w:eastAsia="Malgun Gothic"/>
                </w:rPr>
                <w:t>30 kHz SSB SCS, 40 MHz bandwidth, TDD duplex mode</w:t>
              </w:r>
            </w:ins>
          </w:p>
        </w:tc>
        <w:tc>
          <w:tcPr>
            <w:tcW w:w="4242" w:type="dxa"/>
            <w:tcBorders>
              <w:top w:val="single" w:sz="4" w:space="0" w:color="auto"/>
              <w:left w:val="single" w:sz="4" w:space="0" w:color="auto"/>
              <w:bottom w:val="single" w:sz="4" w:space="0" w:color="auto"/>
              <w:right w:val="single" w:sz="4" w:space="0" w:color="auto"/>
            </w:tcBorders>
            <w:hideMark/>
          </w:tcPr>
          <w:p w14:paraId="5D7F6E8F" w14:textId="77777777" w:rsidR="00291BF8" w:rsidRPr="00DB707E" w:rsidRDefault="00291BF8" w:rsidP="00A615F4">
            <w:pPr>
              <w:pStyle w:val="TAL"/>
              <w:rPr>
                <w:ins w:id="5716" w:author="RedCap - BigCR editor" w:date="2022-08-27T18:55:00Z"/>
                <w:rFonts w:eastAsia="Malgun Gothic"/>
              </w:rPr>
            </w:pPr>
            <w:ins w:id="5717" w:author="RedCap - BigCR editor" w:date="2022-08-27T18:55:00Z">
              <w:r w:rsidRPr="00DB707E">
                <w:rPr>
                  <w:rFonts w:eastAsia="Malgun Gothic"/>
                </w:rPr>
                <w:t>30 kHz SSB SCS, 40 MHz bandwidth, TDD duplex mode</w:t>
              </w:r>
            </w:ins>
          </w:p>
        </w:tc>
      </w:tr>
      <w:tr w:rsidR="00291BF8" w:rsidRPr="00DB707E" w14:paraId="51878563" w14:textId="77777777" w:rsidTr="00A615F4">
        <w:trPr>
          <w:ins w:id="5718" w:author="RedCap - BigCR editor" w:date="2022-08-27T18:55:00Z"/>
        </w:trPr>
        <w:tc>
          <w:tcPr>
            <w:tcW w:w="1427" w:type="dxa"/>
            <w:tcBorders>
              <w:top w:val="single" w:sz="4" w:space="0" w:color="auto"/>
              <w:left w:val="single" w:sz="4" w:space="0" w:color="auto"/>
              <w:bottom w:val="single" w:sz="4" w:space="0" w:color="auto"/>
              <w:right w:val="single" w:sz="4" w:space="0" w:color="auto"/>
            </w:tcBorders>
          </w:tcPr>
          <w:p w14:paraId="1D5DB532" w14:textId="77777777" w:rsidR="00291BF8" w:rsidRPr="00DB707E" w:rsidRDefault="00291BF8" w:rsidP="00A615F4">
            <w:pPr>
              <w:pStyle w:val="TAL"/>
              <w:rPr>
                <w:ins w:id="5719" w:author="RedCap - BigCR editor" w:date="2022-08-27T18:55:00Z"/>
                <w:rFonts w:eastAsia="Malgun Gothic"/>
              </w:rPr>
            </w:pPr>
            <w:ins w:id="5720" w:author="RedCap - BigCR editor" w:date="2022-08-27T18:55:00Z">
              <w:r w:rsidRPr="00DB707E">
                <w:rPr>
                  <w:rFonts w:eastAsia="Malgun Gothic"/>
                </w:rPr>
                <w:t>4</w:t>
              </w:r>
            </w:ins>
          </w:p>
        </w:tc>
        <w:tc>
          <w:tcPr>
            <w:tcW w:w="3960" w:type="dxa"/>
            <w:tcBorders>
              <w:top w:val="single" w:sz="4" w:space="0" w:color="auto"/>
              <w:left w:val="single" w:sz="4" w:space="0" w:color="auto"/>
              <w:bottom w:val="single" w:sz="4" w:space="0" w:color="auto"/>
              <w:right w:val="single" w:sz="4" w:space="0" w:color="auto"/>
            </w:tcBorders>
          </w:tcPr>
          <w:p w14:paraId="2EFCF171" w14:textId="77777777" w:rsidR="00291BF8" w:rsidRPr="00DB707E" w:rsidRDefault="00291BF8" w:rsidP="00A615F4">
            <w:pPr>
              <w:pStyle w:val="TAL"/>
              <w:rPr>
                <w:ins w:id="5721" w:author="RedCap - BigCR editor" w:date="2022-08-27T18:55:00Z"/>
                <w:rFonts w:eastAsia="Malgun Gothic"/>
              </w:rPr>
            </w:pPr>
            <w:ins w:id="5722" w:author="RedCap - BigCR editor" w:date="2022-08-27T18:55:00Z">
              <w:r w:rsidRPr="00DB707E">
                <w:rPr>
                  <w:rFonts w:eastAsia="Malgun Gothic"/>
                </w:rPr>
                <w:t>15 kHz SSB SCS, 10 MHz bandwidth, HD-FDD duplex mode</w:t>
              </w:r>
            </w:ins>
          </w:p>
        </w:tc>
        <w:tc>
          <w:tcPr>
            <w:tcW w:w="4242" w:type="dxa"/>
            <w:tcBorders>
              <w:top w:val="single" w:sz="4" w:space="0" w:color="auto"/>
              <w:left w:val="single" w:sz="4" w:space="0" w:color="auto"/>
              <w:bottom w:val="single" w:sz="4" w:space="0" w:color="auto"/>
              <w:right w:val="single" w:sz="4" w:space="0" w:color="auto"/>
            </w:tcBorders>
          </w:tcPr>
          <w:p w14:paraId="38C75152" w14:textId="77777777" w:rsidR="00291BF8" w:rsidRPr="00DB707E" w:rsidRDefault="00291BF8" w:rsidP="00A615F4">
            <w:pPr>
              <w:pStyle w:val="TAL"/>
              <w:rPr>
                <w:ins w:id="5723" w:author="RedCap - BigCR editor" w:date="2022-08-27T18:55:00Z"/>
                <w:rFonts w:eastAsia="Malgun Gothic"/>
              </w:rPr>
            </w:pPr>
            <w:ins w:id="5724" w:author="RedCap - BigCR editor" w:date="2022-08-27T18:55:00Z">
              <w:r w:rsidRPr="00DB707E">
                <w:rPr>
                  <w:rFonts w:eastAsia="Malgun Gothic"/>
                </w:rPr>
                <w:t>15 kHz SSB SCS, 10 MHz bandwidth, HD-FDD duplex mode</w:t>
              </w:r>
            </w:ins>
          </w:p>
        </w:tc>
      </w:tr>
      <w:tr w:rsidR="00291BF8" w:rsidRPr="00DB707E" w14:paraId="5EE8ECAF" w14:textId="77777777" w:rsidTr="00A615F4">
        <w:trPr>
          <w:ins w:id="5725" w:author="RedCap - BigCR editor" w:date="2022-08-27T18:55:00Z"/>
        </w:trPr>
        <w:tc>
          <w:tcPr>
            <w:tcW w:w="9629" w:type="dxa"/>
            <w:gridSpan w:val="3"/>
            <w:tcBorders>
              <w:top w:val="single" w:sz="4" w:space="0" w:color="auto"/>
              <w:left w:val="single" w:sz="4" w:space="0" w:color="auto"/>
              <w:bottom w:val="single" w:sz="4" w:space="0" w:color="auto"/>
              <w:right w:val="single" w:sz="4" w:space="0" w:color="auto"/>
            </w:tcBorders>
            <w:hideMark/>
          </w:tcPr>
          <w:p w14:paraId="5715158F" w14:textId="77777777" w:rsidR="00291BF8" w:rsidRPr="00DB707E" w:rsidRDefault="00291BF8" w:rsidP="00A615F4">
            <w:pPr>
              <w:pStyle w:val="TAN"/>
              <w:rPr>
                <w:ins w:id="5726" w:author="RedCap - BigCR editor" w:date="2022-08-27T18:55:00Z"/>
              </w:rPr>
            </w:pPr>
            <w:ins w:id="5727" w:author="RedCap - BigCR editor" w:date="2022-08-27T18:55:00Z">
              <w:r w:rsidRPr="00DB707E">
                <w:rPr>
                  <w:lang w:eastAsia="zh-CN"/>
                </w:rPr>
                <w:t>Note:</w:t>
              </w:r>
              <w:r w:rsidRPr="00DB707E">
                <w:rPr>
                  <w:lang w:eastAsia="zh-CN"/>
                </w:rPr>
                <w:tab/>
              </w:r>
              <w:r w:rsidRPr="00DB707E">
                <w:t>The UE is only required to be tested in one of the supported test configurations.</w:t>
              </w:r>
            </w:ins>
          </w:p>
        </w:tc>
      </w:tr>
    </w:tbl>
    <w:p w14:paraId="28CCD855" w14:textId="77777777" w:rsidR="00291BF8" w:rsidRPr="00DB707E" w:rsidRDefault="00291BF8" w:rsidP="00291BF8">
      <w:pPr>
        <w:rPr>
          <w:ins w:id="5728" w:author="RedCap - BigCR editor" w:date="2022-08-27T18:55:00Z"/>
        </w:rPr>
      </w:pPr>
    </w:p>
    <w:p w14:paraId="5593F7CA" w14:textId="77777777" w:rsidR="00291BF8" w:rsidRPr="00DB707E" w:rsidRDefault="00291BF8" w:rsidP="00291BF8">
      <w:pPr>
        <w:pStyle w:val="TH"/>
        <w:rPr>
          <w:ins w:id="5729" w:author="RedCap - BigCR editor" w:date="2022-08-27T18:55:00Z"/>
          <w:lang w:eastAsia="zh-CN"/>
        </w:rPr>
      </w:pPr>
      <w:ins w:id="5730" w:author="RedCap - BigCR editor" w:date="2022-08-27T18:55:00Z">
        <w:r w:rsidRPr="00DB707E">
          <w:lastRenderedPageBreak/>
          <w:t xml:space="preserve">Table A.16.1.1.7.2-2: General test parameters for FR1 inter frequency NR cell re-selection test case for </w:t>
        </w:r>
        <w:r w:rsidRPr="00DB707E">
          <w:rPr>
            <w:rFonts w:hint="eastAsia"/>
            <w:lang w:eastAsia="zh-CN"/>
          </w:rPr>
          <w:t>UE fulfilling</w:t>
        </w:r>
        <w:r w:rsidRPr="00DB707E">
          <w:rPr>
            <w:lang w:eastAsia="zh-CN"/>
          </w:rPr>
          <w:t xml:space="preserve"> stationary relaxed measurement criterion for 1 Rx UE</w:t>
        </w:r>
      </w:ins>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95"/>
        <w:gridCol w:w="708"/>
        <w:gridCol w:w="1419"/>
        <w:gridCol w:w="1135"/>
        <w:gridCol w:w="3546"/>
      </w:tblGrid>
      <w:tr w:rsidR="00291BF8" w:rsidRPr="00DB707E" w14:paraId="7A0B28D1" w14:textId="77777777" w:rsidTr="00A615F4">
        <w:trPr>
          <w:cantSplit/>
          <w:ins w:id="5731" w:author="RedCap - BigCR editor" w:date="2022-08-27T18:55:00Z"/>
        </w:trPr>
        <w:tc>
          <w:tcPr>
            <w:tcW w:w="2804" w:type="dxa"/>
            <w:gridSpan w:val="2"/>
            <w:tcBorders>
              <w:top w:val="single" w:sz="4" w:space="0" w:color="auto"/>
              <w:left w:val="single" w:sz="4" w:space="0" w:color="auto"/>
              <w:bottom w:val="single" w:sz="4" w:space="0" w:color="auto"/>
              <w:right w:val="single" w:sz="4" w:space="0" w:color="auto"/>
            </w:tcBorders>
            <w:hideMark/>
          </w:tcPr>
          <w:p w14:paraId="2895E217" w14:textId="77777777" w:rsidR="00291BF8" w:rsidRPr="00DB707E" w:rsidRDefault="00291BF8" w:rsidP="00A615F4">
            <w:pPr>
              <w:pStyle w:val="TAH"/>
              <w:rPr>
                <w:ins w:id="5732" w:author="RedCap - BigCR editor" w:date="2022-08-27T18:55:00Z"/>
              </w:rPr>
            </w:pPr>
            <w:ins w:id="5733" w:author="RedCap - BigCR editor" w:date="2022-08-27T18:55:00Z">
              <w:r w:rsidRPr="00DB707E">
                <w:t>Parameter</w:t>
              </w:r>
            </w:ins>
          </w:p>
        </w:tc>
        <w:tc>
          <w:tcPr>
            <w:tcW w:w="708" w:type="dxa"/>
            <w:tcBorders>
              <w:top w:val="single" w:sz="4" w:space="0" w:color="auto"/>
              <w:left w:val="single" w:sz="4" w:space="0" w:color="auto"/>
              <w:bottom w:val="single" w:sz="4" w:space="0" w:color="auto"/>
              <w:right w:val="single" w:sz="4" w:space="0" w:color="auto"/>
            </w:tcBorders>
            <w:hideMark/>
          </w:tcPr>
          <w:p w14:paraId="190F60CD" w14:textId="77777777" w:rsidR="00291BF8" w:rsidRPr="00DB707E" w:rsidRDefault="00291BF8" w:rsidP="00A615F4">
            <w:pPr>
              <w:pStyle w:val="TAH"/>
              <w:rPr>
                <w:ins w:id="5734" w:author="RedCap - BigCR editor" w:date="2022-08-27T18:55:00Z"/>
              </w:rPr>
            </w:pPr>
            <w:ins w:id="5735" w:author="RedCap - BigCR editor" w:date="2022-08-27T18:55:00Z">
              <w:r w:rsidRPr="00DB707E">
                <w:t>Unit</w:t>
              </w:r>
            </w:ins>
          </w:p>
        </w:tc>
        <w:tc>
          <w:tcPr>
            <w:tcW w:w="1419" w:type="dxa"/>
            <w:tcBorders>
              <w:top w:val="single" w:sz="4" w:space="0" w:color="auto"/>
              <w:left w:val="single" w:sz="4" w:space="0" w:color="auto"/>
              <w:bottom w:val="single" w:sz="4" w:space="0" w:color="auto"/>
              <w:right w:val="single" w:sz="4" w:space="0" w:color="auto"/>
            </w:tcBorders>
            <w:hideMark/>
          </w:tcPr>
          <w:p w14:paraId="7E016725" w14:textId="77777777" w:rsidR="00291BF8" w:rsidRPr="00DB707E" w:rsidRDefault="00291BF8" w:rsidP="00A615F4">
            <w:pPr>
              <w:pStyle w:val="TAH"/>
              <w:rPr>
                <w:ins w:id="5736" w:author="RedCap - BigCR editor" w:date="2022-08-27T18:55:00Z"/>
                <w:lang w:eastAsia="zh-CN"/>
              </w:rPr>
            </w:pPr>
            <w:ins w:id="5737" w:author="RedCap - BigCR editor" w:date="2022-08-27T18:55:00Z">
              <w:r w:rsidRPr="00DB707E">
                <w:rPr>
                  <w:lang w:eastAsia="zh-CN"/>
                </w:rPr>
                <w:t>Test configuration</w:t>
              </w:r>
            </w:ins>
          </w:p>
        </w:tc>
        <w:tc>
          <w:tcPr>
            <w:tcW w:w="1135" w:type="dxa"/>
            <w:tcBorders>
              <w:top w:val="single" w:sz="4" w:space="0" w:color="auto"/>
              <w:left w:val="single" w:sz="4" w:space="0" w:color="auto"/>
              <w:bottom w:val="single" w:sz="4" w:space="0" w:color="auto"/>
              <w:right w:val="single" w:sz="4" w:space="0" w:color="auto"/>
            </w:tcBorders>
            <w:hideMark/>
          </w:tcPr>
          <w:p w14:paraId="16DEEC02" w14:textId="77777777" w:rsidR="00291BF8" w:rsidRPr="00DB707E" w:rsidRDefault="00291BF8" w:rsidP="00A615F4">
            <w:pPr>
              <w:pStyle w:val="TAH"/>
              <w:rPr>
                <w:ins w:id="5738" w:author="RedCap - BigCR editor" w:date="2022-08-27T18:55:00Z"/>
              </w:rPr>
            </w:pPr>
            <w:ins w:id="5739" w:author="RedCap - BigCR editor" w:date="2022-08-27T18:55:00Z">
              <w:r w:rsidRPr="00DB707E">
                <w:t>Value</w:t>
              </w:r>
            </w:ins>
          </w:p>
        </w:tc>
        <w:tc>
          <w:tcPr>
            <w:tcW w:w="3546" w:type="dxa"/>
            <w:tcBorders>
              <w:top w:val="single" w:sz="4" w:space="0" w:color="auto"/>
              <w:left w:val="single" w:sz="4" w:space="0" w:color="auto"/>
              <w:bottom w:val="single" w:sz="4" w:space="0" w:color="auto"/>
              <w:right w:val="single" w:sz="4" w:space="0" w:color="auto"/>
            </w:tcBorders>
            <w:hideMark/>
          </w:tcPr>
          <w:p w14:paraId="0110BC0E" w14:textId="77777777" w:rsidR="00291BF8" w:rsidRPr="00DB707E" w:rsidRDefault="00291BF8" w:rsidP="00A615F4">
            <w:pPr>
              <w:pStyle w:val="TAH"/>
              <w:rPr>
                <w:ins w:id="5740" w:author="RedCap - BigCR editor" w:date="2022-08-27T18:55:00Z"/>
              </w:rPr>
            </w:pPr>
            <w:ins w:id="5741" w:author="RedCap - BigCR editor" w:date="2022-08-27T18:55:00Z">
              <w:r w:rsidRPr="00DB707E">
                <w:t>Comment</w:t>
              </w:r>
            </w:ins>
          </w:p>
        </w:tc>
      </w:tr>
      <w:tr w:rsidR="00291BF8" w:rsidRPr="00DB707E" w14:paraId="17A777C6" w14:textId="77777777" w:rsidTr="00A615F4">
        <w:trPr>
          <w:cantSplit/>
          <w:ins w:id="5742" w:author="RedCap - BigCR editor" w:date="2022-08-27T18:55:00Z"/>
        </w:trPr>
        <w:tc>
          <w:tcPr>
            <w:tcW w:w="1009" w:type="dxa"/>
            <w:vMerge w:val="restart"/>
            <w:tcBorders>
              <w:top w:val="single" w:sz="4" w:space="0" w:color="auto"/>
              <w:left w:val="single" w:sz="4" w:space="0" w:color="auto"/>
              <w:right w:val="single" w:sz="4" w:space="0" w:color="auto"/>
            </w:tcBorders>
            <w:hideMark/>
          </w:tcPr>
          <w:p w14:paraId="1929E1ED" w14:textId="77777777" w:rsidR="00291BF8" w:rsidRPr="00DB707E" w:rsidRDefault="00291BF8" w:rsidP="00A615F4">
            <w:pPr>
              <w:pStyle w:val="TAL"/>
              <w:rPr>
                <w:ins w:id="5743" w:author="RedCap - BigCR editor" w:date="2022-08-27T18:55:00Z"/>
              </w:rPr>
            </w:pPr>
            <w:ins w:id="5744" w:author="RedCap - BigCR editor" w:date="2022-08-27T18:55:00Z">
              <w:r w:rsidRPr="00DB707E">
                <w:t>Initial condition</w:t>
              </w:r>
            </w:ins>
          </w:p>
        </w:tc>
        <w:tc>
          <w:tcPr>
            <w:tcW w:w="1795" w:type="dxa"/>
            <w:tcBorders>
              <w:top w:val="single" w:sz="4" w:space="0" w:color="auto"/>
              <w:left w:val="single" w:sz="4" w:space="0" w:color="auto"/>
              <w:bottom w:val="single" w:sz="4" w:space="0" w:color="auto"/>
              <w:right w:val="single" w:sz="4" w:space="0" w:color="auto"/>
            </w:tcBorders>
            <w:hideMark/>
          </w:tcPr>
          <w:p w14:paraId="76CCF3D2" w14:textId="77777777" w:rsidR="00291BF8" w:rsidRPr="00DB707E" w:rsidRDefault="00291BF8" w:rsidP="00A615F4">
            <w:pPr>
              <w:pStyle w:val="TAL"/>
              <w:rPr>
                <w:ins w:id="5745" w:author="RedCap - BigCR editor" w:date="2022-08-27T18:55:00Z"/>
              </w:rPr>
            </w:pPr>
            <w:ins w:id="5746" w:author="RedCap - BigCR editor" w:date="2022-08-27T18:55:00Z">
              <w:r w:rsidRPr="00DB707E">
                <w:t>Active cell</w:t>
              </w:r>
            </w:ins>
          </w:p>
        </w:tc>
        <w:tc>
          <w:tcPr>
            <w:tcW w:w="708" w:type="dxa"/>
            <w:tcBorders>
              <w:top w:val="single" w:sz="4" w:space="0" w:color="auto"/>
              <w:left w:val="single" w:sz="4" w:space="0" w:color="auto"/>
              <w:bottom w:val="single" w:sz="4" w:space="0" w:color="auto"/>
              <w:right w:val="single" w:sz="4" w:space="0" w:color="auto"/>
            </w:tcBorders>
          </w:tcPr>
          <w:p w14:paraId="2FB2BE5E" w14:textId="77777777" w:rsidR="00291BF8" w:rsidRPr="00DB707E" w:rsidRDefault="00291BF8" w:rsidP="00A615F4">
            <w:pPr>
              <w:pStyle w:val="TAC"/>
              <w:rPr>
                <w:ins w:id="5747" w:author="RedCap - BigCR editor" w:date="2022-08-27T18:55:00Z"/>
              </w:rPr>
            </w:pPr>
          </w:p>
        </w:tc>
        <w:tc>
          <w:tcPr>
            <w:tcW w:w="1419" w:type="dxa"/>
            <w:tcBorders>
              <w:top w:val="single" w:sz="4" w:space="0" w:color="auto"/>
              <w:left w:val="single" w:sz="4" w:space="0" w:color="auto"/>
              <w:bottom w:val="single" w:sz="4" w:space="0" w:color="auto"/>
              <w:right w:val="single" w:sz="4" w:space="0" w:color="auto"/>
            </w:tcBorders>
            <w:hideMark/>
          </w:tcPr>
          <w:p w14:paraId="773DF862" w14:textId="77777777" w:rsidR="00291BF8" w:rsidRPr="00DB707E" w:rsidRDefault="00291BF8" w:rsidP="00A615F4">
            <w:pPr>
              <w:pStyle w:val="TAC"/>
              <w:rPr>
                <w:ins w:id="5748" w:author="RedCap - BigCR editor" w:date="2022-08-27T18:55:00Z"/>
                <w:lang w:eastAsia="zh-CN"/>
              </w:rPr>
            </w:pPr>
            <w:ins w:id="5749" w:author="RedCap - BigCR editor" w:date="2022-08-27T18:55:00Z">
              <w:r w:rsidRPr="00DB707E">
                <w:rPr>
                  <w:lang w:eastAsia="zh-CN"/>
                </w:rPr>
                <w:t>1, 2, 3, 4</w:t>
              </w:r>
            </w:ins>
          </w:p>
        </w:tc>
        <w:tc>
          <w:tcPr>
            <w:tcW w:w="1135" w:type="dxa"/>
            <w:tcBorders>
              <w:top w:val="single" w:sz="4" w:space="0" w:color="auto"/>
              <w:left w:val="single" w:sz="4" w:space="0" w:color="auto"/>
              <w:bottom w:val="single" w:sz="4" w:space="0" w:color="auto"/>
              <w:right w:val="single" w:sz="4" w:space="0" w:color="auto"/>
            </w:tcBorders>
            <w:hideMark/>
          </w:tcPr>
          <w:p w14:paraId="1F6EB872" w14:textId="77777777" w:rsidR="00291BF8" w:rsidRPr="00DB707E" w:rsidRDefault="00291BF8" w:rsidP="00A615F4">
            <w:pPr>
              <w:pStyle w:val="TAC"/>
              <w:rPr>
                <w:ins w:id="5750" w:author="RedCap - BigCR editor" w:date="2022-08-27T18:55:00Z"/>
              </w:rPr>
            </w:pPr>
            <w:ins w:id="5751" w:author="RedCap - BigCR editor" w:date="2022-08-27T18:55:00Z">
              <w:r w:rsidRPr="00DB707E">
                <w:t>Cell2</w:t>
              </w:r>
            </w:ins>
          </w:p>
        </w:tc>
        <w:tc>
          <w:tcPr>
            <w:tcW w:w="3546" w:type="dxa"/>
            <w:vMerge w:val="restart"/>
            <w:tcBorders>
              <w:top w:val="single" w:sz="4" w:space="0" w:color="auto"/>
              <w:left w:val="single" w:sz="4" w:space="0" w:color="auto"/>
              <w:right w:val="single" w:sz="4" w:space="0" w:color="auto"/>
            </w:tcBorders>
            <w:hideMark/>
          </w:tcPr>
          <w:p w14:paraId="75A6B62B" w14:textId="77777777" w:rsidR="00291BF8" w:rsidRPr="00DB707E" w:rsidRDefault="00291BF8" w:rsidP="00A615F4">
            <w:pPr>
              <w:pStyle w:val="TAC"/>
              <w:rPr>
                <w:ins w:id="5752" w:author="RedCap - BigCR editor" w:date="2022-08-27T18:55:00Z"/>
              </w:rPr>
            </w:pPr>
            <w:ins w:id="5753" w:author="RedCap - BigCR editor" w:date="2022-08-27T18:55:00Z">
              <w:r w:rsidRPr="00DB707E">
                <w:rPr>
                  <w:lang w:eastAsia="zh-CN"/>
                </w:rPr>
                <w:t xml:space="preserve">The UE camps on cell 2 in the initial phase, it </w:t>
              </w:r>
              <w:proofErr w:type="spellStart"/>
              <w:r w:rsidRPr="00DB707E">
                <w:rPr>
                  <w:lang w:eastAsia="zh-CN"/>
                </w:rPr>
                <w:t>fulfills</w:t>
              </w:r>
              <w:proofErr w:type="spellEnd"/>
              <w:r w:rsidRPr="00DB707E">
                <w:rPr>
                  <w:lang w:eastAsia="zh-CN"/>
                </w:rPr>
                <w:t xml:space="preserve"> stationary relaxation measurements criterion, and during T1 period the UE reselects to cell 1</w:t>
              </w:r>
            </w:ins>
          </w:p>
        </w:tc>
      </w:tr>
      <w:tr w:rsidR="00291BF8" w:rsidRPr="00DB707E" w14:paraId="0C12C2B6" w14:textId="77777777" w:rsidTr="00A615F4">
        <w:trPr>
          <w:cantSplit/>
          <w:ins w:id="5754" w:author="RedCap - BigCR editor" w:date="2022-08-27T18:55:00Z"/>
        </w:trPr>
        <w:tc>
          <w:tcPr>
            <w:tcW w:w="1009" w:type="dxa"/>
            <w:vMerge/>
            <w:tcBorders>
              <w:left w:val="single" w:sz="4" w:space="0" w:color="auto"/>
              <w:bottom w:val="single" w:sz="4" w:space="0" w:color="auto"/>
              <w:right w:val="single" w:sz="4" w:space="0" w:color="auto"/>
            </w:tcBorders>
          </w:tcPr>
          <w:p w14:paraId="0EAAACFE" w14:textId="77777777" w:rsidR="00291BF8" w:rsidRPr="00DB707E" w:rsidRDefault="00291BF8" w:rsidP="00A615F4">
            <w:pPr>
              <w:pStyle w:val="TAL"/>
              <w:rPr>
                <w:ins w:id="5755" w:author="RedCap - BigCR editor" w:date="2022-08-27T18:55:00Z"/>
              </w:rPr>
            </w:pPr>
          </w:p>
        </w:tc>
        <w:tc>
          <w:tcPr>
            <w:tcW w:w="1795" w:type="dxa"/>
            <w:tcBorders>
              <w:top w:val="single" w:sz="4" w:space="0" w:color="auto"/>
              <w:left w:val="single" w:sz="4" w:space="0" w:color="auto"/>
              <w:bottom w:val="single" w:sz="4" w:space="0" w:color="auto"/>
              <w:right w:val="single" w:sz="4" w:space="0" w:color="auto"/>
            </w:tcBorders>
          </w:tcPr>
          <w:p w14:paraId="44BB3961" w14:textId="77777777" w:rsidR="00291BF8" w:rsidRPr="00DB707E" w:rsidRDefault="00291BF8" w:rsidP="00A615F4">
            <w:pPr>
              <w:pStyle w:val="TAL"/>
              <w:rPr>
                <w:ins w:id="5756" w:author="RedCap - BigCR editor" w:date="2022-08-27T18:55:00Z"/>
              </w:rPr>
            </w:pPr>
            <w:ins w:id="5757" w:author="RedCap - BigCR editor" w:date="2022-08-27T18:55:00Z">
              <w:r w:rsidRPr="00DB707E">
                <w:t>Neighbour cells</w:t>
              </w:r>
            </w:ins>
          </w:p>
        </w:tc>
        <w:tc>
          <w:tcPr>
            <w:tcW w:w="708" w:type="dxa"/>
            <w:tcBorders>
              <w:top w:val="single" w:sz="4" w:space="0" w:color="auto"/>
              <w:left w:val="single" w:sz="4" w:space="0" w:color="auto"/>
              <w:bottom w:val="single" w:sz="4" w:space="0" w:color="auto"/>
              <w:right w:val="single" w:sz="4" w:space="0" w:color="auto"/>
            </w:tcBorders>
          </w:tcPr>
          <w:p w14:paraId="5D95256A" w14:textId="77777777" w:rsidR="00291BF8" w:rsidRPr="00DB707E" w:rsidRDefault="00291BF8" w:rsidP="00A615F4">
            <w:pPr>
              <w:pStyle w:val="TAC"/>
              <w:rPr>
                <w:ins w:id="5758" w:author="RedCap - BigCR editor" w:date="2022-08-27T18:55:00Z"/>
              </w:rPr>
            </w:pPr>
          </w:p>
        </w:tc>
        <w:tc>
          <w:tcPr>
            <w:tcW w:w="1419" w:type="dxa"/>
            <w:tcBorders>
              <w:top w:val="single" w:sz="4" w:space="0" w:color="auto"/>
              <w:left w:val="single" w:sz="4" w:space="0" w:color="auto"/>
              <w:bottom w:val="single" w:sz="4" w:space="0" w:color="auto"/>
              <w:right w:val="single" w:sz="4" w:space="0" w:color="auto"/>
            </w:tcBorders>
          </w:tcPr>
          <w:p w14:paraId="3DC931EB" w14:textId="77777777" w:rsidR="00291BF8" w:rsidRPr="00DB707E" w:rsidRDefault="00291BF8" w:rsidP="00A615F4">
            <w:pPr>
              <w:pStyle w:val="TAC"/>
              <w:rPr>
                <w:ins w:id="5759" w:author="RedCap - BigCR editor" w:date="2022-08-27T18:55:00Z"/>
                <w:lang w:eastAsia="zh-CN"/>
              </w:rPr>
            </w:pPr>
            <w:ins w:id="5760" w:author="RedCap - BigCR editor" w:date="2022-08-27T18:55:00Z">
              <w:r w:rsidRPr="00DB707E">
                <w:rPr>
                  <w:lang w:eastAsia="zh-CN"/>
                </w:rPr>
                <w:t>1, 2, 3, 4</w:t>
              </w:r>
            </w:ins>
          </w:p>
        </w:tc>
        <w:tc>
          <w:tcPr>
            <w:tcW w:w="1135" w:type="dxa"/>
            <w:tcBorders>
              <w:top w:val="single" w:sz="4" w:space="0" w:color="auto"/>
              <w:left w:val="single" w:sz="4" w:space="0" w:color="auto"/>
              <w:bottom w:val="single" w:sz="4" w:space="0" w:color="auto"/>
              <w:right w:val="single" w:sz="4" w:space="0" w:color="auto"/>
            </w:tcBorders>
          </w:tcPr>
          <w:p w14:paraId="6A8CD91D" w14:textId="77777777" w:rsidR="00291BF8" w:rsidRPr="00DB707E" w:rsidRDefault="00291BF8" w:rsidP="00A615F4">
            <w:pPr>
              <w:pStyle w:val="TAC"/>
              <w:rPr>
                <w:ins w:id="5761" w:author="RedCap - BigCR editor" w:date="2022-08-27T18:55:00Z"/>
              </w:rPr>
            </w:pPr>
            <w:ins w:id="5762" w:author="RedCap - BigCR editor" w:date="2022-08-27T18:55:00Z">
              <w:r w:rsidRPr="00DB707E">
                <w:t>Cell</w:t>
              </w:r>
              <w:r w:rsidRPr="00DB707E">
                <w:rPr>
                  <w:lang w:eastAsia="zh-CN"/>
                </w:rPr>
                <w:t>1</w:t>
              </w:r>
            </w:ins>
          </w:p>
        </w:tc>
        <w:tc>
          <w:tcPr>
            <w:tcW w:w="3546" w:type="dxa"/>
            <w:vMerge/>
            <w:tcBorders>
              <w:left w:val="single" w:sz="4" w:space="0" w:color="auto"/>
              <w:bottom w:val="single" w:sz="4" w:space="0" w:color="auto"/>
              <w:right w:val="single" w:sz="4" w:space="0" w:color="auto"/>
            </w:tcBorders>
          </w:tcPr>
          <w:p w14:paraId="38721815" w14:textId="77777777" w:rsidR="00291BF8" w:rsidRPr="00DB707E" w:rsidRDefault="00291BF8" w:rsidP="00A615F4">
            <w:pPr>
              <w:pStyle w:val="TAC"/>
              <w:rPr>
                <w:ins w:id="5763" w:author="RedCap - BigCR editor" w:date="2022-08-27T18:55:00Z"/>
                <w:lang w:eastAsia="zh-CN"/>
              </w:rPr>
            </w:pPr>
          </w:p>
        </w:tc>
      </w:tr>
      <w:tr w:rsidR="00291BF8" w:rsidRPr="00DB707E" w14:paraId="02259F04" w14:textId="77777777" w:rsidTr="00A615F4">
        <w:trPr>
          <w:cantSplit/>
          <w:trHeight w:val="237"/>
          <w:ins w:id="5764" w:author="RedCap - BigCR editor" w:date="2022-08-27T18:55:00Z"/>
        </w:trPr>
        <w:tc>
          <w:tcPr>
            <w:tcW w:w="1009" w:type="dxa"/>
            <w:vMerge w:val="restart"/>
            <w:tcBorders>
              <w:top w:val="single" w:sz="4" w:space="0" w:color="auto"/>
              <w:left w:val="single" w:sz="4" w:space="0" w:color="auto"/>
              <w:bottom w:val="single" w:sz="4" w:space="0" w:color="auto"/>
              <w:right w:val="single" w:sz="4" w:space="0" w:color="auto"/>
            </w:tcBorders>
            <w:hideMark/>
          </w:tcPr>
          <w:p w14:paraId="46C474DE" w14:textId="77777777" w:rsidR="00291BF8" w:rsidRPr="00DB707E" w:rsidRDefault="00291BF8" w:rsidP="00A615F4">
            <w:pPr>
              <w:pStyle w:val="TAL"/>
              <w:rPr>
                <w:ins w:id="5765" w:author="RedCap - BigCR editor" w:date="2022-08-27T18:55:00Z"/>
              </w:rPr>
            </w:pPr>
            <w:ins w:id="5766" w:author="RedCap - BigCR editor" w:date="2022-08-27T18:55:00Z">
              <w:r w:rsidRPr="00DB707E">
                <w:t>T1 end condition</w:t>
              </w:r>
            </w:ins>
          </w:p>
        </w:tc>
        <w:tc>
          <w:tcPr>
            <w:tcW w:w="1795" w:type="dxa"/>
            <w:tcBorders>
              <w:top w:val="single" w:sz="4" w:space="0" w:color="auto"/>
              <w:left w:val="single" w:sz="4" w:space="0" w:color="auto"/>
              <w:bottom w:val="single" w:sz="4" w:space="0" w:color="auto"/>
              <w:right w:val="single" w:sz="4" w:space="0" w:color="auto"/>
            </w:tcBorders>
            <w:hideMark/>
          </w:tcPr>
          <w:p w14:paraId="79C43DB0" w14:textId="77777777" w:rsidR="00291BF8" w:rsidRPr="00DB707E" w:rsidRDefault="00291BF8" w:rsidP="00A615F4">
            <w:pPr>
              <w:pStyle w:val="TAL"/>
              <w:rPr>
                <w:ins w:id="5767" w:author="RedCap - BigCR editor" w:date="2022-08-27T18:55:00Z"/>
              </w:rPr>
            </w:pPr>
            <w:ins w:id="5768" w:author="RedCap - BigCR editor" w:date="2022-08-27T18:55:00Z">
              <w:r w:rsidRPr="00DB707E">
                <w:t>Active cell</w:t>
              </w:r>
            </w:ins>
          </w:p>
        </w:tc>
        <w:tc>
          <w:tcPr>
            <w:tcW w:w="708" w:type="dxa"/>
            <w:tcBorders>
              <w:top w:val="single" w:sz="4" w:space="0" w:color="auto"/>
              <w:left w:val="single" w:sz="4" w:space="0" w:color="auto"/>
              <w:bottom w:val="single" w:sz="4" w:space="0" w:color="auto"/>
              <w:right w:val="single" w:sz="4" w:space="0" w:color="auto"/>
            </w:tcBorders>
          </w:tcPr>
          <w:p w14:paraId="787F8F5B" w14:textId="77777777" w:rsidR="00291BF8" w:rsidRPr="00DB707E" w:rsidRDefault="00291BF8" w:rsidP="00A615F4">
            <w:pPr>
              <w:pStyle w:val="TAC"/>
              <w:rPr>
                <w:ins w:id="5769" w:author="RedCap - BigCR editor" w:date="2022-08-27T18:55:00Z"/>
              </w:rPr>
            </w:pPr>
          </w:p>
        </w:tc>
        <w:tc>
          <w:tcPr>
            <w:tcW w:w="1419" w:type="dxa"/>
            <w:tcBorders>
              <w:top w:val="single" w:sz="4" w:space="0" w:color="auto"/>
              <w:left w:val="single" w:sz="4" w:space="0" w:color="auto"/>
              <w:bottom w:val="single" w:sz="4" w:space="0" w:color="auto"/>
              <w:right w:val="single" w:sz="4" w:space="0" w:color="auto"/>
            </w:tcBorders>
            <w:hideMark/>
          </w:tcPr>
          <w:p w14:paraId="50AB912A" w14:textId="77777777" w:rsidR="00291BF8" w:rsidRPr="00DB707E" w:rsidRDefault="00291BF8" w:rsidP="00A615F4">
            <w:pPr>
              <w:pStyle w:val="TAC"/>
              <w:rPr>
                <w:ins w:id="5770" w:author="RedCap - BigCR editor" w:date="2022-08-27T18:55:00Z"/>
              </w:rPr>
            </w:pPr>
            <w:ins w:id="5771" w:author="RedCap - BigCR editor" w:date="2022-08-27T18:55:00Z">
              <w:r w:rsidRPr="00DB707E">
                <w:rPr>
                  <w:lang w:eastAsia="zh-CN"/>
                </w:rPr>
                <w:t>1, 2, 3, 4</w:t>
              </w:r>
            </w:ins>
          </w:p>
        </w:tc>
        <w:tc>
          <w:tcPr>
            <w:tcW w:w="1135" w:type="dxa"/>
            <w:tcBorders>
              <w:top w:val="single" w:sz="4" w:space="0" w:color="auto"/>
              <w:left w:val="single" w:sz="4" w:space="0" w:color="auto"/>
              <w:bottom w:val="single" w:sz="4" w:space="0" w:color="auto"/>
              <w:right w:val="single" w:sz="4" w:space="0" w:color="auto"/>
            </w:tcBorders>
            <w:hideMark/>
          </w:tcPr>
          <w:p w14:paraId="60ECE2E1" w14:textId="77777777" w:rsidR="00291BF8" w:rsidRPr="00DB707E" w:rsidRDefault="00291BF8" w:rsidP="00A615F4">
            <w:pPr>
              <w:pStyle w:val="TAC"/>
              <w:rPr>
                <w:ins w:id="5772" w:author="RedCap - BigCR editor" w:date="2022-08-27T18:55:00Z"/>
              </w:rPr>
            </w:pPr>
            <w:ins w:id="5773" w:author="RedCap - BigCR editor" w:date="2022-08-27T18:55:00Z">
              <w:r w:rsidRPr="00DB707E">
                <w:t>Cell</w:t>
              </w:r>
              <w:r w:rsidRPr="00DB707E">
                <w:rPr>
                  <w:lang w:eastAsia="zh-CN"/>
                </w:rPr>
                <w:t>1</w:t>
              </w:r>
            </w:ins>
          </w:p>
        </w:tc>
        <w:tc>
          <w:tcPr>
            <w:tcW w:w="3546" w:type="dxa"/>
            <w:vMerge w:val="restart"/>
            <w:tcBorders>
              <w:top w:val="single" w:sz="4" w:space="0" w:color="auto"/>
              <w:left w:val="single" w:sz="4" w:space="0" w:color="auto"/>
              <w:bottom w:val="single" w:sz="4" w:space="0" w:color="auto"/>
              <w:right w:val="single" w:sz="4" w:space="0" w:color="auto"/>
            </w:tcBorders>
            <w:hideMark/>
          </w:tcPr>
          <w:p w14:paraId="7AC8BDC8" w14:textId="77777777" w:rsidR="00291BF8" w:rsidRPr="00DB707E" w:rsidRDefault="00291BF8" w:rsidP="00A615F4">
            <w:pPr>
              <w:pStyle w:val="TAC"/>
              <w:rPr>
                <w:ins w:id="5774" w:author="RedCap - BigCR editor" w:date="2022-08-27T18:55:00Z"/>
              </w:rPr>
            </w:pPr>
            <w:ins w:id="5775" w:author="RedCap - BigCR editor" w:date="2022-08-27T18:55:00Z">
              <w:r w:rsidRPr="00DB707E">
                <w:rPr>
                  <w:lang w:eastAsia="zh-CN"/>
                </w:rPr>
                <w:t>The UE shall perform reselection to cell 1 during T1</w:t>
              </w:r>
            </w:ins>
          </w:p>
        </w:tc>
      </w:tr>
      <w:tr w:rsidR="00291BF8" w:rsidRPr="00DB707E" w14:paraId="0FD04547" w14:textId="77777777" w:rsidTr="00A615F4">
        <w:trPr>
          <w:cantSplit/>
          <w:trHeight w:val="283"/>
          <w:ins w:id="5776" w:author="RedCap - BigCR editor" w:date="2022-08-27T18:55:00Z"/>
        </w:trPr>
        <w:tc>
          <w:tcPr>
            <w:tcW w:w="1009" w:type="dxa"/>
            <w:vMerge/>
            <w:tcBorders>
              <w:top w:val="single" w:sz="4" w:space="0" w:color="auto"/>
              <w:left w:val="single" w:sz="4" w:space="0" w:color="auto"/>
              <w:bottom w:val="single" w:sz="4" w:space="0" w:color="auto"/>
              <w:right w:val="single" w:sz="4" w:space="0" w:color="auto"/>
            </w:tcBorders>
            <w:vAlign w:val="center"/>
            <w:hideMark/>
          </w:tcPr>
          <w:p w14:paraId="78520B94" w14:textId="77777777" w:rsidR="00291BF8" w:rsidRPr="00DB707E" w:rsidRDefault="00291BF8" w:rsidP="00A615F4">
            <w:pPr>
              <w:spacing w:after="0"/>
              <w:rPr>
                <w:ins w:id="5777" w:author="RedCap - BigCR editor" w:date="2022-08-27T18:55:00Z"/>
                <w:rFonts w:ascii="Arial" w:hAnsi="Arial"/>
                <w:sz w:val="18"/>
              </w:rPr>
            </w:pPr>
          </w:p>
        </w:tc>
        <w:tc>
          <w:tcPr>
            <w:tcW w:w="1795" w:type="dxa"/>
            <w:tcBorders>
              <w:top w:val="single" w:sz="4" w:space="0" w:color="auto"/>
              <w:left w:val="single" w:sz="4" w:space="0" w:color="auto"/>
              <w:bottom w:val="single" w:sz="4" w:space="0" w:color="auto"/>
              <w:right w:val="single" w:sz="4" w:space="0" w:color="auto"/>
            </w:tcBorders>
            <w:hideMark/>
          </w:tcPr>
          <w:p w14:paraId="7E9336A2" w14:textId="77777777" w:rsidR="00291BF8" w:rsidRPr="00DB707E" w:rsidRDefault="00291BF8" w:rsidP="00A615F4">
            <w:pPr>
              <w:pStyle w:val="TAL"/>
              <w:rPr>
                <w:ins w:id="5778" w:author="RedCap - BigCR editor" w:date="2022-08-27T18:55:00Z"/>
              </w:rPr>
            </w:pPr>
            <w:ins w:id="5779" w:author="RedCap - BigCR editor" w:date="2022-08-27T18:55:00Z">
              <w:r w:rsidRPr="00DB707E">
                <w:t>Neighbour cells</w:t>
              </w:r>
            </w:ins>
          </w:p>
        </w:tc>
        <w:tc>
          <w:tcPr>
            <w:tcW w:w="708" w:type="dxa"/>
            <w:tcBorders>
              <w:top w:val="single" w:sz="4" w:space="0" w:color="auto"/>
              <w:left w:val="single" w:sz="4" w:space="0" w:color="auto"/>
              <w:bottom w:val="single" w:sz="4" w:space="0" w:color="auto"/>
              <w:right w:val="single" w:sz="4" w:space="0" w:color="auto"/>
            </w:tcBorders>
          </w:tcPr>
          <w:p w14:paraId="70A3DE28" w14:textId="77777777" w:rsidR="00291BF8" w:rsidRPr="00DB707E" w:rsidRDefault="00291BF8" w:rsidP="00A615F4">
            <w:pPr>
              <w:pStyle w:val="TAC"/>
              <w:rPr>
                <w:ins w:id="5780" w:author="RedCap - BigCR editor" w:date="2022-08-27T18:55:00Z"/>
              </w:rPr>
            </w:pPr>
          </w:p>
        </w:tc>
        <w:tc>
          <w:tcPr>
            <w:tcW w:w="1419" w:type="dxa"/>
            <w:tcBorders>
              <w:top w:val="single" w:sz="4" w:space="0" w:color="auto"/>
              <w:left w:val="single" w:sz="4" w:space="0" w:color="auto"/>
              <w:bottom w:val="single" w:sz="4" w:space="0" w:color="auto"/>
              <w:right w:val="single" w:sz="4" w:space="0" w:color="auto"/>
            </w:tcBorders>
            <w:hideMark/>
          </w:tcPr>
          <w:p w14:paraId="598EA7BB" w14:textId="77777777" w:rsidR="00291BF8" w:rsidRPr="00DB707E" w:rsidRDefault="00291BF8" w:rsidP="00A615F4">
            <w:pPr>
              <w:pStyle w:val="TAC"/>
              <w:rPr>
                <w:ins w:id="5781" w:author="RedCap - BigCR editor" w:date="2022-08-27T18:55:00Z"/>
              </w:rPr>
            </w:pPr>
            <w:ins w:id="5782" w:author="RedCap - BigCR editor" w:date="2022-08-27T18:55:00Z">
              <w:r w:rsidRPr="00DB707E">
                <w:rPr>
                  <w:lang w:eastAsia="zh-CN"/>
                </w:rPr>
                <w:t>1, 2, 3, 4</w:t>
              </w:r>
            </w:ins>
          </w:p>
        </w:tc>
        <w:tc>
          <w:tcPr>
            <w:tcW w:w="1135" w:type="dxa"/>
            <w:tcBorders>
              <w:top w:val="single" w:sz="4" w:space="0" w:color="auto"/>
              <w:left w:val="single" w:sz="4" w:space="0" w:color="auto"/>
              <w:bottom w:val="single" w:sz="4" w:space="0" w:color="auto"/>
              <w:right w:val="single" w:sz="4" w:space="0" w:color="auto"/>
            </w:tcBorders>
            <w:hideMark/>
          </w:tcPr>
          <w:p w14:paraId="50C58CDF" w14:textId="77777777" w:rsidR="00291BF8" w:rsidRPr="00DB707E" w:rsidRDefault="00291BF8" w:rsidP="00A615F4">
            <w:pPr>
              <w:pStyle w:val="TAC"/>
              <w:rPr>
                <w:ins w:id="5783" w:author="RedCap - BigCR editor" w:date="2022-08-27T18:55:00Z"/>
              </w:rPr>
            </w:pPr>
            <w:ins w:id="5784" w:author="RedCap - BigCR editor" w:date="2022-08-27T18:55:00Z">
              <w:r w:rsidRPr="00DB707E">
                <w:t>Cell</w:t>
              </w:r>
              <w:r w:rsidRPr="00DB707E">
                <w:rPr>
                  <w:lang w:eastAsia="zh-CN"/>
                </w:rPr>
                <w:t>2</w:t>
              </w:r>
            </w:ins>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45BA1BFB" w14:textId="77777777" w:rsidR="00291BF8" w:rsidRPr="00DB707E" w:rsidRDefault="00291BF8" w:rsidP="00A615F4">
            <w:pPr>
              <w:spacing w:after="0"/>
              <w:rPr>
                <w:ins w:id="5785" w:author="RedCap - BigCR editor" w:date="2022-08-27T18:55:00Z"/>
                <w:rFonts w:ascii="Arial" w:hAnsi="Arial"/>
                <w:sz w:val="18"/>
              </w:rPr>
            </w:pPr>
          </w:p>
        </w:tc>
      </w:tr>
      <w:tr w:rsidR="00291BF8" w:rsidRPr="00DB707E" w14:paraId="760504AA" w14:textId="77777777" w:rsidTr="00A615F4">
        <w:trPr>
          <w:cantSplit/>
          <w:ins w:id="5786" w:author="RedCap - BigCR editor" w:date="2022-08-27T18:55:00Z"/>
        </w:trPr>
        <w:tc>
          <w:tcPr>
            <w:tcW w:w="1009" w:type="dxa"/>
            <w:vMerge w:val="restart"/>
            <w:tcBorders>
              <w:top w:val="single" w:sz="4" w:space="0" w:color="auto"/>
              <w:left w:val="single" w:sz="4" w:space="0" w:color="auto"/>
              <w:right w:val="single" w:sz="4" w:space="0" w:color="auto"/>
            </w:tcBorders>
            <w:hideMark/>
          </w:tcPr>
          <w:p w14:paraId="43FE6725" w14:textId="77777777" w:rsidR="00291BF8" w:rsidRPr="00DB707E" w:rsidRDefault="00291BF8" w:rsidP="00A615F4">
            <w:pPr>
              <w:pStyle w:val="TAL"/>
              <w:rPr>
                <w:ins w:id="5787" w:author="RedCap - BigCR editor" w:date="2022-08-27T18:55:00Z"/>
              </w:rPr>
            </w:pPr>
            <w:ins w:id="5788" w:author="RedCap - BigCR editor" w:date="2022-08-27T18:55:00Z">
              <w:r w:rsidRPr="00DB707E">
                <w:t>T2 end condition</w:t>
              </w:r>
            </w:ins>
          </w:p>
        </w:tc>
        <w:tc>
          <w:tcPr>
            <w:tcW w:w="1795" w:type="dxa"/>
            <w:tcBorders>
              <w:top w:val="single" w:sz="4" w:space="0" w:color="auto"/>
              <w:left w:val="single" w:sz="4" w:space="0" w:color="auto"/>
              <w:bottom w:val="single" w:sz="4" w:space="0" w:color="auto"/>
              <w:right w:val="single" w:sz="4" w:space="0" w:color="auto"/>
            </w:tcBorders>
            <w:hideMark/>
          </w:tcPr>
          <w:p w14:paraId="11C7D2AE" w14:textId="77777777" w:rsidR="00291BF8" w:rsidRPr="00DB707E" w:rsidRDefault="00291BF8" w:rsidP="00A615F4">
            <w:pPr>
              <w:pStyle w:val="TAL"/>
              <w:rPr>
                <w:ins w:id="5789" w:author="RedCap - BigCR editor" w:date="2022-08-27T18:55:00Z"/>
              </w:rPr>
            </w:pPr>
            <w:ins w:id="5790" w:author="RedCap - BigCR editor" w:date="2022-08-27T18:55:00Z">
              <w:r w:rsidRPr="00DB707E">
                <w:t>Active cell</w:t>
              </w:r>
            </w:ins>
          </w:p>
        </w:tc>
        <w:tc>
          <w:tcPr>
            <w:tcW w:w="708" w:type="dxa"/>
            <w:tcBorders>
              <w:top w:val="single" w:sz="4" w:space="0" w:color="auto"/>
              <w:left w:val="single" w:sz="4" w:space="0" w:color="auto"/>
              <w:bottom w:val="single" w:sz="4" w:space="0" w:color="auto"/>
              <w:right w:val="single" w:sz="4" w:space="0" w:color="auto"/>
            </w:tcBorders>
          </w:tcPr>
          <w:p w14:paraId="39EA27B1" w14:textId="77777777" w:rsidR="00291BF8" w:rsidRPr="00DB707E" w:rsidRDefault="00291BF8" w:rsidP="00A615F4">
            <w:pPr>
              <w:pStyle w:val="TAC"/>
              <w:rPr>
                <w:ins w:id="5791" w:author="RedCap - BigCR editor" w:date="2022-08-27T18:55:00Z"/>
              </w:rPr>
            </w:pPr>
          </w:p>
        </w:tc>
        <w:tc>
          <w:tcPr>
            <w:tcW w:w="1419" w:type="dxa"/>
            <w:tcBorders>
              <w:top w:val="single" w:sz="4" w:space="0" w:color="auto"/>
              <w:left w:val="single" w:sz="4" w:space="0" w:color="auto"/>
              <w:bottom w:val="single" w:sz="4" w:space="0" w:color="auto"/>
              <w:right w:val="single" w:sz="4" w:space="0" w:color="auto"/>
            </w:tcBorders>
            <w:hideMark/>
          </w:tcPr>
          <w:p w14:paraId="670179E7" w14:textId="77777777" w:rsidR="00291BF8" w:rsidRPr="00DB707E" w:rsidRDefault="00291BF8" w:rsidP="00A615F4">
            <w:pPr>
              <w:pStyle w:val="TAC"/>
              <w:rPr>
                <w:ins w:id="5792" w:author="RedCap - BigCR editor" w:date="2022-08-27T18:55:00Z"/>
              </w:rPr>
            </w:pPr>
            <w:ins w:id="5793" w:author="RedCap - BigCR editor" w:date="2022-08-27T18:55:00Z">
              <w:r w:rsidRPr="00DB707E">
                <w:rPr>
                  <w:lang w:eastAsia="zh-CN"/>
                </w:rPr>
                <w:t>1, 2, 3, 4</w:t>
              </w:r>
            </w:ins>
          </w:p>
        </w:tc>
        <w:tc>
          <w:tcPr>
            <w:tcW w:w="1135" w:type="dxa"/>
            <w:tcBorders>
              <w:top w:val="single" w:sz="4" w:space="0" w:color="auto"/>
              <w:left w:val="single" w:sz="4" w:space="0" w:color="auto"/>
              <w:bottom w:val="single" w:sz="4" w:space="0" w:color="auto"/>
              <w:right w:val="single" w:sz="4" w:space="0" w:color="auto"/>
            </w:tcBorders>
            <w:hideMark/>
          </w:tcPr>
          <w:p w14:paraId="3EAE937F" w14:textId="77777777" w:rsidR="00291BF8" w:rsidRPr="00DB707E" w:rsidRDefault="00291BF8" w:rsidP="00A615F4">
            <w:pPr>
              <w:pStyle w:val="TAC"/>
              <w:rPr>
                <w:ins w:id="5794" w:author="RedCap - BigCR editor" w:date="2022-08-27T18:55:00Z"/>
              </w:rPr>
            </w:pPr>
            <w:ins w:id="5795" w:author="RedCap - BigCR editor" w:date="2022-08-27T18:55:00Z">
              <w:r w:rsidRPr="00DB707E">
                <w:t>Cell2</w:t>
              </w:r>
            </w:ins>
          </w:p>
        </w:tc>
        <w:tc>
          <w:tcPr>
            <w:tcW w:w="3546" w:type="dxa"/>
            <w:vMerge w:val="restart"/>
            <w:tcBorders>
              <w:top w:val="single" w:sz="4" w:space="0" w:color="auto"/>
              <w:left w:val="single" w:sz="4" w:space="0" w:color="auto"/>
              <w:right w:val="single" w:sz="4" w:space="0" w:color="auto"/>
            </w:tcBorders>
            <w:hideMark/>
          </w:tcPr>
          <w:p w14:paraId="4A5D3D49" w14:textId="77777777" w:rsidR="00291BF8" w:rsidRPr="00DB707E" w:rsidRDefault="00291BF8" w:rsidP="00A615F4">
            <w:pPr>
              <w:pStyle w:val="TAC"/>
              <w:rPr>
                <w:ins w:id="5796" w:author="RedCap - BigCR editor" w:date="2022-08-27T18:55:00Z"/>
              </w:rPr>
            </w:pPr>
            <w:ins w:id="5797" w:author="RedCap - BigCR editor" w:date="2022-08-27T18:55:00Z">
              <w:r w:rsidRPr="00DB707E">
                <w:rPr>
                  <w:lang w:eastAsia="zh-CN"/>
                </w:rPr>
                <w:t>The UE shall perform reselection to cell 2 with higher priority during T2</w:t>
              </w:r>
            </w:ins>
          </w:p>
        </w:tc>
      </w:tr>
      <w:tr w:rsidR="00291BF8" w:rsidRPr="00DB707E" w14:paraId="7CFCD418" w14:textId="77777777" w:rsidTr="00A615F4">
        <w:trPr>
          <w:cantSplit/>
          <w:ins w:id="5798" w:author="RedCap - BigCR editor" w:date="2022-08-27T18:55:00Z"/>
        </w:trPr>
        <w:tc>
          <w:tcPr>
            <w:tcW w:w="1009" w:type="dxa"/>
            <w:vMerge/>
            <w:tcBorders>
              <w:left w:val="single" w:sz="4" w:space="0" w:color="auto"/>
              <w:bottom w:val="single" w:sz="4" w:space="0" w:color="auto"/>
              <w:right w:val="single" w:sz="4" w:space="0" w:color="auto"/>
            </w:tcBorders>
          </w:tcPr>
          <w:p w14:paraId="3990E438" w14:textId="77777777" w:rsidR="00291BF8" w:rsidRPr="00DB707E" w:rsidRDefault="00291BF8" w:rsidP="00A615F4">
            <w:pPr>
              <w:pStyle w:val="TAL"/>
              <w:rPr>
                <w:ins w:id="5799" w:author="RedCap - BigCR editor" w:date="2022-08-27T18:55:00Z"/>
              </w:rPr>
            </w:pPr>
          </w:p>
        </w:tc>
        <w:tc>
          <w:tcPr>
            <w:tcW w:w="1795" w:type="dxa"/>
            <w:tcBorders>
              <w:top w:val="single" w:sz="4" w:space="0" w:color="auto"/>
              <w:left w:val="single" w:sz="4" w:space="0" w:color="auto"/>
              <w:bottom w:val="single" w:sz="4" w:space="0" w:color="auto"/>
              <w:right w:val="single" w:sz="4" w:space="0" w:color="auto"/>
            </w:tcBorders>
          </w:tcPr>
          <w:p w14:paraId="069018EE" w14:textId="77777777" w:rsidR="00291BF8" w:rsidRPr="00DB707E" w:rsidRDefault="00291BF8" w:rsidP="00A615F4">
            <w:pPr>
              <w:pStyle w:val="TAL"/>
              <w:rPr>
                <w:ins w:id="5800" w:author="RedCap - BigCR editor" w:date="2022-08-27T18:55:00Z"/>
              </w:rPr>
            </w:pPr>
            <w:ins w:id="5801" w:author="RedCap - BigCR editor" w:date="2022-08-27T18:55:00Z">
              <w:r w:rsidRPr="00DB707E">
                <w:t>Neighbour cells</w:t>
              </w:r>
            </w:ins>
          </w:p>
        </w:tc>
        <w:tc>
          <w:tcPr>
            <w:tcW w:w="708" w:type="dxa"/>
            <w:tcBorders>
              <w:top w:val="single" w:sz="4" w:space="0" w:color="auto"/>
              <w:left w:val="single" w:sz="4" w:space="0" w:color="auto"/>
              <w:bottom w:val="single" w:sz="4" w:space="0" w:color="auto"/>
              <w:right w:val="single" w:sz="4" w:space="0" w:color="auto"/>
            </w:tcBorders>
          </w:tcPr>
          <w:p w14:paraId="61191B1B" w14:textId="77777777" w:rsidR="00291BF8" w:rsidRPr="00DB707E" w:rsidRDefault="00291BF8" w:rsidP="00A615F4">
            <w:pPr>
              <w:pStyle w:val="TAC"/>
              <w:rPr>
                <w:ins w:id="5802" w:author="RedCap - BigCR editor" w:date="2022-08-27T18:55:00Z"/>
              </w:rPr>
            </w:pPr>
          </w:p>
        </w:tc>
        <w:tc>
          <w:tcPr>
            <w:tcW w:w="1419" w:type="dxa"/>
            <w:tcBorders>
              <w:top w:val="single" w:sz="4" w:space="0" w:color="auto"/>
              <w:left w:val="single" w:sz="4" w:space="0" w:color="auto"/>
              <w:bottom w:val="single" w:sz="4" w:space="0" w:color="auto"/>
              <w:right w:val="single" w:sz="4" w:space="0" w:color="auto"/>
            </w:tcBorders>
          </w:tcPr>
          <w:p w14:paraId="1B31C0F0" w14:textId="77777777" w:rsidR="00291BF8" w:rsidRPr="00DB707E" w:rsidRDefault="00291BF8" w:rsidP="00A615F4">
            <w:pPr>
              <w:pStyle w:val="TAC"/>
              <w:rPr>
                <w:ins w:id="5803" w:author="RedCap - BigCR editor" w:date="2022-08-27T18:55:00Z"/>
                <w:lang w:eastAsia="zh-CN"/>
              </w:rPr>
            </w:pPr>
            <w:ins w:id="5804" w:author="RedCap - BigCR editor" w:date="2022-08-27T18:55:00Z">
              <w:r w:rsidRPr="00DB707E">
                <w:rPr>
                  <w:lang w:eastAsia="zh-CN"/>
                </w:rPr>
                <w:t>1, 2, 3, 4</w:t>
              </w:r>
            </w:ins>
          </w:p>
        </w:tc>
        <w:tc>
          <w:tcPr>
            <w:tcW w:w="1135" w:type="dxa"/>
            <w:tcBorders>
              <w:top w:val="single" w:sz="4" w:space="0" w:color="auto"/>
              <w:left w:val="single" w:sz="4" w:space="0" w:color="auto"/>
              <w:bottom w:val="single" w:sz="4" w:space="0" w:color="auto"/>
              <w:right w:val="single" w:sz="4" w:space="0" w:color="auto"/>
            </w:tcBorders>
          </w:tcPr>
          <w:p w14:paraId="5EC380C4" w14:textId="77777777" w:rsidR="00291BF8" w:rsidRPr="00DB707E" w:rsidRDefault="00291BF8" w:rsidP="00A615F4">
            <w:pPr>
              <w:pStyle w:val="TAC"/>
              <w:rPr>
                <w:ins w:id="5805" w:author="RedCap - BigCR editor" w:date="2022-08-27T18:55:00Z"/>
              </w:rPr>
            </w:pPr>
            <w:ins w:id="5806" w:author="RedCap - BigCR editor" w:date="2022-08-27T18:55:00Z">
              <w:r w:rsidRPr="00DB707E">
                <w:t>Cell</w:t>
              </w:r>
              <w:r w:rsidRPr="00DB707E">
                <w:rPr>
                  <w:rFonts w:hint="eastAsia"/>
                  <w:lang w:eastAsia="zh-CN"/>
                </w:rPr>
                <w:t>1</w:t>
              </w:r>
            </w:ins>
          </w:p>
        </w:tc>
        <w:tc>
          <w:tcPr>
            <w:tcW w:w="3546" w:type="dxa"/>
            <w:vMerge/>
            <w:tcBorders>
              <w:left w:val="single" w:sz="4" w:space="0" w:color="auto"/>
              <w:bottom w:val="single" w:sz="4" w:space="0" w:color="auto"/>
              <w:right w:val="single" w:sz="4" w:space="0" w:color="auto"/>
            </w:tcBorders>
          </w:tcPr>
          <w:p w14:paraId="0D2FC748" w14:textId="77777777" w:rsidR="00291BF8" w:rsidRPr="00DB707E" w:rsidRDefault="00291BF8" w:rsidP="00A615F4">
            <w:pPr>
              <w:pStyle w:val="TAC"/>
              <w:rPr>
                <w:ins w:id="5807" w:author="RedCap - BigCR editor" w:date="2022-08-27T18:55:00Z"/>
                <w:lang w:eastAsia="zh-CN"/>
              </w:rPr>
            </w:pPr>
          </w:p>
        </w:tc>
      </w:tr>
      <w:tr w:rsidR="00291BF8" w:rsidRPr="00DB707E" w14:paraId="2DB7EF11" w14:textId="77777777" w:rsidTr="00A615F4">
        <w:trPr>
          <w:cantSplit/>
          <w:ins w:id="5808" w:author="RedCap - BigCR editor" w:date="2022-08-27T18:55:00Z"/>
        </w:trPr>
        <w:tc>
          <w:tcPr>
            <w:tcW w:w="2804" w:type="dxa"/>
            <w:gridSpan w:val="2"/>
            <w:tcBorders>
              <w:top w:val="single" w:sz="4" w:space="0" w:color="auto"/>
              <w:left w:val="single" w:sz="4" w:space="0" w:color="auto"/>
              <w:bottom w:val="single" w:sz="4" w:space="0" w:color="auto"/>
              <w:right w:val="single" w:sz="4" w:space="0" w:color="auto"/>
            </w:tcBorders>
            <w:hideMark/>
          </w:tcPr>
          <w:p w14:paraId="0A618CBD" w14:textId="77777777" w:rsidR="00291BF8" w:rsidRPr="00DB707E" w:rsidRDefault="00291BF8" w:rsidP="00A615F4">
            <w:pPr>
              <w:pStyle w:val="TAL"/>
              <w:rPr>
                <w:ins w:id="5809" w:author="RedCap - BigCR editor" w:date="2022-08-27T18:55:00Z"/>
                <w:lang w:val="it-IT"/>
              </w:rPr>
            </w:pPr>
            <w:ins w:id="5810" w:author="RedCap - BigCR editor" w:date="2022-08-27T18:55:00Z">
              <w:r w:rsidRPr="00DB707E">
                <w:rPr>
                  <w:rFonts w:cs="v4.2.0"/>
                  <w:bCs/>
                  <w:lang w:val="it-IT"/>
                </w:rPr>
                <w:t>RF Channel Number</w:t>
              </w:r>
            </w:ins>
          </w:p>
        </w:tc>
        <w:tc>
          <w:tcPr>
            <w:tcW w:w="708" w:type="dxa"/>
            <w:tcBorders>
              <w:top w:val="single" w:sz="4" w:space="0" w:color="auto"/>
              <w:left w:val="single" w:sz="4" w:space="0" w:color="auto"/>
              <w:bottom w:val="single" w:sz="4" w:space="0" w:color="auto"/>
              <w:right w:val="single" w:sz="4" w:space="0" w:color="auto"/>
            </w:tcBorders>
          </w:tcPr>
          <w:p w14:paraId="5B60F76A" w14:textId="77777777" w:rsidR="00291BF8" w:rsidRPr="00DB707E" w:rsidRDefault="00291BF8" w:rsidP="00A615F4">
            <w:pPr>
              <w:pStyle w:val="TAC"/>
              <w:rPr>
                <w:ins w:id="5811" w:author="RedCap - BigCR editor" w:date="2022-08-27T18:55:00Z"/>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320085A9" w14:textId="77777777" w:rsidR="00291BF8" w:rsidRPr="00DB707E" w:rsidRDefault="00291BF8" w:rsidP="00A615F4">
            <w:pPr>
              <w:pStyle w:val="TAC"/>
              <w:rPr>
                <w:ins w:id="5812" w:author="RedCap - BigCR editor" w:date="2022-08-27T18:55:00Z"/>
                <w:rFonts w:cs="v4.2.0"/>
                <w:bCs/>
              </w:rPr>
            </w:pPr>
            <w:ins w:id="5813" w:author="RedCap - BigCR editor" w:date="2022-08-27T18:55:00Z">
              <w:r w:rsidRPr="00DB707E">
                <w:rPr>
                  <w:lang w:eastAsia="zh-CN"/>
                </w:rPr>
                <w:t>1, 2, 3, 4</w:t>
              </w:r>
            </w:ins>
          </w:p>
        </w:tc>
        <w:tc>
          <w:tcPr>
            <w:tcW w:w="1135" w:type="dxa"/>
            <w:tcBorders>
              <w:top w:val="single" w:sz="4" w:space="0" w:color="auto"/>
              <w:left w:val="single" w:sz="4" w:space="0" w:color="auto"/>
              <w:bottom w:val="single" w:sz="4" w:space="0" w:color="auto"/>
              <w:right w:val="single" w:sz="4" w:space="0" w:color="auto"/>
            </w:tcBorders>
            <w:hideMark/>
          </w:tcPr>
          <w:p w14:paraId="59146A4D" w14:textId="77777777" w:rsidR="00291BF8" w:rsidRPr="00DB707E" w:rsidRDefault="00291BF8" w:rsidP="00A615F4">
            <w:pPr>
              <w:pStyle w:val="TAC"/>
              <w:rPr>
                <w:ins w:id="5814" w:author="RedCap - BigCR editor" w:date="2022-08-27T18:55:00Z"/>
              </w:rPr>
            </w:pPr>
            <w:ins w:id="5815" w:author="RedCap - BigCR editor" w:date="2022-08-27T18:55:00Z">
              <w:r w:rsidRPr="00DB707E">
                <w:rPr>
                  <w:rFonts w:cs="v4.2.0"/>
                  <w:bCs/>
                </w:rPr>
                <w:t>1, 2</w:t>
              </w:r>
            </w:ins>
          </w:p>
        </w:tc>
        <w:tc>
          <w:tcPr>
            <w:tcW w:w="3546" w:type="dxa"/>
            <w:tcBorders>
              <w:top w:val="single" w:sz="4" w:space="0" w:color="auto"/>
              <w:left w:val="single" w:sz="4" w:space="0" w:color="auto"/>
              <w:bottom w:val="single" w:sz="4" w:space="0" w:color="auto"/>
              <w:right w:val="single" w:sz="4" w:space="0" w:color="auto"/>
            </w:tcBorders>
          </w:tcPr>
          <w:p w14:paraId="7F3EF7DE" w14:textId="77777777" w:rsidR="00291BF8" w:rsidRPr="00DB707E" w:rsidRDefault="00291BF8" w:rsidP="00A615F4">
            <w:pPr>
              <w:pStyle w:val="TAC"/>
              <w:rPr>
                <w:ins w:id="5816" w:author="RedCap - BigCR editor" w:date="2022-08-27T18:55:00Z"/>
              </w:rPr>
            </w:pPr>
          </w:p>
        </w:tc>
      </w:tr>
      <w:tr w:rsidR="00291BF8" w:rsidRPr="00DB707E" w14:paraId="5D2C44D7" w14:textId="77777777" w:rsidTr="00A615F4">
        <w:trPr>
          <w:cantSplit/>
          <w:ins w:id="5817" w:author="RedCap - BigCR editor" w:date="2022-08-27T18:55:00Z"/>
        </w:trPr>
        <w:tc>
          <w:tcPr>
            <w:tcW w:w="2804" w:type="dxa"/>
            <w:gridSpan w:val="2"/>
            <w:tcBorders>
              <w:top w:val="single" w:sz="4" w:space="0" w:color="auto"/>
              <w:left w:val="single" w:sz="4" w:space="0" w:color="auto"/>
              <w:bottom w:val="nil"/>
              <w:right w:val="single" w:sz="4" w:space="0" w:color="auto"/>
            </w:tcBorders>
            <w:hideMark/>
          </w:tcPr>
          <w:p w14:paraId="045B3CEA" w14:textId="77777777" w:rsidR="00291BF8" w:rsidRPr="00DB707E" w:rsidRDefault="00291BF8" w:rsidP="00A615F4">
            <w:pPr>
              <w:pStyle w:val="TAL"/>
              <w:rPr>
                <w:ins w:id="5818" w:author="RedCap - BigCR editor" w:date="2022-08-27T18:55:00Z"/>
              </w:rPr>
            </w:pPr>
            <w:ins w:id="5819" w:author="RedCap - BigCR editor" w:date="2022-08-27T18:55:00Z">
              <w:r w:rsidRPr="00DB707E">
                <w:t>Time offset between cells</w:t>
              </w:r>
            </w:ins>
          </w:p>
        </w:tc>
        <w:tc>
          <w:tcPr>
            <w:tcW w:w="708" w:type="dxa"/>
            <w:tcBorders>
              <w:top w:val="single" w:sz="4" w:space="0" w:color="auto"/>
              <w:left w:val="single" w:sz="4" w:space="0" w:color="auto"/>
              <w:bottom w:val="nil"/>
              <w:right w:val="single" w:sz="4" w:space="0" w:color="auto"/>
            </w:tcBorders>
          </w:tcPr>
          <w:p w14:paraId="3B3C9967" w14:textId="77777777" w:rsidR="00291BF8" w:rsidRPr="00DB707E" w:rsidRDefault="00291BF8" w:rsidP="00A615F4">
            <w:pPr>
              <w:pStyle w:val="TAC"/>
              <w:rPr>
                <w:ins w:id="5820" w:author="RedCap - BigCR editor" w:date="2022-08-27T18:55:00Z"/>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1ED5C755" w14:textId="77777777" w:rsidR="00291BF8" w:rsidRPr="00DB707E" w:rsidRDefault="00291BF8" w:rsidP="00A615F4">
            <w:pPr>
              <w:pStyle w:val="TAC"/>
              <w:rPr>
                <w:ins w:id="5821" w:author="RedCap - BigCR editor" w:date="2022-08-27T18:55:00Z"/>
                <w:lang w:eastAsia="zh-CN"/>
              </w:rPr>
            </w:pPr>
            <w:ins w:id="5822" w:author="RedCap - BigCR editor" w:date="2022-08-27T18:55:00Z">
              <w:r w:rsidRPr="00DB707E">
                <w:rPr>
                  <w:lang w:eastAsia="zh-CN"/>
                </w:rPr>
                <w:t>1, 4</w:t>
              </w:r>
            </w:ins>
          </w:p>
        </w:tc>
        <w:tc>
          <w:tcPr>
            <w:tcW w:w="1135" w:type="dxa"/>
            <w:tcBorders>
              <w:top w:val="single" w:sz="4" w:space="0" w:color="auto"/>
              <w:left w:val="single" w:sz="4" w:space="0" w:color="auto"/>
              <w:bottom w:val="single" w:sz="4" w:space="0" w:color="auto"/>
              <w:right w:val="single" w:sz="4" w:space="0" w:color="auto"/>
            </w:tcBorders>
            <w:hideMark/>
          </w:tcPr>
          <w:p w14:paraId="0A4CC33A" w14:textId="77777777" w:rsidR="00291BF8" w:rsidRPr="00DB707E" w:rsidRDefault="00291BF8" w:rsidP="00A615F4">
            <w:pPr>
              <w:pStyle w:val="TAC"/>
              <w:rPr>
                <w:ins w:id="5823" w:author="RedCap - BigCR editor" w:date="2022-08-27T18:55:00Z"/>
                <w:rFonts w:cs="v4.2.0"/>
              </w:rPr>
            </w:pPr>
            <w:ins w:id="5824" w:author="RedCap - BigCR editor" w:date="2022-08-27T18:55:00Z">
              <w:r w:rsidRPr="00DB707E">
                <w:rPr>
                  <w:rFonts w:cs="v4.2.0"/>
                </w:rPr>
                <w:t xml:space="preserve">3 </w:t>
              </w:r>
              <w:proofErr w:type="spellStart"/>
              <w:r w:rsidRPr="00DB707E">
                <w:rPr>
                  <w:rFonts w:cs="v4.2.0"/>
                </w:rPr>
                <w:t>ms</w:t>
              </w:r>
              <w:proofErr w:type="spellEnd"/>
            </w:ins>
          </w:p>
        </w:tc>
        <w:tc>
          <w:tcPr>
            <w:tcW w:w="3546" w:type="dxa"/>
            <w:tcBorders>
              <w:top w:val="single" w:sz="4" w:space="0" w:color="auto"/>
              <w:left w:val="single" w:sz="4" w:space="0" w:color="auto"/>
              <w:bottom w:val="single" w:sz="4" w:space="0" w:color="auto"/>
              <w:right w:val="single" w:sz="4" w:space="0" w:color="auto"/>
            </w:tcBorders>
            <w:hideMark/>
          </w:tcPr>
          <w:p w14:paraId="3DEA3627" w14:textId="77777777" w:rsidR="00291BF8" w:rsidRPr="00DB707E" w:rsidRDefault="00291BF8" w:rsidP="00A615F4">
            <w:pPr>
              <w:pStyle w:val="TAC"/>
              <w:rPr>
                <w:ins w:id="5825" w:author="RedCap - BigCR editor" w:date="2022-08-27T18:55:00Z"/>
                <w:rFonts w:cs="v4.2.0"/>
              </w:rPr>
            </w:pPr>
            <w:ins w:id="5826" w:author="RedCap - BigCR editor" w:date="2022-08-27T18:55:00Z">
              <w:r w:rsidRPr="00DB707E">
                <w:rPr>
                  <w:rFonts w:cs="v4.2.0"/>
                </w:rPr>
                <w:t>Asynchronous cells</w:t>
              </w:r>
            </w:ins>
          </w:p>
        </w:tc>
      </w:tr>
      <w:tr w:rsidR="00291BF8" w:rsidRPr="00DB707E" w14:paraId="4C1EA16D" w14:textId="77777777" w:rsidTr="00A615F4">
        <w:trPr>
          <w:cantSplit/>
          <w:ins w:id="5827" w:author="RedCap - BigCR editor" w:date="2022-08-27T18:55:00Z"/>
        </w:trPr>
        <w:tc>
          <w:tcPr>
            <w:tcW w:w="2804" w:type="dxa"/>
            <w:gridSpan w:val="2"/>
            <w:tcBorders>
              <w:top w:val="nil"/>
              <w:left w:val="single" w:sz="4" w:space="0" w:color="auto"/>
              <w:bottom w:val="nil"/>
              <w:right w:val="single" w:sz="4" w:space="0" w:color="auto"/>
            </w:tcBorders>
          </w:tcPr>
          <w:p w14:paraId="0659E1AC" w14:textId="77777777" w:rsidR="00291BF8" w:rsidRPr="00DB707E" w:rsidRDefault="00291BF8" w:rsidP="00A615F4">
            <w:pPr>
              <w:pStyle w:val="TAL"/>
              <w:rPr>
                <w:ins w:id="5828" w:author="RedCap - BigCR editor" w:date="2022-08-27T18:55:00Z"/>
              </w:rPr>
            </w:pPr>
          </w:p>
        </w:tc>
        <w:tc>
          <w:tcPr>
            <w:tcW w:w="708" w:type="dxa"/>
            <w:tcBorders>
              <w:top w:val="nil"/>
              <w:left w:val="single" w:sz="4" w:space="0" w:color="auto"/>
              <w:bottom w:val="nil"/>
              <w:right w:val="single" w:sz="4" w:space="0" w:color="auto"/>
            </w:tcBorders>
          </w:tcPr>
          <w:p w14:paraId="413336BC" w14:textId="77777777" w:rsidR="00291BF8" w:rsidRPr="00DB707E" w:rsidRDefault="00291BF8" w:rsidP="00A615F4">
            <w:pPr>
              <w:pStyle w:val="TAC"/>
              <w:rPr>
                <w:ins w:id="5829" w:author="RedCap - BigCR editor" w:date="2022-08-27T18:55:00Z"/>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64C7AD6D" w14:textId="77777777" w:rsidR="00291BF8" w:rsidRPr="00DB707E" w:rsidRDefault="00291BF8" w:rsidP="00A615F4">
            <w:pPr>
              <w:pStyle w:val="TAC"/>
              <w:rPr>
                <w:ins w:id="5830" w:author="RedCap - BigCR editor" w:date="2022-08-27T18:55:00Z"/>
                <w:lang w:eastAsia="zh-CN"/>
              </w:rPr>
            </w:pPr>
            <w:ins w:id="5831" w:author="RedCap - BigCR editor" w:date="2022-08-27T18:55:00Z">
              <w:r w:rsidRPr="00DB707E">
                <w:rPr>
                  <w:lang w:eastAsia="zh-CN"/>
                </w:rPr>
                <w:t>2</w:t>
              </w:r>
            </w:ins>
          </w:p>
        </w:tc>
        <w:tc>
          <w:tcPr>
            <w:tcW w:w="1135" w:type="dxa"/>
            <w:tcBorders>
              <w:top w:val="single" w:sz="4" w:space="0" w:color="auto"/>
              <w:left w:val="single" w:sz="4" w:space="0" w:color="auto"/>
              <w:bottom w:val="single" w:sz="4" w:space="0" w:color="auto"/>
              <w:right w:val="single" w:sz="4" w:space="0" w:color="auto"/>
            </w:tcBorders>
            <w:hideMark/>
          </w:tcPr>
          <w:p w14:paraId="5B551459" w14:textId="77777777" w:rsidR="00291BF8" w:rsidRPr="00DB707E" w:rsidRDefault="00291BF8" w:rsidP="00A615F4">
            <w:pPr>
              <w:pStyle w:val="TAC"/>
              <w:rPr>
                <w:ins w:id="5832" w:author="RedCap - BigCR editor" w:date="2022-08-27T18:55:00Z"/>
                <w:rFonts w:cs="v4.2.0"/>
              </w:rPr>
            </w:pPr>
            <w:ins w:id="5833" w:author="RedCap - BigCR editor" w:date="2022-08-27T18:55:00Z">
              <w:r w:rsidRPr="00DB707E">
                <w:rPr>
                  <w:rFonts w:cs="v4.2.0"/>
                </w:rPr>
                <w:t xml:space="preserve">3 </w:t>
              </w:r>
              <w:r w:rsidRPr="00DB707E">
                <w:rPr>
                  <w:rFonts w:cs="v4.2.0"/>
                </w:rPr>
                <w:sym w:font="Symbol" w:char="F06D"/>
              </w:r>
              <w:r w:rsidRPr="00DB707E">
                <w:rPr>
                  <w:rFonts w:cs="v4.2.0"/>
                </w:rPr>
                <w:t>s</w:t>
              </w:r>
            </w:ins>
          </w:p>
        </w:tc>
        <w:tc>
          <w:tcPr>
            <w:tcW w:w="3546" w:type="dxa"/>
            <w:tcBorders>
              <w:top w:val="single" w:sz="4" w:space="0" w:color="auto"/>
              <w:left w:val="single" w:sz="4" w:space="0" w:color="auto"/>
              <w:bottom w:val="single" w:sz="4" w:space="0" w:color="auto"/>
              <w:right w:val="single" w:sz="4" w:space="0" w:color="auto"/>
            </w:tcBorders>
            <w:hideMark/>
          </w:tcPr>
          <w:p w14:paraId="69FA8DCB" w14:textId="77777777" w:rsidR="00291BF8" w:rsidRPr="00DB707E" w:rsidRDefault="00291BF8" w:rsidP="00A615F4">
            <w:pPr>
              <w:pStyle w:val="TAC"/>
              <w:rPr>
                <w:ins w:id="5834" w:author="RedCap - BigCR editor" w:date="2022-08-27T18:55:00Z"/>
                <w:rFonts w:cs="v4.2.0"/>
              </w:rPr>
            </w:pPr>
            <w:ins w:id="5835" w:author="RedCap - BigCR editor" w:date="2022-08-27T18:55:00Z">
              <w:r w:rsidRPr="00DB707E">
                <w:rPr>
                  <w:rFonts w:cs="v4.2.0"/>
                </w:rPr>
                <w:t>Synchronous cells</w:t>
              </w:r>
            </w:ins>
          </w:p>
        </w:tc>
      </w:tr>
      <w:tr w:rsidR="00291BF8" w:rsidRPr="00DB707E" w14:paraId="3E46582E" w14:textId="77777777" w:rsidTr="00A615F4">
        <w:trPr>
          <w:cantSplit/>
          <w:ins w:id="5836" w:author="RedCap - BigCR editor" w:date="2022-08-27T18:55:00Z"/>
        </w:trPr>
        <w:tc>
          <w:tcPr>
            <w:tcW w:w="2804" w:type="dxa"/>
            <w:gridSpan w:val="2"/>
            <w:tcBorders>
              <w:top w:val="nil"/>
              <w:left w:val="single" w:sz="4" w:space="0" w:color="auto"/>
              <w:bottom w:val="single" w:sz="4" w:space="0" w:color="auto"/>
              <w:right w:val="single" w:sz="4" w:space="0" w:color="auto"/>
            </w:tcBorders>
          </w:tcPr>
          <w:p w14:paraId="4E23B607" w14:textId="77777777" w:rsidR="00291BF8" w:rsidRPr="00DB707E" w:rsidRDefault="00291BF8" w:rsidP="00A615F4">
            <w:pPr>
              <w:pStyle w:val="TAL"/>
              <w:rPr>
                <w:ins w:id="5837" w:author="RedCap - BigCR editor" w:date="2022-08-27T18:55:00Z"/>
              </w:rPr>
            </w:pPr>
          </w:p>
        </w:tc>
        <w:tc>
          <w:tcPr>
            <w:tcW w:w="708" w:type="dxa"/>
            <w:tcBorders>
              <w:top w:val="nil"/>
              <w:left w:val="single" w:sz="4" w:space="0" w:color="auto"/>
              <w:bottom w:val="single" w:sz="4" w:space="0" w:color="auto"/>
              <w:right w:val="single" w:sz="4" w:space="0" w:color="auto"/>
            </w:tcBorders>
          </w:tcPr>
          <w:p w14:paraId="4B0B05CE" w14:textId="77777777" w:rsidR="00291BF8" w:rsidRPr="00DB707E" w:rsidRDefault="00291BF8" w:rsidP="00A615F4">
            <w:pPr>
              <w:pStyle w:val="TAC"/>
              <w:rPr>
                <w:ins w:id="5838" w:author="RedCap - BigCR editor" w:date="2022-08-27T18:55:00Z"/>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00EA92D2" w14:textId="77777777" w:rsidR="00291BF8" w:rsidRPr="00DB707E" w:rsidRDefault="00291BF8" w:rsidP="00A615F4">
            <w:pPr>
              <w:pStyle w:val="TAC"/>
              <w:rPr>
                <w:ins w:id="5839" w:author="RedCap - BigCR editor" w:date="2022-08-27T18:55:00Z"/>
                <w:lang w:eastAsia="zh-CN"/>
              </w:rPr>
            </w:pPr>
            <w:ins w:id="5840" w:author="RedCap - BigCR editor" w:date="2022-08-27T18:55:00Z">
              <w:r w:rsidRPr="00DB707E">
                <w:rPr>
                  <w:lang w:eastAsia="zh-CN"/>
                </w:rPr>
                <w:t>3</w:t>
              </w:r>
            </w:ins>
          </w:p>
        </w:tc>
        <w:tc>
          <w:tcPr>
            <w:tcW w:w="1135" w:type="dxa"/>
            <w:tcBorders>
              <w:top w:val="single" w:sz="4" w:space="0" w:color="auto"/>
              <w:left w:val="single" w:sz="4" w:space="0" w:color="auto"/>
              <w:bottom w:val="single" w:sz="4" w:space="0" w:color="auto"/>
              <w:right w:val="single" w:sz="4" w:space="0" w:color="auto"/>
            </w:tcBorders>
            <w:hideMark/>
          </w:tcPr>
          <w:p w14:paraId="420F33BE" w14:textId="77777777" w:rsidR="00291BF8" w:rsidRPr="00DB707E" w:rsidRDefault="00291BF8" w:rsidP="00A615F4">
            <w:pPr>
              <w:pStyle w:val="TAC"/>
              <w:rPr>
                <w:ins w:id="5841" w:author="RedCap - BigCR editor" w:date="2022-08-27T18:55:00Z"/>
                <w:rFonts w:cs="v4.2.0"/>
              </w:rPr>
            </w:pPr>
            <w:ins w:id="5842" w:author="RedCap - BigCR editor" w:date="2022-08-27T18:55:00Z">
              <w:r w:rsidRPr="00DB707E">
                <w:rPr>
                  <w:rFonts w:cs="v4.2.0"/>
                </w:rPr>
                <w:t xml:space="preserve">3 </w:t>
              </w:r>
              <w:r w:rsidRPr="00DB707E">
                <w:rPr>
                  <w:rFonts w:cs="v4.2.0"/>
                </w:rPr>
                <w:sym w:font="Symbol" w:char="F06D"/>
              </w:r>
              <w:r w:rsidRPr="00DB707E">
                <w:rPr>
                  <w:rFonts w:cs="v4.2.0"/>
                </w:rPr>
                <w:t>s</w:t>
              </w:r>
            </w:ins>
          </w:p>
        </w:tc>
        <w:tc>
          <w:tcPr>
            <w:tcW w:w="3546" w:type="dxa"/>
            <w:tcBorders>
              <w:top w:val="single" w:sz="4" w:space="0" w:color="auto"/>
              <w:left w:val="single" w:sz="4" w:space="0" w:color="auto"/>
              <w:bottom w:val="single" w:sz="4" w:space="0" w:color="auto"/>
              <w:right w:val="single" w:sz="4" w:space="0" w:color="auto"/>
            </w:tcBorders>
            <w:hideMark/>
          </w:tcPr>
          <w:p w14:paraId="5C40D55E" w14:textId="77777777" w:rsidR="00291BF8" w:rsidRPr="00DB707E" w:rsidRDefault="00291BF8" w:rsidP="00A615F4">
            <w:pPr>
              <w:pStyle w:val="TAC"/>
              <w:rPr>
                <w:ins w:id="5843" w:author="RedCap - BigCR editor" w:date="2022-08-27T18:55:00Z"/>
                <w:rFonts w:cs="v4.2.0"/>
              </w:rPr>
            </w:pPr>
            <w:ins w:id="5844" w:author="RedCap - BigCR editor" w:date="2022-08-27T18:55:00Z">
              <w:r w:rsidRPr="00DB707E">
                <w:rPr>
                  <w:rFonts w:cs="v4.2.0"/>
                </w:rPr>
                <w:t>Synchronous cells</w:t>
              </w:r>
            </w:ins>
          </w:p>
        </w:tc>
      </w:tr>
      <w:tr w:rsidR="00291BF8" w:rsidRPr="00DB707E" w14:paraId="39B78FC8" w14:textId="77777777" w:rsidTr="00A615F4">
        <w:trPr>
          <w:cantSplit/>
          <w:ins w:id="5845" w:author="RedCap - BigCR editor" w:date="2022-08-27T18:55:00Z"/>
        </w:trPr>
        <w:tc>
          <w:tcPr>
            <w:tcW w:w="2804" w:type="dxa"/>
            <w:gridSpan w:val="2"/>
            <w:tcBorders>
              <w:top w:val="single" w:sz="4" w:space="0" w:color="auto"/>
              <w:left w:val="single" w:sz="4" w:space="0" w:color="auto"/>
              <w:bottom w:val="single" w:sz="4" w:space="0" w:color="auto"/>
              <w:right w:val="single" w:sz="4" w:space="0" w:color="auto"/>
            </w:tcBorders>
            <w:hideMark/>
          </w:tcPr>
          <w:p w14:paraId="2BB1BF2B" w14:textId="77777777" w:rsidR="00291BF8" w:rsidRPr="00DB707E" w:rsidRDefault="00291BF8" w:rsidP="00A615F4">
            <w:pPr>
              <w:pStyle w:val="TAL"/>
              <w:rPr>
                <w:ins w:id="5846" w:author="RedCap - BigCR editor" w:date="2022-08-27T18:55:00Z"/>
              </w:rPr>
            </w:pPr>
            <w:ins w:id="5847" w:author="RedCap - BigCR editor" w:date="2022-08-27T18:55:00Z">
              <w:r w:rsidRPr="00DB707E">
                <w:t>Access Barring Information</w:t>
              </w:r>
            </w:ins>
          </w:p>
        </w:tc>
        <w:tc>
          <w:tcPr>
            <w:tcW w:w="708" w:type="dxa"/>
            <w:tcBorders>
              <w:top w:val="single" w:sz="4" w:space="0" w:color="auto"/>
              <w:left w:val="single" w:sz="4" w:space="0" w:color="auto"/>
              <w:bottom w:val="single" w:sz="4" w:space="0" w:color="auto"/>
              <w:right w:val="single" w:sz="4" w:space="0" w:color="auto"/>
            </w:tcBorders>
            <w:hideMark/>
          </w:tcPr>
          <w:p w14:paraId="5CFFA205" w14:textId="77777777" w:rsidR="00291BF8" w:rsidRPr="00DB707E" w:rsidRDefault="00291BF8" w:rsidP="00A615F4">
            <w:pPr>
              <w:pStyle w:val="TAC"/>
              <w:rPr>
                <w:ins w:id="5848" w:author="RedCap - BigCR editor" w:date="2022-08-27T18:55:00Z"/>
              </w:rPr>
            </w:pPr>
            <w:ins w:id="5849" w:author="RedCap - BigCR editor" w:date="2022-08-27T18:55:00Z">
              <w:r w:rsidRPr="00DB707E">
                <w:rPr>
                  <w:rFonts w:cs="v4.2.0"/>
                </w:rPr>
                <w:t>-</w:t>
              </w:r>
            </w:ins>
          </w:p>
        </w:tc>
        <w:tc>
          <w:tcPr>
            <w:tcW w:w="1419" w:type="dxa"/>
            <w:tcBorders>
              <w:top w:val="single" w:sz="4" w:space="0" w:color="auto"/>
              <w:left w:val="single" w:sz="4" w:space="0" w:color="auto"/>
              <w:bottom w:val="single" w:sz="4" w:space="0" w:color="auto"/>
              <w:right w:val="single" w:sz="4" w:space="0" w:color="auto"/>
            </w:tcBorders>
            <w:hideMark/>
          </w:tcPr>
          <w:p w14:paraId="55F78C02" w14:textId="77777777" w:rsidR="00291BF8" w:rsidRPr="00DB707E" w:rsidRDefault="00291BF8" w:rsidP="00A615F4">
            <w:pPr>
              <w:pStyle w:val="TAC"/>
              <w:rPr>
                <w:ins w:id="5850" w:author="RedCap - BigCR editor" w:date="2022-08-27T18:55:00Z"/>
                <w:rFonts w:cs="v4.2.0"/>
              </w:rPr>
            </w:pPr>
            <w:ins w:id="5851" w:author="RedCap - BigCR editor" w:date="2022-08-27T18:55:00Z">
              <w:r w:rsidRPr="00DB707E">
                <w:rPr>
                  <w:lang w:eastAsia="zh-CN"/>
                </w:rPr>
                <w:t>1, 2, 3, 4</w:t>
              </w:r>
            </w:ins>
          </w:p>
        </w:tc>
        <w:tc>
          <w:tcPr>
            <w:tcW w:w="1135" w:type="dxa"/>
            <w:tcBorders>
              <w:top w:val="single" w:sz="4" w:space="0" w:color="auto"/>
              <w:left w:val="single" w:sz="4" w:space="0" w:color="auto"/>
              <w:bottom w:val="single" w:sz="4" w:space="0" w:color="auto"/>
              <w:right w:val="single" w:sz="4" w:space="0" w:color="auto"/>
            </w:tcBorders>
            <w:hideMark/>
          </w:tcPr>
          <w:p w14:paraId="14C2FBAD" w14:textId="77777777" w:rsidR="00291BF8" w:rsidRPr="00DB707E" w:rsidRDefault="00291BF8" w:rsidP="00A615F4">
            <w:pPr>
              <w:pStyle w:val="TAC"/>
              <w:rPr>
                <w:ins w:id="5852" w:author="RedCap - BigCR editor" w:date="2022-08-27T18:55:00Z"/>
              </w:rPr>
            </w:pPr>
            <w:ins w:id="5853" w:author="RedCap - BigCR editor" w:date="2022-08-27T18:55:00Z">
              <w:r w:rsidRPr="00DB707E">
                <w:rPr>
                  <w:rFonts w:cs="v4.2.0"/>
                </w:rPr>
                <w:t>Not Sent</w:t>
              </w:r>
            </w:ins>
          </w:p>
        </w:tc>
        <w:tc>
          <w:tcPr>
            <w:tcW w:w="3546" w:type="dxa"/>
            <w:tcBorders>
              <w:top w:val="single" w:sz="4" w:space="0" w:color="auto"/>
              <w:left w:val="single" w:sz="4" w:space="0" w:color="auto"/>
              <w:bottom w:val="single" w:sz="4" w:space="0" w:color="auto"/>
              <w:right w:val="single" w:sz="4" w:space="0" w:color="auto"/>
            </w:tcBorders>
            <w:hideMark/>
          </w:tcPr>
          <w:p w14:paraId="173DD240" w14:textId="77777777" w:rsidR="00291BF8" w:rsidRPr="00DB707E" w:rsidRDefault="00291BF8" w:rsidP="00A615F4">
            <w:pPr>
              <w:pStyle w:val="TAC"/>
              <w:rPr>
                <w:ins w:id="5854" w:author="RedCap - BigCR editor" w:date="2022-08-27T18:55:00Z"/>
              </w:rPr>
            </w:pPr>
            <w:ins w:id="5855" w:author="RedCap - BigCR editor" w:date="2022-08-27T18:55:00Z">
              <w:r w:rsidRPr="00DB707E">
                <w:rPr>
                  <w:rFonts w:cs="v4.2.0"/>
                </w:rPr>
                <w:t>No additional delays in random access procedure.</w:t>
              </w:r>
            </w:ins>
          </w:p>
        </w:tc>
      </w:tr>
      <w:tr w:rsidR="00291BF8" w:rsidRPr="00DB707E" w14:paraId="38E02437" w14:textId="77777777" w:rsidTr="00A615F4">
        <w:trPr>
          <w:cantSplit/>
          <w:ins w:id="5856" w:author="RedCap - BigCR editor" w:date="2022-08-27T18:55:00Z"/>
        </w:trPr>
        <w:tc>
          <w:tcPr>
            <w:tcW w:w="2804" w:type="dxa"/>
            <w:gridSpan w:val="2"/>
            <w:tcBorders>
              <w:top w:val="single" w:sz="4" w:space="0" w:color="auto"/>
              <w:left w:val="single" w:sz="4" w:space="0" w:color="auto"/>
              <w:bottom w:val="nil"/>
              <w:right w:val="single" w:sz="4" w:space="0" w:color="auto"/>
            </w:tcBorders>
          </w:tcPr>
          <w:p w14:paraId="5213BDC7" w14:textId="77777777" w:rsidR="00291BF8" w:rsidRPr="00DB707E" w:rsidRDefault="00291BF8" w:rsidP="00A615F4">
            <w:pPr>
              <w:pStyle w:val="TAL"/>
              <w:rPr>
                <w:ins w:id="5857" w:author="RedCap - BigCR editor" w:date="2022-08-27T18:55:00Z"/>
                <w:lang w:eastAsia="zh-CN"/>
              </w:rPr>
            </w:pPr>
            <w:ins w:id="5858" w:author="RedCap - BigCR editor" w:date="2022-08-27T18:55:00Z">
              <w:r w:rsidRPr="00DB707E">
                <w:rPr>
                  <w:lang w:eastAsia="zh-CN"/>
                </w:rPr>
                <w:t>SSB Configuration</w:t>
              </w:r>
            </w:ins>
          </w:p>
        </w:tc>
        <w:tc>
          <w:tcPr>
            <w:tcW w:w="708" w:type="dxa"/>
            <w:tcBorders>
              <w:top w:val="single" w:sz="4" w:space="0" w:color="auto"/>
              <w:left w:val="single" w:sz="4" w:space="0" w:color="auto"/>
              <w:bottom w:val="nil"/>
              <w:right w:val="single" w:sz="4" w:space="0" w:color="auto"/>
            </w:tcBorders>
          </w:tcPr>
          <w:p w14:paraId="5A645821" w14:textId="77777777" w:rsidR="00291BF8" w:rsidRPr="00DB707E" w:rsidRDefault="00291BF8" w:rsidP="00A615F4">
            <w:pPr>
              <w:pStyle w:val="TAC"/>
              <w:rPr>
                <w:ins w:id="5859" w:author="RedCap - BigCR editor" w:date="2022-08-27T18:55:00Z"/>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5695C5D9" w14:textId="77777777" w:rsidR="00291BF8" w:rsidRPr="00DB707E" w:rsidRDefault="00291BF8" w:rsidP="00A615F4">
            <w:pPr>
              <w:pStyle w:val="TAC"/>
              <w:rPr>
                <w:ins w:id="5860" w:author="RedCap - BigCR editor" w:date="2022-08-27T18:55:00Z"/>
                <w:rFonts w:cs="v4.2.0"/>
                <w:lang w:eastAsia="zh-CN"/>
              </w:rPr>
            </w:pPr>
            <w:ins w:id="5861" w:author="RedCap - BigCR editor" w:date="2022-08-27T18:55:00Z">
              <w:r w:rsidRPr="00DB707E">
                <w:rPr>
                  <w:rFonts w:cs="v4.2.0"/>
                  <w:lang w:eastAsia="zh-CN"/>
                </w:rPr>
                <w:t>1</w:t>
              </w:r>
              <w:r w:rsidRPr="00DB707E">
                <w:rPr>
                  <w:lang w:eastAsia="zh-CN"/>
                </w:rPr>
                <w:t>, 4</w:t>
              </w:r>
            </w:ins>
          </w:p>
        </w:tc>
        <w:tc>
          <w:tcPr>
            <w:tcW w:w="1135" w:type="dxa"/>
            <w:tcBorders>
              <w:top w:val="single" w:sz="4" w:space="0" w:color="auto"/>
              <w:left w:val="single" w:sz="4" w:space="0" w:color="auto"/>
              <w:bottom w:val="single" w:sz="4" w:space="0" w:color="auto"/>
              <w:right w:val="single" w:sz="4" w:space="0" w:color="auto"/>
            </w:tcBorders>
            <w:hideMark/>
          </w:tcPr>
          <w:p w14:paraId="4AD40A32" w14:textId="77777777" w:rsidR="00291BF8" w:rsidRPr="00DB707E" w:rsidRDefault="00291BF8" w:rsidP="00A615F4">
            <w:pPr>
              <w:pStyle w:val="TAC"/>
              <w:rPr>
                <w:ins w:id="5862" w:author="RedCap - BigCR editor" w:date="2022-08-27T18:55:00Z"/>
                <w:rFonts w:cs="v4.2.0"/>
                <w:bCs/>
                <w:lang w:eastAsia="zh-CN"/>
              </w:rPr>
            </w:pPr>
            <w:ins w:id="5863" w:author="RedCap - BigCR editor" w:date="2022-08-27T18:55:00Z">
              <w:r w:rsidRPr="00DB707E">
                <w:rPr>
                  <w:rFonts w:cs="v4.2.0"/>
                  <w:bCs/>
                  <w:lang w:eastAsia="zh-CN"/>
                </w:rPr>
                <w:t>SSB.1 FR1</w:t>
              </w:r>
            </w:ins>
          </w:p>
        </w:tc>
        <w:tc>
          <w:tcPr>
            <w:tcW w:w="3546" w:type="dxa"/>
            <w:tcBorders>
              <w:top w:val="single" w:sz="4" w:space="0" w:color="auto"/>
              <w:left w:val="single" w:sz="4" w:space="0" w:color="auto"/>
              <w:bottom w:val="single" w:sz="4" w:space="0" w:color="auto"/>
              <w:right w:val="single" w:sz="4" w:space="0" w:color="auto"/>
            </w:tcBorders>
          </w:tcPr>
          <w:p w14:paraId="4397FD60" w14:textId="77777777" w:rsidR="00291BF8" w:rsidRPr="00DB707E" w:rsidRDefault="00291BF8" w:rsidP="00A615F4">
            <w:pPr>
              <w:pStyle w:val="TAC"/>
              <w:rPr>
                <w:ins w:id="5864" w:author="RedCap - BigCR editor" w:date="2022-08-27T18:55:00Z"/>
                <w:rFonts w:cs="v4.2.0"/>
              </w:rPr>
            </w:pPr>
          </w:p>
        </w:tc>
      </w:tr>
      <w:tr w:rsidR="00291BF8" w:rsidRPr="00DB707E" w14:paraId="26D243FA" w14:textId="77777777" w:rsidTr="00A615F4">
        <w:trPr>
          <w:cantSplit/>
          <w:ins w:id="5865" w:author="RedCap - BigCR editor" w:date="2022-08-27T18:55:00Z"/>
        </w:trPr>
        <w:tc>
          <w:tcPr>
            <w:tcW w:w="2804" w:type="dxa"/>
            <w:gridSpan w:val="2"/>
            <w:tcBorders>
              <w:top w:val="nil"/>
              <w:left w:val="single" w:sz="4" w:space="0" w:color="auto"/>
              <w:bottom w:val="nil"/>
              <w:right w:val="single" w:sz="4" w:space="0" w:color="auto"/>
            </w:tcBorders>
            <w:hideMark/>
          </w:tcPr>
          <w:p w14:paraId="09DA31BE" w14:textId="77777777" w:rsidR="00291BF8" w:rsidRPr="00DB707E" w:rsidRDefault="00291BF8" w:rsidP="00A615F4">
            <w:pPr>
              <w:pStyle w:val="TAL"/>
              <w:rPr>
                <w:ins w:id="5866" w:author="RedCap - BigCR editor" w:date="2022-08-27T18:55:00Z"/>
                <w:lang w:eastAsia="zh-CN"/>
              </w:rPr>
            </w:pPr>
          </w:p>
        </w:tc>
        <w:tc>
          <w:tcPr>
            <w:tcW w:w="708" w:type="dxa"/>
            <w:tcBorders>
              <w:top w:val="nil"/>
              <w:left w:val="single" w:sz="4" w:space="0" w:color="auto"/>
              <w:bottom w:val="nil"/>
              <w:right w:val="single" w:sz="4" w:space="0" w:color="auto"/>
            </w:tcBorders>
          </w:tcPr>
          <w:p w14:paraId="12B2FEBF" w14:textId="77777777" w:rsidR="00291BF8" w:rsidRPr="00DB707E" w:rsidRDefault="00291BF8" w:rsidP="00A615F4">
            <w:pPr>
              <w:pStyle w:val="TAC"/>
              <w:rPr>
                <w:ins w:id="5867" w:author="RedCap - BigCR editor" w:date="2022-08-27T18:55:00Z"/>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77E3AC1E" w14:textId="77777777" w:rsidR="00291BF8" w:rsidRPr="00DB707E" w:rsidRDefault="00291BF8" w:rsidP="00A615F4">
            <w:pPr>
              <w:pStyle w:val="TAC"/>
              <w:rPr>
                <w:ins w:id="5868" w:author="RedCap - BigCR editor" w:date="2022-08-27T18:55:00Z"/>
                <w:rFonts w:cs="v4.2.0"/>
                <w:lang w:eastAsia="zh-CN"/>
              </w:rPr>
            </w:pPr>
            <w:ins w:id="5869" w:author="RedCap - BigCR editor" w:date="2022-08-27T18:55:00Z">
              <w:r w:rsidRPr="00DB707E">
                <w:rPr>
                  <w:rFonts w:cs="v4.2.0"/>
                  <w:lang w:eastAsia="zh-CN"/>
                </w:rPr>
                <w:t>2</w:t>
              </w:r>
            </w:ins>
          </w:p>
        </w:tc>
        <w:tc>
          <w:tcPr>
            <w:tcW w:w="1135" w:type="dxa"/>
            <w:tcBorders>
              <w:top w:val="single" w:sz="4" w:space="0" w:color="auto"/>
              <w:left w:val="single" w:sz="4" w:space="0" w:color="auto"/>
              <w:bottom w:val="single" w:sz="4" w:space="0" w:color="auto"/>
              <w:right w:val="single" w:sz="4" w:space="0" w:color="auto"/>
            </w:tcBorders>
            <w:hideMark/>
          </w:tcPr>
          <w:p w14:paraId="744EE6B8" w14:textId="77777777" w:rsidR="00291BF8" w:rsidRPr="00DB707E" w:rsidRDefault="00291BF8" w:rsidP="00A615F4">
            <w:pPr>
              <w:pStyle w:val="TAC"/>
              <w:rPr>
                <w:ins w:id="5870" w:author="RedCap - BigCR editor" w:date="2022-08-27T18:55:00Z"/>
                <w:rFonts w:cs="v4.2.0"/>
                <w:bCs/>
                <w:lang w:eastAsia="zh-CN"/>
              </w:rPr>
            </w:pPr>
            <w:ins w:id="5871" w:author="RedCap - BigCR editor" w:date="2022-08-27T18:55:00Z">
              <w:r w:rsidRPr="00DB707E">
                <w:rPr>
                  <w:rFonts w:cs="v4.2.0"/>
                  <w:bCs/>
                  <w:lang w:eastAsia="zh-CN"/>
                </w:rPr>
                <w:t>SSB.1 FR1</w:t>
              </w:r>
            </w:ins>
          </w:p>
        </w:tc>
        <w:tc>
          <w:tcPr>
            <w:tcW w:w="3546" w:type="dxa"/>
            <w:tcBorders>
              <w:top w:val="single" w:sz="4" w:space="0" w:color="auto"/>
              <w:left w:val="single" w:sz="4" w:space="0" w:color="auto"/>
              <w:bottom w:val="single" w:sz="4" w:space="0" w:color="auto"/>
              <w:right w:val="single" w:sz="4" w:space="0" w:color="auto"/>
            </w:tcBorders>
          </w:tcPr>
          <w:p w14:paraId="11F6095F" w14:textId="77777777" w:rsidR="00291BF8" w:rsidRPr="00DB707E" w:rsidRDefault="00291BF8" w:rsidP="00A615F4">
            <w:pPr>
              <w:pStyle w:val="TAC"/>
              <w:rPr>
                <w:ins w:id="5872" w:author="RedCap - BigCR editor" w:date="2022-08-27T18:55:00Z"/>
                <w:rFonts w:cs="v4.2.0"/>
              </w:rPr>
            </w:pPr>
          </w:p>
        </w:tc>
      </w:tr>
      <w:tr w:rsidR="00291BF8" w:rsidRPr="00DB707E" w14:paraId="105B340D" w14:textId="77777777" w:rsidTr="00A615F4">
        <w:trPr>
          <w:cantSplit/>
          <w:ins w:id="5873" w:author="RedCap - BigCR editor" w:date="2022-08-27T18:55:00Z"/>
        </w:trPr>
        <w:tc>
          <w:tcPr>
            <w:tcW w:w="2804" w:type="dxa"/>
            <w:gridSpan w:val="2"/>
            <w:tcBorders>
              <w:top w:val="nil"/>
              <w:left w:val="single" w:sz="4" w:space="0" w:color="auto"/>
              <w:bottom w:val="single" w:sz="4" w:space="0" w:color="auto"/>
              <w:right w:val="single" w:sz="4" w:space="0" w:color="auto"/>
            </w:tcBorders>
          </w:tcPr>
          <w:p w14:paraId="6B8685B7" w14:textId="77777777" w:rsidR="00291BF8" w:rsidRPr="00DB707E" w:rsidRDefault="00291BF8" w:rsidP="00A615F4">
            <w:pPr>
              <w:pStyle w:val="TAL"/>
              <w:rPr>
                <w:ins w:id="5874" w:author="RedCap - BigCR editor" w:date="2022-08-27T18:55:00Z"/>
                <w:lang w:eastAsia="zh-CN"/>
              </w:rPr>
            </w:pPr>
          </w:p>
        </w:tc>
        <w:tc>
          <w:tcPr>
            <w:tcW w:w="708" w:type="dxa"/>
            <w:tcBorders>
              <w:top w:val="nil"/>
              <w:left w:val="single" w:sz="4" w:space="0" w:color="auto"/>
              <w:bottom w:val="single" w:sz="4" w:space="0" w:color="auto"/>
              <w:right w:val="single" w:sz="4" w:space="0" w:color="auto"/>
            </w:tcBorders>
          </w:tcPr>
          <w:p w14:paraId="22C4AAA7" w14:textId="77777777" w:rsidR="00291BF8" w:rsidRPr="00DB707E" w:rsidRDefault="00291BF8" w:rsidP="00A615F4">
            <w:pPr>
              <w:pStyle w:val="TAC"/>
              <w:rPr>
                <w:ins w:id="5875" w:author="RedCap - BigCR editor" w:date="2022-08-27T18:55:00Z"/>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6DD3952B" w14:textId="77777777" w:rsidR="00291BF8" w:rsidRPr="00DB707E" w:rsidRDefault="00291BF8" w:rsidP="00A615F4">
            <w:pPr>
              <w:pStyle w:val="TAC"/>
              <w:rPr>
                <w:ins w:id="5876" w:author="RedCap - BigCR editor" w:date="2022-08-27T18:55:00Z"/>
                <w:rFonts w:cs="v4.2.0"/>
                <w:lang w:eastAsia="zh-CN"/>
              </w:rPr>
            </w:pPr>
            <w:ins w:id="5877" w:author="RedCap - BigCR editor" w:date="2022-08-27T18:55:00Z">
              <w:r w:rsidRPr="00DB707E">
                <w:rPr>
                  <w:rFonts w:cs="v4.2.0"/>
                  <w:lang w:eastAsia="zh-CN"/>
                </w:rPr>
                <w:t>3</w:t>
              </w:r>
            </w:ins>
          </w:p>
        </w:tc>
        <w:tc>
          <w:tcPr>
            <w:tcW w:w="1135" w:type="dxa"/>
            <w:tcBorders>
              <w:top w:val="single" w:sz="4" w:space="0" w:color="auto"/>
              <w:left w:val="single" w:sz="4" w:space="0" w:color="auto"/>
              <w:bottom w:val="single" w:sz="4" w:space="0" w:color="auto"/>
              <w:right w:val="single" w:sz="4" w:space="0" w:color="auto"/>
            </w:tcBorders>
            <w:hideMark/>
          </w:tcPr>
          <w:p w14:paraId="690E7DEB" w14:textId="77777777" w:rsidR="00291BF8" w:rsidRPr="00DB707E" w:rsidRDefault="00291BF8" w:rsidP="00A615F4">
            <w:pPr>
              <w:pStyle w:val="TAC"/>
              <w:rPr>
                <w:ins w:id="5878" w:author="RedCap - BigCR editor" w:date="2022-08-27T18:55:00Z"/>
                <w:rFonts w:cs="v4.2.0"/>
                <w:bCs/>
                <w:lang w:eastAsia="zh-CN"/>
              </w:rPr>
            </w:pPr>
            <w:ins w:id="5879" w:author="RedCap - BigCR editor" w:date="2022-08-27T18:55:00Z">
              <w:r w:rsidRPr="00DB707E">
                <w:rPr>
                  <w:rFonts w:cs="v4.2.0"/>
                  <w:bCs/>
                  <w:lang w:eastAsia="zh-CN"/>
                </w:rPr>
                <w:t>SSB.1 RedCap FR1</w:t>
              </w:r>
            </w:ins>
          </w:p>
        </w:tc>
        <w:tc>
          <w:tcPr>
            <w:tcW w:w="3546" w:type="dxa"/>
            <w:tcBorders>
              <w:top w:val="single" w:sz="4" w:space="0" w:color="auto"/>
              <w:left w:val="single" w:sz="4" w:space="0" w:color="auto"/>
              <w:bottom w:val="single" w:sz="4" w:space="0" w:color="auto"/>
              <w:right w:val="single" w:sz="4" w:space="0" w:color="auto"/>
            </w:tcBorders>
          </w:tcPr>
          <w:p w14:paraId="6C017E67" w14:textId="77777777" w:rsidR="00291BF8" w:rsidRPr="00DB707E" w:rsidRDefault="00291BF8" w:rsidP="00A615F4">
            <w:pPr>
              <w:pStyle w:val="TAC"/>
              <w:rPr>
                <w:ins w:id="5880" w:author="RedCap - BigCR editor" w:date="2022-08-27T18:55:00Z"/>
                <w:rFonts w:cs="v4.2.0"/>
              </w:rPr>
            </w:pPr>
          </w:p>
        </w:tc>
      </w:tr>
      <w:tr w:rsidR="00291BF8" w:rsidRPr="00DB707E" w14:paraId="68003757" w14:textId="77777777" w:rsidTr="00A615F4">
        <w:trPr>
          <w:cantSplit/>
          <w:ins w:id="5881" w:author="RedCap - BigCR editor" w:date="2022-08-27T18:55:00Z"/>
        </w:trPr>
        <w:tc>
          <w:tcPr>
            <w:tcW w:w="2804" w:type="dxa"/>
            <w:gridSpan w:val="2"/>
            <w:vMerge w:val="restart"/>
            <w:tcBorders>
              <w:top w:val="single" w:sz="4" w:space="0" w:color="auto"/>
              <w:left w:val="single" w:sz="4" w:space="0" w:color="auto"/>
              <w:right w:val="single" w:sz="4" w:space="0" w:color="auto"/>
            </w:tcBorders>
            <w:hideMark/>
          </w:tcPr>
          <w:p w14:paraId="15E8894D" w14:textId="77777777" w:rsidR="00291BF8" w:rsidRPr="00DB707E" w:rsidRDefault="00291BF8" w:rsidP="00A615F4">
            <w:pPr>
              <w:pStyle w:val="TAL"/>
              <w:rPr>
                <w:ins w:id="5882" w:author="RedCap - BigCR editor" w:date="2022-08-27T18:55:00Z"/>
                <w:rFonts w:cs="v4.2.0"/>
                <w:lang w:val="it-IT" w:eastAsia="zh-CN"/>
              </w:rPr>
            </w:pPr>
            <w:ins w:id="5883" w:author="RedCap - BigCR editor" w:date="2022-08-27T18:55:00Z">
              <w:r w:rsidRPr="00DB707E">
                <w:rPr>
                  <w:rFonts w:cs="v4.2.0"/>
                  <w:lang w:val="it-IT" w:eastAsia="zh-CN"/>
                </w:rPr>
                <w:t>SMTC</w:t>
              </w:r>
              <w:r w:rsidRPr="00DB707E">
                <w:rPr>
                  <w:b/>
                  <w:lang w:val="it-IT"/>
                </w:rPr>
                <w:t xml:space="preserve"> </w:t>
              </w:r>
              <w:r w:rsidRPr="00DB707E">
                <w:rPr>
                  <w:rFonts w:cs="v4.2.0"/>
                  <w:lang w:val="it-IT" w:eastAsia="zh-CN"/>
                </w:rPr>
                <w:t>configuration</w:t>
              </w:r>
            </w:ins>
          </w:p>
        </w:tc>
        <w:tc>
          <w:tcPr>
            <w:tcW w:w="708" w:type="dxa"/>
            <w:vMerge w:val="restart"/>
            <w:tcBorders>
              <w:top w:val="single" w:sz="4" w:space="0" w:color="auto"/>
              <w:left w:val="single" w:sz="4" w:space="0" w:color="auto"/>
              <w:right w:val="single" w:sz="4" w:space="0" w:color="auto"/>
            </w:tcBorders>
          </w:tcPr>
          <w:p w14:paraId="14E819C1" w14:textId="77777777" w:rsidR="00291BF8" w:rsidRPr="00DB707E" w:rsidRDefault="00291BF8" w:rsidP="00A615F4">
            <w:pPr>
              <w:pStyle w:val="TAC"/>
              <w:rPr>
                <w:ins w:id="5884" w:author="RedCap - BigCR editor" w:date="2022-08-27T18:55:00Z"/>
                <w:lang w:val="it-IT" w:eastAsia="zh-CN"/>
              </w:rPr>
            </w:pPr>
          </w:p>
        </w:tc>
        <w:tc>
          <w:tcPr>
            <w:tcW w:w="1419" w:type="dxa"/>
            <w:vMerge w:val="restart"/>
            <w:tcBorders>
              <w:top w:val="single" w:sz="4" w:space="0" w:color="auto"/>
              <w:left w:val="single" w:sz="4" w:space="0" w:color="auto"/>
              <w:right w:val="single" w:sz="4" w:space="0" w:color="auto"/>
            </w:tcBorders>
            <w:hideMark/>
          </w:tcPr>
          <w:p w14:paraId="2730BF3B" w14:textId="77777777" w:rsidR="00291BF8" w:rsidRPr="00DB707E" w:rsidRDefault="00291BF8" w:rsidP="00A615F4">
            <w:pPr>
              <w:pStyle w:val="TAC"/>
              <w:rPr>
                <w:ins w:id="5885" w:author="RedCap - BigCR editor" w:date="2022-08-27T18:55:00Z"/>
                <w:rFonts w:cs="v4.2.0"/>
                <w:bCs/>
                <w:lang w:eastAsia="zh-CN"/>
              </w:rPr>
            </w:pPr>
            <w:ins w:id="5886" w:author="RedCap - BigCR editor" w:date="2022-08-27T18:55:00Z">
              <w:r w:rsidRPr="00DB707E">
                <w:rPr>
                  <w:rFonts w:cs="v4.2.0"/>
                  <w:bCs/>
                  <w:lang w:eastAsia="zh-CN"/>
                </w:rPr>
                <w:t>1</w:t>
              </w:r>
              <w:r w:rsidRPr="00DB707E">
                <w:rPr>
                  <w:lang w:eastAsia="zh-CN"/>
                </w:rPr>
                <w:t>, 4</w:t>
              </w:r>
            </w:ins>
          </w:p>
        </w:tc>
        <w:tc>
          <w:tcPr>
            <w:tcW w:w="1135" w:type="dxa"/>
            <w:tcBorders>
              <w:top w:val="single" w:sz="4" w:space="0" w:color="auto"/>
              <w:left w:val="single" w:sz="4" w:space="0" w:color="auto"/>
              <w:bottom w:val="single" w:sz="4" w:space="0" w:color="auto"/>
              <w:right w:val="single" w:sz="4" w:space="0" w:color="auto"/>
            </w:tcBorders>
            <w:hideMark/>
          </w:tcPr>
          <w:p w14:paraId="1425042B" w14:textId="77777777" w:rsidR="00291BF8" w:rsidRPr="00DB707E" w:rsidRDefault="00291BF8" w:rsidP="00A615F4">
            <w:pPr>
              <w:pStyle w:val="TAC"/>
              <w:rPr>
                <w:ins w:id="5887" w:author="RedCap - BigCR editor" w:date="2022-08-27T18:55:00Z"/>
                <w:rFonts w:cs="v4.2.0"/>
                <w:bCs/>
                <w:lang w:eastAsia="zh-CN"/>
              </w:rPr>
            </w:pPr>
            <w:ins w:id="5888" w:author="RedCap - BigCR editor" w:date="2022-08-27T18:55:00Z">
              <w:r w:rsidRPr="00DB707E">
                <w:rPr>
                  <w:rFonts w:cs="v4.2.0"/>
                  <w:bCs/>
                  <w:lang w:eastAsia="zh-CN"/>
                </w:rPr>
                <w:t>SMTC.2</w:t>
              </w:r>
            </w:ins>
          </w:p>
        </w:tc>
        <w:tc>
          <w:tcPr>
            <w:tcW w:w="3546" w:type="dxa"/>
            <w:tcBorders>
              <w:top w:val="single" w:sz="4" w:space="0" w:color="auto"/>
              <w:left w:val="single" w:sz="4" w:space="0" w:color="auto"/>
              <w:bottom w:val="single" w:sz="4" w:space="0" w:color="auto"/>
              <w:right w:val="single" w:sz="4" w:space="0" w:color="auto"/>
            </w:tcBorders>
          </w:tcPr>
          <w:p w14:paraId="6B1D8EE7" w14:textId="77777777" w:rsidR="00291BF8" w:rsidRPr="00DB707E" w:rsidRDefault="00291BF8" w:rsidP="00A615F4">
            <w:pPr>
              <w:pStyle w:val="TAC"/>
              <w:rPr>
                <w:ins w:id="5889" w:author="RedCap - BigCR editor" w:date="2022-08-27T18:55:00Z"/>
                <w:rFonts w:cs="v4.2.0"/>
                <w:bCs/>
                <w:lang w:eastAsia="zh-CN"/>
              </w:rPr>
            </w:pPr>
            <w:ins w:id="5890" w:author="RedCap - BigCR editor" w:date="2022-08-27T18:55:00Z">
              <w:r w:rsidRPr="00DB707E">
                <w:rPr>
                  <w:rFonts w:cs="v4.2.0"/>
                  <w:bCs/>
                  <w:lang w:eastAsia="zh-CN"/>
                </w:rPr>
                <w:t>Configured in SIB4 of Cell 1</w:t>
              </w:r>
            </w:ins>
          </w:p>
        </w:tc>
      </w:tr>
      <w:tr w:rsidR="00291BF8" w:rsidRPr="00DB707E" w14:paraId="0A2DBC23" w14:textId="77777777" w:rsidTr="00A615F4">
        <w:trPr>
          <w:cantSplit/>
          <w:ins w:id="5891" w:author="RedCap - BigCR editor" w:date="2022-08-27T18:55:00Z"/>
        </w:trPr>
        <w:tc>
          <w:tcPr>
            <w:tcW w:w="2804" w:type="dxa"/>
            <w:gridSpan w:val="2"/>
            <w:vMerge/>
            <w:tcBorders>
              <w:left w:val="single" w:sz="4" w:space="0" w:color="auto"/>
              <w:right w:val="single" w:sz="4" w:space="0" w:color="auto"/>
            </w:tcBorders>
          </w:tcPr>
          <w:p w14:paraId="6B57F585" w14:textId="77777777" w:rsidR="00291BF8" w:rsidRPr="00DB707E" w:rsidRDefault="00291BF8" w:rsidP="00A615F4">
            <w:pPr>
              <w:pStyle w:val="TAL"/>
              <w:rPr>
                <w:ins w:id="5892" w:author="RedCap - BigCR editor" w:date="2022-08-27T18:55:00Z"/>
                <w:rFonts w:cs="v4.2.0"/>
                <w:lang w:val="it-IT" w:eastAsia="zh-CN"/>
              </w:rPr>
            </w:pPr>
          </w:p>
        </w:tc>
        <w:tc>
          <w:tcPr>
            <w:tcW w:w="708" w:type="dxa"/>
            <w:vMerge/>
            <w:tcBorders>
              <w:left w:val="single" w:sz="4" w:space="0" w:color="auto"/>
              <w:right w:val="single" w:sz="4" w:space="0" w:color="auto"/>
            </w:tcBorders>
          </w:tcPr>
          <w:p w14:paraId="2872E541" w14:textId="77777777" w:rsidR="00291BF8" w:rsidRPr="00DB707E" w:rsidRDefault="00291BF8" w:rsidP="00A615F4">
            <w:pPr>
              <w:pStyle w:val="TAC"/>
              <w:rPr>
                <w:ins w:id="5893" w:author="RedCap - BigCR editor" w:date="2022-08-27T18:55:00Z"/>
                <w:lang w:val="it-IT" w:eastAsia="zh-CN"/>
              </w:rPr>
            </w:pPr>
          </w:p>
        </w:tc>
        <w:tc>
          <w:tcPr>
            <w:tcW w:w="1419" w:type="dxa"/>
            <w:vMerge/>
            <w:tcBorders>
              <w:left w:val="single" w:sz="4" w:space="0" w:color="auto"/>
              <w:bottom w:val="single" w:sz="4" w:space="0" w:color="auto"/>
              <w:right w:val="single" w:sz="4" w:space="0" w:color="auto"/>
            </w:tcBorders>
          </w:tcPr>
          <w:p w14:paraId="5AD1C4DB" w14:textId="77777777" w:rsidR="00291BF8" w:rsidRPr="00DB707E" w:rsidRDefault="00291BF8" w:rsidP="00A615F4">
            <w:pPr>
              <w:pStyle w:val="TAC"/>
              <w:rPr>
                <w:ins w:id="5894" w:author="RedCap - BigCR editor" w:date="2022-08-27T18:55:00Z"/>
                <w:rFonts w:cs="v4.2.0"/>
                <w:bCs/>
                <w:lang w:eastAsia="zh-CN"/>
              </w:rPr>
            </w:pPr>
          </w:p>
        </w:tc>
        <w:tc>
          <w:tcPr>
            <w:tcW w:w="1135" w:type="dxa"/>
            <w:tcBorders>
              <w:top w:val="single" w:sz="4" w:space="0" w:color="auto"/>
              <w:left w:val="single" w:sz="4" w:space="0" w:color="auto"/>
              <w:bottom w:val="single" w:sz="4" w:space="0" w:color="auto"/>
              <w:right w:val="single" w:sz="4" w:space="0" w:color="auto"/>
            </w:tcBorders>
          </w:tcPr>
          <w:p w14:paraId="3C79E205" w14:textId="77777777" w:rsidR="00291BF8" w:rsidRPr="00DB707E" w:rsidRDefault="00291BF8" w:rsidP="00A615F4">
            <w:pPr>
              <w:pStyle w:val="TAC"/>
              <w:rPr>
                <w:ins w:id="5895" w:author="RedCap - BigCR editor" w:date="2022-08-27T18:55:00Z"/>
                <w:rFonts w:cs="v4.2.0"/>
                <w:bCs/>
                <w:lang w:eastAsia="zh-CN"/>
              </w:rPr>
            </w:pPr>
            <w:ins w:id="5896" w:author="RedCap - BigCR editor" w:date="2022-08-27T18:55:00Z">
              <w:r w:rsidRPr="00DB707E">
                <w:rPr>
                  <w:rFonts w:cs="v4.2.0"/>
                  <w:bCs/>
                  <w:lang w:eastAsia="zh-CN"/>
                </w:rPr>
                <w:t>SMTC.6</w:t>
              </w:r>
            </w:ins>
          </w:p>
        </w:tc>
        <w:tc>
          <w:tcPr>
            <w:tcW w:w="3546" w:type="dxa"/>
            <w:tcBorders>
              <w:top w:val="single" w:sz="4" w:space="0" w:color="auto"/>
              <w:left w:val="single" w:sz="4" w:space="0" w:color="auto"/>
              <w:bottom w:val="single" w:sz="4" w:space="0" w:color="auto"/>
              <w:right w:val="single" w:sz="4" w:space="0" w:color="auto"/>
            </w:tcBorders>
          </w:tcPr>
          <w:p w14:paraId="2AE0B934" w14:textId="77777777" w:rsidR="00291BF8" w:rsidRPr="00DB707E" w:rsidRDefault="00291BF8" w:rsidP="00A615F4">
            <w:pPr>
              <w:pStyle w:val="TAC"/>
              <w:rPr>
                <w:ins w:id="5897" w:author="RedCap - BigCR editor" w:date="2022-08-27T18:55:00Z"/>
                <w:rFonts w:cs="v4.2.0"/>
                <w:bCs/>
                <w:lang w:eastAsia="zh-CN"/>
              </w:rPr>
            </w:pPr>
            <w:ins w:id="5898" w:author="RedCap - BigCR editor" w:date="2022-08-27T18:55:00Z">
              <w:r w:rsidRPr="00DB707E">
                <w:rPr>
                  <w:rFonts w:cs="v4.2.0"/>
                  <w:bCs/>
                  <w:lang w:eastAsia="zh-CN"/>
                </w:rPr>
                <w:t>Configured in SIB4 of Cell 2</w:t>
              </w:r>
            </w:ins>
          </w:p>
        </w:tc>
      </w:tr>
      <w:tr w:rsidR="00291BF8" w:rsidRPr="00DB707E" w14:paraId="2457BE80" w14:textId="77777777" w:rsidTr="00A615F4">
        <w:trPr>
          <w:cantSplit/>
          <w:ins w:id="5899" w:author="RedCap - BigCR editor" w:date="2022-08-27T18:55:00Z"/>
        </w:trPr>
        <w:tc>
          <w:tcPr>
            <w:tcW w:w="2804" w:type="dxa"/>
            <w:gridSpan w:val="2"/>
            <w:vMerge/>
            <w:tcBorders>
              <w:left w:val="single" w:sz="4" w:space="0" w:color="auto"/>
              <w:right w:val="single" w:sz="4" w:space="0" w:color="auto"/>
            </w:tcBorders>
          </w:tcPr>
          <w:p w14:paraId="17973FB1" w14:textId="77777777" w:rsidR="00291BF8" w:rsidRPr="00DB707E" w:rsidRDefault="00291BF8" w:rsidP="00A615F4">
            <w:pPr>
              <w:pStyle w:val="TAL"/>
              <w:rPr>
                <w:ins w:id="5900" w:author="RedCap - BigCR editor" w:date="2022-08-27T18:55:00Z"/>
                <w:rFonts w:cs="v4.2.0"/>
                <w:lang w:val="it-IT" w:eastAsia="zh-CN"/>
              </w:rPr>
            </w:pPr>
          </w:p>
        </w:tc>
        <w:tc>
          <w:tcPr>
            <w:tcW w:w="708" w:type="dxa"/>
            <w:vMerge/>
            <w:tcBorders>
              <w:left w:val="single" w:sz="4" w:space="0" w:color="auto"/>
              <w:right w:val="single" w:sz="4" w:space="0" w:color="auto"/>
            </w:tcBorders>
          </w:tcPr>
          <w:p w14:paraId="20732CE3" w14:textId="77777777" w:rsidR="00291BF8" w:rsidRPr="00DB707E" w:rsidRDefault="00291BF8" w:rsidP="00A615F4">
            <w:pPr>
              <w:pStyle w:val="TAC"/>
              <w:rPr>
                <w:ins w:id="5901" w:author="RedCap - BigCR editor" w:date="2022-08-27T18:55:00Z"/>
                <w:lang w:val="it-IT" w:eastAsia="zh-CN"/>
              </w:rPr>
            </w:pPr>
          </w:p>
        </w:tc>
        <w:tc>
          <w:tcPr>
            <w:tcW w:w="1419" w:type="dxa"/>
            <w:tcBorders>
              <w:top w:val="single" w:sz="4" w:space="0" w:color="auto"/>
              <w:left w:val="single" w:sz="4" w:space="0" w:color="auto"/>
              <w:bottom w:val="single" w:sz="4" w:space="0" w:color="auto"/>
              <w:right w:val="single" w:sz="4" w:space="0" w:color="auto"/>
            </w:tcBorders>
            <w:hideMark/>
          </w:tcPr>
          <w:p w14:paraId="7D8DD428" w14:textId="77777777" w:rsidR="00291BF8" w:rsidRPr="00DB707E" w:rsidRDefault="00291BF8" w:rsidP="00A615F4">
            <w:pPr>
              <w:pStyle w:val="TAC"/>
              <w:rPr>
                <w:ins w:id="5902" w:author="RedCap - BigCR editor" w:date="2022-08-27T18:55:00Z"/>
                <w:rFonts w:cs="v4.2.0"/>
                <w:bCs/>
                <w:lang w:eastAsia="zh-CN"/>
              </w:rPr>
            </w:pPr>
            <w:ins w:id="5903" w:author="RedCap - BigCR editor" w:date="2022-08-27T18:55:00Z">
              <w:r w:rsidRPr="00DB707E">
                <w:rPr>
                  <w:rFonts w:cs="v4.2.0"/>
                  <w:bCs/>
                  <w:lang w:eastAsia="zh-CN"/>
                </w:rPr>
                <w:t>2</w:t>
              </w:r>
            </w:ins>
          </w:p>
        </w:tc>
        <w:tc>
          <w:tcPr>
            <w:tcW w:w="1135" w:type="dxa"/>
            <w:tcBorders>
              <w:top w:val="single" w:sz="4" w:space="0" w:color="auto"/>
              <w:left w:val="single" w:sz="4" w:space="0" w:color="auto"/>
              <w:bottom w:val="single" w:sz="4" w:space="0" w:color="auto"/>
              <w:right w:val="single" w:sz="4" w:space="0" w:color="auto"/>
            </w:tcBorders>
            <w:hideMark/>
          </w:tcPr>
          <w:p w14:paraId="4510FE9D" w14:textId="77777777" w:rsidR="00291BF8" w:rsidRPr="00DB707E" w:rsidRDefault="00291BF8" w:rsidP="00A615F4">
            <w:pPr>
              <w:pStyle w:val="TAC"/>
              <w:rPr>
                <w:ins w:id="5904" w:author="RedCap - BigCR editor" w:date="2022-08-27T18:55:00Z"/>
                <w:rFonts w:cs="v4.2.0"/>
                <w:bCs/>
                <w:lang w:eastAsia="zh-CN"/>
              </w:rPr>
            </w:pPr>
            <w:ins w:id="5905" w:author="RedCap - BigCR editor" w:date="2022-08-27T18:55:00Z">
              <w:r w:rsidRPr="00DB707E">
                <w:rPr>
                  <w:rFonts w:cs="v4.2.0"/>
                  <w:bCs/>
                  <w:lang w:eastAsia="zh-CN"/>
                </w:rPr>
                <w:t>SMTC.1</w:t>
              </w:r>
            </w:ins>
          </w:p>
        </w:tc>
        <w:tc>
          <w:tcPr>
            <w:tcW w:w="3546" w:type="dxa"/>
            <w:tcBorders>
              <w:top w:val="single" w:sz="4" w:space="0" w:color="auto"/>
              <w:left w:val="single" w:sz="4" w:space="0" w:color="auto"/>
              <w:bottom w:val="single" w:sz="4" w:space="0" w:color="auto"/>
              <w:right w:val="single" w:sz="4" w:space="0" w:color="auto"/>
            </w:tcBorders>
          </w:tcPr>
          <w:p w14:paraId="38049F15" w14:textId="77777777" w:rsidR="00291BF8" w:rsidRPr="00DB707E" w:rsidRDefault="00291BF8" w:rsidP="00A615F4">
            <w:pPr>
              <w:pStyle w:val="TAC"/>
              <w:rPr>
                <w:ins w:id="5906" w:author="RedCap - BigCR editor" w:date="2022-08-27T18:55:00Z"/>
                <w:rFonts w:cs="v4.2.0"/>
                <w:bCs/>
                <w:lang w:eastAsia="zh-CN"/>
              </w:rPr>
            </w:pPr>
          </w:p>
        </w:tc>
      </w:tr>
      <w:tr w:rsidR="00291BF8" w:rsidRPr="00DB707E" w14:paraId="3372BDC7" w14:textId="77777777" w:rsidTr="00A615F4">
        <w:trPr>
          <w:cantSplit/>
          <w:ins w:id="5907" w:author="RedCap - BigCR editor" w:date="2022-08-27T18:55:00Z"/>
        </w:trPr>
        <w:tc>
          <w:tcPr>
            <w:tcW w:w="2804" w:type="dxa"/>
            <w:gridSpan w:val="2"/>
            <w:vMerge/>
            <w:tcBorders>
              <w:left w:val="single" w:sz="4" w:space="0" w:color="auto"/>
              <w:bottom w:val="single" w:sz="4" w:space="0" w:color="auto"/>
              <w:right w:val="single" w:sz="4" w:space="0" w:color="auto"/>
            </w:tcBorders>
          </w:tcPr>
          <w:p w14:paraId="5533EE1E" w14:textId="77777777" w:rsidR="00291BF8" w:rsidRPr="00DB707E" w:rsidRDefault="00291BF8" w:rsidP="00A615F4">
            <w:pPr>
              <w:pStyle w:val="TAL"/>
              <w:rPr>
                <w:ins w:id="5908" w:author="RedCap - BigCR editor" w:date="2022-08-27T18:55:00Z"/>
                <w:rFonts w:cs="v4.2.0"/>
                <w:lang w:val="it-IT" w:eastAsia="zh-CN"/>
              </w:rPr>
            </w:pPr>
          </w:p>
        </w:tc>
        <w:tc>
          <w:tcPr>
            <w:tcW w:w="708" w:type="dxa"/>
            <w:vMerge/>
            <w:tcBorders>
              <w:left w:val="single" w:sz="4" w:space="0" w:color="auto"/>
              <w:bottom w:val="single" w:sz="4" w:space="0" w:color="auto"/>
              <w:right w:val="single" w:sz="4" w:space="0" w:color="auto"/>
            </w:tcBorders>
          </w:tcPr>
          <w:p w14:paraId="4442E8E3" w14:textId="77777777" w:rsidR="00291BF8" w:rsidRPr="00DB707E" w:rsidRDefault="00291BF8" w:rsidP="00A615F4">
            <w:pPr>
              <w:pStyle w:val="TAC"/>
              <w:rPr>
                <w:ins w:id="5909" w:author="RedCap - BigCR editor" w:date="2022-08-27T18:55:00Z"/>
                <w:lang w:val="it-IT" w:eastAsia="zh-CN"/>
              </w:rPr>
            </w:pPr>
          </w:p>
        </w:tc>
        <w:tc>
          <w:tcPr>
            <w:tcW w:w="1419" w:type="dxa"/>
            <w:tcBorders>
              <w:top w:val="single" w:sz="4" w:space="0" w:color="auto"/>
              <w:left w:val="single" w:sz="4" w:space="0" w:color="auto"/>
              <w:bottom w:val="single" w:sz="4" w:space="0" w:color="auto"/>
              <w:right w:val="single" w:sz="4" w:space="0" w:color="auto"/>
            </w:tcBorders>
            <w:hideMark/>
          </w:tcPr>
          <w:p w14:paraId="55ED2D32" w14:textId="77777777" w:rsidR="00291BF8" w:rsidRPr="00DB707E" w:rsidRDefault="00291BF8" w:rsidP="00A615F4">
            <w:pPr>
              <w:pStyle w:val="TAC"/>
              <w:rPr>
                <w:ins w:id="5910" w:author="RedCap - BigCR editor" w:date="2022-08-27T18:55:00Z"/>
                <w:rFonts w:cs="v4.2.0"/>
                <w:bCs/>
                <w:lang w:eastAsia="zh-CN"/>
              </w:rPr>
            </w:pPr>
            <w:ins w:id="5911" w:author="RedCap - BigCR editor" w:date="2022-08-27T18:55:00Z">
              <w:r w:rsidRPr="00DB707E">
                <w:rPr>
                  <w:rFonts w:cs="v4.2.0"/>
                  <w:bCs/>
                  <w:lang w:eastAsia="zh-CN"/>
                </w:rPr>
                <w:t>3</w:t>
              </w:r>
            </w:ins>
          </w:p>
        </w:tc>
        <w:tc>
          <w:tcPr>
            <w:tcW w:w="1135" w:type="dxa"/>
            <w:tcBorders>
              <w:top w:val="single" w:sz="4" w:space="0" w:color="auto"/>
              <w:left w:val="single" w:sz="4" w:space="0" w:color="auto"/>
              <w:bottom w:val="single" w:sz="4" w:space="0" w:color="auto"/>
              <w:right w:val="single" w:sz="4" w:space="0" w:color="auto"/>
            </w:tcBorders>
            <w:hideMark/>
          </w:tcPr>
          <w:p w14:paraId="06EBC41D" w14:textId="77777777" w:rsidR="00291BF8" w:rsidRPr="00DB707E" w:rsidRDefault="00291BF8" w:rsidP="00A615F4">
            <w:pPr>
              <w:pStyle w:val="TAC"/>
              <w:rPr>
                <w:ins w:id="5912" w:author="RedCap - BigCR editor" w:date="2022-08-27T18:55:00Z"/>
                <w:rFonts w:cs="v4.2.0"/>
                <w:bCs/>
                <w:lang w:eastAsia="zh-CN"/>
              </w:rPr>
            </w:pPr>
            <w:ins w:id="5913" w:author="RedCap - BigCR editor" w:date="2022-08-27T18:55:00Z">
              <w:r w:rsidRPr="00DB707E">
                <w:rPr>
                  <w:rFonts w:cs="v4.2.0"/>
                  <w:bCs/>
                  <w:lang w:eastAsia="zh-CN"/>
                </w:rPr>
                <w:t>SMTC.1</w:t>
              </w:r>
            </w:ins>
          </w:p>
        </w:tc>
        <w:tc>
          <w:tcPr>
            <w:tcW w:w="3546" w:type="dxa"/>
            <w:tcBorders>
              <w:top w:val="single" w:sz="4" w:space="0" w:color="auto"/>
              <w:left w:val="single" w:sz="4" w:space="0" w:color="auto"/>
              <w:bottom w:val="single" w:sz="4" w:space="0" w:color="auto"/>
              <w:right w:val="single" w:sz="4" w:space="0" w:color="auto"/>
            </w:tcBorders>
          </w:tcPr>
          <w:p w14:paraId="1DCF440F" w14:textId="77777777" w:rsidR="00291BF8" w:rsidRPr="00DB707E" w:rsidRDefault="00291BF8" w:rsidP="00A615F4">
            <w:pPr>
              <w:pStyle w:val="TAC"/>
              <w:rPr>
                <w:ins w:id="5914" w:author="RedCap - BigCR editor" w:date="2022-08-27T18:55:00Z"/>
                <w:rFonts w:cs="v4.2.0"/>
                <w:bCs/>
                <w:lang w:eastAsia="zh-CN"/>
              </w:rPr>
            </w:pPr>
          </w:p>
        </w:tc>
      </w:tr>
      <w:tr w:rsidR="00291BF8" w:rsidRPr="00DB707E" w14:paraId="00C63E65" w14:textId="77777777" w:rsidTr="00A615F4">
        <w:trPr>
          <w:cantSplit/>
          <w:ins w:id="5915" w:author="RedCap - BigCR editor" w:date="2022-08-27T18:55:00Z"/>
        </w:trPr>
        <w:tc>
          <w:tcPr>
            <w:tcW w:w="2804" w:type="dxa"/>
            <w:gridSpan w:val="2"/>
            <w:tcBorders>
              <w:top w:val="single" w:sz="4" w:space="0" w:color="auto"/>
              <w:left w:val="single" w:sz="4" w:space="0" w:color="auto"/>
              <w:bottom w:val="single" w:sz="4" w:space="0" w:color="auto"/>
              <w:right w:val="single" w:sz="4" w:space="0" w:color="auto"/>
            </w:tcBorders>
            <w:hideMark/>
          </w:tcPr>
          <w:p w14:paraId="53E75C53" w14:textId="77777777" w:rsidR="00291BF8" w:rsidRPr="00DB707E" w:rsidRDefault="00291BF8" w:rsidP="00A615F4">
            <w:pPr>
              <w:pStyle w:val="TAL"/>
              <w:rPr>
                <w:ins w:id="5916" w:author="RedCap - BigCR editor" w:date="2022-08-27T18:55:00Z"/>
              </w:rPr>
            </w:pPr>
            <w:ins w:id="5917" w:author="RedCap - BigCR editor" w:date="2022-08-27T18:55:00Z">
              <w:r w:rsidRPr="00DB707E">
                <w:t>DRX cycle length</w:t>
              </w:r>
            </w:ins>
          </w:p>
        </w:tc>
        <w:tc>
          <w:tcPr>
            <w:tcW w:w="708" w:type="dxa"/>
            <w:tcBorders>
              <w:top w:val="single" w:sz="4" w:space="0" w:color="auto"/>
              <w:left w:val="single" w:sz="4" w:space="0" w:color="auto"/>
              <w:bottom w:val="single" w:sz="4" w:space="0" w:color="auto"/>
              <w:right w:val="single" w:sz="4" w:space="0" w:color="auto"/>
            </w:tcBorders>
            <w:hideMark/>
          </w:tcPr>
          <w:p w14:paraId="6DCDBE9B" w14:textId="77777777" w:rsidR="00291BF8" w:rsidRPr="00DB707E" w:rsidRDefault="00291BF8" w:rsidP="00A615F4">
            <w:pPr>
              <w:pStyle w:val="TAC"/>
              <w:rPr>
                <w:ins w:id="5918" w:author="RedCap - BigCR editor" w:date="2022-08-27T18:55:00Z"/>
              </w:rPr>
            </w:pPr>
            <w:ins w:id="5919" w:author="RedCap - BigCR editor" w:date="2022-08-27T18:55:00Z">
              <w:r w:rsidRPr="00DB707E">
                <w:t>s</w:t>
              </w:r>
            </w:ins>
          </w:p>
        </w:tc>
        <w:tc>
          <w:tcPr>
            <w:tcW w:w="1419" w:type="dxa"/>
            <w:tcBorders>
              <w:top w:val="single" w:sz="4" w:space="0" w:color="auto"/>
              <w:left w:val="single" w:sz="4" w:space="0" w:color="auto"/>
              <w:bottom w:val="single" w:sz="4" w:space="0" w:color="auto"/>
              <w:right w:val="single" w:sz="4" w:space="0" w:color="auto"/>
            </w:tcBorders>
            <w:hideMark/>
          </w:tcPr>
          <w:p w14:paraId="09163414" w14:textId="77777777" w:rsidR="00291BF8" w:rsidRPr="00DB707E" w:rsidRDefault="00291BF8" w:rsidP="00A615F4">
            <w:pPr>
              <w:pStyle w:val="TAC"/>
              <w:rPr>
                <w:ins w:id="5920" w:author="RedCap - BigCR editor" w:date="2022-08-27T18:55:00Z"/>
              </w:rPr>
            </w:pPr>
            <w:ins w:id="5921" w:author="RedCap - BigCR editor" w:date="2022-08-27T18:55:00Z">
              <w:r w:rsidRPr="00DB707E">
                <w:rPr>
                  <w:lang w:eastAsia="zh-CN"/>
                </w:rPr>
                <w:t>1, 2, 3, 4</w:t>
              </w:r>
            </w:ins>
          </w:p>
        </w:tc>
        <w:tc>
          <w:tcPr>
            <w:tcW w:w="1135" w:type="dxa"/>
            <w:tcBorders>
              <w:top w:val="single" w:sz="4" w:space="0" w:color="auto"/>
              <w:left w:val="single" w:sz="4" w:space="0" w:color="auto"/>
              <w:bottom w:val="single" w:sz="4" w:space="0" w:color="auto"/>
              <w:right w:val="single" w:sz="4" w:space="0" w:color="auto"/>
            </w:tcBorders>
            <w:hideMark/>
          </w:tcPr>
          <w:p w14:paraId="33D888CE" w14:textId="77777777" w:rsidR="00291BF8" w:rsidRPr="00DB707E" w:rsidRDefault="00291BF8" w:rsidP="00A615F4">
            <w:pPr>
              <w:pStyle w:val="TAC"/>
              <w:rPr>
                <w:ins w:id="5922" w:author="RedCap - BigCR editor" w:date="2022-08-27T18:55:00Z"/>
              </w:rPr>
            </w:pPr>
            <w:ins w:id="5923" w:author="RedCap - BigCR editor" w:date="2022-08-27T18:55:00Z">
              <w:r w:rsidRPr="00DB707E">
                <w:t>0.64</w:t>
              </w:r>
            </w:ins>
          </w:p>
        </w:tc>
        <w:tc>
          <w:tcPr>
            <w:tcW w:w="3546" w:type="dxa"/>
            <w:tcBorders>
              <w:top w:val="single" w:sz="4" w:space="0" w:color="auto"/>
              <w:left w:val="single" w:sz="4" w:space="0" w:color="auto"/>
              <w:bottom w:val="single" w:sz="4" w:space="0" w:color="auto"/>
              <w:right w:val="single" w:sz="4" w:space="0" w:color="auto"/>
            </w:tcBorders>
            <w:hideMark/>
          </w:tcPr>
          <w:p w14:paraId="150520C1" w14:textId="77777777" w:rsidR="00291BF8" w:rsidRPr="00DB707E" w:rsidRDefault="00291BF8" w:rsidP="00A615F4">
            <w:pPr>
              <w:pStyle w:val="TAC"/>
              <w:rPr>
                <w:ins w:id="5924" w:author="RedCap - BigCR editor" w:date="2022-08-27T18:55:00Z"/>
              </w:rPr>
            </w:pPr>
            <w:ins w:id="5925" w:author="RedCap - BigCR editor" w:date="2022-08-27T18:55:00Z">
              <w:r w:rsidRPr="00DB707E">
                <w:t>The value shall be used for all cells in the test.</w:t>
              </w:r>
            </w:ins>
          </w:p>
        </w:tc>
      </w:tr>
      <w:tr w:rsidR="00291BF8" w:rsidRPr="00DB707E" w14:paraId="779CDA8A" w14:textId="77777777" w:rsidTr="00A615F4">
        <w:trPr>
          <w:cantSplit/>
          <w:ins w:id="5926" w:author="RedCap - BigCR editor" w:date="2022-08-27T18:55:00Z"/>
        </w:trPr>
        <w:tc>
          <w:tcPr>
            <w:tcW w:w="2804" w:type="dxa"/>
            <w:gridSpan w:val="2"/>
            <w:tcBorders>
              <w:top w:val="single" w:sz="4" w:space="0" w:color="auto"/>
              <w:left w:val="single" w:sz="4" w:space="0" w:color="auto"/>
              <w:bottom w:val="single" w:sz="4" w:space="0" w:color="auto"/>
              <w:right w:val="single" w:sz="4" w:space="0" w:color="auto"/>
            </w:tcBorders>
            <w:hideMark/>
          </w:tcPr>
          <w:p w14:paraId="50545799" w14:textId="77777777" w:rsidR="00291BF8" w:rsidRPr="00DB707E" w:rsidRDefault="00291BF8" w:rsidP="00A615F4">
            <w:pPr>
              <w:pStyle w:val="TAL"/>
              <w:rPr>
                <w:ins w:id="5927" w:author="RedCap - BigCR editor" w:date="2022-08-27T18:55:00Z"/>
                <w:lang w:eastAsia="zh-CN"/>
              </w:rPr>
            </w:pPr>
            <w:ins w:id="5928" w:author="RedCap - BigCR editor" w:date="2022-08-27T18:55:00Z">
              <w:r w:rsidRPr="00DB707E">
                <w:rPr>
                  <w:lang w:eastAsia="zh-CN"/>
                </w:rPr>
                <w:t>PRACH configuration index</w:t>
              </w:r>
            </w:ins>
          </w:p>
        </w:tc>
        <w:tc>
          <w:tcPr>
            <w:tcW w:w="708" w:type="dxa"/>
            <w:tcBorders>
              <w:top w:val="single" w:sz="4" w:space="0" w:color="auto"/>
              <w:left w:val="single" w:sz="4" w:space="0" w:color="auto"/>
              <w:bottom w:val="single" w:sz="4" w:space="0" w:color="auto"/>
              <w:right w:val="single" w:sz="4" w:space="0" w:color="auto"/>
            </w:tcBorders>
          </w:tcPr>
          <w:p w14:paraId="4EB1572F" w14:textId="77777777" w:rsidR="00291BF8" w:rsidRPr="00DB707E" w:rsidRDefault="00291BF8" w:rsidP="00A615F4">
            <w:pPr>
              <w:pStyle w:val="TAC"/>
              <w:rPr>
                <w:ins w:id="5929" w:author="RedCap - BigCR editor" w:date="2022-08-27T18:55:00Z"/>
              </w:rPr>
            </w:pPr>
          </w:p>
        </w:tc>
        <w:tc>
          <w:tcPr>
            <w:tcW w:w="1419" w:type="dxa"/>
            <w:tcBorders>
              <w:top w:val="single" w:sz="4" w:space="0" w:color="auto"/>
              <w:left w:val="single" w:sz="4" w:space="0" w:color="auto"/>
              <w:bottom w:val="single" w:sz="4" w:space="0" w:color="auto"/>
              <w:right w:val="single" w:sz="4" w:space="0" w:color="auto"/>
            </w:tcBorders>
            <w:hideMark/>
          </w:tcPr>
          <w:p w14:paraId="046A79C6" w14:textId="77777777" w:rsidR="00291BF8" w:rsidRPr="00DB707E" w:rsidRDefault="00291BF8" w:rsidP="00A615F4">
            <w:pPr>
              <w:pStyle w:val="TAC"/>
              <w:rPr>
                <w:ins w:id="5930" w:author="RedCap - BigCR editor" w:date="2022-08-27T18:55:00Z"/>
                <w:lang w:eastAsia="zh-CN"/>
              </w:rPr>
            </w:pPr>
            <w:ins w:id="5931" w:author="RedCap - BigCR editor" w:date="2022-08-27T18:55:00Z">
              <w:r w:rsidRPr="00DB707E">
                <w:rPr>
                  <w:lang w:eastAsia="zh-CN"/>
                </w:rPr>
                <w:t>1, 2, 3, 4</w:t>
              </w:r>
            </w:ins>
          </w:p>
        </w:tc>
        <w:tc>
          <w:tcPr>
            <w:tcW w:w="1135" w:type="dxa"/>
            <w:tcBorders>
              <w:top w:val="single" w:sz="4" w:space="0" w:color="auto"/>
              <w:left w:val="single" w:sz="4" w:space="0" w:color="auto"/>
              <w:bottom w:val="single" w:sz="4" w:space="0" w:color="auto"/>
              <w:right w:val="single" w:sz="4" w:space="0" w:color="auto"/>
            </w:tcBorders>
            <w:hideMark/>
          </w:tcPr>
          <w:p w14:paraId="03CE504A" w14:textId="77777777" w:rsidR="00291BF8" w:rsidRPr="00DB707E" w:rsidRDefault="00291BF8" w:rsidP="00A615F4">
            <w:pPr>
              <w:pStyle w:val="TAC"/>
              <w:rPr>
                <w:ins w:id="5932" w:author="RedCap - BigCR editor" w:date="2022-08-27T18:55:00Z"/>
                <w:lang w:eastAsia="zh-CN"/>
              </w:rPr>
            </w:pPr>
            <w:ins w:id="5933" w:author="RedCap - BigCR editor" w:date="2022-08-27T18:55:00Z">
              <w:r w:rsidRPr="00DB707E">
                <w:rPr>
                  <w:lang w:eastAsia="zh-CN"/>
                </w:rPr>
                <w:t>102</w:t>
              </w:r>
            </w:ins>
          </w:p>
        </w:tc>
        <w:tc>
          <w:tcPr>
            <w:tcW w:w="3546" w:type="dxa"/>
            <w:tcBorders>
              <w:top w:val="single" w:sz="4" w:space="0" w:color="auto"/>
              <w:left w:val="single" w:sz="4" w:space="0" w:color="auto"/>
              <w:bottom w:val="single" w:sz="4" w:space="0" w:color="auto"/>
              <w:right w:val="single" w:sz="4" w:space="0" w:color="auto"/>
            </w:tcBorders>
            <w:hideMark/>
          </w:tcPr>
          <w:p w14:paraId="1CEAD292" w14:textId="77777777" w:rsidR="00291BF8" w:rsidRPr="00DB707E" w:rsidRDefault="00291BF8" w:rsidP="00A615F4">
            <w:pPr>
              <w:pStyle w:val="TAC"/>
              <w:rPr>
                <w:ins w:id="5934" w:author="RedCap - BigCR editor" w:date="2022-08-27T18:55:00Z"/>
                <w:lang w:eastAsia="zh-CN"/>
              </w:rPr>
            </w:pPr>
            <w:ins w:id="5935" w:author="RedCap - BigCR editor" w:date="2022-08-27T18:55:00Z">
              <w:r w:rsidRPr="00DB707E">
                <w:rPr>
                  <w:lang w:eastAsia="zh-CN"/>
                </w:rPr>
                <w:t>The detailed configuration is specified in TS 38.211 clause 6.3.3.2</w:t>
              </w:r>
            </w:ins>
          </w:p>
        </w:tc>
      </w:tr>
      <w:tr w:rsidR="00291BF8" w:rsidRPr="00DB707E" w14:paraId="24D91252" w14:textId="77777777" w:rsidTr="00A615F4">
        <w:trPr>
          <w:cantSplit/>
          <w:ins w:id="5936" w:author="RedCap - BigCR editor" w:date="2022-08-27T18:55:00Z"/>
        </w:trPr>
        <w:tc>
          <w:tcPr>
            <w:tcW w:w="2804" w:type="dxa"/>
            <w:gridSpan w:val="2"/>
            <w:tcBorders>
              <w:top w:val="single" w:sz="4" w:space="0" w:color="auto"/>
              <w:left w:val="single" w:sz="4" w:space="0" w:color="auto"/>
              <w:bottom w:val="single" w:sz="4" w:space="0" w:color="auto"/>
              <w:right w:val="single" w:sz="4" w:space="0" w:color="auto"/>
            </w:tcBorders>
            <w:hideMark/>
          </w:tcPr>
          <w:p w14:paraId="5778E67A" w14:textId="77777777" w:rsidR="00291BF8" w:rsidRPr="00DB707E" w:rsidRDefault="00291BF8" w:rsidP="00A615F4">
            <w:pPr>
              <w:pStyle w:val="TAL"/>
              <w:rPr>
                <w:ins w:id="5937" w:author="RedCap - BigCR editor" w:date="2022-08-27T18:55:00Z"/>
                <w:lang w:eastAsia="zh-CN"/>
              </w:rPr>
            </w:pPr>
            <w:proofErr w:type="spellStart"/>
            <w:ins w:id="5938" w:author="RedCap - BigCR editor" w:date="2022-08-27T18:55:00Z">
              <w:r w:rsidRPr="00DB707E">
                <w:rPr>
                  <w:lang w:eastAsia="zh-CN"/>
                </w:rPr>
                <w:t>rangeToBestCell</w:t>
              </w:r>
              <w:proofErr w:type="spellEnd"/>
            </w:ins>
          </w:p>
        </w:tc>
        <w:tc>
          <w:tcPr>
            <w:tcW w:w="708" w:type="dxa"/>
            <w:tcBorders>
              <w:top w:val="single" w:sz="4" w:space="0" w:color="auto"/>
              <w:left w:val="single" w:sz="4" w:space="0" w:color="auto"/>
              <w:bottom w:val="single" w:sz="4" w:space="0" w:color="auto"/>
              <w:right w:val="single" w:sz="4" w:space="0" w:color="auto"/>
            </w:tcBorders>
          </w:tcPr>
          <w:p w14:paraId="542ECA62" w14:textId="77777777" w:rsidR="00291BF8" w:rsidRPr="00DB707E" w:rsidRDefault="00291BF8" w:rsidP="00A615F4">
            <w:pPr>
              <w:pStyle w:val="TAC"/>
              <w:rPr>
                <w:ins w:id="5939" w:author="RedCap - BigCR editor" w:date="2022-08-27T18:55:00Z"/>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2216F94E" w14:textId="77777777" w:rsidR="00291BF8" w:rsidRPr="00DB707E" w:rsidRDefault="00291BF8" w:rsidP="00A615F4">
            <w:pPr>
              <w:pStyle w:val="TAC"/>
              <w:rPr>
                <w:ins w:id="5940" w:author="RedCap - BigCR editor" w:date="2022-08-27T18:55:00Z"/>
                <w:lang w:eastAsia="zh-CN"/>
              </w:rPr>
            </w:pPr>
            <w:ins w:id="5941" w:author="RedCap - BigCR editor" w:date="2022-08-27T18:55:00Z">
              <w:r w:rsidRPr="00DB707E">
                <w:rPr>
                  <w:lang w:eastAsia="zh-CN"/>
                </w:rPr>
                <w:t>1, 2, 3, 4</w:t>
              </w:r>
            </w:ins>
          </w:p>
        </w:tc>
        <w:tc>
          <w:tcPr>
            <w:tcW w:w="1135" w:type="dxa"/>
            <w:tcBorders>
              <w:top w:val="single" w:sz="4" w:space="0" w:color="auto"/>
              <w:left w:val="single" w:sz="4" w:space="0" w:color="auto"/>
              <w:bottom w:val="single" w:sz="4" w:space="0" w:color="auto"/>
              <w:right w:val="single" w:sz="4" w:space="0" w:color="auto"/>
            </w:tcBorders>
            <w:hideMark/>
          </w:tcPr>
          <w:p w14:paraId="6666E7CC" w14:textId="77777777" w:rsidR="00291BF8" w:rsidRPr="00DB707E" w:rsidRDefault="00291BF8" w:rsidP="00A615F4">
            <w:pPr>
              <w:pStyle w:val="TAC"/>
              <w:rPr>
                <w:ins w:id="5942" w:author="RedCap - BigCR editor" w:date="2022-08-27T18:55:00Z"/>
                <w:lang w:eastAsia="zh-CN"/>
              </w:rPr>
            </w:pPr>
            <w:ins w:id="5943" w:author="RedCap - BigCR editor" w:date="2022-08-27T18:55:00Z">
              <w:r w:rsidRPr="00DB707E">
                <w:rPr>
                  <w:lang w:eastAsia="zh-CN"/>
                </w:rPr>
                <w:t>Not configured</w:t>
              </w:r>
            </w:ins>
          </w:p>
        </w:tc>
        <w:tc>
          <w:tcPr>
            <w:tcW w:w="3546" w:type="dxa"/>
            <w:tcBorders>
              <w:top w:val="single" w:sz="4" w:space="0" w:color="auto"/>
              <w:left w:val="single" w:sz="4" w:space="0" w:color="auto"/>
              <w:bottom w:val="single" w:sz="4" w:space="0" w:color="auto"/>
              <w:right w:val="single" w:sz="4" w:space="0" w:color="auto"/>
            </w:tcBorders>
          </w:tcPr>
          <w:p w14:paraId="14D75B5F" w14:textId="77777777" w:rsidR="00291BF8" w:rsidRPr="00DB707E" w:rsidRDefault="00291BF8" w:rsidP="00A615F4">
            <w:pPr>
              <w:pStyle w:val="TAC"/>
              <w:rPr>
                <w:ins w:id="5944" w:author="RedCap - BigCR editor" w:date="2022-08-27T18:55:00Z"/>
              </w:rPr>
            </w:pPr>
          </w:p>
        </w:tc>
      </w:tr>
      <w:tr w:rsidR="00291BF8" w:rsidRPr="00DB707E" w14:paraId="348F06AD" w14:textId="77777777" w:rsidTr="00A615F4">
        <w:trPr>
          <w:cantSplit/>
          <w:ins w:id="5945" w:author="RedCap - BigCR editor" w:date="2022-08-27T18:55:00Z"/>
        </w:trPr>
        <w:tc>
          <w:tcPr>
            <w:tcW w:w="2804" w:type="dxa"/>
            <w:gridSpan w:val="2"/>
            <w:tcBorders>
              <w:top w:val="single" w:sz="4" w:space="0" w:color="auto"/>
              <w:left w:val="single" w:sz="4" w:space="0" w:color="auto"/>
              <w:bottom w:val="single" w:sz="4" w:space="0" w:color="auto"/>
              <w:right w:val="single" w:sz="4" w:space="0" w:color="auto"/>
            </w:tcBorders>
            <w:hideMark/>
          </w:tcPr>
          <w:p w14:paraId="36A0A038" w14:textId="77777777" w:rsidR="00291BF8" w:rsidRPr="00DB707E" w:rsidRDefault="00291BF8" w:rsidP="00A615F4">
            <w:pPr>
              <w:pStyle w:val="TAL"/>
              <w:rPr>
                <w:ins w:id="5946" w:author="RedCap - BigCR editor" w:date="2022-08-27T18:55:00Z"/>
              </w:rPr>
            </w:pPr>
            <w:ins w:id="5947" w:author="RedCap - BigCR editor" w:date="2022-08-27T18:55:00Z">
              <w:r w:rsidRPr="00DB707E">
                <w:rPr>
                  <w:lang w:eastAsia="zh-CN"/>
                </w:rPr>
                <w:t>T1</w:t>
              </w:r>
            </w:ins>
          </w:p>
        </w:tc>
        <w:tc>
          <w:tcPr>
            <w:tcW w:w="708" w:type="dxa"/>
            <w:tcBorders>
              <w:top w:val="single" w:sz="4" w:space="0" w:color="auto"/>
              <w:left w:val="single" w:sz="4" w:space="0" w:color="auto"/>
              <w:bottom w:val="single" w:sz="4" w:space="0" w:color="auto"/>
              <w:right w:val="single" w:sz="4" w:space="0" w:color="auto"/>
            </w:tcBorders>
            <w:hideMark/>
          </w:tcPr>
          <w:p w14:paraId="4B2F424F" w14:textId="77777777" w:rsidR="00291BF8" w:rsidRPr="00DB707E" w:rsidRDefault="00291BF8" w:rsidP="00A615F4">
            <w:pPr>
              <w:pStyle w:val="TAC"/>
              <w:rPr>
                <w:ins w:id="5948" w:author="RedCap - BigCR editor" w:date="2022-08-27T18:55:00Z"/>
              </w:rPr>
            </w:pPr>
            <w:ins w:id="5949" w:author="RedCap - BigCR editor" w:date="2022-08-27T18:55:00Z">
              <w:r w:rsidRPr="00DB707E">
                <w:rPr>
                  <w:lang w:eastAsia="zh-CN"/>
                </w:rPr>
                <w:t>s</w:t>
              </w:r>
            </w:ins>
          </w:p>
        </w:tc>
        <w:tc>
          <w:tcPr>
            <w:tcW w:w="1419" w:type="dxa"/>
            <w:tcBorders>
              <w:top w:val="single" w:sz="4" w:space="0" w:color="auto"/>
              <w:left w:val="single" w:sz="4" w:space="0" w:color="auto"/>
              <w:bottom w:val="single" w:sz="4" w:space="0" w:color="auto"/>
              <w:right w:val="single" w:sz="4" w:space="0" w:color="auto"/>
            </w:tcBorders>
            <w:hideMark/>
          </w:tcPr>
          <w:p w14:paraId="6F0FB2DA" w14:textId="77777777" w:rsidR="00291BF8" w:rsidRPr="00DB707E" w:rsidRDefault="00291BF8" w:rsidP="00A615F4">
            <w:pPr>
              <w:pStyle w:val="TAC"/>
              <w:rPr>
                <w:ins w:id="5950" w:author="RedCap - BigCR editor" w:date="2022-08-27T18:55:00Z"/>
                <w:lang w:eastAsia="zh-CN"/>
              </w:rPr>
            </w:pPr>
            <w:ins w:id="5951" w:author="RedCap - BigCR editor" w:date="2022-08-27T18:55:00Z">
              <w:r w:rsidRPr="00DB707E">
                <w:rPr>
                  <w:lang w:eastAsia="zh-CN"/>
                </w:rPr>
                <w:t>1, 2, 3, 4</w:t>
              </w:r>
            </w:ins>
          </w:p>
        </w:tc>
        <w:tc>
          <w:tcPr>
            <w:tcW w:w="1135" w:type="dxa"/>
            <w:tcBorders>
              <w:top w:val="single" w:sz="4" w:space="0" w:color="auto"/>
              <w:left w:val="single" w:sz="4" w:space="0" w:color="auto"/>
              <w:bottom w:val="single" w:sz="4" w:space="0" w:color="auto"/>
              <w:right w:val="single" w:sz="4" w:space="0" w:color="auto"/>
            </w:tcBorders>
            <w:hideMark/>
          </w:tcPr>
          <w:p w14:paraId="484D5373" w14:textId="77777777" w:rsidR="00291BF8" w:rsidRPr="00DB707E" w:rsidRDefault="00291BF8" w:rsidP="00A615F4">
            <w:pPr>
              <w:pStyle w:val="TAC"/>
              <w:rPr>
                <w:ins w:id="5952" w:author="RedCap - BigCR editor" w:date="2022-08-27T18:55:00Z"/>
                <w:lang w:eastAsia="zh-CN"/>
              </w:rPr>
            </w:pPr>
            <w:ins w:id="5953" w:author="RedCap - BigCR editor" w:date="2022-08-27T18:55:00Z">
              <w:r w:rsidRPr="00DB707E">
                <w:rPr>
                  <w:lang w:eastAsia="zh-CN"/>
                </w:rPr>
                <w:t>25 s</w:t>
              </w:r>
            </w:ins>
          </w:p>
        </w:tc>
        <w:tc>
          <w:tcPr>
            <w:tcW w:w="3546" w:type="dxa"/>
            <w:tcBorders>
              <w:top w:val="single" w:sz="4" w:space="0" w:color="auto"/>
              <w:left w:val="single" w:sz="4" w:space="0" w:color="auto"/>
              <w:bottom w:val="single" w:sz="4" w:space="0" w:color="auto"/>
              <w:right w:val="single" w:sz="4" w:space="0" w:color="auto"/>
            </w:tcBorders>
            <w:hideMark/>
          </w:tcPr>
          <w:p w14:paraId="59873F2A" w14:textId="77777777" w:rsidR="00291BF8" w:rsidRPr="00DB707E" w:rsidRDefault="00291BF8" w:rsidP="00A615F4">
            <w:pPr>
              <w:pStyle w:val="TAC"/>
              <w:rPr>
                <w:ins w:id="5954" w:author="RedCap - BigCR editor" w:date="2022-08-27T18:55:00Z"/>
              </w:rPr>
            </w:pPr>
            <w:ins w:id="5955" w:author="RedCap - BigCR editor" w:date="2022-08-27T18:55:00Z">
              <w:r w:rsidRPr="00DB707E">
                <w:t>T1 is defined so that cell re-selection reaction time is taken into account.</w:t>
              </w:r>
            </w:ins>
          </w:p>
        </w:tc>
      </w:tr>
      <w:tr w:rsidR="00291BF8" w:rsidRPr="00DB707E" w14:paraId="096A803D" w14:textId="77777777" w:rsidTr="00A615F4">
        <w:trPr>
          <w:cantSplit/>
          <w:ins w:id="5956" w:author="RedCap - BigCR editor" w:date="2022-08-27T18:55:00Z"/>
        </w:trPr>
        <w:tc>
          <w:tcPr>
            <w:tcW w:w="2804" w:type="dxa"/>
            <w:gridSpan w:val="2"/>
            <w:tcBorders>
              <w:top w:val="single" w:sz="4" w:space="0" w:color="auto"/>
              <w:left w:val="single" w:sz="4" w:space="0" w:color="auto"/>
              <w:bottom w:val="single" w:sz="4" w:space="0" w:color="auto"/>
              <w:right w:val="single" w:sz="4" w:space="0" w:color="auto"/>
            </w:tcBorders>
            <w:hideMark/>
          </w:tcPr>
          <w:p w14:paraId="6DFFDB35" w14:textId="77777777" w:rsidR="00291BF8" w:rsidRPr="00DB707E" w:rsidRDefault="00291BF8" w:rsidP="00A615F4">
            <w:pPr>
              <w:pStyle w:val="TAL"/>
              <w:rPr>
                <w:ins w:id="5957" w:author="RedCap - BigCR editor" w:date="2022-08-27T18:55:00Z"/>
              </w:rPr>
            </w:pPr>
            <w:ins w:id="5958" w:author="RedCap - BigCR editor" w:date="2022-08-27T18:55:00Z">
              <w:r w:rsidRPr="00DB707E">
                <w:t>T</w:t>
              </w:r>
              <w:r w:rsidRPr="00DB707E">
                <w:rPr>
                  <w:lang w:eastAsia="zh-CN"/>
                </w:rPr>
                <w:t>2</w:t>
              </w:r>
            </w:ins>
          </w:p>
        </w:tc>
        <w:tc>
          <w:tcPr>
            <w:tcW w:w="708" w:type="dxa"/>
            <w:tcBorders>
              <w:top w:val="single" w:sz="4" w:space="0" w:color="auto"/>
              <w:left w:val="single" w:sz="4" w:space="0" w:color="auto"/>
              <w:bottom w:val="single" w:sz="4" w:space="0" w:color="auto"/>
              <w:right w:val="single" w:sz="4" w:space="0" w:color="auto"/>
            </w:tcBorders>
            <w:hideMark/>
          </w:tcPr>
          <w:p w14:paraId="0B898195" w14:textId="77777777" w:rsidR="00291BF8" w:rsidRPr="00DB707E" w:rsidRDefault="00291BF8" w:rsidP="00A615F4">
            <w:pPr>
              <w:pStyle w:val="TAC"/>
              <w:rPr>
                <w:ins w:id="5959" w:author="RedCap - BigCR editor" w:date="2022-08-27T18:55:00Z"/>
              </w:rPr>
            </w:pPr>
            <w:ins w:id="5960" w:author="RedCap - BigCR editor" w:date="2022-08-27T18:55:00Z">
              <w:r w:rsidRPr="00DB707E">
                <w:t>s</w:t>
              </w:r>
            </w:ins>
          </w:p>
        </w:tc>
        <w:tc>
          <w:tcPr>
            <w:tcW w:w="1419" w:type="dxa"/>
            <w:tcBorders>
              <w:top w:val="single" w:sz="4" w:space="0" w:color="auto"/>
              <w:left w:val="single" w:sz="4" w:space="0" w:color="auto"/>
              <w:bottom w:val="single" w:sz="4" w:space="0" w:color="auto"/>
              <w:right w:val="single" w:sz="4" w:space="0" w:color="auto"/>
            </w:tcBorders>
            <w:hideMark/>
          </w:tcPr>
          <w:p w14:paraId="353CF863" w14:textId="77777777" w:rsidR="00291BF8" w:rsidRPr="00DB707E" w:rsidRDefault="00291BF8" w:rsidP="00A615F4">
            <w:pPr>
              <w:pStyle w:val="TAC"/>
              <w:rPr>
                <w:ins w:id="5961" w:author="RedCap - BigCR editor" w:date="2022-08-27T18:55:00Z"/>
                <w:lang w:eastAsia="zh-CN"/>
              </w:rPr>
            </w:pPr>
            <w:ins w:id="5962" w:author="RedCap - BigCR editor" w:date="2022-08-27T18:55:00Z">
              <w:r w:rsidRPr="00DB707E">
                <w:rPr>
                  <w:lang w:eastAsia="zh-CN"/>
                </w:rPr>
                <w:t>1, 2, 3, 4</w:t>
              </w:r>
            </w:ins>
          </w:p>
        </w:tc>
        <w:tc>
          <w:tcPr>
            <w:tcW w:w="1135" w:type="dxa"/>
            <w:tcBorders>
              <w:top w:val="single" w:sz="4" w:space="0" w:color="auto"/>
              <w:left w:val="single" w:sz="4" w:space="0" w:color="auto"/>
              <w:bottom w:val="single" w:sz="4" w:space="0" w:color="auto"/>
              <w:right w:val="single" w:sz="4" w:space="0" w:color="auto"/>
            </w:tcBorders>
            <w:hideMark/>
          </w:tcPr>
          <w:p w14:paraId="7F11BDD6" w14:textId="77777777" w:rsidR="00291BF8" w:rsidRPr="00DB707E" w:rsidRDefault="00291BF8" w:rsidP="00A615F4">
            <w:pPr>
              <w:pStyle w:val="TAC"/>
              <w:rPr>
                <w:ins w:id="5963" w:author="RedCap - BigCR editor" w:date="2022-08-27T18:55:00Z"/>
              </w:rPr>
            </w:pPr>
            <w:ins w:id="5964" w:author="RedCap - BigCR editor" w:date="2022-08-27T18:55:00Z">
              <w:r w:rsidRPr="00DB707E">
                <w:t>25 s</w:t>
              </w:r>
            </w:ins>
          </w:p>
        </w:tc>
        <w:tc>
          <w:tcPr>
            <w:tcW w:w="3546" w:type="dxa"/>
            <w:tcBorders>
              <w:top w:val="single" w:sz="4" w:space="0" w:color="auto"/>
              <w:left w:val="single" w:sz="4" w:space="0" w:color="auto"/>
              <w:bottom w:val="single" w:sz="4" w:space="0" w:color="auto"/>
              <w:right w:val="single" w:sz="4" w:space="0" w:color="auto"/>
            </w:tcBorders>
            <w:hideMark/>
          </w:tcPr>
          <w:p w14:paraId="66ACACB5" w14:textId="77777777" w:rsidR="00291BF8" w:rsidRPr="00DB707E" w:rsidRDefault="00291BF8" w:rsidP="00A615F4">
            <w:pPr>
              <w:pStyle w:val="TAC"/>
              <w:rPr>
                <w:ins w:id="5965" w:author="RedCap - BigCR editor" w:date="2022-08-27T18:55:00Z"/>
              </w:rPr>
            </w:pPr>
            <w:ins w:id="5966" w:author="RedCap - BigCR editor" w:date="2022-08-27T18:55:00Z">
              <w:r w:rsidRPr="00DB707E">
                <w:t>T2 is defined so that cell re-selection reaction time is taken into account.</w:t>
              </w:r>
            </w:ins>
          </w:p>
        </w:tc>
      </w:tr>
    </w:tbl>
    <w:p w14:paraId="55C64786" w14:textId="77777777" w:rsidR="00291BF8" w:rsidRPr="00DB707E" w:rsidRDefault="00291BF8" w:rsidP="00291BF8">
      <w:pPr>
        <w:rPr>
          <w:ins w:id="5967" w:author="RedCap - BigCR editor" w:date="2022-08-27T18:55:00Z"/>
          <w:lang w:val="en-US"/>
        </w:rPr>
      </w:pPr>
    </w:p>
    <w:p w14:paraId="32B2D5B1" w14:textId="77777777" w:rsidR="00291BF8" w:rsidRPr="00DB707E" w:rsidRDefault="00291BF8" w:rsidP="00291BF8">
      <w:pPr>
        <w:pStyle w:val="TH"/>
        <w:spacing w:after="120"/>
        <w:rPr>
          <w:ins w:id="5968" w:author="RedCap - BigCR editor" w:date="2022-08-27T18:55:00Z"/>
          <w:lang w:eastAsia="zh-CN"/>
        </w:rPr>
      </w:pPr>
      <w:ins w:id="5969" w:author="RedCap - BigCR editor" w:date="2022-08-27T18:55:00Z">
        <w:r w:rsidRPr="00DB707E">
          <w:lastRenderedPageBreak/>
          <w:t>Table A.16.1.1.7.2-3: Cell specific test parameters for FR1 inter frequency NR cell re-selection test case in AWGN for UE fulfilling</w:t>
        </w:r>
        <w:r w:rsidRPr="00DB707E">
          <w:rPr>
            <w:lang w:eastAsia="zh-CN"/>
          </w:rPr>
          <w:t xml:space="preserve"> stationary relaxed measurement criterion for 1 Rx UE</w:t>
        </w:r>
      </w:ins>
    </w:p>
    <w:tbl>
      <w:tblPr>
        <w:tblpPr w:leftFromText="180" w:rightFromText="180" w:bottomFromText="200" w:vertAnchor="page" w:horzAnchor="margin" w:tblpY="1984"/>
        <w:tblW w:w="10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5"/>
        <w:gridCol w:w="1530"/>
        <w:gridCol w:w="1389"/>
        <w:gridCol w:w="1403"/>
        <w:gridCol w:w="1261"/>
        <w:gridCol w:w="1171"/>
        <w:gridCol w:w="90"/>
        <w:gridCol w:w="1171"/>
      </w:tblGrid>
      <w:tr w:rsidR="00291BF8" w:rsidRPr="00DB707E" w14:paraId="7A99502D" w14:textId="77777777" w:rsidTr="00A615F4">
        <w:trPr>
          <w:cantSplit/>
          <w:ins w:id="5970" w:author="RedCap - BigCR editor" w:date="2022-08-27T18:55:00Z"/>
        </w:trPr>
        <w:tc>
          <w:tcPr>
            <w:tcW w:w="2245" w:type="dxa"/>
            <w:tcBorders>
              <w:top w:val="single" w:sz="4" w:space="0" w:color="auto"/>
              <w:left w:val="single" w:sz="4" w:space="0" w:color="auto"/>
              <w:bottom w:val="nil"/>
              <w:right w:val="single" w:sz="4" w:space="0" w:color="auto"/>
            </w:tcBorders>
            <w:shd w:val="clear" w:color="auto" w:fill="auto"/>
            <w:hideMark/>
          </w:tcPr>
          <w:p w14:paraId="11BCC45D" w14:textId="77777777" w:rsidR="00291BF8" w:rsidRPr="00DB707E" w:rsidRDefault="00291BF8" w:rsidP="00A615F4">
            <w:pPr>
              <w:pStyle w:val="TAH"/>
              <w:rPr>
                <w:ins w:id="5971" w:author="RedCap - BigCR editor" w:date="2022-08-27T18:55:00Z"/>
                <w:rFonts w:cs="Arial"/>
              </w:rPr>
            </w:pPr>
            <w:ins w:id="5972" w:author="RedCap - BigCR editor" w:date="2022-08-27T18:55:00Z">
              <w:r w:rsidRPr="00DB707E">
                <w:lastRenderedPageBreak/>
                <w:t>Parameter</w:t>
              </w:r>
            </w:ins>
          </w:p>
        </w:tc>
        <w:tc>
          <w:tcPr>
            <w:tcW w:w="1530" w:type="dxa"/>
            <w:tcBorders>
              <w:top w:val="single" w:sz="4" w:space="0" w:color="auto"/>
              <w:left w:val="single" w:sz="4" w:space="0" w:color="auto"/>
              <w:bottom w:val="nil"/>
              <w:right w:val="single" w:sz="4" w:space="0" w:color="auto"/>
            </w:tcBorders>
            <w:shd w:val="clear" w:color="auto" w:fill="auto"/>
            <w:hideMark/>
          </w:tcPr>
          <w:p w14:paraId="11C5EE31" w14:textId="77777777" w:rsidR="00291BF8" w:rsidRPr="00DB707E" w:rsidRDefault="00291BF8" w:rsidP="00A615F4">
            <w:pPr>
              <w:pStyle w:val="TAH"/>
              <w:rPr>
                <w:ins w:id="5973" w:author="RedCap - BigCR editor" w:date="2022-08-27T18:55:00Z"/>
                <w:rFonts w:cs="Arial"/>
              </w:rPr>
            </w:pPr>
            <w:ins w:id="5974" w:author="RedCap - BigCR editor" w:date="2022-08-27T18:55:00Z">
              <w:r w:rsidRPr="00DB707E">
                <w:t>Unit</w:t>
              </w:r>
            </w:ins>
          </w:p>
        </w:tc>
        <w:tc>
          <w:tcPr>
            <w:tcW w:w="1389" w:type="dxa"/>
            <w:tcBorders>
              <w:top w:val="single" w:sz="4" w:space="0" w:color="auto"/>
              <w:left w:val="single" w:sz="4" w:space="0" w:color="auto"/>
              <w:bottom w:val="nil"/>
              <w:right w:val="single" w:sz="4" w:space="0" w:color="auto"/>
            </w:tcBorders>
            <w:shd w:val="clear" w:color="auto" w:fill="auto"/>
            <w:hideMark/>
          </w:tcPr>
          <w:p w14:paraId="714F8F6F" w14:textId="77777777" w:rsidR="00291BF8" w:rsidRPr="00DB707E" w:rsidRDefault="00291BF8" w:rsidP="00A615F4">
            <w:pPr>
              <w:pStyle w:val="TAH"/>
              <w:rPr>
                <w:ins w:id="5975" w:author="RedCap - BigCR editor" w:date="2022-08-27T18:55:00Z"/>
                <w:lang w:eastAsia="zh-CN"/>
              </w:rPr>
            </w:pPr>
            <w:ins w:id="5976" w:author="RedCap - BigCR editor" w:date="2022-08-27T18:55:00Z">
              <w:r w:rsidRPr="00DB707E">
                <w:rPr>
                  <w:lang w:eastAsia="zh-CN"/>
                </w:rPr>
                <w:t>Test configuration</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143E9A06" w14:textId="77777777" w:rsidR="00291BF8" w:rsidRPr="00DB707E" w:rsidRDefault="00291BF8" w:rsidP="00A615F4">
            <w:pPr>
              <w:pStyle w:val="TAH"/>
              <w:rPr>
                <w:ins w:id="5977" w:author="RedCap - BigCR editor" w:date="2022-08-27T18:55:00Z"/>
                <w:rFonts w:cs="Arial"/>
              </w:rPr>
            </w:pPr>
            <w:ins w:id="5978" w:author="RedCap - BigCR editor" w:date="2022-08-27T18:55:00Z">
              <w:r w:rsidRPr="00DB707E">
                <w:t>Cell 1</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40A7A608" w14:textId="77777777" w:rsidR="00291BF8" w:rsidRPr="00DB707E" w:rsidRDefault="00291BF8" w:rsidP="00A615F4">
            <w:pPr>
              <w:pStyle w:val="TAH"/>
              <w:rPr>
                <w:ins w:id="5979" w:author="RedCap - BigCR editor" w:date="2022-08-27T18:55:00Z"/>
                <w:rFonts w:cs="Arial"/>
              </w:rPr>
            </w:pPr>
            <w:ins w:id="5980" w:author="RedCap - BigCR editor" w:date="2022-08-27T18:55:00Z">
              <w:r w:rsidRPr="00DB707E">
                <w:t>Cell 2</w:t>
              </w:r>
            </w:ins>
          </w:p>
        </w:tc>
      </w:tr>
      <w:tr w:rsidR="00291BF8" w:rsidRPr="00DB707E" w14:paraId="1EE35B75" w14:textId="77777777" w:rsidTr="00A615F4">
        <w:trPr>
          <w:cantSplit/>
          <w:ins w:id="5981" w:author="RedCap - BigCR editor" w:date="2022-08-27T18:55:00Z"/>
        </w:trPr>
        <w:tc>
          <w:tcPr>
            <w:tcW w:w="2245" w:type="dxa"/>
            <w:tcBorders>
              <w:top w:val="nil"/>
              <w:left w:val="single" w:sz="4" w:space="0" w:color="auto"/>
              <w:bottom w:val="single" w:sz="4" w:space="0" w:color="auto"/>
              <w:right w:val="single" w:sz="4" w:space="0" w:color="auto"/>
            </w:tcBorders>
            <w:shd w:val="clear" w:color="auto" w:fill="auto"/>
            <w:vAlign w:val="center"/>
            <w:hideMark/>
          </w:tcPr>
          <w:p w14:paraId="66A5D54B" w14:textId="77777777" w:rsidR="00291BF8" w:rsidRPr="00DB707E" w:rsidRDefault="00291BF8" w:rsidP="00A615F4">
            <w:pPr>
              <w:pStyle w:val="TAH"/>
              <w:rPr>
                <w:ins w:id="5982" w:author="RedCap - BigCR editor" w:date="2022-08-27T18:55:00Z"/>
                <w:rFonts w:cs="Arial"/>
              </w:rPr>
            </w:pPr>
          </w:p>
        </w:tc>
        <w:tc>
          <w:tcPr>
            <w:tcW w:w="1530" w:type="dxa"/>
            <w:tcBorders>
              <w:top w:val="nil"/>
              <w:left w:val="single" w:sz="4" w:space="0" w:color="auto"/>
              <w:bottom w:val="single" w:sz="4" w:space="0" w:color="auto"/>
              <w:right w:val="single" w:sz="4" w:space="0" w:color="auto"/>
            </w:tcBorders>
            <w:shd w:val="clear" w:color="auto" w:fill="auto"/>
            <w:vAlign w:val="center"/>
            <w:hideMark/>
          </w:tcPr>
          <w:p w14:paraId="02F47D56" w14:textId="77777777" w:rsidR="00291BF8" w:rsidRPr="00DB707E" w:rsidRDefault="00291BF8" w:rsidP="00A615F4">
            <w:pPr>
              <w:pStyle w:val="TAH"/>
              <w:rPr>
                <w:ins w:id="5983" w:author="RedCap - BigCR editor" w:date="2022-08-27T18:55:00Z"/>
                <w:rFonts w:cs="Arial"/>
              </w:rPr>
            </w:pPr>
          </w:p>
        </w:tc>
        <w:tc>
          <w:tcPr>
            <w:tcW w:w="1389" w:type="dxa"/>
            <w:tcBorders>
              <w:top w:val="nil"/>
              <w:left w:val="single" w:sz="4" w:space="0" w:color="auto"/>
              <w:bottom w:val="single" w:sz="4" w:space="0" w:color="auto"/>
              <w:right w:val="single" w:sz="4" w:space="0" w:color="auto"/>
            </w:tcBorders>
            <w:shd w:val="clear" w:color="auto" w:fill="auto"/>
            <w:vAlign w:val="center"/>
            <w:hideMark/>
          </w:tcPr>
          <w:p w14:paraId="7878EC9C" w14:textId="77777777" w:rsidR="00291BF8" w:rsidRPr="00DB707E" w:rsidRDefault="00291BF8" w:rsidP="00A615F4">
            <w:pPr>
              <w:pStyle w:val="TAH"/>
              <w:rPr>
                <w:ins w:id="5984" w:author="RedCap - BigCR editor" w:date="2022-08-27T18:55:00Z"/>
                <w:lang w:eastAsia="zh-CN"/>
              </w:rPr>
            </w:pPr>
          </w:p>
        </w:tc>
        <w:tc>
          <w:tcPr>
            <w:tcW w:w="1403" w:type="dxa"/>
            <w:tcBorders>
              <w:top w:val="single" w:sz="4" w:space="0" w:color="auto"/>
              <w:left w:val="single" w:sz="4" w:space="0" w:color="auto"/>
              <w:bottom w:val="single" w:sz="4" w:space="0" w:color="auto"/>
              <w:right w:val="single" w:sz="4" w:space="0" w:color="auto"/>
            </w:tcBorders>
            <w:hideMark/>
          </w:tcPr>
          <w:p w14:paraId="521A087F" w14:textId="77777777" w:rsidR="00291BF8" w:rsidRPr="00DB707E" w:rsidRDefault="00291BF8" w:rsidP="00A615F4">
            <w:pPr>
              <w:pStyle w:val="TAH"/>
              <w:rPr>
                <w:ins w:id="5985" w:author="RedCap - BigCR editor" w:date="2022-08-27T18:55:00Z"/>
                <w:rFonts w:cs="Arial"/>
              </w:rPr>
            </w:pPr>
            <w:ins w:id="5986" w:author="RedCap - BigCR editor" w:date="2022-08-27T18:55:00Z">
              <w:r w:rsidRPr="00DB707E">
                <w:t>T1</w:t>
              </w:r>
            </w:ins>
          </w:p>
        </w:tc>
        <w:tc>
          <w:tcPr>
            <w:tcW w:w="1261" w:type="dxa"/>
            <w:tcBorders>
              <w:top w:val="single" w:sz="4" w:space="0" w:color="auto"/>
              <w:left w:val="single" w:sz="4" w:space="0" w:color="auto"/>
              <w:bottom w:val="single" w:sz="4" w:space="0" w:color="auto"/>
              <w:right w:val="single" w:sz="4" w:space="0" w:color="auto"/>
            </w:tcBorders>
            <w:hideMark/>
          </w:tcPr>
          <w:p w14:paraId="4BC4C93A" w14:textId="77777777" w:rsidR="00291BF8" w:rsidRPr="00DB707E" w:rsidRDefault="00291BF8" w:rsidP="00A615F4">
            <w:pPr>
              <w:pStyle w:val="TAH"/>
              <w:rPr>
                <w:ins w:id="5987" w:author="RedCap - BigCR editor" w:date="2022-08-27T18:55:00Z"/>
                <w:rFonts w:cs="Arial"/>
              </w:rPr>
            </w:pPr>
            <w:ins w:id="5988" w:author="RedCap - BigCR editor" w:date="2022-08-27T18:55:00Z">
              <w:r w:rsidRPr="00DB707E">
                <w:t>T2</w:t>
              </w:r>
            </w:ins>
          </w:p>
        </w:tc>
        <w:tc>
          <w:tcPr>
            <w:tcW w:w="1261" w:type="dxa"/>
            <w:gridSpan w:val="2"/>
            <w:tcBorders>
              <w:top w:val="single" w:sz="4" w:space="0" w:color="auto"/>
              <w:left w:val="single" w:sz="4" w:space="0" w:color="auto"/>
              <w:bottom w:val="single" w:sz="4" w:space="0" w:color="auto"/>
              <w:right w:val="single" w:sz="4" w:space="0" w:color="auto"/>
            </w:tcBorders>
            <w:hideMark/>
          </w:tcPr>
          <w:p w14:paraId="57688EC9" w14:textId="77777777" w:rsidR="00291BF8" w:rsidRPr="00DB707E" w:rsidRDefault="00291BF8" w:rsidP="00A615F4">
            <w:pPr>
              <w:pStyle w:val="TAH"/>
              <w:rPr>
                <w:ins w:id="5989" w:author="RedCap - BigCR editor" w:date="2022-08-27T18:55:00Z"/>
                <w:rFonts w:cs="Arial"/>
              </w:rPr>
            </w:pPr>
            <w:ins w:id="5990" w:author="RedCap - BigCR editor" w:date="2022-08-27T18:55:00Z">
              <w:r w:rsidRPr="00DB707E">
                <w:t>T1</w:t>
              </w:r>
            </w:ins>
          </w:p>
        </w:tc>
        <w:tc>
          <w:tcPr>
            <w:tcW w:w="1171" w:type="dxa"/>
            <w:tcBorders>
              <w:top w:val="single" w:sz="4" w:space="0" w:color="auto"/>
              <w:left w:val="single" w:sz="4" w:space="0" w:color="auto"/>
              <w:bottom w:val="single" w:sz="4" w:space="0" w:color="auto"/>
              <w:right w:val="single" w:sz="4" w:space="0" w:color="auto"/>
            </w:tcBorders>
            <w:hideMark/>
          </w:tcPr>
          <w:p w14:paraId="613A9141" w14:textId="77777777" w:rsidR="00291BF8" w:rsidRPr="00DB707E" w:rsidRDefault="00291BF8" w:rsidP="00A615F4">
            <w:pPr>
              <w:pStyle w:val="TAH"/>
              <w:rPr>
                <w:ins w:id="5991" w:author="RedCap - BigCR editor" w:date="2022-08-27T18:55:00Z"/>
                <w:rFonts w:cs="Arial"/>
              </w:rPr>
            </w:pPr>
            <w:ins w:id="5992" w:author="RedCap - BigCR editor" w:date="2022-08-27T18:55:00Z">
              <w:r w:rsidRPr="00DB707E">
                <w:t>T2</w:t>
              </w:r>
            </w:ins>
          </w:p>
        </w:tc>
      </w:tr>
      <w:tr w:rsidR="00291BF8" w:rsidRPr="00DB707E" w14:paraId="600FD0E2" w14:textId="77777777" w:rsidTr="00A615F4">
        <w:trPr>
          <w:cantSplit/>
          <w:ins w:id="5993" w:author="RedCap - BigCR editor" w:date="2022-08-27T18:55:00Z"/>
        </w:trPr>
        <w:tc>
          <w:tcPr>
            <w:tcW w:w="2245" w:type="dxa"/>
            <w:tcBorders>
              <w:top w:val="single" w:sz="4" w:space="0" w:color="auto"/>
              <w:left w:val="single" w:sz="4" w:space="0" w:color="auto"/>
              <w:bottom w:val="nil"/>
              <w:right w:val="single" w:sz="4" w:space="0" w:color="auto"/>
            </w:tcBorders>
            <w:hideMark/>
          </w:tcPr>
          <w:p w14:paraId="1338601D" w14:textId="77777777" w:rsidR="00291BF8" w:rsidRPr="00DB707E" w:rsidRDefault="00291BF8" w:rsidP="00A615F4">
            <w:pPr>
              <w:pStyle w:val="TAL"/>
              <w:spacing w:line="276" w:lineRule="auto"/>
              <w:rPr>
                <w:ins w:id="5994" w:author="RedCap - BigCR editor" w:date="2022-08-27T18:55:00Z"/>
                <w:lang w:eastAsia="zh-CN"/>
              </w:rPr>
            </w:pPr>
            <w:ins w:id="5995" w:author="RedCap - BigCR editor" w:date="2022-08-27T18:55:00Z">
              <w:r w:rsidRPr="00DB707E">
                <w:rPr>
                  <w:lang w:eastAsia="zh-CN"/>
                </w:rPr>
                <w:t>TDD configuration</w:t>
              </w:r>
            </w:ins>
          </w:p>
        </w:tc>
        <w:tc>
          <w:tcPr>
            <w:tcW w:w="1530" w:type="dxa"/>
            <w:tcBorders>
              <w:top w:val="single" w:sz="4" w:space="0" w:color="auto"/>
              <w:left w:val="single" w:sz="4" w:space="0" w:color="auto"/>
              <w:bottom w:val="nil"/>
              <w:right w:val="single" w:sz="4" w:space="0" w:color="auto"/>
            </w:tcBorders>
          </w:tcPr>
          <w:p w14:paraId="74CBEC62" w14:textId="77777777" w:rsidR="00291BF8" w:rsidRPr="00DB707E" w:rsidRDefault="00291BF8" w:rsidP="00A615F4">
            <w:pPr>
              <w:pStyle w:val="TAC"/>
              <w:spacing w:line="276" w:lineRule="auto"/>
              <w:rPr>
                <w:ins w:id="5996"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4E38601D" w14:textId="77777777" w:rsidR="00291BF8" w:rsidRPr="00DB707E" w:rsidRDefault="00291BF8" w:rsidP="00A615F4">
            <w:pPr>
              <w:pStyle w:val="TAC"/>
              <w:spacing w:line="276" w:lineRule="auto"/>
              <w:rPr>
                <w:ins w:id="5997" w:author="RedCap - BigCR editor" w:date="2022-08-27T18:55:00Z"/>
                <w:rFonts w:cs="v4.2.0"/>
                <w:lang w:eastAsia="zh-CN"/>
              </w:rPr>
            </w:pPr>
            <w:ins w:id="5998" w:author="RedCap - BigCR editor" w:date="2022-08-27T18:55:00Z">
              <w:r w:rsidRPr="00DB707E">
                <w:rPr>
                  <w:rFonts w:cs="v4.2.0"/>
                  <w:lang w:eastAsia="zh-CN"/>
                </w:rPr>
                <w:t>1</w:t>
              </w:r>
              <w:r w:rsidRPr="00DB707E">
                <w:rPr>
                  <w:lang w:eastAsia="zh-CN"/>
                </w:rPr>
                <w:t>,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63CC23C1" w14:textId="77777777" w:rsidR="00291BF8" w:rsidRPr="009F5FB3" w:rsidRDefault="00291BF8" w:rsidP="00A615F4">
            <w:pPr>
              <w:pStyle w:val="TAC"/>
              <w:spacing w:line="276" w:lineRule="auto"/>
              <w:rPr>
                <w:ins w:id="5999" w:author="RedCap - BigCR editor" w:date="2022-08-27T18:55:00Z"/>
                <w:lang w:val="en-US" w:eastAsia="ja-JP"/>
              </w:rPr>
            </w:pPr>
            <w:ins w:id="6000" w:author="RedCap - BigCR editor" w:date="2022-08-27T18:55:00Z">
              <w:r w:rsidRPr="00DB707E">
                <w:rPr>
                  <w:rFonts w:cs="v4.2.0"/>
                  <w:lang w:eastAsia="zh-CN"/>
                </w:rPr>
                <w:t>N/A</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2984A08C" w14:textId="77777777" w:rsidR="00291BF8" w:rsidRPr="00DB707E" w:rsidRDefault="00291BF8" w:rsidP="00A615F4">
            <w:pPr>
              <w:pStyle w:val="TAC"/>
              <w:spacing w:line="276" w:lineRule="auto"/>
              <w:rPr>
                <w:ins w:id="6001" w:author="RedCap - BigCR editor" w:date="2022-08-27T18:55:00Z"/>
                <w:lang w:val="en-US" w:eastAsia="ja-JP"/>
                <w:rPrChange w:id="6002" w:author="Ericsson" w:date="2022-08-22T17:49:00Z">
                  <w:rPr>
                    <w:ins w:id="6003" w:author="RedCap - BigCR editor" w:date="2022-08-27T18:55:00Z"/>
                    <w:lang w:val="en-US" w:eastAsia="ja-JP"/>
                  </w:rPr>
                </w:rPrChange>
              </w:rPr>
            </w:pPr>
            <w:ins w:id="6004" w:author="RedCap - BigCR editor" w:date="2022-08-27T18:55:00Z">
              <w:r w:rsidRPr="00DB707E">
                <w:rPr>
                  <w:rFonts w:cs="v4.2.0"/>
                  <w:lang w:eastAsia="zh-CN"/>
                  <w:rPrChange w:id="6005" w:author="Ericsson" w:date="2022-08-22T17:49:00Z">
                    <w:rPr>
                      <w:rFonts w:cs="v4.2.0"/>
                      <w:lang w:eastAsia="zh-CN"/>
                    </w:rPr>
                  </w:rPrChange>
                </w:rPr>
                <w:t>N/A</w:t>
              </w:r>
            </w:ins>
          </w:p>
        </w:tc>
      </w:tr>
      <w:tr w:rsidR="00291BF8" w:rsidRPr="00DB707E" w14:paraId="787393E4" w14:textId="77777777" w:rsidTr="00A615F4">
        <w:trPr>
          <w:cantSplit/>
          <w:ins w:id="6006" w:author="RedCap - BigCR editor" w:date="2022-08-27T18:55:00Z"/>
        </w:trPr>
        <w:tc>
          <w:tcPr>
            <w:tcW w:w="2245" w:type="dxa"/>
            <w:tcBorders>
              <w:top w:val="nil"/>
              <w:left w:val="single" w:sz="4" w:space="0" w:color="auto"/>
              <w:bottom w:val="nil"/>
              <w:right w:val="single" w:sz="4" w:space="0" w:color="auto"/>
            </w:tcBorders>
          </w:tcPr>
          <w:p w14:paraId="59CD4684" w14:textId="77777777" w:rsidR="00291BF8" w:rsidRPr="00DB707E" w:rsidRDefault="00291BF8" w:rsidP="00A615F4">
            <w:pPr>
              <w:pStyle w:val="TAL"/>
              <w:spacing w:line="276" w:lineRule="auto"/>
              <w:rPr>
                <w:ins w:id="6007" w:author="RedCap - BigCR editor" w:date="2022-08-27T18:55:00Z"/>
                <w:lang w:eastAsia="zh-CN"/>
              </w:rPr>
            </w:pPr>
          </w:p>
        </w:tc>
        <w:tc>
          <w:tcPr>
            <w:tcW w:w="1530" w:type="dxa"/>
            <w:tcBorders>
              <w:top w:val="nil"/>
              <w:left w:val="single" w:sz="4" w:space="0" w:color="auto"/>
              <w:bottom w:val="nil"/>
              <w:right w:val="single" w:sz="4" w:space="0" w:color="auto"/>
            </w:tcBorders>
          </w:tcPr>
          <w:p w14:paraId="33171CAE" w14:textId="77777777" w:rsidR="00291BF8" w:rsidRPr="00DB707E" w:rsidRDefault="00291BF8" w:rsidP="00A615F4">
            <w:pPr>
              <w:pStyle w:val="TAC"/>
              <w:spacing w:line="276" w:lineRule="auto"/>
              <w:rPr>
                <w:ins w:id="6008"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18B41A2D" w14:textId="77777777" w:rsidR="00291BF8" w:rsidRPr="00DB707E" w:rsidRDefault="00291BF8" w:rsidP="00A615F4">
            <w:pPr>
              <w:pStyle w:val="TAC"/>
              <w:spacing w:line="276" w:lineRule="auto"/>
              <w:rPr>
                <w:ins w:id="6009" w:author="RedCap - BigCR editor" w:date="2022-08-27T18:55:00Z"/>
                <w:rFonts w:cs="v4.2.0"/>
                <w:lang w:eastAsia="zh-CN"/>
              </w:rPr>
            </w:pPr>
            <w:ins w:id="6010" w:author="RedCap - BigCR editor" w:date="2022-08-27T18:55:00Z">
              <w:r w:rsidRPr="00DB707E">
                <w:rPr>
                  <w:rFonts w:cs="v4.2.0"/>
                  <w:lang w:eastAsia="zh-CN"/>
                </w:rPr>
                <w:t>2</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505CF774" w14:textId="77777777" w:rsidR="00291BF8" w:rsidRPr="009F5FB3" w:rsidRDefault="00291BF8" w:rsidP="00A615F4">
            <w:pPr>
              <w:pStyle w:val="TAC"/>
              <w:spacing w:line="276" w:lineRule="auto"/>
              <w:rPr>
                <w:ins w:id="6011" w:author="RedCap - BigCR editor" w:date="2022-08-27T18:55:00Z"/>
                <w:lang w:val="en-US" w:eastAsia="ja-JP"/>
              </w:rPr>
            </w:pPr>
            <w:ins w:id="6012" w:author="RedCap - BigCR editor" w:date="2022-08-27T18:55:00Z">
              <w:r w:rsidRPr="00DB707E">
                <w:rPr>
                  <w:lang w:eastAsia="ja-JP"/>
                </w:rPr>
                <w:t>TDDConf.1.1</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198E0572" w14:textId="77777777" w:rsidR="00291BF8" w:rsidRPr="00DB707E" w:rsidRDefault="00291BF8" w:rsidP="00A615F4">
            <w:pPr>
              <w:pStyle w:val="TAC"/>
              <w:spacing w:line="276" w:lineRule="auto"/>
              <w:rPr>
                <w:ins w:id="6013" w:author="RedCap - BigCR editor" w:date="2022-08-27T18:55:00Z"/>
                <w:lang w:val="en-US" w:eastAsia="ja-JP"/>
                <w:rPrChange w:id="6014" w:author="Ericsson" w:date="2022-08-22T17:49:00Z">
                  <w:rPr>
                    <w:ins w:id="6015" w:author="RedCap - BigCR editor" w:date="2022-08-27T18:55:00Z"/>
                    <w:lang w:val="en-US" w:eastAsia="ja-JP"/>
                  </w:rPr>
                </w:rPrChange>
              </w:rPr>
            </w:pPr>
            <w:ins w:id="6016" w:author="RedCap - BigCR editor" w:date="2022-08-27T18:55:00Z">
              <w:r w:rsidRPr="00DB707E">
                <w:rPr>
                  <w:lang w:eastAsia="ja-JP"/>
                  <w:rPrChange w:id="6017" w:author="Ericsson" w:date="2022-08-22T17:49:00Z">
                    <w:rPr>
                      <w:lang w:eastAsia="ja-JP"/>
                    </w:rPr>
                  </w:rPrChange>
                </w:rPr>
                <w:t>TDDConf.1.1</w:t>
              </w:r>
            </w:ins>
          </w:p>
        </w:tc>
      </w:tr>
      <w:tr w:rsidR="00291BF8" w:rsidRPr="00DB707E" w14:paraId="1662D1C4" w14:textId="77777777" w:rsidTr="00A615F4">
        <w:trPr>
          <w:cantSplit/>
          <w:ins w:id="6018" w:author="RedCap - BigCR editor" w:date="2022-08-27T18:55:00Z"/>
        </w:trPr>
        <w:tc>
          <w:tcPr>
            <w:tcW w:w="2245" w:type="dxa"/>
            <w:tcBorders>
              <w:top w:val="nil"/>
              <w:left w:val="single" w:sz="4" w:space="0" w:color="auto"/>
              <w:bottom w:val="single" w:sz="4" w:space="0" w:color="auto"/>
              <w:right w:val="single" w:sz="4" w:space="0" w:color="auto"/>
            </w:tcBorders>
          </w:tcPr>
          <w:p w14:paraId="04FD9BDA" w14:textId="77777777" w:rsidR="00291BF8" w:rsidRPr="00DB707E" w:rsidRDefault="00291BF8" w:rsidP="00A615F4">
            <w:pPr>
              <w:pStyle w:val="TAL"/>
              <w:spacing w:line="276" w:lineRule="auto"/>
              <w:rPr>
                <w:ins w:id="6019" w:author="RedCap - BigCR editor" w:date="2022-08-27T18:55:00Z"/>
                <w:lang w:eastAsia="zh-CN"/>
              </w:rPr>
            </w:pPr>
          </w:p>
        </w:tc>
        <w:tc>
          <w:tcPr>
            <w:tcW w:w="1530" w:type="dxa"/>
            <w:tcBorders>
              <w:top w:val="nil"/>
              <w:left w:val="single" w:sz="4" w:space="0" w:color="auto"/>
              <w:bottom w:val="single" w:sz="4" w:space="0" w:color="auto"/>
              <w:right w:val="single" w:sz="4" w:space="0" w:color="auto"/>
            </w:tcBorders>
          </w:tcPr>
          <w:p w14:paraId="10509DCA" w14:textId="77777777" w:rsidR="00291BF8" w:rsidRPr="00DB707E" w:rsidRDefault="00291BF8" w:rsidP="00A615F4">
            <w:pPr>
              <w:pStyle w:val="TAC"/>
              <w:spacing w:line="276" w:lineRule="auto"/>
              <w:rPr>
                <w:ins w:id="6020"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7FC20C92" w14:textId="77777777" w:rsidR="00291BF8" w:rsidRPr="00DB707E" w:rsidRDefault="00291BF8" w:rsidP="00A615F4">
            <w:pPr>
              <w:pStyle w:val="TAC"/>
              <w:spacing w:line="276" w:lineRule="auto"/>
              <w:rPr>
                <w:ins w:id="6021" w:author="RedCap - BigCR editor" w:date="2022-08-27T18:55:00Z"/>
                <w:rFonts w:cs="v4.2.0"/>
                <w:lang w:eastAsia="zh-CN"/>
              </w:rPr>
            </w:pPr>
            <w:ins w:id="6022" w:author="RedCap - BigCR editor" w:date="2022-08-27T18:55:00Z">
              <w:r w:rsidRPr="00DB707E">
                <w:rPr>
                  <w:rFonts w:cs="v4.2.0"/>
                  <w:lang w:eastAsia="zh-CN"/>
                </w:rPr>
                <w:t>3</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52693419" w14:textId="77777777" w:rsidR="00291BF8" w:rsidRPr="009F5FB3" w:rsidRDefault="00291BF8" w:rsidP="00A615F4">
            <w:pPr>
              <w:pStyle w:val="TAC"/>
              <w:spacing w:line="276" w:lineRule="auto"/>
              <w:rPr>
                <w:ins w:id="6023" w:author="RedCap - BigCR editor" w:date="2022-08-27T18:55:00Z"/>
                <w:lang w:val="en-US" w:eastAsia="ja-JP"/>
              </w:rPr>
            </w:pPr>
            <w:ins w:id="6024" w:author="RedCap - BigCR editor" w:date="2022-08-27T18:55:00Z">
              <w:r w:rsidRPr="00DB707E">
                <w:rPr>
                  <w:lang w:eastAsia="ja-JP"/>
                </w:rPr>
                <w:t>TDDConf.2.1</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2900950D" w14:textId="77777777" w:rsidR="00291BF8" w:rsidRPr="00DB707E" w:rsidRDefault="00291BF8" w:rsidP="00A615F4">
            <w:pPr>
              <w:pStyle w:val="TAC"/>
              <w:spacing w:line="276" w:lineRule="auto"/>
              <w:rPr>
                <w:ins w:id="6025" w:author="RedCap - BigCR editor" w:date="2022-08-27T18:55:00Z"/>
                <w:lang w:val="en-US" w:eastAsia="ja-JP"/>
                <w:rPrChange w:id="6026" w:author="Ericsson" w:date="2022-08-22T17:49:00Z">
                  <w:rPr>
                    <w:ins w:id="6027" w:author="RedCap - BigCR editor" w:date="2022-08-27T18:55:00Z"/>
                    <w:lang w:val="en-US" w:eastAsia="ja-JP"/>
                  </w:rPr>
                </w:rPrChange>
              </w:rPr>
            </w:pPr>
            <w:ins w:id="6028" w:author="RedCap - BigCR editor" w:date="2022-08-27T18:55:00Z">
              <w:r w:rsidRPr="00DB707E">
                <w:rPr>
                  <w:lang w:eastAsia="ja-JP"/>
                  <w:rPrChange w:id="6029" w:author="Ericsson" w:date="2022-08-22T17:49:00Z">
                    <w:rPr>
                      <w:lang w:eastAsia="ja-JP"/>
                    </w:rPr>
                  </w:rPrChange>
                </w:rPr>
                <w:t>TDDConf.2.1</w:t>
              </w:r>
            </w:ins>
          </w:p>
        </w:tc>
      </w:tr>
      <w:tr w:rsidR="00291BF8" w:rsidRPr="00DB707E" w14:paraId="093EC202" w14:textId="77777777" w:rsidTr="00A615F4">
        <w:trPr>
          <w:cantSplit/>
          <w:ins w:id="6030" w:author="RedCap - BigCR editor" w:date="2022-08-27T18:55:00Z"/>
        </w:trPr>
        <w:tc>
          <w:tcPr>
            <w:tcW w:w="2245" w:type="dxa"/>
            <w:tcBorders>
              <w:top w:val="single" w:sz="4" w:space="0" w:color="auto"/>
              <w:left w:val="single" w:sz="4" w:space="0" w:color="auto"/>
              <w:bottom w:val="nil"/>
              <w:right w:val="single" w:sz="4" w:space="0" w:color="auto"/>
            </w:tcBorders>
            <w:hideMark/>
          </w:tcPr>
          <w:p w14:paraId="68160EF6" w14:textId="77777777" w:rsidR="00291BF8" w:rsidRPr="00DB707E" w:rsidRDefault="00291BF8" w:rsidP="00A615F4">
            <w:pPr>
              <w:pStyle w:val="TAL"/>
              <w:spacing w:line="276" w:lineRule="auto"/>
              <w:rPr>
                <w:ins w:id="6031" w:author="RedCap - BigCR editor" w:date="2022-08-27T18:55:00Z"/>
                <w:lang w:eastAsia="zh-CN"/>
              </w:rPr>
            </w:pPr>
            <w:ins w:id="6032" w:author="RedCap - BigCR editor" w:date="2022-08-27T18:55:00Z">
              <w:r w:rsidRPr="00DB707E">
                <w:rPr>
                  <w:lang w:eastAsia="zh-CN"/>
                </w:rPr>
                <w:t xml:space="preserve">PDSCH RMC </w:t>
              </w:r>
            </w:ins>
          </w:p>
        </w:tc>
        <w:tc>
          <w:tcPr>
            <w:tcW w:w="1530" w:type="dxa"/>
            <w:tcBorders>
              <w:top w:val="single" w:sz="4" w:space="0" w:color="auto"/>
              <w:left w:val="single" w:sz="4" w:space="0" w:color="auto"/>
              <w:bottom w:val="nil"/>
              <w:right w:val="single" w:sz="4" w:space="0" w:color="auto"/>
            </w:tcBorders>
          </w:tcPr>
          <w:p w14:paraId="3148ED80" w14:textId="77777777" w:rsidR="00291BF8" w:rsidRPr="00DB707E" w:rsidRDefault="00291BF8" w:rsidP="00A615F4">
            <w:pPr>
              <w:pStyle w:val="TAC"/>
              <w:spacing w:line="276" w:lineRule="auto"/>
              <w:rPr>
                <w:ins w:id="6033"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55CC242F" w14:textId="77777777" w:rsidR="00291BF8" w:rsidRPr="00DB707E" w:rsidRDefault="00291BF8" w:rsidP="00A615F4">
            <w:pPr>
              <w:pStyle w:val="TAC"/>
              <w:spacing w:line="276" w:lineRule="auto"/>
              <w:rPr>
                <w:ins w:id="6034" w:author="RedCap - BigCR editor" w:date="2022-08-27T18:55:00Z"/>
                <w:rFonts w:cs="v4.2.0"/>
                <w:lang w:eastAsia="zh-CN"/>
              </w:rPr>
            </w:pPr>
            <w:ins w:id="6035" w:author="RedCap - BigCR editor" w:date="2022-08-27T18:55:00Z">
              <w:r w:rsidRPr="00DB707E">
                <w:rPr>
                  <w:rFonts w:cs="v4.2.0"/>
                  <w:lang w:eastAsia="zh-CN"/>
                </w:rPr>
                <w:t>1</w:t>
              </w:r>
              <w:r w:rsidRPr="00DB707E">
                <w:rPr>
                  <w:lang w:eastAsia="zh-CN"/>
                </w:rPr>
                <w:t>,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1395135E" w14:textId="77777777" w:rsidR="00291BF8" w:rsidRPr="009F5FB3" w:rsidRDefault="00291BF8" w:rsidP="00A615F4">
            <w:pPr>
              <w:pStyle w:val="TAC"/>
              <w:spacing w:line="276" w:lineRule="auto"/>
              <w:rPr>
                <w:ins w:id="6036" w:author="RedCap - BigCR editor" w:date="2022-08-27T18:55:00Z"/>
                <w:lang w:eastAsia="zh-CN"/>
              </w:rPr>
            </w:pPr>
            <w:ins w:id="6037" w:author="RedCap - BigCR editor" w:date="2022-08-27T18:55:00Z">
              <w:r w:rsidRPr="00DB707E">
                <w:rPr>
                  <w:rFonts w:cs="v4.2.0"/>
                  <w:lang w:eastAsia="zh-CN"/>
                </w:rPr>
                <w:t>SR.1.1 FDD</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5914AD07" w14:textId="77777777" w:rsidR="00291BF8" w:rsidRPr="00DB707E" w:rsidRDefault="00291BF8" w:rsidP="00A615F4">
            <w:pPr>
              <w:pStyle w:val="TAC"/>
              <w:spacing w:line="276" w:lineRule="auto"/>
              <w:rPr>
                <w:ins w:id="6038" w:author="RedCap - BigCR editor" w:date="2022-08-27T18:55:00Z"/>
                <w:lang w:eastAsia="zh-CN"/>
                <w:rPrChange w:id="6039" w:author="Ericsson" w:date="2022-08-22T17:49:00Z">
                  <w:rPr>
                    <w:ins w:id="6040" w:author="RedCap - BigCR editor" w:date="2022-08-27T18:55:00Z"/>
                    <w:lang w:eastAsia="zh-CN"/>
                  </w:rPr>
                </w:rPrChange>
              </w:rPr>
            </w:pPr>
            <w:ins w:id="6041" w:author="RedCap - BigCR editor" w:date="2022-08-27T18:55:00Z">
              <w:r w:rsidRPr="00DB707E">
                <w:rPr>
                  <w:rFonts w:cs="v4.2.0"/>
                  <w:lang w:eastAsia="zh-CN"/>
                  <w:rPrChange w:id="6042" w:author="Ericsson" w:date="2022-08-22T17:49:00Z">
                    <w:rPr>
                      <w:rFonts w:cs="v4.2.0"/>
                      <w:lang w:eastAsia="zh-CN"/>
                    </w:rPr>
                  </w:rPrChange>
                </w:rPr>
                <w:t>SR.1.1 FDD</w:t>
              </w:r>
            </w:ins>
          </w:p>
        </w:tc>
      </w:tr>
      <w:tr w:rsidR="00291BF8" w:rsidRPr="00DB707E" w14:paraId="68339E38" w14:textId="77777777" w:rsidTr="00A615F4">
        <w:trPr>
          <w:cantSplit/>
          <w:ins w:id="6043" w:author="RedCap - BigCR editor" w:date="2022-08-27T18:55:00Z"/>
        </w:trPr>
        <w:tc>
          <w:tcPr>
            <w:tcW w:w="2245" w:type="dxa"/>
            <w:tcBorders>
              <w:top w:val="nil"/>
              <w:left w:val="single" w:sz="4" w:space="0" w:color="auto"/>
              <w:bottom w:val="nil"/>
              <w:right w:val="single" w:sz="4" w:space="0" w:color="auto"/>
            </w:tcBorders>
            <w:hideMark/>
          </w:tcPr>
          <w:p w14:paraId="47A57FBF" w14:textId="77777777" w:rsidR="00291BF8" w:rsidRPr="00DB707E" w:rsidRDefault="00291BF8" w:rsidP="00A615F4">
            <w:pPr>
              <w:pStyle w:val="TAL"/>
              <w:spacing w:line="276" w:lineRule="auto"/>
              <w:rPr>
                <w:ins w:id="6044" w:author="RedCap - BigCR editor" w:date="2022-08-27T18:55:00Z"/>
                <w:lang w:eastAsia="zh-CN"/>
              </w:rPr>
            </w:pPr>
            <w:ins w:id="6045" w:author="RedCap - BigCR editor" w:date="2022-08-27T18:55:00Z">
              <w:r w:rsidRPr="00DB707E">
                <w:rPr>
                  <w:lang w:eastAsia="zh-CN"/>
                </w:rPr>
                <w:t>configuration</w:t>
              </w:r>
            </w:ins>
          </w:p>
        </w:tc>
        <w:tc>
          <w:tcPr>
            <w:tcW w:w="1530" w:type="dxa"/>
            <w:tcBorders>
              <w:top w:val="nil"/>
              <w:left w:val="single" w:sz="4" w:space="0" w:color="auto"/>
              <w:bottom w:val="nil"/>
              <w:right w:val="single" w:sz="4" w:space="0" w:color="auto"/>
            </w:tcBorders>
          </w:tcPr>
          <w:p w14:paraId="3322A4FE" w14:textId="77777777" w:rsidR="00291BF8" w:rsidRPr="00DB707E" w:rsidRDefault="00291BF8" w:rsidP="00A615F4">
            <w:pPr>
              <w:pStyle w:val="TAC"/>
              <w:spacing w:line="276" w:lineRule="auto"/>
              <w:rPr>
                <w:ins w:id="6046"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53207F9C" w14:textId="77777777" w:rsidR="00291BF8" w:rsidRPr="00DB707E" w:rsidRDefault="00291BF8" w:rsidP="00A615F4">
            <w:pPr>
              <w:pStyle w:val="TAC"/>
              <w:spacing w:line="276" w:lineRule="auto"/>
              <w:rPr>
                <w:ins w:id="6047" w:author="RedCap - BigCR editor" w:date="2022-08-27T18:55:00Z"/>
                <w:rFonts w:cs="v4.2.0"/>
                <w:lang w:eastAsia="zh-CN"/>
              </w:rPr>
            </w:pPr>
            <w:ins w:id="6048" w:author="RedCap - BigCR editor" w:date="2022-08-27T18:55:00Z">
              <w:r w:rsidRPr="00DB707E">
                <w:rPr>
                  <w:rFonts w:cs="v4.2.0"/>
                  <w:lang w:eastAsia="zh-CN"/>
                </w:rPr>
                <w:t>2</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20CC6D9F" w14:textId="77777777" w:rsidR="00291BF8" w:rsidRPr="009F5FB3" w:rsidRDefault="00291BF8" w:rsidP="00A615F4">
            <w:pPr>
              <w:pStyle w:val="TAC"/>
              <w:spacing w:line="276" w:lineRule="auto"/>
              <w:rPr>
                <w:ins w:id="6049" w:author="RedCap - BigCR editor" w:date="2022-08-27T18:55:00Z"/>
                <w:lang w:eastAsia="zh-CN"/>
              </w:rPr>
            </w:pPr>
            <w:ins w:id="6050" w:author="RedCap - BigCR editor" w:date="2022-08-27T18:55:00Z">
              <w:r w:rsidRPr="00DB707E">
                <w:rPr>
                  <w:rFonts w:cs="v4.2.0"/>
                  <w:lang w:eastAsia="zh-CN"/>
                </w:rPr>
                <w:t>SR.1.1 TDD</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5D964075" w14:textId="77777777" w:rsidR="00291BF8" w:rsidRPr="00DB707E" w:rsidRDefault="00291BF8" w:rsidP="00A615F4">
            <w:pPr>
              <w:pStyle w:val="TAC"/>
              <w:spacing w:line="276" w:lineRule="auto"/>
              <w:rPr>
                <w:ins w:id="6051" w:author="RedCap - BigCR editor" w:date="2022-08-27T18:55:00Z"/>
                <w:lang w:eastAsia="zh-CN"/>
                <w:rPrChange w:id="6052" w:author="Ericsson" w:date="2022-08-22T17:49:00Z">
                  <w:rPr>
                    <w:ins w:id="6053" w:author="RedCap - BigCR editor" w:date="2022-08-27T18:55:00Z"/>
                    <w:lang w:eastAsia="zh-CN"/>
                  </w:rPr>
                </w:rPrChange>
              </w:rPr>
            </w:pPr>
            <w:ins w:id="6054" w:author="RedCap - BigCR editor" w:date="2022-08-27T18:55:00Z">
              <w:r w:rsidRPr="00DB707E">
                <w:rPr>
                  <w:rFonts w:cs="v4.2.0"/>
                  <w:lang w:eastAsia="zh-CN"/>
                  <w:rPrChange w:id="6055" w:author="Ericsson" w:date="2022-08-22T17:49:00Z">
                    <w:rPr>
                      <w:rFonts w:cs="v4.2.0"/>
                      <w:lang w:eastAsia="zh-CN"/>
                    </w:rPr>
                  </w:rPrChange>
                </w:rPr>
                <w:t>SR.1.1 TDD</w:t>
              </w:r>
            </w:ins>
          </w:p>
        </w:tc>
      </w:tr>
      <w:tr w:rsidR="00291BF8" w:rsidRPr="00DB707E" w14:paraId="4151641B" w14:textId="77777777" w:rsidTr="00A615F4">
        <w:trPr>
          <w:cantSplit/>
          <w:ins w:id="6056" w:author="RedCap - BigCR editor" w:date="2022-08-27T18:55:00Z"/>
        </w:trPr>
        <w:tc>
          <w:tcPr>
            <w:tcW w:w="2245" w:type="dxa"/>
            <w:tcBorders>
              <w:top w:val="nil"/>
              <w:left w:val="single" w:sz="4" w:space="0" w:color="auto"/>
              <w:bottom w:val="single" w:sz="4" w:space="0" w:color="auto"/>
              <w:right w:val="single" w:sz="4" w:space="0" w:color="auto"/>
            </w:tcBorders>
          </w:tcPr>
          <w:p w14:paraId="1F49C2C1" w14:textId="77777777" w:rsidR="00291BF8" w:rsidRPr="00DB707E" w:rsidRDefault="00291BF8" w:rsidP="00A615F4">
            <w:pPr>
              <w:pStyle w:val="TAL"/>
              <w:spacing w:line="276" w:lineRule="auto"/>
              <w:rPr>
                <w:ins w:id="6057" w:author="RedCap - BigCR editor" w:date="2022-08-27T18:55:00Z"/>
                <w:lang w:eastAsia="zh-CN"/>
              </w:rPr>
            </w:pPr>
          </w:p>
        </w:tc>
        <w:tc>
          <w:tcPr>
            <w:tcW w:w="1530" w:type="dxa"/>
            <w:tcBorders>
              <w:top w:val="nil"/>
              <w:left w:val="single" w:sz="4" w:space="0" w:color="auto"/>
              <w:bottom w:val="single" w:sz="4" w:space="0" w:color="auto"/>
              <w:right w:val="single" w:sz="4" w:space="0" w:color="auto"/>
            </w:tcBorders>
          </w:tcPr>
          <w:p w14:paraId="6BC13BFB" w14:textId="77777777" w:rsidR="00291BF8" w:rsidRPr="00DB707E" w:rsidRDefault="00291BF8" w:rsidP="00A615F4">
            <w:pPr>
              <w:pStyle w:val="TAC"/>
              <w:spacing w:line="276" w:lineRule="auto"/>
              <w:rPr>
                <w:ins w:id="6058"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6F26EC2A" w14:textId="77777777" w:rsidR="00291BF8" w:rsidRPr="00DB707E" w:rsidRDefault="00291BF8" w:rsidP="00A615F4">
            <w:pPr>
              <w:pStyle w:val="TAC"/>
              <w:spacing w:line="276" w:lineRule="auto"/>
              <w:rPr>
                <w:ins w:id="6059" w:author="RedCap - BigCR editor" w:date="2022-08-27T18:55:00Z"/>
                <w:rFonts w:cs="v4.2.0"/>
                <w:lang w:eastAsia="zh-CN"/>
              </w:rPr>
            </w:pPr>
            <w:ins w:id="6060" w:author="RedCap - BigCR editor" w:date="2022-08-27T18:55:00Z">
              <w:r w:rsidRPr="00DB707E">
                <w:rPr>
                  <w:rFonts w:cs="v4.2.0"/>
                  <w:lang w:eastAsia="zh-CN"/>
                </w:rPr>
                <w:t>3</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433EFB52" w14:textId="77777777" w:rsidR="00291BF8" w:rsidRPr="009F5FB3" w:rsidRDefault="00291BF8" w:rsidP="00A615F4">
            <w:pPr>
              <w:pStyle w:val="TAC"/>
              <w:spacing w:line="276" w:lineRule="auto"/>
              <w:rPr>
                <w:ins w:id="6061" w:author="RedCap - BigCR editor" w:date="2022-08-27T18:55:00Z"/>
                <w:lang w:eastAsia="zh-CN"/>
              </w:rPr>
            </w:pPr>
            <w:ins w:id="6062" w:author="RedCap - BigCR editor" w:date="2022-08-27T18:55:00Z">
              <w:r w:rsidRPr="00DB707E">
                <w:rPr>
                  <w:rFonts w:cs="v4.2.0"/>
                  <w:lang w:eastAsia="zh-CN"/>
                </w:rPr>
                <w:t>SR.2.1 TDD</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623C6090" w14:textId="77777777" w:rsidR="00291BF8" w:rsidRPr="00DB707E" w:rsidRDefault="00291BF8" w:rsidP="00A615F4">
            <w:pPr>
              <w:pStyle w:val="TAC"/>
              <w:spacing w:line="276" w:lineRule="auto"/>
              <w:rPr>
                <w:ins w:id="6063" w:author="RedCap - BigCR editor" w:date="2022-08-27T18:55:00Z"/>
                <w:lang w:eastAsia="zh-CN"/>
                <w:rPrChange w:id="6064" w:author="Ericsson" w:date="2022-08-22T17:49:00Z">
                  <w:rPr>
                    <w:ins w:id="6065" w:author="RedCap - BigCR editor" w:date="2022-08-27T18:55:00Z"/>
                    <w:lang w:eastAsia="zh-CN"/>
                  </w:rPr>
                </w:rPrChange>
              </w:rPr>
            </w:pPr>
            <w:ins w:id="6066" w:author="RedCap - BigCR editor" w:date="2022-08-27T18:55:00Z">
              <w:r w:rsidRPr="00DB707E">
                <w:rPr>
                  <w:rFonts w:cs="v4.2.0"/>
                  <w:lang w:eastAsia="zh-CN"/>
                  <w:rPrChange w:id="6067" w:author="Ericsson" w:date="2022-08-22T17:49:00Z">
                    <w:rPr>
                      <w:rFonts w:cs="v4.2.0"/>
                      <w:lang w:eastAsia="zh-CN"/>
                    </w:rPr>
                  </w:rPrChange>
                </w:rPr>
                <w:t>SR.2.1 TDD</w:t>
              </w:r>
            </w:ins>
          </w:p>
        </w:tc>
      </w:tr>
      <w:tr w:rsidR="00291BF8" w:rsidRPr="00DB707E" w14:paraId="178CB134" w14:textId="77777777" w:rsidTr="00A615F4">
        <w:trPr>
          <w:cantSplit/>
          <w:ins w:id="6068" w:author="RedCap - BigCR editor" w:date="2022-08-27T18:55:00Z"/>
        </w:trPr>
        <w:tc>
          <w:tcPr>
            <w:tcW w:w="2245" w:type="dxa"/>
            <w:tcBorders>
              <w:top w:val="single" w:sz="4" w:space="0" w:color="auto"/>
              <w:left w:val="single" w:sz="4" w:space="0" w:color="auto"/>
              <w:bottom w:val="nil"/>
              <w:right w:val="single" w:sz="4" w:space="0" w:color="auto"/>
            </w:tcBorders>
            <w:hideMark/>
          </w:tcPr>
          <w:p w14:paraId="6A7A39F2" w14:textId="77777777" w:rsidR="00291BF8" w:rsidRPr="00DB707E" w:rsidRDefault="00291BF8" w:rsidP="00A615F4">
            <w:pPr>
              <w:pStyle w:val="TAL"/>
              <w:spacing w:line="276" w:lineRule="auto"/>
              <w:rPr>
                <w:ins w:id="6069" w:author="RedCap - BigCR editor" w:date="2022-08-27T18:55:00Z"/>
                <w:lang w:eastAsia="zh-CN"/>
              </w:rPr>
            </w:pPr>
            <w:ins w:id="6070" w:author="RedCap - BigCR editor" w:date="2022-08-27T18:55:00Z">
              <w:r w:rsidRPr="00DB707E">
                <w:rPr>
                  <w:lang w:eastAsia="zh-CN"/>
                </w:rPr>
                <w:t>RMSI CORESET</w:t>
              </w:r>
            </w:ins>
          </w:p>
        </w:tc>
        <w:tc>
          <w:tcPr>
            <w:tcW w:w="1530" w:type="dxa"/>
            <w:tcBorders>
              <w:top w:val="single" w:sz="4" w:space="0" w:color="auto"/>
              <w:left w:val="single" w:sz="4" w:space="0" w:color="auto"/>
              <w:bottom w:val="nil"/>
              <w:right w:val="single" w:sz="4" w:space="0" w:color="auto"/>
            </w:tcBorders>
          </w:tcPr>
          <w:p w14:paraId="6E0DE675" w14:textId="77777777" w:rsidR="00291BF8" w:rsidRPr="00DB707E" w:rsidRDefault="00291BF8" w:rsidP="00A615F4">
            <w:pPr>
              <w:pStyle w:val="TAC"/>
              <w:spacing w:line="276" w:lineRule="auto"/>
              <w:rPr>
                <w:ins w:id="6071"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264F05C6" w14:textId="77777777" w:rsidR="00291BF8" w:rsidRPr="00DB707E" w:rsidRDefault="00291BF8" w:rsidP="00A615F4">
            <w:pPr>
              <w:pStyle w:val="TAC"/>
              <w:spacing w:line="276" w:lineRule="auto"/>
              <w:rPr>
                <w:ins w:id="6072" w:author="RedCap - BigCR editor" w:date="2022-08-27T18:55:00Z"/>
                <w:rFonts w:cs="v4.2.0"/>
                <w:lang w:eastAsia="zh-CN"/>
              </w:rPr>
            </w:pPr>
            <w:ins w:id="6073" w:author="RedCap - BigCR editor" w:date="2022-08-27T18:55:00Z">
              <w:r w:rsidRPr="00DB707E">
                <w:rPr>
                  <w:rFonts w:cs="v4.2.0"/>
                  <w:lang w:eastAsia="zh-CN"/>
                </w:rPr>
                <w:t>1</w:t>
              </w:r>
              <w:r w:rsidRPr="00DB707E">
                <w:rPr>
                  <w:lang w:eastAsia="zh-CN"/>
                </w:rPr>
                <w:t>,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409D4CBB" w14:textId="77777777" w:rsidR="00291BF8" w:rsidRPr="009F5FB3" w:rsidRDefault="00291BF8" w:rsidP="00A615F4">
            <w:pPr>
              <w:pStyle w:val="TAC"/>
              <w:spacing w:line="276" w:lineRule="auto"/>
              <w:rPr>
                <w:ins w:id="6074" w:author="RedCap - BigCR editor" w:date="2022-08-27T18:55:00Z"/>
                <w:lang w:eastAsia="zh-CN"/>
              </w:rPr>
            </w:pPr>
            <w:ins w:id="6075" w:author="RedCap - BigCR editor" w:date="2022-08-27T18:55:00Z">
              <w:r w:rsidRPr="00DB707E">
                <w:rPr>
                  <w:rFonts w:cs="v4.2.0"/>
                  <w:lang w:eastAsia="zh-CN"/>
                </w:rPr>
                <w:t>CR.1.1 FDD</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6D956691" w14:textId="77777777" w:rsidR="00291BF8" w:rsidRPr="00DB707E" w:rsidRDefault="00291BF8" w:rsidP="00A615F4">
            <w:pPr>
              <w:pStyle w:val="TAC"/>
              <w:spacing w:line="276" w:lineRule="auto"/>
              <w:rPr>
                <w:ins w:id="6076" w:author="RedCap - BigCR editor" w:date="2022-08-27T18:55:00Z"/>
                <w:lang w:eastAsia="zh-CN"/>
                <w:rPrChange w:id="6077" w:author="Ericsson" w:date="2022-08-22T17:49:00Z">
                  <w:rPr>
                    <w:ins w:id="6078" w:author="RedCap - BigCR editor" w:date="2022-08-27T18:55:00Z"/>
                    <w:lang w:eastAsia="zh-CN"/>
                  </w:rPr>
                </w:rPrChange>
              </w:rPr>
            </w:pPr>
            <w:ins w:id="6079" w:author="RedCap - BigCR editor" w:date="2022-08-27T18:55:00Z">
              <w:r w:rsidRPr="00DB707E">
                <w:rPr>
                  <w:rFonts w:cs="v4.2.0"/>
                  <w:lang w:eastAsia="zh-CN"/>
                  <w:rPrChange w:id="6080" w:author="Ericsson" w:date="2022-08-22T17:49:00Z">
                    <w:rPr>
                      <w:rFonts w:cs="v4.2.0"/>
                      <w:lang w:eastAsia="zh-CN"/>
                    </w:rPr>
                  </w:rPrChange>
                </w:rPr>
                <w:t>CR.1.1 FDD</w:t>
              </w:r>
            </w:ins>
          </w:p>
        </w:tc>
      </w:tr>
      <w:tr w:rsidR="00291BF8" w:rsidRPr="00DB707E" w14:paraId="5F778864" w14:textId="77777777" w:rsidTr="00A615F4">
        <w:trPr>
          <w:cantSplit/>
          <w:ins w:id="6081" w:author="RedCap - BigCR editor" w:date="2022-08-27T18:55:00Z"/>
        </w:trPr>
        <w:tc>
          <w:tcPr>
            <w:tcW w:w="2245" w:type="dxa"/>
            <w:tcBorders>
              <w:top w:val="nil"/>
              <w:left w:val="single" w:sz="4" w:space="0" w:color="auto"/>
              <w:bottom w:val="nil"/>
              <w:right w:val="single" w:sz="4" w:space="0" w:color="auto"/>
            </w:tcBorders>
            <w:hideMark/>
          </w:tcPr>
          <w:p w14:paraId="0B76DA5B" w14:textId="77777777" w:rsidR="00291BF8" w:rsidRPr="00DB707E" w:rsidRDefault="00291BF8" w:rsidP="00A615F4">
            <w:pPr>
              <w:pStyle w:val="TAL"/>
              <w:spacing w:line="276" w:lineRule="auto"/>
              <w:rPr>
                <w:ins w:id="6082" w:author="RedCap - BigCR editor" w:date="2022-08-27T18:55:00Z"/>
                <w:lang w:eastAsia="zh-CN"/>
              </w:rPr>
            </w:pPr>
            <w:ins w:id="6083" w:author="RedCap - BigCR editor" w:date="2022-08-27T18:55:00Z">
              <w:r w:rsidRPr="00DB707E">
                <w:rPr>
                  <w:lang w:eastAsia="zh-CN"/>
                </w:rPr>
                <w:t>RMC configuration</w:t>
              </w:r>
            </w:ins>
          </w:p>
        </w:tc>
        <w:tc>
          <w:tcPr>
            <w:tcW w:w="1530" w:type="dxa"/>
            <w:tcBorders>
              <w:top w:val="nil"/>
              <w:left w:val="single" w:sz="4" w:space="0" w:color="auto"/>
              <w:bottom w:val="nil"/>
              <w:right w:val="single" w:sz="4" w:space="0" w:color="auto"/>
            </w:tcBorders>
          </w:tcPr>
          <w:p w14:paraId="69A38CF4" w14:textId="77777777" w:rsidR="00291BF8" w:rsidRPr="00DB707E" w:rsidRDefault="00291BF8" w:rsidP="00A615F4">
            <w:pPr>
              <w:pStyle w:val="TAC"/>
              <w:spacing w:line="276" w:lineRule="auto"/>
              <w:rPr>
                <w:ins w:id="6084"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426359D0" w14:textId="77777777" w:rsidR="00291BF8" w:rsidRPr="00DB707E" w:rsidRDefault="00291BF8" w:rsidP="00A615F4">
            <w:pPr>
              <w:pStyle w:val="TAC"/>
              <w:spacing w:line="276" w:lineRule="auto"/>
              <w:rPr>
                <w:ins w:id="6085" w:author="RedCap - BigCR editor" w:date="2022-08-27T18:55:00Z"/>
                <w:rFonts w:cs="v4.2.0"/>
                <w:lang w:eastAsia="zh-CN"/>
              </w:rPr>
            </w:pPr>
            <w:ins w:id="6086" w:author="RedCap - BigCR editor" w:date="2022-08-27T18:55:00Z">
              <w:r w:rsidRPr="00DB707E">
                <w:rPr>
                  <w:rFonts w:cs="v4.2.0"/>
                  <w:lang w:eastAsia="zh-CN"/>
                </w:rPr>
                <w:t>2</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78794CFC" w14:textId="77777777" w:rsidR="00291BF8" w:rsidRPr="009F5FB3" w:rsidRDefault="00291BF8" w:rsidP="00A615F4">
            <w:pPr>
              <w:pStyle w:val="TAC"/>
              <w:spacing w:line="276" w:lineRule="auto"/>
              <w:rPr>
                <w:ins w:id="6087" w:author="RedCap - BigCR editor" w:date="2022-08-27T18:55:00Z"/>
                <w:lang w:eastAsia="zh-CN"/>
              </w:rPr>
            </w:pPr>
            <w:ins w:id="6088" w:author="RedCap - BigCR editor" w:date="2022-08-27T18:55:00Z">
              <w:r w:rsidRPr="00DB707E">
                <w:rPr>
                  <w:rFonts w:cs="v4.2.0"/>
                  <w:lang w:eastAsia="zh-CN"/>
                </w:rPr>
                <w:t>CR.1.1 TDD</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608B6A3D" w14:textId="77777777" w:rsidR="00291BF8" w:rsidRPr="00DB707E" w:rsidRDefault="00291BF8" w:rsidP="00A615F4">
            <w:pPr>
              <w:pStyle w:val="TAC"/>
              <w:spacing w:line="276" w:lineRule="auto"/>
              <w:rPr>
                <w:ins w:id="6089" w:author="RedCap - BigCR editor" w:date="2022-08-27T18:55:00Z"/>
                <w:lang w:eastAsia="zh-CN"/>
                <w:rPrChange w:id="6090" w:author="Ericsson" w:date="2022-08-22T17:49:00Z">
                  <w:rPr>
                    <w:ins w:id="6091" w:author="RedCap - BigCR editor" w:date="2022-08-27T18:55:00Z"/>
                    <w:lang w:eastAsia="zh-CN"/>
                  </w:rPr>
                </w:rPrChange>
              </w:rPr>
            </w:pPr>
            <w:ins w:id="6092" w:author="RedCap - BigCR editor" w:date="2022-08-27T18:55:00Z">
              <w:r w:rsidRPr="00DB707E">
                <w:rPr>
                  <w:rFonts w:cs="v4.2.0"/>
                  <w:lang w:eastAsia="zh-CN"/>
                  <w:rPrChange w:id="6093" w:author="Ericsson" w:date="2022-08-22T17:49:00Z">
                    <w:rPr>
                      <w:rFonts w:cs="v4.2.0"/>
                      <w:lang w:eastAsia="zh-CN"/>
                    </w:rPr>
                  </w:rPrChange>
                </w:rPr>
                <w:t>CR.1.1 TDD</w:t>
              </w:r>
            </w:ins>
          </w:p>
        </w:tc>
      </w:tr>
      <w:tr w:rsidR="00291BF8" w:rsidRPr="00DB707E" w14:paraId="6F92A50B" w14:textId="77777777" w:rsidTr="00A615F4">
        <w:trPr>
          <w:cantSplit/>
          <w:ins w:id="6094" w:author="RedCap - BigCR editor" w:date="2022-08-27T18:55:00Z"/>
        </w:trPr>
        <w:tc>
          <w:tcPr>
            <w:tcW w:w="2245" w:type="dxa"/>
            <w:tcBorders>
              <w:top w:val="nil"/>
              <w:left w:val="single" w:sz="4" w:space="0" w:color="auto"/>
              <w:bottom w:val="single" w:sz="4" w:space="0" w:color="auto"/>
              <w:right w:val="single" w:sz="4" w:space="0" w:color="auto"/>
            </w:tcBorders>
          </w:tcPr>
          <w:p w14:paraId="07B84331" w14:textId="77777777" w:rsidR="00291BF8" w:rsidRPr="00DB707E" w:rsidRDefault="00291BF8" w:rsidP="00A615F4">
            <w:pPr>
              <w:pStyle w:val="TAL"/>
              <w:spacing w:line="276" w:lineRule="auto"/>
              <w:rPr>
                <w:ins w:id="6095" w:author="RedCap - BigCR editor" w:date="2022-08-27T18:55:00Z"/>
                <w:lang w:eastAsia="zh-CN"/>
              </w:rPr>
            </w:pPr>
          </w:p>
        </w:tc>
        <w:tc>
          <w:tcPr>
            <w:tcW w:w="1530" w:type="dxa"/>
            <w:tcBorders>
              <w:top w:val="nil"/>
              <w:left w:val="single" w:sz="4" w:space="0" w:color="auto"/>
              <w:bottom w:val="single" w:sz="4" w:space="0" w:color="auto"/>
              <w:right w:val="single" w:sz="4" w:space="0" w:color="auto"/>
            </w:tcBorders>
          </w:tcPr>
          <w:p w14:paraId="42F660A1" w14:textId="77777777" w:rsidR="00291BF8" w:rsidRPr="00DB707E" w:rsidRDefault="00291BF8" w:rsidP="00A615F4">
            <w:pPr>
              <w:pStyle w:val="TAC"/>
              <w:spacing w:line="276" w:lineRule="auto"/>
              <w:rPr>
                <w:ins w:id="6096"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00E5D250" w14:textId="77777777" w:rsidR="00291BF8" w:rsidRPr="00DB707E" w:rsidRDefault="00291BF8" w:rsidP="00A615F4">
            <w:pPr>
              <w:pStyle w:val="TAC"/>
              <w:spacing w:line="276" w:lineRule="auto"/>
              <w:rPr>
                <w:ins w:id="6097" w:author="RedCap - BigCR editor" w:date="2022-08-27T18:55:00Z"/>
                <w:rFonts w:cs="v4.2.0"/>
                <w:lang w:eastAsia="zh-CN"/>
              </w:rPr>
            </w:pPr>
            <w:ins w:id="6098" w:author="RedCap - BigCR editor" w:date="2022-08-27T18:55:00Z">
              <w:r w:rsidRPr="00DB707E">
                <w:rPr>
                  <w:rFonts w:cs="v4.2.0"/>
                  <w:lang w:eastAsia="zh-CN"/>
                </w:rPr>
                <w:t>3</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0BC20807" w14:textId="77777777" w:rsidR="00291BF8" w:rsidRPr="009F5FB3" w:rsidRDefault="00291BF8" w:rsidP="00A615F4">
            <w:pPr>
              <w:pStyle w:val="TAC"/>
              <w:spacing w:line="276" w:lineRule="auto"/>
              <w:rPr>
                <w:ins w:id="6099" w:author="RedCap - BigCR editor" w:date="2022-08-27T18:55:00Z"/>
                <w:lang w:eastAsia="zh-CN"/>
              </w:rPr>
            </w:pPr>
            <w:ins w:id="6100" w:author="RedCap - BigCR editor" w:date="2022-08-27T18:55:00Z">
              <w:r w:rsidRPr="00DB707E">
                <w:rPr>
                  <w:rFonts w:cs="v4.2.0"/>
                  <w:lang w:eastAsia="zh-CN"/>
                </w:rPr>
                <w:t>CR.2.1 TDD</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2DBABA87" w14:textId="77777777" w:rsidR="00291BF8" w:rsidRPr="00DB707E" w:rsidRDefault="00291BF8" w:rsidP="00A615F4">
            <w:pPr>
              <w:pStyle w:val="TAC"/>
              <w:spacing w:line="276" w:lineRule="auto"/>
              <w:rPr>
                <w:ins w:id="6101" w:author="RedCap - BigCR editor" w:date="2022-08-27T18:55:00Z"/>
                <w:lang w:eastAsia="zh-CN"/>
                <w:rPrChange w:id="6102" w:author="Ericsson" w:date="2022-08-22T17:49:00Z">
                  <w:rPr>
                    <w:ins w:id="6103" w:author="RedCap - BigCR editor" w:date="2022-08-27T18:55:00Z"/>
                    <w:lang w:eastAsia="zh-CN"/>
                  </w:rPr>
                </w:rPrChange>
              </w:rPr>
            </w:pPr>
            <w:ins w:id="6104" w:author="RedCap - BigCR editor" w:date="2022-08-27T18:55:00Z">
              <w:r w:rsidRPr="00DB707E">
                <w:rPr>
                  <w:rFonts w:cs="v4.2.0"/>
                  <w:lang w:eastAsia="zh-CN"/>
                  <w:rPrChange w:id="6105" w:author="Ericsson" w:date="2022-08-22T17:49:00Z">
                    <w:rPr>
                      <w:rFonts w:cs="v4.2.0"/>
                      <w:lang w:eastAsia="zh-CN"/>
                    </w:rPr>
                  </w:rPrChange>
                </w:rPr>
                <w:t>CR.2.1 TDD</w:t>
              </w:r>
            </w:ins>
          </w:p>
        </w:tc>
      </w:tr>
      <w:tr w:rsidR="00291BF8" w:rsidRPr="00DB707E" w14:paraId="3FFAFC37" w14:textId="77777777" w:rsidTr="00A615F4">
        <w:trPr>
          <w:cantSplit/>
          <w:ins w:id="6106" w:author="RedCap - BigCR editor" w:date="2022-08-27T18:55:00Z"/>
        </w:trPr>
        <w:tc>
          <w:tcPr>
            <w:tcW w:w="2245" w:type="dxa"/>
            <w:tcBorders>
              <w:top w:val="single" w:sz="4" w:space="0" w:color="auto"/>
              <w:left w:val="single" w:sz="4" w:space="0" w:color="auto"/>
              <w:bottom w:val="nil"/>
              <w:right w:val="single" w:sz="4" w:space="0" w:color="auto"/>
            </w:tcBorders>
            <w:hideMark/>
          </w:tcPr>
          <w:p w14:paraId="67D290F1" w14:textId="77777777" w:rsidR="00291BF8" w:rsidRPr="00DB707E" w:rsidRDefault="00291BF8" w:rsidP="00A615F4">
            <w:pPr>
              <w:pStyle w:val="TAL"/>
              <w:spacing w:line="276" w:lineRule="auto"/>
              <w:rPr>
                <w:ins w:id="6107" w:author="RedCap - BigCR editor" w:date="2022-08-27T18:55:00Z"/>
                <w:lang w:eastAsia="zh-CN"/>
              </w:rPr>
            </w:pPr>
            <w:ins w:id="6108" w:author="RedCap - BigCR editor" w:date="2022-08-27T18:55:00Z">
              <w:r w:rsidRPr="00DB707E">
                <w:rPr>
                  <w:lang w:eastAsia="zh-CN"/>
                </w:rPr>
                <w:t>Dedicated CORESET</w:t>
              </w:r>
            </w:ins>
          </w:p>
        </w:tc>
        <w:tc>
          <w:tcPr>
            <w:tcW w:w="1530" w:type="dxa"/>
            <w:tcBorders>
              <w:top w:val="single" w:sz="4" w:space="0" w:color="auto"/>
              <w:left w:val="single" w:sz="4" w:space="0" w:color="auto"/>
              <w:bottom w:val="nil"/>
              <w:right w:val="single" w:sz="4" w:space="0" w:color="auto"/>
            </w:tcBorders>
          </w:tcPr>
          <w:p w14:paraId="140F4C0A" w14:textId="77777777" w:rsidR="00291BF8" w:rsidRPr="00DB707E" w:rsidRDefault="00291BF8" w:rsidP="00A615F4">
            <w:pPr>
              <w:pStyle w:val="TAC"/>
              <w:spacing w:line="276" w:lineRule="auto"/>
              <w:rPr>
                <w:ins w:id="6109"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29E4D0FC" w14:textId="77777777" w:rsidR="00291BF8" w:rsidRPr="00DB707E" w:rsidRDefault="00291BF8" w:rsidP="00A615F4">
            <w:pPr>
              <w:pStyle w:val="TAC"/>
              <w:spacing w:line="276" w:lineRule="auto"/>
              <w:rPr>
                <w:ins w:id="6110" w:author="RedCap - BigCR editor" w:date="2022-08-27T18:55:00Z"/>
                <w:rFonts w:cs="v4.2.0"/>
                <w:lang w:eastAsia="zh-CN"/>
              </w:rPr>
            </w:pPr>
            <w:ins w:id="6111" w:author="RedCap - BigCR editor" w:date="2022-08-27T18:55:00Z">
              <w:r w:rsidRPr="00DB707E">
                <w:rPr>
                  <w:rFonts w:cs="v4.2.0"/>
                  <w:lang w:eastAsia="zh-CN"/>
                </w:rPr>
                <w:t>1</w:t>
              </w:r>
              <w:r w:rsidRPr="00DB707E">
                <w:rPr>
                  <w:lang w:eastAsia="zh-CN"/>
                </w:rPr>
                <w:t>,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4A32139C" w14:textId="77777777" w:rsidR="00291BF8" w:rsidRPr="009F5FB3" w:rsidRDefault="00291BF8" w:rsidP="00A615F4">
            <w:pPr>
              <w:pStyle w:val="TAC"/>
              <w:spacing w:line="276" w:lineRule="auto"/>
              <w:rPr>
                <w:ins w:id="6112" w:author="RedCap - BigCR editor" w:date="2022-08-27T18:55:00Z"/>
                <w:lang w:eastAsia="zh-CN"/>
              </w:rPr>
            </w:pPr>
            <w:ins w:id="6113" w:author="RedCap - BigCR editor" w:date="2022-08-27T18:55:00Z">
              <w:r w:rsidRPr="00DB707E">
                <w:rPr>
                  <w:rFonts w:cs="v4.2.0"/>
                  <w:lang w:eastAsia="zh-CN"/>
                </w:rPr>
                <w:t>CCR.1.1 FDD</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7E272D1F" w14:textId="77777777" w:rsidR="00291BF8" w:rsidRPr="00DB707E" w:rsidRDefault="00291BF8" w:rsidP="00A615F4">
            <w:pPr>
              <w:pStyle w:val="TAC"/>
              <w:spacing w:line="276" w:lineRule="auto"/>
              <w:rPr>
                <w:ins w:id="6114" w:author="RedCap - BigCR editor" w:date="2022-08-27T18:55:00Z"/>
                <w:lang w:eastAsia="zh-CN"/>
                <w:rPrChange w:id="6115" w:author="Ericsson" w:date="2022-08-22T17:49:00Z">
                  <w:rPr>
                    <w:ins w:id="6116" w:author="RedCap - BigCR editor" w:date="2022-08-27T18:55:00Z"/>
                    <w:lang w:eastAsia="zh-CN"/>
                  </w:rPr>
                </w:rPrChange>
              </w:rPr>
            </w:pPr>
            <w:ins w:id="6117" w:author="RedCap - BigCR editor" w:date="2022-08-27T18:55:00Z">
              <w:r w:rsidRPr="00DB707E">
                <w:rPr>
                  <w:rFonts w:cs="v4.2.0"/>
                  <w:lang w:eastAsia="zh-CN"/>
                  <w:rPrChange w:id="6118" w:author="Ericsson" w:date="2022-08-22T17:49:00Z">
                    <w:rPr>
                      <w:rFonts w:cs="v4.2.0"/>
                      <w:lang w:eastAsia="zh-CN"/>
                    </w:rPr>
                  </w:rPrChange>
                </w:rPr>
                <w:t>CCR.1.1 FDD</w:t>
              </w:r>
            </w:ins>
          </w:p>
        </w:tc>
      </w:tr>
      <w:tr w:rsidR="00291BF8" w:rsidRPr="00DB707E" w14:paraId="3DE15024" w14:textId="77777777" w:rsidTr="00A615F4">
        <w:trPr>
          <w:cantSplit/>
          <w:ins w:id="6119" w:author="RedCap - BigCR editor" w:date="2022-08-27T18:55:00Z"/>
        </w:trPr>
        <w:tc>
          <w:tcPr>
            <w:tcW w:w="2245" w:type="dxa"/>
            <w:tcBorders>
              <w:top w:val="nil"/>
              <w:left w:val="single" w:sz="4" w:space="0" w:color="auto"/>
              <w:bottom w:val="nil"/>
              <w:right w:val="single" w:sz="4" w:space="0" w:color="auto"/>
            </w:tcBorders>
            <w:hideMark/>
          </w:tcPr>
          <w:p w14:paraId="1AAAB0DC" w14:textId="77777777" w:rsidR="00291BF8" w:rsidRPr="00DB707E" w:rsidRDefault="00291BF8" w:rsidP="00A615F4">
            <w:pPr>
              <w:pStyle w:val="TAL"/>
              <w:spacing w:line="276" w:lineRule="auto"/>
              <w:rPr>
                <w:ins w:id="6120" w:author="RedCap - BigCR editor" w:date="2022-08-27T18:55:00Z"/>
                <w:lang w:eastAsia="zh-CN"/>
              </w:rPr>
            </w:pPr>
            <w:ins w:id="6121" w:author="RedCap - BigCR editor" w:date="2022-08-27T18:55:00Z">
              <w:r w:rsidRPr="00DB707E">
                <w:rPr>
                  <w:lang w:eastAsia="zh-CN"/>
                </w:rPr>
                <w:t>RMC configuration</w:t>
              </w:r>
            </w:ins>
          </w:p>
        </w:tc>
        <w:tc>
          <w:tcPr>
            <w:tcW w:w="1530" w:type="dxa"/>
            <w:tcBorders>
              <w:top w:val="nil"/>
              <w:left w:val="single" w:sz="4" w:space="0" w:color="auto"/>
              <w:bottom w:val="nil"/>
              <w:right w:val="single" w:sz="4" w:space="0" w:color="auto"/>
            </w:tcBorders>
          </w:tcPr>
          <w:p w14:paraId="214FAA76" w14:textId="77777777" w:rsidR="00291BF8" w:rsidRPr="00DB707E" w:rsidRDefault="00291BF8" w:rsidP="00A615F4">
            <w:pPr>
              <w:pStyle w:val="TAC"/>
              <w:spacing w:line="276" w:lineRule="auto"/>
              <w:rPr>
                <w:ins w:id="6122"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084B2FBC" w14:textId="77777777" w:rsidR="00291BF8" w:rsidRPr="00DB707E" w:rsidRDefault="00291BF8" w:rsidP="00A615F4">
            <w:pPr>
              <w:pStyle w:val="TAC"/>
              <w:spacing w:line="276" w:lineRule="auto"/>
              <w:rPr>
                <w:ins w:id="6123" w:author="RedCap - BigCR editor" w:date="2022-08-27T18:55:00Z"/>
                <w:rFonts w:cs="v4.2.0"/>
                <w:lang w:eastAsia="zh-CN"/>
              </w:rPr>
            </w:pPr>
            <w:ins w:id="6124" w:author="RedCap - BigCR editor" w:date="2022-08-27T18:55:00Z">
              <w:r w:rsidRPr="00DB707E">
                <w:rPr>
                  <w:rFonts w:cs="v4.2.0"/>
                  <w:lang w:eastAsia="zh-CN"/>
                </w:rPr>
                <w:t>2</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477301FC" w14:textId="77777777" w:rsidR="00291BF8" w:rsidRPr="009F5FB3" w:rsidRDefault="00291BF8" w:rsidP="00A615F4">
            <w:pPr>
              <w:pStyle w:val="TAC"/>
              <w:spacing w:line="276" w:lineRule="auto"/>
              <w:rPr>
                <w:ins w:id="6125" w:author="RedCap - BigCR editor" w:date="2022-08-27T18:55:00Z"/>
                <w:lang w:eastAsia="zh-CN"/>
              </w:rPr>
            </w:pPr>
            <w:ins w:id="6126" w:author="RedCap - BigCR editor" w:date="2022-08-27T18:55:00Z">
              <w:r w:rsidRPr="00DB707E">
                <w:rPr>
                  <w:rFonts w:cs="v4.2.0"/>
                  <w:lang w:eastAsia="zh-CN"/>
                </w:rPr>
                <w:t>CCR.1.1 TDD</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221FED5A" w14:textId="77777777" w:rsidR="00291BF8" w:rsidRPr="00DB707E" w:rsidRDefault="00291BF8" w:rsidP="00A615F4">
            <w:pPr>
              <w:pStyle w:val="TAC"/>
              <w:spacing w:line="276" w:lineRule="auto"/>
              <w:rPr>
                <w:ins w:id="6127" w:author="RedCap - BigCR editor" w:date="2022-08-27T18:55:00Z"/>
                <w:lang w:eastAsia="zh-CN"/>
                <w:rPrChange w:id="6128" w:author="Ericsson" w:date="2022-08-22T17:49:00Z">
                  <w:rPr>
                    <w:ins w:id="6129" w:author="RedCap - BigCR editor" w:date="2022-08-27T18:55:00Z"/>
                    <w:lang w:eastAsia="zh-CN"/>
                  </w:rPr>
                </w:rPrChange>
              </w:rPr>
            </w:pPr>
            <w:ins w:id="6130" w:author="RedCap - BigCR editor" w:date="2022-08-27T18:55:00Z">
              <w:r w:rsidRPr="00DB707E">
                <w:rPr>
                  <w:rFonts w:cs="v4.2.0"/>
                  <w:lang w:eastAsia="zh-CN"/>
                  <w:rPrChange w:id="6131" w:author="Ericsson" w:date="2022-08-22T17:49:00Z">
                    <w:rPr>
                      <w:rFonts w:cs="v4.2.0"/>
                      <w:lang w:eastAsia="zh-CN"/>
                    </w:rPr>
                  </w:rPrChange>
                </w:rPr>
                <w:t>CCR.1.1 TDD</w:t>
              </w:r>
            </w:ins>
          </w:p>
        </w:tc>
      </w:tr>
      <w:tr w:rsidR="00291BF8" w:rsidRPr="00DB707E" w14:paraId="0CACBBE9" w14:textId="77777777" w:rsidTr="00A615F4">
        <w:trPr>
          <w:cantSplit/>
          <w:ins w:id="6132" w:author="RedCap - BigCR editor" w:date="2022-08-27T18:55:00Z"/>
        </w:trPr>
        <w:tc>
          <w:tcPr>
            <w:tcW w:w="2245" w:type="dxa"/>
            <w:tcBorders>
              <w:top w:val="nil"/>
              <w:left w:val="single" w:sz="4" w:space="0" w:color="auto"/>
              <w:bottom w:val="single" w:sz="4" w:space="0" w:color="auto"/>
              <w:right w:val="single" w:sz="4" w:space="0" w:color="auto"/>
            </w:tcBorders>
          </w:tcPr>
          <w:p w14:paraId="07CC42A2" w14:textId="77777777" w:rsidR="00291BF8" w:rsidRPr="00DB707E" w:rsidRDefault="00291BF8" w:rsidP="00A615F4">
            <w:pPr>
              <w:pStyle w:val="TAL"/>
              <w:spacing w:line="276" w:lineRule="auto"/>
              <w:rPr>
                <w:ins w:id="6133" w:author="RedCap - BigCR editor" w:date="2022-08-27T18:55:00Z"/>
                <w:lang w:eastAsia="zh-CN"/>
              </w:rPr>
            </w:pPr>
          </w:p>
        </w:tc>
        <w:tc>
          <w:tcPr>
            <w:tcW w:w="1530" w:type="dxa"/>
            <w:tcBorders>
              <w:top w:val="nil"/>
              <w:left w:val="single" w:sz="4" w:space="0" w:color="auto"/>
              <w:bottom w:val="single" w:sz="4" w:space="0" w:color="auto"/>
              <w:right w:val="single" w:sz="4" w:space="0" w:color="auto"/>
            </w:tcBorders>
          </w:tcPr>
          <w:p w14:paraId="4224F441" w14:textId="77777777" w:rsidR="00291BF8" w:rsidRPr="00DB707E" w:rsidRDefault="00291BF8" w:rsidP="00A615F4">
            <w:pPr>
              <w:pStyle w:val="TAC"/>
              <w:spacing w:line="276" w:lineRule="auto"/>
              <w:rPr>
                <w:ins w:id="6134"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1EBB2C52" w14:textId="77777777" w:rsidR="00291BF8" w:rsidRPr="00DB707E" w:rsidRDefault="00291BF8" w:rsidP="00A615F4">
            <w:pPr>
              <w:pStyle w:val="TAC"/>
              <w:spacing w:line="276" w:lineRule="auto"/>
              <w:rPr>
                <w:ins w:id="6135" w:author="RedCap - BigCR editor" w:date="2022-08-27T18:55:00Z"/>
                <w:rFonts w:cs="v4.2.0"/>
                <w:lang w:eastAsia="zh-CN"/>
              </w:rPr>
            </w:pPr>
            <w:ins w:id="6136" w:author="RedCap - BigCR editor" w:date="2022-08-27T18:55:00Z">
              <w:r w:rsidRPr="00DB707E">
                <w:rPr>
                  <w:rFonts w:cs="v4.2.0"/>
                  <w:lang w:eastAsia="zh-CN"/>
                </w:rPr>
                <w:t>3</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0D9FFCF1" w14:textId="77777777" w:rsidR="00291BF8" w:rsidRPr="009F5FB3" w:rsidRDefault="00291BF8" w:rsidP="00A615F4">
            <w:pPr>
              <w:pStyle w:val="TAC"/>
              <w:spacing w:line="276" w:lineRule="auto"/>
              <w:rPr>
                <w:ins w:id="6137" w:author="RedCap - BigCR editor" w:date="2022-08-27T18:55:00Z"/>
                <w:lang w:eastAsia="zh-CN"/>
              </w:rPr>
            </w:pPr>
            <w:ins w:id="6138" w:author="RedCap - BigCR editor" w:date="2022-08-27T18:55:00Z">
              <w:r w:rsidRPr="00DB707E">
                <w:rPr>
                  <w:rFonts w:cs="v4.2.0"/>
                  <w:lang w:eastAsia="zh-CN"/>
                </w:rPr>
                <w:t>CCR.2.1 TDD</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4DB7510A" w14:textId="77777777" w:rsidR="00291BF8" w:rsidRPr="00DB707E" w:rsidRDefault="00291BF8" w:rsidP="00A615F4">
            <w:pPr>
              <w:pStyle w:val="TAC"/>
              <w:spacing w:line="276" w:lineRule="auto"/>
              <w:rPr>
                <w:ins w:id="6139" w:author="RedCap - BigCR editor" w:date="2022-08-27T18:55:00Z"/>
                <w:lang w:eastAsia="zh-CN"/>
                <w:rPrChange w:id="6140" w:author="Ericsson" w:date="2022-08-22T17:49:00Z">
                  <w:rPr>
                    <w:ins w:id="6141" w:author="RedCap - BigCR editor" w:date="2022-08-27T18:55:00Z"/>
                    <w:lang w:eastAsia="zh-CN"/>
                  </w:rPr>
                </w:rPrChange>
              </w:rPr>
            </w:pPr>
            <w:ins w:id="6142" w:author="RedCap - BigCR editor" w:date="2022-08-27T18:55:00Z">
              <w:r w:rsidRPr="00DB707E">
                <w:rPr>
                  <w:rFonts w:cs="v4.2.0"/>
                  <w:lang w:eastAsia="zh-CN"/>
                  <w:rPrChange w:id="6143" w:author="Ericsson" w:date="2022-08-22T17:49:00Z">
                    <w:rPr>
                      <w:rFonts w:cs="v4.2.0"/>
                      <w:lang w:eastAsia="zh-CN"/>
                    </w:rPr>
                  </w:rPrChange>
                </w:rPr>
                <w:t>CCR.2.1 TDD</w:t>
              </w:r>
            </w:ins>
          </w:p>
        </w:tc>
      </w:tr>
      <w:tr w:rsidR="00291BF8" w:rsidRPr="00DB707E" w14:paraId="0863EFC0" w14:textId="77777777" w:rsidTr="00A615F4">
        <w:trPr>
          <w:cantSplit/>
          <w:ins w:id="6144" w:author="RedCap - BigCR editor" w:date="2022-08-27T18:55:00Z"/>
        </w:trPr>
        <w:tc>
          <w:tcPr>
            <w:tcW w:w="2245" w:type="dxa"/>
            <w:tcBorders>
              <w:top w:val="single" w:sz="4" w:space="0" w:color="auto"/>
              <w:left w:val="single" w:sz="4" w:space="0" w:color="auto"/>
              <w:bottom w:val="single" w:sz="4" w:space="0" w:color="auto"/>
              <w:right w:val="single" w:sz="4" w:space="0" w:color="auto"/>
            </w:tcBorders>
            <w:hideMark/>
          </w:tcPr>
          <w:p w14:paraId="59B193DD" w14:textId="77777777" w:rsidR="00291BF8" w:rsidRPr="00DB707E" w:rsidRDefault="00291BF8" w:rsidP="00A615F4">
            <w:pPr>
              <w:pStyle w:val="TAL"/>
              <w:spacing w:line="276" w:lineRule="auto"/>
              <w:rPr>
                <w:ins w:id="6145" w:author="RedCap - BigCR editor" w:date="2022-08-27T18:55:00Z"/>
              </w:rPr>
            </w:pPr>
            <w:ins w:id="6146" w:author="RedCap - BigCR editor" w:date="2022-08-27T18:55:00Z">
              <w:r w:rsidRPr="00DB707E">
                <w:t>OCNG Pattern</w:t>
              </w:r>
            </w:ins>
          </w:p>
        </w:tc>
        <w:tc>
          <w:tcPr>
            <w:tcW w:w="1530" w:type="dxa"/>
            <w:tcBorders>
              <w:top w:val="single" w:sz="4" w:space="0" w:color="auto"/>
              <w:left w:val="single" w:sz="4" w:space="0" w:color="auto"/>
              <w:bottom w:val="single" w:sz="4" w:space="0" w:color="auto"/>
              <w:right w:val="single" w:sz="4" w:space="0" w:color="auto"/>
            </w:tcBorders>
          </w:tcPr>
          <w:p w14:paraId="0C82644C" w14:textId="77777777" w:rsidR="00291BF8" w:rsidRPr="00DB707E" w:rsidRDefault="00291BF8" w:rsidP="00A615F4">
            <w:pPr>
              <w:pStyle w:val="TAC"/>
              <w:spacing w:line="276" w:lineRule="auto"/>
              <w:rPr>
                <w:ins w:id="6147"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014E7761" w14:textId="77777777" w:rsidR="00291BF8" w:rsidRPr="00DB707E" w:rsidRDefault="00291BF8" w:rsidP="00A615F4">
            <w:pPr>
              <w:pStyle w:val="TAC"/>
              <w:spacing w:line="276" w:lineRule="auto"/>
              <w:rPr>
                <w:ins w:id="6148" w:author="RedCap - BigCR editor" w:date="2022-08-27T18:55:00Z"/>
                <w:lang w:eastAsia="zh-CN"/>
              </w:rPr>
            </w:pPr>
            <w:ins w:id="6149" w:author="RedCap - BigCR editor" w:date="2022-08-27T18:55:00Z">
              <w:r w:rsidRPr="00DB707E">
                <w:rPr>
                  <w:lang w:eastAsia="zh-CN"/>
                </w:rPr>
                <w:t>1, 2, 3,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3A466775" w14:textId="77777777" w:rsidR="00291BF8" w:rsidRPr="009F5FB3" w:rsidRDefault="00291BF8" w:rsidP="00A615F4">
            <w:pPr>
              <w:pStyle w:val="TAC"/>
              <w:spacing w:line="276" w:lineRule="auto"/>
              <w:rPr>
                <w:ins w:id="6150" w:author="RedCap - BigCR editor" w:date="2022-08-27T18:55:00Z"/>
              </w:rPr>
            </w:pPr>
            <w:ins w:id="6151" w:author="RedCap - BigCR editor" w:date="2022-08-27T18:55:00Z">
              <w:r w:rsidRPr="00DB707E">
                <w:t>OP.1 defined in A.3.2.1</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39FBB538" w14:textId="77777777" w:rsidR="00291BF8" w:rsidRPr="00DB707E" w:rsidRDefault="00291BF8" w:rsidP="00A615F4">
            <w:pPr>
              <w:pStyle w:val="TAC"/>
              <w:spacing w:line="276" w:lineRule="auto"/>
              <w:rPr>
                <w:ins w:id="6152" w:author="RedCap - BigCR editor" w:date="2022-08-27T18:55:00Z"/>
                <w:rPrChange w:id="6153" w:author="Ericsson" w:date="2022-08-22T17:49:00Z">
                  <w:rPr>
                    <w:ins w:id="6154" w:author="RedCap - BigCR editor" w:date="2022-08-27T18:55:00Z"/>
                  </w:rPr>
                </w:rPrChange>
              </w:rPr>
            </w:pPr>
            <w:ins w:id="6155" w:author="RedCap - BigCR editor" w:date="2022-08-27T18:55:00Z">
              <w:r w:rsidRPr="00DB707E">
                <w:rPr>
                  <w:rPrChange w:id="6156" w:author="Ericsson" w:date="2022-08-22T17:49:00Z">
                    <w:rPr/>
                  </w:rPrChange>
                </w:rPr>
                <w:t>OP.1 defined in A.3.2.1</w:t>
              </w:r>
            </w:ins>
          </w:p>
        </w:tc>
      </w:tr>
      <w:tr w:rsidR="00291BF8" w:rsidRPr="00DB707E" w14:paraId="3CF793F6" w14:textId="77777777" w:rsidTr="00A615F4">
        <w:trPr>
          <w:cantSplit/>
          <w:ins w:id="6157" w:author="RedCap - BigCR editor" w:date="2022-08-27T18:55:00Z"/>
        </w:trPr>
        <w:tc>
          <w:tcPr>
            <w:tcW w:w="2245" w:type="dxa"/>
            <w:tcBorders>
              <w:top w:val="single" w:sz="4" w:space="0" w:color="auto"/>
              <w:left w:val="single" w:sz="4" w:space="0" w:color="auto"/>
              <w:bottom w:val="single" w:sz="4" w:space="0" w:color="auto"/>
              <w:right w:val="single" w:sz="4" w:space="0" w:color="auto"/>
            </w:tcBorders>
            <w:hideMark/>
          </w:tcPr>
          <w:p w14:paraId="7CF15A62" w14:textId="77777777" w:rsidR="00291BF8" w:rsidRPr="00DB707E" w:rsidRDefault="00291BF8" w:rsidP="00A615F4">
            <w:pPr>
              <w:pStyle w:val="TAL"/>
              <w:spacing w:line="276" w:lineRule="auto"/>
              <w:rPr>
                <w:ins w:id="6158" w:author="RedCap - BigCR editor" w:date="2022-08-27T18:55:00Z"/>
                <w:lang w:eastAsia="zh-CN"/>
              </w:rPr>
            </w:pPr>
            <w:ins w:id="6159" w:author="RedCap - BigCR editor" w:date="2022-08-27T18:55:00Z">
              <w:r w:rsidRPr="00DB707E">
                <w:rPr>
                  <w:lang w:eastAsia="zh-CN"/>
                </w:rPr>
                <w:t>Initial DL BWP configuration</w:t>
              </w:r>
            </w:ins>
          </w:p>
        </w:tc>
        <w:tc>
          <w:tcPr>
            <w:tcW w:w="1530" w:type="dxa"/>
            <w:tcBorders>
              <w:top w:val="single" w:sz="4" w:space="0" w:color="auto"/>
              <w:left w:val="single" w:sz="4" w:space="0" w:color="auto"/>
              <w:bottom w:val="single" w:sz="4" w:space="0" w:color="auto"/>
              <w:right w:val="single" w:sz="4" w:space="0" w:color="auto"/>
            </w:tcBorders>
          </w:tcPr>
          <w:p w14:paraId="5225664C" w14:textId="77777777" w:rsidR="00291BF8" w:rsidRPr="00DB707E" w:rsidRDefault="00291BF8" w:rsidP="00A615F4">
            <w:pPr>
              <w:pStyle w:val="TAC"/>
              <w:spacing w:line="276" w:lineRule="auto"/>
              <w:rPr>
                <w:ins w:id="6160"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7FD265D2" w14:textId="77777777" w:rsidR="00291BF8" w:rsidRPr="00DB707E" w:rsidRDefault="00291BF8" w:rsidP="00A615F4">
            <w:pPr>
              <w:pStyle w:val="TAC"/>
              <w:spacing w:line="276" w:lineRule="auto"/>
              <w:rPr>
                <w:ins w:id="6161" w:author="RedCap - BigCR editor" w:date="2022-08-27T18:55:00Z"/>
                <w:lang w:eastAsia="zh-CN"/>
              </w:rPr>
            </w:pPr>
            <w:ins w:id="6162" w:author="RedCap - BigCR editor" w:date="2022-08-27T18:55:00Z">
              <w:r w:rsidRPr="00DB707E">
                <w:rPr>
                  <w:lang w:eastAsia="zh-CN"/>
                </w:rPr>
                <w:t>1, 2, 3,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45991EED" w14:textId="77777777" w:rsidR="00291BF8" w:rsidRPr="009F5FB3" w:rsidRDefault="00291BF8" w:rsidP="00A615F4">
            <w:pPr>
              <w:pStyle w:val="TAC"/>
              <w:spacing w:line="276" w:lineRule="auto"/>
              <w:rPr>
                <w:ins w:id="6163" w:author="RedCap - BigCR editor" w:date="2022-08-27T18:55:00Z"/>
                <w:rFonts w:cs="Arial"/>
                <w:lang w:eastAsia="zh-CN"/>
              </w:rPr>
            </w:pPr>
            <w:ins w:id="6164" w:author="RedCap - BigCR editor" w:date="2022-08-27T18:55:00Z">
              <w:r w:rsidRPr="00DB707E">
                <w:rPr>
                  <w:lang w:eastAsia="zh-CN"/>
                </w:rPr>
                <w:t>DLBWP.0.1</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1E444AD5" w14:textId="77777777" w:rsidR="00291BF8" w:rsidRPr="00DB707E" w:rsidRDefault="00291BF8" w:rsidP="00A615F4">
            <w:pPr>
              <w:pStyle w:val="TAC"/>
              <w:spacing w:line="276" w:lineRule="auto"/>
              <w:rPr>
                <w:ins w:id="6165" w:author="RedCap - BigCR editor" w:date="2022-08-27T18:55:00Z"/>
                <w:rFonts w:cs="Arial"/>
                <w:rPrChange w:id="6166" w:author="Ericsson" w:date="2022-08-22T17:49:00Z">
                  <w:rPr>
                    <w:ins w:id="6167" w:author="RedCap - BigCR editor" w:date="2022-08-27T18:55:00Z"/>
                    <w:rFonts w:cs="Arial"/>
                  </w:rPr>
                </w:rPrChange>
              </w:rPr>
            </w:pPr>
            <w:ins w:id="6168" w:author="RedCap - BigCR editor" w:date="2022-08-27T18:55:00Z">
              <w:r w:rsidRPr="00DB707E">
                <w:rPr>
                  <w:lang w:eastAsia="zh-CN"/>
                  <w:rPrChange w:id="6169" w:author="Ericsson" w:date="2022-08-22T17:49:00Z">
                    <w:rPr>
                      <w:lang w:eastAsia="zh-CN"/>
                    </w:rPr>
                  </w:rPrChange>
                </w:rPr>
                <w:t>DLBWP.0.1</w:t>
              </w:r>
            </w:ins>
          </w:p>
        </w:tc>
      </w:tr>
      <w:tr w:rsidR="00291BF8" w:rsidRPr="00DB707E" w14:paraId="675B733C" w14:textId="77777777" w:rsidTr="00A615F4">
        <w:trPr>
          <w:cantSplit/>
          <w:ins w:id="6170" w:author="RedCap - BigCR editor" w:date="2022-08-27T18:55:00Z"/>
        </w:trPr>
        <w:tc>
          <w:tcPr>
            <w:tcW w:w="2245" w:type="dxa"/>
            <w:tcBorders>
              <w:top w:val="single" w:sz="4" w:space="0" w:color="auto"/>
              <w:left w:val="single" w:sz="4" w:space="0" w:color="auto"/>
              <w:bottom w:val="single" w:sz="4" w:space="0" w:color="auto"/>
              <w:right w:val="single" w:sz="4" w:space="0" w:color="auto"/>
            </w:tcBorders>
            <w:hideMark/>
          </w:tcPr>
          <w:p w14:paraId="00F42242" w14:textId="77777777" w:rsidR="00291BF8" w:rsidRPr="00DB707E" w:rsidRDefault="00291BF8" w:rsidP="00A615F4">
            <w:pPr>
              <w:pStyle w:val="TAL"/>
              <w:spacing w:line="276" w:lineRule="auto"/>
              <w:rPr>
                <w:ins w:id="6171" w:author="RedCap - BigCR editor" w:date="2022-08-27T18:55:00Z"/>
                <w:lang w:eastAsia="zh-CN"/>
              </w:rPr>
            </w:pPr>
            <w:ins w:id="6172" w:author="RedCap - BigCR editor" w:date="2022-08-27T18:55:00Z">
              <w:r w:rsidRPr="00DB707E">
                <w:rPr>
                  <w:lang w:eastAsia="zh-CN"/>
                </w:rPr>
                <w:t>Initial UL BWP configuration</w:t>
              </w:r>
            </w:ins>
          </w:p>
        </w:tc>
        <w:tc>
          <w:tcPr>
            <w:tcW w:w="1530" w:type="dxa"/>
            <w:tcBorders>
              <w:top w:val="single" w:sz="4" w:space="0" w:color="auto"/>
              <w:left w:val="single" w:sz="4" w:space="0" w:color="auto"/>
              <w:bottom w:val="single" w:sz="4" w:space="0" w:color="auto"/>
              <w:right w:val="single" w:sz="4" w:space="0" w:color="auto"/>
            </w:tcBorders>
          </w:tcPr>
          <w:p w14:paraId="30D2E1F2" w14:textId="77777777" w:rsidR="00291BF8" w:rsidRPr="00DB707E" w:rsidRDefault="00291BF8" w:rsidP="00A615F4">
            <w:pPr>
              <w:pStyle w:val="TAC"/>
              <w:spacing w:line="276" w:lineRule="auto"/>
              <w:rPr>
                <w:ins w:id="6173"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2532BB96" w14:textId="77777777" w:rsidR="00291BF8" w:rsidRPr="00DB707E" w:rsidRDefault="00291BF8" w:rsidP="00A615F4">
            <w:pPr>
              <w:pStyle w:val="TAC"/>
              <w:spacing w:line="276" w:lineRule="auto"/>
              <w:rPr>
                <w:ins w:id="6174" w:author="RedCap - BigCR editor" w:date="2022-08-27T18:55:00Z"/>
                <w:lang w:eastAsia="zh-CN"/>
              </w:rPr>
            </w:pPr>
            <w:ins w:id="6175" w:author="RedCap - BigCR editor" w:date="2022-08-27T18:55:00Z">
              <w:r w:rsidRPr="00DB707E">
                <w:rPr>
                  <w:lang w:eastAsia="zh-CN"/>
                </w:rPr>
                <w:t>1, 2, 3,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26533117" w14:textId="77777777" w:rsidR="00291BF8" w:rsidRPr="009F5FB3" w:rsidRDefault="00291BF8" w:rsidP="00A615F4">
            <w:pPr>
              <w:pStyle w:val="TAC"/>
              <w:spacing w:line="276" w:lineRule="auto"/>
              <w:rPr>
                <w:ins w:id="6176" w:author="RedCap - BigCR editor" w:date="2022-08-27T18:55:00Z"/>
                <w:rFonts w:cs="Arial"/>
                <w:lang w:eastAsia="zh-CN"/>
              </w:rPr>
            </w:pPr>
            <w:ins w:id="6177" w:author="RedCap - BigCR editor" w:date="2022-08-27T18:55:00Z">
              <w:r w:rsidRPr="00DB707E">
                <w:rPr>
                  <w:lang w:eastAsia="zh-CN"/>
                </w:rPr>
                <w:t>ULBWP.0.1</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608EF50A" w14:textId="77777777" w:rsidR="00291BF8" w:rsidRPr="00DB707E" w:rsidRDefault="00291BF8" w:rsidP="00A615F4">
            <w:pPr>
              <w:pStyle w:val="TAC"/>
              <w:spacing w:line="276" w:lineRule="auto"/>
              <w:rPr>
                <w:ins w:id="6178" w:author="RedCap - BigCR editor" w:date="2022-08-27T18:55:00Z"/>
                <w:rFonts w:cs="Arial"/>
                <w:lang w:eastAsia="zh-CN"/>
                <w:rPrChange w:id="6179" w:author="Ericsson" w:date="2022-08-22T17:49:00Z">
                  <w:rPr>
                    <w:ins w:id="6180" w:author="RedCap - BigCR editor" w:date="2022-08-27T18:55:00Z"/>
                    <w:rFonts w:cs="Arial"/>
                    <w:lang w:eastAsia="zh-CN"/>
                  </w:rPr>
                </w:rPrChange>
              </w:rPr>
            </w:pPr>
            <w:ins w:id="6181" w:author="RedCap - BigCR editor" w:date="2022-08-27T18:55:00Z">
              <w:r w:rsidRPr="00DB707E">
                <w:rPr>
                  <w:lang w:eastAsia="zh-CN"/>
                  <w:rPrChange w:id="6182" w:author="Ericsson" w:date="2022-08-22T17:49:00Z">
                    <w:rPr>
                      <w:lang w:eastAsia="zh-CN"/>
                    </w:rPr>
                  </w:rPrChange>
                </w:rPr>
                <w:t>ULBWP.0.1</w:t>
              </w:r>
            </w:ins>
          </w:p>
        </w:tc>
      </w:tr>
      <w:tr w:rsidR="00291BF8" w:rsidRPr="00DB707E" w14:paraId="2C351FCF" w14:textId="77777777" w:rsidTr="00A615F4">
        <w:trPr>
          <w:cantSplit/>
          <w:ins w:id="6183" w:author="RedCap - BigCR editor" w:date="2022-08-27T18:55:00Z"/>
        </w:trPr>
        <w:tc>
          <w:tcPr>
            <w:tcW w:w="2245" w:type="dxa"/>
            <w:tcBorders>
              <w:top w:val="single" w:sz="4" w:space="0" w:color="auto"/>
              <w:left w:val="single" w:sz="4" w:space="0" w:color="auto"/>
              <w:bottom w:val="single" w:sz="4" w:space="0" w:color="auto"/>
              <w:right w:val="single" w:sz="4" w:space="0" w:color="auto"/>
            </w:tcBorders>
            <w:hideMark/>
          </w:tcPr>
          <w:p w14:paraId="3A60AADA" w14:textId="77777777" w:rsidR="00291BF8" w:rsidRPr="00DB707E" w:rsidRDefault="00291BF8" w:rsidP="00A615F4">
            <w:pPr>
              <w:pStyle w:val="TAL"/>
              <w:spacing w:line="276" w:lineRule="auto"/>
              <w:rPr>
                <w:ins w:id="6184" w:author="RedCap - BigCR editor" w:date="2022-08-27T18:55:00Z"/>
                <w:lang w:eastAsia="zh-CN"/>
              </w:rPr>
            </w:pPr>
            <w:ins w:id="6185" w:author="RedCap - BigCR editor" w:date="2022-08-27T18:55:00Z">
              <w:r w:rsidRPr="00DB707E">
                <w:rPr>
                  <w:lang w:eastAsia="zh-CN"/>
                </w:rPr>
                <w:t>RLM-RS</w:t>
              </w:r>
            </w:ins>
          </w:p>
        </w:tc>
        <w:tc>
          <w:tcPr>
            <w:tcW w:w="1530" w:type="dxa"/>
            <w:tcBorders>
              <w:top w:val="single" w:sz="4" w:space="0" w:color="auto"/>
              <w:left w:val="single" w:sz="4" w:space="0" w:color="auto"/>
              <w:bottom w:val="single" w:sz="4" w:space="0" w:color="auto"/>
              <w:right w:val="single" w:sz="4" w:space="0" w:color="auto"/>
            </w:tcBorders>
          </w:tcPr>
          <w:p w14:paraId="29872FCF" w14:textId="77777777" w:rsidR="00291BF8" w:rsidRPr="00DB707E" w:rsidRDefault="00291BF8" w:rsidP="00A615F4">
            <w:pPr>
              <w:pStyle w:val="TAC"/>
              <w:spacing w:line="276" w:lineRule="auto"/>
              <w:rPr>
                <w:ins w:id="6186"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4241DE08" w14:textId="77777777" w:rsidR="00291BF8" w:rsidRPr="00DB707E" w:rsidRDefault="00291BF8" w:rsidP="00A615F4">
            <w:pPr>
              <w:pStyle w:val="TAC"/>
              <w:spacing w:line="276" w:lineRule="auto"/>
              <w:rPr>
                <w:ins w:id="6187" w:author="RedCap - BigCR editor" w:date="2022-08-27T18:55:00Z"/>
                <w:lang w:eastAsia="zh-CN"/>
              </w:rPr>
            </w:pPr>
            <w:ins w:id="6188" w:author="RedCap - BigCR editor" w:date="2022-08-27T18:55:00Z">
              <w:r w:rsidRPr="00DB707E">
                <w:rPr>
                  <w:lang w:eastAsia="zh-CN"/>
                </w:rPr>
                <w:t>1, 2, 3,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73EFBDD5" w14:textId="77777777" w:rsidR="00291BF8" w:rsidRPr="00DB707E" w:rsidRDefault="00291BF8" w:rsidP="00A615F4">
            <w:pPr>
              <w:pStyle w:val="TAC"/>
              <w:spacing w:line="276" w:lineRule="auto"/>
              <w:rPr>
                <w:ins w:id="6189" w:author="RedCap - BigCR editor" w:date="2022-08-27T18:55:00Z"/>
                <w:rFonts w:cs="Arial"/>
                <w:lang w:eastAsia="zh-CN"/>
              </w:rPr>
            </w:pPr>
            <w:ins w:id="6190" w:author="RedCap - BigCR editor" w:date="2022-08-27T18:55:00Z">
              <w:r w:rsidRPr="00DB707E">
                <w:rPr>
                  <w:rFonts w:cs="Arial"/>
                  <w:lang w:eastAsia="zh-CN"/>
                </w:rPr>
                <w:t>SSB</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4F5287EB" w14:textId="77777777" w:rsidR="00291BF8" w:rsidRPr="00DB707E" w:rsidRDefault="00291BF8" w:rsidP="00A615F4">
            <w:pPr>
              <w:pStyle w:val="TAC"/>
              <w:spacing w:line="276" w:lineRule="auto"/>
              <w:rPr>
                <w:ins w:id="6191" w:author="RedCap - BigCR editor" w:date="2022-08-27T18:55:00Z"/>
                <w:rFonts w:cs="Arial"/>
                <w:lang w:eastAsia="zh-CN"/>
              </w:rPr>
            </w:pPr>
            <w:ins w:id="6192" w:author="RedCap - BigCR editor" w:date="2022-08-27T18:55:00Z">
              <w:r w:rsidRPr="00DB707E">
                <w:rPr>
                  <w:rFonts w:cs="Arial"/>
                  <w:lang w:eastAsia="zh-CN"/>
                </w:rPr>
                <w:t>SSB</w:t>
              </w:r>
            </w:ins>
          </w:p>
        </w:tc>
      </w:tr>
      <w:tr w:rsidR="00291BF8" w:rsidRPr="00DB707E" w14:paraId="67E0B0EE" w14:textId="77777777" w:rsidTr="00A615F4">
        <w:trPr>
          <w:cantSplit/>
          <w:ins w:id="6193" w:author="RedCap - BigCR editor" w:date="2022-08-27T18:55:00Z"/>
        </w:trPr>
        <w:tc>
          <w:tcPr>
            <w:tcW w:w="2245" w:type="dxa"/>
            <w:tcBorders>
              <w:top w:val="single" w:sz="4" w:space="0" w:color="auto"/>
              <w:left w:val="single" w:sz="4" w:space="0" w:color="auto"/>
              <w:bottom w:val="nil"/>
              <w:right w:val="single" w:sz="4" w:space="0" w:color="auto"/>
            </w:tcBorders>
            <w:hideMark/>
          </w:tcPr>
          <w:p w14:paraId="0D120F16" w14:textId="77777777" w:rsidR="00291BF8" w:rsidRPr="00DB707E" w:rsidRDefault="00291BF8" w:rsidP="00A615F4">
            <w:pPr>
              <w:pStyle w:val="TAL"/>
              <w:spacing w:line="276" w:lineRule="auto"/>
              <w:rPr>
                <w:ins w:id="6194" w:author="RedCap - BigCR editor" w:date="2022-08-27T18:55:00Z"/>
              </w:rPr>
            </w:pPr>
            <w:proofErr w:type="spellStart"/>
            <w:ins w:id="6195" w:author="RedCap - BigCR editor" w:date="2022-08-27T18:55:00Z">
              <w:r w:rsidRPr="00DB707E">
                <w:t>Qrxlevmin</w:t>
              </w:r>
              <w:proofErr w:type="spellEnd"/>
            </w:ins>
          </w:p>
        </w:tc>
        <w:tc>
          <w:tcPr>
            <w:tcW w:w="1530" w:type="dxa"/>
            <w:tcBorders>
              <w:top w:val="single" w:sz="4" w:space="0" w:color="auto"/>
              <w:left w:val="single" w:sz="4" w:space="0" w:color="auto"/>
              <w:bottom w:val="nil"/>
              <w:right w:val="single" w:sz="4" w:space="0" w:color="auto"/>
            </w:tcBorders>
            <w:hideMark/>
          </w:tcPr>
          <w:p w14:paraId="08D96C07" w14:textId="77777777" w:rsidR="00291BF8" w:rsidRPr="00DB707E" w:rsidRDefault="00291BF8" w:rsidP="00A615F4">
            <w:pPr>
              <w:pStyle w:val="TAC"/>
              <w:spacing w:line="276" w:lineRule="auto"/>
              <w:rPr>
                <w:ins w:id="6196" w:author="RedCap - BigCR editor" w:date="2022-08-27T18:55:00Z"/>
                <w:rFonts w:cs="v4.2.0"/>
              </w:rPr>
            </w:pPr>
            <w:ins w:id="6197" w:author="RedCap - BigCR editor" w:date="2022-08-27T18:55:00Z">
              <w:r w:rsidRPr="00DB707E">
                <w:rPr>
                  <w:rFonts w:cs="v4.2.0"/>
                </w:rPr>
                <w:t>dBm/SCS</w:t>
              </w:r>
            </w:ins>
          </w:p>
        </w:tc>
        <w:tc>
          <w:tcPr>
            <w:tcW w:w="1389" w:type="dxa"/>
            <w:tcBorders>
              <w:top w:val="single" w:sz="4" w:space="0" w:color="auto"/>
              <w:left w:val="single" w:sz="4" w:space="0" w:color="auto"/>
              <w:bottom w:val="single" w:sz="4" w:space="0" w:color="auto"/>
              <w:right w:val="single" w:sz="4" w:space="0" w:color="auto"/>
            </w:tcBorders>
            <w:hideMark/>
          </w:tcPr>
          <w:p w14:paraId="18120264" w14:textId="77777777" w:rsidR="00291BF8" w:rsidRPr="00DB707E" w:rsidRDefault="00291BF8" w:rsidP="00A615F4">
            <w:pPr>
              <w:pStyle w:val="TAC"/>
              <w:spacing w:line="276" w:lineRule="auto"/>
              <w:rPr>
                <w:ins w:id="6198" w:author="RedCap - BigCR editor" w:date="2022-08-27T18:55:00Z"/>
                <w:lang w:eastAsia="zh-CN"/>
              </w:rPr>
            </w:pPr>
            <w:ins w:id="6199" w:author="RedCap - BigCR editor" w:date="2022-08-27T18:55:00Z">
              <w:r w:rsidRPr="00DB707E">
                <w:rPr>
                  <w:lang w:eastAsia="zh-CN"/>
                </w:rPr>
                <w:t>1, 2,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05F27280" w14:textId="77777777" w:rsidR="00291BF8" w:rsidRPr="00DB707E" w:rsidRDefault="00291BF8" w:rsidP="00A615F4">
            <w:pPr>
              <w:pStyle w:val="TAC"/>
              <w:spacing w:line="276" w:lineRule="auto"/>
              <w:rPr>
                <w:ins w:id="6200" w:author="RedCap - BigCR editor" w:date="2022-08-27T18:55:00Z"/>
              </w:rPr>
            </w:pPr>
            <w:ins w:id="6201" w:author="RedCap - BigCR editor" w:date="2022-08-27T18:55:00Z">
              <w:r w:rsidRPr="00DB707E">
                <w:t>-140</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411F4682" w14:textId="77777777" w:rsidR="00291BF8" w:rsidRPr="00DB707E" w:rsidRDefault="00291BF8" w:rsidP="00A615F4">
            <w:pPr>
              <w:pStyle w:val="TAC"/>
              <w:spacing w:line="276" w:lineRule="auto"/>
              <w:rPr>
                <w:ins w:id="6202" w:author="RedCap - BigCR editor" w:date="2022-08-27T18:55:00Z"/>
              </w:rPr>
            </w:pPr>
            <w:ins w:id="6203" w:author="RedCap - BigCR editor" w:date="2022-08-27T18:55:00Z">
              <w:r w:rsidRPr="00DB707E">
                <w:t>-140</w:t>
              </w:r>
            </w:ins>
          </w:p>
        </w:tc>
      </w:tr>
      <w:tr w:rsidR="00291BF8" w:rsidRPr="00DB707E" w14:paraId="560AF32E" w14:textId="77777777" w:rsidTr="00A615F4">
        <w:trPr>
          <w:cantSplit/>
          <w:ins w:id="6204" w:author="RedCap - BigCR editor" w:date="2022-08-27T18:55:00Z"/>
        </w:trPr>
        <w:tc>
          <w:tcPr>
            <w:tcW w:w="2245" w:type="dxa"/>
            <w:tcBorders>
              <w:top w:val="nil"/>
              <w:left w:val="single" w:sz="4" w:space="0" w:color="auto"/>
              <w:bottom w:val="single" w:sz="4" w:space="0" w:color="auto"/>
              <w:right w:val="single" w:sz="4" w:space="0" w:color="auto"/>
            </w:tcBorders>
          </w:tcPr>
          <w:p w14:paraId="31F09425" w14:textId="77777777" w:rsidR="00291BF8" w:rsidRPr="00DB707E" w:rsidRDefault="00291BF8" w:rsidP="00A615F4">
            <w:pPr>
              <w:pStyle w:val="TAL"/>
              <w:spacing w:line="276" w:lineRule="auto"/>
              <w:rPr>
                <w:ins w:id="6205" w:author="RedCap - BigCR editor" w:date="2022-08-27T18:55:00Z"/>
              </w:rPr>
            </w:pPr>
          </w:p>
        </w:tc>
        <w:tc>
          <w:tcPr>
            <w:tcW w:w="1530" w:type="dxa"/>
            <w:tcBorders>
              <w:top w:val="nil"/>
              <w:left w:val="single" w:sz="4" w:space="0" w:color="auto"/>
              <w:bottom w:val="single" w:sz="4" w:space="0" w:color="auto"/>
              <w:right w:val="single" w:sz="4" w:space="0" w:color="auto"/>
            </w:tcBorders>
          </w:tcPr>
          <w:p w14:paraId="757028AE" w14:textId="77777777" w:rsidR="00291BF8" w:rsidRPr="00DB707E" w:rsidRDefault="00291BF8" w:rsidP="00A615F4">
            <w:pPr>
              <w:pStyle w:val="TAC"/>
              <w:spacing w:line="276" w:lineRule="auto"/>
              <w:rPr>
                <w:ins w:id="6206" w:author="RedCap - BigCR editor" w:date="2022-08-27T18:55:00Z"/>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6AD581DC" w14:textId="77777777" w:rsidR="00291BF8" w:rsidRPr="00DB707E" w:rsidRDefault="00291BF8" w:rsidP="00A615F4">
            <w:pPr>
              <w:pStyle w:val="TAC"/>
              <w:spacing w:line="276" w:lineRule="auto"/>
              <w:rPr>
                <w:ins w:id="6207" w:author="RedCap - BigCR editor" w:date="2022-08-27T18:55:00Z"/>
                <w:lang w:eastAsia="zh-CN"/>
              </w:rPr>
            </w:pPr>
            <w:ins w:id="6208" w:author="RedCap - BigCR editor" w:date="2022-08-27T18:55:00Z">
              <w:r w:rsidRPr="00DB707E">
                <w:rPr>
                  <w:lang w:eastAsia="zh-CN"/>
                </w:rPr>
                <w:t>3</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1BE3CF6F" w14:textId="77777777" w:rsidR="00291BF8" w:rsidRPr="00DB707E" w:rsidRDefault="00291BF8" w:rsidP="00A615F4">
            <w:pPr>
              <w:pStyle w:val="TAC"/>
              <w:spacing w:line="276" w:lineRule="auto"/>
              <w:rPr>
                <w:ins w:id="6209" w:author="RedCap - BigCR editor" w:date="2022-08-27T18:55:00Z"/>
              </w:rPr>
            </w:pPr>
            <w:ins w:id="6210" w:author="RedCap - BigCR editor" w:date="2022-08-27T18:55:00Z">
              <w:r w:rsidRPr="00DB707E">
                <w:t>-137</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0D998834" w14:textId="77777777" w:rsidR="00291BF8" w:rsidRPr="00DB707E" w:rsidRDefault="00291BF8" w:rsidP="00A615F4">
            <w:pPr>
              <w:pStyle w:val="TAC"/>
              <w:spacing w:line="276" w:lineRule="auto"/>
              <w:rPr>
                <w:ins w:id="6211" w:author="RedCap - BigCR editor" w:date="2022-08-27T18:55:00Z"/>
              </w:rPr>
            </w:pPr>
            <w:ins w:id="6212" w:author="RedCap - BigCR editor" w:date="2022-08-27T18:55:00Z">
              <w:r w:rsidRPr="00DB707E">
                <w:t>-137</w:t>
              </w:r>
            </w:ins>
          </w:p>
        </w:tc>
      </w:tr>
      <w:tr w:rsidR="00291BF8" w:rsidRPr="00DB707E" w14:paraId="3BC241EA" w14:textId="77777777" w:rsidTr="00A615F4">
        <w:trPr>
          <w:cantSplit/>
          <w:ins w:id="6213" w:author="RedCap - BigCR editor" w:date="2022-08-27T18:55:00Z"/>
        </w:trPr>
        <w:tc>
          <w:tcPr>
            <w:tcW w:w="2245" w:type="dxa"/>
            <w:tcBorders>
              <w:top w:val="single" w:sz="4" w:space="0" w:color="auto"/>
              <w:left w:val="single" w:sz="4" w:space="0" w:color="auto"/>
              <w:bottom w:val="single" w:sz="4" w:space="0" w:color="auto"/>
              <w:right w:val="single" w:sz="4" w:space="0" w:color="auto"/>
            </w:tcBorders>
            <w:hideMark/>
          </w:tcPr>
          <w:p w14:paraId="7D1FFFB4" w14:textId="77777777" w:rsidR="00291BF8" w:rsidRPr="00DB707E" w:rsidRDefault="00291BF8" w:rsidP="00A615F4">
            <w:pPr>
              <w:pStyle w:val="TAL"/>
              <w:spacing w:line="276" w:lineRule="auto"/>
              <w:rPr>
                <w:ins w:id="6214" w:author="RedCap - BigCR editor" w:date="2022-08-27T18:55:00Z"/>
              </w:rPr>
            </w:pPr>
            <w:proofErr w:type="spellStart"/>
            <w:ins w:id="6215" w:author="RedCap - BigCR editor" w:date="2022-08-27T18:55:00Z">
              <w:r w:rsidRPr="00DB707E">
                <w:t>Pcompensation</w:t>
              </w:r>
              <w:proofErr w:type="spellEnd"/>
            </w:ins>
          </w:p>
        </w:tc>
        <w:tc>
          <w:tcPr>
            <w:tcW w:w="1530" w:type="dxa"/>
            <w:tcBorders>
              <w:top w:val="single" w:sz="4" w:space="0" w:color="auto"/>
              <w:left w:val="single" w:sz="4" w:space="0" w:color="auto"/>
              <w:bottom w:val="single" w:sz="4" w:space="0" w:color="auto"/>
              <w:right w:val="single" w:sz="4" w:space="0" w:color="auto"/>
            </w:tcBorders>
            <w:hideMark/>
          </w:tcPr>
          <w:p w14:paraId="4FA18DFB" w14:textId="77777777" w:rsidR="00291BF8" w:rsidRPr="00DB707E" w:rsidRDefault="00291BF8" w:rsidP="00A615F4">
            <w:pPr>
              <w:pStyle w:val="TAC"/>
              <w:spacing w:line="276" w:lineRule="auto"/>
              <w:rPr>
                <w:ins w:id="6216" w:author="RedCap - BigCR editor" w:date="2022-08-27T18:55:00Z"/>
              </w:rPr>
            </w:pPr>
            <w:ins w:id="6217" w:author="RedCap - BigCR editor" w:date="2022-08-27T18:55:00Z">
              <w:r w:rsidRPr="00DB707E">
                <w:rPr>
                  <w:rFonts w:cs="v4.2.0"/>
                </w:rPr>
                <w:t>dB</w:t>
              </w:r>
            </w:ins>
          </w:p>
        </w:tc>
        <w:tc>
          <w:tcPr>
            <w:tcW w:w="1389" w:type="dxa"/>
            <w:tcBorders>
              <w:top w:val="single" w:sz="4" w:space="0" w:color="auto"/>
              <w:left w:val="single" w:sz="4" w:space="0" w:color="auto"/>
              <w:bottom w:val="single" w:sz="4" w:space="0" w:color="auto"/>
              <w:right w:val="single" w:sz="4" w:space="0" w:color="auto"/>
            </w:tcBorders>
            <w:hideMark/>
          </w:tcPr>
          <w:p w14:paraId="03D0BE1D" w14:textId="77777777" w:rsidR="00291BF8" w:rsidRPr="00DB707E" w:rsidRDefault="00291BF8" w:rsidP="00A615F4">
            <w:pPr>
              <w:pStyle w:val="TAC"/>
              <w:spacing w:line="276" w:lineRule="auto"/>
              <w:rPr>
                <w:ins w:id="6218" w:author="RedCap - BigCR editor" w:date="2022-08-27T18:55:00Z"/>
                <w:rFonts w:cs="v4.2.0"/>
              </w:rPr>
            </w:pPr>
            <w:ins w:id="6219" w:author="RedCap - BigCR editor" w:date="2022-08-27T18:55:00Z">
              <w:r w:rsidRPr="00DB707E">
                <w:rPr>
                  <w:lang w:eastAsia="zh-CN"/>
                </w:rPr>
                <w:t>1, 2, 3,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7A1A0F89" w14:textId="77777777" w:rsidR="00291BF8" w:rsidRPr="00DB707E" w:rsidRDefault="00291BF8" w:rsidP="00A615F4">
            <w:pPr>
              <w:pStyle w:val="TAC"/>
              <w:spacing w:line="276" w:lineRule="auto"/>
              <w:rPr>
                <w:ins w:id="6220" w:author="RedCap - BigCR editor" w:date="2022-08-27T18:55:00Z"/>
                <w:rFonts w:cs="Arial"/>
              </w:rPr>
            </w:pPr>
            <w:ins w:id="6221" w:author="RedCap - BigCR editor" w:date="2022-08-27T18:55:00Z">
              <w:r w:rsidRPr="00DB707E">
                <w:t>0</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54D2F307" w14:textId="77777777" w:rsidR="00291BF8" w:rsidRPr="00DB707E" w:rsidRDefault="00291BF8" w:rsidP="00A615F4">
            <w:pPr>
              <w:pStyle w:val="TAC"/>
              <w:spacing w:line="276" w:lineRule="auto"/>
              <w:rPr>
                <w:ins w:id="6222" w:author="RedCap - BigCR editor" w:date="2022-08-27T18:55:00Z"/>
                <w:rFonts w:cs="Arial"/>
              </w:rPr>
            </w:pPr>
            <w:ins w:id="6223" w:author="RedCap - BigCR editor" w:date="2022-08-27T18:55:00Z">
              <w:r w:rsidRPr="00DB707E">
                <w:t>0</w:t>
              </w:r>
            </w:ins>
          </w:p>
        </w:tc>
      </w:tr>
      <w:tr w:rsidR="00291BF8" w:rsidRPr="00DB707E" w14:paraId="2EC8C123" w14:textId="77777777" w:rsidTr="00A615F4">
        <w:trPr>
          <w:cantSplit/>
          <w:ins w:id="6224" w:author="RedCap - BigCR editor" w:date="2022-08-27T18:55:00Z"/>
        </w:trPr>
        <w:tc>
          <w:tcPr>
            <w:tcW w:w="2245" w:type="dxa"/>
            <w:tcBorders>
              <w:top w:val="single" w:sz="4" w:space="0" w:color="auto"/>
              <w:left w:val="single" w:sz="4" w:space="0" w:color="auto"/>
              <w:bottom w:val="single" w:sz="4" w:space="0" w:color="auto"/>
              <w:right w:val="single" w:sz="4" w:space="0" w:color="auto"/>
            </w:tcBorders>
            <w:hideMark/>
          </w:tcPr>
          <w:p w14:paraId="266776D7" w14:textId="77777777" w:rsidR="00291BF8" w:rsidRPr="00DB707E" w:rsidRDefault="00291BF8" w:rsidP="00A615F4">
            <w:pPr>
              <w:pStyle w:val="TAL"/>
              <w:spacing w:line="276" w:lineRule="auto"/>
              <w:rPr>
                <w:ins w:id="6225" w:author="RedCap - BigCR editor" w:date="2022-08-27T18:55:00Z"/>
              </w:rPr>
            </w:pPr>
            <w:proofErr w:type="spellStart"/>
            <w:ins w:id="6226" w:author="RedCap - BigCR editor" w:date="2022-08-27T18:55:00Z">
              <w:r w:rsidRPr="00DB707E">
                <w:t>Qhyst</w:t>
              </w:r>
              <w:r w:rsidRPr="00DB707E">
                <w:rPr>
                  <w:vertAlign w:val="subscript"/>
                </w:rPr>
                <w:t>s</w:t>
              </w:r>
              <w:proofErr w:type="spellEnd"/>
            </w:ins>
          </w:p>
        </w:tc>
        <w:tc>
          <w:tcPr>
            <w:tcW w:w="1530" w:type="dxa"/>
            <w:tcBorders>
              <w:top w:val="single" w:sz="4" w:space="0" w:color="auto"/>
              <w:left w:val="single" w:sz="4" w:space="0" w:color="auto"/>
              <w:bottom w:val="single" w:sz="4" w:space="0" w:color="auto"/>
              <w:right w:val="single" w:sz="4" w:space="0" w:color="auto"/>
            </w:tcBorders>
            <w:hideMark/>
          </w:tcPr>
          <w:p w14:paraId="6A46DEDC" w14:textId="77777777" w:rsidR="00291BF8" w:rsidRPr="00DB707E" w:rsidRDefault="00291BF8" w:rsidP="00A615F4">
            <w:pPr>
              <w:pStyle w:val="TAC"/>
              <w:spacing w:line="276" w:lineRule="auto"/>
              <w:rPr>
                <w:ins w:id="6227" w:author="RedCap - BigCR editor" w:date="2022-08-27T18:55:00Z"/>
              </w:rPr>
            </w:pPr>
            <w:ins w:id="6228" w:author="RedCap - BigCR editor" w:date="2022-08-27T18:55:00Z">
              <w:r w:rsidRPr="00DB707E">
                <w:rPr>
                  <w:rFonts w:cs="v4.2.0"/>
                </w:rPr>
                <w:t>dB</w:t>
              </w:r>
            </w:ins>
          </w:p>
        </w:tc>
        <w:tc>
          <w:tcPr>
            <w:tcW w:w="1389" w:type="dxa"/>
            <w:tcBorders>
              <w:top w:val="single" w:sz="4" w:space="0" w:color="auto"/>
              <w:left w:val="single" w:sz="4" w:space="0" w:color="auto"/>
              <w:bottom w:val="single" w:sz="4" w:space="0" w:color="auto"/>
              <w:right w:val="single" w:sz="4" w:space="0" w:color="auto"/>
            </w:tcBorders>
            <w:hideMark/>
          </w:tcPr>
          <w:p w14:paraId="3BE08613" w14:textId="77777777" w:rsidR="00291BF8" w:rsidRPr="00DB707E" w:rsidRDefault="00291BF8" w:rsidP="00A615F4">
            <w:pPr>
              <w:pStyle w:val="TAC"/>
              <w:spacing w:line="276" w:lineRule="auto"/>
              <w:rPr>
                <w:ins w:id="6229" w:author="RedCap - BigCR editor" w:date="2022-08-27T18:55:00Z"/>
                <w:rFonts w:cs="v4.2.0"/>
              </w:rPr>
            </w:pPr>
            <w:ins w:id="6230" w:author="RedCap - BigCR editor" w:date="2022-08-27T18:55:00Z">
              <w:r w:rsidRPr="00DB707E">
                <w:rPr>
                  <w:lang w:eastAsia="zh-CN"/>
                </w:rPr>
                <w:t>1, 2, 3,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2F844CD0" w14:textId="77777777" w:rsidR="00291BF8" w:rsidRPr="00DB707E" w:rsidRDefault="00291BF8" w:rsidP="00A615F4">
            <w:pPr>
              <w:pStyle w:val="TAC"/>
              <w:spacing w:line="276" w:lineRule="auto"/>
              <w:rPr>
                <w:ins w:id="6231" w:author="RedCap - BigCR editor" w:date="2022-08-27T18:55:00Z"/>
                <w:rFonts w:cs="Arial"/>
              </w:rPr>
            </w:pPr>
            <w:ins w:id="6232" w:author="RedCap - BigCR editor" w:date="2022-08-27T18:55:00Z">
              <w:r w:rsidRPr="00DB707E">
                <w:t>0</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01838D1A" w14:textId="77777777" w:rsidR="00291BF8" w:rsidRPr="00DB707E" w:rsidRDefault="00291BF8" w:rsidP="00A615F4">
            <w:pPr>
              <w:pStyle w:val="TAC"/>
              <w:spacing w:line="276" w:lineRule="auto"/>
              <w:rPr>
                <w:ins w:id="6233" w:author="RedCap - BigCR editor" w:date="2022-08-27T18:55:00Z"/>
                <w:rFonts w:cs="Arial"/>
              </w:rPr>
            </w:pPr>
            <w:ins w:id="6234" w:author="RedCap - BigCR editor" w:date="2022-08-27T18:55:00Z">
              <w:r w:rsidRPr="00DB707E">
                <w:t>0</w:t>
              </w:r>
            </w:ins>
          </w:p>
        </w:tc>
      </w:tr>
      <w:tr w:rsidR="00291BF8" w:rsidRPr="00DB707E" w14:paraId="108A70F1" w14:textId="77777777" w:rsidTr="00A615F4">
        <w:trPr>
          <w:cantSplit/>
          <w:ins w:id="6235" w:author="RedCap - BigCR editor" w:date="2022-08-27T18:55:00Z"/>
        </w:trPr>
        <w:tc>
          <w:tcPr>
            <w:tcW w:w="2245" w:type="dxa"/>
            <w:tcBorders>
              <w:top w:val="single" w:sz="4" w:space="0" w:color="auto"/>
              <w:left w:val="single" w:sz="4" w:space="0" w:color="auto"/>
              <w:bottom w:val="single" w:sz="4" w:space="0" w:color="auto"/>
              <w:right w:val="single" w:sz="4" w:space="0" w:color="auto"/>
            </w:tcBorders>
            <w:hideMark/>
          </w:tcPr>
          <w:p w14:paraId="66A63960" w14:textId="77777777" w:rsidR="00291BF8" w:rsidRPr="00DB707E" w:rsidRDefault="00291BF8" w:rsidP="00A615F4">
            <w:pPr>
              <w:pStyle w:val="TAL"/>
              <w:spacing w:line="276" w:lineRule="auto"/>
              <w:rPr>
                <w:ins w:id="6236" w:author="RedCap - BigCR editor" w:date="2022-08-27T18:55:00Z"/>
              </w:rPr>
            </w:pPr>
            <w:proofErr w:type="spellStart"/>
            <w:ins w:id="6237" w:author="RedCap - BigCR editor" w:date="2022-08-27T18:55:00Z">
              <w:r w:rsidRPr="00DB707E">
                <w:t>Qoffset</w:t>
              </w:r>
              <w:r w:rsidRPr="00DB707E">
                <w:rPr>
                  <w:vertAlign w:val="subscript"/>
                </w:rPr>
                <w:t>s</w:t>
              </w:r>
              <w:proofErr w:type="spellEnd"/>
              <w:r w:rsidRPr="00DB707E">
                <w:rPr>
                  <w:vertAlign w:val="subscript"/>
                </w:rPr>
                <w:t>, n</w:t>
              </w:r>
            </w:ins>
          </w:p>
        </w:tc>
        <w:tc>
          <w:tcPr>
            <w:tcW w:w="1530" w:type="dxa"/>
            <w:tcBorders>
              <w:top w:val="single" w:sz="4" w:space="0" w:color="auto"/>
              <w:left w:val="single" w:sz="4" w:space="0" w:color="auto"/>
              <w:bottom w:val="single" w:sz="4" w:space="0" w:color="auto"/>
              <w:right w:val="single" w:sz="4" w:space="0" w:color="auto"/>
            </w:tcBorders>
            <w:hideMark/>
          </w:tcPr>
          <w:p w14:paraId="11F3FF2B" w14:textId="77777777" w:rsidR="00291BF8" w:rsidRPr="00DB707E" w:rsidRDefault="00291BF8" w:rsidP="00A615F4">
            <w:pPr>
              <w:pStyle w:val="TAC"/>
              <w:spacing w:line="276" w:lineRule="auto"/>
              <w:rPr>
                <w:ins w:id="6238" w:author="RedCap - BigCR editor" w:date="2022-08-27T18:55:00Z"/>
              </w:rPr>
            </w:pPr>
            <w:ins w:id="6239" w:author="RedCap - BigCR editor" w:date="2022-08-27T18:55:00Z">
              <w:r w:rsidRPr="00DB707E">
                <w:rPr>
                  <w:rFonts w:cs="v4.2.0"/>
                </w:rPr>
                <w:t>dB</w:t>
              </w:r>
            </w:ins>
          </w:p>
        </w:tc>
        <w:tc>
          <w:tcPr>
            <w:tcW w:w="1389" w:type="dxa"/>
            <w:tcBorders>
              <w:top w:val="single" w:sz="4" w:space="0" w:color="auto"/>
              <w:left w:val="single" w:sz="4" w:space="0" w:color="auto"/>
              <w:bottom w:val="single" w:sz="4" w:space="0" w:color="auto"/>
              <w:right w:val="single" w:sz="4" w:space="0" w:color="auto"/>
            </w:tcBorders>
            <w:hideMark/>
          </w:tcPr>
          <w:p w14:paraId="5890C3F9" w14:textId="77777777" w:rsidR="00291BF8" w:rsidRPr="00DB707E" w:rsidRDefault="00291BF8" w:rsidP="00A615F4">
            <w:pPr>
              <w:pStyle w:val="TAC"/>
              <w:spacing w:line="276" w:lineRule="auto"/>
              <w:rPr>
                <w:ins w:id="6240" w:author="RedCap - BigCR editor" w:date="2022-08-27T18:55:00Z"/>
                <w:rFonts w:cs="v4.2.0"/>
              </w:rPr>
            </w:pPr>
            <w:ins w:id="6241" w:author="RedCap - BigCR editor" w:date="2022-08-27T18:55:00Z">
              <w:r w:rsidRPr="00DB707E">
                <w:rPr>
                  <w:lang w:eastAsia="zh-CN"/>
                </w:rPr>
                <w:t>1, 2, 3,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44BB1FDE" w14:textId="77777777" w:rsidR="00291BF8" w:rsidRPr="00DB707E" w:rsidRDefault="00291BF8" w:rsidP="00A615F4">
            <w:pPr>
              <w:pStyle w:val="TAC"/>
              <w:spacing w:line="276" w:lineRule="auto"/>
              <w:rPr>
                <w:ins w:id="6242" w:author="RedCap - BigCR editor" w:date="2022-08-27T18:55:00Z"/>
                <w:rFonts w:cs="Arial"/>
              </w:rPr>
            </w:pPr>
            <w:ins w:id="6243" w:author="RedCap - BigCR editor" w:date="2022-08-27T18:55:00Z">
              <w:r w:rsidRPr="00DB707E">
                <w:t>0</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59C25D84" w14:textId="77777777" w:rsidR="00291BF8" w:rsidRPr="00DB707E" w:rsidRDefault="00291BF8" w:rsidP="00A615F4">
            <w:pPr>
              <w:pStyle w:val="TAC"/>
              <w:spacing w:line="276" w:lineRule="auto"/>
              <w:rPr>
                <w:ins w:id="6244" w:author="RedCap - BigCR editor" w:date="2022-08-27T18:55:00Z"/>
                <w:rFonts w:cs="Arial"/>
              </w:rPr>
            </w:pPr>
            <w:ins w:id="6245" w:author="RedCap - BigCR editor" w:date="2022-08-27T18:55:00Z">
              <w:r w:rsidRPr="00DB707E">
                <w:t>0</w:t>
              </w:r>
            </w:ins>
          </w:p>
        </w:tc>
      </w:tr>
      <w:tr w:rsidR="00291BF8" w:rsidRPr="00DB707E" w14:paraId="665D9928" w14:textId="77777777" w:rsidTr="00A615F4">
        <w:trPr>
          <w:cantSplit/>
          <w:trHeight w:val="494"/>
          <w:ins w:id="6246" w:author="RedCap - BigCR editor" w:date="2022-08-27T18:55:00Z"/>
        </w:trPr>
        <w:tc>
          <w:tcPr>
            <w:tcW w:w="2245" w:type="dxa"/>
            <w:tcBorders>
              <w:top w:val="single" w:sz="4" w:space="0" w:color="auto"/>
              <w:left w:val="single" w:sz="4" w:space="0" w:color="auto"/>
              <w:bottom w:val="single" w:sz="4" w:space="0" w:color="auto"/>
              <w:right w:val="single" w:sz="4" w:space="0" w:color="auto"/>
            </w:tcBorders>
            <w:hideMark/>
          </w:tcPr>
          <w:p w14:paraId="2A1B74D1" w14:textId="77777777" w:rsidR="00291BF8" w:rsidRPr="00DB707E" w:rsidRDefault="00291BF8" w:rsidP="00A615F4">
            <w:pPr>
              <w:pStyle w:val="TAL"/>
              <w:spacing w:line="276" w:lineRule="auto"/>
              <w:rPr>
                <w:ins w:id="6247" w:author="RedCap - BigCR editor" w:date="2022-08-27T18:55:00Z"/>
              </w:rPr>
            </w:pPr>
            <w:proofErr w:type="spellStart"/>
            <w:ins w:id="6248" w:author="RedCap - BigCR editor" w:date="2022-08-27T18:55:00Z">
              <w:r w:rsidRPr="00DB707E">
                <w:t>Cell_selection_and</w:t>
              </w:r>
              <w:proofErr w:type="spellEnd"/>
              <w:r w:rsidRPr="00DB707E">
                <w:t>_</w:t>
              </w:r>
            </w:ins>
          </w:p>
          <w:p w14:paraId="7A5D304B" w14:textId="77777777" w:rsidR="00291BF8" w:rsidRPr="00DB707E" w:rsidRDefault="00291BF8" w:rsidP="00A615F4">
            <w:pPr>
              <w:pStyle w:val="TAL"/>
              <w:spacing w:line="276" w:lineRule="auto"/>
              <w:rPr>
                <w:ins w:id="6249" w:author="RedCap - BigCR editor" w:date="2022-08-27T18:55:00Z"/>
              </w:rPr>
            </w:pPr>
            <w:proofErr w:type="spellStart"/>
            <w:ins w:id="6250" w:author="RedCap - BigCR editor" w:date="2022-08-27T18:55:00Z">
              <w:r w:rsidRPr="00DB707E">
                <w:t>reselection_quality_measurement</w:t>
              </w:r>
              <w:proofErr w:type="spellEnd"/>
            </w:ins>
          </w:p>
        </w:tc>
        <w:tc>
          <w:tcPr>
            <w:tcW w:w="1530" w:type="dxa"/>
            <w:tcBorders>
              <w:top w:val="single" w:sz="4" w:space="0" w:color="auto"/>
              <w:left w:val="single" w:sz="4" w:space="0" w:color="auto"/>
              <w:bottom w:val="single" w:sz="4" w:space="0" w:color="auto"/>
              <w:right w:val="single" w:sz="4" w:space="0" w:color="auto"/>
            </w:tcBorders>
          </w:tcPr>
          <w:p w14:paraId="64129A31" w14:textId="77777777" w:rsidR="00291BF8" w:rsidRPr="00DB707E" w:rsidRDefault="00291BF8" w:rsidP="00A615F4">
            <w:pPr>
              <w:pStyle w:val="TAC"/>
              <w:spacing w:line="276" w:lineRule="auto"/>
              <w:rPr>
                <w:ins w:id="6251"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38B227D6" w14:textId="77777777" w:rsidR="00291BF8" w:rsidRPr="00DB707E" w:rsidRDefault="00291BF8" w:rsidP="00A615F4">
            <w:pPr>
              <w:pStyle w:val="TAC"/>
              <w:spacing w:line="276" w:lineRule="auto"/>
              <w:rPr>
                <w:ins w:id="6252" w:author="RedCap - BigCR editor" w:date="2022-08-27T18:55:00Z"/>
                <w:rFonts w:cs="v4.2.0"/>
              </w:rPr>
            </w:pPr>
            <w:ins w:id="6253" w:author="RedCap - BigCR editor" w:date="2022-08-27T18:55:00Z">
              <w:r w:rsidRPr="00DB707E">
                <w:rPr>
                  <w:lang w:eastAsia="zh-CN"/>
                </w:rPr>
                <w:t>1, 2, 3,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25AF1502" w14:textId="77777777" w:rsidR="00291BF8" w:rsidRPr="00DB707E" w:rsidRDefault="00291BF8" w:rsidP="00A615F4">
            <w:pPr>
              <w:pStyle w:val="TAC"/>
              <w:spacing w:line="276" w:lineRule="auto"/>
              <w:rPr>
                <w:ins w:id="6254" w:author="RedCap - BigCR editor" w:date="2022-08-27T18:55:00Z"/>
                <w:rFonts w:cs="Arial"/>
              </w:rPr>
            </w:pPr>
            <w:ins w:id="6255" w:author="RedCap - BigCR editor" w:date="2022-08-27T18:55:00Z">
              <w:r w:rsidRPr="00DB707E">
                <w:t>SS-RSRP</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48C5C684" w14:textId="77777777" w:rsidR="00291BF8" w:rsidRPr="00DB707E" w:rsidRDefault="00291BF8" w:rsidP="00A615F4">
            <w:pPr>
              <w:pStyle w:val="TAC"/>
              <w:spacing w:line="276" w:lineRule="auto"/>
              <w:rPr>
                <w:ins w:id="6256" w:author="RedCap - BigCR editor" w:date="2022-08-27T18:55:00Z"/>
                <w:rFonts w:cs="Arial"/>
              </w:rPr>
            </w:pPr>
            <w:ins w:id="6257" w:author="RedCap - BigCR editor" w:date="2022-08-27T18:55:00Z">
              <w:r w:rsidRPr="00DB707E">
                <w:t>SS-RSRP</w:t>
              </w:r>
            </w:ins>
          </w:p>
        </w:tc>
      </w:tr>
      <w:tr w:rsidR="00291BF8" w:rsidRPr="00DB707E" w14:paraId="266DF996" w14:textId="77777777" w:rsidTr="00A615F4">
        <w:trPr>
          <w:cantSplit/>
          <w:trHeight w:val="141"/>
          <w:ins w:id="6258" w:author="RedCap - BigCR editor" w:date="2022-08-27T18:55:00Z"/>
        </w:trPr>
        <w:tc>
          <w:tcPr>
            <w:tcW w:w="2245" w:type="dxa"/>
            <w:tcBorders>
              <w:top w:val="single" w:sz="4" w:space="0" w:color="auto"/>
              <w:left w:val="single" w:sz="4" w:space="0" w:color="auto"/>
              <w:bottom w:val="nil"/>
              <w:right w:val="single" w:sz="4" w:space="0" w:color="auto"/>
            </w:tcBorders>
            <w:hideMark/>
          </w:tcPr>
          <w:p w14:paraId="2FC98041" w14:textId="77777777" w:rsidR="00291BF8" w:rsidRPr="00DB707E" w:rsidRDefault="00291BF8" w:rsidP="00A615F4">
            <w:pPr>
              <w:pStyle w:val="TAL"/>
              <w:spacing w:line="276" w:lineRule="auto"/>
              <w:rPr>
                <w:ins w:id="6259" w:author="RedCap - BigCR editor" w:date="2022-08-27T18:55:00Z"/>
              </w:rPr>
            </w:pPr>
            <w:ins w:id="6260" w:author="RedCap - BigCR editor" w:date="2022-08-27T18:55:00Z">
              <w:r w:rsidRPr="00DB707E">
                <w:rPr>
                  <w:position w:val="-12"/>
                </w:rPr>
                <w:object w:dxaOrig="564" w:dyaOrig="300" w14:anchorId="6D5627BB">
                  <v:shape id="_x0000_i1055" type="#_x0000_t75" style="width:32pt;height:15.5pt" o:ole="" fillcolor="window">
                    <v:imagedata r:id="rId15" o:title=""/>
                  </v:shape>
                  <o:OLEObject Type="Embed" ProgID="Equation.3" ShapeID="_x0000_i1055" DrawAspect="Content" ObjectID="_1723417739" r:id="rId48"/>
                </w:object>
              </w:r>
            </w:ins>
          </w:p>
        </w:tc>
        <w:tc>
          <w:tcPr>
            <w:tcW w:w="1530" w:type="dxa"/>
            <w:tcBorders>
              <w:top w:val="single" w:sz="4" w:space="0" w:color="auto"/>
              <w:left w:val="single" w:sz="4" w:space="0" w:color="auto"/>
              <w:bottom w:val="nil"/>
              <w:right w:val="single" w:sz="4" w:space="0" w:color="auto"/>
            </w:tcBorders>
            <w:hideMark/>
          </w:tcPr>
          <w:p w14:paraId="604A0697" w14:textId="77777777" w:rsidR="00291BF8" w:rsidRPr="00DB707E" w:rsidRDefault="00291BF8" w:rsidP="00A615F4">
            <w:pPr>
              <w:pStyle w:val="TAC"/>
              <w:spacing w:line="276" w:lineRule="auto"/>
              <w:rPr>
                <w:ins w:id="6261" w:author="RedCap - BigCR editor" w:date="2022-08-27T18:55:00Z"/>
                <w:rFonts w:cs="v4.2.0"/>
              </w:rPr>
            </w:pPr>
            <w:ins w:id="6262" w:author="RedCap - BigCR editor" w:date="2022-08-27T18:55:00Z">
              <w:r w:rsidRPr="00DB707E">
                <w:rPr>
                  <w:rFonts w:cs="v4.2.0"/>
                </w:rPr>
                <w:t>dB</w:t>
              </w:r>
            </w:ins>
          </w:p>
        </w:tc>
        <w:tc>
          <w:tcPr>
            <w:tcW w:w="1389" w:type="dxa"/>
            <w:tcBorders>
              <w:top w:val="single" w:sz="4" w:space="0" w:color="auto"/>
              <w:left w:val="single" w:sz="4" w:space="0" w:color="auto"/>
              <w:bottom w:val="single" w:sz="4" w:space="0" w:color="auto"/>
              <w:right w:val="single" w:sz="4" w:space="0" w:color="auto"/>
            </w:tcBorders>
            <w:hideMark/>
          </w:tcPr>
          <w:p w14:paraId="12EBCBEA" w14:textId="77777777" w:rsidR="00291BF8" w:rsidRPr="00DB707E" w:rsidRDefault="00291BF8" w:rsidP="00A615F4">
            <w:pPr>
              <w:pStyle w:val="TAC"/>
              <w:spacing w:line="276" w:lineRule="auto"/>
              <w:rPr>
                <w:ins w:id="6263" w:author="RedCap - BigCR editor" w:date="2022-08-27T18:55:00Z"/>
                <w:rFonts w:cs="v4.2.0"/>
                <w:lang w:eastAsia="zh-CN"/>
              </w:rPr>
            </w:pPr>
            <w:ins w:id="6264" w:author="RedCap - BigCR editor" w:date="2022-08-27T18:55:00Z">
              <w:r w:rsidRPr="00DB707E">
                <w:rPr>
                  <w:rFonts w:cs="v4.2.0"/>
                  <w:lang w:eastAsia="zh-CN"/>
                </w:rPr>
                <w:t>1</w:t>
              </w:r>
              <w:r w:rsidRPr="00DB707E">
                <w:rPr>
                  <w:lang w:eastAsia="zh-CN"/>
                </w:rPr>
                <w:t>, 4</w:t>
              </w:r>
            </w:ins>
          </w:p>
        </w:tc>
        <w:tc>
          <w:tcPr>
            <w:tcW w:w="1403" w:type="dxa"/>
            <w:tcBorders>
              <w:top w:val="single" w:sz="4" w:space="0" w:color="auto"/>
              <w:left w:val="single" w:sz="4" w:space="0" w:color="auto"/>
              <w:bottom w:val="nil"/>
              <w:right w:val="single" w:sz="4" w:space="0" w:color="auto"/>
            </w:tcBorders>
            <w:hideMark/>
          </w:tcPr>
          <w:p w14:paraId="7AFA898D" w14:textId="77777777" w:rsidR="00291BF8" w:rsidRPr="00DB707E" w:rsidRDefault="00291BF8" w:rsidP="00A615F4">
            <w:pPr>
              <w:pStyle w:val="TAC"/>
              <w:spacing w:line="276" w:lineRule="auto"/>
              <w:rPr>
                <w:ins w:id="6265" w:author="RedCap - BigCR editor" w:date="2022-08-27T18:55:00Z"/>
                <w:rFonts w:cs="v4.2.0"/>
                <w:lang w:eastAsia="zh-CN"/>
              </w:rPr>
            </w:pPr>
            <w:ins w:id="6266" w:author="RedCap - BigCR editor" w:date="2022-08-27T18:55:00Z">
              <w:r w:rsidRPr="00DB707E">
                <w:rPr>
                  <w:lang w:eastAsia="zh-CN"/>
                </w:rPr>
                <w:t>14</w:t>
              </w:r>
            </w:ins>
          </w:p>
        </w:tc>
        <w:tc>
          <w:tcPr>
            <w:tcW w:w="1261" w:type="dxa"/>
            <w:tcBorders>
              <w:top w:val="single" w:sz="4" w:space="0" w:color="auto"/>
              <w:left w:val="single" w:sz="4" w:space="0" w:color="auto"/>
              <w:bottom w:val="nil"/>
              <w:right w:val="single" w:sz="4" w:space="0" w:color="auto"/>
            </w:tcBorders>
            <w:hideMark/>
          </w:tcPr>
          <w:p w14:paraId="787BD33D" w14:textId="77777777" w:rsidR="00291BF8" w:rsidRPr="00DB707E" w:rsidRDefault="00291BF8" w:rsidP="00A615F4">
            <w:pPr>
              <w:pStyle w:val="TAC"/>
              <w:spacing w:line="276" w:lineRule="auto"/>
              <w:rPr>
                <w:ins w:id="6267" w:author="RedCap - BigCR editor" w:date="2022-08-27T18:55:00Z"/>
                <w:rFonts w:cs="v4.2.0"/>
                <w:lang w:eastAsia="zh-CN"/>
              </w:rPr>
            </w:pPr>
            <w:ins w:id="6268" w:author="RedCap - BigCR editor" w:date="2022-08-27T18:55:00Z">
              <w:r w:rsidRPr="00DB707E">
                <w:rPr>
                  <w:lang w:eastAsia="zh-CN"/>
                </w:rPr>
                <w:t>14</w:t>
              </w:r>
            </w:ins>
          </w:p>
        </w:tc>
        <w:tc>
          <w:tcPr>
            <w:tcW w:w="1171" w:type="dxa"/>
            <w:tcBorders>
              <w:top w:val="single" w:sz="4" w:space="0" w:color="auto"/>
              <w:left w:val="single" w:sz="4" w:space="0" w:color="auto"/>
              <w:bottom w:val="nil"/>
              <w:right w:val="single" w:sz="4" w:space="0" w:color="auto"/>
            </w:tcBorders>
            <w:hideMark/>
          </w:tcPr>
          <w:p w14:paraId="4163D674" w14:textId="77777777" w:rsidR="00291BF8" w:rsidRPr="00DB707E" w:rsidRDefault="00291BF8" w:rsidP="00A615F4">
            <w:pPr>
              <w:pStyle w:val="TAC"/>
              <w:spacing w:line="276" w:lineRule="auto"/>
              <w:rPr>
                <w:ins w:id="6269" w:author="RedCap - BigCR editor" w:date="2022-08-27T18:55:00Z"/>
                <w:rFonts w:cs="v4.2.0"/>
              </w:rPr>
            </w:pPr>
            <w:ins w:id="6270" w:author="RedCap - BigCR editor" w:date="2022-08-27T18:55:00Z">
              <w:r w:rsidRPr="00DB707E">
                <w:rPr>
                  <w:rFonts w:cs="v4.2.0"/>
                </w:rPr>
                <w:t>-4</w:t>
              </w:r>
            </w:ins>
          </w:p>
        </w:tc>
        <w:tc>
          <w:tcPr>
            <w:tcW w:w="1261" w:type="dxa"/>
            <w:gridSpan w:val="2"/>
            <w:tcBorders>
              <w:top w:val="single" w:sz="4" w:space="0" w:color="auto"/>
              <w:left w:val="single" w:sz="4" w:space="0" w:color="auto"/>
              <w:bottom w:val="nil"/>
              <w:right w:val="single" w:sz="4" w:space="0" w:color="auto"/>
            </w:tcBorders>
            <w:hideMark/>
          </w:tcPr>
          <w:p w14:paraId="2E26ED65" w14:textId="77777777" w:rsidR="00291BF8" w:rsidRPr="00DB707E" w:rsidRDefault="00291BF8" w:rsidP="00A615F4">
            <w:pPr>
              <w:pStyle w:val="TAC"/>
              <w:spacing w:line="276" w:lineRule="auto"/>
              <w:rPr>
                <w:ins w:id="6271" w:author="RedCap - BigCR editor" w:date="2022-08-27T18:55:00Z"/>
                <w:rFonts w:cs="v4.2.0"/>
              </w:rPr>
            </w:pPr>
            <w:ins w:id="6272" w:author="RedCap - BigCR editor" w:date="2022-08-27T18:55:00Z">
              <w:r w:rsidRPr="00DB707E">
                <w:rPr>
                  <w:lang w:eastAsia="zh-CN"/>
                </w:rPr>
                <w:t>12</w:t>
              </w:r>
            </w:ins>
          </w:p>
        </w:tc>
      </w:tr>
      <w:tr w:rsidR="00291BF8" w:rsidRPr="00DB707E" w14:paraId="705E3C5D" w14:textId="77777777" w:rsidTr="00A615F4">
        <w:trPr>
          <w:cantSplit/>
          <w:trHeight w:val="141"/>
          <w:ins w:id="6273" w:author="RedCap - BigCR editor" w:date="2022-08-27T18:55:00Z"/>
        </w:trPr>
        <w:tc>
          <w:tcPr>
            <w:tcW w:w="2245" w:type="dxa"/>
            <w:tcBorders>
              <w:top w:val="nil"/>
              <w:left w:val="single" w:sz="4" w:space="0" w:color="auto"/>
              <w:bottom w:val="nil"/>
              <w:right w:val="single" w:sz="4" w:space="0" w:color="auto"/>
            </w:tcBorders>
          </w:tcPr>
          <w:p w14:paraId="640CA451" w14:textId="77777777" w:rsidR="00291BF8" w:rsidRPr="00DB707E" w:rsidRDefault="00291BF8" w:rsidP="00A615F4">
            <w:pPr>
              <w:pStyle w:val="TAL"/>
              <w:spacing w:line="276" w:lineRule="auto"/>
              <w:rPr>
                <w:ins w:id="6274" w:author="RedCap - BigCR editor" w:date="2022-08-27T18:55:00Z"/>
              </w:rPr>
            </w:pPr>
          </w:p>
        </w:tc>
        <w:tc>
          <w:tcPr>
            <w:tcW w:w="1530" w:type="dxa"/>
            <w:tcBorders>
              <w:top w:val="nil"/>
              <w:left w:val="single" w:sz="4" w:space="0" w:color="auto"/>
              <w:bottom w:val="nil"/>
              <w:right w:val="single" w:sz="4" w:space="0" w:color="auto"/>
            </w:tcBorders>
          </w:tcPr>
          <w:p w14:paraId="54089370" w14:textId="77777777" w:rsidR="00291BF8" w:rsidRPr="00DB707E" w:rsidRDefault="00291BF8" w:rsidP="00A615F4">
            <w:pPr>
              <w:pStyle w:val="TAC"/>
              <w:spacing w:line="276" w:lineRule="auto"/>
              <w:rPr>
                <w:ins w:id="6275" w:author="RedCap - BigCR editor" w:date="2022-08-27T18:55:00Z"/>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680D0B9F" w14:textId="77777777" w:rsidR="00291BF8" w:rsidRPr="00DB707E" w:rsidRDefault="00291BF8" w:rsidP="00A615F4">
            <w:pPr>
              <w:pStyle w:val="TAC"/>
              <w:spacing w:line="276" w:lineRule="auto"/>
              <w:rPr>
                <w:ins w:id="6276" w:author="RedCap - BigCR editor" w:date="2022-08-27T18:55:00Z"/>
                <w:rFonts w:cs="v4.2.0"/>
                <w:lang w:eastAsia="zh-CN"/>
              </w:rPr>
            </w:pPr>
            <w:ins w:id="6277" w:author="RedCap - BigCR editor" w:date="2022-08-27T18:55:00Z">
              <w:r w:rsidRPr="00DB707E">
                <w:rPr>
                  <w:rFonts w:cs="v4.2.0"/>
                  <w:lang w:eastAsia="zh-CN"/>
                </w:rPr>
                <w:t>2</w:t>
              </w:r>
            </w:ins>
          </w:p>
        </w:tc>
        <w:tc>
          <w:tcPr>
            <w:tcW w:w="1403" w:type="dxa"/>
            <w:tcBorders>
              <w:top w:val="nil"/>
              <w:left w:val="single" w:sz="4" w:space="0" w:color="auto"/>
              <w:bottom w:val="nil"/>
              <w:right w:val="single" w:sz="4" w:space="0" w:color="auto"/>
            </w:tcBorders>
          </w:tcPr>
          <w:p w14:paraId="5783CE18" w14:textId="77777777" w:rsidR="00291BF8" w:rsidRPr="00DB707E" w:rsidRDefault="00291BF8" w:rsidP="00A615F4">
            <w:pPr>
              <w:keepLines/>
              <w:spacing w:after="0" w:line="276" w:lineRule="auto"/>
              <w:jc w:val="center"/>
              <w:rPr>
                <w:ins w:id="6278" w:author="RedCap - BigCR editor" w:date="2022-08-27T18:55:00Z"/>
                <w:rFonts w:ascii="Arial" w:hAnsi="Arial" w:cs="v4.2.0"/>
                <w:sz w:val="18"/>
                <w:lang w:eastAsia="zh-CN"/>
              </w:rPr>
            </w:pPr>
          </w:p>
        </w:tc>
        <w:tc>
          <w:tcPr>
            <w:tcW w:w="1261" w:type="dxa"/>
            <w:tcBorders>
              <w:top w:val="nil"/>
              <w:left w:val="single" w:sz="4" w:space="0" w:color="auto"/>
              <w:bottom w:val="nil"/>
              <w:right w:val="single" w:sz="4" w:space="0" w:color="auto"/>
            </w:tcBorders>
          </w:tcPr>
          <w:p w14:paraId="768647CE" w14:textId="77777777" w:rsidR="00291BF8" w:rsidRPr="00DB707E" w:rsidRDefault="00291BF8" w:rsidP="00A615F4">
            <w:pPr>
              <w:keepLines/>
              <w:spacing w:after="0" w:line="276" w:lineRule="auto"/>
              <w:jc w:val="center"/>
              <w:rPr>
                <w:ins w:id="6279" w:author="RedCap - BigCR editor" w:date="2022-08-27T18:55:00Z"/>
                <w:rFonts w:ascii="Arial" w:hAnsi="Arial" w:cs="v4.2.0"/>
                <w:sz w:val="18"/>
                <w:lang w:eastAsia="zh-CN"/>
              </w:rPr>
            </w:pPr>
          </w:p>
        </w:tc>
        <w:tc>
          <w:tcPr>
            <w:tcW w:w="1171" w:type="dxa"/>
            <w:tcBorders>
              <w:top w:val="nil"/>
              <w:left w:val="single" w:sz="4" w:space="0" w:color="auto"/>
              <w:bottom w:val="nil"/>
              <w:right w:val="single" w:sz="4" w:space="0" w:color="auto"/>
            </w:tcBorders>
          </w:tcPr>
          <w:p w14:paraId="187DA8EB" w14:textId="77777777" w:rsidR="00291BF8" w:rsidRPr="00DB707E" w:rsidRDefault="00291BF8" w:rsidP="00A615F4">
            <w:pPr>
              <w:keepLines/>
              <w:spacing w:after="0" w:line="276" w:lineRule="auto"/>
              <w:jc w:val="center"/>
              <w:rPr>
                <w:ins w:id="6280" w:author="RedCap - BigCR editor" w:date="2022-08-27T18:55:00Z"/>
                <w:rFonts w:ascii="Arial" w:hAnsi="Arial" w:cs="v4.2.0"/>
                <w:sz w:val="18"/>
              </w:rPr>
            </w:pPr>
          </w:p>
        </w:tc>
        <w:tc>
          <w:tcPr>
            <w:tcW w:w="1261" w:type="dxa"/>
            <w:gridSpan w:val="2"/>
            <w:tcBorders>
              <w:top w:val="nil"/>
              <w:left w:val="single" w:sz="4" w:space="0" w:color="auto"/>
              <w:bottom w:val="nil"/>
              <w:right w:val="single" w:sz="4" w:space="0" w:color="auto"/>
            </w:tcBorders>
          </w:tcPr>
          <w:p w14:paraId="27C5F53F" w14:textId="77777777" w:rsidR="00291BF8" w:rsidRPr="00DB707E" w:rsidRDefault="00291BF8" w:rsidP="00A615F4">
            <w:pPr>
              <w:keepLines/>
              <w:spacing w:after="0" w:line="276" w:lineRule="auto"/>
              <w:jc w:val="center"/>
              <w:rPr>
                <w:ins w:id="6281" w:author="RedCap - BigCR editor" w:date="2022-08-27T18:55:00Z"/>
                <w:rFonts w:ascii="Arial" w:hAnsi="Arial" w:cs="v4.2.0"/>
                <w:sz w:val="18"/>
              </w:rPr>
            </w:pPr>
          </w:p>
        </w:tc>
      </w:tr>
      <w:tr w:rsidR="00291BF8" w:rsidRPr="00DB707E" w14:paraId="35DB9710" w14:textId="77777777" w:rsidTr="00A615F4">
        <w:trPr>
          <w:cantSplit/>
          <w:trHeight w:val="141"/>
          <w:ins w:id="6282" w:author="RedCap - BigCR editor" w:date="2022-08-27T18:55:00Z"/>
        </w:trPr>
        <w:tc>
          <w:tcPr>
            <w:tcW w:w="2245" w:type="dxa"/>
            <w:tcBorders>
              <w:top w:val="nil"/>
              <w:left w:val="single" w:sz="4" w:space="0" w:color="auto"/>
              <w:bottom w:val="single" w:sz="4" w:space="0" w:color="auto"/>
              <w:right w:val="single" w:sz="4" w:space="0" w:color="auto"/>
            </w:tcBorders>
          </w:tcPr>
          <w:p w14:paraId="6A3EAAC0" w14:textId="77777777" w:rsidR="00291BF8" w:rsidRPr="00DB707E" w:rsidRDefault="00291BF8" w:rsidP="00A615F4">
            <w:pPr>
              <w:pStyle w:val="TAL"/>
              <w:spacing w:line="276" w:lineRule="auto"/>
              <w:rPr>
                <w:ins w:id="6283" w:author="RedCap - BigCR editor" w:date="2022-08-27T18:55:00Z"/>
              </w:rPr>
            </w:pPr>
          </w:p>
        </w:tc>
        <w:tc>
          <w:tcPr>
            <w:tcW w:w="1530" w:type="dxa"/>
            <w:tcBorders>
              <w:top w:val="nil"/>
              <w:left w:val="single" w:sz="4" w:space="0" w:color="auto"/>
              <w:bottom w:val="single" w:sz="4" w:space="0" w:color="auto"/>
              <w:right w:val="single" w:sz="4" w:space="0" w:color="auto"/>
            </w:tcBorders>
          </w:tcPr>
          <w:p w14:paraId="01298868" w14:textId="77777777" w:rsidR="00291BF8" w:rsidRPr="00DB707E" w:rsidRDefault="00291BF8" w:rsidP="00A615F4">
            <w:pPr>
              <w:pStyle w:val="TAC"/>
              <w:spacing w:line="276" w:lineRule="auto"/>
              <w:rPr>
                <w:ins w:id="6284" w:author="RedCap - BigCR editor" w:date="2022-08-27T18:55:00Z"/>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3162AC8A" w14:textId="77777777" w:rsidR="00291BF8" w:rsidRPr="00DB707E" w:rsidRDefault="00291BF8" w:rsidP="00A615F4">
            <w:pPr>
              <w:pStyle w:val="TAC"/>
              <w:spacing w:line="276" w:lineRule="auto"/>
              <w:rPr>
                <w:ins w:id="6285" w:author="RedCap - BigCR editor" w:date="2022-08-27T18:55:00Z"/>
                <w:rFonts w:cs="v4.2.0"/>
                <w:lang w:eastAsia="zh-CN"/>
              </w:rPr>
            </w:pPr>
            <w:ins w:id="6286" w:author="RedCap - BigCR editor" w:date="2022-08-27T18:55:00Z">
              <w:r w:rsidRPr="00DB707E">
                <w:rPr>
                  <w:rFonts w:cs="v4.2.0"/>
                  <w:lang w:eastAsia="zh-CN"/>
                </w:rPr>
                <w:t>3</w:t>
              </w:r>
            </w:ins>
          </w:p>
        </w:tc>
        <w:tc>
          <w:tcPr>
            <w:tcW w:w="1403" w:type="dxa"/>
            <w:tcBorders>
              <w:top w:val="nil"/>
              <w:left w:val="single" w:sz="4" w:space="0" w:color="auto"/>
              <w:bottom w:val="single" w:sz="4" w:space="0" w:color="auto"/>
              <w:right w:val="single" w:sz="4" w:space="0" w:color="auto"/>
            </w:tcBorders>
          </w:tcPr>
          <w:p w14:paraId="3181EACC" w14:textId="77777777" w:rsidR="00291BF8" w:rsidRPr="00DB707E" w:rsidRDefault="00291BF8" w:rsidP="00A615F4">
            <w:pPr>
              <w:keepLines/>
              <w:spacing w:after="0" w:line="276" w:lineRule="auto"/>
              <w:jc w:val="center"/>
              <w:rPr>
                <w:ins w:id="6287" w:author="RedCap - BigCR editor" w:date="2022-08-27T18:55:00Z"/>
                <w:rFonts w:ascii="Arial" w:hAnsi="Arial" w:cs="v4.2.0"/>
                <w:sz w:val="18"/>
                <w:lang w:eastAsia="zh-CN"/>
              </w:rPr>
            </w:pPr>
          </w:p>
        </w:tc>
        <w:tc>
          <w:tcPr>
            <w:tcW w:w="1261" w:type="dxa"/>
            <w:tcBorders>
              <w:top w:val="nil"/>
              <w:left w:val="single" w:sz="4" w:space="0" w:color="auto"/>
              <w:bottom w:val="single" w:sz="4" w:space="0" w:color="auto"/>
              <w:right w:val="single" w:sz="4" w:space="0" w:color="auto"/>
            </w:tcBorders>
          </w:tcPr>
          <w:p w14:paraId="60197015" w14:textId="77777777" w:rsidR="00291BF8" w:rsidRPr="00DB707E" w:rsidRDefault="00291BF8" w:rsidP="00A615F4">
            <w:pPr>
              <w:keepLines/>
              <w:spacing w:after="0" w:line="276" w:lineRule="auto"/>
              <w:jc w:val="center"/>
              <w:rPr>
                <w:ins w:id="6288" w:author="RedCap - BigCR editor" w:date="2022-08-27T18:55:00Z"/>
                <w:rFonts w:ascii="Arial" w:hAnsi="Arial" w:cs="v4.2.0"/>
                <w:sz w:val="18"/>
                <w:lang w:eastAsia="zh-CN"/>
              </w:rPr>
            </w:pPr>
          </w:p>
        </w:tc>
        <w:tc>
          <w:tcPr>
            <w:tcW w:w="1171" w:type="dxa"/>
            <w:tcBorders>
              <w:top w:val="nil"/>
              <w:left w:val="single" w:sz="4" w:space="0" w:color="auto"/>
              <w:bottom w:val="single" w:sz="4" w:space="0" w:color="auto"/>
              <w:right w:val="single" w:sz="4" w:space="0" w:color="auto"/>
            </w:tcBorders>
          </w:tcPr>
          <w:p w14:paraId="4AEDC143" w14:textId="77777777" w:rsidR="00291BF8" w:rsidRPr="00DB707E" w:rsidRDefault="00291BF8" w:rsidP="00A615F4">
            <w:pPr>
              <w:keepLines/>
              <w:spacing w:after="0" w:line="276" w:lineRule="auto"/>
              <w:jc w:val="center"/>
              <w:rPr>
                <w:ins w:id="6289" w:author="RedCap - BigCR editor" w:date="2022-08-27T18:55:00Z"/>
                <w:rFonts w:ascii="Arial" w:hAnsi="Arial" w:cs="v4.2.0"/>
                <w:sz w:val="18"/>
              </w:rPr>
            </w:pPr>
          </w:p>
        </w:tc>
        <w:tc>
          <w:tcPr>
            <w:tcW w:w="1261" w:type="dxa"/>
            <w:gridSpan w:val="2"/>
            <w:tcBorders>
              <w:top w:val="nil"/>
              <w:left w:val="single" w:sz="4" w:space="0" w:color="auto"/>
              <w:bottom w:val="single" w:sz="4" w:space="0" w:color="auto"/>
              <w:right w:val="single" w:sz="4" w:space="0" w:color="auto"/>
            </w:tcBorders>
          </w:tcPr>
          <w:p w14:paraId="1E1C1197" w14:textId="77777777" w:rsidR="00291BF8" w:rsidRPr="00DB707E" w:rsidRDefault="00291BF8" w:rsidP="00A615F4">
            <w:pPr>
              <w:keepLines/>
              <w:spacing w:after="0" w:line="276" w:lineRule="auto"/>
              <w:jc w:val="center"/>
              <w:rPr>
                <w:ins w:id="6290" w:author="RedCap - BigCR editor" w:date="2022-08-27T18:55:00Z"/>
                <w:rFonts w:ascii="Arial" w:hAnsi="Arial" w:cs="v4.2.0"/>
                <w:sz w:val="18"/>
              </w:rPr>
            </w:pPr>
          </w:p>
        </w:tc>
      </w:tr>
      <w:tr w:rsidR="00291BF8" w:rsidRPr="00DB707E" w14:paraId="6D2AE790" w14:textId="77777777" w:rsidTr="00A615F4">
        <w:trPr>
          <w:cantSplit/>
          <w:ins w:id="6291" w:author="RedCap - BigCR editor" w:date="2022-08-27T18:55:00Z"/>
        </w:trPr>
        <w:tc>
          <w:tcPr>
            <w:tcW w:w="2245" w:type="dxa"/>
            <w:tcBorders>
              <w:top w:val="single" w:sz="4" w:space="0" w:color="auto"/>
              <w:left w:val="single" w:sz="4" w:space="0" w:color="auto"/>
              <w:bottom w:val="nil"/>
              <w:right w:val="single" w:sz="4" w:space="0" w:color="auto"/>
            </w:tcBorders>
            <w:hideMark/>
          </w:tcPr>
          <w:p w14:paraId="443F060C" w14:textId="77777777" w:rsidR="00291BF8" w:rsidRPr="00DB707E" w:rsidRDefault="00291BF8" w:rsidP="00A615F4">
            <w:pPr>
              <w:pStyle w:val="TAL"/>
              <w:spacing w:line="276" w:lineRule="auto"/>
              <w:rPr>
                <w:ins w:id="6292" w:author="RedCap - BigCR editor" w:date="2022-08-27T18:55:00Z"/>
              </w:rPr>
            </w:pPr>
            <w:ins w:id="6293" w:author="RedCap - BigCR editor" w:date="2022-08-27T18:55:00Z">
              <w:r w:rsidRPr="00DB707E">
                <w:rPr>
                  <w:position w:val="-12"/>
                </w:rPr>
                <w:object w:dxaOrig="420" w:dyaOrig="420" w14:anchorId="1D3F1950">
                  <v:shape id="_x0000_i1056" type="#_x0000_t75" style="width:20pt;height:20pt" o:ole="" fillcolor="window">
                    <v:imagedata r:id="rId17" o:title=""/>
                  </v:shape>
                  <o:OLEObject Type="Embed" ProgID="Equation.3" ShapeID="_x0000_i1056" DrawAspect="Content" ObjectID="_1723417740" r:id="rId49"/>
                </w:object>
              </w:r>
            </w:ins>
            <w:ins w:id="6294" w:author="RedCap - BigCR editor" w:date="2022-08-27T18:55:00Z">
              <w:r w:rsidRPr="00DB707E">
                <w:t xml:space="preserve"> </w:t>
              </w:r>
              <w:r w:rsidRPr="00DB707E">
                <w:rPr>
                  <w:vertAlign w:val="superscript"/>
                </w:rPr>
                <w:t>Note2</w:t>
              </w:r>
            </w:ins>
          </w:p>
        </w:tc>
        <w:tc>
          <w:tcPr>
            <w:tcW w:w="1530" w:type="dxa"/>
            <w:tcBorders>
              <w:top w:val="single" w:sz="4" w:space="0" w:color="auto"/>
              <w:left w:val="single" w:sz="4" w:space="0" w:color="auto"/>
              <w:bottom w:val="nil"/>
              <w:right w:val="single" w:sz="4" w:space="0" w:color="auto"/>
            </w:tcBorders>
            <w:hideMark/>
          </w:tcPr>
          <w:p w14:paraId="40D7CDE8" w14:textId="77777777" w:rsidR="00291BF8" w:rsidRPr="00DB707E" w:rsidRDefault="00291BF8" w:rsidP="00A615F4">
            <w:pPr>
              <w:pStyle w:val="TAC"/>
              <w:spacing w:line="276" w:lineRule="auto"/>
              <w:rPr>
                <w:ins w:id="6295" w:author="RedCap - BigCR editor" w:date="2022-08-27T18:55:00Z"/>
                <w:rFonts w:cs="v4.2.0"/>
              </w:rPr>
            </w:pPr>
            <w:ins w:id="6296" w:author="RedCap - BigCR editor" w:date="2022-08-27T18:55:00Z">
              <w:r w:rsidRPr="00DB707E">
                <w:rPr>
                  <w:rFonts w:cs="v4.2.0"/>
                </w:rPr>
                <w:t>dBm/SCS</w:t>
              </w:r>
            </w:ins>
          </w:p>
        </w:tc>
        <w:tc>
          <w:tcPr>
            <w:tcW w:w="1389" w:type="dxa"/>
            <w:tcBorders>
              <w:top w:val="single" w:sz="4" w:space="0" w:color="auto"/>
              <w:left w:val="single" w:sz="4" w:space="0" w:color="auto"/>
              <w:bottom w:val="single" w:sz="4" w:space="0" w:color="auto"/>
              <w:right w:val="single" w:sz="4" w:space="0" w:color="auto"/>
            </w:tcBorders>
            <w:hideMark/>
          </w:tcPr>
          <w:p w14:paraId="32030510" w14:textId="77777777" w:rsidR="00291BF8" w:rsidRPr="00DB707E" w:rsidRDefault="00291BF8" w:rsidP="00A615F4">
            <w:pPr>
              <w:pStyle w:val="TAC"/>
              <w:spacing w:line="276" w:lineRule="auto"/>
              <w:rPr>
                <w:ins w:id="6297" w:author="RedCap - BigCR editor" w:date="2022-08-27T18:55:00Z"/>
                <w:rFonts w:cs="v4.2.0"/>
                <w:lang w:eastAsia="zh-CN"/>
              </w:rPr>
            </w:pPr>
            <w:ins w:id="6298" w:author="RedCap - BigCR editor" w:date="2022-08-27T18:55:00Z">
              <w:r w:rsidRPr="00DB707E">
                <w:rPr>
                  <w:rFonts w:cs="v4.2.0"/>
                  <w:lang w:eastAsia="zh-CN"/>
                </w:rPr>
                <w:t>1</w:t>
              </w:r>
              <w:r w:rsidRPr="00DB707E">
                <w:rPr>
                  <w:lang w:eastAsia="zh-CN"/>
                </w:rPr>
                <w:t>, 4</w:t>
              </w:r>
            </w:ins>
          </w:p>
        </w:tc>
        <w:tc>
          <w:tcPr>
            <w:tcW w:w="5096" w:type="dxa"/>
            <w:gridSpan w:val="5"/>
            <w:tcBorders>
              <w:top w:val="single" w:sz="4" w:space="0" w:color="auto"/>
              <w:left w:val="single" w:sz="4" w:space="0" w:color="auto"/>
              <w:bottom w:val="single" w:sz="4" w:space="0" w:color="auto"/>
              <w:right w:val="single" w:sz="4" w:space="0" w:color="auto"/>
            </w:tcBorders>
            <w:hideMark/>
          </w:tcPr>
          <w:p w14:paraId="38E6111A" w14:textId="77777777" w:rsidR="00291BF8" w:rsidRPr="00DB707E" w:rsidRDefault="00291BF8" w:rsidP="00A615F4">
            <w:pPr>
              <w:pStyle w:val="TAC"/>
              <w:spacing w:line="276" w:lineRule="auto"/>
              <w:rPr>
                <w:ins w:id="6299" w:author="RedCap - BigCR editor" w:date="2022-08-27T18:55:00Z"/>
                <w:lang w:eastAsia="zh-CN"/>
              </w:rPr>
            </w:pPr>
            <w:ins w:id="6300" w:author="RedCap - BigCR editor" w:date="2022-08-27T18:55:00Z">
              <w:r w:rsidRPr="00DB707E">
                <w:t>-98</w:t>
              </w:r>
            </w:ins>
          </w:p>
        </w:tc>
      </w:tr>
      <w:tr w:rsidR="00291BF8" w:rsidRPr="00DB707E" w14:paraId="485E29AF" w14:textId="77777777" w:rsidTr="00A615F4">
        <w:trPr>
          <w:cantSplit/>
          <w:ins w:id="6301" w:author="RedCap - BigCR editor" w:date="2022-08-27T18:55:00Z"/>
        </w:trPr>
        <w:tc>
          <w:tcPr>
            <w:tcW w:w="2245" w:type="dxa"/>
            <w:tcBorders>
              <w:top w:val="nil"/>
              <w:left w:val="single" w:sz="4" w:space="0" w:color="auto"/>
              <w:bottom w:val="nil"/>
              <w:right w:val="single" w:sz="4" w:space="0" w:color="auto"/>
            </w:tcBorders>
          </w:tcPr>
          <w:p w14:paraId="22026657" w14:textId="77777777" w:rsidR="00291BF8" w:rsidRPr="00DB707E" w:rsidRDefault="00291BF8" w:rsidP="00A615F4">
            <w:pPr>
              <w:pStyle w:val="TAL"/>
              <w:spacing w:line="276" w:lineRule="auto"/>
              <w:rPr>
                <w:ins w:id="6302" w:author="RedCap - BigCR editor" w:date="2022-08-27T18:55:00Z"/>
              </w:rPr>
            </w:pPr>
          </w:p>
        </w:tc>
        <w:tc>
          <w:tcPr>
            <w:tcW w:w="1530" w:type="dxa"/>
            <w:tcBorders>
              <w:top w:val="nil"/>
              <w:left w:val="single" w:sz="4" w:space="0" w:color="auto"/>
              <w:bottom w:val="nil"/>
              <w:right w:val="single" w:sz="4" w:space="0" w:color="auto"/>
            </w:tcBorders>
          </w:tcPr>
          <w:p w14:paraId="511CE827" w14:textId="77777777" w:rsidR="00291BF8" w:rsidRPr="00DB707E" w:rsidRDefault="00291BF8" w:rsidP="00A615F4">
            <w:pPr>
              <w:pStyle w:val="TAC"/>
              <w:spacing w:line="276" w:lineRule="auto"/>
              <w:rPr>
                <w:ins w:id="6303" w:author="RedCap - BigCR editor" w:date="2022-08-27T18:55:00Z"/>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5D03041F" w14:textId="77777777" w:rsidR="00291BF8" w:rsidRPr="00DB707E" w:rsidRDefault="00291BF8" w:rsidP="00A615F4">
            <w:pPr>
              <w:pStyle w:val="TAC"/>
              <w:spacing w:line="276" w:lineRule="auto"/>
              <w:rPr>
                <w:ins w:id="6304" w:author="RedCap - BigCR editor" w:date="2022-08-27T18:55:00Z"/>
                <w:rFonts w:cs="v4.2.0"/>
                <w:lang w:eastAsia="zh-CN"/>
              </w:rPr>
            </w:pPr>
            <w:ins w:id="6305" w:author="RedCap - BigCR editor" w:date="2022-08-27T18:55:00Z">
              <w:r w:rsidRPr="00DB707E">
                <w:rPr>
                  <w:rFonts w:cs="v4.2.0"/>
                  <w:lang w:eastAsia="zh-CN"/>
                </w:rPr>
                <w:t>2</w:t>
              </w:r>
            </w:ins>
          </w:p>
        </w:tc>
        <w:tc>
          <w:tcPr>
            <w:tcW w:w="5096" w:type="dxa"/>
            <w:gridSpan w:val="5"/>
            <w:tcBorders>
              <w:top w:val="single" w:sz="4" w:space="0" w:color="auto"/>
              <w:left w:val="single" w:sz="4" w:space="0" w:color="auto"/>
              <w:bottom w:val="single" w:sz="4" w:space="0" w:color="auto"/>
              <w:right w:val="single" w:sz="4" w:space="0" w:color="auto"/>
            </w:tcBorders>
            <w:hideMark/>
          </w:tcPr>
          <w:p w14:paraId="57C1FEF0" w14:textId="77777777" w:rsidR="00291BF8" w:rsidRPr="00DB707E" w:rsidRDefault="00291BF8" w:rsidP="00A615F4">
            <w:pPr>
              <w:pStyle w:val="TAC"/>
              <w:spacing w:line="276" w:lineRule="auto"/>
              <w:rPr>
                <w:ins w:id="6306" w:author="RedCap - BigCR editor" w:date="2022-08-27T18:55:00Z"/>
                <w:lang w:eastAsia="zh-CN"/>
              </w:rPr>
            </w:pPr>
            <w:ins w:id="6307" w:author="RedCap - BigCR editor" w:date="2022-08-27T18:55:00Z">
              <w:r w:rsidRPr="00DB707E">
                <w:rPr>
                  <w:lang w:eastAsia="zh-CN"/>
                </w:rPr>
                <w:t>-98</w:t>
              </w:r>
            </w:ins>
          </w:p>
        </w:tc>
      </w:tr>
      <w:tr w:rsidR="00291BF8" w:rsidRPr="00DB707E" w14:paraId="4E997E30" w14:textId="77777777" w:rsidTr="00A615F4">
        <w:trPr>
          <w:cantSplit/>
          <w:ins w:id="6308" w:author="RedCap - BigCR editor" w:date="2022-08-27T18:55:00Z"/>
        </w:trPr>
        <w:tc>
          <w:tcPr>
            <w:tcW w:w="2245" w:type="dxa"/>
            <w:tcBorders>
              <w:top w:val="nil"/>
              <w:left w:val="single" w:sz="4" w:space="0" w:color="auto"/>
              <w:bottom w:val="single" w:sz="4" w:space="0" w:color="auto"/>
              <w:right w:val="single" w:sz="4" w:space="0" w:color="auto"/>
            </w:tcBorders>
          </w:tcPr>
          <w:p w14:paraId="5F71F903" w14:textId="77777777" w:rsidR="00291BF8" w:rsidRPr="00DB707E" w:rsidRDefault="00291BF8" w:rsidP="00A615F4">
            <w:pPr>
              <w:pStyle w:val="TAL"/>
              <w:spacing w:line="276" w:lineRule="auto"/>
              <w:rPr>
                <w:ins w:id="6309" w:author="RedCap - BigCR editor" w:date="2022-08-27T18:55:00Z"/>
              </w:rPr>
            </w:pPr>
          </w:p>
        </w:tc>
        <w:tc>
          <w:tcPr>
            <w:tcW w:w="1530" w:type="dxa"/>
            <w:tcBorders>
              <w:top w:val="nil"/>
              <w:left w:val="single" w:sz="4" w:space="0" w:color="auto"/>
              <w:bottom w:val="single" w:sz="4" w:space="0" w:color="auto"/>
              <w:right w:val="single" w:sz="4" w:space="0" w:color="auto"/>
            </w:tcBorders>
          </w:tcPr>
          <w:p w14:paraId="326ACB25" w14:textId="77777777" w:rsidR="00291BF8" w:rsidRPr="00DB707E" w:rsidRDefault="00291BF8" w:rsidP="00A615F4">
            <w:pPr>
              <w:pStyle w:val="TAC"/>
              <w:spacing w:line="276" w:lineRule="auto"/>
              <w:rPr>
                <w:ins w:id="6310" w:author="RedCap - BigCR editor" w:date="2022-08-27T18:55:00Z"/>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4600293A" w14:textId="77777777" w:rsidR="00291BF8" w:rsidRPr="00DB707E" w:rsidRDefault="00291BF8" w:rsidP="00A615F4">
            <w:pPr>
              <w:pStyle w:val="TAC"/>
              <w:spacing w:line="276" w:lineRule="auto"/>
              <w:rPr>
                <w:ins w:id="6311" w:author="RedCap - BigCR editor" w:date="2022-08-27T18:55:00Z"/>
                <w:rFonts w:cs="v4.2.0"/>
                <w:lang w:eastAsia="zh-CN"/>
              </w:rPr>
            </w:pPr>
            <w:ins w:id="6312" w:author="RedCap - BigCR editor" w:date="2022-08-27T18:55:00Z">
              <w:r w:rsidRPr="00DB707E">
                <w:rPr>
                  <w:rFonts w:cs="v4.2.0"/>
                  <w:lang w:eastAsia="zh-CN"/>
                </w:rPr>
                <w:t>3</w:t>
              </w:r>
            </w:ins>
          </w:p>
        </w:tc>
        <w:tc>
          <w:tcPr>
            <w:tcW w:w="5096" w:type="dxa"/>
            <w:gridSpan w:val="5"/>
            <w:tcBorders>
              <w:top w:val="single" w:sz="4" w:space="0" w:color="auto"/>
              <w:left w:val="single" w:sz="4" w:space="0" w:color="auto"/>
              <w:bottom w:val="single" w:sz="4" w:space="0" w:color="auto"/>
              <w:right w:val="single" w:sz="4" w:space="0" w:color="auto"/>
            </w:tcBorders>
            <w:hideMark/>
          </w:tcPr>
          <w:p w14:paraId="0F3A674C" w14:textId="77777777" w:rsidR="00291BF8" w:rsidRPr="00DB707E" w:rsidRDefault="00291BF8" w:rsidP="00A615F4">
            <w:pPr>
              <w:pStyle w:val="TAC"/>
              <w:spacing w:line="276" w:lineRule="auto"/>
              <w:rPr>
                <w:ins w:id="6313" w:author="RedCap - BigCR editor" w:date="2022-08-27T18:55:00Z"/>
                <w:lang w:eastAsia="zh-CN"/>
              </w:rPr>
            </w:pPr>
            <w:ins w:id="6314" w:author="RedCap - BigCR editor" w:date="2022-08-27T18:55:00Z">
              <w:r w:rsidRPr="00DB707E">
                <w:rPr>
                  <w:lang w:eastAsia="zh-CN"/>
                </w:rPr>
                <w:t>-95</w:t>
              </w:r>
            </w:ins>
          </w:p>
        </w:tc>
      </w:tr>
      <w:tr w:rsidR="00291BF8" w:rsidRPr="00DB707E" w14:paraId="17793E00" w14:textId="77777777" w:rsidTr="00A615F4">
        <w:trPr>
          <w:cantSplit/>
          <w:trHeight w:val="185"/>
          <w:ins w:id="6315" w:author="RedCap - BigCR editor" w:date="2022-08-27T18:55:00Z"/>
        </w:trPr>
        <w:tc>
          <w:tcPr>
            <w:tcW w:w="2245" w:type="dxa"/>
            <w:tcBorders>
              <w:top w:val="single" w:sz="4" w:space="0" w:color="auto"/>
              <w:left w:val="single" w:sz="4" w:space="0" w:color="auto"/>
              <w:bottom w:val="nil"/>
              <w:right w:val="single" w:sz="4" w:space="0" w:color="auto"/>
            </w:tcBorders>
            <w:hideMark/>
          </w:tcPr>
          <w:p w14:paraId="718ADE63" w14:textId="77777777" w:rsidR="00291BF8" w:rsidRPr="00DB707E" w:rsidRDefault="00291BF8" w:rsidP="00A615F4">
            <w:pPr>
              <w:pStyle w:val="TAL"/>
              <w:spacing w:line="276" w:lineRule="auto"/>
              <w:rPr>
                <w:ins w:id="6316" w:author="RedCap - BigCR editor" w:date="2022-08-27T18:55:00Z"/>
              </w:rPr>
            </w:pPr>
            <w:ins w:id="6317" w:author="RedCap - BigCR editor" w:date="2022-08-27T18:55:00Z">
              <w:r w:rsidRPr="00DB707E">
                <w:rPr>
                  <w:position w:val="-12"/>
                </w:rPr>
                <w:object w:dxaOrig="420" w:dyaOrig="420" w14:anchorId="18BAC697">
                  <v:shape id="_x0000_i1057" type="#_x0000_t75" style="width:20pt;height:20pt" o:ole="" fillcolor="window">
                    <v:imagedata r:id="rId17" o:title=""/>
                  </v:shape>
                  <o:OLEObject Type="Embed" ProgID="Equation.3" ShapeID="_x0000_i1057" DrawAspect="Content" ObjectID="_1723417741" r:id="rId50"/>
                </w:object>
              </w:r>
            </w:ins>
            <w:ins w:id="6318" w:author="RedCap - BigCR editor" w:date="2022-08-27T18:55:00Z">
              <w:r w:rsidRPr="00DB707E">
                <w:t xml:space="preserve"> </w:t>
              </w:r>
              <w:r w:rsidRPr="00DB707E">
                <w:rPr>
                  <w:vertAlign w:val="superscript"/>
                </w:rPr>
                <w:t>Note2</w:t>
              </w:r>
            </w:ins>
          </w:p>
        </w:tc>
        <w:tc>
          <w:tcPr>
            <w:tcW w:w="1530" w:type="dxa"/>
            <w:tcBorders>
              <w:top w:val="single" w:sz="4" w:space="0" w:color="auto"/>
              <w:left w:val="single" w:sz="4" w:space="0" w:color="auto"/>
              <w:bottom w:val="nil"/>
              <w:right w:val="single" w:sz="4" w:space="0" w:color="auto"/>
            </w:tcBorders>
            <w:hideMark/>
          </w:tcPr>
          <w:p w14:paraId="77826BD4" w14:textId="77777777" w:rsidR="00291BF8" w:rsidRPr="00DB707E" w:rsidRDefault="00291BF8" w:rsidP="00A615F4">
            <w:pPr>
              <w:pStyle w:val="TAC"/>
              <w:spacing w:line="276" w:lineRule="auto"/>
              <w:rPr>
                <w:ins w:id="6319" w:author="RedCap - BigCR editor" w:date="2022-08-27T18:55:00Z"/>
                <w:rFonts w:cs="v4.2.0"/>
              </w:rPr>
            </w:pPr>
            <w:ins w:id="6320" w:author="RedCap - BigCR editor" w:date="2022-08-27T18:55:00Z">
              <w:r w:rsidRPr="00DB707E">
                <w:rPr>
                  <w:rFonts w:cs="v4.2.0"/>
                </w:rPr>
                <w:t>dBm/15 kHz</w:t>
              </w:r>
            </w:ins>
          </w:p>
        </w:tc>
        <w:tc>
          <w:tcPr>
            <w:tcW w:w="1389" w:type="dxa"/>
            <w:tcBorders>
              <w:top w:val="single" w:sz="4" w:space="0" w:color="auto"/>
              <w:left w:val="single" w:sz="4" w:space="0" w:color="auto"/>
              <w:bottom w:val="single" w:sz="4" w:space="0" w:color="auto"/>
              <w:right w:val="single" w:sz="4" w:space="0" w:color="auto"/>
            </w:tcBorders>
            <w:hideMark/>
          </w:tcPr>
          <w:p w14:paraId="616FAB8F" w14:textId="77777777" w:rsidR="00291BF8" w:rsidRPr="00DB707E" w:rsidRDefault="00291BF8" w:rsidP="00A615F4">
            <w:pPr>
              <w:pStyle w:val="TAC"/>
              <w:spacing w:line="276" w:lineRule="auto"/>
              <w:rPr>
                <w:ins w:id="6321" w:author="RedCap - BigCR editor" w:date="2022-08-27T18:55:00Z"/>
                <w:rFonts w:cs="v4.2.0"/>
                <w:lang w:eastAsia="zh-CN"/>
              </w:rPr>
            </w:pPr>
            <w:ins w:id="6322" w:author="RedCap - BigCR editor" w:date="2022-08-27T18:55:00Z">
              <w:r w:rsidRPr="00DB707E">
                <w:rPr>
                  <w:rFonts w:cs="v4.2.0"/>
                  <w:lang w:eastAsia="zh-CN"/>
                </w:rPr>
                <w:t>1</w:t>
              </w:r>
              <w:r w:rsidRPr="00DB707E">
                <w:rPr>
                  <w:lang w:eastAsia="zh-CN"/>
                </w:rPr>
                <w:t>, 4</w:t>
              </w:r>
            </w:ins>
          </w:p>
        </w:tc>
        <w:tc>
          <w:tcPr>
            <w:tcW w:w="5096" w:type="dxa"/>
            <w:gridSpan w:val="5"/>
            <w:tcBorders>
              <w:top w:val="single" w:sz="4" w:space="0" w:color="auto"/>
              <w:left w:val="single" w:sz="4" w:space="0" w:color="auto"/>
              <w:bottom w:val="nil"/>
              <w:right w:val="single" w:sz="4" w:space="0" w:color="auto"/>
            </w:tcBorders>
            <w:hideMark/>
          </w:tcPr>
          <w:p w14:paraId="14157D6B" w14:textId="77777777" w:rsidR="00291BF8" w:rsidRPr="00DB707E" w:rsidRDefault="00291BF8" w:rsidP="00A615F4">
            <w:pPr>
              <w:pStyle w:val="TAC"/>
              <w:spacing w:line="276" w:lineRule="auto"/>
              <w:rPr>
                <w:ins w:id="6323" w:author="RedCap - BigCR editor" w:date="2022-08-27T18:55:00Z"/>
                <w:rFonts w:cs="v4.2.0"/>
              </w:rPr>
            </w:pPr>
            <w:ins w:id="6324" w:author="RedCap - BigCR editor" w:date="2022-08-27T18:55:00Z">
              <w:r w:rsidRPr="00DB707E">
                <w:t>-98</w:t>
              </w:r>
            </w:ins>
          </w:p>
        </w:tc>
      </w:tr>
      <w:tr w:rsidR="00291BF8" w:rsidRPr="00DB707E" w14:paraId="16DAE09F" w14:textId="77777777" w:rsidTr="00A615F4">
        <w:trPr>
          <w:cantSplit/>
          <w:ins w:id="6325" w:author="RedCap - BigCR editor" w:date="2022-08-27T18:55:00Z"/>
        </w:trPr>
        <w:tc>
          <w:tcPr>
            <w:tcW w:w="2245" w:type="dxa"/>
            <w:tcBorders>
              <w:top w:val="nil"/>
              <w:left w:val="single" w:sz="4" w:space="0" w:color="auto"/>
              <w:bottom w:val="nil"/>
              <w:right w:val="single" w:sz="4" w:space="0" w:color="auto"/>
            </w:tcBorders>
          </w:tcPr>
          <w:p w14:paraId="214C4E75" w14:textId="77777777" w:rsidR="00291BF8" w:rsidRPr="00DB707E" w:rsidRDefault="00291BF8" w:rsidP="00A615F4">
            <w:pPr>
              <w:pStyle w:val="TAL"/>
              <w:spacing w:line="276" w:lineRule="auto"/>
              <w:rPr>
                <w:ins w:id="6326" w:author="RedCap - BigCR editor" w:date="2022-08-27T18:55:00Z"/>
              </w:rPr>
            </w:pPr>
          </w:p>
        </w:tc>
        <w:tc>
          <w:tcPr>
            <w:tcW w:w="1530" w:type="dxa"/>
            <w:tcBorders>
              <w:top w:val="nil"/>
              <w:left w:val="single" w:sz="4" w:space="0" w:color="auto"/>
              <w:bottom w:val="nil"/>
              <w:right w:val="single" w:sz="4" w:space="0" w:color="auto"/>
            </w:tcBorders>
          </w:tcPr>
          <w:p w14:paraId="076AAAC9" w14:textId="77777777" w:rsidR="00291BF8" w:rsidRPr="00DB707E" w:rsidRDefault="00291BF8" w:rsidP="00A615F4">
            <w:pPr>
              <w:pStyle w:val="TAC"/>
              <w:spacing w:line="276" w:lineRule="auto"/>
              <w:rPr>
                <w:ins w:id="6327" w:author="RedCap - BigCR editor" w:date="2022-08-27T18:55:00Z"/>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2226910D" w14:textId="77777777" w:rsidR="00291BF8" w:rsidRPr="00DB707E" w:rsidRDefault="00291BF8" w:rsidP="00A615F4">
            <w:pPr>
              <w:pStyle w:val="TAC"/>
              <w:spacing w:line="276" w:lineRule="auto"/>
              <w:rPr>
                <w:ins w:id="6328" w:author="RedCap - BigCR editor" w:date="2022-08-27T18:55:00Z"/>
                <w:rFonts w:cs="v4.2.0"/>
                <w:lang w:eastAsia="zh-CN"/>
              </w:rPr>
            </w:pPr>
            <w:ins w:id="6329" w:author="RedCap - BigCR editor" w:date="2022-08-27T18:55:00Z">
              <w:r w:rsidRPr="00DB707E">
                <w:rPr>
                  <w:rFonts w:cs="v4.2.0"/>
                  <w:lang w:eastAsia="zh-CN"/>
                </w:rPr>
                <w:t>2</w:t>
              </w:r>
            </w:ins>
          </w:p>
        </w:tc>
        <w:tc>
          <w:tcPr>
            <w:tcW w:w="5096" w:type="dxa"/>
            <w:gridSpan w:val="5"/>
            <w:tcBorders>
              <w:top w:val="nil"/>
              <w:left w:val="single" w:sz="4" w:space="0" w:color="auto"/>
              <w:bottom w:val="nil"/>
              <w:right w:val="single" w:sz="4" w:space="0" w:color="auto"/>
            </w:tcBorders>
          </w:tcPr>
          <w:p w14:paraId="3C9763C2" w14:textId="77777777" w:rsidR="00291BF8" w:rsidRPr="00DB707E" w:rsidRDefault="00291BF8" w:rsidP="00A615F4">
            <w:pPr>
              <w:keepLines/>
              <w:spacing w:after="0" w:line="276" w:lineRule="auto"/>
              <w:jc w:val="center"/>
              <w:rPr>
                <w:ins w:id="6330" w:author="RedCap - BigCR editor" w:date="2022-08-27T18:55:00Z"/>
                <w:rFonts w:ascii="Arial" w:hAnsi="Arial" w:cs="v4.2.0"/>
                <w:sz w:val="18"/>
              </w:rPr>
            </w:pPr>
          </w:p>
        </w:tc>
      </w:tr>
      <w:tr w:rsidR="00291BF8" w:rsidRPr="00DB707E" w14:paraId="289C7A70" w14:textId="77777777" w:rsidTr="00A615F4">
        <w:trPr>
          <w:cantSplit/>
          <w:trHeight w:val="86"/>
          <w:ins w:id="6331" w:author="RedCap - BigCR editor" w:date="2022-08-27T18:55:00Z"/>
        </w:trPr>
        <w:tc>
          <w:tcPr>
            <w:tcW w:w="2245" w:type="dxa"/>
            <w:tcBorders>
              <w:top w:val="nil"/>
              <w:left w:val="single" w:sz="4" w:space="0" w:color="auto"/>
              <w:bottom w:val="single" w:sz="4" w:space="0" w:color="auto"/>
              <w:right w:val="single" w:sz="4" w:space="0" w:color="auto"/>
            </w:tcBorders>
          </w:tcPr>
          <w:p w14:paraId="65E7F0C0" w14:textId="77777777" w:rsidR="00291BF8" w:rsidRPr="00DB707E" w:rsidRDefault="00291BF8" w:rsidP="00A615F4">
            <w:pPr>
              <w:pStyle w:val="TAL"/>
              <w:spacing w:line="276" w:lineRule="auto"/>
              <w:rPr>
                <w:ins w:id="6332" w:author="RedCap - BigCR editor" w:date="2022-08-27T18:55:00Z"/>
              </w:rPr>
            </w:pPr>
          </w:p>
        </w:tc>
        <w:tc>
          <w:tcPr>
            <w:tcW w:w="1530" w:type="dxa"/>
            <w:tcBorders>
              <w:top w:val="nil"/>
              <w:left w:val="single" w:sz="4" w:space="0" w:color="auto"/>
              <w:bottom w:val="single" w:sz="4" w:space="0" w:color="auto"/>
              <w:right w:val="single" w:sz="4" w:space="0" w:color="auto"/>
            </w:tcBorders>
          </w:tcPr>
          <w:p w14:paraId="0E0BF069" w14:textId="77777777" w:rsidR="00291BF8" w:rsidRPr="00DB707E" w:rsidRDefault="00291BF8" w:rsidP="00A615F4">
            <w:pPr>
              <w:pStyle w:val="TAC"/>
              <w:spacing w:line="276" w:lineRule="auto"/>
              <w:rPr>
                <w:ins w:id="6333" w:author="RedCap - BigCR editor" w:date="2022-08-27T18:55:00Z"/>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7B12ACE1" w14:textId="77777777" w:rsidR="00291BF8" w:rsidRPr="00DB707E" w:rsidRDefault="00291BF8" w:rsidP="00A615F4">
            <w:pPr>
              <w:pStyle w:val="TAC"/>
              <w:spacing w:line="276" w:lineRule="auto"/>
              <w:rPr>
                <w:ins w:id="6334" w:author="RedCap - BigCR editor" w:date="2022-08-27T18:55:00Z"/>
                <w:rFonts w:cs="v4.2.0"/>
                <w:lang w:eastAsia="zh-CN"/>
              </w:rPr>
            </w:pPr>
            <w:ins w:id="6335" w:author="RedCap - BigCR editor" w:date="2022-08-27T18:55:00Z">
              <w:r w:rsidRPr="00DB707E">
                <w:rPr>
                  <w:rFonts w:cs="v4.2.0"/>
                  <w:lang w:eastAsia="zh-CN"/>
                </w:rPr>
                <w:t>3</w:t>
              </w:r>
            </w:ins>
          </w:p>
        </w:tc>
        <w:tc>
          <w:tcPr>
            <w:tcW w:w="5096" w:type="dxa"/>
            <w:gridSpan w:val="5"/>
            <w:tcBorders>
              <w:top w:val="nil"/>
              <w:left w:val="single" w:sz="4" w:space="0" w:color="auto"/>
              <w:bottom w:val="single" w:sz="4" w:space="0" w:color="auto"/>
              <w:right w:val="single" w:sz="4" w:space="0" w:color="auto"/>
            </w:tcBorders>
          </w:tcPr>
          <w:p w14:paraId="167F318C" w14:textId="77777777" w:rsidR="00291BF8" w:rsidRPr="00DB707E" w:rsidRDefault="00291BF8" w:rsidP="00A615F4">
            <w:pPr>
              <w:keepLines/>
              <w:spacing w:after="0" w:line="276" w:lineRule="auto"/>
              <w:jc w:val="center"/>
              <w:rPr>
                <w:ins w:id="6336" w:author="RedCap - BigCR editor" w:date="2022-08-27T18:55:00Z"/>
                <w:rFonts w:ascii="Arial" w:hAnsi="Arial" w:cs="v4.2.0"/>
                <w:sz w:val="18"/>
              </w:rPr>
            </w:pPr>
          </w:p>
        </w:tc>
      </w:tr>
      <w:tr w:rsidR="00291BF8" w:rsidRPr="00DB707E" w14:paraId="27101FF0" w14:textId="77777777" w:rsidTr="00A615F4">
        <w:trPr>
          <w:cantSplit/>
          <w:ins w:id="6337" w:author="RedCap - BigCR editor" w:date="2022-08-27T18:55:00Z"/>
        </w:trPr>
        <w:tc>
          <w:tcPr>
            <w:tcW w:w="2245" w:type="dxa"/>
            <w:tcBorders>
              <w:top w:val="single" w:sz="4" w:space="0" w:color="auto"/>
              <w:left w:val="single" w:sz="4" w:space="0" w:color="auto"/>
              <w:bottom w:val="nil"/>
              <w:right w:val="single" w:sz="4" w:space="0" w:color="auto"/>
            </w:tcBorders>
            <w:hideMark/>
          </w:tcPr>
          <w:p w14:paraId="1611E578" w14:textId="77777777" w:rsidR="00291BF8" w:rsidRPr="00DB707E" w:rsidRDefault="00291BF8" w:rsidP="00A615F4">
            <w:pPr>
              <w:pStyle w:val="TAL"/>
              <w:spacing w:line="276" w:lineRule="auto"/>
              <w:rPr>
                <w:ins w:id="6338" w:author="RedCap - BigCR editor" w:date="2022-08-27T18:55:00Z"/>
              </w:rPr>
            </w:pPr>
            <w:ins w:id="6339" w:author="RedCap - BigCR editor" w:date="2022-08-27T18:55:00Z">
              <w:r w:rsidRPr="00DB707E">
                <w:rPr>
                  <w:position w:val="-12"/>
                </w:rPr>
                <w:object w:dxaOrig="876" w:dyaOrig="300" w14:anchorId="50614EFE">
                  <v:shape id="_x0000_i1058" type="#_x0000_t75" style="width:40pt;height:15.5pt" o:ole="" fillcolor="window">
                    <v:imagedata r:id="rId20" o:title=""/>
                  </v:shape>
                  <o:OLEObject Type="Embed" ProgID="Equation.3" ShapeID="_x0000_i1058" DrawAspect="Content" ObjectID="_1723417742" r:id="rId51"/>
                </w:object>
              </w:r>
            </w:ins>
          </w:p>
        </w:tc>
        <w:tc>
          <w:tcPr>
            <w:tcW w:w="1530" w:type="dxa"/>
            <w:tcBorders>
              <w:top w:val="single" w:sz="4" w:space="0" w:color="auto"/>
              <w:left w:val="single" w:sz="4" w:space="0" w:color="auto"/>
              <w:bottom w:val="nil"/>
              <w:right w:val="single" w:sz="4" w:space="0" w:color="auto"/>
            </w:tcBorders>
            <w:hideMark/>
          </w:tcPr>
          <w:p w14:paraId="479CEAB6" w14:textId="77777777" w:rsidR="00291BF8" w:rsidRPr="00DB707E" w:rsidRDefault="00291BF8" w:rsidP="00A615F4">
            <w:pPr>
              <w:pStyle w:val="TAC"/>
              <w:spacing w:line="276" w:lineRule="auto"/>
              <w:rPr>
                <w:ins w:id="6340" w:author="RedCap - BigCR editor" w:date="2022-08-27T18:55:00Z"/>
                <w:rFonts w:cs="v4.2.0"/>
              </w:rPr>
            </w:pPr>
            <w:ins w:id="6341" w:author="RedCap - BigCR editor" w:date="2022-08-27T18:55:00Z">
              <w:r w:rsidRPr="00DB707E">
                <w:rPr>
                  <w:rFonts w:cs="v4.2.0"/>
                </w:rPr>
                <w:t>dB</w:t>
              </w:r>
            </w:ins>
          </w:p>
        </w:tc>
        <w:tc>
          <w:tcPr>
            <w:tcW w:w="1389" w:type="dxa"/>
            <w:tcBorders>
              <w:top w:val="single" w:sz="4" w:space="0" w:color="auto"/>
              <w:left w:val="single" w:sz="4" w:space="0" w:color="auto"/>
              <w:bottom w:val="single" w:sz="4" w:space="0" w:color="auto"/>
              <w:right w:val="single" w:sz="4" w:space="0" w:color="auto"/>
            </w:tcBorders>
            <w:hideMark/>
          </w:tcPr>
          <w:p w14:paraId="69E511D8" w14:textId="77777777" w:rsidR="00291BF8" w:rsidRPr="00DB707E" w:rsidRDefault="00291BF8" w:rsidP="00A615F4">
            <w:pPr>
              <w:pStyle w:val="TAC"/>
              <w:spacing w:line="276" w:lineRule="auto"/>
              <w:rPr>
                <w:ins w:id="6342" w:author="RedCap - BigCR editor" w:date="2022-08-27T18:55:00Z"/>
                <w:rFonts w:cs="v4.2.0"/>
                <w:lang w:eastAsia="zh-CN"/>
              </w:rPr>
            </w:pPr>
            <w:ins w:id="6343" w:author="RedCap - BigCR editor" w:date="2022-08-27T18:55:00Z">
              <w:r w:rsidRPr="00DB707E">
                <w:rPr>
                  <w:rFonts w:cs="v4.2.0"/>
                  <w:lang w:eastAsia="zh-CN"/>
                </w:rPr>
                <w:t>1</w:t>
              </w:r>
              <w:r w:rsidRPr="00DB707E">
                <w:rPr>
                  <w:lang w:eastAsia="zh-CN"/>
                </w:rPr>
                <w:t>, 4</w:t>
              </w:r>
            </w:ins>
          </w:p>
        </w:tc>
        <w:tc>
          <w:tcPr>
            <w:tcW w:w="1403" w:type="dxa"/>
            <w:tcBorders>
              <w:top w:val="single" w:sz="4" w:space="0" w:color="auto"/>
              <w:left w:val="single" w:sz="4" w:space="0" w:color="auto"/>
              <w:bottom w:val="nil"/>
              <w:right w:val="single" w:sz="4" w:space="0" w:color="auto"/>
            </w:tcBorders>
            <w:hideMark/>
          </w:tcPr>
          <w:p w14:paraId="13EA817C" w14:textId="77777777" w:rsidR="00291BF8" w:rsidRPr="00DB707E" w:rsidRDefault="00291BF8" w:rsidP="00A615F4">
            <w:pPr>
              <w:pStyle w:val="TAC"/>
              <w:spacing w:line="276" w:lineRule="auto"/>
              <w:rPr>
                <w:ins w:id="6344" w:author="RedCap - BigCR editor" w:date="2022-08-27T18:55:00Z"/>
              </w:rPr>
            </w:pPr>
            <w:ins w:id="6345" w:author="RedCap - BigCR editor" w:date="2022-08-27T18:55:00Z">
              <w:r w:rsidRPr="00DB707E">
                <w:t>14</w:t>
              </w:r>
            </w:ins>
          </w:p>
        </w:tc>
        <w:tc>
          <w:tcPr>
            <w:tcW w:w="1261" w:type="dxa"/>
            <w:tcBorders>
              <w:top w:val="single" w:sz="4" w:space="0" w:color="auto"/>
              <w:left w:val="single" w:sz="4" w:space="0" w:color="auto"/>
              <w:bottom w:val="nil"/>
              <w:right w:val="single" w:sz="4" w:space="0" w:color="auto"/>
            </w:tcBorders>
            <w:hideMark/>
          </w:tcPr>
          <w:p w14:paraId="267628BF" w14:textId="77777777" w:rsidR="00291BF8" w:rsidRPr="00DB707E" w:rsidRDefault="00291BF8" w:rsidP="00A615F4">
            <w:pPr>
              <w:pStyle w:val="TAC"/>
              <w:spacing w:line="276" w:lineRule="auto"/>
              <w:rPr>
                <w:ins w:id="6346" w:author="RedCap - BigCR editor" w:date="2022-08-27T18:55:00Z"/>
              </w:rPr>
            </w:pPr>
            <w:ins w:id="6347" w:author="RedCap - BigCR editor" w:date="2022-08-27T18:55:00Z">
              <w:r w:rsidRPr="00DB707E">
                <w:t>14</w:t>
              </w:r>
            </w:ins>
          </w:p>
        </w:tc>
        <w:tc>
          <w:tcPr>
            <w:tcW w:w="1261" w:type="dxa"/>
            <w:gridSpan w:val="2"/>
            <w:tcBorders>
              <w:top w:val="single" w:sz="4" w:space="0" w:color="auto"/>
              <w:left w:val="single" w:sz="4" w:space="0" w:color="auto"/>
              <w:bottom w:val="nil"/>
              <w:right w:val="single" w:sz="4" w:space="0" w:color="auto"/>
            </w:tcBorders>
            <w:hideMark/>
          </w:tcPr>
          <w:p w14:paraId="1E05F1CB" w14:textId="77777777" w:rsidR="00291BF8" w:rsidRPr="00DB707E" w:rsidRDefault="00291BF8" w:rsidP="00A615F4">
            <w:pPr>
              <w:pStyle w:val="TAC"/>
              <w:spacing w:line="276" w:lineRule="auto"/>
              <w:rPr>
                <w:ins w:id="6348" w:author="RedCap - BigCR editor" w:date="2022-08-27T18:55:00Z"/>
              </w:rPr>
            </w:pPr>
            <w:ins w:id="6349" w:author="RedCap - BigCR editor" w:date="2022-08-27T18:55:00Z">
              <w:r w:rsidRPr="00DB707E">
                <w:t>-4</w:t>
              </w:r>
            </w:ins>
          </w:p>
        </w:tc>
        <w:tc>
          <w:tcPr>
            <w:tcW w:w="1171" w:type="dxa"/>
            <w:tcBorders>
              <w:top w:val="single" w:sz="4" w:space="0" w:color="auto"/>
              <w:left w:val="single" w:sz="4" w:space="0" w:color="auto"/>
              <w:bottom w:val="nil"/>
              <w:right w:val="single" w:sz="4" w:space="0" w:color="auto"/>
            </w:tcBorders>
            <w:hideMark/>
          </w:tcPr>
          <w:p w14:paraId="6519BA62" w14:textId="77777777" w:rsidR="00291BF8" w:rsidRPr="00DB707E" w:rsidRDefault="00291BF8" w:rsidP="00A615F4">
            <w:pPr>
              <w:pStyle w:val="TAC"/>
              <w:spacing w:line="276" w:lineRule="auto"/>
              <w:rPr>
                <w:ins w:id="6350" w:author="RedCap - BigCR editor" w:date="2022-08-27T18:55:00Z"/>
              </w:rPr>
            </w:pPr>
            <w:ins w:id="6351" w:author="RedCap - BigCR editor" w:date="2022-08-27T18:55:00Z">
              <w:r w:rsidRPr="00DB707E">
                <w:t>12</w:t>
              </w:r>
            </w:ins>
          </w:p>
        </w:tc>
      </w:tr>
      <w:tr w:rsidR="00291BF8" w:rsidRPr="00DB707E" w14:paraId="05623A5D" w14:textId="77777777" w:rsidTr="00A615F4">
        <w:trPr>
          <w:cantSplit/>
          <w:ins w:id="6352" w:author="RedCap - BigCR editor" w:date="2022-08-27T18:55:00Z"/>
        </w:trPr>
        <w:tc>
          <w:tcPr>
            <w:tcW w:w="2245" w:type="dxa"/>
            <w:tcBorders>
              <w:top w:val="nil"/>
              <w:left w:val="single" w:sz="4" w:space="0" w:color="auto"/>
              <w:bottom w:val="nil"/>
              <w:right w:val="single" w:sz="4" w:space="0" w:color="auto"/>
            </w:tcBorders>
          </w:tcPr>
          <w:p w14:paraId="30A607F7" w14:textId="77777777" w:rsidR="00291BF8" w:rsidRPr="00DB707E" w:rsidRDefault="00291BF8" w:rsidP="00A615F4">
            <w:pPr>
              <w:pStyle w:val="TAL"/>
              <w:spacing w:line="276" w:lineRule="auto"/>
              <w:rPr>
                <w:ins w:id="6353" w:author="RedCap - BigCR editor" w:date="2022-08-27T18:55:00Z"/>
              </w:rPr>
            </w:pPr>
          </w:p>
        </w:tc>
        <w:tc>
          <w:tcPr>
            <w:tcW w:w="1530" w:type="dxa"/>
            <w:tcBorders>
              <w:top w:val="nil"/>
              <w:left w:val="single" w:sz="4" w:space="0" w:color="auto"/>
              <w:bottom w:val="nil"/>
              <w:right w:val="single" w:sz="4" w:space="0" w:color="auto"/>
            </w:tcBorders>
          </w:tcPr>
          <w:p w14:paraId="6C8C5709" w14:textId="77777777" w:rsidR="00291BF8" w:rsidRPr="00DB707E" w:rsidRDefault="00291BF8" w:rsidP="00A615F4">
            <w:pPr>
              <w:pStyle w:val="TAC"/>
              <w:spacing w:line="276" w:lineRule="auto"/>
              <w:rPr>
                <w:ins w:id="6354" w:author="RedCap - BigCR editor" w:date="2022-08-27T18:55:00Z"/>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5EF3D8F9" w14:textId="77777777" w:rsidR="00291BF8" w:rsidRPr="00DB707E" w:rsidRDefault="00291BF8" w:rsidP="00A615F4">
            <w:pPr>
              <w:pStyle w:val="TAC"/>
              <w:spacing w:line="276" w:lineRule="auto"/>
              <w:rPr>
                <w:ins w:id="6355" w:author="RedCap - BigCR editor" w:date="2022-08-27T18:55:00Z"/>
                <w:rFonts w:cs="v4.2.0"/>
                <w:lang w:eastAsia="zh-CN"/>
              </w:rPr>
            </w:pPr>
            <w:ins w:id="6356" w:author="RedCap - BigCR editor" w:date="2022-08-27T18:55:00Z">
              <w:r w:rsidRPr="00DB707E">
                <w:rPr>
                  <w:rFonts w:cs="v4.2.0"/>
                  <w:lang w:eastAsia="zh-CN"/>
                </w:rPr>
                <w:t>2</w:t>
              </w:r>
            </w:ins>
          </w:p>
        </w:tc>
        <w:tc>
          <w:tcPr>
            <w:tcW w:w="1403" w:type="dxa"/>
            <w:tcBorders>
              <w:top w:val="nil"/>
              <w:left w:val="single" w:sz="4" w:space="0" w:color="auto"/>
              <w:bottom w:val="nil"/>
              <w:right w:val="single" w:sz="4" w:space="0" w:color="auto"/>
            </w:tcBorders>
          </w:tcPr>
          <w:p w14:paraId="4BD7A717" w14:textId="77777777" w:rsidR="00291BF8" w:rsidRPr="00DB707E" w:rsidRDefault="00291BF8" w:rsidP="00A615F4">
            <w:pPr>
              <w:pStyle w:val="TAC"/>
              <w:spacing w:line="276" w:lineRule="auto"/>
              <w:rPr>
                <w:ins w:id="6357" w:author="RedCap - BigCR editor" w:date="2022-08-27T18:55:00Z"/>
              </w:rPr>
            </w:pPr>
          </w:p>
        </w:tc>
        <w:tc>
          <w:tcPr>
            <w:tcW w:w="1261" w:type="dxa"/>
            <w:tcBorders>
              <w:top w:val="nil"/>
              <w:left w:val="single" w:sz="4" w:space="0" w:color="auto"/>
              <w:bottom w:val="nil"/>
              <w:right w:val="single" w:sz="4" w:space="0" w:color="auto"/>
            </w:tcBorders>
          </w:tcPr>
          <w:p w14:paraId="2B320702" w14:textId="77777777" w:rsidR="00291BF8" w:rsidRPr="00DB707E" w:rsidRDefault="00291BF8" w:rsidP="00A615F4">
            <w:pPr>
              <w:pStyle w:val="TAC"/>
              <w:spacing w:line="276" w:lineRule="auto"/>
              <w:rPr>
                <w:ins w:id="6358" w:author="RedCap - BigCR editor" w:date="2022-08-27T18:55:00Z"/>
              </w:rPr>
            </w:pPr>
          </w:p>
        </w:tc>
        <w:tc>
          <w:tcPr>
            <w:tcW w:w="1261" w:type="dxa"/>
            <w:gridSpan w:val="2"/>
            <w:tcBorders>
              <w:top w:val="nil"/>
              <w:left w:val="single" w:sz="4" w:space="0" w:color="auto"/>
              <w:bottom w:val="nil"/>
              <w:right w:val="single" w:sz="4" w:space="0" w:color="auto"/>
            </w:tcBorders>
          </w:tcPr>
          <w:p w14:paraId="39438F8D" w14:textId="77777777" w:rsidR="00291BF8" w:rsidRPr="00DB707E" w:rsidRDefault="00291BF8" w:rsidP="00A615F4">
            <w:pPr>
              <w:pStyle w:val="TAC"/>
              <w:spacing w:line="276" w:lineRule="auto"/>
              <w:rPr>
                <w:ins w:id="6359" w:author="RedCap - BigCR editor" w:date="2022-08-27T18:55:00Z"/>
              </w:rPr>
            </w:pPr>
          </w:p>
        </w:tc>
        <w:tc>
          <w:tcPr>
            <w:tcW w:w="1171" w:type="dxa"/>
            <w:tcBorders>
              <w:top w:val="nil"/>
              <w:left w:val="single" w:sz="4" w:space="0" w:color="auto"/>
              <w:bottom w:val="nil"/>
              <w:right w:val="single" w:sz="4" w:space="0" w:color="auto"/>
            </w:tcBorders>
          </w:tcPr>
          <w:p w14:paraId="6FE6D40F" w14:textId="77777777" w:rsidR="00291BF8" w:rsidRPr="00DB707E" w:rsidRDefault="00291BF8" w:rsidP="00A615F4">
            <w:pPr>
              <w:pStyle w:val="TAC"/>
              <w:spacing w:line="276" w:lineRule="auto"/>
              <w:rPr>
                <w:ins w:id="6360" w:author="RedCap - BigCR editor" w:date="2022-08-27T18:55:00Z"/>
              </w:rPr>
            </w:pPr>
          </w:p>
        </w:tc>
      </w:tr>
      <w:tr w:rsidR="00291BF8" w:rsidRPr="00DB707E" w14:paraId="7CAC6DCF" w14:textId="77777777" w:rsidTr="00A615F4">
        <w:trPr>
          <w:cantSplit/>
          <w:ins w:id="6361" w:author="RedCap - BigCR editor" w:date="2022-08-27T18:55:00Z"/>
        </w:trPr>
        <w:tc>
          <w:tcPr>
            <w:tcW w:w="2245" w:type="dxa"/>
            <w:tcBorders>
              <w:top w:val="nil"/>
              <w:left w:val="single" w:sz="4" w:space="0" w:color="auto"/>
              <w:bottom w:val="single" w:sz="4" w:space="0" w:color="auto"/>
              <w:right w:val="single" w:sz="4" w:space="0" w:color="auto"/>
            </w:tcBorders>
          </w:tcPr>
          <w:p w14:paraId="2465BF74" w14:textId="77777777" w:rsidR="00291BF8" w:rsidRPr="00DB707E" w:rsidRDefault="00291BF8" w:rsidP="00A615F4">
            <w:pPr>
              <w:pStyle w:val="TAL"/>
              <w:spacing w:line="276" w:lineRule="auto"/>
              <w:rPr>
                <w:ins w:id="6362" w:author="RedCap - BigCR editor" w:date="2022-08-27T18:55:00Z"/>
              </w:rPr>
            </w:pPr>
          </w:p>
        </w:tc>
        <w:tc>
          <w:tcPr>
            <w:tcW w:w="1530" w:type="dxa"/>
            <w:tcBorders>
              <w:top w:val="nil"/>
              <w:left w:val="single" w:sz="4" w:space="0" w:color="auto"/>
              <w:bottom w:val="single" w:sz="4" w:space="0" w:color="auto"/>
              <w:right w:val="single" w:sz="4" w:space="0" w:color="auto"/>
            </w:tcBorders>
          </w:tcPr>
          <w:p w14:paraId="6E6E8B6C" w14:textId="77777777" w:rsidR="00291BF8" w:rsidRPr="00DB707E" w:rsidRDefault="00291BF8" w:rsidP="00A615F4">
            <w:pPr>
              <w:pStyle w:val="TAC"/>
              <w:spacing w:line="276" w:lineRule="auto"/>
              <w:rPr>
                <w:ins w:id="6363" w:author="RedCap - BigCR editor" w:date="2022-08-27T18:55:00Z"/>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21E7969D" w14:textId="77777777" w:rsidR="00291BF8" w:rsidRPr="00DB707E" w:rsidRDefault="00291BF8" w:rsidP="00A615F4">
            <w:pPr>
              <w:pStyle w:val="TAC"/>
              <w:spacing w:line="276" w:lineRule="auto"/>
              <w:rPr>
                <w:ins w:id="6364" w:author="RedCap - BigCR editor" w:date="2022-08-27T18:55:00Z"/>
                <w:rFonts w:cs="v4.2.0"/>
                <w:lang w:eastAsia="zh-CN"/>
              </w:rPr>
            </w:pPr>
            <w:ins w:id="6365" w:author="RedCap - BigCR editor" w:date="2022-08-27T18:55:00Z">
              <w:r w:rsidRPr="00DB707E">
                <w:rPr>
                  <w:rFonts w:cs="v4.2.0"/>
                  <w:lang w:eastAsia="zh-CN"/>
                </w:rPr>
                <w:t>3</w:t>
              </w:r>
            </w:ins>
          </w:p>
        </w:tc>
        <w:tc>
          <w:tcPr>
            <w:tcW w:w="1403" w:type="dxa"/>
            <w:tcBorders>
              <w:top w:val="nil"/>
              <w:left w:val="single" w:sz="4" w:space="0" w:color="auto"/>
              <w:bottom w:val="single" w:sz="4" w:space="0" w:color="auto"/>
              <w:right w:val="single" w:sz="4" w:space="0" w:color="auto"/>
            </w:tcBorders>
          </w:tcPr>
          <w:p w14:paraId="4C89B98F" w14:textId="77777777" w:rsidR="00291BF8" w:rsidRPr="00DB707E" w:rsidRDefault="00291BF8" w:rsidP="00A615F4">
            <w:pPr>
              <w:pStyle w:val="TAC"/>
              <w:spacing w:line="276" w:lineRule="auto"/>
              <w:rPr>
                <w:ins w:id="6366" w:author="RedCap - BigCR editor" w:date="2022-08-27T18:55:00Z"/>
              </w:rPr>
            </w:pPr>
          </w:p>
        </w:tc>
        <w:tc>
          <w:tcPr>
            <w:tcW w:w="1261" w:type="dxa"/>
            <w:tcBorders>
              <w:top w:val="nil"/>
              <w:left w:val="single" w:sz="4" w:space="0" w:color="auto"/>
              <w:bottom w:val="single" w:sz="4" w:space="0" w:color="auto"/>
              <w:right w:val="single" w:sz="4" w:space="0" w:color="auto"/>
            </w:tcBorders>
          </w:tcPr>
          <w:p w14:paraId="5AA08973" w14:textId="77777777" w:rsidR="00291BF8" w:rsidRPr="00DB707E" w:rsidRDefault="00291BF8" w:rsidP="00A615F4">
            <w:pPr>
              <w:pStyle w:val="TAC"/>
              <w:spacing w:line="276" w:lineRule="auto"/>
              <w:rPr>
                <w:ins w:id="6367" w:author="RedCap - BigCR editor" w:date="2022-08-27T18:55:00Z"/>
              </w:rPr>
            </w:pPr>
          </w:p>
        </w:tc>
        <w:tc>
          <w:tcPr>
            <w:tcW w:w="1261" w:type="dxa"/>
            <w:gridSpan w:val="2"/>
            <w:tcBorders>
              <w:top w:val="nil"/>
              <w:left w:val="single" w:sz="4" w:space="0" w:color="auto"/>
              <w:bottom w:val="single" w:sz="4" w:space="0" w:color="auto"/>
              <w:right w:val="single" w:sz="4" w:space="0" w:color="auto"/>
            </w:tcBorders>
          </w:tcPr>
          <w:p w14:paraId="5BC5ED32" w14:textId="77777777" w:rsidR="00291BF8" w:rsidRPr="00DB707E" w:rsidRDefault="00291BF8" w:rsidP="00A615F4">
            <w:pPr>
              <w:pStyle w:val="TAC"/>
              <w:spacing w:line="276" w:lineRule="auto"/>
              <w:rPr>
                <w:ins w:id="6368" w:author="RedCap - BigCR editor" w:date="2022-08-27T18:55:00Z"/>
              </w:rPr>
            </w:pPr>
          </w:p>
        </w:tc>
        <w:tc>
          <w:tcPr>
            <w:tcW w:w="1171" w:type="dxa"/>
            <w:tcBorders>
              <w:top w:val="nil"/>
              <w:left w:val="single" w:sz="4" w:space="0" w:color="auto"/>
              <w:bottom w:val="single" w:sz="4" w:space="0" w:color="auto"/>
              <w:right w:val="single" w:sz="4" w:space="0" w:color="auto"/>
            </w:tcBorders>
          </w:tcPr>
          <w:p w14:paraId="532990FF" w14:textId="77777777" w:rsidR="00291BF8" w:rsidRPr="00DB707E" w:rsidRDefault="00291BF8" w:rsidP="00A615F4">
            <w:pPr>
              <w:pStyle w:val="TAC"/>
              <w:spacing w:line="276" w:lineRule="auto"/>
              <w:rPr>
                <w:ins w:id="6369" w:author="RedCap - BigCR editor" w:date="2022-08-27T18:55:00Z"/>
              </w:rPr>
            </w:pPr>
          </w:p>
        </w:tc>
      </w:tr>
      <w:tr w:rsidR="00291BF8" w:rsidRPr="00DB707E" w14:paraId="57DB0C7A" w14:textId="77777777" w:rsidTr="00A615F4">
        <w:trPr>
          <w:cantSplit/>
          <w:ins w:id="6370" w:author="RedCap - BigCR editor" w:date="2022-08-27T18:55:00Z"/>
        </w:trPr>
        <w:tc>
          <w:tcPr>
            <w:tcW w:w="2245" w:type="dxa"/>
            <w:tcBorders>
              <w:top w:val="single" w:sz="4" w:space="0" w:color="auto"/>
              <w:left w:val="single" w:sz="4" w:space="0" w:color="auto"/>
              <w:bottom w:val="nil"/>
              <w:right w:val="single" w:sz="4" w:space="0" w:color="auto"/>
            </w:tcBorders>
            <w:hideMark/>
          </w:tcPr>
          <w:p w14:paraId="7DFDA2F8" w14:textId="77777777" w:rsidR="00291BF8" w:rsidRPr="00DB707E" w:rsidRDefault="00291BF8" w:rsidP="00A615F4">
            <w:pPr>
              <w:pStyle w:val="TAL"/>
              <w:spacing w:line="276" w:lineRule="auto"/>
              <w:rPr>
                <w:ins w:id="6371" w:author="RedCap - BigCR editor" w:date="2022-08-27T18:55:00Z"/>
              </w:rPr>
            </w:pPr>
            <w:ins w:id="6372" w:author="RedCap - BigCR editor" w:date="2022-08-27T18:55:00Z">
              <w:r w:rsidRPr="00DB707E">
                <w:t xml:space="preserve">SS-RSRP </w:t>
              </w:r>
              <w:r w:rsidRPr="00DB707E">
                <w:rPr>
                  <w:vertAlign w:val="superscript"/>
                </w:rPr>
                <w:t>Note3</w:t>
              </w:r>
            </w:ins>
          </w:p>
        </w:tc>
        <w:tc>
          <w:tcPr>
            <w:tcW w:w="1530" w:type="dxa"/>
            <w:tcBorders>
              <w:top w:val="single" w:sz="4" w:space="0" w:color="auto"/>
              <w:left w:val="single" w:sz="4" w:space="0" w:color="auto"/>
              <w:bottom w:val="nil"/>
              <w:right w:val="single" w:sz="4" w:space="0" w:color="auto"/>
            </w:tcBorders>
            <w:hideMark/>
          </w:tcPr>
          <w:p w14:paraId="0661FF34" w14:textId="77777777" w:rsidR="00291BF8" w:rsidRPr="00DB707E" w:rsidRDefault="00291BF8" w:rsidP="00A615F4">
            <w:pPr>
              <w:pStyle w:val="TAC"/>
              <w:spacing w:line="276" w:lineRule="auto"/>
              <w:rPr>
                <w:ins w:id="6373" w:author="RedCap - BigCR editor" w:date="2022-08-27T18:55:00Z"/>
                <w:rFonts w:cs="v4.2.0"/>
              </w:rPr>
            </w:pPr>
            <w:ins w:id="6374" w:author="RedCap - BigCR editor" w:date="2022-08-27T18:55:00Z">
              <w:r w:rsidRPr="00DB707E">
                <w:rPr>
                  <w:rFonts w:cs="v4.2.0"/>
                </w:rPr>
                <w:t>dBm/SCS</w:t>
              </w:r>
            </w:ins>
          </w:p>
        </w:tc>
        <w:tc>
          <w:tcPr>
            <w:tcW w:w="1389" w:type="dxa"/>
            <w:tcBorders>
              <w:top w:val="single" w:sz="4" w:space="0" w:color="auto"/>
              <w:left w:val="single" w:sz="4" w:space="0" w:color="auto"/>
              <w:bottom w:val="single" w:sz="4" w:space="0" w:color="auto"/>
              <w:right w:val="single" w:sz="4" w:space="0" w:color="auto"/>
            </w:tcBorders>
            <w:hideMark/>
          </w:tcPr>
          <w:p w14:paraId="78883226" w14:textId="77777777" w:rsidR="00291BF8" w:rsidRPr="00DB707E" w:rsidRDefault="00291BF8" w:rsidP="00A615F4">
            <w:pPr>
              <w:pStyle w:val="TAC"/>
              <w:spacing w:line="276" w:lineRule="auto"/>
              <w:rPr>
                <w:ins w:id="6375" w:author="RedCap - BigCR editor" w:date="2022-08-27T18:55:00Z"/>
                <w:rFonts w:cs="v4.2.0"/>
                <w:lang w:eastAsia="zh-CN"/>
              </w:rPr>
            </w:pPr>
            <w:ins w:id="6376" w:author="RedCap - BigCR editor" w:date="2022-08-27T18:55:00Z">
              <w:r w:rsidRPr="00DB707E">
                <w:rPr>
                  <w:rFonts w:cs="v4.2.0"/>
                  <w:lang w:eastAsia="zh-CN"/>
                </w:rPr>
                <w:t>1</w:t>
              </w:r>
              <w:r w:rsidRPr="00DB707E">
                <w:rPr>
                  <w:lang w:eastAsia="zh-CN"/>
                </w:rPr>
                <w:t>, 4</w:t>
              </w:r>
            </w:ins>
          </w:p>
        </w:tc>
        <w:tc>
          <w:tcPr>
            <w:tcW w:w="1403" w:type="dxa"/>
            <w:tcBorders>
              <w:top w:val="single" w:sz="4" w:space="0" w:color="auto"/>
              <w:left w:val="single" w:sz="4" w:space="0" w:color="auto"/>
              <w:bottom w:val="single" w:sz="4" w:space="0" w:color="auto"/>
              <w:right w:val="single" w:sz="4" w:space="0" w:color="auto"/>
            </w:tcBorders>
            <w:hideMark/>
          </w:tcPr>
          <w:p w14:paraId="1BF8C7DB" w14:textId="77777777" w:rsidR="00291BF8" w:rsidRPr="00DB707E" w:rsidRDefault="00291BF8" w:rsidP="00A615F4">
            <w:pPr>
              <w:pStyle w:val="TAC"/>
              <w:spacing w:line="276" w:lineRule="auto"/>
              <w:rPr>
                <w:ins w:id="6377" w:author="RedCap - BigCR editor" w:date="2022-08-27T18:55:00Z"/>
                <w:lang w:eastAsia="zh-CN"/>
              </w:rPr>
            </w:pPr>
            <w:ins w:id="6378" w:author="RedCap - BigCR editor" w:date="2022-08-27T18:55:00Z">
              <w:r w:rsidRPr="00DB707E">
                <w:rPr>
                  <w:rFonts w:cs="Arial"/>
                  <w:lang w:eastAsia="zh-CN"/>
                </w:rPr>
                <w:t>-84</w:t>
              </w:r>
            </w:ins>
          </w:p>
        </w:tc>
        <w:tc>
          <w:tcPr>
            <w:tcW w:w="1261" w:type="dxa"/>
            <w:tcBorders>
              <w:top w:val="single" w:sz="4" w:space="0" w:color="auto"/>
              <w:left w:val="single" w:sz="4" w:space="0" w:color="auto"/>
              <w:bottom w:val="single" w:sz="4" w:space="0" w:color="auto"/>
              <w:right w:val="single" w:sz="4" w:space="0" w:color="auto"/>
            </w:tcBorders>
            <w:hideMark/>
          </w:tcPr>
          <w:p w14:paraId="3217CD57" w14:textId="77777777" w:rsidR="00291BF8" w:rsidRPr="00DB707E" w:rsidRDefault="00291BF8" w:rsidP="00A615F4">
            <w:pPr>
              <w:pStyle w:val="TAC"/>
              <w:spacing w:line="276" w:lineRule="auto"/>
              <w:rPr>
                <w:ins w:id="6379" w:author="RedCap - BigCR editor" w:date="2022-08-27T18:55:00Z"/>
                <w:lang w:eastAsia="zh-CN"/>
              </w:rPr>
            </w:pPr>
            <w:ins w:id="6380" w:author="RedCap - BigCR editor" w:date="2022-08-27T18:55:00Z">
              <w:r w:rsidRPr="00DB707E">
                <w:rPr>
                  <w:rFonts w:cs="Arial"/>
                  <w:lang w:eastAsia="zh-CN"/>
                </w:rPr>
                <w:t>-84</w:t>
              </w:r>
            </w:ins>
          </w:p>
        </w:tc>
        <w:tc>
          <w:tcPr>
            <w:tcW w:w="1261" w:type="dxa"/>
            <w:gridSpan w:val="2"/>
            <w:tcBorders>
              <w:top w:val="single" w:sz="4" w:space="0" w:color="auto"/>
              <w:left w:val="single" w:sz="4" w:space="0" w:color="auto"/>
              <w:bottom w:val="single" w:sz="4" w:space="0" w:color="auto"/>
              <w:right w:val="single" w:sz="4" w:space="0" w:color="auto"/>
            </w:tcBorders>
            <w:hideMark/>
          </w:tcPr>
          <w:p w14:paraId="562D3F99" w14:textId="77777777" w:rsidR="00291BF8" w:rsidRPr="00DB707E" w:rsidRDefault="00291BF8" w:rsidP="00A615F4">
            <w:pPr>
              <w:pStyle w:val="TAC"/>
              <w:spacing w:line="276" w:lineRule="auto"/>
              <w:rPr>
                <w:ins w:id="6381" w:author="RedCap - BigCR editor" w:date="2022-08-27T18:55:00Z"/>
                <w:lang w:eastAsia="zh-CN"/>
              </w:rPr>
            </w:pPr>
            <w:ins w:id="6382" w:author="RedCap - BigCR editor" w:date="2022-08-27T18:55:00Z">
              <w:r w:rsidRPr="00DB707E">
                <w:rPr>
                  <w:rFonts w:cs="Arial"/>
                  <w:lang w:eastAsia="zh-CN"/>
                </w:rPr>
                <w:t>-102</w:t>
              </w:r>
            </w:ins>
          </w:p>
        </w:tc>
        <w:tc>
          <w:tcPr>
            <w:tcW w:w="1171" w:type="dxa"/>
            <w:tcBorders>
              <w:top w:val="single" w:sz="4" w:space="0" w:color="auto"/>
              <w:left w:val="single" w:sz="4" w:space="0" w:color="auto"/>
              <w:bottom w:val="single" w:sz="4" w:space="0" w:color="auto"/>
              <w:right w:val="single" w:sz="4" w:space="0" w:color="auto"/>
            </w:tcBorders>
            <w:hideMark/>
          </w:tcPr>
          <w:p w14:paraId="20EDA4E1" w14:textId="77777777" w:rsidR="00291BF8" w:rsidRPr="00DB707E" w:rsidRDefault="00291BF8" w:rsidP="00A615F4">
            <w:pPr>
              <w:pStyle w:val="TAC"/>
              <w:spacing w:line="276" w:lineRule="auto"/>
              <w:rPr>
                <w:ins w:id="6383" w:author="RedCap - BigCR editor" w:date="2022-08-27T18:55:00Z"/>
                <w:lang w:eastAsia="zh-CN"/>
              </w:rPr>
            </w:pPr>
            <w:ins w:id="6384" w:author="RedCap - BigCR editor" w:date="2022-08-27T18:55:00Z">
              <w:r w:rsidRPr="00DB707E">
                <w:rPr>
                  <w:rFonts w:cs="Arial"/>
                  <w:lang w:eastAsia="zh-CN"/>
                </w:rPr>
                <w:t>-86</w:t>
              </w:r>
            </w:ins>
          </w:p>
        </w:tc>
      </w:tr>
      <w:tr w:rsidR="00291BF8" w:rsidRPr="00DB707E" w14:paraId="3175903B" w14:textId="77777777" w:rsidTr="00A615F4">
        <w:trPr>
          <w:cantSplit/>
          <w:ins w:id="6385" w:author="RedCap - BigCR editor" w:date="2022-08-27T18:55:00Z"/>
        </w:trPr>
        <w:tc>
          <w:tcPr>
            <w:tcW w:w="2245" w:type="dxa"/>
            <w:tcBorders>
              <w:top w:val="nil"/>
              <w:left w:val="single" w:sz="4" w:space="0" w:color="auto"/>
              <w:bottom w:val="nil"/>
              <w:right w:val="single" w:sz="4" w:space="0" w:color="auto"/>
            </w:tcBorders>
          </w:tcPr>
          <w:p w14:paraId="097A7BC4" w14:textId="77777777" w:rsidR="00291BF8" w:rsidRPr="00DB707E" w:rsidRDefault="00291BF8" w:rsidP="00A615F4">
            <w:pPr>
              <w:pStyle w:val="TAL"/>
              <w:spacing w:line="276" w:lineRule="auto"/>
              <w:rPr>
                <w:ins w:id="6386" w:author="RedCap - BigCR editor" w:date="2022-08-27T18:55:00Z"/>
              </w:rPr>
            </w:pPr>
          </w:p>
        </w:tc>
        <w:tc>
          <w:tcPr>
            <w:tcW w:w="1530" w:type="dxa"/>
            <w:tcBorders>
              <w:top w:val="nil"/>
              <w:left w:val="single" w:sz="4" w:space="0" w:color="auto"/>
              <w:bottom w:val="nil"/>
              <w:right w:val="single" w:sz="4" w:space="0" w:color="auto"/>
            </w:tcBorders>
          </w:tcPr>
          <w:p w14:paraId="3AEAC0B5" w14:textId="77777777" w:rsidR="00291BF8" w:rsidRPr="00DB707E" w:rsidRDefault="00291BF8" w:rsidP="00A615F4">
            <w:pPr>
              <w:pStyle w:val="TAC"/>
              <w:spacing w:line="276" w:lineRule="auto"/>
              <w:rPr>
                <w:ins w:id="6387" w:author="RedCap - BigCR editor" w:date="2022-08-27T18:55:00Z"/>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5AEFA390" w14:textId="77777777" w:rsidR="00291BF8" w:rsidRPr="00DB707E" w:rsidRDefault="00291BF8" w:rsidP="00A615F4">
            <w:pPr>
              <w:pStyle w:val="TAC"/>
              <w:spacing w:line="276" w:lineRule="auto"/>
              <w:rPr>
                <w:ins w:id="6388" w:author="RedCap - BigCR editor" w:date="2022-08-27T18:55:00Z"/>
                <w:rFonts w:cs="v4.2.0"/>
                <w:lang w:eastAsia="zh-CN"/>
              </w:rPr>
            </w:pPr>
            <w:ins w:id="6389" w:author="RedCap - BigCR editor" w:date="2022-08-27T18:55:00Z">
              <w:r w:rsidRPr="00DB707E">
                <w:rPr>
                  <w:rFonts w:cs="v4.2.0"/>
                  <w:lang w:eastAsia="zh-CN"/>
                </w:rPr>
                <w:t>2</w:t>
              </w:r>
            </w:ins>
          </w:p>
        </w:tc>
        <w:tc>
          <w:tcPr>
            <w:tcW w:w="1403" w:type="dxa"/>
            <w:tcBorders>
              <w:top w:val="single" w:sz="4" w:space="0" w:color="auto"/>
              <w:left w:val="single" w:sz="4" w:space="0" w:color="auto"/>
              <w:bottom w:val="single" w:sz="4" w:space="0" w:color="auto"/>
              <w:right w:val="single" w:sz="4" w:space="0" w:color="auto"/>
            </w:tcBorders>
            <w:hideMark/>
          </w:tcPr>
          <w:p w14:paraId="3662B3EA" w14:textId="77777777" w:rsidR="00291BF8" w:rsidRPr="00DB707E" w:rsidRDefault="00291BF8" w:rsidP="00A615F4">
            <w:pPr>
              <w:pStyle w:val="TAC"/>
              <w:spacing w:line="276" w:lineRule="auto"/>
              <w:rPr>
                <w:ins w:id="6390" w:author="RedCap - BigCR editor" w:date="2022-08-27T18:55:00Z"/>
                <w:lang w:eastAsia="zh-CN"/>
              </w:rPr>
            </w:pPr>
            <w:ins w:id="6391" w:author="RedCap - BigCR editor" w:date="2022-08-27T18:55:00Z">
              <w:r w:rsidRPr="00DB707E">
                <w:rPr>
                  <w:rFonts w:cs="Arial"/>
                  <w:lang w:eastAsia="zh-CN"/>
                </w:rPr>
                <w:t>-84</w:t>
              </w:r>
            </w:ins>
          </w:p>
        </w:tc>
        <w:tc>
          <w:tcPr>
            <w:tcW w:w="1261" w:type="dxa"/>
            <w:tcBorders>
              <w:top w:val="single" w:sz="4" w:space="0" w:color="auto"/>
              <w:left w:val="single" w:sz="4" w:space="0" w:color="auto"/>
              <w:bottom w:val="single" w:sz="4" w:space="0" w:color="auto"/>
              <w:right w:val="single" w:sz="4" w:space="0" w:color="auto"/>
            </w:tcBorders>
            <w:hideMark/>
          </w:tcPr>
          <w:p w14:paraId="039CE15E" w14:textId="77777777" w:rsidR="00291BF8" w:rsidRPr="00DB707E" w:rsidRDefault="00291BF8" w:rsidP="00A615F4">
            <w:pPr>
              <w:pStyle w:val="TAC"/>
              <w:spacing w:line="276" w:lineRule="auto"/>
              <w:rPr>
                <w:ins w:id="6392" w:author="RedCap - BigCR editor" w:date="2022-08-27T18:55:00Z"/>
                <w:lang w:eastAsia="zh-CN"/>
              </w:rPr>
            </w:pPr>
            <w:ins w:id="6393" w:author="RedCap - BigCR editor" w:date="2022-08-27T18:55:00Z">
              <w:r w:rsidRPr="00DB707E">
                <w:rPr>
                  <w:rFonts w:cs="Arial"/>
                  <w:lang w:eastAsia="zh-CN"/>
                </w:rPr>
                <w:t>-84</w:t>
              </w:r>
            </w:ins>
          </w:p>
        </w:tc>
        <w:tc>
          <w:tcPr>
            <w:tcW w:w="1261" w:type="dxa"/>
            <w:gridSpan w:val="2"/>
            <w:tcBorders>
              <w:top w:val="single" w:sz="4" w:space="0" w:color="auto"/>
              <w:left w:val="single" w:sz="4" w:space="0" w:color="auto"/>
              <w:bottom w:val="single" w:sz="4" w:space="0" w:color="auto"/>
              <w:right w:val="single" w:sz="4" w:space="0" w:color="auto"/>
            </w:tcBorders>
            <w:hideMark/>
          </w:tcPr>
          <w:p w14:paraId="347E7FF5" w14:textId="77777777" w:rsidR="00291BF8" w:rsidRPr="00DB707E" w:rsidRDefault="00291BF8" w:rsidP="00A615F4">
            <w:pPr>
              <w:pStyle w:val="TAC"/>
              <w:spacing w:line="276" w:lineRule="auto"/>
              <w:rPr>
                <w:ins w:id="6394" w:author="RedCap - BigCR editor" w:date="2022-08-27T18:55:00Z"/>
                <w:lang w:eastAsia="zh-CN"/>
              </w:rPr>
            </w:pPr>
            <w:ins w:id="6395" w:author="RedCap - BigCR editor" w:date="2022-08-27T18:55:00Z">
              <w:r w:rsidRPr="00DB707E">
                <w:rPr>
                  <w:rFonts w:cs="Arial"/>
                  <w:lang w:eastAsia="zh-CN"/>
                </w:rPr>
                <w:t>-102</w:t>
              </w:r>
            </w:ins>
          </w:p>
        </w:tc>
        <w:tc>
          <w:tcPr>
            <w:tcW w:w="1171" w:type="dxa"/>
            <w:tcBorders>
              <w:top w:val="single" w:sz="4" w:space="0" w:color="auto"/>
              <w:left w:val="single" w:sz="4" w:space="0" w:color="auto"/>
              <w:bottom w:val="single" w:sz="4" w:space="0" w:color="auto"/>
              <w:right w:val="single" w:sz="4" w:space="0" w:color="auto"/>
            </w:tcBorders>
            <w:hideMark/>
          </w:tcPr>
          <w:p w14:paraId="73FFA54E" w14:textId="77777777" w:rsidR="00291BF8" w:rsidRPr="00DB707E" w:rsidRDefault="00291BF8" w:rsidP="00A615F4">
            <w:pPr>
              <w:pStyle w:val="TAC"/>
              <w:spacing w:line="276" w:lineRule="auto"/>
              <w:rPr>
                <w:ins w:id="6396" w:author="RedCap - BigCR editor" w:date="2022-08-27T18:55:00Z"/>
                <w:lang w:eastAsia="zh-CN"/>
              </w:rPr>
            </w:pPr>
            <w:ins w:id="6397" w:author="RedCap - BigCR editor" w:date="2022-08-27T18:55:00Z">
              <w:r w:rsidRPr="00DB707E">
                <w:rPr>
                  <w:rFonts w:cs="Arial"/>
                  <w:lang w:eastAsia="zh-CN"/>
                </w:rPr>
                <w:t>-86</w:t>
              </w:r>
            </w:ins>
          </w:p>
        </w:tc>
      </w:tr>
      <w:tr w:rsidR="00291BF8" w:rsidRPr="00DB707E" w14:paraId="2C7870EB" w14:textId="77777777" w:rsidTr="00A615F4">
        <w:trPr>
          <w:cantSplit/>
          <w:ins w:id="6398" w:author="RedCap - BigCR editor" w:date="2022-08-27T18:55:00Z"/>
        </w:trPr>
        <w:tc>
          <w:tcPr>
            <w:tcW w:w="2245" w:type="dxa"/>
            <w:tcBorders>
              <w:top w:val="nil"/>
              <w:left w:val="single" w:sz="4" w:space="0" w:color="auto"/>
              <w:bottom w:val="single" w:sz="4" w:space="0" w:color="auto"/>
              <w:right w:val="single" w:sz="4" w:space="0" w:color="auto"/>
            </w:tcBorders>
          </w:tcPr>
          <w:p w14:paraId="062AFAAF" w14:textId="77777777" w:rsidR="00291BF8" w:rsidRPr="00DB707E" w:rsidRDefault="00291BF8" w:rsidP="00A615F4">
            <w:pPr>
              <w:pStyle w:val="TAL"/>
              <w:spacing w:line="276" w:lineRule="auto"/>
              <w:rPr>
                <w:ins w:id="6399" w:author="RedCap - BigCR editor" w:date="2022-08-27T18:55:00Z"/>
              </w:rPr>
            </w:pPr>
          </w:p>
        </w:tc>
        <w:tc>
          <w:tcPr>
            <w:tcW w:w="1530" w:type="dxa"/>
            <w:tcBorders>
              <w:top w:val="nil"/>
              <w:left w:val="single" w:sz="4" w:space="0" w:color="auto"/>
              <w:bottom w:val="single" w:sz="4" w:space="0" w:color="auto"/>
              <w:right w:val="single" w:sz="4" w:space="0" w:color="auto"/>
            </w:tcBorders>
          </w:tcPr>
          <w:p w14:paraId="39DFB77C" w14:textId="77777777" w:rsidR="00291BF8" w:rsidRPr="00DB707E" w:rsidRDefault="00291BF8" w:rsidP="00A615F4">
            <w:pPr>
              <w:pStyle w:val="TAC"/>
              <w:spacing w:line="276" w:lineRule="auto"/>
              <w:rPr>
                <w:ins w:id="6400" w:author="RedCap - BigCR editor" w:date="2022-08-27T18:55:00Z"/>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568ED475" w14:textId="77777777" w:rsidR="00291BF8" w:rsidRPr="00DB707E" w:rsidRDefault="00291BF8" w:rsidP="00A615F4">
            <w:pPr>
              <w:pStyle w:val="TAC"/>
              <w:spacing w:line="276" w:lineRule="auto"/>
              <w:rPr>
                <w:ins w:id="6401" w:author="RedCap - BigCR editor" w:date="2022-08-27T18:55:00Z"/>
                <w:rFonts w:cs="v4.2.0"/>
                <w:lang w:eastAsia="zh-CN"/>
              </w:rPr>
            </w:pPr>
            <w:ins w:id="6402" w:author="RedCap - BigCR editor" w:date="2022-08-27T18:55:00Z">
              <w:r w:rsidRPr="00DB707E">
                <w:rPr>
                  <w:rFonts w:cs="v4.2.0"/>
                  <w:lang w:eastAsia="zh-CN"/>
                </w:rPr>
                <w:t>3</w:t>
              </w:r>
            </w:ins>
          </w:p>
        </w:tc>
        <w:tc>
          <w:tcPr>
            <w:tcW w:w="1403" w:type="dxa"/>
            <w:tcBorders>
              <w:top w:val="single" w:sz="4" w:space="0" w:color="auto"/>
              <w:left w:val="single" w:sz="4" w:space="0" w:color="auto"/>
              <w:bottom w:val="single" w:sz="4" w:space="0" w:color="auto"/>
              <w:right w:val="single" w:sz="4" w:space="0" w:color="auto"/>
            </w:tcBorders>
            <w:hideMark/>
          </w:tcPr>
          <w:p w14:paraId="40796020" w14:textId="77777777" w:rsidR="00291BF8" w:rsidRPr="00DB707E" w:rsidRDefault="00291BF8" w:rsidP="00A615F4">
            <w:pPr>
              <w:pStyle w:val="TAC"/>
              <w:spacing w:line="276" w:lineRule="auto"/>
              <w:rPr>
                <w:ins w:id="6403" w:author="RedCap - BigCR editor" w:date="2022-08-27T18:55:00Z"/>
                <w:lang w:eastAsia="zh-CN"/>
              </w:rPr>
            </w:pPr>
            <w:ins w:id="6404" w:author="RedCap - BigCR editor" w:date="2022-08-27T18:55:00Z">
              <w:r w:rsidRPr="00DB707E">
                <w:rPr>
                  <w:lang w:eastAsia="zh-CN"/>
                </w:rPr>
                <w:t>-81</w:t>
              </w:r>
            </w:ins>
          </w:p>
        </w:tc>
        <w:tc>
          <w:tcPr>
            <w:tcW w:w="1261" w:type="dxa"/>
            <w:tcBorders>
              <w:top w:val="single" w:sz="4" w:space="0" w:color="auto"/>
              <w:left w:val="single" w:sz="4" w:space="0" w:color="auto"/>
              <w:bottom w:val="single" w:sz="4" w:space="0" w:color="auto"/>
              <w:right w:val="single" w:sz="4" w:space="0" w:color="auto"/>
            </w:tcBorders>
            <w:hideMark/>
          </w:tcPr>
          <w:p w14:paraId="0B697A61" w14:textId="77777777" w:rsidR="00291BF8" w:rsidRPr="00DB707E" w:rsidRDefault="00291BF8" w:rsidP="00A615F4">
            <w:pPr>
              <w:pStyle w:val="TAC"/>
              <w:spacing w:line="276" w:lineRule="auto"/>
              <w:rPr>
                <w:ins w:id="6405" w:author="RedCap - BigCR editor" w:date="2022-08-27T18:55:00Z"/>
                <w:lang w:eastAsia="zh-CN"/>
              </w:rPr>
            </w:pPr>
            <w:ins w:id="6406" w:author="RedCap - BigCR editor" w:date="2022-08-27T18:55:00Z">
              <w:r w:rsidRPr="00DB707E">
                <w:rPr>
                  <w:lang w:eastAsia="zh-CN"/>
                </w:rPr>
                <w:t>-81</w:t>
              </w:r>
            </w:ins>
          </w:p>
        </w:tc>
        <w:tc>
          <w:tcPr>
            <w:tcW w:w="1261" w:type="dxa"/>
            <w:gridSpan w:val="2"/>
            <w:tcBorders>
              <w:top w:val="single" w:sz="4" w:space="0" w:color="auto"/>
              <w:left w:val="single" w:sz="4" w:space="0" w:color="auto"/>
              <w:bottom w:val="single" w:sz="4" w:space="0" w:color="auto"/>
              <w:right w:val="single" w:sz="4" w:space="0" w:color="auto"/>
            </w:tcBorders>
            <w:hideMark/>
          </w:tcPr>
          <w:p w14:paraId="68888B0A" w14:textId="77777777" w:rsidR="00291BF8" w:rsidRPr="00DB707E" w:rsidRDefault="00291BF8" w:rsidP="00A615F4">
            <w:pPr>
              <w:pStyle w:val="TAC"/>
              <w:spacing w:line="276" w:lineRule="auto"/>
              <w:rPr>
                <w:ins w:id="6407" w:author="RedCap - BigCR editor" w:date="2022-08-27T18:55:00Z"/>
                <w:lang w:eastAsia="zh-CN"/>
              </w:rPr>
            </w:pPr>
            <w:ins w:id="6408" w:author="RedCap - BigCR editor" w:date="2022-08-27T18:55:00Z">
              <w:r w:rsidRPr="00DB707E">
                <w:rPr>
                  <w:lang w:eastAsia="zh-CN"/>
                </w:rPr>
                <w:t>-99</w:t>
              </w:r>
            </w:ins>
          </w:p>
        </w:tc>
        <w:tc>
          <w:tcPr>
            <w:tcW w:w="1171" w:type="dxa"/>
            <w:tcBorders>
              <w:top w:val="single" w:sz="4" w:space="0" w:color="auto"/>
              <w:left w:val="single" w:sz="4" w:space="0" w:color="auto"/>
              <w:bottom w:val="single" w:sz="4" w:space="0" w:color="auto"/>
              <w:right w:val="single" w:sz="4" w:space="0" w:color="auto"/>
            </w:tcBorders>
            <w:hideMark/>
          </w:tcPr>
          <w:p w14:paraId="594AFA7D" w14:textId="77777777" w:rsidR="00291BF8" w:rsidRPr="00DB707E" w:rsidRDefault="00291BF8" w:rsidP="00A615F4">
            <w:pPr>
              <w:pStyle w:val="TAC"/>
              <w:spacing w:line="276" w:lineRule="auto"/>
              <w:rPr>
                <w:ins w:id="6409" w:author="RedCap - BigCR editor" w:date="2022-08-27T18:55:00Z"/>
                <w:lang w:eastAsia="zh-CN"/>
              </w:rPr>
            </w:pPr>
            <w:ins w:id="6410" w:author="RedCap - BigCR editor" w:date="2022-08-27T18:55:00Z">
              <w:r w:rsidRPr="00DB707E">
                <w:rPr>
                  <w:lang w:eastAsia="zh-CN"/>
                </w:rPr>
                <w:t>-83</w:t>
              </w:r>
            </w:ins>
          </w:p>
        </w:tc>
      </w:tr>
      <w:tr w:rsidR="00291BF8" w:rsidRPr="00DB707E" w14:paraId="6F92571C" w14:textId="77777777" w:rsidTr="00A615F4">
        <w:trPr>
          <w:cantSplit/>
          <w:ins w:id="6411" w:author="RedCap - BigCR editor" w:date="2022-08-27T18:55:00Z"/>
        </w:trPr>
        <w:tc>
          <w:tcPr>
            <w:tcW w:w="2245" w:type="dxa"/>
            <w:tcBorders>
              <w:top w:val="single" w:sz="4" w:space="0" w:color="auto"/>
              <w:left w:val="single" w:sz="4" w:space="0" w:color="auto"/>
              <w:bottom w:val="nil"/>
              <w:right w:val="single" w:sz="4" w:space="0" w:color="auto"/>
            </w:tcBorders>
            <w:hideMark/>
          </w:tcPr>
          <w:p w14:paraId="2390A33E" w14:textId="77777777" w:rsidR="00291BF8" w:rsidRPr="00DB707E" w:rsidRDefault="00291BF8" w:rsidP="00A615F4">
            <w:pPr>
              <w:pStyle w:val="TAL"/>
              <w:spacing w:line="276" w:lineRule="auto"/>
              <w:rPr>
                <w:ins w:id="6412" w:author="RedCap - BigCR editor" w:date="2022-08-27T18:55:00Z"/>
              </w:rPr>
            </w:pPr>
            <w:ins w:id="6413" w:author="RedCap - BigCR editor" w:date="2022-08-27T18:55:00Z">
              <w:r w:rsidRPr="00DB707E">
                <w:t>Io</w:t>
              </w:r>
            </w:ins>
          </w:p>
        </w:tc>
        <w:tc>
          <w:tcPr>
            <w:tcW w:w="1530" w:type="dxa"/>
            <w:tcBorders>
              <w:top w:val="single" w:sz="4" w:space="0" w:color="auto"/>
              <w:left w:val="single" w:sz="4" w:space="0" w:color="auto"/>
              <w:bottom w:val="single" w:sz="4" w:space="0" w:color="auto"/>
              <w:right w:val="single" w:sz="4" w:space="0" w:color="auto"/>
            </w:tcBorders>
            <w:hideMark/>
          </w:tcPr>
          <w:p w14:paraId="7ED33A04" w14:textId="77777777" w:rsidR="00291BF8" w:rsidRPr="00DB707E" w:rsidRDefault="00291BF8" w:rsidP="00A615F4">
            <w:pPr>
              <w:pStyle w:val="TAC"/>
              <w:spacing w:line="276" w:lineRule="auto"/>
              <w:rPr>
                <w:ins w:id="6414" w:author="RedCap - BigCR editor" w:date="2022-08-27T18:55:00Z"/>
                <w:rFonts w:cs="v4.2.0"/>
                <w:lang w:eastAsia="zh-CN"/>
              </w:rPr>
            </w:pPr>
            <w:ins w:id="6415" w:author="RedCap - BigCR editor" w:date="2022-08-27T18:55:00Z">
              <w:r w:rsidRPr="00DB707E">
                <w:rPr>
                  <w:rFonts w:cs="v4.2.0"/>
                  <w:lang w:eastAsia="zh-CN"/>
                </w:rPr>
                <w:t>dBm/9.36 MHz</w:t>
              </w:r>
            </w:ins>
          </w:p>
        </w:tc>
        <w:tc>
          <w:tcPr>
            <w:tcW w:w="1389" w:type="dxa"/>
            <w:tcBorders>
              <w:top w:val="single" w:sz="4" w:space="0" w:color="auto"/>
              <w:left w:val="single" w:sz="4" w:space="0" w:color="auto"/>
              <w:bottom w:val="single" w:sz="4" w:space="0" w:color="auto"/>
              <w:right w:val="single" w:sz="4" w:space="0" w:color="auto"/>
            </w:tcBorders>
            <w:hideMark/>
          </w:tcPr>
          <w:p w14:paraId="0865AA03" w14:textId="77777777" w:rsidR="00291BF8" w:rsidRPr="00DB707E" w:rsidRDefault="00291BF8" w:rsidP="00A615F4">
            <w:pPr>
              <w:pStyle w:val="TAC"/>
              <w:spacing w:line="276" w:lineRule="auto"/>
              <w:rPr>
                <w:ins w:id="6416" w:author="RedCap - BigCR editor" w:date="2022-08-27T18:55:00Z"/>
                <w:rFonts w:cs="v4.2.0"/>
                <w:lang w:eastAsia="zh-CN"/>
              </w:rPr>
            </w:pPr>
            <w:ins w:id="6417" w:author="RedCap - BigCR editor" w:date="2022-08-27T18:55:00Z">
              <w:r w:rsidRPr="00DB707E">
                <w:rPr>
                  <w:rFonts w:cs="v4.2.0"/>
                  <w:lang w:eastAsia="zh-CN"/>
                </w:rPr>
                <w:t>1</w:t>
              </w:r>
              <w:r w:rsidRPr="00DB707E">
                <w:rPr>
                  <w:lang w:eastAsia="zh-CN"/>
                </w:rPr>
                <w:t>, 4</w:t>
              </w:r>
            </w:ins>
          </w:p>
        </w:tc>
        <w:tc>
          <w:tcPr>
            <w:tcW w:w="1403" w:type="dxa"/>
            <w:tcBorders>
              <w:top w:val="single" w:sz="4" w:space="0" w:color="auto"/>
              <w:left w:val="single" w:sz="4" w:space="0" w:color="auto"/>
              <w:bottom w:val="single" w:sz="4" w:space="0" w:color="auto"/>
              <w:right w:val="single" w:sz="4" w:space="0" w:color="auto"/>
            </w:tcBorders>
            <w:hideMark/>
          </w:tcPr>
          <w:p w14:paraId="3F37E0A0" w14:textId="77777777" w:rsidR="00291BF8" w:rsidRPr="00DB707E" w:rsidRDefault="00291BF8" w:rsidP="00A615F4">
            <w:pPr>
              <w:pStyle w:val="TAC"/>
              <w:spacing w:line="276" w:lineRule="auto"/>
              <w:rPr>
                <w:ins w:id="6418" w:author="RedCap - BigCR editor" w:date="2022-08-27T18:55:00Z"/>
                <w:lang w:eastAsia="zh-CN"/>
              </w:rPr>
            </w:pPr>
            <w:ins w:id="6419" w:author="RedCap - BigCR editor" w:date="2022-08-27T18:55:00Z">
              <w:r w:rsidRPr="00DB707E">
                <w:rPr>
                  <w:rFonts w:cs="Arial"/>
                  <w:lang w:eastAsia="zh-CN"/>
                </w:rPr>
                <w:t>-55.88</w:t>
              </w:r>
            </w:ins>
          </w:p>
        </w:tc>
        <w:tc>
          <w:tcPr>
            <w:tcW w:w="1261" w:type="dxa"/>
            <w:tcBorders>
              <w:top w:val="single" w:sz="4" w:space="0" w:color="auto"/>
              <w:left w:val="single" w:sz="4" w:space="0" w:color="auto"/>
              <w:bottom w:val="single" w:sz="4" w:space="0" w:color="auto"/>
              <w:right w:val="single" w:sz="4" w:space="0" w:color="auto"/>
            </w:tcBorders>
            <w:hideMark/>
          </w:tcPr>
          <w:p w14:paraId="5DB1220E" w14:textId="77777777" w:rsidR="00291BF8" w:rsidRPr="00DB707E" w:rsidRDefault="00291BF8" w:rsidP="00A615F4">
            <w:pPr>
              <w:pStyle w:val="TAC"/>
              <w:spacing w:line="276" w:lineRule="auto"/>
              <w:rPr>
                <w:ins w:id="6420" w:author="RedCap - BigCR editor" w:date="2022-08-27T18:55:00Z"/>
                <w:lang w:eastAsia="zh-CN"/>
              </w:rPr>
            </w:pPr>
            <w:ins w:id="6421" w:author="RedCap - BigCR editor" w:date="2022-08-27T18:55:00Z">
              <w:r w:rsidRPr="00DB707E">
                <w:rPr>
                  <w:rFonts w:cs="Arial"/>
                  <w:lang w:eastAsia="zh-CN"/>
                </w:rPr>
                <w:t>-55.88</w:t>
              </w:r>
            </w:ins>
          </w:p>
        </w:tc>
        <w:tc>
          <w:tcPr>
            <w:tcW w:w="1261" w:type="dxa"/>
            <w:gridSpan w:val="2"/>
            <w:tcBorders>
              <w:top w:val="single" w:sz="4" w:space="0" w:color="auto"/>
              <w:left w:val="single" w:sz="4" w:space="0" w:color="auto"/>
              <w:bottom w:val="single" w:sz="4" w:space="0" w:color="auto"/>
              <w:right w:val="single" w:sz="4" w:space="0" w:color="auto"/>
            </w:tcBorders>
            <w:hideMark/>
          </w:tcPr>
          <w:p w14:paraId="6F745B4F" w14:textId="77777777" w:rsidR="00291BF8" w:rsidRPr="00DB707E" w:rsidRDefault="00291BF8" w:rsidP="00A615F4">
            <w:pPr>
              <w:pStyle w:val="TAC"/>
              <w:spacing w:line="276" w:lineRule="auto"/>
              <w:rPr>
                <w:ins w:id="6422" w:author="RedCap - BigCR editor" w:date="2022-08-27T18:55:00Z"/>
                <w:lang w:eastAsia="zh-CN"/>
              </w:rPr>
            </w:pPr>
            <w:ins w:id="6423" w:author="RedCap - BigCR editor" w:date="2022-08-27T18:55:00Z">
              <w:r w:rsidRPr="00DB707E">
                <w:rPr>
                  <w:rFonts w:cs="Arial"/>
                  <w:lang w:eastAsia="zh-CN"/>
                </w:rPr>
                <w:t>-68.60</w:t>
              </w:r>
            </w:ins>
          </w:p>
        </w:tc>
        <w:tc>
          <w:tcPr>
            <w:tcW w:w="1171" w:type="dxa"/>
            <w:tcBorders>
              <w:top w:val="single" w:sz="4" w:space="0" w:color="auto"/>
              <w:left w:val="single" w:sz="4" w:space="0" w:color="auto"/>
              <w:bottom w:val="single" w:sz="4" w:space="0" w:color="auto"/>
              <w:right w:val="single" w:sz="4" w:space="0" w:color="auto"/>
            </w:tcBorders>
            <w:hideMark/>
          </w:tcPr>
          <w:p w14:paraId="5DDFD8F0" w14:textId="77777777" w:rsidR="00291BF8" w:rsidRPr="00DB707E" w:rsidRDefault="00291BF8" w:rsidP="00A615F4">
            <w:pPr>
              <w:pStyle w:val="TAC"/>
              <w:spacing w:line="276" w:lineRule="auto"/>
              <w:rPr>
                <w:ins w:id="6424" w:author="RedCap - BigCR editor" w:date="2022-08-27T18:55:00Z"/>
                <w:lang w:eastAsia="zh-CN"/>
              </w:rPr>
            </w:pPr>
            <w:ins w:id="6425" w:author="RedCap - BigCR editor" w:date="2022-08-27T18:55:00Z">
              <w:r w:rsidRPr="00DB707E">
                <w:rPr>
                  <w:rFonts w:cs="Arial"/>
                  <w:lang w:eastAsia="zh-CN"/>
                </w:rPr>
                <w:t>-57.78</w:t>
              </w:r>
            </w:ins>
          </w:p>
        </w:tc>
      </w:tr>
      <w:tr w:rsidR="00291BF8" w:rsidRPr="00DB707E" w14:paraId="1D79DC21" w14:textId="77777777" w:rsidTr="00A615F4">
        <w:trPr>
          <w:cantSplit/>
          <w:ins w:id="6426" w:author="RedCap - BigCR editor" w:date="2022-08-27T18:55:00Z"/>
        </w:trPr>
        <w:tc>
          <w:tcPr>
            <w:tcW w:w="2245" w:type="dxa"/>
            <w:tcBorders>
              <w:top w:val="nil"/>
              <w:left w:val="single" w:sz="4" w:space="0" w:color="auto"/>
              <w:bottom w:val="nil"/>
              <w:right w:val="single" w:sz="4" w:space="0" w:color="auto"/>
            </w:tcBorders>
          </w:tcPr>
          <w:p w14:paraId="5C24CAE6" w14:textId="77777777" w:rsidR="00291BF8" w:rsidRPr="00DB707E" w:rsidRDefault="00291BF8" w:rsidP="00A615F4">
            <w:pPr>
              <w:pStyle w:val="TAL"/>
              <w:spacing w:line="276" w:lineRule="auto"/>
              <w:rPr>
                <w:ins w:id="6427" w:author="RedCap - BigCR editor" w:date="2022-08-27T18:55:00Z"/>
              </w:rPr>
            </w:pPr>
          </w:p>
        </w:tc>
        <w:tc>
          <w:tcPr>
            <w:tcW w:w="1530" w:type="dxa"/>
            <w:tcBorders>
              <w:top w:val="single" w:sz="4" w:space="0" w:color="auto"/>
              <w:left w:val="single" w:sz="4" w:space="0" w:color="auto"/>
              <w:bottom w:val="single" w:sz="4" w:space="0" w:color="auto"/>
              <w:right w:val="single" w:sz="4" w:space="0" w:color="auto"/>
            </w:tcBorders>
            <w:hideMark/>
          </w:tcPr>
          <w:p w14:paraId="0A88D1F8" w14:textId="77777777" w:rsidR="00291BF8" w:rsidRPr="00DB707E" w:rsidRDefault="00291BF8" w:rsidP="00A615F4">
            <w:pPr>
              <w:pStyle w:val="TAC"/>
              <w:spacing w:line="276" w:lineRule="auto"/>
              <w:rPr>
                <w:ins w:id="6428" w:author="RedCap - BigCR editor" w:date="2022-08-27T18:55:00Z"/>
                <w:rFonts w:cs="v4.2.0"/>
                <w:lang w:eastAsia="zh-CN"/>
              </w:rPr>
            </w:pPr>
            <w:ins w:id="6429" w:author="RedCap - BigCR editor" w:date="2022-08-27T18:55:00Z">
              <w:r w:rsidRPr="00DB707E">
                <w:rPr>
                  <w:rFonts w:cs="v4.2.0"/>
                  <w:lang w:eastAsia="zh-CN"/>
                </w:rPr>
                <w:t>dBm/9.36 MHz</w:t>
              </w:r>
            </w:ins>
          </w:p>
        </w:tc>
        <w:tc>
          <w:tcPr>
            <w:tcW w:w="1389" w:type="dxa"/>
            <w:tcBorders>
              <w:top w:val="single" w:sz="4" w:space="0" w:color="auto"/>
              <w:left w:val="single" w:sz="4" w:space="0" w:color="auto"/>
              <w:bottom w:val="single" w:sz="4" w:space="0" w:color="auto"/>
              <w:right w:val="single" w:sz="4" w:space="0" w:color="auto"/>
            </w:tcBorders>
            <w:hideMark/>
          </w:tcPr>
          <w:p w14:paraId="3DEBC699" w14:textId="77777777" w:rsidR="00291BF8" w:rsidRPr="00DB707E" w:rsidRDefault="00291BF8" w:rsidP="00A615F4">
            <w:pPr>
              <w:pStyle w:val="TAC"/>
              <w:spacing w:line="276" w:lineRule="auto"/>
              <w:rPr>
                <w:ins w:id="6430" w:author="RedCap - BigCR editor" w:date="2022-08-27T18:55:00Z"/>
                <w:rFonts w:cs="v4.2.0"/>
                <w:lang w:eastAsia="zh-CN"/>
              </w:rPr>
            </w:pPr>
            <w:ins w:id="6431" w:author="RedCap - BigCR editor" w:date="2022-08-27T18:55:00Z">
              <w:r w:rsidRPr="00DB707E">
                <w:rPr>
                  <w:rFonts w:cs="v4.2.0"/>
                  <w:lang w:eastAsia="zh-CN"/>
                </w:rPr>
                <w:t>2</w:t>
              </w:r>
            </w:ins>
          </w:p>
        </w:tc>
        <w:tc>
          <w:tcPr>
            <w:tcW w:w="1403" w:type="dxa"/>
            <w:tcBorders>
              <w:top w:val="single" w:sz="4" w:space="0" w:color="auto"/>
              <w:left w:val="single" w:sz="4" w:space="0" w:color="auto"/>
              <w:bottom w:val="single" w:sz="4" w:space="0" w:color="auto"/>
              <w:right w:val="single" w:sz="4" w:space="0" w:color="auto"/>
            </w:tcBorders>
            <w:hideMark/>
          </w:tcPr>
          <w:p w14:paraId="192EBB91" w14:textId="77777777" w:rsidR="00291BF8" w:rsidRPr="00DB707E" w:rsidRDefault="00291BF8" w:rsidP="00A615F4">
            <w:pPr>
              <w:pStyle w:val="TAC"/>
              <w:spacing w:line="276" w:lineRule="auto"/>
              <w:rPr>
                <w:ins w:id="6432" w:author="RedCap - BigCR editor" w:date="2022-08-27T18:55:00Z"/>
                <w:lang w:eastAsia="zh-CN"/>
              </w:rPr>
            </w:pPr>
            <w:ins w:id="6433" w:author="RedCap - BigCR editor" w:date="2022-08-27T18:55:00Z">
              <w:r w:rsidRPr="00DB707E">
                <w:rPr>
                  <w:rFonts w:cs="Arial"/>
                  <w:lang w:eastAsia="zh-CN"/>
                </w:rPr>
                <w:t>-55.88</w:t>
              </w:r>
            </w:ins>
          </w:p>
        </w:tc>
        <w:tc>
          <w:tcPr>
            <w:tcW w:w="1261" w:type="dxa"/>
            <w:tcBorders>
              <w:top w:val="single" w:sz="4" w:space="0" w:color="auto"/>
              <w:left w:val="single" w:sz="4" w:space="0" w:color="auto"/>
              <w:bottom w:val="single" w:sz="4" w:space="0" w:color="auto"/>
              <w:right w:val="single" w:sz="4" w:space="0" w:color="auto"/>
            </w:tcBorders>
            <w:hideMark/>
          </w:tcPr>
          <w:p w14:paraId="30DE774E" w14:textId="77777777" w:rsidR="00291BF8" w:rsidRPr="00DB707E" w:rsidRDefault="00291BF8" w:rsidP="00A615F4">
            <w:pPr>
              <w:pStyle w:val="TAC"/>
              <w:spacing w:line="276" w:lineRule="auto"/>
              <w:rPr>
                <w:ins w:id="6434" w:author="RedCap - BigCR editor" w:date="2022-08-27T18:55:00Z"/>
                <w:lang w:eastAsia="zh-CN"/>
              </w:rPr>
            </w:pPr>
            <w:ins w:id="6435" w:author="RedCap - BigCR editor" w:date="2022-08-27T18:55:00Z">
              <w:r w:rsidRPr="00DB707E">
                <w:rPr>
                  <w:rFonts w:cs="Arial"/>
                  <w:lang w:eastAsia="zh-CN"/>
                </w:rPr>
                <w:t>-55.88</w:t>
              </w:r>
            </w:ins>
          </w:p>
        </w:tc>
        <w:tc>
          <w:tcPr>
            <w:tcW w:w="1261" w:type="dxa"/>
            <w:gridSpan w:val="2"/>
            <w:tcBorders>
              <w:top w:val="single" w:sz="4" w:space="0" w:color="auto"/>
              <w:left w:val="single" w:sz="4" w:space="0" w:color="auto"/>
              <w:bottom w:val="single" w:sz="4" w:space="0" w:color="auto"/>
              <w:right w:val="single" w:sz="4" w:space="0" w:color="auto"/>
            </w:tcBorders>
            <w:hideMark/>
          </w:tcPr>
          <w:p w14:paraId="6193A5B4" w14:textId="77777777" w:rsidR="00291BF8" w:rsidRPr="00DB707E" w:rsidRDefault="00291BF8" w:rsidP="00A615F4">
            <w:pPr>
              <w:pStyle w:val="TAC"/>
              <w:spacing w:line="276" w:lineRule="auto"/>
              <w:rPr>
                <w:ins w:id="6436" w:author="RedCap - BigCR editor" w:date="2022-08-27T18:55:00Z"/>
                <w:lang w:eastAsia="zh-CN"/>
              </w:rPr>
            </w:pPr>
            <w:ins w:id="6437" w:author="RedCap - BigCR editor" w:date="2022-08-27T18:55:00Z">
              <w:r w:rsidRPr="00DB707E">
                <w:rPr>
                  <w:rFonts w:cs="Arial"/>
                  <w:lang w:eastAsia="zh-CN"/>
                </w:rPr>
                <w:t>-68.60</w:t>
              </w:r>
            </w:ins>
          </w:p>
        </w:tc>
        <w:tc>
          <w:tcPr>
            <w:tcW w:w="1171" w:type="dxa"/>
            <w:tcBorders>
              <w:top w:val="single" w:sz="4" w:space="0" w:color="auto"/>
              <w:left w:val="single" w:sz="4" w:space="0" w:color="auto"/>
              <w:bottom w:val="single" w:sz="4" w:space="0" w:color="auto"/>
              <w:right w:val="single" w:sz="4" w:space="0" w:color="auto"/>
            </w:tcBorders>
            <w:hideMark/>
          </w:tcPr>
          <w:p w14:paraId="7848D755" w14:textId="77777777" w:rsidR="00291BF8" w:rsidRPr="00DB707E" w:rsidRDefault="00291BF8" w:rsidP="00A615F4">
            <w:pPr>
              <w:pStyle w:val="TAC"/>
              <w:spacing w:line="276" w:lineRule="auto"/>
              <w:rPr>
                <w:ins w:id="6438" w:author="RedCap - BigCR editor" w:date="2022-08-27T18:55:00Z"/>
                <w:lang w:eastAsia="zh-CN"/>
              </w:rPr>
            </w:pPr>
            <w:ins w:id="6439" w:author="RedCap - BigCR editor" w:date="2022-08-27T18:55:00Z">
              <w:r w:rsidRPr="00DB707E">
                <w:rPr>
                  <w:rFonts w:cs="Arial"/>
                  <w:lang w:eastAsia="zh-CN"/>
                </w:rPr>
                <w:t>-57.78</w:t>
              </w:r>
            </w:ins>
          </w:p>
        </w:tc>
      </w:tr>
      <w:tr w:rsidR="00291BF8" w:rsidRPr="00DB707E" w14:paraId="5EF287A3" w14:textId="77777777" w:rsidTr="00A615F4">
        <w:trPr>
          <w:cantSplit/>
          <w:ins w:id="6440" w:author="RedCap - BigCR editor" w:date="2022-08-27T18:55:00Z"/>
        </w:trPr>
        <w:tc>
          <w:tcPr>
            <w:tcW w:w="2245" w:type="dxa"/>
            <w:tcBorders>
              <w:top w:val="nil"/>
              <w:left w:val="single" w:sz="4" w:space="0" w:color="auto"/>
              <w:bottom w:val="single" w:sz="4" w:space="0" w:color="auto"/>
              <w:right w:val="single" w:sz="4" w:space="0" w:color="auto"/>
            </w:tcBorders>
          </w:tcPr>
          <w:p w14:paraId="66FEA864" w14:textId="77777777" w:rsidR="00291BF8" w:rsidRPr="00DB707E" w:rsidRDefault="00291BF8" w:rsidP="00A615F4">
            <w:pPr>
              <w:pStyle w:val="TAL"/>
              <w:spacing w:line="276" w:lineRule="auto"/>
              <w:rPr>
                <w:ins w:id="6441" w:author="RedCap - BigCR editor" w:date="2022-08-27T18:55:00Z"/>
              </w:rPr>
            </w:pPr>
          </w:p>
        </w:tc>
        <w:tc>
          <w:tcPr>
            <w:tcW w:w="1530" w:type="dxa"/>
            <w:tcBorders>
              <w:top w:val="single" w:sz="4" w:space="0" w:color="auto"/>
              <w:left w:val="single" w:sz="4" w:space="0" w:color="auto"/>
              <w:bottom w:val="single" w:sz="4" w:space="0" w:color="auto"/>
              <w:right w:val="single" w:sz="4" w:space="0" w:color="auto"/>
            </w:tcBorders>
            <w:hideMark/>
          </w:tcPr>
          <w:p w14:paraId="528EEC54" w14:textId="77777777" w:rsidR="00291BF8" w:rsidRPr="00DB707E" w:rsidRDefault="00291BF8" w:rsidP="00A615F4">
            <w:pPr>
              <w:pStyle w:val="TAC"/>
              <w:spacing w:line="276" w:lineRule="auto"/>
              <w:rPr>
                <w:ins w:id="6442" w:author="RedCap - BigCR editor" w:date="2022-08-27T18:55:00Z"/>
                <w:rFonts w:cs="v4.2.0"/>
                <w:lang w:eastAsia="zh-CN"/>
              </w:rPr>
            </w:pPr>
            <w:ins w:id="6443" w:author="RedCap - BigCR editor" w:date="2022-08-27T18:55:00Z">
              <w:r w:rsidRPr="00DB707E">
                <w:rPr>
                  <w:rFonts w:cs="v4.2.0"/>
                  <w:lang w:eastAsia="zh-CN"/>
                </w:rPr>
                <w:t>dBm/38.16 MHz</w:t>
              </w:r>
            </w:ins>
          </w:p>
        </w:tc>
        <w:tc>
          <w:tcPr>
            <w:tcW w:w="1389" w:type="dxa"/>
            <w:tcBorders>
              <w:top w:val="single" w:sz="4" w:space="0" w:color="auto"/>
              <w:left w:val="single" w:sz="4" w:space="0" w:color="auto"/>
              <w:bottom w:val="single" w:sz="4" w:space="0" w:color="auto"/>
              <w:right w:val="single" w:sz="4" w:space="0" w:color="auto"/>
            </w:tcBorders>
            <w:hideMark/>
          </w:tcPr>
          <w:p w14:paraId="500D30DA" w14:textId="77777777" w:rsidR="00291BF8" w:rsidRPr="00DB707E" w:rsidRDefault="00291BF8" w:rsidP="00A615F4">
            <w:pPr>
              <w:pStyle w:val="TAC"/>
              <w:spacing w:line="276" w:lineRule="auto"/>
              <w:rPr>
                <w:ins w:id="6444" w:author="RedCap - BigCR editor" w:date="2022-08-27T18:55:00Z"/>
                <w:rFonts w:cs="v4.2.0"/>
                <w:lang w:eastAsia="zh-CN"/>
              </w:rPr>
            </w:pPr>
            <w:ins w:id="6445" w:author="RedCap - BigCR editor" w:date="2022-08-27T18:55:00Z">
              <w:r w:rsidRPr="00DB707E">
                <w:rPr>
                  <w:rFonts w:cs="v4.2.0"/>
                  <w:lang w:eastAsia="zh-CN"/>
                </w:rPr>
                <w:t>3</w:t>
              </w:r>
            </w:ins>
          </w:p>
        </w:tc>
        <w:tc>
          <w:tcPr>
            <w:tcW w:w="1403" w:type="dxa"/>
            <w:tcBorders>
              <w:top w:val="single" w:sz="4" w:space="0" w:color="auto"/>
              <w:left w:val="single" w:sz="4" w:space="0" w:color="auto"/>
              <w:bottom w:val="single" w:sz="4" w:space="0" w:color="auto"/>
              <w:right w:val="single" w:sz="4" w:space="0" w:color="auto"/>
            </w:tcBorders>
            <w:hideMark/>
          </w:tcPr>
          <w:p w14:paraId="2517E8F9" w14:textId="77777777" w:rsidR="00291BF8" w:rsidRPr="00DB707E" w:rsidRDefault="00291BF8" w:rsidP="00A615F4">
            <w:pPr>
              <w:pStyle w:val="TAC"/>
              <w:spacing w:line="276" w:lineRule="auto"/>
              <w:rPr>
                <w:ins w:id="6446" w:author="RedCap - BigCR editor" w:date="2022-08-27T18:55:00Z"/>
                <w:lang w:eastAsia="zh-CN"/>
              </w:rPr>
            </w:pPr>
            <w:ins w:id="6447" w:author="RedCap - BigCR editor" w:date="2022-08-27T18:55:00Z">
              <w:r w:rsidRPr="00DB707E">
                <w:rPr>
                  <w:lang w:eastAsia="zh-CN"/>
                </w:rPr>
                <w:t>-49.79</w:t>
              </w:r>
            </w:ins>
          </w:p>
        </w:tc>
        <w:tc>
          <w:tcPr>
            <w:tcW w:w="1261" w:type="dxa"/>
            <w:tcBorders>
              <w:top w:val="single" w:sz="4" w:space="0" w:color="auto"/>
              <w:left w:val="single" w:sz="4" w:space="0" w:color="auto"/>
              <w:bottom w:val="single" w:sz="4" w:space="0" w:color="auto"/>
              <w:right w:val="single" w:sz="4" w:space="0" w:color="auto"/>
            </w:tcBorders>
            <w:hideMark/>
          </w:tcPr>
          <w:p w14:paraId="215160C4" w14:textId="77777777" w:rsidR="00291BF8" w:rsidRPr="00DB707E" w:rsidRDefault="00291BF8" w:rsidP="00A615F4">
            <w:pPr>
              <w:pStyle w:val="TAC"/>
              <w:spacing w:line="276" w:lineRule="auto"/>
              <w:rPr>
                <w:ins w:id="6448" w:author="RedCap - BigCR editor" w:date="2022-08-27T18:55:00Z"/>
                <w:lang w:eastAsia="zh-CN"/>
              </w:rPr>
            </w:pPr>
            <w:ins w:id="6449" w:author="RedCap - BigCR editor" w:date="2022-08-27T18:55:00Z">
              <w:r w:rsidRPr="00DB707E">
                <w:rPr>
                  <w:lang w:eastAsia="zh-CN"/>
                </w:rPr>
                <w:t>-49.79</w:t>
              </w:r>
            </w:ins>
          </w:p>
        </w:tc>
        <w:tc>
          <w:tcPr>
            <w:tcW w:w="1261" w:type="dxa"/>
            <w:gridSpan w:val="2"/>
            <w:tcBorders>
              <w:top w:val="single" w:sz="4" w:space="0" w:color="auto"/>
              <w:left w:val="single" w:sz="4" w:space="0" w:color="auto"/>
              <w:bottom w:val="single" w:sz="4" w:space="0" w:color="auto"/>
              <w:right w:val="single" w:sz="4" w:space="0" w:color="auto"/>
            </w:tcBorders>
            <w:hideMark/>
          </w:tcPr>
          <w:p w14:paraId="49F9FD8B" w14:textId="77777777" w:rsidR="00291BF8" w:rsidRPr="00DB707E" w:rsidRDefault="00291BF8" w:rsidP="00A615F4">
            <w:pPr>
              <w:pStyle w:val="TAC"/>
              <w:spacing w:line="276" w:lineRule="auto"/>
              <w:rPr>
                <w:ins w:id="6450" w:author="RedCap - BigCR editor" w:date="2022-08-27T18:55:00Z"/>
                <w:lang w:eastAsia="zh-CN"/>
              </w:rPr>
            </w:pPr>
            <w:ins w:id="6451" w:author="RedCap - BigCR editor" w:date="2022-08-27T18:55:00Z">
              <w:r w:rsidRPr="00DB707E">
                <w:rPr>
                  <w:lang w:eastAsia="zh-CN"/>
                </w:rPr>
                <w:t>-62.50</w:t>
              </w:r>
            </w:ins>
          </w:p>
        </w:tc>
        <w:tc>
          <w:tcPr>
            <w:tcW w:w="1171" w:type="dxa"/>
            <w:tcBorders>
              <w:top w:val="single" w:sz="4" w:space="0" w:color="auto"/>
              <w:left w:val="single" w:sz="4" w:space="0" w:color="auto"/>
              <w:bottom w:val="single" w:sz="4" w:space="0" w:color="auto"/>
              <w:right w:val="single" w:sz="4" w:space="0" w:color="auto"/>
            </w:tcBorders>
            <w:hideMark/>
          </w:tcPr>
          <w:p w14:paraId="16809C22" w14:textId="77777777" w:rsidR="00291BF8" w:rsidRPr="00DB707E" w:rsidRDefault="00291BF8" w:rsidP="00A615F4">
            <w:pPr>
              <w:pStyle w:val="TAC"/>
              <w:spacing w:line="276" w:lineRule="auto"/>
              <w:rPr>
                <w:ins w:id="6452" w:author="RedCap - BigCR editor" w:date="2022-08-27T18:55:00Z"/>
                <w:lang w:eastAsia="zh-CN"/>
              </w:rPr>
            </w:pPr>
            <w:ins w:id="6453" w:author="RedCap - BigCR editor" w:date="2022-08-27T18:55:00Z">
              <w:r w:rsidRPr="00DB707E">
                <w:rPr>
                  <w:lang w:eastAsia="zh-CN"/>
                </w:rPr>
                <w:t>-51.69</w:t>
              </w:r>
            </w:ins>
          </w:p>
        </w:tc>
      </w:tr>
      <w:tr w:rsidR="00291BF8" w:rsidRPr="00DB707E" w14:paraId="112ED1FD" w14:textId="77777777" w:rsidTr="00A615F4">
        <w:trPr>
          <w:cantSplit/>
          <w:ins w:id="6454" w:author="RedCap - BigCR editor" w:date="2022-08-27T18:55:00Z"/>
        </w:trPr>
        <w:tc>
          <w:tcPr>
            <w:tcW w:w="2245" w:type="dxa"/>
            <w:tcBorders>
              <w:top w:val="single" w:sz="4" w:space="0" w:color="auto"/>
              <w:left w:val="single" w:sz="4" w:space="0" w:color="auto"/>
              <w:bottom w:val="single" w:sz="4" w:space="0" w:color="auto"/>
              <w:right w:val="single" w:sz="4" w:space="0" w:color="auto"/>
            </w:tcBorders>
            <w:hideMark/>
          </w:tcPr>
          <w:p w14:paraId="194A5667" w14:textId="77777777" w:rsidR="00291BF8" w:rsidRPr="00DB707E" w:rsidRDefault="00291BF8" w:rsidP="00A615F4">
            <w:pPr>
              <w:pStyle w:val="TAL"/>
              <w:spacing w:line="276" w:lineRule="auto"/>
              <w:rPr>
                <w:ins w:id="6455" w:author="RedCap - BigCR editor" w:date="2022-08-27T18:55:00Z"/>
              </w:rPr>
            </w:pPr>
            <w:proofErr w:type="spellStart"/>
            <w:ins w:id="6456" w:author="RedCap - BigCR editor" w:date="2022-08-27T18:55:00Z">
              <w:r w:rsidRPr="00DB707E">
                <w:t>Treselection</w:t>
              </w:r>
              <w:proofErr w:type="spellEnd"/>
            </w:ins>
          </w:p>
        </w:tc>
        <w:tc>
          <w:tcPr>
            <w:tcW w:w="1530" w:type="dxa"/>
            <w:tcBorders>
              <w:top w:val="single" w:sz="4" w:space="0" w:color="auto"/>
              <w:left w:val="single" w:sz="4" w:space="0" w:color="auto"/>
              <w:bottom w:val="single" w:sz="4" w:space="0" w:color="auto"/>
              <w:right w:val="single" w:sz="4" w:space="0" w:color="auto"/>
            </w:tcBorders>
            <w:hideMark/>
          </w:tcPr>
          <w:p w14:paraId="53E16D42" w14:textId="77777777" w:rsidR="00291BF8" w:rsidRPr="00DB707E" w:rsidRDefault="00291BF8" w:rsidP="00A615F4">
            <w:pPr>
              <w:pStyle w:val="TAC"/>
              <w:spacing w:line="276" w:lineRule="auto"/>
              <w:rPr>
                <w:ins w:id="6457" w:author="RedCap - BigCR editor" w:date="2022-08-27T18:55:00Z"/>
              </w:rPr>
            </w:pPr>
            <w:ins w:id="6458" w:author="RedCap - BigCR editor" w:date="2022-08-27T18:55:00Z">
              <w:r w:rsidRPr="00DB707E">
                <w:rPr>
                  <w:rFonts w:cs="v4.2.0"/>
                </w:rPr>
                <w:t>s</w:t>
              </w:r>
            </w:ins>
          </w:p>
        </w:tc>
        <w:tc>
          <w:tcPr>
            <w:tcW w:w="1389" w:type="dxa"/>
            <w:tcBorders>
              <w:top w:val="single" w:sz="4" w:space="0" w:color="auto"/>
              <w:left w:val="single" w:sz="4" w:space="0" w:color="auto"/>
              <w:bottom w:val="single" w:sz="4" w:space="0" w:color="auto"/>
              <w:right w:val="single" w:sz="4" w:space="0" w:color="auto"/>
            </w:tcBorders>
            <w:hideMark/>
          </w:tcPr>
          <w:p w14:paraId="0A294D87" w14:textId="77777777" w:rsidR="00291BF8" w:rsidRPr="00DB707E" w:rsidRDefault="00291BF8" w:rsidP="00A615F4">
            <w:pPr>
              <w:pStyle w:val="TAC"/>
              <w:spacing w:line="276" w:lineRule="auto"/>
              <w:rPr>
                <w:ins w:id="6459" w:author="RedCap - BigCR editor" w:date="2022-08-27T18:55:00Z"/>
                <w:rFonts w:cs="v4.2.0"/>
                <w:lang w:eastAsia="zh-CN"/>
              </w:rPr>
            </w:pPr>
            <w:ins w:id="6460" w:author="RedCap - BigCR editor" w:date="2022-08-27T18:55:00Z">
              <w:r w:rsidRPr="00DB707E">
                <w:rPr>
                  <w:rFonts w:cs="v4.2.0"/>
                  <w:lang w:eastAsia="zh-CN"/>
                </w:rPr>
                <w:t>1, 2, 3</w:t>
              </w:r>
              <w:r w:rsidRPr="00DB707E">
                <w:rPr>
                  <w:lang w:eastAsia="zh-CN"/>
                </w:rPr>
                <w:t>, 4</w:t>
              </w:r>
            </w:ins>
          </w:p>
        </w:tc>
        <w:tc>
          <w:tcPr>
            <w:tcW w:w="1403" w:type="dxa"/>
            <w:tcBorders>
              <w:top w:val="single" w:sz="4" w:space="0" w:color="auto"/>
              <w:left w:val="single" w:sz="4" w:space="0" w:color="auto"/>
              <w:bottom w:val="single" w:sz="4" w:space="0" w:color="auto"/>
              <w:right w:val="single" w:sz="4" w:space="0" w:color="auto"/>
            </w:tcBorders>
            <w:hideMark/>
          </w:tcPr>
          <w:p w14:paraId="6D8FF1A2" w14:textId="77777777" w:rsidR="00291BF8" w:rsidRPr="00DB707E" w:rsidRDefault="00291BF8" w:rsidP="00A615F4">
            <w:pPr>
              <w:pStyle w:val="TAC"/>
              <w:spacing w:line="276" w:lineRule="auto"/>
              <w:rPr>
                <w:ins w:id="6461" w:author="RedCap - BigCR editor" w:date="2022-08-27T18:55:00Z"/>
                <w:rFonts w:cs="Arial"/>
              </w:rPr>
            </w:pPr>
            <w:ins w:id="6462" w:author="RedCap - BigCR editor" w:date="2022-08-27T18:55:00Z">
              <w:r w:rsidRPr="00DB707E">
                <w:t>0</w:t>
              </w:r>
            </w:ins>
          </w:p>
        </w:tc>
        <w:tc>
          <w:tcPr>
            <w:tcW w:w="1261" w:type="dxa"/>
            <w:tcBorders>
              <w:top w:val="single" w:sz="4" w:space="0" w:color="auto"/>
              <w:left w:val="single" w:sz="4" w:space="0" w:color="auto"/>
              <w:bottom w:val="single" w:sz="4" w:space="0" w:color="auto"/>
              <w:right w:val="single" w:sz="4" w:space="0" w:color="auto"/>
            </w:tcBorders>
            <w:hideMark/>
          </w:tcPr>
          <w:p w14:paraId="4635B987" w14:textId="77777777" w:rsidR="00291BF8" w:rsidRPr="00DB707E" w:rsidRDefault="00291BF8" w:rsidP="00A615F4">
            <w:pPr>
              <w:pStyle w:val="TAC"/>
              <w:spacing w:line="276" w:lineRule="auto"/>
              <w:rPr>
                <w:ins w:id="6463" w:author="RedCap - BigCR editor" w:date="2022-08-27T18:55:00Z"/>
                <w:rFonts w:cs="Arial"/>
              </w:rPr>
            </w:pPr>
            <w:ins w:id="6464" w:author="RedCap - BigCR editor" w:date="2022-08-27T18:55:00Z">
              <w:r w:rsidRPr="00DB707E">
                <w:t>0</w:t>
              </w:r>
            </w:ins>
          </w:p>
        </w:tc>
        <w:tc>
          <w:tcPr>
            <w:tcW w:w="1261" w:type="dxa"/>
            <w:gridSpan w:val="2"/>
            <w:tcBorders>
              <w:top w:val="single" w:sz="4" w:space="0" w:color="auto"/>
              <w:left w:val="single" w:sz="4" w:space="0" w:color="auto"/>
              <w:bottom w:val="single" w:sz="4" w:space="0" w:color="auto"/>
              <w:right w:val="single" w:sz="4" w:space="0" w:color="auto"/>
            </w:tcBorders>
            <w:hideMark/>
          </w:tcPr>
          <w:p w14:paraId="161B5C9E" w14:textId="77777777" w:rsidR="00291BF8" w:rsidRPr="00DB707E" w:rsidRDefault="00291BF8" w:rsidP="00A615F4">
            <w:pPr>
              <w:pStyle w:val="TAC"/>
              <w:spacing w:line="276" w:lineRule="auto"/>
              <w:rPr>
                <w:ins w:id="6465" w:author="RedCap - BigCR editor" w:date="2022-08-27T18:55:00Z"/>
                <w:rFonts w:cs="Arial"/>
              </w:rPr>
            </w:pPr>
            <w:ins w:id="6466" w:author="RedCap - BigCR editor" w:date="2022-08-27T18:55:00Z">
              <w:r w:rsidRPr="00DB707E">
                <w:t>0</w:t>
              </w:r>
            </w:ins>
          </w:p>
        </w:tc>
        <w:tc>
          <w:tcPr>
            <w:tcW w:w="1171" w:type="dxa"/>
            <w:tcBorders>
              <w:top w:val="single" w:sz="4" w:space="0" w:color="auto"/>
              <w:left w:val="single" w:sz="4" w:space="0" w:color="auto"/>
              <w:bottom w:val="single" w:sz="4" w:space="0" w:color="auto"/>
              <w:right w:val="single" w:sz="4" w:space="0" w:color="auto"/>
            </w:tcBorders>
            <w:hideMark/>
          </w:tcPr>
          <w:p w14:paraId="32BCD471" w14:textId="77777777" w:rsidR="00291BF8" w:rsidRPr="00DB707E" w:rsidRDefault="00291BF8" w:rsidP="00A615F4">
            <w:pPr>
              <w:pStyle w:val="TAC"/>
              <w:spacing w:line="276" w:lineRule="auto"/>
              <w:rPr>
                <w:ins w:id="6467" w:author="RedCap - BigCR editor" w:date="2022-08-27T18:55:00Z"/>
                <w:rFonts w:cs="Arial"/>
              </w:rPr>
            </w:pPr>
            <w:ins w:id="6468" w:author="RedCap - BigCR editor" w:date="2022-08-27T18:55:00Z">
              <w:r w:rsidRPr="00DB707E">
                <w:t>0</w:t>
              </w:r>
            </w:ins>
          </w:p>
        </w:tc>
      </w:tr>
      <w:tr w:rsidR="00291BF8" w:rsidRPr="00DB707E" w14:paraId="33D55504" w14:textId="77777777" w:rsidTr="00A615F4">
        <w:trPr>
          <w:cantSplit/>
          <w:ins w:id="6469" w:author="RedCap - BigCR editor" w:date="2022-08-27T18:55:00Z"/>
        </w:trPr>
        <w:tc>
          <w:tcPr>
            <w:tcW w:w="2245" w:type="dxa"/>
            <w:tcBorders>
              <w:top w:val="single" w:sz="4" w:space="0" w:color="auto"/>
              <w:left w:val="single" w:sz="4" w:space="0" w:color="auto"/>
              <w:bottom w:val="single" w:sz="4" w:space="0" w:color="auto"/>
              <w:right w:val="single" w:sz="4" w:space="0" w:color="auto"/>
            </w:tcBorders>
            <w:hideMark/>
          </w:tcPr>
          <w:p w14:paraId="4C3A8FB5" w14:textId="77777777" w:rsidR="00291BF8" w:rsidRPr="00DB707E" w:rsidRDefault="00291BF8" w:rsidP="00A615F4">
            <w:pPr>
              <w:pStyle w:val="TAL"/>
              <w:spacing w:line="276" w:lineRule="auto"/>
              <w:rPr>
                <w:ins w:id="6470" w:author="RedCap - BigCR editor" w:date="2022-08-27T18:55:00Z"/>
              </w:rPr>
            </w:pPr>
            <w:proofErr w:type="spellStart"/>
            <w:ins w:id="6471" w:author="RedCap - BigCR editor" w:date="2022-08-27T18:55:00Z">
              <w:r w:rsidRPr="00DB707E">
                <w:t>SnonintrasearchP</w:t>
              </w:r>
              <w:proofErr w:type="spellEnd"/>
            </w:ins>
          </w:p>
        </w:tc>
        <w:tc>
          <w:tcPr>
            <w:tcW w:w="1530" w:type="dxa"/>
            <w:tcBorders>
              <w:top w:val="single" w:sz="4" w:space="0" w:color="auto"/>
              <w:left w:val="single" w:sz="4" w:space="0" w:color="auto"/>
              <w:bottom w:val="single" w:sz="4" w:space="0" w:color="auto"/>
              <w:right w:val="single" w:sz="4" w:space="0" w:color="auto"/>
            </w:tcBorders>
            <w:hideMark/>
          </w:tcPr>
          <w:p w14:paraId="7DA7E073" w14:textId="77777777" w:rsidR="00291BF8" w:rsidRPr="00DB707E" w:rsidRDefault="00291BF8" w:rsidP="00A615F4">
            <w:pPr>
              <w:pStyle w:val="TAC"/>
              <w:spacing w:line="276" w:lineRule="auto"/>
              <w:rPr>
                <w:ins w:id="6472" w:author="RedCap - BigCR editor" w:date="2022-08-27T18:55:00Z"/>
              </w:rPr>
            </w:pPr>
            <w:ins w:id="6473" w:author="RedCap - BigCR editor" w:date="2022-08-27T18:55:00Z">
              <w:r w:rsidRPr="00DB707E">
                <w:rPr>
                  <w:rFonts w:cs="v4.2.0"/>
                </w:rPr>
                <w:t>dB</w:t>
              </w:r>
            </w:ins>
          </w:p>
        </w:tc>
        <w:tc>
          <w:tcPr>
            <w:tcW w:w="1389" w:type="dxa"/>
            <w:tcBorders>
              <w:top w:val="single" w:sz="4" w:space="0" w:color="auto"/>
              <w:left w:val="single" w:sz="4" w:space="0" w:color="auto"/>
              <w:bottom w:val="single" w:sz="4" w:space="0" w:color="auto"/>
              <w:right w:val="single" w:sz="4" w:space="0" w:color="auto"/>
            </w:tcBorders>
            <w:hideMark/>
          </w:tcPr>
          <w:p w14:paraId="2C5AA9D8" w14:textId="77777777" w:rsidR="00291BF8" w:rsidRPr="00DB707E" w:rsidRDefault="00291BF8" w:rsidP="00A615F4">
            <w:pPr>
              <w:pStyle w:val="TAC"/>
              <w:spacing w:line="276" w:lineRule="auto"/>
              <w:rPr>
                <w:ins w:id="6474" w:author="RedCap - BigCR editor" w:date="2022-08-27T18:55:00Z"/>
                <w:rFonts w:cs="v4.2.0"/>
                <w:lang w:eastAsia="zh-CN"/>
              </w:rPr>
            </w:pPr>
            <w:ins w:id="6475" w:author="RedCap - BigCR editor" w:date="2022-08-27T18:55:00Z">
              <w:r w:rsidRPr="00DB707E">
                <w:rPr>
                  <w:rFonts w:cs="v4.2.0"/>
                  <w:lang w:eastAsia="zh-CN"/>
                </w:rPr>
                <w:t>1, 2, 3</w:t>
              </w:r>
              <w:r w:rsidRPr="00DB707E">
                <w:rPr>
                  <w:lang w:eastAsia="zh-CN"/>
                </w:rPr>
                <w:t>,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2D3285EE" w14:textId="77777777" w:rsidR="00291BF8" w:rsidRPr="00DB707E" w:rsidRDefault="00291BF8" w:rsidP="00A615F4">
            <w:pPr>
              <w:pStyle w:val="TAC"/>
              <w:spacing w:line="276" w:lineRule="auto"/>
              <w:rPr>
                <w:ins w:id="6476" w:author="RedCap - BigCR editor" w:date="2022-08-27T18:55:00Z"/>
                <w:rFonts w:cs="Arial"/>
              </w:rPr>
            </w:pPr>
            <w:ins w:id="6477" w:author="RedCap - BigCR editor" w:date="2022-08-27T18:55:00Z">
              <w:r w:rsidRPr="00DB707E">
                <w:t>Not sent</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0648D9B9" w14:textId="77777777" w:rsidR="00291BF8" w:rsidRPr="00DB707E" w:rsidRDefault="00291BF8" w:rsidP="00A615F4">
            <w:pPr>
              <w:pStyle w:val="TAC"/>
              <w:spacing w:line="276" w:lineRule="auto"/>
              <w:rPr>
                <w:ins w:id="6478" w:author="RedCap - BigCR editor" w:date="2022-08-27T18:55:00Z"/>
                <w:rFonts w:cs="Arial"/>
              </w:rPr>
            </w:pPr>
            <w:ins w:id="6479" w:author="RedCap - BigCR editor" w:date="2022-08-27T18:55:00Z">
              <w:r w:rsidRPr="00DB707E">
                <w:rPr>
                  <w:rFonts w:cs="Arial"/>
                </w:rPr>
                <w:t>Not sent</w:t>
              </w:r>
            </w:ins>
          </w:p>
        </w:tc>
      </w:tr>
      <w:tr w:rsidR="00291BF8" w:rsidRPr="00DB707E" w14:paraId="1FD94A30" w14:textId="77777777" w:rsidTr="00A615F4">
        <w:trPr>
          <w:cantSplit/>
          <w:ins w:id="6480" w:author="RedCap - BigCR editor" w:date="2022-08-27T18:55:00Z"/>
        </w:trPr>
        <w:tc>
          <w:tcPr>
            <w:tcW w:w="2245" w:type="dxa"/>
            <w:tcBorders>
              <w:top w:val="single" w:sz="4" w:space="0" w:color="auto"/>
              <w:left w:val="single" w:sz="4" w:space="0" w:color="auto"/>
              <w:bottom w:val="single" w:sz="4" w:space="0" w:color="auto"/>
              <w:right w:val="single" w:sz="4" w:space="0" w:color="auto"/>
            </w:tcBorders>
            <w:hideMark/>
          </w:tcPr>
          <w:p w14:paraId="1A2B46E2" w14:textId="77777777" w:rsidR="00291BF8" w:rsidRPr="00DB707E" w:rsidRDefault="00291BF8" w:rsidP="00A615F4">
            <w:pPr>
              <w:pStyle w:val="TAL"/>
              <w:spacing w:line="276" w:lineRule="auto"/>
              <w:rPr>
                <w:ins w:id="6481" w:author="RedCap - BigCR editor" w:date="2022-08-27T18:55:00Z"/>
              </w:rPr>
            </w:pPr>
            <w:proofErr w:type="spellStart"/>
            <w:ins w:id="6482" w:author="RedCap - BigCR editor" w:date="2022-08-27T18:55:00Z">
              <w:r w:rsidRPr="00DB707E">
                <w:t>Thresh</w:t>
              </w:r>
              <w:r w:rsidRPr="00DB707E">
                <w:rPr>
                  <w:vertAlign w:val="subscript"/>
                </w:rPr>
                <w:t>x</w:t>
              </w:r>
              <w:proofErr w:type="spellEnd"/>
              <w:r w:rsidRPr="00DB707E">
                <w:rPr>
                  <w:vertAlign w:val="subscript"/>
                </w:rPr>
                <w:t xml:space="preserve">, </w:t>
              </w:r>
              <w:proofErr w:type="spellStart"/>
              <w:r w:rsidRPr="00DB707E">
                <w:rPr>
                  <w:vertAlign w:val="subscript"/>
                </w:rPr>
                <w:t>high</w:t>
              </w:r>
              <w:r w:rsidRPr="00DB707E">
                <w:rPr>
                  <w:rFonts w:hint="eastAsia"/>
                  <w:vertAlign w:val="subscript"/>
                  <w:lang w:eastAsia="zh-CN"/>
                </w:rPr>
                <w:t>P</w:t>
              </w:r>
              <w:proofErr w:type="spellEnd"/>
            </w:ins>
          </w:p>
        </w:tc>
        <w:tc>
          <w:tcPr>
            <w:tcW w:w="1530" w:type="dxa"/>
            <w:tcBorders>
              <w:top w:val="single" w:sz="4" w:space="0" w:color="auto"/>
              <w:left w:val="single" w:sz="4" w:space="0" w:color="auto"/>
              <w:bottom w:val="single" w:sz="4" w:space="0" w:color="auto"/>
              <w:right w:val="single" w:sz="4" w:space="0" w:color="auto"/>
            </w:tcBorders>
            <w:hideMark/>
          </w:tcPr>
          <w:p w14:paraId="094B0A12" w14:textId="77777777" w:rsidR="00291BF8" w:rsidRPr="00DB707E" w:rsidRDefault="00291BF8" w:rsidP="00A615F4">
            <w:pPr>
              <w:pStyle w:val="TAC"/>
              <w:spacing w:line="276" w:lineRule="auto"/>
              <w:rPr>
                <w:ins w:id="6483" w:author="RedCap - BigCR editor" w:date="2022-08-27T18:55:00Z"/>
                <w:rFonts w:cs="v4.2.0"/>
              </w:rPr>
            </w:pPr>
            <w:ins w:id="6484" w:author="RedCap - BigCR editor" w:date="2022-08-27T18:55:00Z">
              <w:r w:rsidRPr="00DB707E">
                <w:rPr>
                  <w:rFonts w:cs="v4.2.0"/>
                </w:rPr>
                <w:t>dB</w:t>
              </w:r>
            </w:ins>
          </w:p>
        </w:tc>
        <w:tc>
          <w:tcPr>
            <w:tcW w:w="1389" w:type="dxa"/>
            <w:tcBorders>
              <w:top w:val="single" w:sz="4" w:space="0" w:color="auto"/>
              <w:left w:val="single" w:sz="4" w:space="0" w:color="auto"/>
              <w:bottom w:val="single" w:sz="4" w:space="0" w:color="auto"/>
              <w:right w:val="single" w:sz="4" w:space="0" w:color="auto"/>
            </w:tcBorders>
            <w:hideMark/>
          </w:tcPr>
          <w:p w14:paraId="1ECE1056" w14:textId="77777777" w:rsidR="00291BF8" w:rsidRPr="00DB707E" w:rsidRDefault="00291BF8" w:rsidP="00A615F4">
            <w:pPr>
              <w:pStyle w:val="TAC"/>
              <w:spacing w:line="276" w:lineRule="auto"/>
              <w:rPr>
                <w:ins w:id="6485" w:author="RedCap - BigCR editor" w:date="2022-08-27T18:55:00Z"/>
                <w:rFonts w:cs="v4.2.0"/>
                <w:lang w:eastAsia="zh-CN"/>
              </w:rPr>
            </w:pPr>
            <w:ins w:id="6486" w:author="RedCap - BigCR editor" w:date="2022-08-27T18:55:00Z">
              <w:r w:rsidRPr="00DB707E">
                <w:rPr>
                  <w:rFonts w:cs="v4.2.0"/>
                  <w:lang w:eastAsia="zh-CN"/>
                </w:rPr>
                <w:t>1, 2, 3</w:t>
              </w:r>
              <w:r w:rsidRPr="00DB707E">
                <w:rPr>
                  <w:lang w:eastAsia="zh-CN"/>
                </w:rPr>
                <w:t>,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625564C5" w14:textId="77777777" w:rsidR="00291BF8" w:rsidRPr="00DB707E" w:rsidRDefault="00291BF8" w:rsidP="00A615F4">
            <w:pPr>
              <w:pStyle w:val="TAC"/>
              <w:spacing w:line="276" w:lineRule="auto"/>
              <w:rPr>
                <w:ins w:id="6487" w:author="RedCap - BigCR editor" w:date="2022-08-27T18:55:00Z"/>
              </w:rPr>
            </w:pPr>
            <w:ins w:id="6488" w:author="RedCap - BigCR editor" w:date="2022-08-27T18:55:00Z">
              <w:r w:rsidRPr="00DB707E">
                <w:t>48</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0107B5E2" w14:textId="77777777" w:rsidR="00291BF8" w:rsidRPr="00DB707E" w:rsidRDefault="00291BF8" w:rsidP="00A615F4">
            <w:pPr>
              <w:pStyle w:val="TAC"/>
              <w:spacing w:line="276" w:lineRule="auto"/>
              <w:rPr>
                <w:ins w:id="6489" w:author="RedCap - BigCR editor" w:date="2022-08-27T18:55:00Z"/>
              </w:rPr>
            </w:pPr>
            <w:ins w:id="6490" w:author="RedCap - BigCR editor" w:date="2022-08-27T18:55:00Z">
              <w:r w:rsidRPr="00DB707E">
                <w:t>48</w:t>
              </w:r>
            </w:ins>
          </w:p>
        </w:tc>
      </w:tr>
      <w:tr w:rsidR="00291BF8" w:rsidRPr="00DB707E" w14:paraId="1757E2D9" w14:textId="77777777" w:rsidTr="00A615F4">
        <w:trPr>
          <w:cantSplit/>
          <w:ins w:id="6491" w:author="RedCap - BigCR editor" w:date="2022-08-27T18:55:00Z"/>
        </w:trPr>
        <w:tc>
          <w:tcPr>
            <w:tcW w:w="2245" w:type="dxa"/>
            <w:tcBorders>
              <w:top w:val="single" w:sz="4" w:space="0" w:color="auto"/>
              <w:left w:val="single" w:sz="4" w:space="0" w:color="auto"/>
              <w:bottom w:val="single" w:sz="4" w:space="0" w:color="auto"/>
              <w:right w:val="single" w:sz="4" w:space="0" w:color="auto"/>
            </w:tcBorders>
            <w:hideMark/>
          </w:tcPr>
          <w:p w14:paraId="6DFFD7EC" w14:textId="77777777" w:rsidR="00291BF8" w:rsidRPr="00DB707E" w:rsidRDefault="00291BF8" w:rsidP="00A615F4">
            <w:pPr>
              <w:pStyle w:val="TAL"/>
              <w:spacing w:line="276" w:lineRule="auto"/>
              <w:rPr>
                <w:ins w:id="6492" w:author="RedCap - BigCR editor" w:date="2022-08-27T18:55:00Z"/>
              </w:rPr>
            </w:pPr>
            <w:proofErr w:type="spellStart"/>
            <w:ins w:id="6493" w:author="RedCap - BigCR editor" w:date="2022-08-27T18:55:00Z">
              <w:r w:rsidRPr="00DB707E">
                <w:t>Thresh</w:t>
              </w:r>
              <w:r w:rsidRPr="00DB707E">
                <w:rPr>
                  <w:vertAlign w:val="subscript"/>
                </w:rPr>
                <w:t>serving</w:t>
              </w:r>
              <w:proofErr w:type="spellEnd"/>
              <w:r w:rsidRPr="00DB707E">
                <w:rPr>
                  <w:vertAlign w:val="subscript"/>
                </w:rPr>
                <w:t xml:space="preserve">, </w:t>
              </w:r>
              <w:proofErr w:type="spellStart"/>
              <w:r w:rsidRPr="00DB707E">
                <w:rPr>
                  <w:vertAlign w:val="subscript"/>
                </w:rPr>
                <w:t>low</w:t>
              </w:r>
              <w:r w:rsidRPr="00DB707E">
                <w:rPr>
                  <w:rFonts w:hint="eastAsia"/>
                  <w:vertAlign w:val="subscript"/>
                  <w:lang w:eastAsia="zh-CN"/>
                </w:rPr>
                <w:t>P</w:t>
              </w:r>
              <w:proofErr w:type="spellEnd"/>
            </w:ins>
          </w:p>
        </w:tc>
        <w:tc>
          <w:tcPr>
            <w:tcW w:w="1530" w:type="dxa"/>
            <w:tcBorders>
              <w:top w:val="single" w:sz="4" w:space="0" w:color="auto"/>
              <w:left w:val="single" w:sz="4" w:space="0" w:color="auto"/>
              <w:bottom w:val="single" w:sz="4" w:space="0" w:color="auto"/>
              <w:right w:val="single" w:sz="4" w:space="0" w:color="auto"/>
            </w:tcBorders>
            <w:hideMark/>
          </w:tcPr>
          <w:p w14:paraId="0B0B5ED4" w14:textId="77777777" w:rsidR="00291BF8" w:rsidRPr="00DB707E" w:rsidRDefault="00291BF8" w:rsidP="00A615F4">
            <w:pPr>
              <w:pStyle w:val="TAC"/>
              <w:spacing w:line="276" w:lineRule="auto"/>
              <w:rPr>
                <w:ins w:id="6494" w:author="RedCap - BigCR editor" w:date="2022-08-27T18:55:00Z"/>
                <w:rFonts w:cs="v4.2.0"/>
              </w:rPr>
            </w:pPr>
            <w:ins w:id="6495" w:author="RedCap - BigCR editor" w:date="2022-08-27T18:55:00Z">
              <w:r w:rsidRPr="00DB707E">
                <w:rPr>
                  <w:rFonts w:cs="v4.2.0"/>
                </w:rPr>
                <w:t>dB</w:t>
              </w:r>
            </w:ins>
          </w:p>
        </w:tc>
        <w:tc>
          <w:tcPr>
            <w:tcW w:w="1389" w:type="dxa"/>
            <w:tcBorders>
              <w:top w:val="single" w:sz="4" w:space="0" w:color="auto"/>
              <w:left w:val="single" w:sz="4" w:space="0" w:color="auto"/>
              <w:bottom w:val="single" w:sz="4" w:space="0" w:color="auto"/>
              <w:right w:val="single" w:sz="4" w:space="0" w:color="auto"/>
            </w:tcBorders>
            <w:hideMark/>
          </w:tcPr>
          <w:p w14:paraId="4E419E0B" w14:textId="77777777" w:rsidR="00291BF8" w:rsidRPr="00DB707E" w:rsidRDefault="00291BF8" w:rsidP="00A615F4">
            <w:pPr>
              <w:pStyle w:val="TAC"/>
              <w:spacing w:line="276" w:lineRule="auto"/>
              <w:rPr>
                <w:ins w:id="6496" w:author="RedCap - BigCR editor" w:date="2022-08-27T18:55:00Z"/>
                <w:rFonts w:cs="v4.2.0"/>
                <w:lang w:eastAsia="zh-CN"/>
              </w:rPr>
            </w:pPr>
            <w:ins w:id="6497" w:author="RedCap - BigCR editor" w:date="2022-08-27T18:55:00Z">
              <w:r w:rsidRPr="00DB707E">
                <w:rPr>
                  <w:rFonts w:cs="v4.2.0"/>
                  <w:lang w:eastAsia="zh-CN"/>
                </w:rPr>
                <w:t>1, 2, 3</w:t>
              </w:r>
              <w:r w:rsidRPr="00DB707E">
                <w:rPr>
                  <w:lang w:eastAsia="zh-CN"/>
                </w:rPr>
                <w:t>,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4658DA39" w14:textId="77777777" w:rsidR="00291BF8" w:rsidRPr="00DB707E" w:rsidRDefault="00291BF8" w:rsidP="00A615F4">
            <w:pPr>
              <w:pStyle w:val="TAC"/>
              <w:spacing w:line="276" w:lineRule="auto"/>
              <w:rPr>
                <w:ins w:id="6498" w:author="RedCap - BigCR editor" w:date="2022-08-27T18:55:00Z"/>
              </w:rPr>
            </w:pPr>
            <w:ins w:id="6499" w:author="RedCap - BigCR editor" w:date="2022-08-27T18:55:00Z">
              <w:r w:rsidRPr="00DB707E">
                <w:t>44</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59B88875" w14:textId="77777777" w:rsidR="00291BF8" w:rsidRPr="00DB707E" w:rsidRDefault="00291BF8" w:rsidP="00A615F4">
            <w:pPr>
              <w:pStyle w:val="TAC"/>
              <w:spacing w:line="276" w:lineRule="auto"/>
              <w:rPr>
                <w:ins w:id="6500" w:author="RedCap - BigCR editor" w:date="2022-08-27T18:55:00Z"/>
              </w:rPr>
            </w:pPr>
            <w:ins w:id="6501" w:author="RedCap - BigCR editor" w:date="2022-08-27T18:55:00Z">
              <w:r w:rsidRPr="00DB707E">
                <w:t>44</w:t>
              </w:r>
            </w:ins>
          </w:p>
        </w:tc>
      </w:tr>
      <w:tr w:rsidR="00291BF8" w:rsidRPr="00DB707E" w14:paraId="3F0C7D17" w14:textId="77777777" w:rsidTr="00A615F4">
        <w:trPr>
          <w:cantSplit/>
          <w:ins w:id="6502" w:author="RedCap - BigCR editor" w:date="2022-08-27T18:55:00Z"/>
        </w:trPr>
        <w:tc>
          <w:tcPr>
            <w:tcW w:w="2245" w:type="dxa"/>
            <w:tcBorders>
              <w:top w:val="single" w:sz="4" w:space="0" w:color="auto"/>
              <w:left w:val="single" w:sz="4" w:space="0" w:color="auto"/>
              <w:bottom w:val="single" w:sz="4" w:space="0" w:color="auto"/>
              <w:right w:val="single" w:sz="4" w:space="0" w:color="auto"/>
            </w:tcBorders>
            <w:hideMark/>
          </w:tcPr>
          <w:p w14:paraId="21A6595A" w14:textId="77777777" w:rsidR="00291BF8" w:rsidRPr="00DB707E" w:rsidRDefault="00291BF8" w:rsidP="00A615F4">
            <w:pPr>
              <w:pStyle w:val="TAL"/>
              <w:spacing w:line="276" w:lineRule="auto"/>
              <w:rPr>
                <w:ins w:id="6503" w:author="RedCap - BigCR editor" w:date="2022-08-27T18:55:00Z"/>
              </w:rPr>
            </w:pPr>
            <w:proofErr w:type="spellStart"/>
            <w:ins w:id="6504" w:author="RedCap - BigCR editor" w:date="2022-08-27T18:55:00Z">
              <w:r w:rsidRPr="00DB707E">
                <w:t>Thresh</w:t>
              </w:r>
              <w:r w:rsidRPr="00DB707E">
                <w:rPr>
                  <w:vertAlign w:val="subscript"/>
                </w:rPr>
                <w:t>x</w:t>
              </w:r>
              <w:proofErr w:type="spellEnd"/>
              <w:r w:rsidRPr="00DB707E">
                <w:rPr>
                  <w:vertAlign w:val="subscript"/>
                </w:rPr>
                <w:t xml:space="preserve">, </w:t>
              </w:r>
              <w:proofErr w:type="spellStart"/>
              <w:r w:rsidRPr="00DB707E">
                <w:rPr>
                  <w:vertAlign w:val="subscript"/>
                </w:rPr>
                <w:t>low</w:t>
              </w:r>
              <w:r w:rsidRPr="00DB707E">
                <w:rPr>
                  <w:rFonts w:hint="eastAsia"/>
                  <w:vertAlign w:val="subscript"/>
                  <w:lang w:eastAsia="zh-CN"/>
                </w:rPr>
                <w:t>P</w:t>
              </w:r>
              <w:proofErr w:type="spellEnd"/>
              <w:r w:rsidRPr="00DB707E">
                <w:rPr>
                  <w:vertAlign w:val="subscript"/>
                </w:rPr>
                <w:t xml:space="preserve">  </w:t>
              </w:r>
            </w:ins>
          </w:p>
        </w:tc>
        <w:tc>
          <w:tcPr>
            <w:tcW w:w="1530" w:type="dxa"/>
            <w:tcBorders>
              <w:top w:val="single" w:sz="4" w:space="0" w:color="auto"/>
              <w:left w:val="single" w:sz="4" w:space="0" w:color="auto"/>
              <w:bottom w:val="single" w:sz="4" w:space="0" w:color="auto"/>
              <w:right w:val="single" w:sz="4" w:space="0" w:color="auto"/>
            </w:tcBorders>
            <w:hideMark/>
          </w:tcPr>
          <w:p w14:paraId="05BEA638" w14:textId="77777777" w:rsidR="00291BF8" w:rsidRPr="00DB707E" w:rsidRDefault="00291BF8" w:rsidP="00A615F4">
            <w:pPr>
              <w:pStyle w:val="TAC"/>
              <w:spacing w:line="276" w:lineRule="auto"/>
              <w:rPr>
                <w:ins w:id="6505" w:author="RedCap - BigCR editor" w:date="2022-08-27T18:55:00Z"/>
                <w:rFonts w:cs="v4.2.0"/>
              </w:rPr>
            </w:pPr>
            <w:ins w:id="6506" w:author="RedCap - BigCR editor" w:date="2022-08-27T18:55:00Z">
              <w:r w:rsidRPr="00DB707E">
                <w:rPr>
                  <w:rFonts w:cs="v4.2.0"/>
                </w:rPr>
                <w:t>dB</w:t>
              </w:r>
            </w:ins>
          </w:p>
        </w:tc>
        <w:tc>
          <w:tcPr>
            <w:tcW w:w="1389" w:type="dxa"/>
            <w:tcBorders>
              <w:top w:val="single" w:sz="4" w:space="0" w:color="auto"/>
              <w:left w:val="single" w:sz="4" w:space="0" w:color="auto"/>
              <w:bottom w:val="single" w:sz="4" w:space="0" w:color="auto"/>
              <w:right w:val="single" w:sz="4" w:space="0" w:color="auto"/>
            </w:tcBorders>
            <w:hideMark/>
          </w:tcPr>
          <w:p w14:paraId="7DFB619F" w14:textId="77777777" w:rsidR="00291BF8" w:rsidRPr="00DB707E" w:rsidRDefault="00291BF8" w:rsidP="00A615F4">
            <w:pPr>
              <w:pStyle w:val="TAC"/>
              <w:spacing w:line="276" w:lineRule="auto"/>
              <w:rPr>
                <w:ins w:id="6507" w:author="RedCap - BigCR editor" w:date="2022-08-27T18:55:00Z"/>
                <w:rFonts w:cs="v4.2.0"/>
                <w:lang w:eastAsia="zh-CN"/>
              </w:rPr>
            </w:pPr>
            <w:ins w:id="6508" w:author="RedCap - BigCR editor" w:date="2022-08-27T18:55:00Z">
              <w:r w:rsidRPr="00DB707E">
                <w:rPr>
                  <w:rFonts w:cs="v4.2.0"/>
                  <w:lang w:eastAsia="zh-CN"/>
                </w:rPr>
                <w:t>1, 2, 3</w:t>
              </w:r>
              <w:r w:rsidRPr="00DB707E">
                <w:rPr>
                  <w:lang w:eastAsia="zh-CN"/>
                </w:rPr>
                <w:t>,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2FDD0234" w14:textId="77777777" w:rsidR="00291BF8" w:rsidRPr="00DB707E" w:rsidRDefault="00291BF8" w:rsidP="00A615F4">
            <w:pPr>
              <w:pStyle w:val="TAC"/>
              <w:spacing w:line="276" w:lineRule="auto"/>
              <w:rPr>
                <w:ins w:id="6509" w:author="RedCap - BigCR editor" w:date="2022-08-27T18:55:00Z"/>
              </w:rPr>
            </w:pPr>
            <w:ins w:id="6510" w:author="RedCap - BigCR editor" w:date="2022-08-27T18:55:00Z">
              <w:r w:rsidRPr="00DB707E">
                <w:t>50</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4CAA5F07" w14:textId="77777777" w:rsidR="00291BF8" w:rsidRPr="00DB707E" w:rsidRDefault="00291BF8" w:rsidP="00A615F4">
            <w:pPr>
              <w:pStyle w:val="TAC"/>
              <w:spacing w:line="276" w:lineRule="auto"/>
              <w:rPr>
                <w:ins w:id="6511" w:author="RedCap - BigCR editor" w:date="2022-08-27T18:55:00Z"/>
              </w:rPr>
            </w:pPr>
            <w:ins w:id="6512" w:author="RedCap - BigCR editor" w:date="2022-08-27T18:55:00Z">
              <w:r w:rsidRPr="00DB707E">
                <w:t>50</w:t>
              </w:r>
            </w:ins>
          </w:p>
        </w:tc>
      </w:tr>
      <w:tr w:rsidR="00291BF8" w:rsidRPr="00DB707E" w14:paraId="33E45B84" w14:textId="77777777" w:rsidTr="00A615F4">
        <w:trPr>
          <w:cantSplit/>
          <w:ins w:id="6513" w:author="RedCap - BigCR editor" w:date="2022-08-27T18:55:00Z"/>
        </w:trPr>
        <w:tc>
          <w:tcPr>
            <w:tcW w:w="2245" w:type="dxa"/>
            <w:tcBorders>
              <w:top w:val="single" w:sz="4" w:space="0" w:color="auto"/>
              <w:left w:val="single" w:sz="4" w:space="0" w:color="auto"/>
              <w:bottom w:val="single" w:sz="4" w:space="0" w:color="auto"/>
              <w:right w:val="single" w:sz="4" w:space="0" w:color="auto"/>
            </w:tcBorders>
            <w:hideMark/>
          </w:tcPr>
          <w:p w14:paraId="5D27A442" w14:textId="77777777" w:rsidR="00291BF8" w:rsidRPr="00DB707E" w:rsidRDefault="00291BF8" w:rsidP="00A615F4">
            <w:pPr>
              <w:pStyle w:val="TAL"/>
              <w:spacing w:line="276" w:lineRule="auto"/>
              <w:rPr>
                <w:ins w:id="6514" w:author="RedCap - BigCR editor" w:date="2022-08-27T18:55:00Z"/>
              </w:rPr>
            </w:pPr>
            <w:proofErr w:type="spellStart"/>
            <w:ins w:id="6515" w:author="RedCap - BigCR editor" w:date="2022-08-27T18:55:00Z">
              <w:r w:rsidRPr="00DB707E">
                <w:lastRenderedPageBreak/>
                <w:t>S</w:t>
              </w:r>
              <w:r w:rsidRPr="00DB707E">
                <w:rPr>
                  <w:vertAlign w:val="subscript"/>
                </w:rPr>
                <w:t>SearchDeltaP</w:t>
              </w:r>
              <w:proofErr w:type="spellEnd"/>
              <w:r w:rsidRPr="00DB707E">
                <w:rPr>
                  <w:vertAlign w:val="subscript"/>
                </w:rPr>
                <w:t>-Stationary</w:t>
              </w:r>
              <w:r w:rsidRPr="00DB707E">
                <w:t xml:space="preserve">                   </w:t>
              </w:r>
            </w:ins>
          </w:p>
        </w:tc>
        <w:tc>
          <w:tcPr>
            <w:tcW w:w="1530" w:type="dxa"/>
            <w:tcBorders>
              <w:top w:val="single" w:sz="4" w:space="0" w:color="auto"/>
              <w:left w:val="single" w:sz="4" w:space="0" w:color="auto"/>
              <w:bottom w:val="single" w:sz="4" w:space="0" w:color="auto"/>
              <w:right w:val="single" w:sz="4" w:space="0" w:color="auto"/>
            </w:tcBorders>
            <w:hideMark/>
          </w:tcPr>
          <w:p w14:paraId="54D56E10" w14:textId="77777777" w:rsidR="00291BF8" w:rsidRPr="00DB707E" w:rsidRDefault="00291BF8" w:rsidP="00A615F4">
            <w:pPr>
              <w:pStyle w:val="TAC"/>
              <w:spacing w:line="276" w:lineRule="auto"/>
              <w:rPr>
                <w:ins w:id="6516" w:author="RedCap - BigCR editor" w:date="2022-08-27T18:55:00Z"/>
                <w:rFonts w:cs="v4.2.0"/>
              </w:rPr>
            </w:pPr>
            <w:ins w:id="6517" w:author="RedCap - BigCR editor" w:date="2022-08-27T18:55:00Z">
              <w:r w:rsidRPr="00DB707E">
                <w:rPr>
                  <w:rFonts w:cs="v4.2.0"/>
                </w:rPr>
                <w:t>dB</w:t>
              </w:r>
            </w:ins>
          </w:p>
        </w:tc>
        <w:tc>
          <w:tcPr>
            <w:tcW w:w="1389" w:type="dxa"/>
            <w:tcBorders>
              <w:top w:val="single" w:sz="4" w:space="0" w:color="auto"/>
              <w:left w:val="single" w:sz="4" w:space="0" w:color="auto"/>
              <w:bottom w:val="single" w:sz="4" w:space="0" w:color="auto"/>
              <w:right w:val="single" w:sz="4" w:space="0" w:color="auto"/>
            </w:tcBorders>
            <w:hideMark/>
          </w:tcPr>
          <w:p w14:paraId="1AEC3FD8" w14:textId="77777777" w:rsidR="00291BF8" w:rsidRPr="00DB707E" w:rsidRDefault="00291BF8" w:rsidP="00A615F4">
            <w:pPr>
              <w:pStyle w:val="TAC"/>
              <w:spacing w:line="276" w:lineRule="auto"/>
              <w:rPr>
                <w:ins w:id="6518" w:author="RedCap - BigCR editor" w:date="2022-08-27T18:55:00Z"/>
                <w:rFonts w:cs="v4.2.0"/>
                <w:lang w:eastAsia="zh-CN"/>
              </w:rPr>
            </w:pPr>
            <w:ins w:id="6519" w:author="RedCap - BigCR editor" w:date="2022-08-27T18:55:00Z">
              <w:r w:rsidRPr="00DB707E">
                <w:rPr>
                  <w:rFonts w:cs="v4.2.0"/>
                  <w:lang w:eastAsia="zh-CN"/>
                </w:rPr>
                <w:t>1, 2, 3</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745A07C0" w14:textId="77777777" w:rsidR="00291BF8" w:rsidRPr="00DB707E" w:rsidRDefault="00291BF8" w:rsidP="00A615F4">
            <w:pPr>
              <w:pStyle w:val="TAC"/>
              <w:spacing w:line="276" w:lineRule="auto"/>
              <w:rPr>
                <w:ins w:id="6520" w:author="RedCap - BigCR editor" w:date="2022-08-27T18:55:00Z"/>
              </w:rPr>
            </w:pPr>
            <w:ins w:id="6521" w:author="RedCap - BigCR editor" w:date="2022-08-27T18:55:00Z">
              <w:r w:rsidRPr="00DB707E">
                <w:t>3</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3CE83920" w14:textId="77777777" w:rsidR="00291BF8" w:rsidRPr="00DB707E" w:rsidRDefault="00291BF8" w:rsidP="00A615F4">
            <w:pPr>
              <w:pStyle w:val="TAC"/>
              <w:spacing w:line="276" w:lineRule="auto"/>
              <w:rPr>
                <w:ins w:id="6522" w:author="RedCap - BigCR editor" w:date="2022-08-27T18:55:00Z"/>
              </w:rPr>
            </w:pPr>
            <w:ins w:id="6523" w:author="RedCap - BigCR editor" w:date="2022-08-27T18:55:00Z">
              <w:r w:rsidRPr="00DB707E">
                <w:t>3</w:t>
              </w:r>
            </w:ins>
          </w:p>
        </w:tc>
      </w:tr>
      <w:tr w:rsidR="00291BF8" w:rsidRPr="00DB707E" w14:paraId="55961007" w14:textId="77777777" w:rsidTr="00A615F4">
        <w:trPr>
          <w:cantSplit/>
          <w:ins w:id="6524" w:author="RedCap - BigCR editor" w:date="2022-08-27T18:55:00Z"/>
        </w:trPr>
        <w:tc>
          <w:tcPr>
            <w:tcW w:w="2245" w:type="dxa"/>
            <w:tcBorders>
              <w:top w:val="single" w:sz="4" w:space="0" w:color="auto"/>
              <w:left w:val="single" w:sz="4" w:space="0" w:color="auto"/>
              <w:bottom w:val="single" w:sz="4" w:space="0" w:color="auto"/>
              <w:right w:val="single" w:sz="4" w:space="0" w:color="auto"/>
            </w:tcBorders>
            <w:hideMark/>
          </w:tcPr>
          <w:p w14:paraId="5A979717" w14:textId="77777777" w:rsidR="00291BF8" w:rsidRPr="00DB707E" w:rsidRDefault="00291BF8" w:rsidP="00A615F4">
            <w:pPr>
              <w:pStyle w:val="TAL"/>
              <w:spacing w:line="276" w:lineRule="auto"/>
              <w:rPr>
                <w:ins w:id="6525" w:author="RedCap - BigCR editor" w:date="2022-08-27T18:55:00Z"/>
              </w:rPr>
            </w:pPr>
            <w:proofErr w:type="spellStart"/>
            <w:ins w:id="6526" w:author="RedCap - BigCR editor" w:date="2022-08-27T18:55:00Z">
              <w:r w:rsidRPr="00DB707E">
                <w:t>T</w:t>
              </w:r>
              <w:r w:rsidRPr="00DB707E">
                <w:rPr>
                  <w:vertAlign w:val="subscript"/>
                </w:rPr>
                <w:t>SearchDeltaP</w:t>
              </w:r>
              <w:proofErr w:type="spellEnd"/>
              <w:r w:rsidRPr="00DB707E">
                <w:rPr>
                  <w:vertAlign w:val="subscript"/>
                </w:rPr>
                <w:t>-Stationary</w:t>
              </w:r>
              <w:r w:rsidRPr="00DB707E">
                <w:t xml:space="preserve">                   </w:t>
              </w:r>
            </w:ins>
          </w:p>
        </w:tc>
        <w:tc>
          <w:tcPr>
            <w:tcW w:w="1530" w:type="dxa"/>
            <w:tcBorders>
              <w:top w:val="single" w:sz="4" w:space="0" w:color="auto"/>
              <w:left w:val="single" w:sz="4" w:space="0" w:color="auto"/>
              <w:bottom w:val="single" w:sz="4" w:space="0" w:color="auto"/>
              <w:right w:val="single" w:sz="4" w:space="0" w:color="auto"/>
            </w:tcBorders>
            <w:hideMark/>
          </w:tcPr>
          <w:p w14:paraId="048C39C8" w14:textId="77777777" w:rsidR="00291BF8" w:rsidRPr="00DB707E" w:rsidRDefault="00291BF8" w:rsidP="00A615F4">
            <w:pPr>
              <w:pStyle w:val="TAC"/>
              <w:spacing w:line="276" w:lineRule="auto"/>
              <w:rPr>
                <w:ins w:id="6527" w:author="RedCap - BigCR editor" w:date="2022-08-27T18:55:00Z"/>
                <w:rFonts w:cs="v4.2.0"/>
              </w:rPr>
            </w:pPr>
            <w:ins w:id="6528" w:author="RedCap - BigCR editor" w:date="2022-08-27T18:55:00Z">
              <w:r w:rsidRPr="00DB707E">
                <w:rPr>
                  <w:rFonts w:cs="v4.2.0"/>
                </w:rPr>
                <w:t>s</w:t>
              </w:r>
            </w:ins>
          </w:p>
        </w:tc>
        <w:tc>
          <w:tcPr>
            <w:tcW w:w="1389" w:type="dxa"/>
            <w:tcBorders>
              <w:top w:val="single" w:sz="4" w:space="0" w:color="auto"/>
              <w:left w:val="single" w:sz="4" w:space="0" w:color="auto"/>
              <w:bottom w:val="single" w:sz="4" w:space="0" w:color="auto"/>
              <w:right w:val="single" w:sz="4" w:space="0" w:color="auto"/>
            </w:tcBorders>
            <w:hideMark/>
          </w:tcPr>
          <w:p w14:paraId="12915AC4" w14:textId="77777777" w:rsidR="00291BF8" w:rsidRPr="00DB707E" w:rsidRDefault="00291BF8" w:rsidP="00A615F4">
            <w:pPr>
              <w:pStyle w:val="TAC"/>
              <w:spacing w:line="276" w:lineRule="auto"/>
              <w:rPr>
                <w:ins w:id="6529" w:author="RedCap - BigCR editor" w:date="2022-08-27T18:55:00Z"/>
                <w:rFonts w:cs="v4.2.0"/>
                <w:lang w:eastAsia="zh-CN"/>
              </w:rPr>
            </w:pPr>
            <w:ins w:id="6530" w:author="RedCap - BigCR editor" w:date="2022-08-27T18:55:00Z">
              <w:r w:rsidRPr="00DB707E">
                <w:rPr>
                  <w:rFonts w:cs="v4.2.0"/>
                  <w:lang w:eastAsia="zh-CN"/>
                </w:rPr>
                <w:t>1, 2, 3</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6D53D203" w14:textId="77777777" w:rsidR="00291BF8" w:rsidRPr="00DB707E" w:rsidRDefault="00291BF8" w:rsidP="00A615F4">
            <w:pPr>
              <w:pStyle w:val="TAC"/>
              <w:spacing w:line="276" w:lineRule="auto"/>
              <w:rPr>
                <w:ins w:id="6531" w:author="RedCap - BigCR editor" w:date="2022-08-27T18:55:00Z"/>
              </w:rPr>
            </w:pPr>
            <w:ins w:id="6532" w:author="RedCap - BigCR editor" w:date="2022-08-27T18:55:00Z">
              <w:r w:rsidRPr="00DB707E">
                <w:t>5</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43ACC1DD" w14:textId="77777777" w:rsidR="00291BF8" w:rsidRPr="00DB707E" w:rsidRDefault="00291BF8" w:rsidP="00A615F4">
            <w:pPr>
              <w:pStyle w:val="TAC"/>
              <w:spacing w:line="276" w:lineRule="auto"/>
              <w:rPr>
                <w:ins w:id="6533" w:author="RedCap - BigCR editor" w:date="2022-08-27T18:55:00Z"/>
              </w:rPr>
            </w:pPr>
            <w:ins w:id="6534" w:author="RedCap - BigCR editor" w:date="2022-08-27T18:55:00Z">
              <w:r w:rsidRPr="00DB707E">
                <w:t>5</w:t>
              </w:r>
            </w:ins>
          </w:p>
        </w:tc>
      </w:tr>
      <w:tr w:rsidR="00291BF8" w:rsidRPr="00DB707E" w14:paraId="7FB087C0" w14:textId="77777777" w:rsidTr="00A615F4">
        <w:trPr>
          <w:cantSplit/>
          <w:ins w:id="6535" w:author="RedCap - BigCR editor" w:date="2022-08-27T18:55:00Z"/>
        </w:trPr>
        <w:tc>
          <w:tcPr>
            <w:tcW w:w="2245" w:type="dxa"/>
            <w:tcBorders>
              <w:top w:val="single" w:sz="4" w:space="0" w:color="auto"/>
              <w:left w:val="single" w:sz="4" w:space="0" w:color="auto"/>
              <w:bottom w:val="single" w:sz="4" w:space="0" w:color="auto"/>
              <w:right w:val="single" w:sz="4" w:space="0" w:color="auto"/>
            </w:tcBorders>
            <w:hideMark/>
          </w:tcPr>
          <w:p w14:paraId="78F1C716" w14:textId="77777777" w:rsidR="00291BF8" w:rsidRPr="00DB707E" w:rsidRDefault="00291BF8" w:rsidP="00A615F4">
            <w:pPr>
              <w:pStyle w:val="TAL"/>
              <w:spacing w:line="276" w:lineRule="auto"/>
              <w:rPr>
                <w:ins w:id="6536" w:author="RedCap - BigCR editor" w:date="2022-08-27T18:55:00Z"/>
              </w:rPr>
            </w:pPr>
            <w:ins w:id="6537" w:author="RedCap - BigCR editor" w:date="2022-08-27T18:55:00Z">
              <w:r w:rsidRPr="00DB707E">
                <w:t xml:space="preserve">Propagation Condition </w:t>
              </w:r>
            </w:ins>
          </w:p>
        </w:tc>
        <w:tc>
          <w:tcPr>
            <w:tcW w:w="1530" w:type="dxa"/>
            <w:tcBorders>
              <w:top w:val="single" w:sz="4" w:space="0" w:color="auto"/>
              <w:left w:val="single" w:sz="4" w:space="0" w:color="auto"/>
              <w:bottom w:val="single" w:sz="4" w:space="0" w:color="auto"/>
              <w:right w:val="single" w:sz="4" w:space="0" w:color="auto"/>
            </w:tcBorders>
          </w:tcPr>
          <w:p w14:paraId="6E6FA26E" w14:textId="77777777" w:rsidR="00291BF8" w:rsidRPr="00DB707E" w:rsidRDefault="00291BF8" w:rsidP="00A615F4">
            <w:pPr>
              <w:pStyle w:val="TAC"/>
              <w:spacing w:line="276" w:lineRule="auto"/>
              <w:rPr>
                <w:ins w:id="6538"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4BB75783" w14:textId="77777777" w:rsidR="00291BF8" w:rsidRPr="00DB707E" w:rsidRDefault="00291BF8" w:rsidP="00A615F4">
            <w:pPr>
              <w:pStyle w:val="TAC"/>
              <w:spacing w:line="276" w:lineRule="auto"/>
              <w:rPr>
                <w:ins w:id="6539" w:author="RedCap - BigCR editor" w:date="2022-08-27T18:55:00Z"/>
                <w:rFonts w:cs="v4.2.0"/>
                <w:lang w:eastAsia="zh-CN"/>
              </w:rPr>
            </w:pPr>
            <w:ins w:id="6540" w:author="RedCap - BigCR editor" w:date="2022-08-27T18:55:00Z">
              <w:r w:rsidRPr="00DB707E">
                <w:rPr>
                  <w:rFonts w:cs="v4.2.0"/>
                  <w:lang w:eastAsia="zh-CN"/>
                </w:rPr>
                <w:t>1, 2, 3</w:t>
              </w:r>
            </w:ins>
          </w:p>
        </w:tc>
        <w:tc>
          <w:tcPr>
            <w:tcW w:w="5096" w:type="dxa"/>
            <w:gridSpan w:val="5"/>
            <w:tcBorders>
              <w:top w:val="single" w:sz="4" w:space="0" w:color="auto"/>
              <w:left w:val="single" w:sz="4" w:space="0" w:color="auto"/>
              <w:bottom w:val="single" w:sz="4" w:space="0" w:color="auto"/>
              <w:right w:val="single" w:sz="4" w:space="0" w:color="auto"/>
            </w:tcBorders>
            <w:hideMark/>
          </w:tcPr>
          <w:p w14:paraId="53A518AD" w14:textId="77777777" w:rsidR="00291BF8" w:rsidRPr="00DB707E" w:rsidRDefault="00291BF8" w:rsidP="00A615F4">
            <w:pPr>
              <w:pStyle w:val="TAC"/>
              <w:spacing w:line="276" w:lineRule="auto"/>
              <w:rPr>
                <w:ins w:id="6541" w:author="RedCap - BigCR editor" w:date="2022-08-27T18:55:00Z"/>
              </w:rPr>
            </w:pPr>
            <w:ins w:id="6542" w:author="RedCap - BigCR editor" w:date="2022-08-27T18:55:00Z">
              <w:r w:rsidRPr="00DB707E">
                <w:rPr>
                  <w:rFonts w:cs="v4.2.0"/>
                </w:rPr>
                <w:t>AWGN</w:t>
              </w:r>
            </w:ins>
          </w:p>
        </w:tc>
      </w:tr>
      <w:tr w:rsidR="00291BF8" w:rsidRPr="00DB707E" w14:paraId="20B0C214" w14:textId="77777777" w:rsidTr="00A615F4">
        <w:trPr>
          <w:cantSplit/>
          <w:ins w:id="6543" w:author="RedCap - BigCR editor" w:date="2022-08-27T18:55:00Z"/>
        </w:trPr>
        <w:tc>
          <w:tcPr>
            <w:tcW w:w="10260" w:type="dxa"/>
            <w:gridSpan w:val="8"/>
            <w:tcBorders>
              <w:top w:val="single" w:sz="4" w:space="0" w:color="auto"/>
              <w:left w:val="single" w:sz="4" w:space="0" w:color="auto"/>
              <w:bottom w:val="single" w:sz="4" w:space="0" w:color="auto"/>
              <w:right w:val="single" w:sz="4" w:space="0" w:color="auto"/>
            </w:tcBorders>
            <w:hideMark/>
          </w:tcPr>
          <w:p w14:paraId="3254C7F6" w14:textId="77777777" w:rsidR="00291BF8" w:rsidRPr="00DB707E" w:rsidRDefault="00291BF8" w:rsidP="00A615F4">
            <w:pPr>
              <w:pStyle w:val="TAN"/>
              <w:spacing w:line="276" w:lineRule="auto"/>
              <w:rPr>
                <w:ins w:id="6544" w:author="RedCap - BigCR editor" w:date="2022-08-27T18:55:00Z"/>
              </w:rPr>
            </w:pPr>
            <w:ins w:id="6545" w:author="RedCap - BigCR editor" w:date="2022-08-27T18:55:00Z">
              <w:r w:rsidRPr="00DB707E">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ins>
          </w:p>
          <w:p w14:paraId="798801E7" w14:textId="77777777" w:rsidR="00291BF8" w:rsidRPr="00DB707E" w:rsidRDefault="00291BF8" w:rsidP="00A615F4">
            <w:pPr>
              <w:pStyle w:val="TAN"/>
              <w:spacing w:line="276" w:lineRule="auto"/>
              <w:rPr>
                <w:ins w:id="6546" w:author="RedCap - BigCR editor" w:date="2022-08-27T18:55:00Z"/>
              </w:rPr>
            </w:pPr>
            <w:ins w:id="6547" w:author="RedCap - BigCR editor" w:date="2022-08-27T18:55: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6548" w:author="RedCap - BigCR editor" w:date="2022-08-27T18:55:00Z">
              <w:r w:rsidRPr="00DB707E">
                <w:object w:dxaOrig="420" w:dyaOrig="420" w14:anchorId="402052B2">
                  <v:shape id="_x0000_i1059" type="#_x0000_t75" style="width:20pt;height:20pt" o:ole="" fillcolor="window">
                    <v:imagedata r:id="rId17" o:title=""/>
                  </v:shape>
                  <o:OLEObject Type="Embed" ProgID="Equation.3" ShapeID="_x0000_i1059" DrawAspect="Content" ObjectID="_1723417743" r:id="rId52"/>
                </w:object>
              </w:r>
            </w:ins>
            <w:ins w:id="6549" w:author="RedCap - BigCR editor" w:date="2022-08-27T18:55:00Z">
              <w:r w:rsidRPr="00DB707E">
                <w:t xml:space="preserve"> to be fulfilled.</w:t>
              </w:r>
            </w:ins>
          </w:p>
          <w:p w14:paraId="71BDFD71" w14:textId="77777777" w:rsidR="00291BF8" w:rsidRPr="00DB707E" w:rsidRDefault="00291BF8" w:rsidP="00A615F4">
            <w:pPr>
              <w:pStyle w:val="TAN"/>
              <w:spacing w:line="276" w:lineRule="auto"/>
              <w:rPr>
                <w:ins w:id="6550" w:author="RedCap - BigCR editor" w:date="2022-08-27T18:55:00Z"/>
                <w:rFonts w:cs="v4.2.0"/>
              </w:rPr>
            </w:pPr>
            <w:ins w:id="6551" w:author="RedCap - BigCR editor" w:date="2022-08-27T18:55:00Z">
              <w:r w:rsidRPr="00DB707E">
                <w:t>Note 3:</w:t>
              </w:r>
              <w:r w:rsidRPr="00DB707E">
                <w:tab/>
                <w:t>SS-RSRP levels have been derived from other parameters for information purposes. They are not settable parameters themselves.</w:t>
              </w:r>
            </w:ins>
          </w:p>
        </w:tc>
      </w:tr>
    </w:tbl>
    <w:p w14:paraId="38122DA4" w14:textId="77777777" w:rsidR="00291BF8" w:rsidRPr="00DB707E" w:rsidRDefault="00291BF8" w:rsidP="00291BF8">
      <w:pPr>
        <w:rPr>
          <w:ins w:id="6552" w:author="RedCap - BigCR editor" w:date="2022-08-27T18:55:00Z"/>
          <w:lang w:eastAsia="zh-CN"/>
        </w:rPr>
      </w:pPr>
    </w:p>
    <w:p w14:paraId="2C6DC525" w14:textId="77777777" w:rsidR="00291BF8" w:rsidRPr="00DB707E" w:rsidRDefault="00291BF8" w:rsidP="00291BF8">
      <w:pPr>
        <w:pStyle w:val="Heading5"/>
        <w:rPr>
          <w:ins w:id="6553" w:author="RedCap - BigCR editor" w:date="2022-08-27T18:55:00Z"/>
          <w:lang w:eastAsia="zh-CN"/>
        </w:rPr>
      </w:pPr>
      <w:ins w:id="6554" w:author="RedCap - BigCR editor" w:date="2022-08-27T18:55:00Z">
        <w:r w:rsidRPr="00DB707E">
          <w:rPr>
            <w:lang w:eastAsia="zh-CN"/>
          </w:rPr>
          <w:t>A.16.1.1.7.3</w:t>
        </w:r>
        <w:r w:rsidRPr="00DB707E">
          <w:rPr>
            <w:lang w:eastAsia="zh-CN"/>
          </w:rPr>
          <w:tab/>
          <w:t>Test Requirements</w:t>
        </w:r>
      </w:ins>
    </w:p>
    <w:p w14:paraId="0A30EABF" w14:textId="77777777" w:rsidR="00291BF8" w:rsidRPr="00DB707E" w:rsidRDefault="00291BF8" w:rsidP="00291BF8">
      <w:pPr>
        <w:rPr>
          <w:ins w:id="6555" w:author="RedCap - BigCR editor" w:date="2022-08-27T18:55:00Z"/>
        </w:rPr>
      </w:pPr>
      <w:ins w:id="6556" w:author="RedCap - BigCR editor" w:date="2022-08-27T18:55:00Z">
        <w:r w:rsidRPr="00DB707E">
          <w:t xml:space="preserve">The cell reselection delay to an already detected lower priority cell for UE fulfilling stationary relaxed measurements is defined as the time from the beginning of time period T1, to the moment when the UE camps on cell 1, and starts to send preambles on the PRACH for sending the </w:t>
        </w:r>
        <w:proofErr w:type="spellStart"/>
        <w:r w:rsidRPr="00DB707E">
          <w:rPr>
            <w:i/>
            <w:lang w:eastAsia="zh-CN"/>
          </w:rPr>
          <w:t>RRCSetupRequest</w:t>
        </w:r>
        <w:proofErr w:type="spellEnd"/>
        <w:r w:rsidRPr="00DB707E">
          <w:t xml:space="preserve"> message to perform a Tracking Area Update procedure on cell 1.</w:t>
        </w:r>
      </w:ins>
    </w:p>
    <w:p w14:paraId="11AA4DBF" w14:textId="77777777" w:rsidR="00291BF8" w:rsidRPr="00DB707E" w:rsidRDefault="00291BF8" w:rsidP="00291BF8">
      <w:pPr>
        <w:rPr>
          <w:ins w:id="6557" w:author="RedCap - BigCR editor" w:date="2022-08-27T18:55:00Z"/>
        </w:rPr>
      </w:pPr>
      <w:ins w:id="6558" w:author="RedCap - BigCR editor" w:date="2022-08-27T18:55:00Z">
        <w:r w:rsidRPr="00DB707E">
          <w:t>The cell re-selection delay to a lower priority cell for UE fulfilling stationary relaxed measurements shall be less than 32 s.</w:t>
        </w:r>
      </w:ins>
    </w:p>
    <w:p w14:paraId="4D75603E" w14:textId="77777777" w:rsidR="00291BF8" w:rsidRPr="00DB707E" w:rsidRDefault="00291BF8" w:rsidP="00291BF8">
      <w:pPr>
        <w:rPr>
          <w:ins w:id="6559" w:author="RedCap - BigCR editor" w:date="2022-08-27T18:55:00Z"/>
        </w:rPr>
      </w:pPr>
      <w:ins w:id="6560" w:author="RedCap - BigCR editor" w:date="2022-08-27T18:55:00Z">
        <w:r w:rsidRPr="00DB707E">
          <w:t xml:space="preserve">The cell reselection delay to an already detected higher priority cell for UE fulfilling stationary relaxed measurements is defined as the time from the beginning of time period T2, to the moment when the UE camps on cell 2, and starts to send preambles on the PRACH for sending the </w:t>
        </w:r>
        <w:proofErr w:type="spellStart"/>
        <w:r w:rsidRPr="00DB707E">
          <w:t>RRCSetupRequest</w:t>
        </w:r>
        <w:proofErr w:type="spellEnd"/>
        <w:r w:rsidRPr="00DB707E">
          <w:t xml:space="preserve"> message to perform a Tracking Area Update procedure on cell 2.</w:t>
        </w:r>
      </w:ins>
    </w:p>
    <w:p w14:paraId="2AFA0BC8" w14:textId="77777777" w:rsidR="00291BF8" w:rsidRPr="00DB707E" w:rsidRDefault="00291BF8" w:rsidP="00291BF8">
      <w:pPr>
        <w:rPr>
          <w:ins w:id="6561" w:author="RedCap - BigCR editor" w:date="2022-08-27T18:55:00Z"/>
        </w:rPr>
      </w:pPr>
      <w:ins w:id="6562" w:author="RedCap - BigCR editor" w:date="2022-08-27T18:55:00Z">
        <w:r w:rsidRPr="00DB707E">
          <w:t>The cell re-selection delay to an already detected higher priority cell for UE fulfilling stationary relaxed measurements shall be less than 32 s.</w:t>
        </w:r>
      </w:ins>
    </w:p>
    <w:p w14:paraId="55A2C8A7" w14:textId="77777777" w:rsidR="00291BF8" w:rsidRPr="00DB707E" w:rsidRDefault="00291BF8" w:rsidP="00291BF8">
      <w:pPr>
        <w:rPr>
          <w:ins w:id="6563" w:author="RedCap - BigCR editor" w:date="2022-08-27T18:55:00Z"/>
        </w:rPr>
      </w:pPr>
      <w:ins w:id="6564" w:author="RedCap - BigCR editor" w:date="2022-08-27T18:55:00Z">
        <w:r w:rsidRPr="00DB707E">
          <w:t>The rate of correct cell reselections observed during repeated tests shall be at least 90%.</w:t>
        </w:r>
      </w:ins>
    </w:p>
    <w:p w14:paraId="60F89611" w14:textId="77777777" w:rsidR="00291BF8" w:rsidRPr="00DB707E" w:rsidRDefault="00291BF8" w:rsidP="00291BF8">
      <w:pPr>
        <w:pStyle w:val="NO"/>
        <w:rPr>
          <w:ins w:id="6565" w:author="RedCap - BigCR editor" w:date="2022-08-27T18:55:00Z"/>
        </w:rPr>
      </w:pPr>
      <w:ins w:id="6566" w:author="RedCap - BigCR editor" w:date="2022-08-27T18:55:00Z">
        <w:r w:rsidRPr="00DB707E">
          <w:t>NOTE:</w:t>
        </w:r>
        <w:r w:rsidRPr="00DB707E">
          <w:tab/>
          <w:t xml:space="preserve">The cell re-selection delay to a known lower priority cell can be expressed as: </w:t>
        </w:r>
        <w:proofErr w:type="spellStart"/>
        <w:r w:rsidRPr="00DB707E">
          <w:rPr>
            <w:rFonts w:cs="v4.2.0"/>
          </w:rPr>
          <w:t>T</w:t>
        </w:r>
        <w:r w:rsidRPr="00DB707E">
          <w:rPr>
            <w:rFonts w:cs="v4.2.0"/>
            <w:vertAlign w:val="subscript"/>
          </w:rPr>
          <w:t>evaluate,</w:t>
        </w:r>
        <w:r w:rsidRPr="00DB707E">
          <w:rPr>
            <w:rFonts w:cs="v4.2.0"/>
            <w:vertAlign w:val="subscript"/>
            <w:lang w:eastAsia="zh-CN"/>
          </w:rPr>
          <w:t>NR</w:t>
        </w:r>
        <w:r w:rsidRPr="00DB707E">
          <w:rPr>
            <w:rFonts w:cs="v4.2.0"/>
            <w:vertAlign w:val="subscript"/>
          </w:rPr>
          <w:t>_Inter</w:t>
        </w:r>
        <w:r w:rsidRPr="00DB707E">
          <w:rPr>
            <w:vertAlign w:val="subscript"/>
          </w:rPr>
          <w:t>_RedCap_Relax</w:t>
        </w:r>
        <w:proofErr w:type="spellEnd"/>
        <w:r w:rsidRPr="00DB707E">
          <w:t xml:space="preserve"> + T</w:t>
        </w:r>
        <w:r w:rsidRPr="00DB707E">
          <w:rPr>
            <w:vertAlign w:val="subscript"/>
          </w:rPr>
          <w:t>SI</w:t>
        </w:r>
        <w:r w:rsidRPr="00DB707E">
          <w:rPr>
            <w:vertAlign w:val="subscript"/>
            <w:lang w:eastAsia="zh-CN"/>
          </w:rPr>
          <w:t>-NR</w:t>
        </w:r>
        <w:r w:rsidRPr="00DB707E">
          <w:t>,</w:t>
        </w:r>
      </w:ins>
    </w:p>
    <w:p w14:paraId="3BA1FD7E" w14:textId="77777777" w:rsidR="00291BF8" w:rsidRPr="00DB707E" w:rsidRDefault="00291BF8" w:rsidP="00291BF8">
      <w:pPr>
        <w:rPr>
          <w:ins w:id="6567" w:author="RedCap - BigCR editor" w:date="2022-08-27T18:55:00Z"/>
        </w:rPr>
      </w:pPr>
      <w:ins w:id="6568" w:author="RedCap - BigCR editor" w:date="2022-08-27T18:55:00Z">
        <w:r w:rsidRPr="00DB707E">
          <w:t>Where:</w:t>
        </w:r>
      </w:ins>
    </w:p>
    <w:p w14:paraId="50869327" w14:textId="693212D1" w:rsidR="00291BF8" w:rsidRPr="00DB707E" w:rsidRDefault="00291BF8" w:rsidP="00291BF8">
      <w:pPr>
        <w:pStyle w:val="B10"/>
        <w:rPr>
          <w:ins w:id="6569" w:author="RedCap - BigCR editor" w:date="2022-08-27T18:55:00Z"/>
        </w:rPr>
      </w:pPr>
      <w:ins w:id="6570" w:author="RedCap - BigCR editor" w:date="2022-08-27T18:55:00Z">
        <w:r w:rsidRPr="00DB707E">
          <w:rPr>
            <w:rFonts w:cs="v4.2.0"/>
          </w:rPr>
          <w:tab/>
        </w:r>
        <w:proofErr w:type="spellStart"/>
        <w:r w:rsidRPr="00DB707E">
          <w:rPr>
            <w:rFonts w:cs="v4.2.0"/>
          </w:rPr>
          <w:t>T</w:t>
        </w:r>
        <w:r w:rsidRPr="00DB707E">
          <w:rPr>
            <w:rFonts w:cs="v4.2.0"/>
            <w:vertAlign w:val="subscript"/>
          </w:rPr>
          <w:t>evaluate,</w:t>
        </w:r>
        <w:r w:rsidRPr="00DB707E">
          <w:rPr>
            <w:rFonts w:cs="v4.2.0"/>
            <w:vertAlign w:val="subscript"/>
            <w:lang w:eastAsia="zh-CN"/>
          </w:rPr>
          <w:t>NR</w:t>
        </w:r>
        <w:r w:rsidRPr="00DB707E">
          <w:rPr>
            <w:rFonts w:cs="v4.2.0"/>
            <w:vertAlign w:val="subscript"/>
          </w:rPr>
          <w:t>_Inter</w:t>
        </w:r>
        <w:r w:rsidRPr="00DB707E">
          <w:rPr>
            <w:vertAlign w:val="subscript"/>
          </w:rPr>
          <w:t>_RedCap_Relax</w:t>
        </w:r>
        <w:proofErr w:type="spellEnd"/>
        <w:r w:rsidRPr="00DB707E">
          <w:tab/>
          <w:t>See Table 4.2B.2.10.2-1 in clause </w:t>
        </w:r>
        <w:bookmarkStart w:id="6571" w:name="_Hlk108079949"/>
        <w:r w:rsidRPr="00DB707E">
          <w:rPr>
            <w:lang w:val="en-US" w:eastAsia="zh-CN"/>
          </w:rPr>
          <w:t>4.2B.2.10.2</w:t>
        </w:r>
        <w:bookmarkEnd w:id="6571"/>
      </w:ins>
    </w:p>
    <w:p w14:paraId="55C82AD7" w14:textId="77777777" w:rsidR="00291BF8" w:rsidRPr="00DB707E" w:rsidRDefault="00291BF8" w:rsidP="00291BF8">
      <w:pPr>
        <w:pStyle w:val="B10"/>
        <w:rPr>
          <w:ins w:id="6572" w:author="RedCap - BigCR editor" w:date="2022-08-27T18:55:00Z"/>
          <w:rFonts w:cs="v4.2.0"/>
        </w:rPr>
      </w:pPr>
      <w:ins w:id="6573" w:author="RedCap - BigCR editor" w:date="2022-08-27T18:55:00Z">
        <w:r w:rsidRPr="00DB707E">
          <w:tab/>
          <w:t>T</w:t>
        </w:r>
        <w:r w:rsidRPr="00DB707E">
          <w:rPr>
            <w:vertAlign w:val="subscript"/>
          </w:rPr>
          <w:t>SI</w:t>
        </w:r>
        <w:r w:rsidRPr="00DB707E">
          <w:rPr>
            <w:rFonts w:cs="v4.2.0"/>
            <w:vertAlign w:val="subscript"/>
            <w:lang w:eastAsia="zh-CN"/>
          </w:rPr>
          <w:t>-NR</w:t>
        </w:r>
        <w:r w:rsidRPr="00DB707E">
          <w:tab/>
          <w:t xml:space="preserve">Maximum repetition period of relevant system info blocks that needs to be received by the UE to camp on a cell; 1280 </w:t>
        </w:r>
        <w:proofErr w:type="spellStart"/>
        <w:r w:rsidRPr="00DB707E">
          <w:t>ms</w:t>
        </w:r>
        <w:proofErr w:type="spellEnd"/>
        <w:r w:rsidRPr="00DB707E">
          <w:t xml:space="preserve"> is assumed in this test case.</w:t>
        </w:r>
      </w:ins>
    </w:p>
    <w:p w14:paraId="7B20549E" w14:textId="77777777" w:rsidR="00291BF8" w:rsidRPr="00DB707E" w:rsidRDefault="00291BF8" w:rsidP="00291BF8">
      <w:pPr>
        <w:rPr>
          <w:ins w:id="6574" w:author="RedCap - BigCR editor" w:date="2022-08-27T18:55:00Z"/>
        </w:rPr>
      </w:pPr>
      <w:ins w:id="6575" w:author="RedCap - BigCR editor" w:date="2022-08-27T18:55:00Z">
        <w:r w:rsidRPr="00DB707E">
          <w:t>This gives a total of 32 s for the cell re-selection delay to an already detected lower priority cell and 32 s for the cell re-selection delay to an already detected higher priority cell, for UE fulfilling stationary relaxed measurements in the test case.</w:t>
        </w:r>
      </w:ins>
    </w:p>
    <w:p w14:paraId="2A968797" w14:textId="77777777" w:rsidR="00765F22" w:rsidRPr="00DB707E" w:rsidRDefault="00765F22" w:rsidP="00765F22">
      <w:pPr>
        <w:pStyle w:val="Heading4"/>
        <w:rPr>
          <w:ins w:id="6576" w:author="RedCap - BigCR editor" w:date="2022-08-27T18:55:00Z"/>
          <w:lang w:eastAsia="zh-CN"/>
        </w:rPr>
      </w:pPr>
      <w:ins w:id="6577" w:author="RedCap - BigCR editor" w:date="2022-08-27T18:55:00Z">
        <w:r w:rsidRPr="00DB707E">
          <w:rPr>
            <w:lang w:eastAsia="zh-CN"/>
          </w:rPr>
          <w:t>A.16.1.1.8</w:t>
        </w:r>
        <w:r w:rsidRPr="00DB707E">
          <w:rPr>
            <w:lang w:eastAsia="zh-CN"/>
          </w:rPr>
          <w:tab/>
          <w:t>Cell reselection to FR1 inter-frequency NR case for UE fulfilling stationary relaxed measurement criterion for 2 Rx UE</w:t>
        </w:r>
      </w:ins>
    </w:p>
    <w:p w14:paraId="6BDC7489" w14:textId="77777777" w:rsidR="00765F22" w:rsidRPr="00DB707E" w:rsidRDefault="00765F22" w:rsidP="00765F22">
      <w:pPr>
        <w:pStyle w:val="Heading5"/>
        <w:rPr>
          <w:ins w:id="6578" w:author="RedCap - BigCR editor" w:date="2022-08-27T18:55:00Z"/>
          <w:lang w:eastAsia="zh-CN"/>
        </w:rPr>
      </w:pPr>
      <w:ins w:id="6579" w:author="RedCap - BigCR editor" w:date="2022-08-27T18:55:00Z">
        <w:r w:rsidRPr="00DB707E">
          <w:rPr>
            <w:lang w:eastAsia="zh-CN"/>
          </w:rPr>
          <w:t>A.16.1.1.8.1</w:t>
        </w:r>
        <w:r w:rsidRPr="00DB707E">
          <w:rPr>
            <w:lang w:eastAsia="zh-CN"/>
          </w:rPr>
          <w:tab/>
          <w:t>Test Purpose and Environment</w:t>
        </w:r>
      </w:ins>
    </w:p>
    <w:p w14:paraId="036F8CF5" w14:textId="77777777" w:rsidR="00765F22" w:rsidRPr="00DB707E" w:rsidRDefault="00765F22" w:rsidP="00765F22">
      <w:pPr>
        <w:rPr>
          <w:ins w:id="6580" w:author="RedCap - BigCR editor" w:date="2022-08-27T18:55:00Z"/>
          <w:rFonts w:cs="v4.2.0"/>
        </w:rPr>
      </w:pPr>
      <w:ins w:id="6581" w:author="RedCap - BigCR editor" w:date="2022-08-27T18:55:00Z">
        <w:r w:rsidRPr="00DB707E">
          <w:rPr>
            <w:rFonts w:cs="v4.2.0"/>
          </w:rPr>
          <w:t>This test is to verify the requirement for the inter frequency NR cell reselection requirements specified in clause </w:t>
        </w:r>
        <w:r w:rsidRPr="00DB707E">
          <w:rPr>
            <w:lang w:val="en-US" w:eastAsia="zh-CN"/>
          </w:rPr>
          <w:t>4.2B.2.10.2</w:t>
        </w:r>
        <w:r w:rsidRPr="00DB707E">
          <w:rPr>
            <w:rFonts w:cs="v4.2.0"/>
          </w:rPr>
          <w:t xml:space="preserve">, </w:t>
        </w:r>
        <w:r w:rsidRPr="00DB707E">
          <w:rPr>
            <w:lang w:eastAsia="zh-CN"/>
          </w:rPr>
          <w:t>for UE fulfilling stationary relaxed measurement criterion</w:t>
        </w:r>
        <w:r w:rsidRPr="00DB707E">
          <w:rPr>
            <w:rFonts w:cs="v4.2.0"/>
          </w:rPr>
          <w:t>.</w:t>
        </w:r>
      </w:ins>
    </w:p>
    <w:p w14:paraId="697F36BE" w14:textId="77777777" w:rsidR="00765F22" w:rsidRPr="00DB707E" w:rsidRDefault="00765F22" w:rsidP="00765F22">
      <w:pPr>
        <w:pStyle w:val="Heading5"/>
        <w:rPr>
          <w:ins w:id="6582" w:author="RedCap - BigCR editor" w:date="2022-08-27T18:55:00Z"/>
          <w:lang w:eastAsia="zh-CN"/>
        </w:rPr>
      </w:pPr>
      <w:ins w:id="6583" w:author="RedCap - BigCR editor" w:date="2022-08-27T18:55:00Z">
        <w:r w:rsidRPr="00DB707E">
          <w:rPr>
            <w:lang w:eastAsia="zh-CN"/>
          </w:rPr>
          <w:t>A.16.1.1.8.2</w:t>
        </w:r>
        <w:r w:rsidRPr="00DB707E">
          <w:rPr>
            <w:lang w:eastAsia="zh-CN"/>
          </w:rPr>
          <w:tab/>
          <w:t>Test Parameters</w:t>
        </w:r>
      </w:ins>
    </w:p>
    <w:p w14:paraId="50640983" w14:textId="77777777" w:rsidR="00765F22" w:rsidRPr="00DB707E" w:rsidRDefault="00765F22" w:rsidP="00765F22">
      <w:pPr>
        <w:rPr>
          <w:ins w:id="6584" w:author="RedCap - BigCR editor" w:date="2022-08-27T18:55:00Z"/>
        </w:rPr>
      </w:pPr>
      <w:ins w:id="6585" w:author="RedCap - BigCR editor" w:date="2022-08-27T18:55:00Z">
        <w:r w:rsidRPr="00DB707E">
          <w:t xml:space="preserve">The test scenario comprises of 2 cells on 2 different NR carriers respectively as given in tables A.16.1.1.8.2-1, A.16.1.1.8.2-2 and A.16.1.1.8.2-3. The test consists of </w:t>
        </w:r>
        <w:r w:rsidRPr="00DB707E">
          <w:rPr>
            <w:lang w:eastAsia="zh-CN"/>
          </w:rPr>
          <w:t>two</w:t>
        </w:r>
        <w:r w:rsidRPr="00DB707E">
          <w:t xml:space="preserve"> successive time periods, with time duration of T1 and</w:t>
        </w:r>
        <w:r w:rsidRPr="00DB707E">
          <w:rPr>
            <w:lang w:eastAsia="zh-CN"/>
          </w:rPr>
          <w:t xml:space="preserve"> T2</w:t>
        </w:r>
        <w:r w:rsidRPr="00DB707E">
          <w:t xml:space="preserve"> respectively. </w:t>
        </w:r>
        <w:r w:rsidRPr="00DB707E">
          <w:rPr>
            <w:lang w:eastAsia="zh-CN"/>
          </w:rPr>
          <w:t>Both cell 1 and cell 2 are</w:t>
        </w:r>
        <w:r w:rsidRPr="00DB707E">
          <w:t xml:space="preserve"> already identified by the UE prior to the start of the test. Cell 1 and cell 2 belong to different tracking areas and cell 2 is of higher priority than cell 1. </w:t>
        </w:r>
      </w:ins>
    </w:p>
    <w:p w14:paraId="28CDD569" w14:textId="77777777" w:rsidR="00765F22" w:rsidRPr="00DB707E" w:rsidRDefault="00765F22" w:rsidP="00765F22">
      <w:pPr>
        <w:rPr>
          <w:ins w:id="6586" w:author="RedCap - BigCR editor" w:date="2022-08-27T18:55:00Z"/>
          <w:lang w:eastAsia="zh-CN"/>
        </w:rPr>
      </w:pPr>
      <w:ins w:id="6587" w:author="RedCap - BigCR editor" w:date="2022-08-27T18:55:00Z">
        <w:r w:rsidRPr="00DB707E">
          <w:t xml:space="preserve">As specified in the Test Purpose, the UE is configured with the stationary relaxed measurement criterion for </w:t>
        </w:r>
        <w:r w:rsidRPr="00DB707E">
          <w:rPr>
            <w:noProof/>
          </w:rPr>
          <w:t>UE defined in clause 5.2.4.9.1 in [1]. So, Cell 2 and Cell 1 configure the UE as follows</w:t>
        </w:r>
        <w:r w:rsidRPr="00DB707E">
          <w:rPr>
            <w:lang w:eastAsia="zh-CN"/>
          </w:rPr>
          <w:t>:</w:t>
        </w:r>
      </w:ins>
    </w:p>
    <w:p w14:paraId="7B80E96B" w14:textId="77777777" w:rsidR="00765F22" w:rsidRPr="00DB707E" w:rsidRDefault="00765F22" w:rsidP="006A452B">
      <w:pPr>
        <w:pStyle w:val="B10"/>
        <w:numPr>
          <w:ilvl w:val="0"/>
          <w:numId w:val="15"/>
        </w:numPr>
        <w:rPr>
          <w:ins w:id="6588" w:author="RedCap - BigCR editor" w:date="2022-08-27T18:55:00Z"/>
          <w:noProof/>
        </w:rPr>
      </w:pPr>
      <w:proofErr w:type="spellStart"/>
      <w:ins w:id="6589" w:author="RedCap - BigCR editor" w:date="2022-08-27T18:55:00Z">
        <w:r w:rsidRPr="00DB707E">
          <w:rPr>
            <w:i/>
            <w:iCs/>
          </w:rPr>
          <w:lastRenderedPageBreak/>
          <w:t>stationaryMobilityEvaluation</w:t>
        </w:r>
        <w:proofErr w:type="spellEnd"/>
        <w:r w:rsidRPr="00DB707E" w:rsidDel="004B26EA">
          <w:rPr>
            <w:i/>
            <w:iCs/>
            <w:lang w:eastAsia="zh-CN"/>
          </w:rPr>
          <w:t xml:space="preserve"> </w:t>
        </w:r>
        <w:r w:rsidRPr="00DB707E">
          <w:rPr>
            <w:lang w:eastAsia="zh-CN"/>
          </w:rPr>
          <w:t>[2] criterion is configured according to the parameters listed in Table A.16.1.1.8.2-3;</w:t>
        </w:r>
      </w:ins>
    </w:p>
    <w:p w14:paraId="1B87AAA1" w14:textId="77777777" w:rsidR="00765F22" w:rsidRPr="00DB707E" w:rsidRDefault="00765F22" w:rsidP="006A452B">
      <w:pPr>
        <w:pStyle w:val="B10"/>
        <w:numPr>
          <w:ilvl w:val="0"/>
          <w:numId w:val="15"/>
        </w:numPr>
        <w:rPr>
          <w:ins w:id="6590" w:author="RedCap - BigCR editor" w:date="2022-08-27T18:55:00Z"/>
          <w:noProof/>
        </w:rPr>
      </w:pPr>
      <w:ins w:id="6591" w:author="RedCap - BigCR editor" w:date="2022-08-27T18:55:00Z">
        <w:r w:rsidRPr="00DB707E">
          <w:rPr>
            <w:i/>
            <w:noProof/>
          </w:rPr>
          <w:t xml:space="preserve">cellEdgeEvaluationWhileStationary </w:t>
        </w:r>
        <w:r w:rsidRPr="00DB707E">
          <w:rPr>
            <w:lang w:eastAsia="zh-CN"/>
          </w:rPr>
          <w:t>[2] criterion</w:t>
        </w:r>
        <w:r w:rsidRPr="00DB707E">
          <w:t xml:space="preserve"> is not configured; </w:t>
        </w:r>
      </w:ins>
    </w:p>
    <w:p w14:paraId="3EA9A699" w14:textId="77777777" w:rsidR="00765F22" w:rsidRPr="00DB707E" w:rsidRDefault="00765F22" w:rsidP="006A452B">
      <w:pPr>
        <w:pStyle w:val="B10"/>
        <w:numPr>
          <w:ilvl w:val="0"/>
          <w:numId w:val="15"/>
        </w:numPr>
        <w:rPr>
          <w:ins w:id="6592" w:author="RedCap - BigCR editor" w:date="2022-08-27T18:55:00Z"/>
          <w:lang w:eastAsia="zh-CN"/>
        </w:rPr>
      </w:pPr>
      <w:ins w:id="6593" w:author="RedCap - BigCR editor" w:date="2022-08-27T18:55:00Z">
        <w:r w:rsidRPr="00DB707E">
          <w:rPr>
            <w:i/>
            <w:lang w:eastAsia="zh-CN"/>
          </w:rPr>
          <w:t xml:space="preserve">combineRelaxedMeasCondition2 </w:t>
        </w:r>
        <w:r w:rsidRPr="00DB707E">
          <w:rPr>
            <w:lang w:eastAsia="zh-CN"/>
          </w:rPr>
          <w:t>[2] is not configured;</w:t>
        </w:r>
      </w:ins>
    </w:p>
    <w:p w14:paraId="0D6919B2" w14:textId="77777777" w:rsidR="00765F22" w:rsidRPr="00DB707E" w:rsidRDefault="00765F22" w:rsidP="00765F22">
      <w:pPr>
        <w:pStyle w:val="B10"/>
        <w:rPr>
          <w:ins w:id="6594" w:author="RedCap - BigCR editor" w:date="2022-08-27T18:55:00Z"/>
        </w:rPr>
      </w:pPr>
    </w:p>
    <w:p w14:paraId="140B7A8A" w14:textId="77777777" w:rsidR="00765F22" w:rsidRPr="00DB707E" w:rsidRDefault="00765F22" w:rsidP="00765F22">
      <w:pPr>
        <w:pStyle w:val="TH"/>
        <w:rPr>
          <w:ins w:id="6595" w:author="RedCap - BigCR editor" w:date="2022-08-27T18:55:00Z"/>
        </w:rPr>
      </w:pPr>
      <w:ins w:id="6596" w:author="RedCap - BigCR editor" w:date="2022-08-27T18:55:00Z">
        <w:r w:rsidRPr="00DB707E">
          <w:t>Table A.16.1.1.8.2-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3960"/>
        <w:gridCol w:w="4242"/>
      </w:tblGrid>
      <w:tr w:rsidR="00765F22" w:rsidRPr="00DB707E" w14:paraId="0D8CFFA9" w14:textId="77777777" w:rsidTr="00A615F4">
        <w:trPr>
          <w:ins w:id="6597" w:author="RedCap - BigCR editor" w:date="2022-08-27T18:55:00Z"/>
        </w:trPr>
        <w:tc>
          <w:tcPr>
            <w:tcW w:w="1428" w:type="dxa"/>
            <w:tcBorders>
              <w:top w:val="single" w:sz="4" w:space="0" w:color="auto"/>
              <w:left w:val="single" w:sz="4" w:space="0" w:color="auto"/>
              <w:bottom w:val="single" w:sz="4" w:space="0" w:color="auto"/>
              <w:right w:val="single" w:sz="4" w:space="0" w:color="auto"/>
            </w:tcBorders>
            <w:hideMark/>
          </w:tcPr>
          <w:p w14:paraId="1768AE71" w14:textId="77777777" w:rsidR="00765F22" w:rsidRPr="00DB707E" w:rsidRDefault="00765F22" w:rsidP="00A615F4">
            <w:pPr>
              <w:pStyle w:val="TAH"/>
              <w:rPr>
                <w:ins w:id="6598" w:author="RedCap - BigCR editor" w:date="2022-08-27T18:55:00Z"/>
              </w:rPr>
            </w:pPr>
            <w:ins w:id="6599" w:author="RedCap - BigCR editor" w:date="2022-08-27T18:55:00Z">
              <w:r w:rsidRPr="00DB707E">
                <w:t>Configuration</w:t>
              </w:r>
            </w:ins>
          </w:p>
        </w:tc>
        <w:tc>
          <w:tcPr>
            <w:tcW w:w="4067" w:type="dxa"/>
            <w:tcBorders>
              <w:top w:val="single" w:sz="4" w:space="0" w:color="auto"/>
              <w:left w:val="single" w:sz="4" w:space="0" w:color="auto"/>
              <w:bottom w:val="single" w:sz="4" w:space="0" w:color="auto"/>
              <w:right w:val="single" w:sz="4" w:space="0" w:color="auto"/>
            </w:tcBorders>
            <w:hideMark/>
          </w:tcPr>
          <w:p w14:paraId="25F8E245" w14:textId="77777777" w:rsidR="00765F22" w:rsidRPr="00DB707E" w:rsidRDefault="00765F22" w:rsidP="00A615F4">
            <w:pPr>
              <w:pStyle w:val="TAH"/>
              <w:rPr>
                <w:ins w:id="6600" w:author="RedCap - BigCR editor" w:date="2022-08-27T18:55:00Z"/>
              </w:rPr>
            </w:pPr>
            <w:ins w:id="6601" w:author="RedCap - BigCR editor" w:date="2022-08-27T18:55:00Z">
              <w:r w:rsidRPr="00DB707E">
                <w:t>Description of serving cell</w:t>
              </w:r>
            </w:ins>
          </w:p>
        </w:tc>
        <w:tc>
          <w:tcPr>
            <w:tcW w:w="4360" w:type="dxa"/>
            <w:tcBorders>
              <w:top w:val="single" w:sz="4" w:space="0" w:color="auto"/>
              <w:left w:val="single" w:sz="4" w:space="0" w:color="auto"/>
              <w:bottom w:val="single" w:sz="4" w:space="0" w:color="auto"/>
              <w:right w:val="single" w:sz="4" w:space="0" w:color="auto"/>
            </w:tcBorders>
            <w:hideMark/>
          </w:tcPr>
          <w:p w14:paraId="580D33E7" w14:textId="77777777" w:rsidR="00765F22" w:rsidRPr="00DB707E" w:rsidRDefault="00765F22" w:rsidP="00A615F4">
            <w:pPr>
              <w:pStyle w:val="TAH"/>
              <w:rPr>
                <w:ins w:id="6602" w:author="RedCap - BigCR editor" w:date="2022-08-27T18:55:00Z"/>
                <w:lang w:eastAsia="zh-CN"/>
              </w:rPr>
            </w:pPr>
            <w:ins w:id="6603" w:author="RedCap - BigCR editor" w:date="2022-08-27T18:55:00Z">
              <w:r w:rsidRPr="00DB707E">
                <w:rPr>
                  <w:lang w:eastAsia="zh-CN"/>
                </w:rPr>
                <w:t>Description of target cell</w:t>
              </w:r>
            </w:ins>
          </w:p>
        </w:tc>
      </w:tr>
      <w:tr w:rsidR="00765F22" w:rsidRPr="00DB707E" w14:paraId="23BD5162" w14:textId="77777777" w:rsidTr="00A615F4">
        <w:trPr>
          <w:ins w:id="6604" w:author="RedCap - BigCR editor" w:date="2022-08-27T18:55:00Z"/>
        </w:trPr>
        <w:tc>
          <w:tcPr>
            <w:tcW w:w="1428" w:type="dxa"/>
            <w:tcBorders>
              <w:top w:val="single" w:sz="4" w:space="0" w:color="auto"/>
              <w:left w:val="single" w:sz="4" w:space="0" w:color="auto"/>
              <w:bottom w:val="single" w:sz="4" w:space="0" w:color="auto"/>
              <w:right w:val="single" w:sz="4" w:space="0" w:color="auto"/>
            </w:tcBorders>
            <w:hideMark/>
          </w:tcPr>
          <w:p w14:paraId="7538A898" w14:textId="77777777" w:rsidR="00765F22" w:rsidRPr="00DB707E" w:rsidRDefault="00765F22" w:rsidP="00A615F4">
            <w:pPr>
              <w:pStyle w:val="TAL"/>
              <w:rPr>
                <w:ins w:id="6605" w:author="RedCap - BigCR editor" w:date="2022-08-27T18:55:00Z"/>
                <w:lang w:eastAsia="zh-CN"/>
              </w:rPr>
            </w:pPr>
            <w:ins w:id="6606" w:author="RedCap - BigCR editor" w:date="2022-08-27T18:55:00Z">
              <w:r w:rsidRPr="00DB707E">
                <w:rPr>
                  <w:lang w:eastAsia="zh-CN"/>
                </w:rPr>
                <w:t>1</w:t>
              </w:r>
            </w:ins>
          </w:p>
        </w:tc>
        <w:tc>
          <w:tcPr>
            <w:tcW w:w="4067" w:type="dxa"/>
            <w:tcBorders>
              <w:top w:val="single" w:sz="4" w:space="0" w:color="auto"/>
              <w:left w:val="single" w:sz="4" w:space="0" w:color="auto"/>
              <w:bottom w:val="single" w:sz="4" w:space="0" w:color="auto"/>
              <w:right w:val="single" w:sz="4" w:space="0" w:color="auto"/>
            </w:tcBorders>
            <w:hideMark/>
          </w:tcPr>
          <w:p w14:paraId="19A8C3E3" w14:textId="77777777" w:rsidR="00765F22" w:rsidRPr="00DB707E" w:rsidRDefault="00765F22" w:rsidP="00A615F4">
            <w:pPr>
              <w:pStyle w:val="TAL"/>
              <w:rPr>
                <w:ins w:id="6607" w:author="RedCap - BigCR editor" w:date="2022-08-27T18:55:00Z"/>
                <w:rFonts w:eastAsia="Malgun Gothic"/>
              </w:rPr>
            </w:pPr>
            <w:ins w:id="6608" w:author="RedCap - BigCR editor" w:date="2022-08-27T18:55:00Z">
              <w:r w:rsidRPr="00DB707E">
                <w:rPr>
                  <w:rFonts w:eastAsia="Malgun Gothic"/>
                </w:rPr>
                <w:t>15 kHz SSB SCS, 10 MHz bandwidth, FDD duplex mode</w:t>
              </w:r>
            </w:ins>
          </w:p>
        </w:tc>
        <w:tc>
          <w:tcPr>
            <w:tcW w:w="4360" w:type="dxa"/>
            <w:tcBorders>
              <w:top w:val="single" w:sz="4" w:space="0" w:color="auto"/>
              <w:left w:val="single" w:sz="4" w:space="0" w:color="auto"/>
              <w:bottom w:val="single" w:sz="4" w:space="0" w:color="auto"/>
              <w:right w:val="single" w:sz="4" w:space="0" w:color="auto"/>
            </w:tcBorders>
            <w:hideMark/>
          </w:tcPr>
          <w:p w14:paraId="7A6F87E5" w14:textId="77777777" w:rsidR="00765F22" w:rsidRPr="00DB707E" w:rsidRDefault="00765F22" w:rsidP="00A615F4">
            <w:pPr>
              <w:pStyle w:val="TAL"/>
              <w:rPr>
                <w:ins w:id="6609" w:author="RedCap - BigCR editor" w:date="2022-08-27T18:55:00Z"/>
                <w:rFonts w:eastAsia="Malgun Gothic"/>
              </w:rPr>
            </w:pPr>
            <w:ins w:id="6610" w:author="RedCap - BigCR editor" w:date="2022-08-27T18:55:00Z">
              <w:r w:rsidRPr="00DB707E">
                <w:rPr>
                  <w:rFonts w:eastAsia="Malgun Gothic"/>
                </w:rPr>
                <w:t>15 kHz SSB SCS, 10 MHz bandwidth, FDD duplex mode</w:t>
              </w:r>
            </w:ins>
          </w:p>
        </w:tc>
      </w:tr>
      <w:tr w:rsidR="00765F22" w:rsidRPr="00DB707E" w14:paraId="66DDB4E9" w14:textId="77777777" w:rsidTr="00A615F4">
        <w:trPr>
          <w:ins w:id="6611" w:author="RedCap - BigCR editor" w:date="2022-08-27T18:55:00Z"/>
        </w:trPr>
        <w:tc>
          <w:tcPr>
            <w:tcW w:w="1428" w:type="dxa"/>
            <w:tcBorders>
              <w:top w:val="single" w:sz="4" w:space="0" w:color="auto"/>
              <w:left w:val="single" w:sz="4" w:space="0" w:color="auto"/>
              <w:bottom w:val="single" w:sz="4" w:space="0" w:color="auto"/>
              <w:right w:val="single" w:sz="4" w:space="0" w:color="auto"/>
            </w:tcBorders>
            <w:hideMark/>
          </w:tcPr>
          <w:p w14:paraId="30E7D360" w14:textId="77777777" w:rsidR="00765F22" w:rsidRPr="00DB707E" w:rsidRDefault="00765F22" w:rsidP="00A615F4">
            <w:pPr>
              <w:pStyle w:val="TAL"/>
              <w:rPr>
                <w:ins w:id="6612" w:author="RedCap - BigCR editor" w:date="2022-08-27T18:55:00Z"/>
                <w:rFonts w:eastAsia="Malgun Gothic"/>
              </w:rPr>
            </w:pPr>
            <w:ins w:id="6613" w:author="RedCap - BigCR editor" w:date="2022-08-27T18:55:00Z">
              <w:r w:rsidRPr="00DB707E">
                <w:rPr>
                  <w:rFonts w:eastAsia="Malgun Gothic"/>
                </w:rPr>
                <w:t>2</w:t>
              </w:r>
            </w:ins>
          </w:p>
        </w:tc>
        <w:tc>
          <w:tcPr>
            <w:tcW w:w="4067" w:type="dxa"/>
            <w:tcBorders>
              <w:top w:val="single" w:sz="4" w:space="0" w:color="auto"/>
              <w:left w:val="single" w:sz="4" w:space="0" w:color="auto"/>
              <w:bottom w:val="single" w:sz="4" w:space="0" w:color="auto"/>
              <w:right w:val="single" w:sz="4" w:space="0" w:color="auto"/>
            </w:tcBorders>
            <w:hideMark/>
          </w:tcPr>
          <w:p w14:paraId="48A4DB3F" w14:textId="77777777" w:rsidR="00765F22" w:rsidRPr="00DB707E" w:rsidRDefault="00765F22" w:rsidP="00A615F4">
            <w:pPr>
              <w:pStyle w:val="TAL"/>
              <w:rPr>
                <w:ins w:id="6614" w:author="RedCap - BigCR editor" w:date="2022-08-27T18:55:00Z"/>
                <w:rFonts w:eastAsia="Malgun Gothic"/>
              </w:rPr>
            </w:pPr>
            <w:ins w:id="6615" w:author="RedCap - BigCR editor" w:date="2022-08-27T18:55:00Z">
              <w:r w:rsidRPr="00DB707E">
                <w:rPr>
                  <w:rFonts w:eastAsia="Malgun Gothic"/>
                </w:rPr>
                <w:t>15 kHz SSB SCS, 10 MHz bandwidth, TDD duplex mode</w:t>
              </w:r>
            </w:ins>
          </w:p>
        </w:tc>
        <w:tc>
          <w:tcPr>
            <w:tcW w:w="4360" w:type="dxa"/>
            <w:tcBorders>
              <w:top w:val="single" w:sz="4" w:space="0" w:color="auto"/>
              <w:left w:val="single" w:sz="4" w:space="0" w:color="auto"/>
              <w:bottom w:val="single" w:sz="4" w:space="0" w:color="auto"/>
              <w:right w:val="single" w:sz="4" w:space="0" w:color="auto"/>
            </w:tcBorders>
            <w:hideMark/>
          </w:tcPr>
          <w:p w14:paraId="777BE3C3" w14:textId="77777777" w:rsidR="00765F22" w:rsidRPr="00DB707E" w:rsidRDefault="00765F22" w:rsidP="00A615F4">
            <w:pPr>
              <w:pStyle w:val="TAL"/>
              <w:rPr>
                <w:ins w:id="6616" w:author="RedCap - BigCR editor" w:date="2022-08-27T18:55:00Z"/>
                <w:rFonts w:eastAsia="Malgun Gothic"/>
              </w:rPr>
            </w:pPr>
            <w:ins w:id="6617" w:author="RedCap - BigCR editor" w:date="2022-08-27T18:55:00Z">
              <w:r w:rsidRPr="00DB707E">
                <w:rPr>
                  <w:rFonts w:eastAsia="Malgun Gothic"/>
                </w:rPr>
                <w:t>15 kHz SSB SCS, 10 MHz bandwidth, TDD duplex mode</w:t>
              </w:r>
            </w:ins>
          </w:p>
        </w:tc>
      </w:tr>
      <w:tr w:rsidR="00765F22" w:rsidRPr="00DB707E" w14:paraId="0ADC23AB" w14:textId="77777777" w:rsidTr="00A615F4">
        <w:trPr>
          <w:ins w:id="6618" w:author="RedCap - BigCR editor" w:date="2022-08-27T18:55:00Z"/>
        </w:trPr>
        <w:tc>
          <w:tcPr>
            <w:tcW w:w="1428" w:type="dxa"/>
            <w:tcBorders>
              <w:top w:val="single" w:sz="4" w:space="0" w:color="auto"/>
              <w:left w:val="single" w:sz="4" w:space="0" w:color="auto"/>
              <w:bottom w:val="single" w:sz="4" w:space="0" w:color="auto"/>
              <w:right w:val="single" w:sz="4" w:space="0" w:color="auto"/>
            </w:tcBorders>
            <w:hideMark/>
          </w:tcPr>
          <w:p w14:paraId="62723F43" w14:textId="77777777" w:rsidR="00765F22" w:rsidRPr="00DB707E" w:rsidRDefault="00765F22" w:rsidP="00A615F4">
            <w:pPr>
              <w:pStyle w:val="TAL"/>
              <w:rPr>
                <w:ins w:id="6619" w:author="RedCap - BigCR editor" w:date="2022-08-27T18:55:00Z"/>
                <w:rFonts w:eastAsia="Malgun Gothic"/>
              </w:rPr>
            </w:pPr>
            <w:ins w:id="6620" w:author="RedCap - BigCR editor" w:date="2022-08-27T18:55:00Z">
              <w:r w:rsidRPr="00DB707E">
                <w:rPr>
                  <w:rFonts w:eastAsia="Malgun Gothic"/>
                </w:rPr>
                <w:t>3</w:t>
              </w:r>
            </w:ins>
          </w:p>
        </w:tc>
        <w:tc>
          <w:tcPr>
            <w:tcW w:w="4067" w:type="dxa"/>
            <w:tcBorders>
              <w:top w:val="single" w:sz="4" w:space="0" w:color="auto"/>
              <w:left w:val="single" w:sz="4" w:space="0" w:color="auto"/>
              <w:bottom w:val="single" w:sz="4" w:space="0" w:color="auto"/>
              <w:right w:val="single" w:sz="4" w:space="0" w:color="auto"/>
            </w:tcBorders>
            <w:hideMark/>
          </w:tcPr>
          <w:p w14:paraId="53F1C767" w14:textId="77777777" w:rsidR="00765F22" w:rsidRPr="00DB707E" w:rsidRDefault="00765F22" w:rsidP="00A615F4">
            <w:pPr>
              <w:pStyle w:val="TAL"/>
              <w:rPr>
                <w:ins w:id="6621" w:author="RedCap - BigCR editor" w:date="2022-08-27T18:55:00Z"/>
                <w:rFonts w:eastAsia="Malgun Gothic"/>
              </w:rPr>
            </w:pPr>
            <w:ins w:id="6622" w:author="RedCap - BigCR editor" w:date="2022-08-27T18:55:00Z">
              <w:r w:rsidRPr="00DB707E">
                <w:rPr>
                  <w:rFonts w:eastAsia="Malgun Gothic"/>
                </w:rPr>
                <w:t>30 kHz SSB SCS, 40 MHz bandwidth, TDD duplex mode</w:t>
              </w:r>
            </w:ins>
          </w:p>
        </w:tc>
        <w:tc>
          <w:tcPr>
            <w:tcW w:w="4360" w:type="dxa"/>
            <w:tcBorders>
              <w:top w:val="single" w:sz="4" w:space="0" w:color="auto"/>
              <w:left w:val="single" w:sz="4" w:space="0" w:color="auto"/>
              <w:bottom w:val="single" w:sz="4" w:space="0" w:color="auto"/>
              <w:right w:val="single" w:sz="4" w:space="0" w:color="auto"/>
            </w:tcBorders>
            <w:hideMark/>
          </w:tcPr>
          <w:p w14:paraId="7D7BA0FE" w14:textId="77777777" w:rsidR="00765F22" w:rsidRPr="00DB707E" w:rsidRDefault="00765F22" w:rsidP="00A615F4">
            <w:pPr>
              <w:pStyle w:val="TAL"/>
              <w:rPr>
                <w:ins w:id="6623" w:author="RedCap - BigCR editor" w:date="2022-08-27T18:55:00Z"/>
                <w:rFonts w:eastAsia="Malgun Gothic"/>
              </w:rPr>
            </w:pPr>
            <w:ins w:id="6624" w:author="RedCap - BigCR editor" w:date="2022-08-27T18:55:00Z">
              <w:r w:rsidRPr="00DB707E">
                <w:rPr>
                  <w:rFonts w:eastAsia="Malgun Gothic"/>
                </w:rPr>
                <w:t>30 kHz SSB SCS, 40 MHz bandwidth, TDD duplex mode</w:t>
              </w:r>
            </w:ins>
          </w:p>
        </w:tc>
      </w:tr>
      <w:tr w:rsidR="00765F22" w:rsidRPr="00DB707E" w14:paraId="64691C33" w14:textId="77777777" w:rsidTr="00A615F4">
        <w:trPr>
          <w:ins w:id="6625" w:author="RedCap - BigCR editor" w:date="2022-08-27T18:55:00Z"/>
        </w:trPr>
        <w:tc>
          <w:tcPr>
            <w:tcW w:w="1428" w:type="dxa"/>
            <w:tcBorders>
              <w:top w:val="single" w:sz="4" w:space="0" w:color="auto"/>
              <w:left w:val="single" w:sz="4" w:space="0" w:color="auto"/>
              <w:bottom w:val="single" w:sz="4" w:space="0" w:color="auto"/>
              <w:right w:val="single" w:sz="4" w:space="0" w:color="auto"/>
            </w:tcBorders>
          </w:tcPr>
          <w:p w14:paraId="3A51001C" w14:textId="77777777" w:rsidR="00765F22" w:rsidRPr="009F5FB3" w:rsidRDefault="00765F22" w:rsidP="00A615F4">
            <w:pPr>
              <w:pStyle w:val="TAL"/>
              <w:rPr>
                <w:ins w:id="6626" w:author="RedCap - BigCR editor" w:date="2022-08-27T18:55:00Z"/>
                <w:rFonts w:eastAsia="Malgun Gothic"/>
              </w:rPr>
            </w:pPr>
            <w:ins w:id="6627" w:author="RedCap - BigCR editor" w:date="2022-08-27T18:55:00Z">
              <w:r w:rsidRPr="00DB707E">
                <w:rPr>
                  <w:rFonts w:eastAsia="Malgun Gothic"/>
                </w:rPr>
                <w:t>4</w:t>
              </w:r>
            </w:ins>
          </w:p>
        </w:tc>
        <w:tc>
          <w:tcPr>
            <w:tcW w:w="4067" w:type="dxa"/>
            <w:tcBorders>
              <w:top w:val="single" w:sz="4" w:space="0" w:color="auto"/>
              <w:left w:val="single" w:sz="4" w:space="0" w:color="auto"/>
              <w:bottom w:val="single" w:sz="4" w:space="0" w:color="auto"/>
              <w:right w:val="single" w:sz="4" w:space="0" w:color="auto"/>
            </w:tcBorders>
          </w:tcPr>
          <w:p w14:paraId="507DF35C" w14:textId="77777777" w:rsidR="00765F22" w:rsidRPr="00DB707E" w:rsidRDefault="00765F22" w:rsidP="00A615F4">
            <w:pPr>
              <w:pStyle w:val="TAL"/>
              <w:rPr>
                <w:ins w:id="6628" w:author="RedCap - BigCR editor" w:date="2022-08-27T18:55:00Z"/>
                <w:rFonts w:eastAsia="Malgun Gothic"/>
              </w:rPr>
            </w:pPr>
            <w:ins w:id="6629" w:author="RedCap - BigCR editor" w:date="2022-08-27T18:55:00Z">
              <w:r w:rsidRPr="00DB707E">
                <w:rPr>
                  <w:rFonts w:eastAsia="Malgun Gothic"/>
                </w:rPr>
                <w:t>15 kHz SSB SCS, 10 MHz bandwidth, HD-FDD duplex mode</w:t>
              </w:r>
            </w:ins>
          </w:p>
        </w:tc>
        <w:tc>
          <w:tcPr>
            <w:tcW w:w="4360" w:type="dxa"/>
            <w:tcBorders>
              <w:top w:val="single" w:sz="4" w:space="0" w:color="auto"/>
              <w:left w:val="single" w:sz="4" w:space="0" w:color="auto"/>
              <w:bottom w:val="single" w:sz="4" w:space="0" w:color="auto"/>
              <w:right w:val="single" w:sz="4" w:space="0" w:color="auto"/>
            </w:tcBorders>
          </w:tcPr>
          <w:p w14:paraId="0AEDEB50" w14:textId="77777777" w:rsidR="00765F22" w:rsidRPr="00DB707E" w:rsidRDefault="00765F22" w:rsidP="00A615F4">
            <w:pPr>
              <w:pStyle w:val="TAL"/>
              <w:rPr>
                <w:ins w:id="6630" w:author="RedCap - BigCR editor" w:date="2022-08-27T18:55:00Z"/>
                <w:rFonts w:eastAsia="Malgun Gothic"/>
              </w:rPr>
            </w:pPr>
            <w:ins w:id="6631" w:author="RedCap - BigCR editor" w:date="2022-08-27T18:55:00Z">
              <w:r w:rsidRPr="00DB707E">
                <w:rPr>
                  <w:rFonts w:eastAsia="Malgun Gothic"/>
                </w:rPr>
                <w:t>15 kHz SSB SCS, 10 MHz bandwidth, HD-FDD duplex mode</w:t>
              </w:r>
            </w:ins>
          </w:p>
        </w:tc>
      </w:tr>
      <w:tr w:rsidR="00765F22" w:rsidRPr="00DB707E" w14:paraId="533C89BF" w14:textId="77777777" w:rsidTr="00A615F4">
        <w:trPr>
          <w:ins w:id="6632" w:author="RedCap - BigCR editor" w:date="2022-08-27T18:55:00Z"/>
        </w:trPr>
        <w:tc>
          <w:tcPr>
            <w:tcW w:w="9855" w:type="dxa"/>
            <w:gridSpan w:val="3"/>
            <w:tcBorders>
              <w:top w:val="single" w:sz="4" w:space="0" w:color="auto"/>
              <w:left w:val="single" w:sz="4" w:space="0" w:color="auto"/>
              <w:bottom w:val="single" w:sz="4" w:space="0" w:color="auto"/>
              <w:right w:val="single" w:sz="4" w:space="0" w:color="auto"/>
            </w:tcBorders>
            <w:hideMark/>
          </w:tcPr>
          <w:p w14:paraId="2F6BBCF3" w14:textId="77777777" w:rsidR="00765F22" w:rsidRPr="00DB707E" w:rsidRDefault="00765F22" w:rsidP="00A615F4">
            <w:pPr>
              <w:pStyle w:val="TAN"/>
              <w:rPr>
                <w:ins w:id="6633" w:author="RedCap - BigCR editor" w:date="2022-08-27T18:55:00Z"/>
              </w:rPr>
            </w:pPr>
            <w:ins w:id="6634" w:author="RedCap - BigCR editor" w:date="2022-08-27T18:55:00Z">
              <w:r w:rsidRPr="00DB707E">
                <w:rPr>
                  <w:lang w:eastAsia="zh-CN"/>
                </w:rPr>
                <w:t>Note:</w:t>
              </w:r>
              <w:r w:rsidRPr="00DB707E">
                <w:rPr>
                  <w:lang w:eastAsia="zh-CN"/>
                </w:rPr>
                <w:tab/>
              </w:r>
              <w:r w:rsidRPr="00DB707E">
                <w:t>The UE is only required to be tested in one of the supported test configurations.</w:t>
              </w:r>
            </w:ins>
          </w:p>
        </w:tc>
      </w:tr>
    </w:tbl>
    <w:p w14:paraId="547D4B90" w14:textId="77777777" w:rsidR="00765F22" w:rsidRPr="00DB707E" w:rsidRDefault="00765F22" w:rsidP="00765F22">
      <w:pPr>
        <w:rPr>
          <w:ins w:id="6635" w:author="RedCap - BigCR editor" w:date="2022-08-27T18:55:00Z"/>
        </w:rPr>
      </w:pPr>
    </w:p>
    <w:p w14:paraId="65C8B1B8" w14:textId="77777777" w:rsidR="00765F22" w:rsidRPr="00DB707E" w:rsidRDefault="00765F22" w:rsidP="00765F22">
      <w:pPr>
        <w:pStyle w:val="TH"/>
        <w:rPr>
          <w:ins w:id="6636" w:author="RedCap - BigCR editor" w:date="2022-08-27T18:55:00Z"/>
          <w:lang w:eastAsia="zh-CN"/>
        </w:rPr>
      </w:pPr>
      <w:ins w:id="6637" w:author="RedCap - BigCR editor" w:date="2022-08-27T18:55:00Z">
        <w:r w:rsidRPr="00DB707E">
          <w:t xml:space="preserve">Table A.16.1.1.8.2-2: General test parameters for FR1 inter frequency NR cell re-selection test case for </w:t>
        </w:r>
        <w:r w:rsidRPr="00DB707E">
          <w:rPr>
            <w:rFonts w:hint="eastAsia"/>
            <w:lang w:eastAsia="zh-CN"/>
          </w:rPr>
          <w:t>UE fulfilling</w:t>
        </w:r>
        <w:r w:rsidRPr="00DB707E">
          <w:rPr>
            <w:lang w:eastAsia="zh-CN"/>
          </w:rPr>
          <w:t xml:space="preserve"> stationary relaxed measurement criterion for 2 Rx UE</w:t>
        </w:r>
      </w:ins>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95"/>
        <w:gridCol w:w="708"/>
        <w:gridCol w:w="1419"/>
        <w:gridCol w:w="1135"/>
        <w:gridCol w:w="3546"/>
      </w:tblGrid>
      <w:tr w:rsidR="00765F22" w:rsidRPr="00DB707E" w14:paraId="06506A8E" w14:textId="77777777" w:rsidTr="00A615F4">
        <w:trPr>
          <w:cantSplit/>
          <w:ins w:id="6638" w:author="RedCap - BigCR editor" w:date="2022-08-27T18:55:00Z"/>
        </w:trPr>
        <w:tc>
          <w:tcPr>
            <w:tcW w:w="2804" w:type="dxa"/>
            <w:gridSpan w:val="2"/>
            <w:tcBorders>
              <w:top w:val="single" w:sz="4" w:space="0" w:color="auto"/>
              <w:left w:val="single" w:sz="4" w:space="0" w:color="auto"/>
              <w:bottom w:val="single" w:sz="4" w:space="0" w:color="auto"/>
              <w:right w:val="single" w:sz="4" w:space="0" w:color="auto"/>
            </w:tcBorders>
            <w:hideMark/>
          </w:tcPr>
          <w:p w14:paraId="5F56DAF3" w14:textId="77777777" w:rsidR="00765F22" w:rsidRPr="00DB707E" w:rsidRDefault="00765F22" w:rsidP="00A615F4">
            <w:pPr>
              <w:pStyle w:val="TAH"/>
              <w:rPr>
                <w:ins w:id="6639" w:author="RedCap - BigCR editor" w:date="2022-08-27T18:55:00Z"/>
              </w:rPr>
            </w:pPr>
            <w:ins w:id="6640" w:author="RedCap - BigCR editor" w:date="2022-08-27T18:55:00Z">
              <w:r w:rsidRPr="00DB707E">
                <w:t>Parameter</w:t>
              </w:r>
            </w:ins>
          </w:p>
        </w:tc>
        <w:tc>
          <w:tcPr>
            <w:tcW w:w="708" w:type="dxa"/>
            <w:tcBorders>
              <w:top w:val="single" w:sz="4" w:space="0" w:color="auto"/>
              <w:left w:val="single" w:sz="4" w:space="0" w:color="auto"/>
              <w:bottom w:val="single" w:sz="4" w:space="0" w:color="auto"/>
              <w:right w:val="single" w:sz="4" w:space="0" w:color="auto"/>
            </w:tcBorders>
            <w:hideMark/>
          </w:tcPr>
          <w:p w14:paraId="221A86D4" w14:textId="77777777" w:rsidR="00765F22" w:rsidRPr="00DB707E" w:rsidRDefault="00765F22" w:rsidP="00A615F4">
            <w:pPr>
              <w:pStyle w:val="TAH"/>
              <w:rPr>
                <w:ins w:id="6641" w:author="RedCap - BigCR editor" w:date="2022-08-27T18:55:00Z"/>
              </w:rPr>
            </w:pPr>
            <w:ins w:id="6642" w:author="RedCap - BigCR editor" w:date="2022-08-27T18:55:00Z">
              <w:r w:rsidRPr="00DB707E">
                <w:t>Unit</w:t>
              </w:r>
            </w:ins>
          </w:p>
        </w:tc>
        <w:tc>
          <w:tcPr>
            <w:tcW w:w="1419" w:type="dxa"/>
            <w:tcBorders>
              <w:top w:val="single" w:sz="4" w:space="0" w:color="auto"/>
              <w:left w:val="single" w:sz="4" w:space="0" w:color="auto"/>
              <w:bottom w:val="single" w:sz="4" w:space="0" w:color="auto"/>
              <w:right w:val="single" w:sz="4" w:space="0" w:color="auto"/>
            </w:tcBorders>
            <w:hideMark/>
          </w:tcPr>
          <w:p w14:paraId="6EB331BA" w14:textId="77777777" w:rsidR="00765F22" w:rsidRPr="00DB707E" w:rsidRDefault="00765F22" w:rsidP="00A615F4">
            <w:pPr>
              <w:pStyle w:val="TAH"/>
              <w:rPr>
                <w:ins w:id="6643" w:author="RedCap - BigCR editor" w:date="2022-08-27T18:55:00Z"/>
                <w:lang w:eastAsia="zh-CN"/>
              </w:rPr>
            </w:pPr>
            <w:ins w:id="6644" w:author="RedCap - BigCR editor" w:date="2022-08-27T18:55:00Z">
              <w:r w:rsidRPr="00DB707E">
                <w:rPr>
                  <w:lang w:eastAsia="zh-CN"/>
                </w:rPr>
                <w:t>Test configuration</w:t>
              </w:r>
            </w:ins>
          </w:p>
        </w:tc>
        <w:tc>
          <w:tcPr>
            <w:tcW w:w="1135" w:type="dxa"/>
            <w:tcBorders>
              <w:top w:val="single" w:sz="4" w:space="0" w:color="auto"/>
              <w:left w:val="single" w:sz="4" w:space="0" w:color="auto"/>
              <w:bottom w:val="single" w:sz="4" w:space="0" w:color="auto"/>
              <w:right w:val="single" w:sz="4" w:space="0" w:color="auto"/>
            </w:tcBorders>
            <w:hideMark/>
          </w:tcPr>
          <w:p w14:paraId="6B87AE0B" w14:textId="77777777" w:rsidR="00765F22" w:rsidRPr="00DB707E" w:rsidRDefault="00765F22" w:rsidP="00A615F4">
            <w:pPr>
              <w:pStyle w:val="TAH"/>
              <w:rPr>
                <w:ins w:id="6645" w:author="RedCap - BigCR editor" w:date="2022-08-27T18:55:00Z"/>
              </w:rPr>
            </w:pPr>
            <w:ins w:id="6646" w:author="RedCap - BigCR editor" w:date="2022-08-27T18:55:00Z">
              <w:r w:rsidRPr="00DB707E">
                <w:t>Value</w:t>
              </w:r>
            </w:ins>
          </w:p>
        </w:tc>
        <w:tc>
          <w:tcPr>
            <w:tcW w:w="3546" w:type="dxa"/>
            <w:tcBorders>
              <w:top w:val="single" w:sz="4" w:space="0" w:color="auto"/>
              <w:left w:val="single" w:sz="4" w:space="0" w:color="auto"/>
              <w:bottom w:val="single" w:sz="4" w:space="0" w:color="auto"/>
              <w:right w:val="single" w:sz="4" w:space="0" w:color="auto"/>
            </w:tcBorders>
            <w:hideMark/>
          </w:tcPr>
          <w:p w14:paraId="4F2CD767" w14:textId="77777777" w:rsidR="00765F22" w:rsidRPr="00DB707E" w:rsidRDefault="00765F22" w:rsidP="00A615F4">
            <w:pPr>
              <w:pStyle w:val="TAH"/>
              <w:rPr>
                <w:ins w:id="6647" w:author="RedCap - BigCR editor" w:date="2022-08-27T18:55:00Z"/>
              </w:rPr>
            </w:pPr>
            <w:ins w:id="6648" w:author="RedCap - BigCR editor" w:date="2022-08-27T18:55:00Z">
              <w:r w:rsidRPr="00DB707E">
                <w:t>Comment</w:t>
              </w:r>
            </w:ins>
          </w:p>
        </w:tc>
      </w:tr>
      <w:tr w:rsidR="00765F22" w:rsidRPr="00DB707E" w14:paraId="019D825D" w14:textId="77777777" w:rsidTr="00A615F4">
        <w:trPr>
          <w:cantSplit/>
          <w:ins w:id="6649" w:author="RedCap - BigCR editor" w:date="2022-08-27T18:55:00Z"/>
        </w:trPr>
        <w:tc>
          <w:tcPr>
            <w:tcW w:w="1009" w:type="dxa"/>
            <w:vMerge w:val="restart"/>
            <w:tcBorders>
              <w:top w:val="single" w:sz="4" w:space="0" w:color="auto"/>
              <w:left w:val="single" w:sz="4" w:space="0" w:color="auto"/>
              <w:right w:val="single" w:sz="4" w:space="0" w:color="auto"/>
            </w:tcBorders>
            <w:hideMark/>
          </w:tcPr>
          <w:p w14:paraId="56147EC9" w14:textId="77777777" w:rsidR="00765F22" w:rsidRPr="00DB707E" w:rsidRDefault="00765F22" w:rsidP="00A615F4">
            <w:pPr>
              <w:pStyle w:val="TAL"/>
              <w:rPr>
                <w:ins w:id="6650" w:author="RedCap - BigCR editor" w:date="2022-08-27T18:55:00Z"/>
              </w:rPr>
            </w:pPr>
            <w:ins w:id="6651" w:author="RedCap - BigCR editor" w:date="2022-08-27T18:55:00Z">
              <w:r w:rsidRPr="00DB707E">
                <w:t>Initial condition</w:t>
              </w:r>
            </w:ins>
          </w:p>
        </w:tc>
        <w:tc>
          <w:tcPr>
            <w:tcW w:w="1795" w:type="dxa"/>
            <w:tcBorders>
              <w:top w:val="single" w:sz="4" w:space="0" w:color="auto"/>
              <w:left w:val="single" w:sz="4" w:space="0" w:color="auto"/>
              <w:bottom w:val="single" w:sz="4" w:space="0" w:color="auto"/>
              <w:right w:val="single" w:sz="4" w:space="0" w:color="auto"/>
            </w:tcBorders>
            <w:hideMark/>
          </w:tcPr>
          <w:p w14:paraId="6B50BD82" w14:textId="77777777" w:rsidR="00765F22" w:rsidRPr="00DB707E" w:rsidRDefault="00765F22" w:rsidP="00A615F4">
            <w:pPr>
              <w:pStyle w:val="TAL"/>
              <w:rPr>
                <w:ins w:id="6652" w:author="RedCap - BigCR editor" w:date="2022-08-27T18:55:00Z"/>
              </w:rPr>
            </w:pPr>
            <w:ins w:id="6653" w:author="RedCap - BigCR editor" w:date="2022-08-27T18:55:00Z">
              <w:r w:rsidRPr="00DB707E">
                <w:t>Active cell</w:t>
              </w:r>
            </w:ins>
          </w:p>
        </w:tc>
        <w:tc>
          <w:tcPr>
            <w:tcW w:w="708" w:type="dxa"/>
            <w:tcBorders>
              <w:top w:val="single" w:sz="4" w:space="0" w:color="auto"/>
              <w:left w:val="single" w:sz="4" w:space="0" w:color="auto"/>
              <w:bottom w:val="single" w:sz="4" w:space="0" w:color="auto"/>
              <w:right w:val="single" w:sz="4" w:space="0" w:color="auto"/>
            </w:tcBorders>
          </w:tcPr>
          <w:p w14:paraId="138311ED" w14:textId="77777777" w:rsidR="00765F22" w:rsidRPr="00DB707E" w:rsidRDefault="00765F22" w:rsidP="00A615F4">
            <w:pPr>
              <w:pStyle w:val="TAC"/>
              <w:rPr>
                <w:ins w:id="6654" w:author="RedCap - BigCR editor" w:date="2022-08-27T18:55:00Z"/>
              </w:rPr>
            </w:pPr>
          </w:p>
        </w:tc>
        <w:tc>
          <w:tcPr>
            <w:tcW w:w="1419" w:type="dxa"/>
            <w:tcBorders>
              <w:top w:val="single" w:sz="4" w:space="0" w:color="auto"/>
              <w:left w:val="single" w:sz="4" w:space="0" w:color="auto"/>
              <w:bottom w:val="single" w:sz="4" w:space="0" w:color="auto"/>
              <w:right w:val="single" w:sz="4" w:space="0" w:color="auto"/>
            </w:tcBorders>
            <w:hideMark/>
          </w:tcPr>
          <w:p w14:paraId="26536194" w14:textId="77777777" w:rsidR="00765F22" w:rsidRPr="00DB707E" w:rsidRDefault="00765F22" w:rsidP="00A615F4">
            <w:pPr>
              <w:pStyle w:val="TAC"/>
              <w:rPr>
                <w:ins w:id="6655" w:author="RedCap - BigCR editor" w:date="2022-08-27T18:55:00Z"/>
                <w:lang w:eastAsia="zh-CN"/>
              </w:rPr>
            </w:pPr>
            <w:ins w:id="6656" w:author="RedCap - BigCR editor" w:date="2022-08-27T18:55:00Z">
              <w:r w:rsidRPr="00DB707E">
                <w:rPr>
                  <w:lang w:eastAsia="zh-CN"/>
                </w:rPr>
                <w:t>1, 2, 3, 4</w:t>
              </w:r>
            </w:ins>
          </w:p>
        </w:tc>
        <w:tc>
          <w:tcPr>
            <w:tcW w:w="1135" w:type="dxa"/>
            <w:tcBorders>
              <w:top w:val="single" w:sz="4" w:space="0" w:color="auto"/>
              <w:left w:val="single" w:sz="4" w:space="0" w:color="auto"/>
              <w:bottom w:val="single" w:sz="4" w:space="0" w:color="auto"/>
              <w:right w:val="single" w:sz="4" w:space="0" w:color="auto"/>
            </w:tcBorders>
            <w:hideMark/>
          </w:tcPr>
          <w:p w14:paraId="67D3323F" w14:textId="77777777" w:rsidR="00765F22" w:rsidRPr="00DB707E" w:rsidRDefault="00765F22" w:rsidP="00A615F4">
            <w:pPr>
              <w:pStyle w:val="TAC"/>
              <w:rPr>
                <w:ins w:id="6657" w:author="RedCap - BigCR editor" w:date="2022-08-27T18:55:00Z"/>
              </w:rPr>
            </w:pPr>
            <w:ins w:id="6658" w:author="RedCap - BigCR editor" w:date="2022-08-27T18:55:00Z">
              <w:r w:rsidRPr="00DB707E">
                <w:t>Cell2</w:t>
              </w:r>
            </w:ins>
          </w:p>
        </w:tc>
        <w:tc>
          <w:tcPr>
            <w:tcW w:w="3546" w:type="dxa"/>
            <w:vMerge w:val="restart"/>
            <w:tcBorders>
              <w:top w:val="single" w:sz="4" w:space="0" w:color="auto"/>
              <w:left w:val="single" w:sz="4" w:space="0" w:color="auto"/>
              <w:right w:val="single" w:sz="4" w:space="0" w:color="auto"/>
            </w:tcBorders>
            <w:hideMark/>
          </w:tcPr>
          <w:p w14:paraId="2C3B7FAB" w14:textId="77777777" w:rsidR="00765F22" w:rsidRPr="00DB707E" w:rsidRDefault="00765F22" w:rsidP="00A615F4">
            <w:pPr>
              <w:pStyle w:val="TAC"/>
              <w:rPr>
                <w:ins w:id="6659" w:author="RedCap - BigCR editor" w:date="2022-08-27T18:55:00Z"/>
              </w:rPr>
            </w:pPr>
            <w:ins w:id="6660" w:author="RedCap - BigCR editor" w:date="2022-08-27T18:55:00Z">
              <w:r w:rsidRPr="00DB707E">
                <w:rPr>
                  <w:lang w:eastAsia="zh-CN"/>
                </w:rPr>
                <w:t xml:space="preserve">The UE camps on cell 2 in the initial phase, it </w:t>
              </w:r>
              <w:proofErr w:type="spellStart"/>
              <w:r w:rsidRPr="00DB707E">
                <w:rPr>
                  <w:lang w:eastAsia="zh-CN"/>
                </w:rPr>
                <w:t>fulfills</w:t>
              </w:r>
              <w:proofErr w:type="spellEnd"/>
              <w:r w:rsidRPr="00DB707E">
                <w:rPr>
                  <w:lang w:eastAsia="zh-CN"/>
                </w:rPr>
                <w:t xml:space="preserve"> stationary relaxation measurements criterion, and during T1 period the UE reselects to cell 1</w:t>
              </w:r>
            </w:ins>
          </w:p>
        </w:tc>
      </w:tr>
      <w:tr w:rsidR="00765F22" w:rsidRPr="00DB707E" w14:paraId="27F4C768" w14:textId="77777777" w:rsidTr="00A615F4">
        <w:trPr>
          <w:cantSplit/>
          <w:ins w:id="6661" w:author="RedCap - BigCR editor" w:date="2022-08-27T18:55:00Z"/>
        </w:trPr>
        <w:tc>
          <w:tcPr>
            <w:tcW w:w="1009" w:type="dxa"/>
            <w:vMerge/>
            <w:tcBorders>
              <w:left w:val="single" w:sz="4" w:space="0" w:color="auto"/>
              <w:bottom w:val="single" w:sz="4" w:space="0" w:color="auto"/>
              <w:right w:val="single" w:sz="4" w:space="0" w:color="auto"/>
            </w:tcBorders>
          </w:tcPr>
          <w:p w14:paraId="129EE8F4" w14:textId="77777777" w:rsidR="00765F22" w:rsidRPr="00DB707E" w:rsidRDefault="00765F22" w:rsidP="00A615F4">
            <w:pPr>
              <w:pStyle w:val="TAL"/>
              <w:rPr>
                <w:ins w:id="6662" w:author="RedCap - BigCR editor" w:date="2022-08-27T18:55:00Z"/>
              </w:rPr>
            </w:pPr>
          </w:p>
        </w:tc>
        <w:tc>
          <w:tcPr>
            <w:tcW w:w="1795" w:type="dxa"/>
            <w:tcBorders>
              <w:top w:val="single" w:sz="4" w:space="0" w:color="auto"/>
              <w:left w:val="single" w:sz="4" w:space="0" w:color="auto"/>
              <w:bottom w:val="single" w:sz="4" w:space="0" w:color="auto"/>
              <w:right w:val="single" w:sz="4" w:space="0" w:color="auto"/>
            </w:tcBorders>
          </w:tcPr>
          <w:p w14:paraId="755B90D6" w14:textId="77777777" w:rsidR="00765F22" w:rsidRPr="00DB707E" w:rsidRDefault="00765F22" w:rsidP="00A615F4">
            <w:pPr>
              <w:pStyle w:val="TAL"/>
              <w:rPr>
                <w:ins w:id="6663" w:author="RedCap - BigCR editor" w:date="2022-08-27T18:55:00Z"/>
              </w:rPr>
            </w:pPr>
            <w:ins w:id="6664" w:author="RedCap - BigCR editor" w:date="2022-08-27T18:55:00Z">
              <w:r w:rsidRPr="00DB707E">
                <w:t>Neighbour cells</w:t>
              </w:r>
            </w:ins>
          </w:p>
        </w:tc>
        <w:tc>
          <w:tcPr>
            <w:tcW w:w="708" w:type="dxa"/>
            <w:tcBorders>
              <w:top w:val="single" w:sz="4" w:space="0" w:color="auto"/>
              <w:left w:val="single" w:sz="4" w:space="0" w:color="auto"/>
              <w:bottom w:val="single" w:sz="4" w:space="0" w:color="auto"/>
              <w:right w:val="single" w:sz="4" w:space="0" w:color="auto"/>
            </w:tcBorders>
          </w:tcPr>
          <w:p w14:paraId="54D04FEC" w14:textId="77777777" w:rsidR="00765F22" w:rsidRPr="00DB707E" w:rsidRDefault="00765F22" w:rsidP="00A615F4">
            <w:pPr>
              <w:pStyle w:val="TAC"/>
              <w:rPr>
                <w:ins w:id="6665" w:author="RedCap - BigCR editor" w:date="2022-08-27T18:55:00Z"/>
              </w:rPr>
            </w:pPr>
          </w:p>
        </w:tc>
        <w:tc>
          <w:tcPr>
            <w:tcW w:w="1419" w:type="dxa"/>
            <w:tcBorders>
              <w:top w:val="single" w:sz="4" w:space="0" w:color="auto"/>
              <w:left w:val="single" w:sz="4" w:space="0" w:color="auto"/>
              <w:bottom w:val="single" w:sz="4" w:space="0" w:color="auto"/>
              <w:right w:val="single" w:sz="4" w:space="0" w:color="auto"/>
            </w:tcBorders>
          </w:tcPr>
          <w:p w14:paraId="569701CD" w14:textId="77777777" w:rsidR="00765F22" w:rsidRPr="00DB707E" w:rsidRDefault="00765F22" w:rsidP="00A615F4">
            <w:pPr>
              <w:pStyle w:val="TAC"/>
              <w:rPr>
                <w:ins w:id="6666" w:author="RedCap - BigCR editor" w:date="2022-08-27T18:55:00Z"/>
                <w:lang w:eastAsia="zh-CN"/>
              </w:rPr>
            </w:pPr>
            <w:ins w:id="6667" w:author="RedCap - BigCR editor" w:date="2022-08-27T18:55:00Z">
              <w:r w:rsidRPr="00DB707E">
                <w:rPr>
                  <w:lang w:eastAsia="zh-CN"/>
                </w:rPr>
                <w:t>1, 2, 3, 4</w:t>
              </w:r>
            </w:ins>
          </w:p>
        </w:tc>
        <w:tc>
          <w:tcPr>
            <w:tcW w:w="1135" w:type="dxa"/>
            <w:tcBorders>
              <w:top w:val="single" w:sz="4" w:space="0" w:color="auto"/>
              <w:left w:val="single" w:sz="4" w:space="0" w:color="auto"/>
              <w:bottom w:val="single" w:sz="4" w:space="0" w:color="auto"/>
              <w:right w:val="single" w:sz="4" w:space="0" w:color="auto"/>
            </w:tcBorders>
          </w:tcPr>
          <w:p w14:paraId="7A2CF2FB" w14:textId="77777777" w:rsidR="00765F22" w:rsidRPr="00DB707E" w:rsidRDefault="00765F22" w:rsidP="00A615F4">
            <w:pPr>
              <w:pStyle w:val="TAC"/>
              <w:rPr>
                <w:ins w:id="6668" w:author="RedCap - BigCR editor" w:date="2022-08-27T18:55:00Z"/>
              </w:rPr>
            </w:pPr>
            <w:ins w:id="6669" w:author="RedCap - BigCR editor" w:date="2022-08-27T18:55:00Z">
              <w:r w:rsidRPr="00DB707E">
                <w:t>Cell</w:t>
              </w:r>
              <w:r w:rsidRPr="00DB707E">
                <w:rPr>
                  <w:lang w:eastAsia="zh-CN"/>
                </w:rPr>
                <w:t>1</w:t>
              </w:r>
            </w:ins>
          </w:p>
        </w:tc>
        <w:tc>
          <w:tcPr>
            <w:tcW w:w="3546" w:type="dxa"/>
            <w:vMerge/>
            <w:tcBorders>
              <w:left w:val="single" w:sz="4" w:space="0" w:color="auto"/>
              <w:bottom w:val="single" w:sz="4" w:space="0" w:color="auto"/>
              <w:right w:val="single" w:sz="4" w:space="0" w:color="auto"/>
            </w:tcBorders>
          </w:tcPr>
          <w:p w14:paraId="29727B66" w14:textId="77777777" w:rsidR="00765F22" w:rsidRPr="00DB707E" w:rsidRDefault="00765F22" w:rsidP="00A615F4">
            <w:pPr>
              <w:pStyle w:val="TAC"/>
              <w:rPr>
                <w:ins w:id="6670" w:author="RedCap - BigCR editor" w:date="2022-08-27T18:55:00Z"/>
                <w:lang w:eastAsia="zh-CN"/>
              </w:rPr>
            </w:pPr>
          </w:p>
        </w:tc>
      </w:tr>
      <w:tr w:rsidR="00765F22" w:rsidRPr="00DB707E" w14:paraId="47595653" w14:textId="77777777" w:rsidTr="00A615F4">
        <w:trPr>
          <w:cantSplit/>
          <w:trHeight w:val="237"/>
          <w:ins w:id="6671" w:author="RedCap - BigCR editor" w:date="2022-08-27T18:55:00Z"/>
        </w:trPr>
        <w:tc>
          <w:tcPr>
            <w:tcW w:w="1009" w:type="dxa"/>
            <w:vMerge w:val="restart"/>
            <w:tcBorders>
              <w:top w:val="single" w:sz="4" w:space="0" w:color="auto"/>
              <w:left w:val="single" w:sz="4" w:space="0" w:color="auto"/>
              <w:bottom w:val="single" w:sz="4" w:space="0" w:color="auto"/>
              <w:right w:val="single" w:sz="4" w:space="0" w:color="auto"/>
            </w:tcBorders>
            <w:hideMark/>
          </w:tcPr>
          <w:p w14:paraId="7492A1F7" w14:textId="77777777" w:rsidR="00765F22" w:rsidRPr="00DB707E" w:rsidRDefault="00765F22" w:rsidP="00A615F4">
            <w:pPr>
              <w:pStyle w:val="TAL"/>
              <w:rPr>
                <w:ins w:id="6672" w:author="RedCap - BigCR editor" w:date="2022-08-27T18:55:00Z"/>
              </w:rPr>
            </w:pPr>
            <w:ins w:id="6673" w:author="RedCap - BigCR editor" w:date="2022-08-27T18:55:00Z">
              <w:r w:rsidRPr="00DB707E">
                <w:t>T1 end condition</w:t>
              </w:r>
            </w:ins>
          </w:p>
        </w:tc>
        <w:tc>
          <w:tcPr>
            <w:tcW w:w="1795" w:type="dxa"/>
            <w:tcBorders>
              <w:top w:val="single" w:sz="4" w:space="0" w:color="auto"/>
              <w:left w:val="single" w:sz="4" w:space="0" w:color="auto"/>
              <w:bottom w:val="single" w:sz="4" w:space="0" w:color="auto"/>
              <w:right w:val="single" w:sz="4" w:space="0" w:color="auto"/>
            </w:tcBorders>
            <w:hideMark/>
          </w:tcPr>
          <w:p w14:paraId="385C81FC" w14:textId="77777777" w:rsidR="00765F22" w:rsidRPr="00DB707E" w:rsidRDefault="00765F22" w:rsidP="00A615F4">
            <w:pPr>
              <w:pStyle w:val="TAL"/>
              <w:rPr>
                <w:ins w:id="6674" w:author="RedCap - BigCR editor" w:date="2022-08-27T18:55:00Z"/>
              </w:rPr>
            </w:pPr>
            <w:ins w:id="6675" w:author="RedCap - BigCR editor" w:date="2022-08-27T18:55:00Z">
              <w:r w:rsidRPr="00DB707E">
                <w:t>Active cell</w:t>
              </w:r>
            </w:ins>
          </w:p>
        </w:tc>
        <w:tc>
          <w:tcPr>
            <w:tcW w:w="708" w:type="dxa"/>
            <w:tcBorders>
              <w:top w:val="single" w:sz="4" w:space="0" w:color="auto"/>
              <w:left w:val="single" w:sz="4" w:space="0" w:color="auto"/>
              <w:bottom w:val="single" w:sz="4" w:space="0" w:color="auto"/>
              <w:right w:val="single" w:sz="4" w:space="0" w:color="auto"/>
            </w:tcBorders>
          </w:tcPr>
          <w:p w14:paraId="4FF360C3" w14:textId="77777777" w:rsidR="00765F22" w:rsidRPr="00DB707E" w:rsidRDefault="00765F22" w:rsidP="00A615F4">
            <w:pPr>
              <w:pStyle w:val="TAC"/>
              <w:rPr>
                <w:ins w:id="6676" w:author="RedCap - BigCR editor" w:date="2022-08-27T18:55:00Z"/>
              </w:rPr>
            </w:pPr>
          </w:p>
        </w:tc>
        <w:tc>
          <w:tcPr>
            <w:tcW w:w="1419" w:type="dxa"/>
            <w:tcBorders>
              <w:top w:val="single" w:sz="4" w:space="0" w:color="auto"/>
              <w:left w:val="single" w:sz="4" w:space="0" w:color="auto"/>
              <w:bottom w:val="single" w:sz="4" w:space="0" w:color="auto"/>
              <w:right w:val="single" w:sz="4" w:space="0" w:color="auto"/>
            </w:tcBorders>
            <w:hideMark/>
          </w:tcPr>
          <w:p w14:paraId="46D3E5DE" w14:textId="77777777" w:rsidR="00765F22" w:rsidRPr="00DB707E" w:rsidRDefault="00765F22" w:rsidP="00A615F4">
            <w:pPr>
              <w:pStyle w:val="TAC"/>
              <w:rPr>
                <w:ins w:id="6677" w:author="RedCap - BigCR editor" w:date="2022-08-27T18:55:00Z"/>
              </w:rPr>
            </w:pPr>
            <w:ins w:id="6678" w:author="RedCap - BigCR editor" w:date="2022-08-27T18:55:00Z">
              <w:r w:rsidRPr="00DB707E">
                <w:rPr>
                  <w:lang w:eastAsia="zh-CN"/>
                </w:rPr>
                <w:t>1, 2, 3, 4</w:t>
              </w:r>
            </w:ins>
          </w:p>
        </w:tc>
        <w:tc>
          <w:tcPr>
            <w:tcW w:w="1135" w:type="dxa"/>
            <w:tcBorders>
              <w:top w:val="single" w:sz="4" w:space="0" w:color="auto"/>
              <w:left w:val="single" w:sz="4" w:space="0" w:color="auto"/>
              <w:bottom w:val="single" w:sz="4" w:space="0" w:color="auto"/>
              <w:right w:val="single" w:sz="4" w:space="0" w:color="auto"/>
            </w:tcBorders>
            <w:hideMark/>
          </w:tcPr>
          <w:p w14:paraId="4A2644FF" w14:textId="77777777" w:rsidR="00765F22" w:rsidRPr="00DB707E" w:rsidRDefault="00765F22" w:rsidP="00A615F4">
            <w:pPr>
              <w:pStyle w:val="TAC"/>
              <w:rPr>
                <w:ins w:id="6679" w:author="RedCap - BigCR editor" w:date="2022-08-27T18:55:00Z"/>
              </w:rPr>
            </w:pPr>
            <w:ins w:id="6680" w:author="RedCap - BigCR editor" w:date="2022-08-27T18:55:00Z">
              <w:r w:rsidRPr="00DB707E">
                <w:t>Cell</w:t>
              </w:r>
              <w:r w:rsidRPr="00DB707E">
                <w:rPr>
                  <w:lang w:eastAsia="zh-CN"/>
                </w:rPr>
                <w:t>1</w:t>
              </w:r>
            </w:ins>
          </w:p>
        </w:tc>
        <w:tc>
          <w:tcPr>
            <w:tcW w:w="3546" w:type="dxa"/>
            <w:vMerge w:val="restart"/>
            <w:tcBorders>
              <w:top w:val="single" w:sz="4" w:space="0" w:color="auto"/>
              <w:left w:val="single" w:sz="4" w:space="0" w:color="auto"/>
              <w:bottom w:val="single" w:sz="4" w:space="0" w:color="auto"/>
              <w:right w:val="single" w:sz="4" w:space="0" w:color="auto"/>
            </w:tcBorders>
            <w:hideMark/>
          </w:tcPr>
          <w:p w14:paraId="3931D230" w14:textId="77777777" w:rsidR="00765F22" w:rsidRPr="00DB707E" w:rsidRDefault="00765F22" w:rsidP="00A615F4">
            <w:pPr>
              <w:pStyle w:val="TAC"/>
              <w:rPr>
                <w:ins w:id="6681" w:author="RedCap - BigCR editor" w:date="2022-08-27T18:55:00Z"/>
              </w:rPr>
            </w:pPr>
            <w:ins w:id="6682" w:author="RedCap - BigCR editor" w:date="2022-08-27T18:55:00Z">
              <w:r w:rsidRPr="00DB707E">
                <w:rPr>
                  <w:lang w:eastAsia="zh-CN"/>
                </w:rPr>
                <w:t>The UE shall perform reselection to cell 1 during T1</w:t>
              </w:r>
            </w:ins>
          </w:p>
        </w:tc>
      </w:tr>
      <w:tr w:rsidR="00765F22" w:rsidRPr="00DB707E" w14:paraId="62F08A3A" w14:textId="77777777" w:rsidTr="00A615F4">
        <w:trPr>
          <w:cantSplit/>
          <w:trHeight w:val="283"/>
          <w:ins w:id="6683" w:author="RedCap - BigCR editor" w:date="2022-08-27T18:55:00Z"/>
        </w:trPr>
        <w:tc>
          <w:tcPr>
            <w:tcW w:w="1009" w:type="dxa"/>
            <w:vMerge/>
            <w:tcBorders>
              <w:top w:val="single" w:sz="4" w:space="0" w:color="auto"/>
              <w:left w:val="single" w:sz="4" w:space="0" w:color="auto"/>
              <w:bottom w:val="single" w:sz="4" w:space="0" w:color="auto"/>
              <w:right w:val="single" w:sz="4" w:space="0" w:color="auto"/>
            </w:tcBorders>
            <w:vAlign w:val="center"/>
            <w:hideMark/>
          </w:tcPr>
          <w:p w14:paraId="495194A7" w14:textId="77777777" w:rsidR="00765F22" w:rsidRPr="00DB707E" w:rsidRDefault="00765F22" w:rsidP="00A615F4">
            <w:pPr>
              <w:spacing w:after="0"/>
              <w:rPr>
                <w:ins w:id="6684" w:author="RedCap - BigCR editor" w:date="2022-08-27T18:55:00Z"/>
                <w:rFonts w:ascii="Arial" w:hAnsi="Arial"/>
                <w:sz w:val="18"/>
              </w:rPr>
            </w:pPr>
          </w:p>
        </w:tc>
        <w:tc>
          <w:tcPr>
            <w:tcW w:w="1795" w:type="dxa"/>
            <w:tcBorders>
              <w:top w:val="single" w:sz="4" w:space="0" w:color="auto"/>
              <w:left w:val="single" w:sz="4" w:space="0" w:color="auto"/>
              <w:bottom w:val="single" w:sz="4" w:space="0" w:color="auto"/>
              <w:right w:val="single" w:sz="4" w:space="0" w:color="auto"/>
            </w:tcBorders>
            <w:hideMark/>
          </w:tcPr>
          <w:p w14:paraId="59C0B717" w14:textId="77777777" w:rsidR="00765F22" w:rsidRPr="00DB707E" w:rsidRDefault="00765F22" w:rsidP="00A615F4">
            <w:pPr>
              <w:pStyle w:val="TAL"/>
              <w:rPr>
                <w:ins w:id="6685" w:author="RedCap - BigCR editor" w:date="2022-08-27T18:55:00Z"/>
              </w:rPr>
            </w:pPr>
            <w:ins w:id="6686" w:author="RedCap - BigCR editor" w:date="2022-08-27T18:55:00Z">
              <w:r w:rsidRPr="00DB707E">
                <w:t>Neighbour cells</w:t>
              </w:r>
            </w:ins>
          </w:p>
        </w:tc>
        <w:tc>
          <w:tcPr>
            <w:tcW w:w="708" w:type="dxa"/>
            <w:tcBorders>
              <w:top w:val="single" w:sz="4" w:space="0" w:color="auto"/>
              <w:left w:val="single" w:sz="4" w:space="0" w:color="auto"/>
              <w:bottom w:val="single" w:sz="4" w:space="0" w:color="auto"/>
              <w:right w:val="single" w:sz="4" w:space="0" w:color="auto"/>
            </w:tcBorders>
          </w:tcPr>
          <w:p w14:paraId="513CC0D3" w14:textId="77777777" w:rsidR="00765F22" w:rsidRPr="00DB707E" w:rsidRDefault="00765F22" w:rsidP="00A615F4">
            <w:pPr>
              <w:pStyle w:val="TAC"/>
              <w:rPr>
                <w:ins w:id="6687" w:author="RedCap - BigCR editor" w:date="2022-08-27T18:55:00Z"/>
              </w:rPr>
            </w:pPr>
          </w:p>
        </w:tc>
        <w:tc>
          <w:tcPr>
            <w:tcW w:w="1419" w:type="dxa"/>
            <w:tcBorders>
              <w:top w:val="single" w:sz="4" w:space="0" w:color="auto"/>
              <w:left w:val="single" w:sz="4" w:space="0" w:color="auto"/>
              <w:bottom w:val="single" w:sz="4" w:space="0" w:color="auto"/>
              <w:right w:val="single" w:sz="4" w:space="0" w:color="auto"/>
            </w:tcBorders>
            <w:hideMark/>
          </w:tcPr>
          <w:p w14:paraId="22BE45D5" w14:textId="77777777" w:rsidR="00765F22" w:rsidRPr="00DB707E" w:rsidRDefault="00765F22" w:rsidP="00A615F4">
            <w:pPr>
              <w:pStyle w:val="TAC"/>
              <w:rPr>
                <w:ins w:id="6688" w:author="RedCap - BigCR editor" w:date="2022-08-27T18:55:00Z"/>
              </w:rPr>
            </w:pPr>
            <w:ins w:id="6689" w:author="RedCap - BigCR editor" w:date="2022-08-27T18:55:00Z">
              <w:r w:rsidRPr="00DB707E">
                <w:rPr>
                  <w:lang w:eastAsia="zh-CN"/>
                </w:rPr>
                <w:t>1, 2, 3, 4</w:t>
              </w:r>
            </w:ins>
          </w:p>
        </w:tc>
        <w:tc>
          <w:tcPr>
            <w:tcW w:w="1135" w:type="dxa"/>
            <w:tcBorders>
              <w:top w:val="single" w:sz="4" w:space="0" w:color="auto"/>
              <w:left w:val="single" w:sz="4" w:space="0" w:color="auto"/>
              <w:bottom w:val="single" w:sz="4" w:space="0" w:color="auto"/>
              <w:right w:val="single" w:sz="4" w:space="0" w:color="auto"/>
            </w:tcBorders>
            <w:hideMark/>
          </w:tcPr>
          <w:p w14:paraId="7889B46C" w14:textId="77777777" w:rsidR="00765F22" w:rsidRPr="00DB707E" w:rsidRDefault="00765F22" w:rsidP="00A615F4">
            <w:pPr>
              <w:pStyle w:val="TAC"/>
              <w:rPr>
                <w:ins w:id="6690" w:author="RedCap - BigCR editor" w:date="2022-08-27T18:55:00Z"/>
              </w:rPr>
            </w:pPr>
            <w:ins w:id="6691" w:author="RedCap - BigCR editor" w:date="2022-08-27T18:55:00Z">
              <w:r w:rsidRPr="00DB707E">
                <w:t>Cell</w:t>
              </w:r>
              <w:r w:rsidRPr="00DB707E">
                <w:rPr>
                  <w:lang w:eastAsia="zh-CN"/>
                </w:rPr>
                <w:t>2</w:t>
              </w:r>
            </w:ins>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55DB8E57" w14:textId="77777777" w:rsidR="00765F22" w:rsidRPr="00DB707E" w:rsidRDefault="00765F22" w:rsidP="00A615F4">
            <w:pPr>
              <w:spacing w:after="0"/>
              <w:rPr>
                <w:ins w:id="6692" w:author="RedCap - BigCR editor" w:date="2022-08-27T18:55:00Z"/>
                <w:rFonts w:ascii="Arial" w:hAnsi="Arial"/>
                <w:sz w:val="18"/>
              </w:rPr>
            </w:pPr>
          </w:p>
        </w:tc>
      </w:tr>
      <w:tr w:rsidR="00765F22" w:rsidRPr="00DB707E" w14:paraId="44220A6C" w14:textId="77777777" w:rsidTr="00A615F4">
        <w:trPr>
          <w:cantSplit/>
          <w:ins w:id="6693" w:author="RedCap - BigCR editor" w:date="2022-08-27T18:55:00Z"/>
        </w:trPr>
        <w:tc>
          <w:tcPr>
            <w:tcW w:w="1009" w:type="dxa"/>
            <w:vMerge w:val="restart"/>
            <w:tcBorders>
              <w:top w:val="single" w:sz="4" w:space="0" w:color="auto"/>
              <w:left w:val="single" w:sz="4" w:space="0" w:color="auto"/>
              <w:right w:val="single" w:sz="4" w:space="0" w:color="auto"/>
            </w:tcBorders>
            <w:hideMark/>
          </w:tcPr>
          <w:p w14:paraId="40F3BF1E" w14:textId="77777777" w:rsidR="00765F22" w:rsidRPr="00DB707E" w:rsidRDefault="00765F22" w:rsidP="00A615F4">
            <w:pPr>
              <w:pStyle w:val="TAL"/>
              <w:rPr>
                <w:ins w:id="6694" w:author="RedCap - BigCR editor" w:date="2022-08-27T18:55:00Z"/>
              </w:rPr>
            </w:pPr>
            <w:ins w:id="6695" w:author="RedCap - BigCR editor" w:date="2022-08-27T18:55:00Z">
              <w:r w:rsidRPr="00DB707E">
                <w:t>T2 end condition</w:t>
              </w:r>
            </w:ins>
          </w:p>
        </w:tc>
        <w:tc>
          <w:tcPr>
            <w:tcW w:w="1795" w:type="dxa"/>
            <w:tcBorders>
              <w:top w:val="single" w:sz="4" w:space="0" w:color="auto"/>
              <w:left w:val="single" w:sz="4" w:space="0" w:color="auto"/>
              <w:bottom w:val="single" w:sz="4" w:space="0" w:color="auto"/>
              <w:right w:val="single" w:sz="4" w:space="0" w:color="auto"/>
            </w:tcBorders>
            <w:hideMark/>
          </w:tcPr>
          <w:p w14:paraId="61F7B8E3" w14:textId="77777777" w:rsidR="00765F22" w:rsidRPr="00DB707E" w:rsidRDefault="00765F22" w:rsidP="00A615F4">
            <w:pPr>
              <w:pStyle w:val="TAL"/>
              <w:rPr>
                <w:ins w:id="6696" w:author="RedCap - BigCR editor" w:date="2022-08-27T18:55:00Z"/>
              </w:rPr>
            </w:pPr>
            <w:ins w:id="6697" w:author="RedCap - BigCR editor" w:date="2022-08-27T18:55:00Z">
              <w:r w:rsidRPr="00DB707E">
                <w:t>Active cell</w:t>
              </w:r>
            </w:ins>
          </w:p>
        </w:tc>
        <w:tc>
          <w:tcPr>
            <w:tcW w:w="708" w:type="dxa"/>
            <w:tcBorders>
              <w:top w:val="single" w:sz="4" w:space="0" w:color="auto"/>
              <w:left w:val="single" w:sz="4" w:space="0" w:color="auto"/>
              <w:bottom w:val="single" w:sz="4" w:space="0" w:color="auto"/>
              <w:right w:val="single" w:sz="4" w:space="0" w:color="auto"/>
            </w:tcBorders>
          </w:tcPr>
          <w:p w14:paraId="777CD83E" w14:textId="77777777" w:rsidR="00765F22" w:rsidRPr="00DB707E" w:rsidRDefault="00765F22" w:rsidP="00A615F4">
            <w:pPr>
              <w:pStyle w:val="TAC"/>
              <w:rPr>
                <w:ins w:id="6698" w:author="RedCap - BigCR editor" w:date="2022-08-27T18:55:00Z"/>
              </w:rPr>
            </w:pPr>
          </w:p>
        </w:tc>
        <w:tc>
          <w:tcPr>
            <w:tcW w:w="1419" w:type="dxa"/>
            <w:tcBorders>
              <w:top w:val="single" w:sz="4" w:space="0" w:color="auto"/>
              <w:left w:val="single" w:sz="4" w:space="0" w:color="auto"/>
              <w:bottom w:val="single" w:sz="4" w:space="0" w:color="auto"/>
              <w:right w:val="single" w:sz="4" w:space="0" w:color="auto"/>
            </w:tcBorders>
            <w:hideMark/>
          </w:tcPr>
          <w:p w14:paraId="0B80C56D" w14:textId="77777777" w:rsidR="00765F22" w:rsidRPr="00DB707E" w:rsidRDefault="00765F22" w:rsidP="00A615F4">
            <w:pPr>
              <w:pStyle w:val="TAC"/>
              <w:rPr>
                <w:ins w:id="6699" w:author="RedCap - BigCR editor" w:date="2022-08-27T18:55:00Z"/>
              </w:rPr>
            </w:pPr>
            <w:ins w:id="6700" w:author="RedCap - BigCR editor" w:date="2022-08-27T18:55:00Z">
              <w:r w:rsidRPr="00DB707E">
                <w:rPr>
                  <w:lang w:eastAsia="zh-CN"/>
                </w:rPr>
                <w:t>1, 2, 3, 4</w:t>
              </w:r>
            </w:ins>
          </w:p>
        </w:tc>
        <w:tc>
          <w:tcPr>
            <w:tcW w:w="1135" w:type="dxa"/>
            <w:tcBorders>
              <w:top w:val="single" w:sz="4" w:space="0" w:color="auto"/>
              <w:left w:val="single" w:sz="4" w:space="0" w:color="auto"/>
              <w:bottom w:val="single" w:sz="4" w:space="0" w:color="auto"/>
              <w:right w:val="single" w:sz="4" w:space="0" w:color="auto"/>
            </w:tcBorders>
            <w:hideMark/>
          </w:tcPr>
          <w:p w14:paraId="6622A6A9" w14:textId="77777777" w:rsidR="00765F22" w:rsidRPr="00DB707E" w:rsidRDefault="00765F22" w:rsidP="00A615F4">
            <w:pPr>
              <w:pStyle w:val="TAC"/>
              <w:rPr>
                <w:ins w:id="6701" w:author="RedCap - BigCR editor" w:date="2022-08-27T18:55:00Z"/>
              </w:rPr>
            </w:pPr>
            <w:ins w:id="6702" w:author="RedCap - BigCR editor" w:date="2022-08-27T18:55:00Z">
              <w:r w:rsidRPr="00DB707E">
                <w:t>Cell2</w:t>
              </w:r>
            </w:ins>
          </w:p>
        </w:tc>
        <w:tc>
          <w:tcPr>
            <w:tcW w:w="3546" w:type="dxa"/>
            <w:vMerge w:val="restart"/>
            <w:tcBorders>
              <w:top w:val="single" w:sz="4" w:space="0" w:color="auto"/>
              <w:left w:val="single" w:sz="4" w:space="0" w:color="auto"/>
              <w:right w:val="single" w:sz="4" w:space="0" w:color="auto"/>
            </w:tcBorders>
            <w:hideMark/>
          </w:tcPr>
          <w:p w14:paraId="5A6086D9" w14:textId="77777777" w:rsidR="00765F22" w:rsidRPr="00DB707E" w:rsidRDefault="00765F22" w:rsidP="00A615F4">
            <w:pPr>
              <w:pStyle w:val="TAC"/>
              <w:rPr>
                <w:ins w:id="6703" w:author="RedCap - BigCR editor" w:date="2022-08-27T18:55:00Z"/>
              </w:rPr>
            </w:pPr>
            <w:ins w:id="6704" w:author="RedCap - BigCR editor" w:date="2022-08-27T18:55:00Z">
              <w:r w:rsidRPr="00DB707E">
                <w:rPr>
                  <w:lang w:eastAsia="zh-CN"/>
                </w:rPr>
                <w:t>The UE shall perform reselection to cell 2 with higher priority during T2</w:t>
              </w:r>
            </w:ins>
          </w:p>
        </w:tc>
      </w:tr>
      <w:tr w:rsidR="00765F22" w:rsidRPr="00DB707E" w14:paraId="08CE07D3" w14:textId="77777777" w:rsidTr="00A615F4">
        <w:trPr>
          <w:cantSplit/>
          <w:ins w:id="6705" w:author="RedCap - BigCR editor" w:date="2022-08-27T18:55:00Z"/>
        </w:trPr>
        <w:tc>
          <w:tcPr>
            <w:tcW w:w="1009" w:type="dxa"/>
            <w:vMerge/>
            <w:tcBorders>
              <w:left w:val="single" w:sz="4" w:space="0" w:color="auto"/>
              <w:bottom w:val="single" w:sz="4" w:space="0" w:color="auto"/>
              <w:right w:val="single" w:sz="4" w:space="0" w:color="auto"/>
            </w:tcBorders>
          </w:tcPr>
          <w:p w14:paraId="68F6B809" w14:textId="77777777" w:rsidR="00765F22" w:rsidRPr="00DB707E" w:rsidRDefault="00765F22" w:rsidP="00A615F4">
            <w:pPr>
              <w:pStyle w:val="TAL"/>
              <w:rPr>
                <w:ins w:id="6706" w:author="RedCap - BigCR editor" w:date="2022-08-27T18:55:00Z"/>
              </w:rPr>
            </w:pPr>
          </w:p>
        </w:tc>
        <w:tc>
          <w:tcPr>
            <w:tcW w:w="1795" w:type="dxa"/>
            <w:tcBorders>
              <w:top w:val="single" w:sz="4" w:space="0" w:color="auto"/>
              <w:left w:val="single" w:sz="4" w:space="0" w:color="auto"/>
              <w:bottom w:val="single" w:sz="4" w:space="0" w:color="auto"/>
              <w:right w:val="single" w:sz="4" w:space="0" w:color="auto"/>
            </w:tcBorders>
          </w:tcPr>
          <w:p w14:paraId="5BFF1333" w14:textId="77777777" w:rsidR="00765F22" w:rsidRPr="00DB707E" w:rsidRDefault="00765F22" w:rsidP="00A615F4">
            <w:pPr>
              <w:pStyle w:val="TAL"/>
              <w:rPr>
                <w:ins w:id="6707" w:author="RedCap - BigCR editor" w:date="2022-08-27T18:55:00Z"/>
              </w:rPr>
            </w:pPr>
            <w:ins w:id="6708" w:author="RedCap - BigCR editor" w:date="2022-08-27T18:55:00Z">
              <w:r w:rsidRPr="00DB707E">
                <w:t>Neighbour cells</w:t>
              </w:r>
            </w:ins>
          </w:p>
        </w:tc>
        <w:tc>
          <w:tcPr>
            <w:tcW w:w="708" w:type="dxa"/>
            <w:tcBorders>
              <w:top w:val="single" w:sz="4" w:space="0" w:color="auto"/>
              <w:left w:val="single" w:sz="4" w:space="0" w:color="auto"/>
              <w:bottom w:val="single" w:sz="4" w:space="0" w:color="auto"/>
              <w:right w:val="single" w:sz="4" w:space="0" w:color="auto"/>
            </w:tcBorders>
          </w:tcPr>
          <w:p w14:paraId="639074E0" w14:textId="77777777" w:rsidR="00765F22" w:rsidRPr="00DB707E" w:rsidRDefault="00765F22" w:rsidP="00A615F4">
            <w:pPr>
              <w:pStyle w:val="TAC"/>
              <w:rPr>
                <w:ins w:id="6709" w:author="RedCap - BigCR editor" w:date="2022-08-27T18:55:00Z"/>
              </w:rPr>
            </w:pPr>
          </w:p>
        </w:tc>
        <w:tc>
          <w:tcPr>
            <w:tcW w:w="1419" w:type="dxa"/>
            <w:tcBorders>
              <w:top w:val="single" w:sz="4" w:space="0" w:color="auto"/>
              <w:left w:val="single" w:sz="4" w:space="0" w:color="auto"/>
              <w:bottom w:val="single" w:sz="4" w:space="0" w:color="auto"/>
              <w:right w:val="single" w:sz="4" w:space="0" w:color="auto"/>
            </w:tcBorders>
          </w:tcPr>
          <w:p w14:paraId="37E09E0D" w14:textId="77777777" w:rsidR="00765F22" w:rsidRPr="00DB707E" w:rsidRDefault="00765F22" w:rsidP="00A615F4">
            <w:pPr>
              <w:pStyle w:val="TAC"/>
              <w:rPr>
                <w:ins w:id="6710" w:author="RedCap - BigCR editor" w:date="2022-08-27T18:55:00Z"/>
                <w:lang w:eastAsia="zh-CN"/>
              </w:rPr>
            </w:pPr>
            <w:ins w:id="6711" w:author="RedCap - BigCR editor" w:date="2022-08-27T18:55:00Z">
              <w:r w:rsidRPr="00DB707E">
                <w:rPr>
                  <w:lang w:eastAsia="zh-CN"/>
                </w:rPr>
                <w:t>1, 2, 3, 4</w:t>
              </w:r>
            </w:ins>
          </w:p>
        </w:tc>
        <w:tc>
          <w:tcPr>
            <w:tcW w:w="1135" w:type="dxa"/>
            <w:tcBorders>
              <w:top w:val="single" w:sz="4" w:space="0" w:color="auto"/>
              <w:left w:val="single" w:sz="4" w:space="0" w:color="auto"/>
              <w:bottom w:val="single" w:sz="4" w:space="0" w:color="auto"/>
              <w:right w:val="single" w:sz="4" w:space="0" w:color="auto"/>
            </w:tcBorders>
          </w:tcPr>
          <w:p w14:paraId="3F1C290C" w14:textId="77777777" w:rsidR="00765F22" w:rsidRPr="00DB707E" w:rsidRDefault="00765F22" w:rsidP="00A615F4">
            <w:pPr>
              <w:pStyle w:val="TAC"/>
              <w:rPr>
                <w:ins w:id="6712" w:author="RedCap - BigCR editor" w:date="2022-08-27T18:55:00Z"/>
              </w:rPr>
            </w:pPr>
            <w:ins w:id="6713" w:author="RedCap - BigCR editor" w:date="2022-08-27T18:55:00Z">
              <w:r w:rsidRPr="00DB707E">
                <w:t>Cell</w:t>
              </w:r>
              <w:r w:rsidRPr="00DB707E">
                <w:rPr>
                  <w:rFonts w:hint="eastAsia"/>
                  <w:lang w:eastAsia="zh-CN"/>
                </w:rPr>
                <w:t>1</w:t>
              </w:r>
            </w:ins>
          </w:p>
        </w:tc>
        <w:tc>
          <w:tcPr>
            <w:tcW w:w="3546" w:type="dxa"/>
            <w:vMerge/>
            <w:tcBorders>
              <w:left w:val="single" w:sz="4" w:space="0" w:color="auto"/>
              <w:bottom w:val="single" w:sz="4" w:space="0" w:color="auto"/>
              <w:right w:val="single" w:sz="4" w:space="0" w:color="auto"/>
            </w:tcBorders>
          </w:tcPr>
          <w:p w14:paraId="365F8069" w14:textId="77777777" w:rsidR="00765F22" w:rsidRPr="00DB707E" w:rsidRDefault="00765F22" w:rsidP="00A615F4">
            <w:pPr>
              <w:pStyle w:val="TAC"/>
              <w:rPr>
                <w:ins w:id="6714" w:author="RedCap - BigCR editor" w:date="2022-08-27T18:55:00Z"/>
                <w:lang w:eastAsia="zh-CN"/>
              </w:rPr>
            </w:pPr>
          </w:p>
        </w:tc>
      </w:tr>
      <w:tr w:rsidR="00765F22" w:rsidRPr="00DB707E" w14:paraId="576A27AA" w14:textId="77777777" w:rsidTr="00A615F4">
        <w:trPr>
          <w:cantSplit/>
          <w:ins w:id="6715" w:author="RedCap - BigCR editor" w:date="2022-08-27T18:55:00Z"/>
        </w:trPr>
        <w:tc>
          <w:tcPr>
            <w:tcW w:w="2804" w:type="dxa"/>
            <w:gridSpan w:val="2"/>
            <w:tcBorders>
              <w:top w:val="single" w:sz="4" w:space="0" w:color="auto"/>
              <w:left w:val="single" w:sz="4" w:space="0" w:color="auto"/>
              <w:bottom w:val="single" w:sz="4" w:space="0" w:color="auto"/>
              <w:right w:val="single" w:sz="4" w:space="0" w:color="auto"/>
            </w:tcBorders>
            <w:hideMark/>
          </w:tcPr>
          <w:p w14:paraId="630EEEA9" w14:textId="77777777" w:rsidR="00765F22" w:rsidRPr="00DB707E" w:rsidRDefault="00765F22" w:rsidP="00A615F4">
            <w:pPr>
              <w:pStyle w:val="TAL"/>
              <w:rPr>
                <w:ins w:id="6716" w:author="RedCap - BigCR editor" w:date="2022-08-27T18:55:00Z"/>
                <w:lang w:val="it-IT"/>
              </w:rPr>
            </w:pPr>
            <w:ins w:id="6717" w:author="RedCap - BigCR editor" w:date="2022-08-27T18:55:00Z">
              <w:r w:rsidRPr="00DB707E">
                <w:rPr>
                  <w:rFonts w:cs="v4.2.0"/>
                  <w:bCs/>
                  <w:lang w:val="it-IT"/>
                </w:rPr>
                <w:t>RF Channel Number</w:t>
              </w:r>
            </w:ins>
          </w:p>
        </w:tc>
        <w:tc>
          <w:tcPr>
            <w:tcW w:w="708" w:type="dxa"/>
            <w:tcBorders>
              <w:top w:val="single" w:sz="4" w:space="0" w:color="auto"/>
              <w:left w:val="single" w:sz="4" w:space="0" w:color="auto"/>
              <w:bottom w:val="single" w:sz="4" w:space="0" w:color="auto"/>
              <w:right w:val="single" w:sz="4" w:space="0" w:color="auto"/>
            </w:tcBorders>
          </w:tcPr>
          <w:p w14:paraId="4EE6AE66" w14:textId="77777777" w:rsidR="00765F22" w:rsidRPr="00DB707E" w:rsidRDefault="00765F22" w:rsidP="00A615F4">
            <w:pPr>
              <w:pStyle w:val="TAC"/>
              <w:rPr>
                <w:ins w:id="6718" w:author="RedCap - BigCR editor" w:date="2022-08-27T18:55:00Z"/>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02BD5334" w14:textId="77777777" w:rsidR="00765F22" w:rsidRPr="00DB707E" w:rsidRDefault="00765F22" w:rsidP="00A615F4">
            <w:pPr>
              <w:pStyle w:val="TAC"/>
              <w:rPr>
                <w:ins w:id="6719" w:author="RedCap - BigCR editor" w:date="2022-08-27T18:55:00Z"/>
                <w:rFonts w:cs="v4.2.0"/>
                <w:bCs/>
              </w:rPr>
            </w:pPr>
            <w:ins w:id="6720" w:author="RedCap - BigCR editor" w:date="2022-08-27T18:55:00Z">
              <w:r w:rsidRPr="00DB707E">
                <w:rPr>
                  <w:lang w:eastAsia="zh-CN"/>
                </w:rPr>
                <w:t>1, 2, 3, 4</w:t>
              </w:r>
            </w:ins>
          </w:p>
        </w:tc>
        <w:tc>
          <w:tcPr>
            <w:tcW w:w="1135" w:type="dxa"/>
            <w:tcBorders>
              <w:top w:val="single" w:sz="4" w:space="0" w:color="auto"/>
              <w:left w:val="single" w:sz="4" w:space="0" w:color="auto"/>
              <w:bottom w:val="single" w:sz="4" w:space="0" w:color="auto"/>
              <w:right w:val="single" w:sz="4" w:space="0" w:color="auto"/>
            </w:tcBorders>
            <w:hideMark/>
          </w:tcPr>
          <w:p w14:paraId="342DA4B1" w14:textId="77777777" w:rsidR="00765F22" w:rsidRPr="00DB707E" w:rsidRDefault="00765F22" w:rsidP="00A615F4">
            <w:pPr>
              <w:pStyle w:val="TAC"/>
              <w:rPr>
                <w:ins w:id="6721" w:author="RedCap - BigCR editor" w:date="2022-08-27T18:55:00Z"/>
              </w:rPr>
            </w:pPr>
            <w:ins w:id="6722" w:author="RedCap - BigCR editor" w:date="2022-08-27T18:55:00Z">
              <w:r w:rsidRPr="00DB707E">
                <w:rPr>
                  <w:rFonts w:cs="v4.2.0"/>
                  <w:bCs/>
                </w:rPr>
                <w:t>1, 2</w:t>
              </w:r>
            </w:ins>
          </w:p>
        </w:tc>
        <w:tc>
          <w:tcPr>
            <w:tcW w:w="3546" w:type="dxa"/>
            <w:tcBorders>
              <w:top w:val="single" w:sz="4" w:space="0" w:color="auto"/>
              <w:left w:val="single" w:sz="4" w:space="0" w:color="auto"/>
              <w:bottom w:val="single" w:sz="4" w:space="0" w:color="auto"/>
              <w:right w:val="single" w:sz="4" w:space="0" w:color="auto"/>
            </w:tcBorders>
          </w:tcPr>
          <w:p w14:paraId="5613F9FC" w14:textId="77777777" w:rsidR="00765F22" w:rsidRPr="00DB707E" w:rsidRDefault="00765F22" w:rsidP="00A615F4">
            <w:pPr>
              <w:pStyle w:val="TAC"/>
              <w:rPr>
                <w:ins w:id="6723" w:author="RedCap - BigCR editor" w:date="2022-08-27T18:55:00Z"/>
              </w:rPr>
            </w:pPr>
          </w:p>
        </w:tc>
      </w:tr>
      <w:tr w:rsidR="00765F22" w:rsidRPr="00DB707E" w14:paraId="60936FC7" w14:textId="77777777" w:rsidTr="00A615F4">
        <w:trPr>
          <w:cantSplit/>
          <w:ins w:id="6724" w:author="RedCap - BigCR editor" w:date="2022-08-27T18:55:00Z"/>
        </w:trPr>
        <w:tc>
          <w:tcPr>
            <w:tcW w:w="2804" w:type="dxa"/>
            <w:gridSpan w:val="2"/>
            <w:tcBorders>
              <w:top w:val="single" w:sz="4" w:space="0" w:color="auto"/>
              <w:left w:val="single" w:sz="4" w:space="0" w:color="auto"/>
              <w:bottom w:val="nil"/>
              <w:right w:val="single" w:sz="4" w:space="0" w:color="auto"/>
            </w:tcBorders>
            <w:hideMark/>
          </w:tcPr>
          <w:p w14:paraId="1E808CE9" w14:textId="77777777" w:rsidR="00765F22" w:rsidRPr="00DB707E" w:rsidRDefault="00765F22" w:rsidP="00A615F4">
            <w:pPr>
              <w:pStyle w:val="TAL"/>
              <w:rPr>
                <w:ins w:id="6725" w:author="RedCap - BigCR editor" w:date="2022-08-27T18:55:00Z"/>
              </w:rPr>
            </w:pPr>
            <w:ins w:id="6726" w:author="RedCap - BigCR editor" w:date="2022-08-27T18:55:00Z">
              <w:r w:rsidRPr="00DB707E">
                <w:t>Time offset between cells</w:t>
              </w:r>
            </w:ins>
          </w:p>
        </w:tc>
        <w:tc>
          <w:tcPr>
            <w:tcW w:w="708" w:type="dxa"/>
            <w:tcBorders>
              <w:top w:val="single" w:sz="4" w:space="0" w:color="auto"/>
              <w:left w:val="single" w:sz="4" w:space="0" w:color="auto"/>
              <w:bottom w:val="nil"/>
              <w:right w:val="single" w:sz="4" w:space="0" w:color="auto"/>
            </w:tcBorders>
          </w:tcPr>
          <w:p w14:paraId="44AA8C8D" w14:textId="77777777" w:rsidR="00765F22" w:rsidRPr="00DB707E" w:rsidRDefault="00765F22" w:rsidP="00A615F4">
            <w:pPr>
              <w:pStyle w:val="TAC"/>
              <w:rPr>
                <w:ins w:id="6727" w:author="RedCap - BigCR editor" w:date="2022-08-27T18:55:00Z"/>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5DDEE91E" w14:textId="77777777" w:rsidR="00765F22" w:rsidRPr="00DB707E" w:rsidRDefault="00765F22" w:rsidP="00A615F4">
            <w:pPr>
              <w:pStyle w:val="TAC"/>
              <w:rPr>
                <w:ins w:id="6728" w:author="RedCap - BigCR editor" w:date="2022-08-27T18:55:00Z"/>
                <w:lang w:eastAsia="zh-CN"/>
              </w:rPr>
            </w:pPr>
            <w:ins w:id="6729" w:author="RedCap - BigCR editor" w:date="2022-08-27T18:55:00Z">
              <w:r w:rsidRPr="00DB707E">
                <w:rPr>
                  <w:lang w:eastAsia="zh-CN"/>
                </w:rPr>
                <w:t>1, 4</w:t>
              </w:r>
            </w:ins>
          </w:p>
        </w:tc>
        <w:tc>
          <w:tcPr>
            <w:tcW w:w="1135" w:type="dxa"/>
            <w:tcBorders>
              <w:top w:val="single" w:sz="4" w:space="0" w:color="auto"/>
              <w:left w:val="single" w:sz="4" w:space="0" w:color="auto"/>
              <w:bottom w:val="single" w:sz="4" w:space="0" w:color="auto"/>
              <w:right w:val="single" w:sz="4" w:space="0" w:color="auto"/>
            </w:tcBorders>
            <w:hideMark/>
          </w:tcPr>
          <w:p w14:paraId="4BA21351" w14:textId="77777777" w:rsidR="00765F22" w:rsidRPr="00DB707E" w:rsidRDefault="00765F22" w:rsidP="00A615F4">
            <w:pPr>
              <w:pStyle w:val="TAC"/>
              <w:rPr>
                <w:ins w:id="6730" w:author="RedCap - BigCR editor" w:date="2022-08-27T18:55:00Z"/>
                <w:rFonts w:cs="v4.2.0"/>
              </w:rPr>
            </w:pPr>
            <w:ins w:id="6731" w:author="RedCap - BigCR editor" w:date="2022-08-27T18:55:00Z">
              <w:r w:rsidRPr="00DB707E">
                <w:rPr>
                  <w:rFonts w:cs="v4.2.0"/>
                </w:rPr>
                <w:t xml:space="preserve">3 </w:t>
              </w:r>
              <w:proofErr w:type="spellStart"/>
              <w:r w:rsidRPr="00DB707E">
                <w:rPr>
                  <w:rFonts w:cs="v4.2.0"/>
                </w:rPr>
                <w:t>ms</w:t>
              </w:r>
              <w:proofErr w:type="spellEnd"/>
            </w:ins>
          </w:p>
        </w:tc>
        <w:tc>
          <w:tcPr>
            <w:tcW w:w="3546" w:type="dxa"/>
            <w:tcBorders>
              <w:top w:val="single" w:sz="4" w:space="0" w:color="auto"/>
              <w:left w:val="single" w:sz="4" w:space="0" w:color="auto"/>
              <w:bottom w:val="single" w:sz="4" w:space="0" w:color="auto"/>
              <w:right w:val="single" w:sz="4" w:space="0" w:color="auto"/>
            </w:tcBorders>
            <w:hideMark/>
          </w:tcPr>
          <w:p w14:paraId="23CBE817" w14:textId="77777777" w:rsidR="00765F22" w:rsidRPr="00DB707E" w:rsidRDefault="00765F22" w:rsidP="00A615F4">
            <w:pPr>
              <w:pStyle w:val="TAC"/>
              <w:rPr>
                <w:ins w:id="6732" w:author="RedCap - BigCR editor" w:date="2022-08-27T18:55:00Z"/>
                <w:rFonts w:cs="v4.2.0"/>
              </w:rPr>
            </w:pPr>
            <w:ins w:id="6733" w:author="RedCap - BigCR editor" w:date="2022-08-27T18:55:00Z">
              <w:r w:rsidRPr="00DB707E">
                <w:rPr>
                  <w:rFonts w:cs="v4.2.0"/>
                </w:rPr>
                <w:t>Asynchronous cells</w:t>
              </w:r>
            </w:ins>
          </w:p>
        </w:tc>
      </w:tr>
      <w:tr w:rsidR="00765F22" w:rsidRPr="00DB707E" w14:paraId="2F3A5610" w14:textId="77777777" w:rsidTr="00A615F4">
        <w:trPr>
          <w:cantSplit/>
          <w:ins w:id="6734" w:author="RedCap - BigCR editor" w:date="2022-08-27T18:55:00Z"/>
        </w:trPr>
        <w:tc>
          <w:tcPr>
            <w:tcW w:w="2804" w:type="dxa"/>
            <w:gridSpan w:val="2"/>
            <w:tcBorders>
              <w:top w:val="nil"/>
              <w:left w:val="single" w:sz="4" w:space="0" w:color="auto"/>
              <w:bottom w:val="nil"/>
              <w:right w:val="single" w:sz="4" w:space="0" w:color="auto"/>
            </w:tcBorders>
          </w:tcPr>
          <w:p w14:paraId="133412B1" w14:textId="77777777" w:rsidR="00765F22" w:rsidRPr="00DB707E" w:rsidRDefault="00765F22" w:rsidP="00A615F4">
            <w:pPr>
              <w:pStyle w:val="TAL"/>
              <w:rPr>
                <w:ins w:id="6735" w:author="RedCap - BigCR editor" w:date="2022-08-27T18:55:00Z"/>
              </w:rPr>
            </w:pPr>
          </w:p>
        </w:tc>
        <w:tc>
          <w:tcPr>
            <w:tcW w:w="708" w:type="dxa"/>
            <w:tcBorders>
              <w:top w:val="nil"/>
              <w:left w:val="single" w:sz="4" w:space="0" w:color="auto"/>
              <w:bottom w:val="nil"/>
              <w:right w:val="single" w:sz="4" w:space="0" w:color="auto"/>
            </w:tcBorders>
          </w:tcPr>
          <w:p w14:paraId="4FBDCB45" w14:textId="77777777" w:rsidR="00765F22" w:rsidRPr="00DB707E" w:rsidRDefault="00765F22" w:rsidP="00A615F4">
            <w:pPr>
              <w:pStyle w:val="TAC"/>
              <w:rPr>
                <w:ins w:id="6736" w:author="RedCap - BigCR editor" w:date="2022-08-27T18:55:00Z"/>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3F2BEE08" w14:textId="77777777" w:rsidR="00765F22" w:rsidRPr="00DB707E" w:rsidRDefault="00765F22" w:rsidP="00A615F4">
            <w:pPr>
              <w:pStyle w:val="TAC"/>
              <w:rPr>
                <w:ins w:id="6737" w:author="RedCap - BigCR editor" w:date="2022-08-27T18:55:00Z"/>
                <w:lang w:eastAsia="zh-CN"/>
              </w:rPr>
            </w:pPr>
            <w:ins w:id="6738" w:author="RedCap - BigCR editor" w:date="2022-08-27T18:55:00Z">
              <w:r w:rsidRPr="00DB707E">
                <w:rPr>
                  <w:lang w:eastAsia="zh-CN"/>
                </w:rPr>
                <w:t>2</w:t>
              </w:r>
            </w:ins>
          </w:p>
        </w:tc>
        <w:tc>
          <w:tcPr>
            <w:tcW w:w="1135" w:type="dxa"/>
            <w:tcBorders>
              <w:top w:val="single" w:sz="4" w:space="0" w:color="auto"/>
              <w:left w:val="single" w:sz="4" w:space="0" w:color="auto"/>
              <w:bottom w:val="single" w:sz="4" w:space="0" w:color="auto"/>
              <w:right w:val="single" w:sz="4" w:space="0" w:color="auto"/>
            </w:tcBorders>
            <w:hideMark/>
          </w:tcPr>
          <w:p w14:paraId="13578C30" w14:textId="77777777" w:rsidR="00765F22" w:rsidRPr="00DB707E" w:rsidRDefault="00765F22" w:rsidP="00A615F4">
            <w:pPr>
              <w:pStyle w:val="TAC"/>
              <w:rPr>
                <w:ins w:id="6739" w:author="RedCap - BigCR editor" w:date="2022-08-27T18:55:00Z"/>
                <w:rFonts w:cs="v4.2.0"/>
              </w:rPr>
            </w:pPr>
            <w:ins w:id="6740" w:author="RedCap - BigCR editor" w:date="2022-08-27T18:55:00Z">
              <w:r w:rsidRPr="00DB707E">
                <w:rPr>
                  <w:rFonts w:cs="v4.2.0"/>
                </w:rPr>
                <w:t xml:space="preserve">3 </w:t>
              </w:r>
              <w:r w:rsidRPr="00DB707E">
                <w:rPr>
                  <w:rFonts w:cs="v4.2.0"/>
                </w:rPr>
                <w:sym w:font="Symbol" w:char="F06D"/>
              </w:r>
              <w:r w:rsidRPr="00DB707E">
                <w:rPr>
                  <w:rFonts w:cs="v4.2.0"/>
                </w:rPr>
                <w:t>s</w:t>
              </w:r>
            </w:ins>
          </w:p>
        </w:tc>
        <w:tc>
          <w:tcPr>
            <w:tcW w:w="3546" w:type="dxa"/>
            <w:tcBorders>
              <w:top w:val="single" w:sz="4" w:space="0" w:color="auto"/>
              <w:left w:val="single" w:sz="4" w:space="0" w:color="auto"/>
              <w:bottom w:val="single" w:sz="4" w:space="0" w:color="auto"/>
              <w:right w:val="single" w:sz="4" w:space="0" w:color="auto"/>
            </w:tcBorders>
            <w:hideMark/>
          </w:tcPr>
          <w:p w14:paraId="20A9DAC4" w14:textId="77777777" w:rsidR="00765F22" w:rsidRPr="00DB707E" w:rsidRDefault="00765F22" w:rsidP="00A615F4">
            <w:pPr>
              <w:pStyle w:val="TAC"/>
              <w:rPr>
                <w:ins w:id="6741" w:author="RedCap - BigCR editor" w:date="2022-08-27T18:55:00Z"/>
                <w:rFonts w:cs="v4.2.0"/>
              </w:rPr>
            </w:pPr>
            <w:ins w:id="6742" w:author="RedCap - BigCR editor" w:date="2022-08-27T18:55:00Z">
              <w:r w:rsidRPr="00DB707E">
                <w:rPr>
                  <w:rFonts w:cs="v4.2.0"/>
                </w:rPr>
                <w:t>Synchronous cells</w:t>
              </w:r>
            </w:ins>
          </w:p>
        </w:tc>
      </w:tr>
      <w:tr w:rsidR="00765F22" w:rsidRPr="00DB707E" w14:paraId="0843AD90" w14:textId="77777777" w:rsidTr="00A615F4">
        <w:trPr>
          <w:cantSplit/>
          <w:ins w:id="6743" w:author="RedCap - BigCR editor" w:date="2022-08-27T18:55:00Z"/>
        </w:trPr>
        <w:tc>
          <w:tcPr>
            <w:tcW w:w="2804" w:type="dxa"/>
            <w:gridSpan w:val="2"/>
            <w:tcBorders>
              <w:top w:val="nil"/>
              <w:left w:val="single" w:sz="4" w:space="0" w:color="auto"/>
              <w:bottom w:val="single" w:sz="4" w:space="0" w:color="auto"/>
              <w:right w:val="single" w:sz="4" w:space="0" w:color="auto"/>
            </w:tcBorders>
          </w:tcPr>
          <w:p w14:paraId="6C047AE0" w14:textId="77777777" w:rsidR="00765F22" w:rsidRPr="00DB707E" w:rsidRDefault="00765F22" w:rsidP="00A615F4">
            <w:pPr>
              <w:pStyle w:val="TAL"/>
              <w:rPr>
                <w:ins w:id="6744" w:author="RedCap - BigCR editor" w:date="2022-08-27T18:55:00Z"/>
              </w:rPr>
            </w:pPr>
          </w:p>
        </w:tc>
        <w:tc>
          <w:tcPr>
            <w:tcW w:w="708" w:type="dxa"/>
            <w:tcBorders>
              <w:top w:val="nil"/>
              <w:left w:val="single" w:sz="4" w:space="0" w:color="auto"/>
              <w:bottom w:val="single" w:sz="4" w:space="0" w:color="auto"/>
              <w:right w:val="single" w:sz="4" w:space="0" w:color="auto"/>
            </w:tcBorders>
          </w:tcPr>
          <w:p w14:paraId="02EAE621" w14:textId="77777777" w:rsidR="00765F22" w:rsidRPr="00DB707E" w:rsidRDefault="00765F22" w:rsidP="00A615F4">
            <w:pPr>
              <w:pStyle w:val="TAC"/>
              <w:rPr>
                <w:ins w:id="6745" w:author="RedCap - BigCR editor" w:date="2022-08-27T18:55:00Z"/>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088B321E" w14:textId="77777777" w:rsidR="00765F22" w:rsidRPr="00DB707E" w:rsidRDefault="00765F22" w:rsidP="00A615F4">
            <w:pPr>
              <w:pStyle w:val="TAC"/>
              <w:rPr>
                <w:ins w:id="6746" w:author="RedCap - BigCR editor" w:date="2022-08-27T18:55:00Z"/>
                <w:lang w:eastAsia="zh-CN"/>
              </w:rPr>
            </w:pPr>
            <w:ins w:id="6747" w:author="RedCap - BigCR editor" w:date="2022-08-27T18:55:00Z">
              <w:r w:rsidRPr="00DB707E">
                <w:rPr>
                  <w:lang w:eastAsia="zh-CN"/>
                </w:rPr>
                <w:t>3</w:t>
              </w:r>
            </w:ins>
          </w:p>
        </w:tc>
        <w:tc>
          <w:tcPr>
            <w:tcW w:w="1135" w:type="dxa"/>
            <w:tcBorders>
              <w:top w:val="single" w:sz="4" w:space="0" w:color="auto"/>
              <w:left w:val="single" w:sz="4" w:space="0" w:color="auto"/>
              <w:bottom w:val="single" w:sz="4" w:space="0" w:color="auto"/>
              <w:right w:val="single" w:sz="4" w:space="0" w:color="auto"/>
            </w:tcBorders>
            <w:hideMark/>
          </w:tcPr>
          <w:p w14:paraId="5F0E703B" w14:textId="77777777" w:rsidR="00765F22" w:rsidRPr="00DB707E" w:rsidRDefault="00765F22" w:rsidP="00A615F4">
            <w:pPr>
              <w:pStyle w:val="TAC"/>
              <w:rPr>
                <w:ins w:id="6748" w:author="RedCap - BigCR editor" w:date="2022-08-27T18:55:00Z"/>
                <w:rFonts w:cs="v4.2.0"/>
              </w:rPr>
            </w:pPr>
            <w:ins w:id="6749" w:author="RedCap - BigCR editor" w:date="2022-08-27T18:55:00Z">
              <w:r w:rsidRPr="00DB707E">
                <w:rPr>
                  <w:rFonts w:cs="v4.2.0"/>
                </w:rPr>
                <w:t xml:space="preserve">3 </w:t>
              </w:r>
              <w:r w:rsidRPr="00DB707E">
                <w:rPr>
                  <w:rFonts w:cs="v4.2.0"/>
                </w:rPr>
                <w:sym w:font="Symbol" w:char="F06D"/>
              </w:r>
              <w:r w:rsidRPr="00DB707E">
                <w:rPr>
                  <w:rFonts w:cs="v4.2.0"/>
                </w:rPr>
                <w:t>s</w:t>
              </w:r>
            </w:ins>
          </w:p>
        </w:tc>
        <w:tc>
          <w:tcPr>
            <w:tcW w:w="3546" w:type="dxa"/>
            <w:tcBorders>
              <w:top w:val="single" w:sz="4" w:space="0" w:color="auto"/>
              <w:left w:val="single" w:sz="4" w:space="0" w:color="auto"/>
              <w:bottom w:val="single" w:sz="4" w:space="0" w:color="auto"/>
              <w:right w:val="single" w:sz="4" w:space="0" w:color="auto"/>
            </w:tcBorders>
            <w:hideMark/>
          </w:tcPr>
          <w:p w14:paraId="47F47545" w14:textId="77777777" w:rsidR="00765F22" w:rsidRPr="00DB707E" w:rsidRDefault="00765F22" w:rsidP="00A615F4">
            <w:pPr>
              <w:pStyle w:val="TAC"/>
              <w:rPr>
                <w:ins w:id="6750" w:author="RedCap - BigCR editor" w:date="2022-08-27T18:55:00Z"/>
                <w:rFonts w:cs="v4.2.0"/>
              </w:rPr>
            </w:pPr>
            <w:ins w:id="6751" w:author="RedCap - BigCR editor" w:date="2022-08-27T18:55:00Z">
              <w:r w:rsidRPr="00DB707E">
                <w:rPr>
                  <w:rFonts w:cs="v4.2.0"/>
                </w:rPr>
                <w:t>Synchronous cells</w:t>
              </w:r>
            </w:ins>
          </w:p>
        </w:tc>
      </w:tr>
      <w:tr w:rsidR="00765F22" w:rsidRPr="00DB707E" w14:paraId="65D05EF1" w14:textId="77777777" w:rsidTr="00A615F4">
        <w:trPr>
          <w:cantSplit/>
          <w:ins w:id="6752" w:author="RedCap - BigCR editor" w:date="2022-08-27T18:55:00Z"/>
        </w:trPr>
        <w:tc>
          <w:tcPr>
            <w:tcW w:w="2804" w:type="dxa"/>
            <w:gridSpan w:val="2"/>
            <w:tcBorders>
              <w:top w:val="single" w:sz="4" w:space="0" w:color="auto"/>
              <w:left w:val="single" w:sz="4" w:space="0" w:color="auto"/>
              <w:bottom w:val="single" w:sz="4" w:space="0" w:color="auto"/>
              <w:right w:val="single" w:sz="4" w:space="0" w:color="auto"/>
            </w:tcBorders>
            <w:hideMark/>
          </w:tcPr>
          <w:p w14:paraId="27662A75" w14:textId="77777777" w:rsidR="00765F22" w:rsidRPr="00DB707E" w:rsidRDefault="00765F22" w:rsidP="00A615F4">
            <w:pPr>
              <w:pStyle w:val="TAL"/>
              <w:rPr>
                <w:ins w:id="6753" w:author="RedCap - BigCR editor" w:date="2022-08-27T18:55:00Z"/>
              </w:rPr>
            </w:pPr>
            <w:ins w:id="6754" w:author="RedCap - BigCR editor" w:date="2022-08-27T18:55:00Z">
              <w:r w:rsidRPr="00DB707E">
                <w:t>Access Barring Information</w:t>
              </w:r>
            </w:ins>
          </w:p>
        </w:tc>
        <w:tc>
          <w:tcPr>
            <w:tcW w:w="708" w:type="dxa"/>
            <w:tcBorders>
              <w:top w:val="single" w:sz="4" w:space="0" w:color="auto"/>
              <w:left w:val="single" w:sz="4" w:space="0" w:color="auto"/>
              <w:bottom w:val="single" w:sz="4" w:space="0" w:color="auto"/>
              <w:right w:val="single" w:sz="4" w:space="0" w:color="auto"/>
            </w:tcBorders>
            <w:hideMark/>
          </w:tcPr>
          <w:p w14:paraId="15778660" w14:textId="77777777" w:rsidR="00765F22" w:rsidRPr="00DB707E" w:rsidRDefault="00765F22" w:rsidP="00A615F4">
            <w:pPr>
              <w:pStyle w:val="TAC"/>
              <w:rPr>
                <w:ins w:id="6755" w:author="RedCap - BigCR editor" w:date="2022-08-27T18:55:00Z"/>
              </w:rPr>
            </w:pPr>
            <w:ins w:id="6756" w:author="RedCap - BigCR editor" w:date="2022-08-27T18:55:00Z">
              <w:r w:rsidRPr="00DB707E">
                <w:rPr>
                  <w:rFonts w:cs="v4.2.0"/>
                </w:rPr>
                <w:t>-</w:t>
              </w:r>
            </w:ins>
          </w:p>
        </w:tc>
        <w:tc>
          <w:tcPr>
            <w:tcW w:w="1419" w:type="dxa"/>
            <w:tcBorders>
              <w:top w:val="single" w:sz="4" w:space="0" w:color="auto"/>
              <w:left w:val="single" w:sz="4" w:space="0" w:color="auto"/>
              <w:bottom w:val="single" w:sz="4" w:space="0" w:color="auto"/>
              <w:right w:val="single" w:sz="4" w:space="0" w:color="auto"/>
            </w:tcBorders>
            <w:hideMark/>
          </w:tcPr>
          <w:p w14:paraId="256AC95F" w14:textId="77777777" w:rsidR="00765F22" w:rsidRPr="00DB707E" w:rsidRDefault="00765F22" w:rsidP="00A615F4">
            <w:pPr>
              <w:pStyle w:val="TAC"/>
              <w:rPr>
                <w:ins w:id="6757" w:author="RedCap - BigCR editor" w:date="2022-08-27T18:55:00Z"/>
                <w:rFonts w:cs="v4.2.0"/>
              </w:rPr>
            </w:pPr>
            <w:ins w:id="6758" w:author="RedCap - BigCR editor" w:date="2022-08-27T18:55:00Z">
              <w:r w:rsidRPr="00DB707E">
                <w:rPr>
                  <w:lang w:eastAsia="zh-CN"/>
                </w:rPr>
                <w:t>1, 2, 3, 4</w:t>
              </w:r>
            </w:ins>
          </w:p>
        </w:tc>
        <w:tc>
          <w:tcPr>
            <w:tcW w:w="1135" w:type="dxa"/>
            <w:tcBorders>
              <w:top w:val="single" w:sz="4" w:space="0" w:color="auto"/>
              <w:left w:val="single" w:sz="4" w:space="0" w:color="auto"/>
              <w:bottom w:val="single" w:sz="4" w:space="0" w:color="auto"/>
              <w:right w:val="single" w:sz="4" w:space="0" w:color="auto"/>
            </w:tcBorders>
            <w:hideMark/>
          </w:tcPr>
          <w:p w14:paraId="0CBC19B5" w14:textId="77777777" w:rsidR="00765F22" w:rsidRPr="00DB707E" w:rsidRDefault="00765F22" w:rsidP="00A615F4">
            <w:pPr>
              <w:pStyle w:val="TAC"/>
              <w:rPr>
                <w:ins w:id="6759" w:author="RedCap - BigCR editor" w:date="2022-08-27T18:55:00Z"/>
              </w:rPr>
            </w:pPr>
            <w:ins w:id="6760" w:author="RedCap - BigCR editor" w:date="2022-08-27T18:55:00Z">
              <w:r w:rsidRPr="00DB707E">
                <w:rPr>
                  <w:rFonts w:cs="v4.2.0"/>
                </w:rPr>
                <w:t>Not Sent</w:t>
              </w:r>
            </w:ins>
          </w:p>
        </w:tc>
        <w:tc>
          <w:tcPr>
            <w:tcW w:w="3546" w:type="dxa"/>
            <w:tcBorders>
              <w:top w:val="single" w:sz="4" w:space="0" w:color="auto"/>
              <w:left w:val="single" w:sz="4" w:space="0" w:color="auto"/>
              <w:bottom w:val="single" w:sz="4" w:space="0" w:color="auto"/>
              <w:right w:val="single" w:sz="4" w:space="0" w:color="auto"/>
            </w:tcBorders>
            <w:hideMark/>
          </w:tcPr>
          <w:p w14:paraId="2732E037" w14:textId="77777777" w:rsidR="00765F22" w:rsidRPr="00DB707E" w:rsidRDefault="00765F22" w:rsidP="00A615F4">
            <w:pPr>
              <w:pStyle w:val="TAC"/>
              <w:rPr>
                <w:ins w:id="6761" w:author="RedCap - BigCR editor" w:date="2022-08-27T18:55:00Z"/>
              </w:rPr>
            </w:pPr>
            <w:ins w:id="6762" w:author="RedCap - BigCR editor" w:date="2022-08-27T18:55:00Z">
              <w:r w:rsidRPr="00DB707E">
                <w:rPr>
                  <w:rFonts w:cs="v4.2.0"/>
                </w:rPr>
                <w:t>No additional delays in random access procedure.</w:t>
              </w:r>
            </w:ins>
          </w:p>
        </w:tc>
      </w:tr>
      <w:tr w:rsidR="00765F22" w:rsidRPr="00DB707E" w14:paraId="77BA2878" w14:textId="77777777" w:rsidTr="00A615F4">
        <w:trPr>
          <w:cantSplit/>
          <w:ins w:id="6763" w:author="RedCap - BigCR editor" w:date="2022-08-27T18:55:00Z"/>
        </w:trPr>
        <w:tc>
          <w:tcPr>
            <w:tcW w:w="2804" w:type="dxa"/>
            <w:gridSpan w:val="2"/>
            <w:tcBorders>
              <w:top w:val="single" w:sz="4" w:space="0" w:color="auto"/>
              <w:left w:val="single" w:sz="4" w:space="0" w:color="auto"/>
              <w:bottom w:val="nil"/>
              <w:right w:val="single" w:sz="4" w:space="0" w:color="auto"/>
            </w:tcBorders>
          </w:tcPr>
          <w:p w14:paraId="05D72FE7" w14:textId="77777777" w:rsidR="00765F22" w:rsidRPr="00DB707E" w:rsidRDefault="00765F22" w:rsidP="00A615F4">
            <w:pPr>
              <w:pStyle w:val="TAL"/>
              <w:rPr>
                <w:ins w:id="6764" w:author="RedCap - BigCR editor" w:date="2022-08-27T18:55:00Z"/>
                <w:lang w:eastAsia="zh-CN"/>
              </w:rPr>
            </w:pPr>
            <w:ins w:id="6765" w:author="RedCap - BigCR editor" w:date="2022-08-27T18:55:00Z">
              <w:r w:rsidRPr="00DB707E">
                <w:rPr>
                  <w:lang w:eastAsia="zh-CN"/>
                </w:rPr>
                <w:t>SSB Configuration</w:t>
              </w:r>
            </w:ins>
          </w:p>
        </w:tc>
        <w:tc>
          <w:tcPr>
            <w:tcW w:w="708" w:type="dxa"/>
            <w:tcBorders>
              <w:top w:val="single" w:sz="4" w:space="0" w:color="auto"/>
              <w:left w:val="single" w:sz="4" w:space="0" w:color="auto"/>
              <w:bottom w:val="nil"/>
              <w:right w:val="single" w:sz="4" w:space="0" w:color="auto"/>
            </w:tcBorders>
          </w:tcPr>
          <w:p w14:paraId="2B55570F" w14:textId="77777777" w:rsidR="00765F22" w:rsidRPr="00DB707E" w:rsidRDefault="00765F22" w:rsidP="00A615F4">
            <w:pPr>
              <w:pStyle w:val="TAC"/>
              <w:rPr>
                <w:ins w:id="6766" w:author="RedCap - BigCR editor" w:date="2022-08-27T18:55:00Z"/>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03F99F63" w14:textId="77777777" w:rsidR="00765F22" w:rsidRPr="00DB707E" w:rsidRDefault="00765F22" w:rsidP="00A615F4">
            <w:pPr>
              <w:pStyle w:val="TAC"/>
              <w:rPr>
                <w:ins w:id="6767" w:author="RedCap - BigCR editor" w:date="2022-08-27T18:55:00Z"/>
                <w:rFonts w:cs="v4.2.0"/>
                <w:lang w:eastAsia="zh-CN"/>
              </w:rPr>
            </w:pPr>
            <w:ins w:id="6768" w:author="RedCap - BigCR editor" w:date="2022-08-27T18:55:00Z">
              <w:r w:rsidRPr="00DB707E">
                <w:rPr>
                  <w:rFonts w:cs="v4.2.0"/>
                  <w:lang w:eastAsia="zh-CN"/>
                </w:rPr>
                <w:t>1</w:t>
              </w:r>
              <w:r w:rsidRPr="00DB707E">
                <w:rPr>
                  <w:lang w:eastAsia="zh-CN"/>
                </w:rPr>
                <w:t>, 4</w:t>
              </w:r>
            </w:ins>
          </w:p>
        </w:tc>
        <w:tc>
          <w:tcPr>
            <w:tcW w:w="1135" w:type="dxa"/>
            <w:tcBorders>
              <w:top w:val="single" w:sz="4" w:space="0" w:color="auto"/>
              <w:left w:val="single" w:sz="4" w:space="0" w:color="auto"/>
              <w:bottom w:val="single" w:sz="4" w:space="0" w:color="auto"/>
              <w:right w:val="single" w:sz="4" w:space="0" w:color="auto"/>
            </w:tcBorders>
            <w:hideMark/>
          </w:tcPr>
          <w:p w14:paraId="1A6450A4" w14:textId="77777777" w:rsidR="00765F22" w:rsidRPr="00DB707E" w:rsidRDefault="00765F22" w:rsidP="00A615F4">
            <w:pPr>
              <w:pStyle w:val="TAC"/>
              <w:rPr>
                <w:ins w:id="6769" w:author="RedCap - BigCR editor" w:date="2022-08-27T18:55:00Z"/>
                <w:rFonts w:cs="v4.2.0"/>
                <w:bCs/>
                <w:lang w:eastAsia="zh-CN"/>
              </w:rPr>
            </w:pPr>
            <w:ins w:id="6770" w:author="RedCap - BigCR editor" w:date="2022-08-27T18:55:00Z">
              <w:r w:rsidRPr="00DB707E">
                <w:rPr>
                  <w:rFonts w:cs="v4.2.0"/>
                  <w:bCs/>
                  <w:lang w:eastAsia="zh-CN"/>
                </w:rPr>
                <w:t>SSB.1 FR1</w:t>
              </w:r>
            </w:ins>
          </w:p>
        </w:tc>
        <w:tc>
          <w:tcPr>
            <w:tcW w:w="3546" w:type="dxa"/>
            <w:tcBorders>
              <w:top w:val="single" w:sz="4" w:space="0" w:color="auto"/>
              <w:left w:val="single" w:sz="4" w:space="0" w:color="auto"/>
              <w:bottom w:val="single" w:sz="4" w:space="0" w:color="auto"/>
              <w:right w:val="single" w:sz="4" w:space="0" w:color="auto"/>
            </w:tcBorders>
          </w:tcPr>
          <w:p w14:paraId="1576557C" w14:textId="77777777" w:rsidR="00765F22" w:rsidRPr="00DB707E" w:rsidRDefault="00765F22" w:rsidP="00A615F4">
            <w:pPr>
              <w:pStyle w:val="TAC"/>
              <w:rPr>
                <w:ins w:id="6771" w:author="RedCap - BigCR editor" w:date="2022-08-27T18:55:00Z"/>
                <w:rFonts w:cs="v4.2.0"/>
              </w:rPr>
            </w:pPr>
          </w:p>
        </w:tc>
      </w:tr>
      <w:tr w:rsidR="00765F22" w:rsidRPr="00DB707E" w14:paraId="3E3C541D" w14:textId="77777777" w:rsidTr="00A615F4">
        <w:trPr>
          <w:cantSplit/>
          <w:ins w:id="6772" w:author="RedCap - BigCR editor" w:date="2022-08-27T18:55:00Z"/>
        </w:trPr>
        <w:tc>
          <w:tcPr>
            <w:tcW w:w="2804" w:type="dxa"/>
            <w:gridSpan w:val="2"/>
            <w:tcBorders>
              <w:top w:val="nil"/>
              <w:left w:val="single" w:sz="4" w:space="0" w:color="auto"/>
              <w:bottom w:val="nil"/>
              <w:right w:val="single" w:sz="4" w:space="0" w:color="auto"/>
            </w:tcBorders>
            <w:hideMark/>
          </w:tcPr>
          <w:p w14:paraId="3BAF8D2A" w14:textId="77777777" w:rsidR="00765F22" w:rsidRPr="00DB707E" w:rsidRDefault="00765F22" w:rsidP="00A615F4">
            <w:pPr>
              <w:pStyle w:val="TAL"/>
              <w:rPr>
                <w:ins w:id="6773" w:author="RedCap - BigCR editor" w:date="2022-08-27T18:55:00Z"/>
                <w:lang w:eastAsia="zh-CN"/>
              </w:rPr>
            </w:pPr>
          </w:p>
        </w:tc>
        <w:tc>
          <w:tcPr>
            <w:tcW w:w="708" w:type="dxa"/>
            <w:tcBorders>
              <w:top w:val="nil"/>
              <w:left w:val="single" w:sz="4" w:space="0" w:color="auto"/>
              <w:bottom w:val="nil"/>
              <w:right w:val="single" w:sz="4" w:space="0" w:color="auto"/>
            </w:tcBorders>
          </w:tcPr>
          <w:p w14:paraId="58C74A9D" w14:textId="77777777" w:rsidR="00765F22" w:rsidRPr="00DB707E" w:rsidRDefault="00765F22" w:rsidP="00A615F4">
            <w:pPr>
              <w:pStyle w:val="TAC"/>
              <w:rPr>
                <w:ins w:id="6774" w:author="RedCap - BigCR editor" w:date="2022-08-27T18:55:00Z"/>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70865860" w14:textId="77777777" w:rsidR="00765F22" w:rsidRPr="00DB707E" w:rsidRDefault="00765F22" w:rsidP="00A615F4">
            <w:pPr>
              <w:pStyle w:val="TAC"/>
              <w:rPr>
                <w:ins w:id="6775" w:author="RedCap - BigCR editor" w:date="2022-08-27T18:55:00Z"/>
                <w:rFonts w:cs="v4.2.0"/>
                <w:lang w:eastAsia="zh-CN"/>
              </w:rPr>
            </w:pPr>
            <w:ins w:id="6776" w:author="RedCap - BigCR editor" w:date="2022-08-27T18:55:00Z">
              <w:r w:rsidRPr="00DB707E">
                <w:rPr>
                  <w:rFonts w:cs="v4.2.0"/>
                  <w:lang w:eastAsia="zh-CN"/>
                </w:rPr>
                <w:t>2</w:t>
              </w:r>
            </w:ins>
          </w:p>
        </w:tc>
        <w:tc>
          <w:tcPr>
            <w:tcW w:w="1135" w:type="dxa"/>
            <w:tcBorders>
              <w:top w:val="single" w:sz="4" w:space="0" w:color="auto"/>
              <w:left w:val="single" w:sz="4" w:space="0" w:color="auto"/>
              <w:bottom w:val="single" w:sz="4" w:space="0" w:color="auto"/>
              <w:right w:val="single" w:sz="4" w:space="0" w:color="auto"/>
            </w:tcBorders>
            <w:hideMark/>
          </w:tcPr>
          <w:p w14:paraId="6CF957EE" w14:textId="77777777" w:rsidR="00765F22" w:rsidRPr="00DB707E" w:rsidRDefault="00765F22" w:rsidP="00A615F4">
            <w:pPr>
              <w:pStyle w:val="TAC"/>
              <w:rPr>
                <w:ins w:id="6777" w:author="RedCap - BigCR editor" w:date="2022-08-27T18:55:00Z"/>
                <w:rFonts w:cs="v4.2.0"/>
                <w:bCs/>
                <w:lang w:eastAsia="zh-CN"/>
              </w:rPr>
            </w:pPr>
            <w:ins w:id="6778" w:author="RedCap - BigCR editor" w:date="2022-08-27T18:55:00Z">
              <w:r w:rsidRPr="00DB707E">
                <w:rPr>
                  <w:rFonts w:cs="v4.2.0"/>
                  <w:bCs/>
                  <w:lang w:eastAsia="zh-CN"/>
                </w:rPr>
                <w:t>SSB.1 FR1</w:t>
              </w:r>
            </w:ins>
          </w:p>
        </w:tc>
        <w:tc>
          <w:tcPr>
            <w:tcW w:w="3546" w:type="dxa"/>
            <w:tcBorders>
              <w:top w:val="single" w:sz="4" w:space="0" w:color="auto"/>
              <w:left w:val="single" w:sz="4" w:space="0" w:color="auto"/>
              <w:bottom w:val="single" w:sz="4" w:space="0" w:color="auto"/>
              <w:right w:val="single" w:sz="4" w:space="0" w:color="auto"/>
            </w:tcBorders>
          </w:tcPr>
          <w:p w14:paraId="34AF2572" w14:textId="77777777" w:rsidR="00765F22" w:rsidRPr="00DB707E" w:rsidRDefault="00765F22" w:rsidP="00A615F4">
            <w:pPr>
              <w:pStyle w:val="TAC"/>
              <w:rPr>
                <w:ins w:id="6779" w:author="RedCap - BigCR editor" w:date="2022-08-27T18:55:00Z"/>
                <w:rFonts w:cs="v4.2.0"/>
              </w:rPr>
            </w:pPr>
          </w:p>
        </w:tc>
      </w:tr>
      <w:tr w:rsidR="00765F22" w:rsidRPr="00DB707E" w14:paraId="3890A592" w14:textId="77777777" w:rsidTr="00A615F4">
        <w:trPr>
          <w:cantSplit/>
          <w:ins w:id="6780" w:author="RedCap - BigCR editor" w:date="2022-08-27T18:55:00Z"/>
        </w:trPr>
        <w:tc>
          <w:tcPr>
            <w:tcW w:w="2804" w:type="dxa"/>
            <w:gridSpan w:val="2"/>
            <w:tcBorders>
              <w:top w:val="nil"/>
              <w:left w:val="single" w:sz="4" w:space="0" w:color="auto"/>
              <w:bottom w:val="single" w:sz="4" w:space="0" w:color="auto"/>
              <w:right w:val="single" w:sz="4" w:space="0" w:color="auto"/>
            </w:tcBorders>
          </w:tcPr>
          <w:p w14:paraId="2B73C43D" w14:textId="77777777" w:rsidR="00765F22" w:rsidRPr="00DB707E" w:rsidRDefault="00765F22" w:rsidP="00A615F4">
            <w:pPr>
              <w:pStyle w:val="TAL"/>
              <w:rPr>
                <w:ins w:id="6781" w:author="RedCap - BigCR editor" w:date="2022-08-27T18:55:00Z"/>
                <w:lang w:eastAsia="zh-CN"/>
              </w:rPr>
            </w:pPr>
          </w:p>
        </w:tc>
        <w:tc>
          <w:tcPr>
            <w:tcW w:w="708" w:type="dxa"/>
            <w:tcBorders>
              <w:top w:val="nil"/>
              <w:left w:val="single" w:sz="4" w:space="0" w:color="auto"/>
              <w:bottom w:val="single" w:sz="4" w:space="0" w:color="auto"/>
              <w:right w:val="single" w:sz="4" w:space="0" w:color="auto"/>
            </w:tcBorders>
          </w:tcPr>
          <w:p w14:paraId="133C1AA0" w14:textId="77777777" w:rsidR="00765F22" w:rsidRPr="00DB707E" w:rsidRDefault="00765F22" w:rsidP="00A615F4">
            <w:pPr>
              <w:pStyle w:val="TAC"/>
              <w:rPr>
                <w:ins w:id="6782" w:author="RedCap - BigCR editor" w:date="2022-08-27T18:55:00Z"/>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03D62407" w14:textId="77777777" w:rsidR="00765F22" w:rsidRPr="00DB707E" w:rsidRDefault="00765F22" w:rsidP="00A615F4">
            <w:pPr>
              <w:pStyle w:val="TAC"/>
              <w:rPr>
                <w:ins w:id="6783" w:author="RedCap - BigCR editor" w:date="2022-08-27T18:55:00Z"/>
                <w:rFonts w:cs="v4.2.0"/>
                <w:lang w:eastAsia="zh-CN"/>
              </w:rPr>
            </w:pPr>
            <w:ins w:id="6784" w:author="RedCap - BigCR editor" w:date="2022-08-27T18:55:00Z">
              <w:r w:rsidRPr="00DB707E">
                <w:rPr>
                  <w:rFonts w:cs="v4.2.0"/>
                  <w:lang w:eastAsia="zh-CN"/>
                </w:rPr>
                <w:t>3</w:t>
              </w:r>
            </w:ins>
          </w:p>
        </w:tc>
        <w:tc>
          <w:tcPr>
            <w:tcW w:w="1135" w:type="dxa"/>
            <w:tcBorders>
              <w:top w:val="single" w:sz="4" w:space="0" w:color="auto"/>
              <w:left w:val="single" w:sz="4" w:space="0" w:color="auto"/>
              <w:bottom w:val="single" w:sz="4" w:space="0" w:color="auto"/>
              <w:right w:val="single" w:sz="4" w:space="0" w:color="auto"/>
            </w:tcBorders>
            <w:hideMark/>
          </w:tcPr>
          <w:p w14:paraId="4930C0FD" w14:textId="77777777" w:rsidR="00765F22" w:rsidRPr="00DB707E" w:rsidRDefault="00765F22" w:rsidP="00A615F4">
            <w:pPr>
              <w:pStyle w:val="TAC"/>
              <w:rPr>
                <w:ins w:id="6785" w:author="RedCap - BigCR editor" w:date="2022-08-27T18:55:00Z"/>
                <w:rFonts w:cs="v4.2.0"/>
                <w:bCs/>
                <w:lang w:eastAsia="zh-CN"/>
              </w:rPr>
            </w:pPr>
            <w:ins w:id="6786" w:author="RedCap - BigCR editor" w:date="2022-08-27T18:55:00Z">
              <w:r w:rsidRPr="00DB707E">
                <w:rPr>
                  <w:rFonts w:cs="v4.2.0"/>
                  <w:bCs/>
                  <w:lang w:eastAsia="zh-CN"/>
                </w:rPr>
                <w:t>SSB.1 RedCap FR1</w:t>
              </w:r>
            </w:ins>
          </w:p>
        </w:tc>
        <w:tc>
          <w:tcPr>
            <w:tcW w:w="3546" w:type="dxa"/>
            <w:tcBorders>
              <w:top w:val="single" w:sz="4" w:space="0" w:color="auto"/>
              <w:left w:val="single" w:sz="4" w:space="0" w:color="auto"/>
              <w:bottom w:val="single" w:sz="4" w:space="0" w:color="auto"/>
              <w:right w:val="single" w:sz="4" w:space="0" w:color="auto"/>
            </w:tcBorders>
          </w:tcPr>
          <w:p w14:paraId="6E687656" w14:textId="77777777" w:rsidR="00765F22" w:rsidRPr="00DB707E" w:rsidRDefault="00765F22" w:rsidP="00A615F4">
            <w:pPr>
              <w:pStyle w:val="TAC"/>
              <w:rPr>
                <w:ins w:id="6787" w:author="RedCap - BigCR editor" w:date="2022-08-27T18:55:00Z"/>
                <w:rFonts w:cs="v4.2.0"/>
              </w:rPr>
            </w:pPr>
          </w:p>
        </w:tc>
      </w:tr>
      <w:tr w:rsidR="00765F22" w:rsidRPr="00DB707E" w14:paraId="03E4DF98" w14:textId="77777777" w:rsidTr="00A615F4">
        <w:trPr>
          <w:cantSplit/>
          <w:ins w:id="6788" w:author="RedCap - BigCR editor" w:date="2022-08-27T18:55:00Z"/>
        </w:trPr>
        <w:tc>
          <w:tcPr>
            <w:tcW w:w="2804" w:type="dxa"/>
            <w:gridSpan w:val="2"/>
            <w:vMerge w:val="restart"/>
            <w:tcBorders>
              <w:top w:val="single" w:sz="4" w:space="0" w:color="auto"/>
              <w:left w:val="single" w:sz="4" w:space="0" w:color="auto"/>
              <w:right w:val="single" w:sz="4" w:space="0" w:color="auto"/>
            </w:tcBorders>
            <w:hideMark/>
          </w:tcPr>
          <w:p w14:paraId="202CB446" w14:textId="77777777" w:rsidR="00765F22" w:rsidRPr="00DB707E" w:rsidRDefault="00765F22" w:rsidP="00A615F4">
            <w:pPr>
              <w:pStyle w:val="TAL"/>
              <w:rPr>
                <w:ins w:id="6789" w:author="RedCap - BigCR editor" w:date="2022-08-27T18:55:00Z"/>
                <w:rFonts w:cs="v4.2.0"/>
                <w:lang w:val="it-IT" w:eastAsia="zh-CN"/>
              </w:rPr>
            </w:pPr>
            <w:ins w:id="6790" w:author="RedCap - BigCR editor" w:date="2022-08-27T18:55:00Z">
              <w:r w:rsidRPr="00DB707E">
                <w:rPr>
                  <w:rFonts w:cs="v4.2.0"/>
                  <w:lang w:val="it-IT" w:eastAsia="zh-CN"/>
                </w:rPr>
                <w:t>SMTC</w:t>
              </w:r>
              <w:r w:rsidRPr="00DB707E">
                <w:rPr>
                  <w:b/>
                  <w:lang w:val="it-IT"/>
                </w:rPr>
                <w:t xml:space="preserve"> </w:t>
              </w:r>
              <w:r w:rsidRPr="00DB707E">
                <w:rPr>
                  <w:rFonts w:cs="v4.2.0"/>
                  <w:lang w:val="it-IT" w:eastAsia="zh-CN"/>
                </w:rPr>
                <w:t>configuration</w:t>
              </w:r>
            </w:ins>
          </w:p>
        </w:tc>
        <w:tc>
          <w:tcPr>
            <w:tcW w:w="708" w:type="dxa"/>
            <w:vMerge w:val="restart"/>
            <w:tcBorders>
              <w:top w:val="single" w:sz="4" w:space="0" w:color="auto"/>
              <w:left w:val="single" w:sz="4" w:space="0" w:color="auto"/>
              <w:right w:val="single" w:sz="4" w:space="0" w:color="auto"/>
            </w:tcBorders>
          </w:tcPr>
          <w:p w14:paraId="6E0C99EC" w14:textId="77777777" w:rsidR="00765F22" w:rsidRPr="00DB707E" w:rsidRDefault="00765F22" w:rsidP="00A615F4">
            <w:pPr>
              <w:pStyle w:val="TAC"/>
              <w:rPr>
                <w:ins w:id="6791" w:author="RedCap - BigCR editor" w:date="2022-08-27T18:55:00Z"/>
                <w:lang w:val="it-IT" w:eastAsia="zh-CN"/>
              </w:rPr>
            </w:pPr>
          </w:p>
        </w:tc>
        <w:tc>
          <w:tcPr>
            <w:tcW w:w="1419" w:type="dxa"/>
            <w:vMerge w:val="restart"/>
            <w:tcBorders>
              <w:top w:val="single" w:sz="4" w:space="0" w:color="auto"/>
              <w:left w:val="single" w:sz="4" w:space="0" w:color="auto"/>
              <w:right w:val="single" w:sz="4" w:space="0" w:color="auto"/>
            </w:tcBorders>
            <w:hideMark/>
          </w:tcPr>
          <w:p w14:paraId="7479F149" w14:textId="77777777" w:rsidR="00765F22" w:rsidRPr="00DB707E" w:rsidRDefault="00765F22" w:rsidP="00A615F4">
            <w:pPr>
              <w:pStyle w:val="TAC"/>
              <w:rPr>
                <w:ins w:id="6792" w:author="RedCap - BigCR editor" w:date="2022-08-27T18:55:00Z"/>
                <w:rFonts w:cs="v4.2.0"/>
                <w:bCs/>
                <w:lang w:eastAsia="zh-CN"/>
              </w:rPr>
            </w:pPr>
            <w:ins w:id="6793" w:author="RedCap - BigCR editor" w:date="2022-08-27T18:55:00Z">
              <w:r w:rsidRPr="00DB707E">
                <w:rPr>
                  <w:rFonts w:cs="v4.2.0"/>
                  <w:bCs/>
                  <w:lang w:eastAsia="zh-CN"/>
                </w:rPr>
                <w:t>1</w:t>
              </w:r>
              <w:r w:rsidRPr="00DB707E">
                <w:rPr>
                  <w:lang w:eastAsia="zh-CN"/>
                </w:rPr>
                <w:t>, 4</w:t>
              </w:r>
            </w:ins>
          </w:p>
        </w:tc>
        <w:tc>
          <w:tcPr>
            <w:tcW w:w="1135" w:type="dxa"/>
            <w:tcBorders>
              <w:top w:val="single" w:sz="4" w:space="0" w:color="auto"/>
              <w:left w:val="single" w:sz="4" w:space="0" w:color="auto"/>
              <w:bottom w:val="single" w:sz="4" w:space="0" w:color="auto"/>
              <w:right w:val="single" w:sz="4" w:space="0" w:color="auto"/>
            </w:tcBorders>
            <w:hideMark/>
          </w:tcPr>
          <w:p w14:paraId="052A75C9" w14:textId="77777777" w:rsidR="00765F22" w:rsidRPr="00DB707E" w:rsidRDefault="00765F22" w:rsidP="00A615F4">
            <w:pPr>
              <w:pStyle w:val="TAC"/>
              <w:rPr>
                <w:ins w:id="6794" w:author="RedCap - BigCR editor" w:date="2022-08-27T18:55:00Z"/>
                <w:rFonts w:cs="v4.2.0"/>
                <w:bCs/>
                <w:lang w:eastAsia="zh-CN"/>
              </w:rPr>
            </w:pPr>
            <w:ins w:id="6795" w:author="RedCap - BigCR editor" w:date="2022-08-27T18:55:00Z">
              <w:r w:rsidRPr="00DB707E">
                <w:rPr>
                  <w:rFonts w:cs="v4.2.0"/>
                  <w:bCs/>
                  <w:lang w:eastAsia="zh-CN"/>
                </w:rPr>
                <w:t>SMTC.2</w:t>
              </w:r>
            </w:ins>
          </w:p>
        </w:tc>
        <w:tc>
          <w:tcPr>
            <w:tcW w:w="3546" w:type="dxa"/>
            <w:tcBorders>
              <w:top w:val="single" w:sz="4" w:space="0" w:color="auto"/>
              <w:left w:val="single" w:sz="4" w:space="0" w:color="auto"/>
              <w:bottom w:val="single" w:sz="4" w:space="0" w:color="auto"/>
              <w:right w:val="single" w:sz="4" w:space="0" w:color="auto"/>
            </w:tcBorders>
          </w:tcPr>
          <w:p w14:paraId="48F541AA" w14:textId="77777777" w:rsidR="00765F22" w:rsidRPr="00DB707E" w:rsidRDefault="00765F22" w:rsidP="00A615F4">
            <w:pPr>
              <w:pStyle w:val="TAC"/>
              <w:rPr>
                <w:ins w:id="6796" w:author="RedCap - BigCR editor" w:date="2022-08-27T18:55:00Z"/>
                <w:rFonts w:cs="v4.2.0"/>
                <w:bCs/>
                <w:lang w:eastAsia="zh-CN"/>
              </w:rPr>
            </w:pPr>
            <w:ins w:id="6797" w:author="RedCap - BigCR editor" w:date="2022-08-27T18:55:00Z">
              <w:r w:rsidRPr="00DB707E">
                <w:rPr>
                  <w:rFonts w:cs="v4.2.0"/>
                  <w:bCs/>
                  <w:lang w:eastAsia="zh-CN"/>
                </w:rPr>
                <w:t>Configured in SIB4 of Cell 1</w:t>
              </w:r>
            </w:ins>
          </w:p>
        </w:tc>
      </w:tr>
      <w:tr w:rsidR="00765F22" w:rsidRPr="00DB707E" w14:paraId="5F5A1487" w14:textId="77777777" w:rsidTr="00A615F4">
        <w:trPr>
          <w:cantSplit/>
          <w:ins w:id="6798" w:author="RedCap - BigCR editor" w:date="2022-08-27T18:55:00Z"/>
        </w:trPr>
        <w:tc>
          <w:tcPr>
            <w:tcW w:w="2804" w:type="dxa"/>
            <w:gridSpan w:val="2"/>
            <w:vMerge/>
            <w:tcBorders>
              <w:left w:val="single" w:sz="4" w:space="0" w:color="auto"/>
              <w:right w:val="single" w:sz="4" w:space="0" w:color="auto"/>
            </w:tcBorders>
          </w:tcPr>
          <w:p w14:paraId="7E626C9B" w14:textId="77777777" w:rsidR="00765F22" w:rsidRPr="00DB707E" w:rsidRDefault="00765F22" w:rsidP="00A615F4">
            <w:pPr>
              <w:pStyle w:val="TAL"/>
              <w:rPr>
                <w:ins w:id="6799" w:author="RedCap - BigCR editor" w:date="2022-08-27T18:55:00Z"/>
                <w:rFonts w:cs="v4.2.0"/>
                <w:lang w:val="it-IT" w:eastAsia="zh-CN"/>
              </w:rPr>
            </w:pPr>
          </w:p>
        </w:tc>
        <w:tc>
          <w:tcPr>
            <w:tcW w:w="708" w:type="dxa"/>
            <w:vMerge/>
            <w:tcBorders>
              <w:left w:val="single" w:sz="4" w:space="0" w:color="auto"/>
              <w:right w:val="single" w:sz="4" w:space="0" w:color="auto"/>
            </w:tcBorders>
          </w:tcPr>
          <w:p w14:paraId="20ED84D3" w14:textId="77777777" w:rsidR="00765F22" w:rsidRPr="00DB707E" w:rsidRDefault="00765F22" w:rsidP="00A615F4">
            <w:pPr>
              <w:pStyle w:val="TAC"/>
              <w:rPr>
                <w:ins w:id="6800" w:author="RedCap - BigCR editor" w:date="2022-08-27T18:55:00Z"/>
                <w:lang w:val="it-IT" w:eastAsia="zh-CN"/>
              </w:rPr>
            </w:pPr>
          </w:p>
        </w:tc>
        <w:tc>
          <w:tcPr>
            <w:tcW w:w="1419" w:type="dxa"/>
            <w:vMerge/>
            <w:tcBorders>
              <w:left w:val="single" w:sz="4" w:space="0" w:color="auto"/>
              <w:bottom w:val="single" w:sz="4" w:space="0" w:color="auto"/>
              <w:right w:val="single" w:sz="4" w:space="0" w:color="auto"/>
            </w:tcBorders>
          </w:tcPr>
          <w:p w14:paraId="530D58B6" w14:textId="77777777" w:rsidR="00765F22" w:rsidRPr="00DB707E" w:rsidRDefault="00765F22" w:rsidP="00A615F4">
            <w:pPr>
              <w:pStyle w:val="TAC"/>
              <w:rPr>
                <w:ins w:id="6801" w:author="RedCap - BigCR editor" w:date="2022-08-27T18:55:00Z"/>
                <w:rFonts w:cs="v4.2.0"/>
                <w:bCs/>
                <w:lang w:eastAsia="zh-CN"/>
              </w:rPr>
            </w:pPr>
          </w:p>
        </w:tc>
        <w:tc>
          <w:tcPr>
            <w:tcW w:w="1135" w:type="dxa"/>
            <w:tcBorders>
              <w:top w:val="single" w:sz="4" w:space="0" w:color="auto"/>
              <w:left w:val="single" w:sz="4" w:space="0" w:color="auto"/>
              <w:bottom w:val="single" w:sz="4" w:space="0" w:color="auto"/>
              <w:right w:val="single" w:sz="4" w:space="0" w:color="auto"/>
            </w:tcBorders>
          </w:tcPr>
          <w:p w14:paraId="42111196" w14:textId="77777777" w:rsidR="00765F22" w:rsidRPr="00DB707E" w:rsidRDefault="00765F22" w:rsidP="00A615F4">
            <w:pPr>
              <w:pStyle w:val="TAC"/>
              <w:rPr>
                <w:ins w:id="6802" w:author="RedCap - BigCR editor" w:date="2022-08-27T18:55:00Z"/>
                <w:rFonts w:cs="v4.2.0"/>
                <w:bCs/>
                <w:lang w:eastAsia="zh-CN"/>
              </w:rPr>
            </w:pPr>
            <w:ins w:id="6803" w:author="RedCap - BigCR editor" w:date="2022-08-27T18:55:00Z">
              <w:r w:rsidRPr="00DB707E">
                <w:rPr>
                  <w:rFonts w:cs="v4.2.0"/>
                  <w:bCs/>
                  <w:lang w:eastAsia="zh-CN"/>
                </w:rPr>
                <w:t>SMTC.6</w:t>
              </w:r>
            </w:ins>
          </w:p>
        </w:tc>
        <w:tc>
          <w:tcPr>
            <w:tcW w:w="3546" w:type="dxa"/>
            <w:tcBorders>
              <w:top w:val="single" w:sz="4" w:space="0" w:color="auto"/>
              <w:left w:val="single" w:sz="4" w:space="0" w:color="auto"/>
              <w:bottom w:val="single" w:sz="4" w:space="0" w:color="auto"/>
              <w:right w:val="single" w:sz="4" w:space="0" w:color="auto"/>
            </w:tcBorders>
          </w:tcPr>
          <w:p w14:paraId="23DC8EAC" w14:textId="77777777" w:rsidR="00765F22" w:rsidRPr="00DB707E" w:rsidRDefault="00765F22" w:rsidP="00A615F4">
            <w:pPr>
              <w:pStyle w:val="TAC"/>
              <w:rPr>
                <w:ins w:id="6804" w:author="RedCap - BigCR editor" w:date="2022-08-27T18:55:00Z"/>
                <w:rFonts w:cs="v4.2.0"/>
                <w:bCs/>
                <w:lang w:eastAsia="zh-CN"/>
              </w:rPr>
            </w:pPr>
            <w:ins w:id="6805" w:author="RedCap - BigCR editor" w:date="2022-08-27T18:55:00Z">
              <w:r w:rsidRPr="00DB707E">
                <w:rPr>
                  <w:rFonts w:cs="v4.2.0"/>
                  <w:bCs/>
                  <w:lang w:eastAsia="zh-CN"/>
                </w:rPr>
                <w:t>Configured in SIB4 of Cell 2</w:t>
              </w:r>
            </w:ins>
          </w:p>
        </w:tc>
      </w:tr>
      <w:tr w:rsidR="00765F22" w:rsidRPr="00DB707E" w14:paraId="4F5640B1" w14:textId="77777777" w:rsidTr="00A615F4">
        <w:trPr>
          <w:cantSplit/>
          <w:ins w:id="6806" w:author="RedCap - BigCR editor" w:date="2022-08-27T18:55:00Z"/>
        </w:trPr>
        <w:tc>
          <w:tcPr>
            <w:tcW w:w="2804" w:type="dxa"/>
            <w:gridSpan w:val="2"/>
            <w:vMerge/>
            <w:tcBorders>
              <w:left w:val="single" w:sz="4" w:space="0" w:color="auto"/>
              <w:right w:val="single" w:sz="4" w:space="0" w:color="auto"/>
            </w:tcBorders>
          </w:tcPr>
          <w:p w14:paraId="1DD27A27" w14:textId="77777777" w:rsidR="00765F22" w:rsidRPr="00DB707E" w:rsidRDefault="00765F22" w:rsidP="00A615F4">
            <w:pPr>
              <w:pStyle w:val="TAL"/>
              <w:rPr>
                <w:ins w:id="6807" w:author="RedCap - BigCR editor" w:date="2022-08-27T18:55:00Z"/>
                <w:rFonts w:cs="v4.2.0"/>
                <w:lang w:val="it-IT" w:eastAsia="zh-CN"/>
              </w:rPr>
            </w:pPr>
          </w:p>
        </w:tc>
        <w:tc>
          <w:tcPr>
            <w:tcW w:w="708" w:type="dxa"/>
            <w:vMerge/>
            <w:tcBorders>
              <w:left w:val="single" w:sz="4" w:space="0" w:color="auto"/>
              <w:right w:val="single" w:sz="4" w:space="0" w:color="auto"/>
            </w:tcBorders>
          </w:tcPr>
          <w:p w14:paraId="2EA4EE5B" w14:textId="77777777" w:rsidR="00765F22" w:rsidRPr="00DB707E" w:rsidRDefault="00765F22" w:rsidP="00A615F4">
            <w:pPr>
              <w:pStyle w:val="TAC"/>
              <w:rPr>
                <w:ins w:id="6808" w:author="RedCap - BigCR editor" w:date="2022-08-27T18:55:00Z"/>
                <w:lang w:val="it-IT" w:eastAsia="zh-CN"/>
              </w:rPr>
            </w:pPr>
          </w:p>
        </w:tc>
        <w:tc>
          <w:tcPr>
            <w:tcW w:w="1419" w:type="dxa"/>
            <w:tcBorders>
              <w:top w:val="single" w:sz="4" w:space="0" w:color="auto"/>
              <w:left w:val="single" w:sz="4" w:space="0" w:color="auto"/>
              <w:bottom w:val="single" w:sz="4" w:space="0" w:color="auto"/>
              <w:right w:val="single" w:sz="4" w:space="0" w:color="auto"/>
            </w:tcBorders>
            <w:hideMark/>
          </w:tcPr>
          <w:p w14:paraId="0858D7C7" w14:textId="77777777" w:rsidR="00765F22" w:rsidRPr="00DB707E" w:rsidRDefault="00765F22" w:rsidP="00A615F4">
            <w:pPr>
              <w:pStyle w:val="TAC"/>
              <w:rPr>
                <w:ins w:id="6809" w:author="RedCap - BigCR editor" w:date="2022-08-27T18:55:00Z"/>
                <w:rFonts w:cs="v4.2.0"/>
                <w:bCs/>
                <w:lang w:eastAsia="zh-CN"/>
              </w:rPr>
            </w:pPr>
            <w:ins w:id="6810" w:author="RedCap - BigCR editor" w:date="2022-08-27T18:55:00Z">
              <w:r w:rsidRPr="00DB707E">
                <w:rPr>
                  <w:rFonts w:cs="v4.2.0"/>
                  <w:bCs/>
                  <w:lang w:eastAsia="zh-CN"/>
                </w:rPr>
                <w:t>2</w:t>
              </w:r>
            </w:ins>
          </w:p>
        </w:tc>
        <w:tc>
          <w:tcPr>
            <w:tcW w:w="1135" w:type="dxa"/>
            <w:tcBorders>
              <w:top w:val="single" w:sz="4" w:space="0" w:color="auto"/>
              <w:left w:val="single" w:sz="4" w:space="0" w:color="auto"/>
              <w:bottom w:val="single" w:sz="4" w:space="0" w:color="auto"/>
              <w:right w:val="single" w:sz="4" w:space="0" w:color="auto"/>
            </w:tcBorders>
            <w:hideMark/>
          </w:tcPr>
          <w:p w14:paraId="535AA20B" w14:textId="77777777" w:rsidR="00765F22" w:rsidRPr="00DB707E" w:rsidRDefault="00765F22" w:rsidP="00A615F4">
            <w:pPr>
              <w:pStyle w:val="TAC"/>
              <w:rPr>
                <w:ins w:id="6811" w:author="RedCap - BigCR editor" w:date="2022-08-27T18:55:00Z"/>
                <w:rFonts w:cs="v4.2.0"/>
                <w:bCs/>
                <w:lang w:eastAsia="zh-CN"/>
              </w:rPr>
            </w:pPr>
            <w:ins w:id="6812" w:author="RedCap - BigCR editor" w:date="2022-08-27T18:55:00Z">
              <w:r w:rsidRPr="00DB707E">
                <w:rPr>
                  <w:rFonts w:cs="v4.2.0"/>
                  <w:bCs/>
                  <w:lang w:eastAsia="zh-CN"/>
                </w:rPr>
                <w:t>SMTC.1</w:t>
              </w:r>
            </w:ins>
          </w:p>
        </w:tc>
        <w:tc>
          <w:tcPr>
            <w:tcW w:w="3546" w:type="dxa"/>
            <w:tcBorders>
              <w:top w:val="single" w:sz="4" w:space="0" w:color="auto"/>
              <w:left w:val="single" w:sz="4" w:space="0" w:color="auto"/>
              <w:bottom w:val="single" w:sz="4" w:space="0" w:color="auto"/>
              <w:right w:val="single" w:sz="4" w:space="0" w:color="auto"/>
            </w:tcBorders>
          </w:tcPr>
          <w:p w14:paraId="5707550A" w14:textId="77777777" w:rsidR="00765F22" w:rsidRPr="00DB707E" w:rsidRDefault="00765F22" w:rsidP="00A615F4">
            <w:pPr>
              <w:pStyle w:val="TAC"/>
              <w:rPr>
                <w:ins w:id="6813" w:author="RedCap - BigCR editor" w:date="2022-08-27T18:55:00Z"/>
                <w:rFonts w:cs="v4.2.0"/>
                <w:bCs/>
                <w:lang w:eastAsia="zh-CN"/>
              </w:rPr>
            </w:pPr>
          </w:p>
        </w:tc>
      </w:tr>
      <w:tr w:rsidR="00765F22" w:rsidRPr="00DB707E" w14:paraId="2F585AE2" w14:textId="77777777" w:rsidTr="00A615F4">
        <w:trPr>
          <w:cantSplit/>
          <w:ins w:id="6814" w:author="RedCap - BigCR editor" w:date="2022-08-27T18:55:00Z"/>
        </w:trPr>
        <w:tc>
          <w:tcPr>
            <w:tcW w:w="2804" w:type="dxa"/>
            <w:gridSpan w:val="2"/>
            <w:vMerge/>
            <w:tcBorders>
              <w:left w:val="single" w:sz="4" w:space="0" w:color="auto"/>
              <w:bottom w:val="single" w:sz="4" w:space="0" w:color="auto"/>
              <w:right w:val="single" w:sz="4" w:space="0" w:color="auto"/>
            </w:tcBorders>
          </w:tcPr>
          <w:p w14:paraId="3AFC9AE5" w14:textId="77777777" w:rsidR="00765F22" w:rsidRPr="00DB707E" w:rsidRDefault="00765F22" w:rsidP="00A615F4">
            <w:pPr>
              <w:pStyle w:val="TAL"/>
              <w:rPr>
                <w:ins w:id="6815" w:author="RedCap - BigCR editor" w:date="2022-08-27T18:55:00Z"/>
                <w:rFonts w:cs="v4.2.0"/>
                <w:lang w:val="it-IT" w:eastAsia="zh-CN"/>
              </w:rPr>
            </w:pPr>
          </w:p>
        </w:tc>
        <w:tc>
          <w:tcPr>
            <w:tcW w:w="708" w:type="dxa"/>
            <w:vMerge/>
            <w:tcBorders>
              <w:left w:val="single" w:sz="4" w:space="0" w:color="auto"/>
              <w:bottom w:val="single" w:sz="4" w:space="0" w:color="auto"/>
              <w:right w:val="single" w:sz="4" w:space="0" w:color="auto"/>
            </w:tcBorders>
          </w:tcPr>
          <w:p w14:paraId="07CF1FCE" w14:textId="77777777" w:rsidR="00765F22" w:rsidRPr="00DB707E" w:rsidRDefault="00765F22" w:rsidP="00A615F4">
            <w:pPr>
              <w:pStyle w:val="TAC"/>
              <w:rPr>
                <w:ins w:id="6816" w:author="RedCap - BigCR editor" w:date="2022-08-27T18:55:00Z"/>
                <w:lang w:val="it-IT" w:eastAsia="zh-CN"/>
              </w:rPr>
            </w:pPr>
          </w:p>
        </w:tc>
        <w:tc>
          <w:tcPr>
            <w:tcW w:w="1419" w:type="dxa"/>
            <w:tcBorders>
              <w:top w:val="single" w:sz="4" w:space="0" w:color="auto"/>
              <w:left w:val="single" w:sz="4" w:space="0" w:color="auto"/>
              <w:bottom w:val="single" w:sz="4" w:space="0" w:color="auto"/>
              <w:right w:val="single" w:sz="4" w:space="0" w:color="auto"/>
            </w:tcBorders>
            <w:hideMark/>
          </w:tcPr>
          <w:p w14:paraId="3003E8CB" w14:textId="77777777" w:rsidR="00765F22" w:rsidRPr="00DB707E" w:rsidRDefault="00765F22" w:rsidP="00A615F4">
            <w:pPr>
              <w:pStyle w:val="TAC"/>
              <w:rPr>
                <w:ins w:id="6817" w:author="RedCap - BigCR editor" w:date="2022-08-27T18:55:00Z"/>
                <w:rFonts w:cs="v4.2.0"/>
                <w:bCs/>
                <w:lang w:eastAsia="zh-CN"/>
              </w:rPr>
            </w:pPr>
            <w:ins w:id="6818" w:author="RedCap - BigCR editor" w:date="2022-08-27T18:55:00Z">
              <w:r w:rsidRPr="00DB707E">
                <w:rPr>
                  <w:rFonts w:cs="v4.2.0"/>
                  <w:bCs/>
                  <w:lang w:eastAsia="zh-CN"/>
                </w:rPr>
                <w:t>3</w:t>
              </w:r>
            </w:ins>
          </w:p>
        </w:tc>
        <w:tc>
          <w:tcPr>
            <w:tcW w:w="1135" w:type="dxa"/>
            <w:tcBorders>
              <w:top w:val="single" w:sz="4" w:space="0" w:color="auto"/>
              <w:left w:val="single" w:sz="4" w:space="0" w:color="auto"/>
              <w:bottom w:val="single" w:sz="4" w:space="0" w:color="auto"/>
              <w:right w:val="single" w:sz="4" w:space="0" w:color="auto"/>
            </w:tcBorders>
            <w:hideMark/>
          </w:tcPr>
          <w:p w14:paraId="21068E1D" w14:textId="77777777" w:rsidR="00765F22" w:rsidRPr="00DB707E" w:rsidRDefault="00765F22" w:rsidP="00A615F4">
            <w:pPr>
              <w:pStyle w:val="TAC"/>
              <w:rPr>
                <w:ins w:id="6819" w:author="RedCap - BigCR editor" w:date="2022-08-27T18:55:00Z"/>
                <w:rFonts w:cs="v4.2.0"/>
                <w:bCs/>
                <w:lang w:eastAsia="zh-CN"/>
              </w:rPr>
            </w:pPr>
            <w:ins w:id="6820" w:author="RedCap - BigCR editor" w:date="2022-08-27T18:55:00Z">
              <w:r w:rsidRPr="00DB707E">
                <w:rPr>
                  <w:rFonts w:cs="v4.2.0"/>
                  <w:bCs/>
                  <w:lang w:eastAsia="zh-CN"/>
                </w:rPr>
                <w:t>SMTC.1</w:t>
              </w:r>
            </w:ins>
          </w:p>
        </w:tc>
        <w:tc>
          <w:tcPr>
            <w:tcW w:w="3546" w:type="dxa"/>
            <w:tcBorders>
              <w:top w:val="single" w:sz="4" w:space="0" w:color="auto"/>
              <w:left w:val="single" w:sz="4" w:space="0" w:color="auto"/>
              <w:bottom w:val="single" w:sz="4" w:space="0" w:color="auto"/>
              <w:right w:val="single" w:sz="4" w:space="0" w:color="auto"/>
            </w:tcBorders>
          </w:tcPr>
          <w:p w14:paraId="1386A443" w14:textId="77777777" w:rsidR="00765F22" w:rsidRPr="00DB707E" w:rsidRDefault="00765F22" w:rsidP="00A615F4">
            <w:pPr>
              <w:pStyle w:val="TAC"/>
              <w:rPr>
                <w:ins w:id="6821" w:author="RedCap - BigCR editor" w:date="2022-08-27T18:55:00Z"/>
                <w:rFonts w:cs="v4.2.0"/>
                <w:bCs/>
                <w:lang w:eastAsia="zh-CN"/>
              </w:rPr>
            </w:pPr>
          </w:p>
        </w:tc>
      </w:tr>
      <w:tr w:rsidR="00765F22" w:rsidRPr="00DB707E" w14:paraId="3D2FB2A4" w14:textId="77777777" w:rsidTr="00A615F4">
        <w:trPr>
          <w:cantSplit/>
          <w:ins w:id="6822" w:author="RedCap - BigCR editor" w:date="2022-08-27T18:55:00Z"/>
        </w:trPr>
        <w:tc>
          <w:tcPr>
            <w:tcW w:w="2804" w:type="dxa"/>
            <w:gridSpan w:val="2"/>
            <w:tcBorders>
              <w:top w:val="single" w:sz="4" w:space="0" w:color="auto"/>
              <w:left w:val="single" w:sz="4" w:space="0" w:color="auto"/>
              <w:bottom w:val="single" w:sz="4" w:space="0" w:color="auto"/>
              <w:right w:val="single" w:sz="4" w:space="0" w:color="auto"/>
            </w:tcBorders>
            <w:hideMark/>
          </w:tcPr>
          <w:p w14:paraId="6BA360F2" w14:textId="77777777" w:rsidR="00765F22" w:rsidRPr="00DB707E" w:rsidRDefault="00765F22" w:rsidP="00A615F4">
            <w:pPr>
              <w:pStyle w:val="TAL"/>
              <w:rPr>
                <w:ins w:id="6823" w:author="RedCap - BigCR editor" w:date="2022-08-27T18:55:00Z"/>
              </w:rPr>
            </w:pPr>
            <w:ins w:id="6824" w:author="RedCap - BigCR editor" w:date="2022-08-27T18:55:00Z">
              <w:r w:rsidRPr="00DB707E">
                <w:t>DRX cycle length</w:t>
              </w:r>
            </w:ins>
          </w:p>
        </w:tc>
        <w:tc>
          <w:tcPr>
            <w:tcW w:w="708" w:type="dxa"/>
            <w:tcBorders>
              <w:top w:val="single" w:sz="4" w:space="0" w:color="auto"/>
              <w:left w:val="single" w:sz="4" w:space="0" w:color="auto"/>
              <w:bottom w:val="single" w:sz="4" w:space="0" w:color="auto"/>
              <w:right w:val="single" w:sz="4" w:space="0" w:color="auto"/>
            </w:tcBorders>
            <w:hideMark/>
          </w:tcPr>
          <w:p w14:paraId="75CB23BD" w14:textId="77777777" w:rsidR="00765F22" w:rsidRPr="00DB707E" w:rsidRDefault="00765F22" w:rsidP="00A615F4">
            <w:pPr>
              <w:pStyle w:val="TAC"/>
              <w:rPr>
                <w:ins w:id="6825" w:author="RedCap - BigCR editor" w:date="2022-08-27T18:55:00Z"/>
              </w:rPr>
            </w:pPr>
            <w:ins w:id="6826" w:author="RedCap - BigCR editor" w:date="2022-08-27T18:55:00Z">
              <w:r w:rsidRPr="00DB707E">
                <w:t>s</w:t>
              </w:r>
            </w:ins>
          </w:p>
        </w:tc>
        <w:tc>
          <w:tcPr>
            <w:tcW w:w="1419" w:type="dxa"/>
            <w:tcBorders>
              <w:top w:val="single" w:sz="4" w:space="0" w:color="auto"/>
              <w:left w:val="single" w:sz="4" w:space="0" w:color="auto"/>
              <w:bottom w:val="single" w:sz="4" w:space="0" w:color="auto"/>
              <w:right w:val="single" w:sz="4" w:space="0" w:color="auto"/>
            </w:tcBorders>
            <w:hideMark/>
          </w:tcPr>
          <w:p w14:paraId="0D27055F" w14:textId="77777777" w:rsidR="00765F22" w:rsidRPr="00DB707E" w:rsidRDefault="00765F22" w:rsidP="00A615F4">
            <w:pPr>
              <w:pStyle w:val="TAC"/>
              <w:rPr>
                <w:ins w:id="6827" w:author="RedCap - BigCR editor" w:date="2022-08-27T18:55:00Z"/>
              </w:rPr>
            </w:pPr>
            <w:ins w:id="6828" w:author="RedCap - BigCR editor" w:date="2022-08-27T18:55:00Z">
              <w:r w:rsidRPr="00DB707E">
                <w:rPr>
                  <w:lang w:eastAsia="zh-CN"/>
                </w:rPr>
                <w:t>1, 2, 3, 4</w:t>
              </w:r>
            </w:ins>
          </w:p>
        </w:tc>
        <w:tc>
          <w:tcPr>
            <w:tcW w:w="1135" w:type="dxa"/>
            <w:tcBorders>
              <w:top w:val="single" w:sz="4" w:space="0" w:color="auto"/>
              <w:left w:val="single" w:sz="4" w:space="0" w:color="auto"/>
              <w:bottom w:val="single" w:sz="4" w:space="0" w:color="auto"/>
              <w:right w:val="single" w:sz="4" w:space="0" w:color="auto"/>
            </w:tcBorders>
            <w:hideMark/>
          </w:tcPr>
          <w:p w14:paraId="2D05BCCB" w14:textId="77777777" w:rsidR="00765F22" w:rsidRPr="00DB707E" w:rsidRDefault="00765F22" w:rsidP="00A615F4">
            <w:pPr>
              <w:pStyle w:val="TAC"/>
              <w:rPr>
                <w:ins w:id="6829" w:author="RedCap - BigCR editor" w:date="2022-08-27T18:55:00Z"/>
              </w:rPr>
            </w:pPr>
            <w:ins w:id="6830" w:author="RedCap - BigCR editor" w:date="2022-08-27T18:55:00Z">
              <w:r w:rsidRPr="00DB707E">
                <w:t>0.64</w:t>
              </w:r>
            </w:ins>
          </w:p>
        </w:tc>
        <w:tc>
          <w:tcPr>
            <w:tcW w:w="3546" w:type="dxa"/>
            <w:tcBorders>
              <w:top w:val="single" w:sz="4" w:space="0" w:color="auto"/>
              <w:left w:val="single" w:sz="4" w:space="0" w:color="auto"/>
              <w:bottom w:val="single" w:sz="4" w:space="0" w:color="auto"/>
              <w:right w:val="single" w:sz="4" w:space="0" w:color="auto"/>
            </w:tcBorders>
            <w:hideMark/>
          </w:tcPr>
          <w:p w14:paraId="502882D3" w14:textId="77777777" w:rsidR="00765F22" w:rsidRPr="00DB707E" w:rsidRDefault="00765F22" w:rsidP="00A615F4">
            <w:pPr>
              <w:pStyle w:val="TAC"/>
              <w:rPr>
                <w:ins w:id="6831" w:author="RedCap - BigCR editor" w:date="2022-08-27T18:55:00Z"/>
              </w:rPr>
            </w:pPr>
            <w:ins w:id="6832" w:author="RedCap - BigCR editor" w:date="2022-08-27T18:55:00Z">
              <w:r w:rsidRPr="00DB707E">
                <w:t>The value shall be used for all cells in the test.</w:t>
              </w:r>
            </w:ins>
          </w:p>
        </w:tc>
      </w:tr>
      <w:tr w:rsidR="00765F22" w:rsidRPr="00DB707E" w14:paraId="002156DD" w14:textId="77777777" w:rsidTr="00A615F4">
        <w:trPr>
          <w:cantSplit/>
          <w:ins w:id="6833" w:author="RedCap - BigCR editor" w:date="2022-08-27T18:55:00Z"/>
        </w:trPr>
        <w:tc>
          <w:tcPr>
            <w:tcW w:w="2804" w:type="dxa"/>
            <w:gridSpan w:val="2"/>
            <w:tcBorders>
              <w:top w:val="single" w:sz="4" w:space="0" w:color="auto"/>
              <w:left w:val="single" w:sz="4" w:space="0" w:color="auto"/>
              <w:bottom w:val="single" w:sz="4" w:space="0" w:color="auto"/>
              <w:right w:val="single" w:sz="4" w:space="0" w:color="auto"/>
            </w:tcBorders>
            <w:hideMark/>
          </w:tcPr>
          <w:p w14:paraId="69E51D2F" w14:textId="77777777" w:rsidR="00765F22" w:rsidRPr="00DB707E" w:rsidRDefault="00765F22" w:rsidP="00A615F4">
            <w:pPr>
              <w:pStyle w:val="TAL"/>
              <w:rPr>
                <w:ins w:id="6834" w:author="RedCap - BigCR editor" w:date="2022-08-27T18:55:00Z"/>
                <w:lang w:eastAsia="zh-CN"/>
              </w:rPr>
            </w:pPr>
            <w:ins w:id="6835" w:author="RedCap - BigCR editor" w:date="2022-08-27T18:55:00Z">
              <w:r w:rsidRPr="00DB707E">
                <w:rPr>
                  <w:lang w:eastAsia="zh-CN"/>
                </w:rPr>
                <w:t>PRACH configuration index</w:t>
              </w:r>
            </w:ins>
          </w:p>
        </w:tc>
        <w:tc>
          <w:tcPr>
            <w:tcW w:w="708" w:type="dxa"/>
            <w:tcBorders>
              <w:top w:val="single" w:sz="4" w:space="0" w:color="auto"/>
              <w:left w:val="single" w:sz="4" w:space="0" w:color="auto"/>
              <w:bottom w:val="single" w:sz="4" w:space="0" w:color="auto"/>
              <w:right w:val="single" w:sz="4" w:space="0" w:color="auto"/>
            </w:tcBorders>
          </w:tcPr>
          <w:p w14:paraId="159D8B96" w14:textId="77777777" w:rsidR="00765F22" w:rsidRPr="00DB707E" w:rsidRDefault="00765F22" w:rsidP="00A615F4">
            <w:pPr>
              <w:pStyle w:val="TAC"/>
              <w:rPr>
                <w:ins w:id="6836" w:author="RedCap - BigCR editor" w:date="2022-08-27T18:55:00Z"/>
              </w:rPr>
            </w:pPr>
          </w:p>
        </w:tc>
        <w:tc>
          <w:tcPr>
            <w:tcW w:w="1419" w:type="dxa"/>
            <w:tcBorders>
              <w:top w:val="single" w:sz="4" w:space="0" w:color="auto"/>
              <w:left w:val="single" w:sz="4" w:space="0" w:color="auto"/>
              <w:bottom w:val="single" w:sz="4" w:space="0" w:color="auto"/>
              <w:right w:val="single" w:sz="4" w:space="0" w:color="auto"/>
            </w:tcBorders>
            <w:hideMark/>
          </w:tcPr>
          <w:p w14:paraId="5800C877" w14:textId="77777777" w:rsidR="00765F22" w:rsidRPr="00DB707E" w:rsidRDefault="00765F22" w:rsidP="00A615F4">
            <w:pPr>
              <w:pStyle w:val="TAC"/>
              <w:rPr>
                <w:ins w:id="6837" w:author="RedCap - BigCR editor" w:date="2022-08-27T18:55:00Z"/>
                <w:lang w:eastAsia="zh-CN"/>
              </w:rPr>
            </w:pPr>
            <w:ins w:id="6838" w:author="RedCap - BigCR editor" w:date="2022-08-27T18:55:00Z">
              <w:r w:rsidRPr="00DB707E">
                <w:rPr>
                  <w:lang w:eastAsia="zh-CN"/>
                </w:rPr>
                <w:t>1, 2, 3, 4</w:t>
              </w:r>
            </w:ins>
          </w:p>
        </w:tc>
        <w:tc>
          <w:tcPr>
            <w:tcW w:w="1135" w:type="dxa"/>
            <w:tcBorders>
              <w:top w:val="single" w:sz="4" w:space="0" w:color="auto"/>
              <w:left w:val="single" w:sz="4" w:space="0" w:color="auto"/>
              <w:bottom w:val="single" w:sz="4" w:space="0" w:color="auto"/>
              <w:right w:val="single" w:sz="4" w:space="0" w:color="auto"/>
            </w:tcBorders>
            <w:hideMark/>
          </w:tcPr>
          <w:p w14:paraId="3117684E" w14:textId="77777777" w:rsidR="00765F22" w:rsidRPr="00DB707E" w:rsidRDefault="00765F22" w:rsidP="00A615F4">
            <w:pPr>
              <w:pStyle w:val="TAC"/>
              <w:rPr>
                <w:ins w:id="6839" w:author="RedCap - BigCR editor" w:date="2022-08-27T18:55:00Z"/>
                <w:lang w:eastAsia="zh-CN"/>
              </w:rPr>
            </w:pPr>
            <w:ins w:id="6840" w:author="RedCap - BigCR editor" w:date="2022-08-27T18:55:00Z">
              <w:r w:rsidRPr="00DB707E">
                <w:rPr>
                  <w:lang w:eastAsia="zh-CN"/>
                </w:rPr>
                <w:t>102</w:t>
              </w:r>
            </w:ins>
          </w:p>
        </w:tc>
        <w:tc>
          <w:tcPr>
            <w:tcW w:w="3546" w:type="dxa"/>
            <w:tcBorders>
              <w:top w:val="single" w:sz="4" w:space="0" w:color="auto"/>
              <w:left w:val="single" w:sz="4" w:space="0" w:color="auto"/>
              <w:bottom w:val="single" w:sz="4" w:space="0" w:color="auto"/>
              <w:right w:val="single" w:sz="4" w:space="0" w:color="auto"/>
            </w:tcBorders>
            <w:hideMark/>
          </w:tcPr>
          <w:p w14:paraId="6A094177" w14:textId="77777777" w:rsidR="00765F22" w:rsidRPr="00DB707E" w:rsidRDefault="00765F22" w:rsidP="00A615F4">
            <w:pPr>
              <w:pStyle w:val="TAC"/>
              <w:rPr>
                <w:ins w:id="6841" w:author="RedCap - BigCR editor" w:date="2022-08-27T18:55:00Z"/>
                <w:lang w:eastAsia="zh-CN"/>
              </w:rPr>
            </w:pPr>
            <w:ins w:id="6842" w:author="RedCap - BigCR editor" w:date="2022-08-27T18:55:00Z">
              <w:r w:rsidRPr="00DB707E">
                <w:rPr>
                  <w:lang w:eastAsia="zh-CN"/>
                </w:rPr>
                <w:t>The detailed configuration is specified in TS 38.211 clause 6.3.3.2</w:t>
              </w:r>
            </w:ins>
          </w:p>
        </w:tc>
      </w:tr>
      <w:tr w:rsidR="00765F22" w:rsidRPr="00DB707E" w14:paraId="49E2D999" w14:textId="77777777" w:rsidTr="00A615F4">
        <w:trPr>
          <w:cantSplit/>
          <w:ins w:id="6843" w:author="RedCap - BigCR editor" w:date="2022-08-27T18:55:00Z"/>
        </w:trPr>
        <w:tc>
          <w:tcPr>
            <w:tcW w:w="2804" w:type="dxa"/>
            <w:gridSpan w:val="2"/>
            <w:tcBorders>
              <w:top w:val="single" w:sz="4" w:space="0" w:color="auto"/>
              <w:left w:val="single" w:sz="4" w:space="0" w:color="auto"/>
              <w:bottom w:val="single" w:sz="4" w:space="0" w:color="auto"/>
              <w:right w:val="single" w:sz="4" w:space="0" w:color="auto"/>
            </w:tcBorders>
            <w:hideMark/>
          </w:tcPr>
          <w:p w14:paraId="1A0E0D97" w14:textId="77777777" w:rsidR="00765F22" w:rsidRPr="00DB707E" w:rsidRDefault="00765F22" w:rsidP="00A615F4">
            <w:pPr>
              <w:pStyle w:val="TAL"/>
              <w:rPr>
                <w:ins w:id="6844" w:author="RedCap - BigCR editor" w:date="2022-08-27T18:55:00Z"/>
                <w:lang w:eastAsia="zh-CN"/>
              </w:rPr>
            </w:pPr>
            <w:proofErr w:type="spellStart"/>
            <w:ins w:id="6845" w:author="RedCap - BigCR editor" w:date="2022-08-27T18:55:00Z">
              <w:r w:rsidRPr="00DB707E">
                <w:rPr>
                  <w:lang w:eastAsia="zh-CN"/>
                </w:rPr>
                <w:t>rangeToBestCell</w:t>
              </w:r>
              <w:proofErr w:type="spellEnd"/>
            </w:ins>
          </w:p>
        </w:tc>
        <w:tc>
          <w:tcPr>
            <w:tcW w:w="708" w:type="dxa"/>
            <w:tcBorders>
              <w:top w:val="single" w:sz="4" w:space="0" w:color="auto"/>
              <w:left w:val="single" w:sz="4" w:space="0" w:color="auto"/>
              <w:bottom w:val="single" w:sz="4" w:space="0" w:color="auto"/>
              <w:right w:val="single" w:sz="4" w:space="0" w:color="auto"/>
            </w:tcBorders>
          </w:tcPr>
          <w:p w14:paraId="282C2144" w14:textId="77777777" w:rsidR="00765F22" w:rsidRPr="00DB707E" w:rsidRDefault="00765F22" w:rsidP="00A615F4">
            <w:pPr>
              <w:pStyle w:val="TAC"/>
              <w:rPr>
                <w:ins w:id="6846" w:author="RedCap - BigCR editor" w:date="2022-08-27T18:55:00Z"/>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4004F385" w14:textId="77777777" w:rsidR="00765F22" w:rsidRPr="00DB707E" w:rsidRDefault="00765F22" w:rsidP="00A615F4">
            <w:pPr>
              <w:pStyle w:val="TAC"/>
              <w:rPr>
                <w:ins w:id="6847" w:author="RedCap - BigCR editor" w:date="2022-08-27T18:55:00Z"/>
                <w:lang w:eastAsia="zh-CN"/>
              </w:rPr>
            </w:pPr>
            <w:ins w:id="6848" w:author="RedCap - BigCR editor" w:date="2022-08-27T18:55:00Z">
              <w:r w:rsidRPr="00DB707E">
                <w:rPr>
                  <w:lang w:eastAsia="zh-CN"/>
                </w:rPr>
                <w:t>1, 2, 3, 4</w:t>
              </w:r>
            </w:ins>
          </w:p>
        </w:tc>
        <w:tc>
          <w:tcPr>
            <w:tcW w:w="1135" w:type="dxa"/>
            <w:tcBorders>
              <w:top w:val="single" w:sz="4" w:space="0" w:color="auto"/>
              <w:left w:val="single" w:sz="4" w:space="0" w:color="auto"/>
              <w:bottom w:val="single" w:sz="4" w:space="0" w:color="auto"/>
              <w:right w:val="single" w:sz="4" w:space="0" w:color="auto"/>
            </w:tcBorders>
            <w:hideMark/>
          </w:tcPr>
          <w:p w14:paraId="18FEFBC0" w14:textId="77777777" w:rsidR="00765F22" w:rsidRPr="00DB707E" w:rsidRDefault="00765F22" w:rsidP="00A615F4">
            <w:pPr>
              <w:pStyle w:val="TAC"/>
              <w:rPr>
                <w:ins w:id="6849" w:author="RedCap - BigCR editor" w:date="2022-08-27T18:55:00Z"/>
                <w:lang w:eastAsia="zh-CN"/>
              </w:rPr>
            </w:pPr>
            <w:ins w:id="6850" w:author="RedCap - BigCR editor" w:date="2022-08-27T18:55:00Z">
              <w:r w:rsidRPr="00DB707E">
                <w:rPr>
                  <w:lang w:eastAsia="zh-CN"/>
                </w:rPr>
                <w:t>Not configured</w:t>
              </w:r>
            </w:ins>
          </w:p>
        </w:tc>
        <w:tc>
          <w:tcPr>
            <w:tcW w:w="3546" w:type="dxa"/>
            <w:tcBorders>
              <w:top w:val="single" w:sz="4" w:space="0" w:color="auto"/>
              <w:left w:val="single" w:sz="4" w:space="0" w:color="auto"/>
              <w:bottom w:val="single" w:sz="4" w:space="0" w:color="auto"/>
              <w:right w:val="single" w:sz="4" w:space="0" w:color="auto"/>
            </w:tcBorders>
          </w:tcPr>
          <w:p w14:paraId="090CC4B4" w14:textId="77777777" w:rsidR="00765F22" w:rsidRPr="00DB707E" w:rsidRDefault="00765F22" w:rsidP="00A615F4">
            <w:pPr>
              <w:pStyle w:val="TAC"/>
              <w:rPr>
                <w:ins w:id="6851" w:author="RedCap - BigCR editor" w:date="2022-08-27T18:55:00Z"/>
              </w:rPr>
            </w:pPr>
          </w:p>
        </w:tc>
      </w:tr>
      <w:tr w:rsidR="00765F22" w:rsidRPr="00DB707E" w14:paraId="52288EF1" w14:textId="77777777" w:rsidTr="00A615F4">
        <w:trPr>
          <w:cantSplit/>
          <w:ins w:id="6852" w:author="RedCap - BigCR editor" w:date="2022-08-27T18:55:00Z"/>
        </w:trPr>
        <w:tc>
          <w:tcPr>
            <w:tcW w:w="2804" w:type="dxa"/>
            <w:gridSpan w:val="2"/>
            <w:tcBorders>
              <w:top w:val="single" w:sz="4" w:space="0" w:color="auto"/>
              <w:left w:val="single" w:sz="4" w:space="0" w:color="auto"/>
              <w:bottom w:val="single" w:sz="4" w:space="0" w:color="auto"/>
              <w:right w:val="single" w:sz="4" w:space="0" w:color="auto"/>
            </w:tcBorders>
            <w:hideMark/>
          </w:tcPr>
          <w:p w14:paraId="1EC2A2DE" w14:textId="77777777" w:rsidR="00765F22" w:rsidRPr="00DB707E" w:rsidRDefault="00765F22" w:rsidP="00A615F4">
            <w:pPr>
              <w:pStyle w:val="TAL"/>
              <w:rPr>
                <w:ins w:id="6853" w:author="RedCap - BigCR editor" w:date="2022-08-27T18:55:00Z"/>
              </w:rPr>
            </w:pPr>
            <w:ins w:id="6854" w:author="RedCap - BigCR editor" w:date="2022-08-27T18:55:00Z">
              <w:r w:rsidRPr="00DB707E">
                <w:rPr>
                  <w:lang w:eastAsia="zh-CN"/>
                </w:rPr>
                <w:t>T1</w:t>
              </w:r>
            </w:ins>
          </w:p>
        </w:tc>
        <w:tc>
          <w:tcPr>
            <w:tcW w:w="708" w:type="dxa"/>
            <w:tcBorders>
              <w:top w:val="single" w:sz="4" w:space="0" w:color="auto"/>
              <w:left w:val="single" w:sz="4" w:space="0" w:color="auto"/>
              <w:bottom w:val="single" w:sz="4" w:space="0" w:color="auto"/>
              <w:right w:val="single" w:sz="4" w:space="0" w:color="auto"/>
            </w:tcBorders>
            <w:hideMark/>
          </w:tcPr>
          <w:p w14:paraId="2BEEE1C9" w14:textId="77777777" w:rsidR="00765F22" w:rsidRPr="00DB707E" w:rsidRDefault="00765F22" w:rsidP="00A615F4">
            <w:pPr>
              <w:pStyle w:val="TAC"/>
              <w:rPr>
                <w:ins w:id="6855" w:author="RedCap - BigCR editor" w:date="2022-08-27T18:55:00Z"/>
              </w:rPr>
            </w:pPr>
            <w:ins w:id="6856" w:author="RedCap - BigCR editor" w:date="2022-08-27T18:55:00Z">
              <w:r w:rsidRPr="00DB707E">
                <w:rPr>
                  <w:lang w:eastAsia="zh-CN"/>
                </w:rPr>
                <w:t>s</w:t>
              </w:r>
            </w:ins>
          </w:p>
        </w:tc>
        <w:tc>
          <w:tcPr>
            <w:tcW w:w="1419" w:type="dxa"/>
            <w:tcBorders>
              <w:top w:val="single" w:sz="4" w:space="0" w:color="auto"/>
              <w:left w:val="single" w:sz="4" w:space="0" w:color="auto"/>
              <w:bottom w:val="single" w:sz="4" w:space="0" w:color="auto"/>
              <w:right w:val="single" w:sz="4" w:space="0" w:color="auto"/>
            </w:tcBorders>
            <w:hideMark/>
          </w:tcPr>
          <w:p w14:paraId="0658AC46" w14:textId="77777777" w:rsidR="00765F22" w:rsidRPr="00DB707E" w:rsidRDefault="00765F22" w:rsidP="00A615F4">
            <w:pPr>
              <w:pStyle w:val="TAC"/>
              <w:rPr>
                <w:ins w:id="6857" w:author="RedCap - BigCR editor" w:date="2022-08-27T18:55:00Z"/>
                <w:lang w:eastAsia="zh-CN"/>
              </w:rPr>
            </w:pPr>
            <w:ins w:id="6858" w:author="RedCap - BigCR editor" w:date="2022-08-27T18:55:00Z">
              <w:r w:rsidRPr="00DB707E">
                <w:rPr>
                  <w:lang w:eastAsia="zh-CN"/>
                </w:rPr>
                <w:t>1, 2, 3, 4</w:t>
              </w:r>
            </w:ins>
          </w:p>
        </w:tc>
        <w:tc>
          <w:tcPr>
            <w:tcW w:w="1135" w:type="dxa"/>
            <w:tcBorders>
              <w:top w:val="single" w:sz="4" w:space="0" w:color="auto"/>
              <w:left w:val="single" w:sz="4" w:space="0" w:color="auto"/>
              <w:bottom w:val="single" w:sz="4" w:space="0" w:color="auto"/>
              <w:right w:val="single" w:sz="4" w:space="0" w:color="auto"/>
            </w:tcBorders>
            <w:hideMark/>
          </w:tcPr>
          <w:p w14:paraId="12D59B27" w14:textId="77777777" w:rsidR="00765F22" w:rsidRPr="00DB707E" w:rsidRDefault="00765F22" w:rsidP="00A615F4">
            <w:pPr>
              <w:pStyle w:val="TAC"/>
              <w:rPr>
                <w:ins w:id="6859" w:author="RedCap - BigCR editor" w:date="2022-08-27T18:55:00Z"/>
                <w:lang w:eastAsia="zh-CN"/>
              </w:rPr>
            </w:pPr>
            <w:ins w:id="6860" w:author="RedCap - BigCR editor" w:date="2022-08-27T18:55:00Z">
              <w:r w:rsidRPr="00DB707E">
                <w:rPr>
                  <w:lang w:eastAsia="zh-CN"/>
                </w:rPr>
                <w:t>25 s</w:t>
              </w:r>
            </w:ins>
          </w:p>
        </w:tc>
        <w:tc>
          <w:tcPr>
            <w:tcW w:w="3546" w:type="dxa"/>
            <w:tcBorders>
              <w:top w:val="single" w:sz="4" w:space="0" w:color="auto"/>
              <w:left w:val="single" w:sz="4" w:space="0" w:color="auto"/>
              <w:bottom w:val="single" w:sz="4" w:space="0" w:color="auto"/>
              <w:right w:val="single" w:sz="4" w:space="0" w:color="auto"/>
            </w:tcBorders>
            <w:hideMark/>
          </w:tcPr>
          <w:p w14:paraId="27ADD09B" w14:textId="77777777" w:rsidR="00765F22" w:rsidRPr="00DB707E" w:rsidRDefault="00765F22" w:rsidP="00A615F4">
            <w:pPr>
              <w:pStyle w:val="TAC"/>
              <w:rPr>
                <w:ins w:id="6861" w:author="RedCap - BigCR editor" w:date="2022-08-27T18:55:00Z"/>
              </w:rPr>
            </w:pPr>
            <w:ins w:id="6862" w:author="RedCap - BigCR editor" w:date="2022-08-27T18:55:00Z">
              <w:r w:rsidRPr="00DB707E">
                <w:t>T1 is defined so that cell re-selection reaction time is taken into account.</w:t>
              </w:r>
            </w:ins>
          </w:p>
        </w:tc>
      </w:tr>
      <w:tr w:rsidR="00765F22" w:rsidRPr="00DB707E" w14:paraId="3D9024A7" w14:textId="77777777" w:rsidTr="00A615F4">
        <w:trPr>
          <w:cantSplit/>
          <w:ins w:id="6863" w:author="RedCap - BigCR editor" w:date="2022-08-27T18:55:00Z"/>
        </w:trPr>
        <w:tc>
          <w:tcPr>
            <w:tcW w:w="2804" w:type="dxa"/>
            <w:gridSpan w:val="2"/>
            <w:tcBorders>
              <w:top w:val="single" w:sz="4" w:space="0" w:color="auto"/>
              <w:left w:val="single" w:sz="4" w:space="0" w:color="auto"/>
              <w:bottom w:val="single" w:sz="4" w:space="0" w:color="auto"/>
              <w:right w:val="single" w:sz="4" w:space="0" w:color="auto"/>
            </w:tcBorders>
            <w:hideMark/>
          </w:tcPr>
          <w:p w14:paraId="79009C13" w14:textId="77777777" w:rsidR="00765F22" w:rsidRPr="00DB707E" w:rsidRDefault="00765F22" w:rsidP="00A615F4">
            <w:pPr>
              <w:pStyle w:val="TAL"/>
              <w:rPr>
                <w:ins w:id="6864" w:author="RedCap - BigCR editor" w:date="2022-08-27T18:55:00Z"/>
              </w:rPr>
            </w:pPr>
            <w:ins w:id="6865" w:author="RedCap - BigCR editor" w:date="2022-08-27T18:55:00Z">
              <w:r w:rsidRPr="00DB707E">
                <w:t>T</w:t>
              </w:r>
              <w:r w:rsidRPr="00DB707E">
                <w:rPr>
                  <w:lang w:eastAsia="zh-CN"/>
                </w:rPr>
                <w:t>2</w:t>
              </w:r>
            </w:ins>
          </w:p>
        </w:tc>
        <w:tc>
          <w:tcPr>
            <w:tcW w:w="708" w:type="dxa"/>
            <w:tcBorders>
              <w:top w:val="single" w:sz="4" w:space="0" w:color="auto"/>
              <w:left w:val="single" w:sz="4" w:space="0" w:color="auto"/>
              <w:bottom w:val="single" w:sz="4" w:space="0" w:color="auto"/>
              <w:right w:val="single" w:sz="4" w:space="0" w:color="auto"/>
            </w:tcBorders>
            <w:hideMark/>
          </w:tcPr>
          <w:p w14:paraId="27706DA7" w14:textId="77777777" w:rsidR="00765F22" w:rsidRPr="00DB707E" w:rsidRDefault="00765F22" w:rsidP="00A615F4">
            <w:pPr>
              <w:pStyle w:val="TAC"/>
              <w:rPr>
                <w:ins w:id="6866" w:author="RedCap - BigCR editor" w:date="2022-08-27T18:55:00Z"/>
              </w:rPr>
            </w:pPr>
            <w:ins w:id="6867" w:author="RedCap - BigCR editor" w:date="2022-08-27T18:55:00Z">
              <w:r w:rsidRPr="00DB707E">
                <w:t>s</w:t>
              </w:r>
            </w:ins>
          </w:p>
        </w:tc>
        <w:tc>
          <w:tcPr>
            <w:tcW w:w="1419" w:type="dxa"/>
            <w:tcBorders>
              <w:top w:val="single" w:sz="4" w:space="0" w:color="auto"/>
              <w:left w:val="single" w:sz="4" w:space="0" w:color="auto"/>
              <w:bottom w:val="single" w:sz="4" w:space="0" w:color="auto"/>
              <w:right w:val="single" w:sz="4" w:space="0" w:color="auto"/>
            </w:tcBorders>
            <w:hideMark/>
          </w:tcPr>
          <w:p w14:paraId="1F2B771D" w14:textId="77777777" w:rsidR="00765F22" w:rsidRPr="00DB707E" w:rsidRDefault="00765F22" w:rsidP="00A615F4">
            <w:pPr>
              <w:pStyle w:val="TAC"/>
              <w:rPr>
                <w:ins w:id="6868" w:author="RedCap - BigCR editor" w:date="2022-08-27T18:55:00Z"/>
                <w:lang w:eastAsia="zh-CN"/>
              </w:rPr>
            </w:pPr>
            <w:ins w:id="6869" w:author="RedCap - BigCR editor" w:date="2022-08-27T18:55:00Z">
              <w:r w:rsidRPr="00DB707E">
                <w:rPr>
                  <w:lang w:eastAsia="zh-CN"/>
                </w:rPr>
                <w:t>1, 2, 3, 4</w:t>
              </w:r>
            </w:ins>
          </w:p>
        </w:tc>
        <w:tc>
          <w:tcPr>
            <w:tcW w:w="1135" w:type="dxa"/>
            <w:tcBorders>
              <w:top w:val="single" w:sz="4" w:space="0" w:color="auto"/>
              <w:left w:val="single" w:sz="4" w:space="0" w:color="auto"/>
              <w:bottom w:val="single" w:sz="4" w:space="0" w:color="auto"/>
              <w:right w:val="single" w:sz="4" w:space="0" w:color="auto"/>
            </w:tcBorders>
            <w:hideMark/>
          </w:tcPr>
          <w:p w14:paraId="61854609" w14:textId="77777777" w:rsidR="00765F22" w:rsidRPr="00DB707E" w:rsidRDefault="00765F22" w:rsidP="00A615F4">
            <w:pPr>
              <w:pStyle w:val="TAC"/>
              <w:rPr>
                <w:ins w:id="6870" w:author="RedCap - BigCR editor" w:date="2022-08-27T18:55:00Z"/>
              </w:rPr>
            </w:pPr>
            <w:ins w:id="6871" w:author="RedCap - BigCR editor" w:date="2022-08-27T18:55:00Z">
              <w:r w:rsidRPr="00DB707E">
                <w:t>25 s</w:t>
              </w:r>
            </w:ins>
          </w:p>
        </w:tc>
        <w:tc>
          <w:tcPr>
            <w:tcW w:w="3546" w:type="dxa"/>
            <w:tcBorders>
              <w:top w:val="single" w:sz="4" w:space="0" w:color="auto"/>
              <w:left w:val="single" w:sz="4" w:space="0" w:color="auto"/>
              <w:bottom w:val="single" w:sz="4" w:space="0" w:color="auto"/>
              <w:right w:val="single" w:sz="4" w:space="0" w:color="auto"/>
            </w:tcBorders>
            <w:hideMark/>
          </w:tcPr>
          <w:p w14:paraId="50DCB171" w14:textId="77777777" w:rsidR="00765F22" w:rsidRPr="00DB707E" w:rsidRDefault="00765F22" w:rsidP="00A615F4">
            <w:pPr>
              <w:pStyle w:val="TAC"/>
              <w:rPr>
                <w:ins w:id="6872" w:author="RedCap - BigCR editor" w:date="2022-08-27T18:55:00Z"/>
              </w:rPr>
            </w:pPr>
            <w:ins w:id="6873" w:author="RedCap - BigCR editor" w:date="2022-08-27T18:55:00Z">
              <w:r w:rsidRPr="00DB707E">
                <w:t>T2 is defined so that cell re-selection reaction time is taken into account.</w:t>
              </w:r>
            </w:ins>
          </w:p>
        </w:tc>
      </w:tr>
    </w:tbl>
    <w:p w14:paraId="5DDAE405" w14:textId="77777777" w:rsidR="00765F22" w:rsidRPr="00DB707E" w:rsidRDefault="00765F22" w:rsidP="00765F22">
      <w:pPr>
        <w:rPr>
          <w:ins w:id="6874" w:author="RedCap - BigCR editor" w:date="2022-08-27T18:55:00Z"/>
          <w:lang w:val="en-US"/>
        </w:rPr>
      </w:pPr>
    </w:p>
    <w:p w14:paraId="316A8D5A" w14:textId="77777777" w:rsidR="00765F22" w:rsidRPr="00DB707E" w:rsidRDefault="00765F22" w:rsidP="00765F22">
      <w:pPr>
        <w:pStyle w:val="TH"/>
        <w:spacing w:after="120"/>
        <w:rPr>
          <w:ins w:id="6875" w:author="RedCap - BigCR editor" w:date="2022-08-27T18:55:00Z"/>
          <w:lang w:eastAsia="zh-CN"/>
        </w:rPr>
      </w:pPr>
      <w:ins w:id="6876" w:author="RedCap - BigCR editor" w:date="2022-08-27T18:55:00Z">
        <w:r w:rsidRPr="00DB707E">
          <w:lastRenderedPageBreak/>
          <w:t>Table A.16.1.1.8.2-3: Cell specific test parameters for FR1 inter frequency NR cell re-selection test case in AWGN for UE fulfilling</w:t>
        </w:r>
        <w:r w:rsidRPr="00DB707E">
          <w:rPr>
            <w:lang w:eastAsia="zh-CN"/>
          </w:rPr>
          <w:t xml:space="preserve"> stationary relaxed measurement criterion for 2 Rx UE</w:t>
        </w:r>
      </w:ins>
    </w:p>
    <w:tbl>
      <w:tblPr>
        <w:tblpPr w:leftFromText="180" w:rightFromText="180" w:bottomFromText="200" w:vertAnchor="page" w:horzAnchor="margin" w:tblpY="1984"/>
        <w:tblW w:w="10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5"/>
        <w:gridCol w:w="1530"/>
        <w:gridCol w:w="1389"/>
        <w:gridCol w:w="1403"/>
        <w:gridCol w:w="1261"/>
        <w:gridCol w:w="1171"/>
        <w:gridCol w:w="90"/>
        <w:gridCol w:w="1171"/>
      </w:tblGrid>
      <w:tr w:rsidR="00765F22" w:rsidRPr="00DB707E" w14:paraId="2FE1BEFD" w14:textId="77777777" w:rsidTr="00A615F4">
        <w:trPr>
          <w:cantSplit/>
          <w:ins w:id="6877" w:author="RedCap - BigCR editor" w:date="2022-08-27T18:55:00Z"/>
        </w:trPr>
        <w:tc>
          <w:tcPr>
            <w:tcW w:w="2245" w:type="dxa"/>
            <w:tcBorders>
              <w:top w:val="single" w:sz="4" w:space="0" w:color="auto"/>
              <w:left w:val="single" w:sz="4" w:space="0" w:color="auto"/>
              <w:bottom w:val="nil"/>
              <w:right w:val="single" w:sz="4" w:space="0" w:color="auto"/>
            </w:tcBorders>
            <w:shd w:val="clear" w:color="auto" w:fill="auto"/>
            <w:hideMark/>
          </w:tcPr>
          <w:p w14:paraId="5FBD80FF" w14:textId="77777777" w:rsidR="00765F22" w:rsidRPr="00DB707E" w:rsidRDefault="00765F22" w:rsidP="00A615F4">
            <w:pPr>
              <w:pStyle w:val="TAH"/>
              <w:rPr>
                <w:ins w:id="6878" w:author="RedCap - BigCR editor" w:date="2022-08-27T18:55:00Z"/>
                <w:rFonts w:cs="Arial"/>
              </w:rPr>
            </w:pPr>
            <w:ins w:id="6879" w:author="RedCap - BigCR editor" w:date="2022-08-27T18:55:00Z">
              <w:r w:rsidRPr="00DB707E">
                <w:lastRenderedPageBreak/>
                <w:t>Parameter</w:t>
              </w:r>
            </w:ins>
          </w:p>
        </w:tc>
        <w:tc>
          <w:tcPr>
            <w:tcW w:w="1530" w:type="dxa"/>
            <w:tcBorders>
              <w:top w:val="single" w:sz="4" w:space="0" w:color="auto"/>
              <w:left w:val="single" w:sz="4" w:space="0" w:color="auto"/>
              <w:bottom w:val="nil"/>
              <w:right w:val="single" w:sz="4" w:space="0" w:color="auto"/>
            </w:tcBorders>
            <w:shd w:val="clear" w:color="auto" w:fill="auto"/>
            <w:hideMark/>
          </w:tcPr>
          <w:p w14:paraId="040AA589" w14:textId="77777777" w:rsidR="00765F22" w:rsidRPr="00DB707E" w:rsidRDefault="00765F22" w:rsidP="00A615F4">
            <w:pPr>
              <w:pStyle w:val="TAH"/>
              <w:rPr>
                <w:ins w:id="6880" w:author="RedCap - BigCR editor" w:date="2022-08-27T18:55:00Z"/>
                <w:rFonts w:cs="Arial"/>
              </w:rPr>
            </w:pPr>
            <w:ins w:id="6881" w:author="RedCap - BigCR editor" w:date="2022-08-27T18:55:00Z">
              <w:r w:rsidRPr="00DB707E">
                <w:t>Unit</w:t>
              </w:r>
            </w:ins>
          </w:p>
        </w:tc>
        <w:tc>
          <w:tcPr>
            <w:tcW w:w="1389" w:type="dxa"/>
            <w:tcBorders>
              <w:top w:val="single" w:sz="4" w:space="0" w:color="auto"/>
              <w:left w:val="single" w:sz="4" w:space="0" w:color="auto"/>
              <w:bottom w:val="nil"/>
              <w:right w:val="single" w:sz="4" w:space="0" w:color="auto"/>
            </w:tcBorders>
            <w:shd w:val="clear" w:color="auto" w:fill="auto"/>
            <w:hideMark/>
          </w:tcPr>
          <w:p w14:paraId="277D25A7" w14:textId="77777777" w:rsidR="00765F22" w:rsidRPr="00DB707E" w:rsidRDefault="00765F22" w:rsidP="00A615F4">
            <w:pPr>
              <w:pStyle w:val="TAH"/>
              <w:rPr>
                <w:ins w:id="6882" w:author="RedCap - BigCR editor" w:date="2022-08-27T18:55:00Z"/>
                <w:lang w:eastAsia="zh-CN"/>
              </w:rPr>
            </w:pPr>
            <w:ins w:id="6883" w:author="RedCap - BigCR editor" w:date="2022-08-27T18:55:00Z">
              <w:r w:rsidRPr="00DB707E">
                <w:rPr>
                  <w:lang w:eastAsia="zh-CN"/>
                </w:rPr>
                <w:t>Test configuration</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071A49F1" w14:textId="77777777" w:rsidR="00765F22" w:rsidRPr="00DB707E" w:rsidRDefault="00765F22" w:rsidP="00A615F4">
            <w:pPr>
              <w:pStyle w:val="TAH"/>
              <w:rPr>
                <w:ins w:id="6884" w:author="RedCap - BigCR editor" w:date="2022-08-27T18:55:00Z"/>
                <w:rFonts w:cs="Arial"/>
              </w:rPr>
            </w:pPr>
            <w:ins w:id="6885" w:author="RedCap - BigCR editor" w:date="2022-08-27T18:55:00Z">
              <w:r w:rsidRPr="00DB707E">
                <w:t>Cell 1</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169366F7" w14:textId="77777777" w:rsidR="00765F22" w:rsidRPr="00DB707E" w:rsidRDefault="00765F22" w:rsidP="00A615F4">
            <w:pPr>
              <w:pStyle w:val="TAH"/>
              <w:rPr>
                <w:ins w:id="6886" w:author="RedCap - BigCR editor" w:date="2022-08-27T18:55:00Z"/>
                <w:rFonts w:cs="Arial"/>
              </w:rPr>
            </w:pPr>
            <w:ins w:id="6887" w:author="RedCap - BigCR editor" w:date="2022-08-27T18:55:00Z">
              <w:r w:rsidRPr="00DB707E">
                <w:t>Cell 2</w:t>
              </w:r>
            </w:ins>
          </w:p>
        </w:tc>
      </w:tr>
      <w:tr w:rsidR="00765F22" w:rsidRPr="00DB707E" w14:paraId="0032B6F7" w14:textId="77777777" w:rsidTr="00A615F4">
        <w:trPr>
          <w:cantSplit/>
          <w:ins w:id="6888" w:author="RedCap - BigCR editor" w:date="2022-08-27T18:55:00Z"/>
        </w:trPr>
        <w:tc>
          <w:tcPr>
            <w:tcW w:w="2245" w:type="dxa"/>
            <w:tcBorders>
              <w:top w:val="nil"/>
              <w:left w:val="single" w:sz="4" w:space="0" w:color="auto"/>
              <w:bottom w:val="single" w:sz="4" w:space="0" w:color="auto"/>
              <w:right w:val="single" w:sz="4" w:space="0" w:color="auto"/>
            </w:tcBorders>
            <w:shd w:val="clear" w:color="auto" w:fill="auto"/>
            <w:vAlign w:val="center"/>
            <w:hideMark/>
          </w:tcPr>
          <w:p w14:paraId="0268BEAA" w14:textId="77777777" w:rsidR="00765F22" w:rsidRPr="00DB707E" w:rsidRDefault="00765F22" w:rsidP="00A615F4">
            <w:pPr>
              <w:pStyle w:val="TAH"/>
              <w:rPr>
                <w:ins w:id="6889" w:author="RedCap - BigCR editor" w:date="2022-08-27T18:55:00Z"/>
                <w:rFonts w:cs="Arial"/>
              </w:rPr>
            </w:pPr>
          </w:p>
        </w:tc>
        <w:tc>
          <w:tcPr>
            <w:tcW w:w="1530" w:type="dxa"/>
            <w:tcBorders>
              <w:top w:val="nil"/>
              <w:left w:val="single" w:sz="4" w:space="0" w:color="auto"/>
              <w:bottom w:val="single" w:sz="4" w:space="0" w:color="auto"/>
              <w:right w:val="single" w:sz="4" w:space="0" w:color="auto"/>
            </w:tcBorders>
            <w:shd w:val="clear" w:color="auto" w:fill="auto"/>
            <w:vAlign w:val="center"/>
            <w:hideMark/>
          </w:tcPr>
          <w:p w14:paraId="07672F91" w14:textId="77777777" w:rsidR="00765F22" w:rsidRPr="00DB707E" w:rsidRDefault="00765F22" w:rsidP="00A615F4">
            <w:pPr>
              <w:pStyle w:val="TAH"/>
              <w:rPr>
                <w:ins w:id="6890" w:author="RedCap - BigCR editor" w:date="2022-08-27T18:55:00Z"/>
                <w:rFonts w:cs="Arial"/>
              </w:rPr>
            </w:pPr>
          </w:p>
        </w:tc>
        <w:tc>
          <w:tcPr>
            <w:tcW w:w="1389" w:type="dxa"/>
            <w:tcBorders>
              <w:top w:val="nil"/>
              <w:left w:val="single" w:sz="4" w:space="0" w:color="auto"/>
              <w:bottom w:val="single" w:sz="4" w:space="0" w:color="auto"/>
              <w:right w:val="single" w:sz="4" w:space="0" w:color="auto"/>
            </w:tcBorders>
            <w:shd w:val="clear" w:color="auto" w:fill="auto"/>
            <w:vAlign w:val="center"/>
            <w:hideMark/>
          </w:tcPr>
          <w:p w14:paraId="1C987CCF" w14:textId="77777777" w:rsidR="00765F22" w:rsidRPr="00DB707E" w:rsidRDefault="00765F22" w:rsidP="00A615F4">
            <w:pPr>
              <w:pStyle w:val="TAH"/>
              <w:rPr>
                <w:ins w:id="6891" w:author="RedCap - BigCR editor" w:date="2022-08-27T18:55:00Z"/>
                <w:lang w:eastAsia="zh-CN"/>
              </w:rPr>
            </w:pPr>
          </w:p>
        </w:tc>
        <w:tc>
          <w:tcPr>
            <w:tcW w:w="1403" w:type="dxa"/>
            <w:tcBorders>
              <w:top w:val="single" w:sz="4" w:space="0" w:color="auto"/>
              <w:left w:val="single" w:sz="4" w:space="0" w:color="auto"/>
              <w:bottom w:val="single" w:sz="4" w:space="0" w:color="auto"/>
              <w:right w:val="single" w:sz="4" w:space="0" w:color="auto"/>
            </w:tcBorders>
            <w:hideMark/>
          </w:tcPr>
          <w:p w14:paraId="20F8E556" w14:textId="77777777" w:rsidR="00765F22" w:rsidRPr="00DB707E" w:rsidRDefault="00765F22" w:rsidP="00A615F4">
            <w:pPr>
              <w:pStyle w:val="TAH"/>
              <w:rPr>
                <w:ins w:id="6892" w:author="RedCap - BigCR editor" w:date="2022-08-27T18:55:00Z"/>
                <w:rFonts w:cs="Arial"/>
              </w:rPr>
            </w:pPr>
            <w:ins w:id="6893" w:author="RedCap - BigCR editor" w:date="2022-08-27T18:55:00Z">
              <w:r w:rsidRPr="00DB707E">
                <w:t>T1</w:t>
              </w:r>
            </w:ins>
          </w:p>
        </w:tc>
        <w:tc>
          <w:tcPr>
            <w:tcW w:w="1261" w:type="dxa"/>
            <w:tcBorders>
              <w:top w:val="single" w:sz="4" w:space="0" w:color="auto"/>
              <w:left w:val="single" w:sz="4" w:space="0" w:color="auto"/>
              <w:bottom w:val="single" w:sz="4" w:space="0" w:color="auto"/>
              <w:right w:val="single" w:sz="4" w:space="0" w:color="auto"/>
            </w:tcBorders>
            <w:hideMark/>
          </w:tcPr>
          <w:p w14:paraId="0782DE2A" w14:textId="77777777" w:rsidR="00765F22" w:rsidRPr="00DB707E" w:rsidRDefault="00765F22" w:rsidP="00A615F4">
            <w:pPr>
              <w:pStyle w:val="TAH"/>
              <w:rPr>
                <w:ins w:id="6894" w:author="RedCap - BigCR editor" w:date="2022-08-27T18:55:00Z"/>
                <w:rFonts w:cs="Arial"/>
              </w:rPr>
            </w:pPr>
            <w:ins w:id="6895" w:author="RedCap - BigCR editor" w:date="2022-08-27T18:55:00Z">
              <w:r w:rsidRPr="00DB707E">
                <w:t>T2</w:t>
              </w:r>
            </w:ins>
          </w:p>
        </w:tc>
        <w:tc>
          <w:tcPr>
            <w:tcW w:w="1261" w:type="dxa"/>
            <w:gridSpan w:val="2"/>
            <w:tcBorders>
              <w:top w:val="single" w:sz="4" w:space="0" w:color="auto"/>
              <w:left w:val="single" w:sz="4" w:space="0" w:color="auto"/>
              <w:bottom w:val="single" w:sz="4" w:space="0" w:color="auto"/>
              <w:right w:val="single" w:sz="4" w:space="0" w:color="auto"/>
            </w:tcBorders>
            <w:hideMark/>
          </w:tcPr>
          <w:p w14:paraId="429198C8" w14:textId="77777777" w:rsidR="00765F22" w:rsidRPr="00DB707E" w:rsidRDefault="00765F22" w:rsidP="00A615F4">
            <w:pPr>
              <w:pStyle w:val="TAH"/>
              <w:rPr>
                <w:ins w:id="6896" w:author="RedCap - BigCR editor" w:date="2022-08-27T18:55:00Z"/>
                <w:rFonts w:cs="Arial"/>
              </w:rPr>
            </w:pPr>
            <w:ins w:id="6897" w:author="RedCap - BigCR editor" w:date="2022-08-27T18:55:00Z">
              <w:r w:rsidRPr="00DB707E">
                <w:t>T1</w:t>
              </w:r>
            </w:ins>
          </w:p>
        </w:tc>
        <w:tc>
          <w:tcPr>
            <w:tcW w:w="1171" w:type="dxa"/>
            <w:tcBorders>
              <w:top w:val="single" w:sz="4" w:space="0" w:color="auto"/>
              <w:left w:val="single" w:sz="4" w:space="0" w:color="auto"/>
              <w:bottom w:val="single" w:sz="4" w:space="0" w:color="auto"/>
              <w:right w:val="single" w:sz="4" w:space="0" w:color="auto"/>
            </w:tcBorders>
            <w:hideMark/>
          </w:tcPr>
          <w:p w14:paraId="669F1698" w14:textId="77777777" w:rsidR="00765F22" w:rsidRPr="00DB707E" w:rsidRDefault="00765F22" w:rsidP="00A615F4">
            <w:pPr>
              <w:pStyle w:val="TAH"/>
              <w:rPr>
                <w:ins w:id="6898" w:author="RedCap - BigCR editor" w:date="2022-08-27T18:55:00Z"/>
                <w:rFonts w:cs="Arial"/>
              </w:rPr>
            </w:pPr>
            <w:ins w:id="6899" w:author="RedCap - BigCR editor" w:date="2022-08-27T18:55:00Z">
              <w:r w:rsidRPr="00DB707E">
                <w:t>T2</w:t>
              </w:r>
            </w:ins>
          </w:p>
        </w:tc>
      </w:tr>
      <w:tr w:rsidR="00765F22" w:rsidRPr="00DB707E" w14:paraId="40E358EA" w14:textId="77777777" w:rsidTr="00A615F4">
        <w:trPr>
          <w:cantSplit/>
          <w:ins w:id="6900" w:author="RedCap - BigCR editor" w:date="2022-08-27T18:55:00Z"/>
        </w:trPr>
        <w:tc>
          <w:tcPr>
            <w:tcW w:w="2245" w:type="dxa"/>
            <w:tcBorders>
              <w:top w:val="single" w:sz="4" w:space="0" w:color="auto"/>
              <w:left w:val="single" w:sz="4" w:space="0" w:color="auto"/>
              <w:bottom w:val="nil"/>
              <w:right w:val="single" w:sz="4" w:space="0" w:color="auto"/>
            </w:tcBorders>
            <w:hideMark/>
          </w:tcPr>
          <w:p w14:paraId="34A1CADE" w14:textId="77777777" w:rsidR="00765F22" w:rsidRPr="00DB707E" w:rsidRDefault="00765F22" w:rsidP="00A615F4">
            <w:pPr>
              <w:pStyle w:val="TAL"/>
              <w:spacing w:line="276" w:lineRule="auto"/>
              <w:rPr>
                <w:ins w:id="6901" w:author="RedCap - BigCR editor" w:date="2022-08-27T18:55:00Z"/>
                <w:lang w:eastAsia="zh-CN"/>
              </w:rPr>
            </w:pPr>
            <w:ins w:id="6902" w:author="RedCap - BigCR editor" w:date="2022-08-27T18:55:00Z">
              <w:r w:rsidRPr="00DB707E">
                <w:rPr>
                  <w:lang w:eastAsia="zh-CN"/>
                </w:rPr>
                <w:t>TDD configuration</w:t>
              </w:r>
            </w:ins>
          </w:p>
        </w:tc>
        <w:tc>
          <w:tcPr>
            <w:tcW w:w="1530" w:type="dxa"/>
            <w:tcBorders>
              <w:top w:val="single" w:sz="4" w:space="0" w:color="auto"/>
              <w:left w:val="single" w:sz="4" w:space="0" w:color="auto"/>
              <w:bottom w:val="nil"/>
              <w:right w:val="single" w:sz="4" w:space="0" w:color="auto"/>
            </w:tcBorders>
          </w:tcPr>
          <w:p w14:paraId="3DF075C6" w14:textId="77777777" w:rsidR="00765F22" w:rsidRPr="00DB707E" w:rsidRDefault="00765F22" w:rsidP="00A615F4">
            <w:pPr>
              <w:pStyle w:val="TAC"/>
              <w:spacing w:line="276" w:lineRule="auto"/>
              <w:rPr>
                <w:ins w:id="6903"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4CE30DF6" w14:textId="77777777" w:rsidR="00765F22" w:rsidRPr="00DB707E" w:rsidRDefault="00765F22" w:rsidP="00A615F4">
            <w:pPr>
              <w:pStyle w:val="TAC"/>
              <w:spacing w:line="276" w:lineRule="auto"/>
              <w:rPr>
                <w:ins w:id="6904" w:author="RedCap - BigCR editor" w:date="2022-08-27T18:55:00Z"/>
                <w:rFonts w:cs="v4.2.0"/>
                <w:lang w:eastAsia="zh-CN"/>
              </w:rPr>
            </w:pPr>
            <w:ins w:id="6905" w:author="RedCap - BigCR editor" w:date="2022-08-27T18:55:00Z">
              <w:r w:rsidRPr="00DB707E">
                <w:rPr>
                  <w:rFonts w:cs="v4.2.0"/>
                  <w:lang w:eastAsia="zh-CN"/>
                </w:rPr>
                <w:t>1</w:t>
              </w:r>
              <w:r w:rsidRPr="00DB707E">
                <w:rPr>
                  <w:lang w:eastAsia="zh-CN"/>
                </w:rPr>
                <w:t>,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3D9B78D3" w14:textId="77777777" w:rsidR="00765F22" w:rsidRPr="009F5FB3" w:rsidRDefault="00765F22" w:rsidP="00A615F4">
            <w:pPr>
              <w:pStyle w:val="TAC"/>
              <w:spacing w:line="276" w:lineRule="auto"/>
              <w:rPr>
                <w:ins w:id="6906" w:author="RedCap - BigCR editor" w:date="2022-08-27T18:55:00Z"/>
                <w:lang w:val="en-US" w:eastAsia="ja-JP"/>
              </w:rPr>
            </w:pPr>
            <w:ins w:id="6907" w:author="RedCap - BigCR editor" w:date="2022-08-27T18:55:00Z">
              <w:r w:rsidRPr="00DB707E">
                <w:rPr>
                  <w:rFonts w:cs="v4.2.0"/>
                  <w:lang w:eastAsia="zh-CN"/>
                </w:rPr>
                <w:t>N/A</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1077040E" w14:textId="77777777" w:rsidR="00765F22" w:rsidRPr="00DB707E" w:rsidRDefault="00765F22" w:rsidP="00A615F4">
            <w:pPr>
              <w:pStyle w:val="TAC"/>
              <w:spacing w:line="276" w:lineRule="auto"/>
              <w:rPr>
                <w:ins w:id="6908" w:author="RedCap - BigCR editor" w:date="2022-08-27T18:55:00Z"/>
                <w:lang w:val="en-US" w:eastAsia="ja-JP"/>
                <w:rPrChange w:id="6909" w:author="Ericsson" w:date="2022-08-22T17:49:00Z">
                  <w:rPr>
                    <w:ins w:id="6910" w:author="RedCap - BigCR editor" w:date="2022-08-27T18:55:00Z"/>
                    <w:lang w:val="en-US" w:eastAsia="ja-JP"/>
                  </w:rPr>
                </w:rPrChange>
              </w:rPr>
            </w:pPr>
            <w:ins w:id="6911" w:author="RedCap - BigCR editor" w:date="2022-08-27T18:55:00Z">
              <w:r w:rsidRPr="00DB707E">
                <w:rPr>
                  <w:rFonts w:cs="v4.2.0"/>
                  <w:lang w:eastAsia="zh-CN"/>
                  <w:rPrChange w:id="6912" w:author="Ericsson" w:date="2022-08-22T17:49:00Z">
                    <w:rPr>
                      <w:rFonts w:cs="v4.2.0"/>
                      <w:lang w:eastAsia="zh-CN"/>
                    </w:rPr>
                  </w:rPrChange>
                </w:rPr>
                <w:t>N/A</w:t>
              </w:r>
            </w:ins>
          </w:p>
        </w:tc>
      </w:tr>
      <w:tr w:rsidR="00765F22" w:rsidRPr="00DB707E" w14:paraId="3939E8EA" w14:textId="77777777" w:rsidTr="00A615F4">
        <w:trPr>
          <w:cantSplit/>
          <w:ins w:id="6913" w:author="RedCap - BigCR editor" w:date="2022-08-27T18:55:00Z"/>
        </w:trPr>
        <w:tc>
          <w:tcPr>
            <w:tcW w:w="2245" w:type="dxa"/>
            <w:tcBorders>
              <w:top w:val="nil"/>
              <w:left w:val="single" w:sz="4" w:space="0" w:color="auto"/>
              <w:bottom w:val="nil"/>
              <w:right w:val="single" w:sz="4" w:space="0" w:color="auto"/>
            </w:tcBorders>
          </w:tcPr>
          <w:p w14:paraId="6CD6DBF3" w14:textId="77777777" w:rsidR="00765F22" w:rsidRPr="00DB707E" w:rsidRDefault="00765F22" w:rsidP="00A615F4">
            <w:pPr>
              <w:pStyle w:val="TAL"/>
              <w:spacing w:line="276" w:lineRule="auto"/>
              <w:rPr>
                <w:ins w:id="6914" w:author="RedCap - BigCR editor" w:date="2022-08-27T18:55:00Z"/>
                <w:lang w:eastAsia="zh-CN"/>
              </w:rPr>
            </w:pPr>
          </w:p>
        </w:tc>
        <w:tc>
          <w:tcPr>
            <w:tcW w:w="1530" w:type="dxa"/>
            <w:tcBorders>
              <w:top w:val="nil"/>
              <w:left w:val="single" w:sz="4" w:space="0" w:color="auto"/>
              <w:bottom w:val="nil"/>
              <w:right w:val="single" w:sz="4" w:space="0" w:color="auto"/>
            </w:tcBorders>
          </w:tcPr>
          <w:p w14:paraId="09C0FC68" w14:textId="77777777" w:rsidR="00765F22" w:rsidRPr="00DB707E" w:rsidRDefault="00765F22" w:rsidP="00A615F4">
            <w:pPr>
              <w:pStyle w:val="TAC"/>
              <w:spacing w:line="276" w:lineRule="auto"/>
              <w:rPr>
                <w:ins w:id="6915"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4B9FD076" w14:textId="77777777" w:rsidR="00765F22" w:rsidRPr="00DB707E" w:rsidRDefault="00765F22" w:rsidP="00A615F4">
            <w:pPr>
              <w:pStyle w:val="TAC"/>
              <w:spacing w:line="276" w:lineRule="auto"/>
              <w:rPr>
                <w:ins w:id="6916" w:author="RedCap - BigCR editor" w:date="2022-08-27T18:55:00Z"/>
                <w:rFonts w:cs="v4.2.0"/>
                <w:lang w:eastAsia="zh-CN"/>
              </w:rPr>
            </w:pPr>
            <w:ins w:id="6917" w:author="RedCap - BigCR editor" w:date="2022-08-27T18:55:00Z">
              <w:r w:rsidRPr="00DB707E">
                <w:rPr>
                  <w:rFonts w:cs="v4.2.0"/>
                  <w:lang w:eastAsia="zh-CN"/>
                </w:rPr>
                <w:t>2</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4D0D1EED" w14:textId="77777777" w:rsidR="00765F22" w:rsidRPr="009F5FB3" w:rsidRDefault="00765F22" w:rsidP="00A615F4">
            <w:pPr>
              <w:pStyle w:val="TAC"/>
              <w:spacing w:line="276" w:lineRule="auto"/>
              <w:rPr>
                <w:ins w:id="6918" w:author="RedCap - BigCR editor" w:date="2022-08-27T18:55:00Z"/>
                <w:lang w:val="en-US" w:eastAsia="ja-JP"/>
              </w:rPr>
            </w:pPr>
            <w:ins w:id="6919" w:author="RedCap - BigCR editor" w:date="2022-08-27T18:55:00Z">
              <w:r w:rsidRPr="00DB707E">
                <w:rPr>
                  <w:lang w:eastAsia="ja-JP"/>
                </w:rPr>
                <w:t>TDDConf.1.1</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0B683EB2" w14:textId="77777777" w:rsidR="00765F22" w:rsidRPr="00DB707E" w:rsidRDefault="00765F22" w:rsidP="00A615F4">
            <w:pPr>
              <w:pStyle w:val="TAC"/>
              <w:spacing w:line="276" w:lineRule="auto"/>
              <w:rPr>
                <w:ins w:id="6920" w:author="RedCap - BigCR editor" w:date="2022-08-27T18:55:00Z"/>
                <w:lang w:val="en-US" w:eastAsia="ja-JP"/>
                <w:rPrChange w:id="6921" w:author="Ericsson" w:date="2022-08-22T17:49:00Z">
                  <w:rPr>
                    <w:ins w:id="6922" w:author="RedCap - BigCR editor" w:date="2022-08-27T18:55:00Z"/>
                    <w:lang w:val="en-US" w:eastAsia="ja-JP"/>
                  </w:rPr>
                </w:rPrChange>
              </w:rPr>
            </w:pPr>
            <w:ins w:id="6923" w:author="RedCap - BigCR editor" w:date="2022-08-27T18:55:00Z">
              <w:r w:rsidRPr="00DB707E">
                <w:rPr>
                  <w:lang w:eastAsia="ja-JP"/>
                  <w:rPrChange w:id="6924" w:author="Ericsson" w:date="2022-08-22T17:49:00Z">
                    <w:rPr>
                      <w:lang w:eastAsia="ja-JP"/>
                    </w:rPr>
                  </w:rPrChange>
                </w:rPr>
                <w:t>TDDConf.1.1</w:t>
              </w:r>
            </w:ins>
          </w:p>
        </w:tc>
      </w:tr>
      <w:tr w:rsidR="00765F22" w:rsidRPr="00DB707E" w14:paraId="5EC427E1" w14:textId="77777777" w:rsidTr="00A615F4">
        <w:trPr>
          <w:cantSplit/>
          <w:ins w:id="6925" w:author="RedCap - BigCR editor" w:date="2022-08-27T18:55:00Z"/>
        </w:trPr>
        <w:tc>
          <w:tcPr>
            <w:tcW w:w="2245" w:type="dxa"/>
            <w:tcBorders>
              <w:top w:val="nil"/>
              <w:left w:val="single" w:sz="4" w:space="0" w:color="auto"/>
              <w:bottom w:val="single" w:sz="4" w:space="0" w:color="auto"/>
              <w:right w:val="single" w:sz="4" w:space="0" w:color="auto"/>
            </w:tcBorders>
          </w:tcPr>
          <w:p w14:paraId="7DA91FF6" w14:textId="77777777" w:rsidR="00765F22" w:rsidRPr="00DB707E" w:rsidRDefault="00765F22" w:rsidP="00A615F4">
            <w:pPr>
              <w:pStyle w:val="TAL"/>
              <w:spacing w:line="276" w:lineRule="auto"/>
              <w:rPr>
                <w:ins w:id="6926" w:author="RedCap - BigCR editor" w:date="2022-08-27T18:55:00Z"/>
                <w:lang w:eastAsia="zh-CN"/>
              </w:rPr>
            </w:pPr>
          </w:p>
        </w:tc>
        <w:tc>
          <w:tcPr>
            <w:tcW w:w="1530" w:type="dxa"/>
            <w:tcBorders>
              <w:top w:val="nil"/>
              <w:left w:val="single" w:sz="4" w:space="0" w:color="auto"/>
              <w:bottom w:val="single" w:sz="4" w:space="0" w:color="auto"/>
              <w:right w:val="single" w:sz="4" w:space="0" w:color="auto"/>
            </w:tcBorders>
          </w:tcPr>
          <w:p w14:paraId="5C3C2118" w14:textId="77777777" w:rsidR="00765F22" w:rsidRPr="00DB707E" w:rsidRDefault="00765F22" w:rsidP="00A615F4">
            <w:pPr>
              <w:pStyle w:val="TAC"/>
              <w:spacing w:line="276" w:lineRule="auto"/>
              <w:rPr>
                <w:ins w:id="6927"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09CE71F6" w14:textId="77777777" w:rsidR="00765F22" w:rsidRPr="00DB707E" w:rsidRDefault="00765F22" w:rsidP="00A615F4">
            <w:pPr>
              <w:pStyle w:val="TAC"/>
              <w:spacing w:line="276" w:lineRule="auto"/>
              <w:rPr>
                <w:ins w:id="6928" w:author="RedCap - BigCR editor" w:date="2022-08-27T18:55:00Z"/>
                <w:rFonts w:cs="v4.2.0"/>
                <w:lang w:eastAsia="zh-CN"/>
              </w:rPr>
            </w:pPr>
            <w:ins w:id="6929" w:author="RedCap - BigCR editor" w:date="2022-08-27T18:55:00Z">
              <w:r w:rsidRPr="00DB707E">
                <w:rPr>
                  <w:rFonts w:cs="v4.2.0"/>
                  <w:lang w:eastAsia="zh-CN"/>
                </w:rPr>
                <w:t>3</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4FF68E7B" w14:textId="77777777" w:rsidR="00765F22" w:rsidRPr="009F5FB3" w:rsidRDefault="00765F22" w:rsidP="00A615F4">
            <w:pPr>
              <w:pStyle w:val="TAC"/>
              <w:spacing w:line="276" w:lineRule="auto"/>
              <w:rPr>
                <w:ins w:id="6930" w:author="RedCap - BigCR editor" w:date="2022-08-27T18:55:00Z"/>
                <w:lang w:val="en-US" w:eastAsia="ja-JP"/>
              </w:rPr>
            </w:pPr>
            <w:ins w:id="6931" w:author="RedCap - BigCR editor" w:date="2022-08-27T18:55:00Z">
              <w:r w:rsidRPr="00DB707E">
                <w:rPr>
                  <w:lang w:eastAsia="ja-JP"/>
                </w:rPr>
                <w:t>TDDConf.2.1</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40C4F3A7" w14:textId="77777777" w:rsidR="00765F22" w:rsidRPr="00DB707E" w:rsidRDefault="00765F22" w:rsidP="00A615F4">
            <w:pPr>
              <w:pStyle w:val="TAC"/>
              <w:spacing w:line="276" w:lineRule="auto"/>
              <w:rPr>
                <w:ins w:id="6932" w:author="RedCap - BigCR editor" w:date="2022-08-27T18:55:00Z"/>
                <w:lang w:val="en-US" w:eastAsia="ja-JP"/>
                <w:rPrChange w:id="6933" w:author="Ericsson" w:date="2022-08-22T17:49:00Z">
                  <w:rPr>
                    <w:ins w:id="6934" w:author="RedCap - BigCR editor" w:date="2022-08-27T18:55:00Z"/>
                    <w:lang w:val="en-US" w:eastAsia="ja-JP"/>
                  </w:rPr>
                </w:rPrChange>
              </w:rPr>
            </w:pPr>
            <w:ins w:id="6935" w:author="RedCap - BigCR editor" w:date="2022-08-27T18:55:00Z">
              <w:r w:rsidRPr="00DB707E">
                <w:rPr>
                  <w:lang w:eastAsia="ja-JP"/>
                  <w:rPrChange w:id="6936" w:author="Ericsson" w:date="2022-08-22T17:49:00Z">
                    <w:rPr>
                      <w:lang w:eastAsia="ja-JP"/>
                    </w:rPr>
                  </w:rPrChange>
                </w:rPr>
                <w:t>TDDConf.2.1</w:t>
              </w:r>
            </w:ins>
          </w:p>
        </w:tc>
      </w:tr>
      <w:tr w:rsidR="00765F22" w:rsidRPr="00DB707E" w14:paraId="530644CA" w14:textId="77777777" w:rsidTr="00A615F4">
        <w:trPr>
          <w:cantSplit/>
          <w:ins w:id="6937" w:author="RedCap - BigCR editor" w:date="2022-08-27T18:55:00Z"/>
        </w:trPr>
        <w:tc>
          <w:tcPr>
            <w:tcW w:w="2245" w:type="dxa"/>
            <w:tcBorders>
              <w:top w:val="single" w:sz="4" w:space="0" w:color="auto"/>
              <w:left w:val="single" w:sz="4" w:space="0" w:color="auto"/>
              <w:bottom w:val="nil"/>
              <w:right w:val="single" w:sz="4" w:space="0" w:color="auto"/>
            </w:tcBorders>
            <w:hideMark/>
          </w:tcPr>
          <w:p w14:paraId="263AD741" w14:textId="77777777" w:rsidR="00765F22" w:rsidRPr="00DB707E" w:rsidRDefault="00765F22" w:rsidP="00A615F4">
            <w:pPr>
              <w:pStyle w:val="TAL"/>
              <w:spacing w:line="276" w:lineRule="auto"/>
              <w:rPr>
                <w:ins w:id="6938" w:author="RedCap - BigCR editor" w:date="2022-08-27T18:55:00Z"/>
                <w:lang w:eastAsia="zh-CN"/>
              </w:rPr>
            </w:pPr>
            <w:ins w:id="6939" w:author="RedCap - BigCR editor" w:date="2022-08-27T18:55:00Z">
              <w:r w:rsidRPr="00DB707E">
                <w:rPr>
                  <w:lang w:eastAsia="zh-CN"/>
                </w:rPr>
                <w:t xml:space="preserve">PDSCH RMC </w:t>
              </w:r>
            </w:ins>
          </w:p>
        </w:tc>
        <w:tc>
          <w:tcPr>
            <w:tcW w:w="1530" w:type="dxa"/>
            <w:tcBorders>
              <w:top w:val="single" w:sz="4" w:space="0" w:color="auto"/>
              <w:left w:val="single" w:sz="4" w:space="0" w:color="auto"/>
              <w:bottom w:val="nil"/>
              <w:right w:val="single" w:sz="4" w:space="0" w:color="auto"/>
            </w:tcBorders>
          </w:tcPr>
          <w:p w14:paraId="3A609D66" w14:textId="77777777" w:rsidR="00765F22" w:rsidRPr="00DB707E" w:rsidRDefault="00765F22" w:rsidP="00A615F4">
            <w:pPr>
              <w:pStyle w:val="TAC"/>
              <w:spacing w:line="276" w:lineRule="auto"/>
              <w:rPr>
                <w:ins w:id="6940"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27832228" w14:textId="77777777" w:rsidR="00765F22" w:rsidRPr="00DB707E" w:rsidRDefault="00765F22" w:rsidP="00A615F4">
            <w:pPr>
              <w:pStyle w:val="TAC"/>
              <w:spacing w:line="276" w:lineRule="auto"/>
              <w:rPr>
                <w:ins w:id="6941" w:author="RedCap - BigCR editor" w:date="2022-08-27T18:55:00Z"/>
                <w:rFonts w:cs="v4.2.0"/>
                <w:lang w:eastAsia="zh-CN"/>
              </w:rPr>
            </w:pPr>
            <w:ins w:id="6942" w:author="RedCap - BigCR editor" w:date="2022-08-27T18:55:00Z">
              <w:r w:rsidRPr="00DB707E">
                <w:rPr>
                  <w:rFonts w:cs="v4.2.0"/>
                  <w:lang w:eastAsia="zh-CN"/>
                </w:rPr>
                <w:t>1</w:t>
              </w:r>
              <w:r w:rsidRPr="00DB707E">
                <w:rPr>
                  <w:lang w:eastAsia="zh-CN"/>
                </w:rPr>
                <w:t>,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6CC212AC" w14:textId="77777777" w:rsidR="00765F22" w:rsidRPr="009F5FB3" w:rsidRDefault="00765F22" w:rsidP="00A615F4">
            <w:pPr>
              <w:pStyle w:val="TAC"/>
              <w:spacing w:line="276" w:lineRule="auto"/>
              <w:rPr>
                <w:ins w:id="6943" w:author="RedCap - BigCR editor" w:date="2022-08-27T18:55:00Z"/>
                <w:lang w:eastAsia="zh-CN"/>
              </w:rPr>
            </w:pPr>
            <w:ins w:id="6944" w:author="RedCap - BigCR editor" w:date="2022-08-27T18:55:00Z">
              <w:r w:rsidRPr="00DB707E">
                <w:rPr>
                  <w:rFonts w:cs="v4.2.0"/>
                  <w:lang w:eastAsia="zh-CN"/>
                </w:rPr>
                <w:t>SR.1.1 FDD</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6C534EE3" w14:textId="77777777" w:rsidR="00765F22" w:rsidRPr="00DB707E" w:rsidRDefault="00765F22" w:rsidP="00A615F4">
            <w:pPr>
              <w:pStyle w:val="TAC"/>
              <w:spacing w:line="276" w:lineRule="auto"/>
              <w:rPr>
                <w:ins w:id="6945" w:author="RedCap - BigCR editor" w:date="2022-08-27T18:55:00Z"/>
                <w:lang w:eastAsia="zh-CN"/>
                <w:rPrChange w:id="6946" w:author="Ericsson" w:date="2022-08-22T17:49:00Z">
                  <w:rPr>
                    <w:ins w:id="6947" w:author="RedCap - BigCR editor" w:date="2022-08-27T18:55:00Z"/>
                    <w:lang w:eastAsia="zh-CN"/>
                  </w:rPr>
                </w:rPrChange>
              </w:rPr>
            </w:pPr>
            <w:ins w:id="6948" w:author="RedCap - BigCR editor" w:date="2022-08-27T18:55:00Z">
              <w:r w:rsidRPr="00DB707E">
                <w:rPr>
                  <w:rFonts w:cs="v4.2.0"/>
                  <w:lang w:eastAsia="zh-CN"/>
                  <w:rPrChange w:id="6949" w:author="Ericsson" w:date="2022-08-22T17:49:00Z">
                    <w:rPr>
                      <w:rFonts w:cs="v4.2.0"/>
                      <w:lang w:eastAsia="zh-CN"/>
                    </w:rPr>
                  </w:rPrChange>
                </w:rPr>
                <w:t>SR.1.1 FDD</w:t>
              </w:r>
            </w:ins>
          </w:p>
        </w:tc>
      </w:tr>
      <w:tr w:rsidR="00765F22" w:rsidRPr="00DB707E" w14:paraId="22F552A4" w14:textId="77777777" w:rsidTr="00A615F4">
        <w:trPr>
          <w:cantSplit/>
          <w:ins w:id="6950" w:author="RedCap - BigCR editor" w:date="2022-08-27T18:55:00Z"/>
        </w:trPr>
        <w:tc>
          <w:tcPr>
            <w:tcW w:w="2245" w:type="dxa"/>
            <w:tcBorders>
              <w:top w:val="nil"/>
              <w:left w:val="single" w:sz="4" w:space="0" w:color="auto"/>
              <w:bottom w:val="nil"/>
              <w:right w:val="single" w:sz="4" w:space="0" w:color="auto"/>
            </w:tcBorders>
            <w:hideMark/>
          </w:tcPr>
          <w:p w14:paraId="3289C9A2" w14:textId="77777777" w:rsidR="00765F22" w:rsidRPr="00DB707E" w:rsidRDefault="00765F22" w:rsidP="00A615F4">
            <w:pPr>
              <w:pStyle w:val="TAL"/>
              <w:spacing w:line="276" w:lineRule="auto"/>
              <w:rPr>
                <w:ins w:id="6951" w:author="RedCap - BigCR editor" w:date="2022-08-27T18:55:00Z"/>
                <w:lang w:eastAsia="zh-CN"/>
              </w:rPr>
            </w:pPr>
            <w:ins w:id="6952" w:author="RedCap - BigCR editor" w:date="2022-08-27T18:55:00Z">
              <w:r w:rsidRPr="00DB707E">
                <w:rPr>
                  <w:lang w:eastAsia="zh-CN"/>
                </w:rPr>
                <w:t>configuration</w:t>
              </w:r>
            </w:ins>
          </w:p>
        </w:tc>
        <w:tc>
          <w:tcPr>
            <w:tcW w:w="1530" w:type="dxa"/>
            <w:tcBorders>
              <w:top w:val="nil"/>
              <w:left w:val="single" w:sz="4" w:space="0" w:color="auto"/>
              <w:bottom w:val="nil"/>
              <w:right w:val="single" w:sz="4" w:space="0" w:color="auto"/>
            </w:tcBorders>
          </w:tcPr>
          <w:p w14:paraId="6B0913EE" w14:textId="77777777" w:rsidR="00765F22" w:rsidRPr="00DB707E" w:rsidRDefault="00765F22" w:rsidP="00A615F4">
            <w:pPr>
              <w:pStyle w:val="TAC"/>
              <w:spacing w:line="276" w:lineRule="auto"/>
              <w:rPr>
                <w:ins w:id="6953"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564E879F" w14:textId="77777777" w:rsidR="00765F22" w:rsidRPr="00DB707E" w:rsidRDefault="00765F22" w:rsidP="00A615F4">
            <w:pPr>
              <w:pStyle w:val="TAC"/>
              <w:spacing w:line="276" w:lineRule="auto"/>
              <w:rPr>
                <w:ins w:id="6954" w:author="RedCap - BigCR editor" w:date="2022-08-27T18:55:00Z"/>
                <w:rFonts w:cs="v4.2.0"/>
                <w:lang w:eastAsia="zh-CN"/>
              </w:rPr>
            </w:pPr>
            <w:ins w:id="6955" w:author="RedCap - BigCR editor" w:date="2022-08-27T18:55:00Z">
              <w:r w:rsidRPr="00DB707E">
                <w:rPr>
                  <w:rFonts w:cs="v4.2.0"/>
                  <w:lang w:eastAsia="zh-CN"/>
                </w:rPr>
                <w:t>2</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1DB5C9D6" w14:textId="77777777" w:rsidR="00765F22" w:rsidRPr="009F5FB3" w:rsidRDefault="00765F22" w:rsidP="00A615F4">
            <w:pPr>
              <w:pStyle w:val="TAC"/>
              <w:spacing w:line="276" w:lineRule="auto"/>
              <w:rPr>
                <w:ins w:id="6956" w:author="RedCap - BigCR editor" w:date="2022-08-27T18:55:00Z"/>
                <w:lang w:eastAsia="zh-CN"/>
              </w:rPr>
            </w:pPr>
            <w:ins w:id="6957" w:author="RedCap - BigCR editor" w:date="2022-08-27T18:55:00Z">
              <w:r w:rsidRPr="00DB707E">
                <w:rPr>
                  <w:rFonts w:cs="v4.2.0"/>
                  <w:lang w:eastAsia="zh-CN"/>
                </w:rPr>
                <w:t>SR.1.1 TDD</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620CDFDF" w14:textId="77777777" w:rsidR="00765F22" w:rsidRPr="00DB707E" w:rsidRDefault="00765F22" w:rsidP="00A615F4">
            <w:pPr>
              <w:pStyle w:val="TAC"/>
              <w:spacing w:line="276" w:lineRule="auto"/>
              <w:rPr>
                <w:ins w:id="6958" w:author="RedCap - BigCR editor" w:date="2022-08-27T18:55:00Z"/>
                <w:lang w:eastAsia="zh-CN"/>
                <w:rPrChange w:id="6959" w:author="Ericsson" w:date="2022-08-22T17:49:00Z">
                  <w:rPr>
                    <w:ins w:id="6960" w:author="RedCap - BigCR editor" w:date="2022-08-27T18:55:00Z"/>
                    <w:lang w:eastAsia="zh-CN"/>
                  </w:rPr>
                </w:rPrChange>
              </w:rPr>
            </w:pPr>
            <w:ins w:id="6961" w:author="RedCap - BigCR editor" w:date="2022-08-27T18:55:00Z">
              <w:r w:rsidRPr="00DB707E">
                <w:rPr>
                  <w:rFonts w:cs="v4.2.0"/>
                  <w:lang w:eastAsia="zh-CN"/>
                  <w:rPrChange w:id="6962" w:author="Ericsson" w:date="2022-08-22T17:49:00Z">
                    <w:rPr>
                      <w:rFonts w:cs="v4.2.0"/>
                      <w:lang w:eastAsia="zh-CN"/>
                    </w:rPr>
                  </w:rPrChange>
                </w:rPr>
                <w:t>SR.1.1 TDD</w:t>
              </w:r>
            </w:ins>
          </w:p>
        </w:tc>
      </w:tr>
      <w:tr w:rsidR="00765F22" w:rsidRPr="00DB707E" w14:paraId="281922B9" w14:textId="77777777" w:rsidTr="00A615F4">
        <w:trPr>
          <w:cantSplit/>
          <w:ins w:id="6963" w:author="RedCap - BigCR editor" w:date="2022-08-27T18:55:00Z"/>
        </w:trPr>
        <w:tc>
          <w:tcPr>
            <w:tcW w:w="2245" w:type="dxa"/>
            <w:tcBorders>
              <w:top w:val="nil"/>
              <w:left w:val="single" w:sz="4" w:space="0" w:color="auto"/>
              <w:bottom w:val="single" w:sz="4" w:space="0" w:color="auto"/>
              <w:right w:val="single" w:sz="4" w:space="0" w:color="auto"/>
            </w:tcBorders>
          </w:tcPr>
          <w:p w14:paraId="3870353F" w14:textId="77777777" w:rsidR="00765F22" w:rsidRPr="00DB707E" w:rsidRDefault="00765F22" w:rsidP="00A615F4">
            <w:pPr>
              <w:pStyle w:val="TAL"/>
              <w:spacing w:line="276" w:lineRule="auto"/>
              <w:rPr>
                <w:ins w:id="6964" w:author="RedCap - BigCR editor" w:date="2022-08-27T18:55:00Z"/>
                <w:lang w:eastAsia="zh-CN"/>
              </w:rPr>
            </w:pPr>
          </w:p>
        </w:tc>
        <w:tc>
          <w:tcPr>
            <w:tcW w:w="1530" w:type="dxa"/>
            <w:tcBorders>
              <w:top w:val="nil"/>
              <w:left w:val="single" w:sz="4" w:space="0" w:color="auto"/>
              <w:bottom w:val="single" w:sz="4" w:space="0" w:color="auto"/>
              <w:right w:val="single" w:sz="4" w:space="0" w:color="auto"/>
            </w:tcBorders>
          </w:tcPr>
          <w:p w14:paraId="43B7794B" w14:textId="77777777" w:rsidR="00765F22" w:rsidRPr="00DB707E" w:rsidRDefault="00765F22" w:rsidP="00A615F4">
            <w:pPr>
              <w:pStyle w:val="TAC"/>
              <w:spacing w:line="276" w:lineRule="auto"/>
              <w:rPr>
                <w:ins w:id="6965"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70B5100E" w14:textId="77777777" w:rsidR="00765F22" w:rsidRPr="00DB707E" w:rsidRDefault="00765F22" w:rsidP="00A615F4">
            <w:pPr>
              <w:pStyle w:val="TAC"/>
              <w:spacing w:line="276" w:lineRule="auto"/>
              <w:rPr>
                <w:ins w:id="6966" w:author="RedCap - BigCR editor" w:date="2022-08-27T18:55:00Z"/>
                <w:rFonts w:cs="v4.2.0"/>
                <w:lang w:eastAsia="zh-CN"/>
              </w:rPr>
            </w:pPr>
            <w:ins w:id="6967" w:author="RedCap - BigCR editor" w:date="2022-08-27T18:55:00Z">
              <w:r w:rsidRPr="00DB707E">
                <w:rPr>
                  <w:rFonts w:cs="v4.2.0"/>
                  <w:lang w:eastAsia="zh-CN"/>
                </w:rPr>
                <w:t>3</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6D35D2CF" w14:textId="77777777" w:rsidR="00765F22" w:rsidRPr="009F5FB3" w:rsidRDefault="00765F22" w:rsidP="00A615F4">
            <w:pPr>
              <w:pStyle w:val="TAC"/>
              <w:spacing w:line="276" w:lineRule="auto"/>
              <w:rPr>
                <w:ins w:id="6968" w:author="RedCap - BigCR editor" w:date="2022-08-27T18:55:00Z"/>
                <w:lang w:eastAsia="zh-CN"/>
              </w:rPr>
            </w:pPr>
            <w:ins w:id="6969" w:author="RedCap - BigCR editor" w:date="2022-08-27T18:55:00Z">
              <w:r w:rsidRPr="00DB707E">
                <w:rPr>
                  <w:rFonts w:cs="v4.2.0"/>
                  <w:lang w:eastAsia="zh-CN"/>
                </w:rPr>
                <w:t>SR.2.1 TDD</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44E5346D" w14:textId="77777777" w:rsidR="00765F22" w:rsidRPr="00DB707E" w:rsidRDefault="00765F22" w:rsidP="00A615F4">
            <w:pPr>
              <w:pStyle w:val="TAC"/>
              <w:spacing w:line="276" w:lineRule="auto"/>
              <w:rPr>
                <w:ins w:id="6970" w:author="RedCap - BigCR editor" w:date="2022-08-27T18:55:00Z"/>
                <w:lang w:eastAsia="zh-CN"/>
                <w:rPrChange w:id="6971" w:author="Ericsson" w:date="2022-08-22T17:49:00Z">
                  <w:rPr>
                    <w:ins w:id="6972" w:author="RedCap - BigCR editor" w:date="2022-08-27T18:55:00Z"/>
                    <w:lang w:eastAsia="zh-CN"/>
                  </w:rPr>
                </w:rPrChange>
              </w:rPr>
            </w:pPr>
            <w:ins w:id="6973" w:author="RedCap - BigCR editor" w:date="2022-08-27T18:55:00Z">
              <w:r w:rsidRPr="00DB707E">
                <w:rPr>
                  <w:rFonts w:cs="v4.2.0"/>
                  <w:lang w:eastAsia="zh-CN"/>
                  <w:rPrChange w:id="6974" w:author="Ericsson" w:date="2022-08-22T17:49:00Z">
                    <w:rPr>
                      <w:rFonts w:cs="v4.2.0"/>
                      <w:lang w:eastAsia="zh-CN"/>
                    </w:rPr>
                  </w:rPrChange>
                </w:rPr>
                <w:t>SR.2.1 TDD</w:t>
              </w:r>
            </w:ins>
          </w:p>
        </w:tc>
      </w:tr>
      <w:tr w:rsidR="00765F22" w:rsidRPr="00DB707E" w14:paraId="63CA0DB1" w14:textId="77777777" w:rsidTr="00A615F4">
        <w:trPr>
          <w:cantSplit/>
          <w:ins w:id="6975" w:author="RedCap - BigCR editor" w:date="2022-08-27T18:55:00Z"/>
        </w:trPr>
        <w:tc>
          <w:tcPr>
            <w:tcW w:w="2245" w:type="dxa"/>
            <w:tcBorders>
              <w:top w:val="single" w:sz="4" w:space="0" w:color="auto"/>
              <w:left w:val="single" w:sz="4" w:space="0" w:color="auto"/>
              <w:bottom w:val="nil"/>
              <w:right w:val="single" w:sz="4" w:space="0" w:color="auto"/>
            </w:tcBorders>
            <w:hideMark/>
          </w:tcPr>
          <w:p w14:paraId="6755E6FA" w14:textId="77777777" w:rsidR="00765F22" w:rsidRPr="00DB707E" w:rsidRDefault="00765F22" w:rsidP="00A615F4">
            <w:pPr>
              <w:pStyle w:val="TAL"/>
              <w:spacing w:line="276" w:lineRule="auto"/>
              <w:rPr>
                <w:ins w:id="6976" w:author="RedCap - BigCR editor" w:date="2022-08-27T18:55:00Z"/>
                <w:lang w:eastAsia="zh-CN"/>
              </w:rPr>
            </w:pPr>
            <w:ins w:id="6977" w:author="RedCap - BigCR editor" w:date="2022-08-27T18:55:00Z">
              <w:r w:rsidRPr="00DB707E">
                <w:rPr>
                  <w:lang w:eastAsia="zh-CN"/>
                </w:rPr>
                <w:t>RMSI CORESET</w:t>
              </w:r>
            </w:ins>
          </w:p>
        </w:tc>
        <w:tc>
          <w:tcPr>
            <w:tcW w:w="1530" w:type="dxa"/>
            <w:tcBorders>
              <w:top w:val="single" w:sz="4" w:space="0" w:color="auto"/>
              <w:left w:val="single" w:sz="4" w:space="0" w:color="auto"/>
              <w:bottom w:val="nil"/>
              <w:right w:val="single" w:sz="4" w:space="0" w:color="auto"/>
            </w:tcBorders>
          </w:tcPr>
          <w:p w14:paraId="658AE181" w14:textId="77777777" w:rsidR="00765F22" w:rsidRPr="00DB707E" w:rsidRDefault="00765F22" w:rsidP="00A615F4">
            <w:pPr>
              <w:pStyle w:val="TAC"/>
              <w:spacing w:line="276" w:lineRule="auto"/>
              <w:rPr>
                <w:ins w:id="6978"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1BFA0628" w14:textId="77777777" w:rsidR="00765F22" w:rsidRPr="00DB707E" w:rsidRDefault="00765F22" w:rsidP="00A615F4">
            <w:pPr>
              <w:pStyle w:val="TAC"/>
              <w:spacing w:line="276" w:lineRule="auto"/>
              <w:rPr>
                <w:ins w:id="6979" w:author="RedCap - BigCR editor" w:date="2022-08-27T18:55:00Z"/>
                <w:rFonts w:cs="v4.2.0"/>
                <w:lang w:eastAsia="zh-CN"/>
              </w:rPr>
            </w:pPr>
            <w:ins w:id="6980" w:author="RedCap - BigCR editor" w:date="2022-08-27T18:55:00Z">
              <w:r w:rsidRPr="00DB707E">
                <w:rPr>
                  <w:rFonts w:cs="v4.2.0"/>
                  <w:lang w:eastAsia="zh-CN"/>
                </w:rPr>
                <w:t>1</w:t>
              </w:r>
              <w:r w:rsidRPr="00DB707E">
                <w:rPr>
                  <w:lang w:eastAsia="zh-CN"/>
                </w:rPr>
                <w:t>,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61CADC69" w14:textId="77777777" w:rsidR="00765F22" w:rsidRPr="009F5FB3" w:rsidRDefault="00765F22" w:rsidP="00A615F4">
            <w:pPr>
              <w:pStyle w:val="TAC"/>
              <w:spacing w:line="276" w:lineRule="auto"/>
              <w:rPr>
                <w:ins w:id="6981" w:author="RedCap - BigCR editor" w:date="2022-08-27T18:55:00Z"/>
                <w:lang w:eastAsia="zh-CN"/>
              </w:rPr>
            </w:pPr>
            <w:ins w:id="6982" w:author="RedCap - BigCR editor" w:date="2022-08-27T18:55:00Z">
              <w:r w:rsidRPr="00DB707E">
                <w:rPr>
                  <w:rFonts w:cs="v4.2.0"/>
                  <w:lang w:eastAsia="zh-CN"/>
                </w:rPr>
                <w:t>CR.1.1 FDD</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3E76849B" w14:textId="77777777" w:rsidR="00765F22" w:rsidRPr="00DB707E" w:rsidRDefault="00765F22" w:rsidP="00A615F4">
            <w:pPr>
              <w:pStyle w:val="TAC"/>
              <w:spacing w:line="276" w:lineRule="auto"/>
              <w:rPr>
                <w:ins w:id="6983" w:author="RedCap - BigCR editor" w:date="2022-08-27T18:55:00Z"/>
                <w:lang w:eastAsia="zh-CN"/>
                <w:rPrChange w:id="6984" w:author="Ericsson" w:date="2022-08-22T17:49:00Z">
                  <w:rPr>
                    <w:ins w:id="6985" w:author="RedCap - BigCR editor" w:date="2022-08-27T18:55:00Z"/>
                    <w:lang w:eastAsia="zh-CN"/>
                  </w:rPr>
                </w:rPrChange>
              </w:rPr>
            </w:pPr>
            <w:ins w:id="6986" w:author="RedCap - BigCR editor" w:date="2022-08-27T18:55:00Z">
              <w:r w:rsidRPr="00DB707E">
                <w:rPr>
                  <w:rFonts w:cs="v4.2.0"/>
                  <w:lang w:eastAsia="zh-CN"/>
                  <w:rPrChange w:id="6987" w:author="Ericsson" w:date="2022-08-22T17:49:00Z">
                    <w:rPr>
                      <w:rFonts w:cs="v4.2.0"/>
                      <w:lang w:eastAsia="zh-CN"/>
                    </w:rPr>
                  </w:rPrChange>
                </w:rPr>
                <w:t>CR.1.1 FDD</w:t>
              </w:r>
            </w:ins>
          </w:p>
        </w:tc>
      </w:tr>
      <w:tr w:rsidR="00765F22" w:rsidRPr="00DB707E" w14:paraId="28EA3F63" w14:textId="77777777" w:rsidTr="00A615F4">
        <w:trPr>
          <w:cantSplit/>
          <w:ins w:id="6988" w:author="RedCap - BigCR editor" w:date="2022-08-27T18:55:00Z"/>
        </w:trPr>
        <w:tc>
          <w:tcPr>
            <w:tcW w:w="2245" w:type="dxa"/>
            <w:tcBorders>
              <w:top w:val="nil"/>
              <w:left w:val="single" w:sz="4" w:space="0" w:color="auto"/>
              <w:bottom w:val="nil"/>
              <w:right w:val="single" w:sz="4" w:space="0" w:color="auto"/>
            </w:tcBorders>
            <w:hideMark/>
          </w:tcPr>
          <w:p w14:paraId="597C21E8" w14:textId="77777777" w:rsidR="00765F22" w:rsidRPr="00DB707E" w:rsidRDefault="00765F22" w:rsidP="00A615F4">
            <w:pPr>
              <w:pStyle w:val="TAL"/>
              <w:spacing w:line="276" w:lineRule="auto"/>
              <w:rPr>
                <w:ins w:id="6989" w:author="RedCap - BigCR editor" w:date="2022-08-27T18:55:00Z"/>
                <w:lang w:eastAsia="zh-CN"/>
              </w:rPr>
            </w:pPr>
            <w:ins w:id="6990" w:author="RedCap - BigCR editor" w:date="2022-08-27T18:55:00Z">
              <w:r w:rsidRPr="00DB707E">
                <w:rPr>
                  <w:lang w:eastAsia="zh-CN"/>
                </w:rPr>
                <w:t>RMC configuration</w:t>
              </w:r>
            </w:ins>
          </w:p>
        </w:tc>
        <w:tc>
          <w:tcPr>
            <w:tcW w:w="1530" w:type="dxa"/>
            <w:tcBorders>
              <w:top w:val="nil"/>
              <w:left w:val="single" w:sz="4" w:space="0" w:color="auto"/>
              <w:bottom w:val="nil"/>
              <w:right w:val="single" w:sz="4" w:space="0" w:color="auto"/>
            </w:tcBorders>
          </w:tcPr>
          <w:p w14:paraId="0A2D9C9F" w14:textId="77777777" w:rsidR="00765F22" w:rsidRPr="00DB707E" w:rsidRDefault="00765F22" w:rsidP="00A615F4">
            <w:pPr>
              <w:pStyle w:val="TAC"/>
              <w:spacing w:line="276" w:lineRule="auto"/>
              <w:rPr>
                <w:ins w:id="6991"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12DE435A" w14:textId="77777777" w:rsidR="00765F22" w:rsidRPr="00DB707E" w:rsidRDefault="00765F22" w:rsidP="00A615F4">
            <w:pPr>
              <w:pStyle w:val="TAC"/>
              <w:spacing w:line="276" w:lineRule="auto"/>
              <w:rPr>
                <w:ins w:id="6992" w:author="RedCap - BigCR editor" w:date="2022-08-27T18:55:00Z"/>
                <w:rFonts w:cs="v4.2.0"/>
                <w:lang w:eastAsia="zh-CN"/>
              </w:rPr>
            </w:pPr>
            <w:ins w:id="6993" w:author="RedCap - BigCR editor" w:date="2022-08-27T18:55:00Z">
              <w:r w:rsidRPr="00DB707E">
                <w:rPr>
                  <w:rFonts w:cs="v4.2.0"/>
                  <w:lang w:eastAsia="zh-CN"/>
                </w:rPr>
                <w:t>2</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73CA8106" w14:textId="77777777" w:rsidR="00765F22" w:rsidRPr="009F5FB3" w:rsidRDefault="00765F22" w:rsidP="00A615F4">
            <w:pPr>
              <w:pStyle w:val="TAC"/>
              <w:spacing w:line="276" w:lineRule="auto"/>
              <w:rPr>
                <w:ins w:id="6994" w:author="RedCap - BigCR editor" w:date="2022-08-27T18:55:00Z"/>
                <w:lang w:eastAsia="zh-CN"/>
              </w:rPr>
            </w:pPr>
            <w:ins w:id="6995" w:author="RedCap - BigCR editor" w:date="2022-08-27T18:55:00Z">
              <w:r w:rsidRPr="00DB707E">
                <w:rPr>
                  <w:rFonts w:cs="v4.2.0"/>
                  <w:lang w:eastAsia="zh-CN"/>
                </w:rPr>
                <w:t>CR.1.1 TDD</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3AC4BF43" w14:textId="77777777" w:rsidR="00765F22" w:rsidRPr="00DB707E" w:rsidRDefault="00765F22" w:rsidP="00A615F4">
            <w:pPr>
              <w:pStyle w:val="TAC"/>
              <w:spacing w:line="276" w:lineRule="auto"/>
              <w:rPr>
                <w:ins w:id="6996" w:author="RedCap - BigCR editor" w:date="2022-08-27T18:55:00Z"/>
                <w:lang w:eastAsia="zh-CN"/>
                <w:rPrChange w:id="6997" w:author="Ericsson" w:date="2022-08-22T17:49:00Z">
                  <w:rPr>
                    <w:ins w:id="6998" w:author="RedCap - BigCR editor" w:date="2022-08-27T18:55:00Z"/>
                    <w:lang w:eastAsia="zh-CN"/>
                  </w:rPr>
                </w:rPrChange>
              </w:rPr>
            </w:pPr>
            <w:ins w:id="6999" w:author="RedCap - BigCR editor" w:date="2022-08-27T18:55:00Z">
              <w:r w:rsidRPr="00DB707E">
                <w:rPr>
                  <w:rFonts w:cs="v4.2.0"/>
                  <w:lang w:eastAsia="zh-CN"/>
                  <w:rPrChange w:id="7000" w:author="Ericsson" w:date="2022-08-22T17:49:00Z">
                    <w:rPr>
                      <w:rFonts w:cs="v4.2.0"/>
                      <w:lang w:eastAsia="zh-CN"/>
                    </w:rPr>
                  </w:rPrChange>
                </w:rPr>
                <w:t>CR.1.1 TDD</w:t>
              </w:r>
            </w:ins>
          </w:p>
        </w:tc>
      </w:tr>
      <w:tr w:rsidR="00765F22" w:rsidRPr="00DB707E" w14:paraId="27014BAD" w14:textId="77777777" w:rsidTr="00A615F4">
        <w:trPr>
          <w:cantSplit/>
          <w:ins w:id="7001" w:author="RedCap - BigCR editor" w:date="2022-08-27T18:55:00Z"/>
        </w:trPr>
        <w:tc>
          <w:tcPr>
            <w:tcW w:w="2245" w:type="dxa"/>
            <w:tcBorders>
              <w:top w:val="nil"/>
              <w:left w:val="single" w:sz="4" w:space="0" w:color="auto"/>
              <w:bottom w:val="single" w:sz="4" w:space="0" w:color="auto"/>
              <w:right w:val="single" w:sz="4" w:space="0" w:color="auto"/>
            </w:tcBorders>
          </w:tcPr>
          <w:p w14:paraId="3D8E8ED5" w14:textId="77777777" w:rsidR="00765F22" w:rsidRPr="00DB707E" w:rsidRDefault="00765F22" w:rsidP="00A615F4">
            <w:pPr>
              <w:pStyle w:val="TAL"/>
              <w:spacing w:line="276" w:lineRule="auto"/>
              <w:rPr>
                <w:ins w:id="7002" w:author="RedCap - BigCR editor" w:date="2022-08-27T18:55:00Z"/>
                <w:lang w:eastAsia="zh-CN"/>
              </w:rPr>
            </w:pPr>
          </w:p>
        </w:tc>
        <w:tc>
          <w:tcPr>
            <w:tcW w:w="1530" w:type="dxa"/>
            <w:tcBorders>
              <w:top w:val="nil"/>
              <w:left w:val="single" w:sz="4" w:space="0" w:color="auto"/>
              <w:bottom w:val="single" w:sz="4" w:space="0" w:color="auto"/>
              <w:right w:val="single" w:sz="4" w:space="0" w:color="auto"/>
            </w:tcBorders>
          </w:tcPr>
          <w:p w14:paraId="210A615D" w14:textId="77777777" w:rsidR="00765F22" w:rsidRPr="00DB707E" w:rsidRDefault="00765F22" w:rsidP="00A615F4">
            <w:pPr>
              <w:pStyle w:val="TAC"/>
              <w:spacing w:line="276" w:lineRule="auto"/>
              <w:rPr>
                <w:ins w:id="7003"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2645FA6A" w14:textId="77777777" w:rsidR="00765F22" w:rsidRPr="00DB707E" w:rsidRDefault="00765F22" w:rsidP="00A615F4">
            <w:pPr>
              <w:pStyle w:val="TAC"/>
              <w:spacing w:line="276" w:lineRule="auto"/>
              <w:rPr>
                <w:ins w:id="7004" w:author="RedCap - BigCR editor" w:date="2022-08-27T18:55:00Z"/>
                <w:rFonts w:cs="v4.2.0"/>
                <w:lang w:eastAsia="zh-CN"/>
              </w:rPr>
            </w:pPr>
            <w:ins w:id="7005" w:author="RedCap - BigCR editor" w:date="2022-08-27T18:55:00Z">
              <w:r w:rsidRPr="00DB707E">
                <w:rPr>
                  <w:rFonts w:cs="v4.2.0"/>
                  <w:lang w:eastAsia="zh-CN"/>
                </w:rPr>
                <w:t>3</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65A46EE0" w14:textId="77777777" w:rsidR="00765F22" w:rsidRPr="009F5FB3" w:rsidRDefault="00765F22" w:rsidP="00A615F4">
            <w:pPr>
              <w:pStyle w:val="TAC"/>
              <w:spacing w:line="276" w:lineRule="auto"/>
              <w:rPr>
                <w:ins w:id="7006" w:author="RedCap - BigCR editor" w:date="2022-08-27T18:55:00Z"/>
                <w:lang w:eastAsia="zh-CN"/>
              </w:rPr>
            </w:pPr>
            <w:ins w:id="7007" w:author="RedCap - BigCR editor" w:date="2022-08-27T18:55:00Z">
              <w:r w:rsidRPr="00DB707E">
                <w:rPr>
                  <w:rFonts w:cs="v4.2.0"/>
                  <w:lang w:eastAsia="zh-CN"/>
                </w:rPr>
                <w:t>CR.2.1 TDD</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703E7451" w14:textId="77777777" w:rsidR="00765F22" w:rsidRPr="00DB707E" w:rsidRDefault="00765F22" w:rsidP="00A615F4">
            <w:pPr>
              <w:pStyle w:val="TAC"/>
              <w:spacing w:line="276" w:lineRule="auto"/>
              <w:rPr>
                <w:ins w:id="7008" w:author="RedCap - BigCR editor" w:date="2022-08-27T18:55:00Z"/>
                <w:lang w:eastAsia="zh-CN"/>
                <w:rPrChange w:id="7009" w:author="Ericsson" w:date="2022-08-22T17:49:00Z">
                  <w:rPr>
                    <w:ins w:id="7010" w:author="RedCap - BigCR editor" w:date="2022-08-27T18:55:00Z"/>
                    <w:lang w:eastAsia="zh-CN"/>
                  </w:rPr>
                </w:rPrChange>
              </w:rPr>
            </w:pPr>
            <w:ins w:id="7011" w:author="RedCap - BigCR editor" w:date="2022-08-27T18:55:00Z">
              <w:r w:rsidRPr="00DB707E">
                <w:rPr>
                  <w:rFonts w:cs="v4.2.0"/>
                  <w:lang w:eastAsia="zh-CN"/>
                  <w:rPrChange w:id="7012" w:author="Ericsson" w:date="2022-08-22T17:49:00Z">
                    <w:rPr>
                      <w:rFonts w:cs="v4.2.0"/>
                      <w:lang w:eastAsia="zh-CN"/>
                    </w:rPr>
                  </w:rPrChange>
                </w:rPr>
                <w:t>CR.2.1 TDD</w:t>
              </w:r>
            </w:ins>
          </w:p>
        </w:tc>
      </w:tr>
      <w:tr w:rsidR="00765F22" w:rsidRPr="00DB707E" w14:paraId="4691A237" w14:textId="77777777" w:rsidTr="00A615F4">
        <w:trPr>
          <w:cantSplit/>
          <w:ins w:id="7013" w:author="RedCap - BigCR editor" w:date="2022-08-27T18:55:00Z"/>
        </w:trPr>
        <w:tc>
          <w:tcPr>
            <w:tcW w:w="2245" w:type="dxa"/>
            <w:tcBorders>
              <w:top w:val="single" w:sz="4" w:space="0" w:color="auto"/>
              <w:left w:val="single" w:sz="4" w:space="0" w:color="auto"/>
              <w:bottom w:val="nil"/>
              <w:right w:val="single" w:sz="4" w:space="0" w:color="auto"/>
            </w:tcBorders>
            <w:hideMark/>
          </w:tcPr>
          <w:p w14:paraId="77C0F640" w14:textId="77777777" w:rsidR="00765F22" w:rsidRPr="00DB707E" w:rsidRDefault="00765F22" w:rsidP="00A615F4">
            <w:pPr>
              <w:pStyle w:val="TAL"/>
              <w:spacing w:line="276" w:lineRule="auto"/>
              <w:rPr>
                <w:ins w:id="7014" w:author="RedCap - BigCR editor" w:date="2022-08-27T18:55:00Z"/>
                <w:lang w:eastAsia="zh-CN"/>
              </w:rPr>
            </w:pPr>
            <w:ins w:id="7015" w:author="RedCap - BigCR editor" w:date="2022-08-27T18:55:00Z">
              <w:r w:rsidRPr="00DB707E">
                <w:rPr>
                  <w:lang w:eastAsia="zh-CN"/>
                </w:rPr>
                <w:t>Dedicated CORESET</w:t>
              </w:r>
            </w:ins>
          </w:p>
        </w:tc>
        <w:tc>
          <w:tcPr>
            <w:tcW w:w="1530" w:type="dxa"/>
            <w:tcBorders>
              <w:top w:val="single" w:sz="4" w:space="0" w:color="auto"/>
              <w:left w:val="single" w:sz="4" w:space="0" w:color="auto"/>
              <w:bottom w:val="nil"/>
              <w:right w:val="single" w:sz="4" w:space="0" w:color="auto"/>
            </w:tcBorders>
          </w:tcPr>
          <w:p w14:paraId="40B3DD40" w14:textId="77777777" w:rsidR="00765F22" w:rsidRPr="00DB707E" w:rsidRDefault="00765F22" w:rsidP="00A615F4">
            <w:pPr>
              <w:pStyle w:val="TAC"/>
              <w:spacing w:line="276" w:lineRule="auto"/>
              <w:rPr>
                <w:ins w:id="7016"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4F3BBE96" w14:textId="77777777" w:rsidR="00765F22" w:rsidRPr="00DB707E" w:rsidRDefault="00765F22" w:rsidP="00A615F4">
            <w:pPr>
              <w:pStyle w:val="TAC"/>
              <w:spacing w:line="276" w:lineRule="auto"/>
              <w:rPr>
                <w:ins w:id="7017" w:author="RedCap - BigCR editor" w:date="2022-08-27T18:55:00Z"/>
                <w:rFonts w:cs="v4.2.0"/>
                <w:lang w:eastAsia="zh-CN"/>
              </w:rPr>
            </w:pPr>
            <w:ins w:id="7018" w:author="RedCap - BigCR editor" w:date="2022-08-27T18:55:00Z">
              <w:r w:rsidRPr="00DB707E">
                <w:rPr>
                  <w:rFonts w:cs="v4.2.0"/>
                  <w:lang w:eastAsia="zh-CN"/>
                </w:rPr>
                <w:t>1</w:t>
              </w:r>
              <w:r w:rsidRPr="00DB707E">
                <w:rPr>
                  <w:lang w:eastAsia="zh-CN"/>
                </w:rPr>
                <w:t>,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420B4E45" w14:textId="77777777" w:rsidR="00765F22" w:rsidRPr="009F5FB3" w:rsidRDefault="00765F22" w:rsidP="00A615F4">
            <w:pPr>
              <w:pStyle w:val="TAC"/>
              <w:spacing w:line="276" w:lineRule="auto"/>
              <w:rPr>
                <w:ins w:id="7019" w:author="RedCap - BigCR editor" w:date="2022-08-27T18:55:00Z"/>
                <w:lang w:eastAsia="zh-CN"/>
              </w:rPr>
            </w:pPr>
            <w:ins w:id="7020" w:author="RedCap - BigCR editor" w:date="2022-08-27T18:55:00Z">
              <w:r w:rsidRPr="00DB707E">
                <w:rPr>
                  <w:rFonts w:cs="v4.2.0"/>
                  <w:lang w:eastAsia="zh-CN"/>
                </w:rPr>
                <w:t>CCR.1.1 FDD</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46C6755F" w14:textId="77777777" w:rsidR="00765F22" w:rsidRPr="00DB707E" w:rsidRDefault="00765F22" w:rsidP="00A615F4">
            <w:pPr>
              <w:pStyle w:val="TAC"/>
              <w:spacing w:line="276" w:lineRule="auto"/>
              <w:rPr>
                <w:ins w:id="7021" w:author="RedCap - BigCR editor" w:date="2022-08-27T18:55:00Z"/>
                <w:lang w:eastAsia="zh-CN"/>
                <w:rPrChange w:id="7022" w:author="Ericsson" w:date="2022-08-22T17:49:00Z">
                  <w:rPr>
                    <w:ins w:id="7023" w:author="RedCap - BigCR editor" w:date="2022-08-27T18:55:00Z"/>
                    <w:lang w:eastAsia="zh-CN"/>
                  </w:rPr>
                </w:rPrChange>
              </w:rPr>
            </w:pPr>
            <w:ins w:id="7024" w:author="RedCap - BigCR editor" w:date="2022-08-27T18:55:00Z">
              <w:r w:rsidRPr="00DB707E">
                <w:rPr>
                  <w:rFonts w:cs="v4.2.0"/>
                  <w:lang w:eastAsia="zh-CN"/>
                  <w:rPrChange w:id="7025" w:author="Ericsson" w:date="2022-08-22T17:49:00Z">
                    <w:rPr>
                      <w:rFonts w:cs="v4.2.0"/>
                      <w:lang w:eastAsia="zh-CN"/>
                    </w:rPr>
                  </w:rPrChange>
                </w:rPr>
                <w:t>CCR.1.1 FDD</w:t>
              </w:r>
            </w:ins>
          </w:p>
        </w:tc>
      </w:tr>
      <w:tr w:rsidR="00765F22" w:rsidRPr="00DB707E" w14:paraId="6B86C66E" w14:textId="77777777" w:rsidTr="00A615F4">
        <w:trPr>
          <w:cantSplit/>
          <w:ins w:id="7026" w:author="RedCap - BigCR editor" w:date="2022-08-27T18:55:00Z"/>
        </w:trPr>
        <w:tc>
          <w:tcPr>
            <w:tcW w:w="2245" w:type="dxa"/>
            <w:tcBorders>
              <w:top w:val="nil"/>
              <w:left w:val="single" w:sz="4" w:space="0" w:color="auto"/>
              <w:bottom w:val="nil"/>
              <w:right w:val="single" w:sz="4" w:space="0" w:color="auto"/>
            </w:tcBorders>
            <w:hideMark/>
          </w:tcPr>
          <w:p w14:paraId="5C08F69D" w14:textId="77777777" w:rsidR="00765F22" w:rsidRPr="00DB707E" w:rsidRDefault="00765F22" w:rsidP="00A615F4">
            <w:pPr>
              <w:pStyle w:val="TAL"/>
              <w:spacing w:line="276" w:lineRule="auto"/>
              <w:rPr>
                <w:ins w:id="7027" w:author="RedCap - BigCR editor" w:date="2022-08-27T18:55:00Z"/>
                <w:lang w:eastAsia="zh-CN"/>
              </w:rPr>
            </w:pPr>
            <w:ins w:id="7028" w:author="RedCap - BigCR editor" w:date="2022-08-27T18:55:00Z">
              <w:r w:rsidRPr="00DB707E">
                <w:rPr>
                  <w:lang w:eastAsia="zh-CN"/>
                </w:rPr>
                <w:t>RMC configuration</w:t>
              </w:r>
            </w:ins>
          </w:p>
        </w:tc>
        <w:tc>
          <w:tcPr>
            <w:tcW w:w="1530" w:type="dxa"/>
            <w:tcBorders>
              <w:top w:val="nil"/>
              <w:left w:val="single" w:sz="4" w:space="0" w:color="auto"/>
              <w:bottom w:val="nil"/>
              <w:right w:val="single" w:sz="4" w:space="0" w:color="auto"/>
            </w:tcBorders>
          </w:tcPr>
          <w:p w14:paraId="5EE9CEAF" w14:textId="77777777" w:rsidR="00765F22" w:rsidRPr="00DB707E" w:rsidRDefault="00765F22" w:rsidP="00A615F4">
            <w:pPr>
              <w:pStyle w:val="TAC"/>
              <w:spacing w:line="276" w:lineRule="auto"/>
              <w:rPr>
                <w:ins w:id="7029"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4AAAEDC2" w14:textId="77777777" w:rsidR="00765F22" w:rsidRPr="00DB707E" w:rsidRDefault="00765F22" w:rsidP="00A615F4">
            <w:pPr>
              <w:pStyle w:val="TAC"/>
              <w:spacing w:line="276" w:lineRule="auto"/>
              <w:rPr>
                <w:ins w:id="7030" w:author="RedCap - BigCR editor" w:date="2022-08-27T18:55:00Z"/>
                <w:rFonts w:cs="v4.2.0"/>
                <w:lang w:eastAsia="zh-CN"/>
              </w:rPr>
            </w:pPr>
            <w:ins w:id="7031" w:author="RedCap - BigCR editor" w:date="2022-08-27T18:55:00Z">
              <w:r w:rsidRPr="00DB707E">
                <w:rPr>
                  <w:rFonts w:cs="v4.2.0"/>
                  <w:lang w:eastAsia="zh-CN"/>
                </w:rPr>
                <w:t>2</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1A7011AE" w14:textId="77777777" w:rsidR="00765F22" w:rsidRPr="009F5FB3" w:rsidRDefault="00765F22" w:rsidP="00A615F4">
            <w:pPr>
              <w:pStyle w:val="TAC"/>
              <w:spacing w:line="276" w:lineRule="auto"/>
              <w:rPr>
                <w:ins w:id="7032" w:author="RedCap - BigCR editor" w:date="2022-08-27T18:55:00Z"/>
                <w:lang w:eastAsia="zh-CN"/>
              </w:rPr>
            </w:pPr>
            <w:ins w:id="7033" w:author="RedCap - BigCR editor" w:date="2022-08-27T18:55:00Z">
              <w:r w:rsidRPr="00DB707E">
                <w:rPr>
                  <w:rFonts w:cs="v4.2.0"/>
                  <w:lang w:eastAsia="zh-CN"/>
                </w:rPr>
                <w:t>CCR.1.1 TDD</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586310C2" w14:textId="77777777" w:rsidR="00765F22" w:rsidRPr="00DB707E" w:rsidRDefault="00765F22" w:rsidP="00A615F4">
            <w:pPr>
              <w:pStyle w:val="TAC"/>
              <w:spacing w:line="276" w:lineRule="auto"/>
              <w:rPr>
                <w:ins w:id="7034" w:author="RedCap - BigCR editor" w:date="2022-08-27T18:55:00Z"/>
                <w:lang w:eastAsia="zh-CN"/>
                <w:rPrChange w:id="7035" w:author="Ericsson" w:date="2022-08-22T17:49:00Z">
                  <w:rPr>
                    <w:ins w:id="7036" w:author="RedCap - BigCR editor" w:date="2022-08-27T18:55:00Z"/>
                    <w:lang w:eastAsia="zh-CN"/>
                  </w:rPr>
                </w:rPrChange>
              </w:rPr>
            </w:pPr>
            <w:ins w:id="7037" w:author="RedCap - BigCR editor" w:date="2022-08-27T18:55:00Z">
              <w:r w:rsidRPr="00DB707E">
                <w:rPr>
                  <w:rFonts w:cs="v4.2.0"/>
                  <w:lang w:eastAsia="zh-CN"/>
                  <w:rPrChange w:id="7038" w:author="Ericsson" w:date="2022-08-22T17:49:00Z">
                    <w:rPr>
                      <w:rFonts w:cs="v4.2.0"/>
                      <w:lang w:eastAsia="zh-CN"/>
                    </w:rPr>
                  </w:rPrChange>
                </w:rPr>
                <w:t>CCR.1.1 TDD</w:t>
              </w:r>
            </w:ins>
          </w:p>
        </w:tc>
      </w:tr>
      <w:tr w:rsidR="00765F22" w:rsidRPr="00DB707E" w14:paraId="75A7483F" w14:textId="77777777" w:rsidTr="00A615F4">
        <w:trPr>
          <w:cantSplit/>
          <w:ins w:id="7039" w:author="RedCap - BigCR editor" w:date="2022-08-27T18:55:00Z"/>
        </w:trPr>
        <w:tc>
          <w:tcPr>
            <w:tcW w:w="2245" w:type="dxa"/>
            <w:tcBorders>
              <w:top w:val="nil"/>
              <w:left w:val="single" w:sz="4" w:space="0" w:color="auto"/>
              <w:bottom w:val="single" w:sz="4" w:space="0" w:color="auto"/>
              <w:right w:val="single" w:sz="4" w:space="0" w:color="auto"/>
            </w:tcBorders>
          </w:tcPr>
          <w:p w14:paraId="2C774FA4" w14:textId="77777777" w:rsidR="00765F22" w:rsidRPr="00DB707E" w:rsidRDefault="00765F22" w:rsidP="00A615F4">
            <w:pPr>
              <w:pStyle w:val="TAL"/>
              <w:spacing w:line="276" w:lineRule="auto"/>
              <w:rPr>
                <w:ins w:id="7040" w:author="RedCap - BigCR editor" w:date="2022-08-27T18:55:00Z"/>
                <w:lang w:eastAsia="zh-CN"/>
              </w:rPr>
            </w:pPr>
          </w:p>
        </w:tc>
        <w:tc>
          <w:tcPr>
            <w:tcW w:w="1530" w:type="dxa"/>
            <w:tcBorders>
              <w:top w:val="nil"/>
              <w:left w:val="single" w:sz="4" w:space="0" w:color="auto"/>
              <w:bottom w:val="single" w:sz="4" w:space="0" w:color="auto"/>
              <w:right w:val="single" w:sz="4" w:space="0" w:color="auto"/>
            </w:tcBorders>
          </w:tcPr>
          <w:p w14:paraId="78370CC8" w14:textId="77777777" w:rsidR="00765F22" w:rsidRPr="00DB707E" w:rsidRDefault="00765F22" w:rsidP="00A615F4">
            <w:pPr>
              <w:pStyle w:val="TAC"/>
              <w:spacing w:line="276" w:lineRule="auto"/>
              <w:rPr>
                <w:ins w:id="7041"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72F25C6C" w14:textId="77777777" w:rsidR="00765F22" w:rsidRPr="00DB707E" w:rsidRDefault="00765F22" w:rsidP="00A615F4">
            <w:pPr>
              <w:pStyle w:val="TAC"/>
              <w:spacing w:line="276" w:lineRule="auto"/>
              <w:rPr>
                <w:ins w:id="7042" w:author="RedCap - BigCR editor" w:date="2022-08-27T18:55:00Z"/>
                <w:rFonts w:cs="v4.2.0"/>
                <w:lang w:eastAsia="zh-CN"/>
              </w:rPr>
            </w:pPr>
            <w:ins w:id="7043" w:author="RedCap - BigCR editor" w:date="2022-08-27T18:55:00Z">
              <w:r w:rsidRPr="00DB707E">
                <w:rPr>
                  <w:rFonts w:cs="v4.2.0"/>
                  <w:lang w:eastAsia="zh-CN"/>
                </w:rPr>
                <w:t>3</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56D0A088" w14:textId="77777777" w:rsidR="00765F22" w:rsidRPr="009F5FB3" w:rsidRDefault="00765F22" w:rsidP="00A615F4">
            <w:pPr>
              <w:pStyle w:val="TAC"/>
              <w:spacing w:line="276" w:lineRule="auto"/>
              <w:rPr>
                <w:ins w:id="7044" w:author="RedCap - BigCR editor" w:date="2022-08-27T18:55:00Z"/>
                <w:lang w:eastAsia="zh-CN"/>
              </w:rPr>
            </w:pPr>
            <w:ins w:id="7045" w:author="RedCap - BigCR editor" w:date="2022-08-27T18:55:00Z">
              <w:r w:rsidRPr="00DB707E">
                <w:rPr>
                  <w:rFonts w:cs="v4.2.0"/>
                  <w:lang w:eastAsia="zh-CN"/>
                </w:rPr>
                <w:t>CCR.2.1 TDD</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1CAB60A5" w14:textId="77777777" w:rsidR="00765F22" w:rsidRPr="00DB707E" w:rsidRDefault="00765F22" w:rsidP="00A615F4">
            <w:pPr>
              <w:pStyle w:val="TAC"/>
              <w:spacing w:line="276" w:lineRule="auto"/>
              <w:rPr>
                <w:ins w:id="7046" w:author="RedCap - BigCR editor" w:date="2022-08-27T18:55:00Z"/>
                <w:lang w:eastAsia="zh-CN"/>
                <w:rPrChange w:id="7047" w:author="Ericsson" w:date="2022-08-22T17:49:00Z">
                  <w:rPr>
                    <w:ins w:id="7048" w:author="RedCap - BigCR editor" w:date="2022-08-27T18:55:00Z"/>
                    <w:lang w:eastAsia="zh-CN"/>
                  </w:rPr>
                </w:rPrChange>
              </w:rPr>
            </w:pPr>
            <w:ins w:id="7049" w:author="RedCap - BigCR editor" w:date="2022-08-27T18:55:00Z">
              <w:r w:rsidRPr="00DB707E">
                <w:rPr>
                  <w:rFonts w:cs="v4.2.0"/>
                  <w:lang w:eastAsia="zh-CN"/>
                  <w:rPrChange w:id="7050" w:author="Ericsson" w:date="2022-08-22T17:49:00Z">
                    <w:rPr>
                      <w:rFonts w:cs="v4.2.0"/>
                      <w:lang w:eastAsia="zh-CN"/>
                    </w:rPr>
                  </w:rPrChange>
                </w:rPr>
                <w:t>CCR.2.1 TDD</w:t>
              </w:r>
            </w:ins>
          </w:p>
        </w:tc>
      </w:tr>
      <w:tr w:rsidR="00765F22" w:rsidRPr="00DB707E" w14:paraId="6EB09467" w14:textId="77777777" w:rsidTr="00A615F4">
        <w:trPr>
          <w:cantSplit/>
          <w:ins w:id="7051" w:author="RedCap - BigCR editor" w:date="2022-08-27T18:55:00Z"/>
        </w:trPr>
        <w:tc>
          <w:tcPr>
            <w:tcW w:w="2245" w:type="dxa"/>
            <w:tcBorders>
              <w:top w:val="single" w:sz="4" w:space="0" w:color="auto"/>
              <w:left w:val="single" w:sz="4" w:space="0" w:color="auto"/>
              <w:bottom w:val="single" w:sz="4" w:space="0" w:color="auto"/>
              <w:right w:val="single" w:sz="4" w:space="0" w:color="auto"/>
            </w:tcBorders>
            <w:hideMark/>
          </w:tcPr>
          <w:p w14:paraId="2D8B7C78" w14:textId="77777777" w:rsidR="00765F22" w:rsidRPr="00DB707E" w:rsidRDefault="00765F22" w:rsidP="00A615F4">
            <w:pPr>
              <w:pStyle w:val="TAL"/>
              <w:spacing w:line="276" w:lineRule="auto"/>
              <w:rPr>
                <w:ins w:id="7052" w:author="RedCap - BigCR editor" w:date="2022-08-27T18:55:00Z"/>
              </w:rPr>
            </w:pPr>
            <w:ins w:id="7053" w:author="RedCap - BigCR editor" w:date="2022-08-27T18:55:00Z">
              <w:r w:rsidRPr="00DB707E">
                <w:t>OCNG Pattern</w:t>
              </w:r>
            </w:ins>
          </w:p>
        </w:tc>
        <w:tc>
          <w:tcPr>
            <w:tcW w:w="1530" w:type="dxa"/>
            <w:tcBorders>
              <w:top w:val="single" w:sz="4" w:space="0" w:color="auto"/>
              <w:left w:val="single" w:sz="4" w:space="0" w:color="auto"/>
              <w:bottom w:val="single" w:sz="4" w:space="0" w:color="auto"/>
              <w:right w:val="single" w:sz="4" w:space="0" w:color="auto"/>
            </w:tcBorders>
          </w:tcPr>
          <w:p w14:paraId="5B32CA81" w14:textId="77777777" w:rsidR="00765F22" w:rsidRPr="00DB707E" w:rsidRDefault="00765F22" w:rsidP="00A615F4">
            <w:pPr>
              <w:pStyle w:val="TAC"/>
              <w:spacing w:line="276" w:lineRule="auto"/>
              <w:rPr>
                <w:ins w:id="7054"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468F9892" w14:textId="77777777" w:rsidR="00765F22" w:rsidRPr="00DB707E" w:rsidRDefault="00765F22" w:rsidP="00A615F4">
            <w:pPr>
              <w:pStyle w:val="TAC"/>
              <w:spacing w:line="276" w:lineRule="auto"/>
              <w:rPr>
                <w:ins w:id="7055" w:author="RedCap - BigCR editor" w:date="2022-08-27T18:55:00Z"/>
                <w:lang w:eastAsia="zh-CN"/>
              </w:rPr>
            </w:pPr>
            <w:ins w:id="7056" w:author="RedCap - BigCR editor" w:date="2022-08-27T18:55:00Z">
              <w:r w:rsidRPr="00DB707E">
                <w:rPr>
                  <w:lang w:eastAsia="zh-CN"/>
                </w:rPr>
                <w:t>1, 2, 3,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0DDCED7D" w14:textId="77777777" w:rsidR="00765F22" w:rsidRPr="009F5FB3" w:rsidRDefault="00765F22" w:rsidP="00A615F4">
            <w:pPr>
              <w:pStyle w:val="TAC"/>
              <w:spacing w:line="276" w:lineRule="auto"/>
              <w:rPr>
                <w:ins w:id="7057" w:author="RedCap - BigCR editor" w:date="2022-08-27T18:55:00Z"/>
              </w:rPr>
            </w:pPr>
            <w:ins w:id="7058" w:author="RedCap - BigCR editor" w:date="2022-08-27T18:55:00Z">
              <w:r w:rsidRPr="00DB707E">
                <w:t>OP.1 defined in A.3.2.1</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6F8F7CB8" w14:textId="77777777" w:rsidR="00765F22" w:rsidRPr="00DB707E" w:rsidRDefault="00765F22" w:rsidP="00A615F4">
            <w:pPr>
              <w:pStyle w:val="TAC"/>
              <w:spacing w:line="276" w:lineRule="auto"/>
              <w:rPr>
                <w:ins w:id="7059" w:author="RedCap - BigCR editor" w:date="2022-08-27T18:55:00Z"/>
                <w:rPrChange w:id="7060" w:author="Ericsson" w:date="2022-08-22T17:49:00Z">
                  <w:rPr>
                    <w:ins w:id="7061" w:author="RedCap - BigCR editor" w:date="2022-08-27T18:55:00Z"/>
                  </w:rPr>
                </w:rPrChange>
              </w:rPr>
            </w:pPr>
            <w:ins w:id="7062" w:author="RedCap - BigCR editor" w:date="2022-08-27T18:55:00Z">
              <w:r w:rsidRPr="00DB707E">
                <w:rPr>
                  <w:rPrChange w:id="7063" w:author="Ericsson" w:date="2022-08-22T17:49:00Z">
                    <w:rPr/>
                  </w:rPrChange>
                </w:rPr>
                <w:t>OP.1 defined in A.3.2.1</w:t>
              </w:r>
            </w:ins>
          </w:p>
        </w:tc>
      </w:tr>
      <w:tr w:rsidR="00765F22" w:rsidRPr="00DB707E" w14:paraId="370CD4C3" w14:textId="77777777" w:rsidTr="00A615F4">
        <w:trPr>
          <w:cantSplit/>
          <w:ins w:id="7064" w:author="RedCap - BigCR editor" w:date="2022-08-27T18:55:00Z"/>
        </w:trPr>
        <w:tc>
          <w:tcPr>
            <w:tcW w:w="2245" w:type="dxa"/>
            <w:tcBorders>
              <w:top w:val="single" w:sz="4" w:space="0" w:color="auto"/>
              <w:left w:val="single" w:sz="4" w:space="0" w:color="auto"/>
              <w:bottom w:val="single" w:sz="4" w:space="0" w:color="auto"/>
              <w:right w:val="single" w:sz="4" w:space="0" w:color="auto"/>
            </w:tcBorders>
            <w:hideMark/>
          </w:tcPr>
          <w:p w14:paraId="073A3379" w14:textId="77777777" w:rsidR="00765F22" w:rsidRPr="00DB707E" w:rsidRDefault="00765F22" w:rsidP="00A615F4">
            <w:pPr>
              <w:pStyle w:val="TAL"/>
              <w:spacing w:line="276" w:lineRule="auto"/>
              <w:rPr>
                <w:ins w:id="7065" w:author="RedCap - BigCR editor" w:date="2022-08-27T18:55:00Z"/>
                <w:lang w:eastAsia="zh-CN"/>
              </w:rPr>
            </w:pPr>
            <w:ins w:id="7066" w:author="RedCap - BigCR editor" w:date="2022-08-27T18:55:00Z">
              <w:r w:rsidRPr="00DB707E">
                <w:rPr>
                  <w:lang w:eastAsia="zh-CN"/>
                </w:rPr>
                <w:t>Initial DL BWP configuration</w:t>
              </w:r>
            </w:ins>
          </w:p>
        </w:tc>
        <w:tc>
          <w:tcPr>
            <w:tcW w:w="1530" w:type="dxa"/>
            <w:tcBorders>
              <w:top w:val="single" w:sz="4" w:space="0" w:color="auto"/>
              <w:left w:val="single" w:sz="4" w:space="0" w:color="auto"/>
              <w:bottom w:val="single" w:sz="4" w:space="0" w:color="auto"/>
              <w:right w:val="single" w:sz="4" w:space="0" w:color="auto"/>
            </w:tcBorders>
          </w:tcPr>
          <w:p w14:paraId="5ED56CC4" w14:textId="77777777" w:rsidR="00765F22" w:rsidRPr="00DB707E" w:rsidRDefault="00765F22" w:rsidP="00A615F4">
            <w:pPr>
              <w:pStyle w:val="TAC"/>
              <w:spacing w:line="276" w:lineRule="auto"/>
              <w:rPr>
                <w:ins w:id="7067"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3CBA83CE" w14:textId="77777777" w:rsidR="00765F22" w:rsidRPr="00DB707E" w:rsidRDefault="00765F22" w:rsidP="00A615F4">
            <w:pPr>
              <w:pStyle w:val="TAC"/>
              <w:spacing w:line="276" w:lineRule="auto"/>
              <w:rPr>
                <w:ins w:id="7068" w:author="RedCap - BigCR editor" w:date="2022-08-27T18:55:00Z"/>
                <w:lang w:eastAsia="zh-CN"/>
              </w:rPr>
            </w:pPr>
            <w:ins w:id="7069" w:author="RedCap - BigCR editor" w:date="2022-08-27T18:55:00Z">
              <w:r w:rsidRPr="00DB707E">
                <w:rPr>
                  <w:lang w:eastAsia="zh-CN"/>
                </w:rPr>
                <w:t>1, 2, 3,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5A5F3F31" w14:textId="77777777" w:rsidR="00765F22" w:rsidRPr="009F5FB3" w:rsidRDefault="00765F22" w:rsidP="00A615F4">
            <w:pPr>
              <w:pStyle w:val="TAC"/>
              <w:spacing w:line="276" w:lineRule="auto"/>
              <w:rPr>
                <w:ins w:id="7070" w:author="RedCap - BigCR editor" w:date="2022-08-27T18:55:00Z"/>
                <w:rFonts w:cs="Arial"/>
                <w:lang w:eastAsia="zh-CN"/>
              </w:rPr>
            </w:pPr>
            <w:ins w:id="7071" w:author="RedCap - BigCR editor" w:date="2022-08-27T18:55:00Z">
              <w:r w:rsidRPr="00DB707E">
                <w:rPr>
                  <w:lang w:eastAsia="zh-CN"/>
                </w:rPr>
                <w:t>DLBWP.0.1</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13080DF9" w14:textId="77777777" w:rsidR="00765F22" w:rsidRPr="00DB707E" w:rsidRDefault="00765F22" w:rsidP="00A615F4">
            <w:pPr>
              <w:pStyle w:val="TAC"/>
              <w:spacing w:line="276" w:lineRule="auto"/>
              <w:rPr>
                <w:ins w:id="7072" w:author="RedCap - BigCR editor" w:date="2022-08-27T18:55:00Z"/>
                <w:rFonts w:cs="Arial"/>
                <w:rPrChange w:id="7073" w:author="Ericsson" w:date="2022-08-22T17:49:00Z">
                  <w:rPr>
                    <w:ins w:id="7074" w:author="RedCap - BigCR editor" w:date="2022-08-27T18:55:00Z"/>
                    <w:rFonts w:cs="Arial"/>
                  </w:rPr>
                </w:rPrChange>
              </w:rPr>
            </w:pPr>
            <w:ins w:id="7075" w:author="RedCap - BigCR editor" w:date="2022-08-27T18:55:00Z">
              <w:r w:rsidRPr="00DB707E">
                <w:rPr>
                  <w:lang w:eastAsia="zh-CN"/>
                  <w:rPrChange w:id="7076" w:author="Ericsson" w:date="2022-08-22T17:49:00Z">
                    <w:rPr>
                      <w:lang w:eastAsia="zh-CN"/>
                    </w:rPr>
                  </w:rPrChange>
                </w:rPr>
                <w:t>DLBWP.0.1</w:t>
              </w:r>
            </w:ins>
          </w:p>
        </w:tc>
      </w:tr>
      <w:tr w:rsidR="00765F22" w:rsidRPr="00DB707E" w14:paraId="23F65937" w14:textId="77777777" w:rsidTr="00A615F4">
        <w:trPr>
          <w:cantSplit/>
          <w:ins w:id="7077" w:author="RedCap - BigCR editor" w:date="2022-08-27T18:55:00Z"/>
        </w:trPr>
        <w:tc>
          <w:tcPr>
            <w:tcW w:w="2245" w:type="dxa"/>
            <w:tcBorders>
              <w:top w:val="single" w:sz="4" w:space="0" w:color="auto"/>
              <w:left w:val="single" w:sz="4" w:space="0" w:color="auto"/>
              <w:bottom w:val="single" w:sz="4" w:space="0" w:color="auto"/>
              <w:right w:val="single" w:sz="4" w:space="0" w:color="auto"/>
            </w:tcBorders>
            <w:hideMark/>
          </w:tcPr>
          <w:p w14:paraId="024B0560" w14:textId="77777777" w:rsidR="00765F22" w:rsidRPr="00DB707E" w:rsidRDefault="00765F22" w:rsidP="00A615F4">
            <w:pPr>
              <w:pStyle w:val="TAL"/>
              <w:spacing w:line="276" w:lineRule="auto"/>
              <w:rPr>
                <w:ins w:id="7078" w:author="RedCap - BigCR editor" w:date="2022-08-27T18:55:00Z"/>
                <w:lang w:eastAsia="zh-CN"/>
              </w:rPr>
            </w:pPr>
            <w:ins w:id="7079" w:author="RedCap - BigCR editor" w:date="2022-08-27T18:55:00Z">
              <w:r w:rsidRPr="00DB707E">
                <w:rPr>
                  <w:lang w:eastAsia="zh-CN"/>
                </w:rPr>
                <w:t>Initial UL BWP configuration</w:t>
              </w:r>
            </w:ins>
          </w:p>
        </w:tc>
        <w:tc>
          <w:tcPr>
            <w:tcW w:w="1530" w:type="dxa"/>
            <w:tcBorders>
              <w:top w:val="single" w:sz="4" w:space="0" w:color="auto"/>
              <w:left w:val="single" w:sz="4" w:space="0" w:color="auto"/>
              <w:bottom w:val="single" w:sz="4" w:space="0" w:color="auto"/>
              <w:right w:val="single" w:sz="4" w:space="0" w:color="auto"/>
            </w:tcBorders>
          </w:tcPr>
          <w:p w14:paraId="1319E0C3" w14:textId="77777777" w:rsidR="00765F22" w:rsidRPr="00DB707E" w:rsidRDefault="00765F22" w:rsidP="00A615F4">
            <w:pPr>
              <w:pStyle w:val="TAC"/>
              <w:spacing w:line="276" w:lineRule="auto"/>
              <w:rPr>
                <w:ins w:id="7080"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62D044C0" w14:textId="77777777" w:rsidR="00765F22" w:rsidRPr="00DB707E" w:rsidRDefault="00765F22" w:rsidP="00A615F4">
            <w:pPr>
              <w:pStyle w:val="TAC"/>
              <w:spacing w:line="276" w:lineRule="auto"/>
              <w:rPr>
                <w:ins w:id="7081" w:author="RedCap - BigCR editor" w:date="2022-08-27T18:55:00Z"/>
                <w:lang w:eastAsia="zh-CN"/>
              </w:rPr>
            </w:pPr>
            <w:ins w:id="7082" w:author="RedCap - BigCR editor" w:date="2022-08-27T18:55:00Z">
              <w:r w:rsidRPr="00DB707E">
                <w:rPr>
                  <w:lang w:eastAsia="zh-CN"/>
                </w:rPr>
                <w:t>1, 2, 3,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6AEA5529" w14:textId="77777777" w:rsidR="00765F22" w:rsidRPr="009F5FB3" w:rsidRDefault="00765F22" w:rsidP="00A615F4">
            <w:pPr>
              <w:pStyle w:val="TAC"/>
              <w:spacing w:line="276" w:lineRule="auto"/>
              <w:rPr>
                <w:ins w:id="7083" w:author="RedCap - BigCR editor" w:date="2022-08-27T18:55:00Z"/>
                <w:rFonts w:cs="Arial"/>
                <w:lang w:eastAsia="zh-CN"/>
              </w:rPr>
            </w:pPr>
            <w:ins w:id="7084" w:author="RedCap - BigCR editor" w:date="2022-08-27T18:55:00Z">
              <w:r w:rsidRPr="00DB707E">
                <w:rPr>
                  <w:lang w:eastAsia="zh-CN"/>
                </w:rPr>
                <w:t>ULBWP.0.1</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3AD1F6D0" w14:textId="77777777" w:rsidR="00765F22" w:rsidRPr="00DB707E" w:rsidRDefault="00765F22" w:rsidP="00A615F4">
            <w:pPr>
              <w:pStyle w:val="TAC"/>
              <w:spacing w:line="276" w:lineRule="auto"/>
              <w:rPr>
                <w:ins w:id="7085" w:author="RedCap - BigCR editor" w:date="2022-08-27T18:55:00Z"/>
                <w:rFonts w:cs="Arial"/>
                <w:lang w:eastAsia="zh-CN"/>
                <w:rPrChange w:id="7086" w:author="Ericsson" w:date="2022-08-22T17:49:00Z">
                  <w:rPr>
                    <w:ins w:id="7087" w:author="RedCap - BigCR editor" w:date="2022-08-27T18:55:00Z"/>
                    <w:rFonts w:cs="Arial"/>
                    <w:lang w:eastAsia="zh-CN"/>
                  </w:rPr>
                </w:rPrChange>
              </w:rPr>
            </w:pPr>
            <w:ins w:id="7088" w:author="RedCap - BigCR editor" w:date="2022-08-27T18:55:00Z">
              <w:r w:rsidRPr="00DB707E">
                <w:rPr>
                  <w:lang w:eastAsia="zh-CN"/>
                  <w:rPrChange w:id="7089" w:author="Ericsson" w:date="2022-08-22T17:49:00Z">
                    <w:rPr>
                      <w:lang w:eastAsia="zh-CN"/>
                    </w:rPr>
                  </w:rPrChange>
                </w:rPr>
                <w:t>ULBWP.0.1</w:t>
              </w:r>
            </w:ins>
          </w:p>
        </w:tc>
      </w:tr>
      <w:tr w:rsidR="00765F22" w:rsidRPr="00DB707E" w14:paraId="3523584D" w14:textId="77777777" w:rsidTr="00A615F4">
        <w:trPr>
          <w:cantSplit/>
          <w:ins w:id="7090" w:author="RedCap - BigCR editor" w:date="2022-08-27T18:55:00Z"/>
        </w:trPr>
        <w:tc>
          <w:tcPr>
            <w:tcW w:w="2245" w:type="dxa"/>
            <w:tcBorders>
              <w:top w:val="single" w:sz="4" w:space="0" w:color="auto"/>
              <w:left w:val="single" w:sz="4" w:space="0" w:color="auto"/>
              <w:bottom w:val="single" w:sz="4" w:space="0" w:color="auto"/>
              <w:right w:val="single" w:sz="4" w:space="0" w:color="auto"/>
            </w:tcBorders>
            <w:hideMark/>
          </w:tcPr>
          <w:p w14:paraId="3CC949AE" w14:textId="77777777" w:rsidR="00765F22" w:rsidRPr="00DB707E" w:rsidRDefault="00765F22" w:rsidP="00A615F4">
            <w:pPr>
              <w:pStyle w:val="TAL"/>
              <w:spacing w:line="276" w:lineRule="auto"/>
              <w:rPr>
                <w:ins w:id="7091" w:author="RedCap - BigCR editor" w:date="2022-08-27T18:55:00Z"/>
                <w:lang w:eastAsia="zh-CN"/>
              </w:rPr>
            </w:pPr>
            <w:ins w:id="7092" w:author="RedCap - BigCR editor" w:date="2022-08-27T18:55:00Z">
              <w:r w:rsidRPr="00DB707E">
                <w:rPr>
                  <w:lang w:eastAsia="zh-CN"/>
                </w:rPr>
                <w:t>RLM-RS</w:t>
              </w:r>
            </w:ins>
          </w:p>
        </w:tc>
        <w:tc>
          <w:tcPr>
            <w:tcW w:w="1530" w:type="dxa"/>
            <w:tcBorders>
              <w:top w:val="single" w:sz="4" w:space="0" w:color="auto"/>
              <w:left w:val="single" w:sz="4" w:space="0" w:color="auto"/>
              <w:bottom w:val="single" w:sz="4" w:space="0" w:color="auto"/>
              <w:right w:val="single" w:sz="4" w:space="0" w:color="auto"/>
            </w:tcBorders>
          </w:tcPr>
          <w:p w14:paraId="111C629E" w14:textId="77777777" w:rsidR="00765F22" w:rsidRPr="00DB707E" w:rsidRDefault="00765F22" w:rsidP="00A615F4">
            <w:pPr>
              <w:pStyle w:val="TAC"/>
              <w:spacing w:line="276" w:lineRule="auto"/>
              <w:rPr>
                <w:ins w:id="7093"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0900090A" w14:textId="77777777" w:rsidR="00765F22" w:rsidRPr="00DB707E" w:rsidRDefault="00765F22" w:rsidP="00A615F4">
            <w:pPr>
              <w:pStyle w:val="TAC"/>
              <w:spacing w:line="276" w:lineRule="auto"/>
              <w:rPr>
                <w:ins w:id="7094" w:author="RedCap - BigCR editor" w:date="2022-08-27T18:55:00Z"/>
                <w:lang w:eastAsia="zh-CN"/>
              </w:rPr>
            </w:pPr>
            <w:ins w:id="7095" w:author="RedCap - BigCR editor" w:date="2022-08-27T18:55:00Z">
              <w:r w:rsidRPr="00DB707E">
                <w:rPr>
                  <w:lang w:eastAsia="zh-CN"/>
                </w:rPr>
                <w:t>1, 2, 3,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61677C9A" w14:textId="77777777" w:rsidR="00765F22" w:rsidRPr="00DB707E" w:rsidRDefault="00765F22" w:rsidP="00A615F4">
            <w:pPr>
              <w:pStyle w:val="TAC"/>
              <w:spacing w:line="276" w:lineRule="auto"/>
              <w:rPr>
                <w:ins w:id="7096" w:author="RedCap - BigCR editor" w:date="2022-08-27T18:55:00Z"/>
                <w:rFonts w:cs="Arial"/>
                <w:lang w:eastAsia="zh-CN"/>
              </w:rPr>
            </w:pPr>
            <w:ins w:id="7097" w:author="RedCap - BigCR editor" w:date="2022-08-27T18:55:00Z">
              <w:r w:rsidRPr="00DB707E">
                <w:rPr>
                  <w:rFonts w:cs="Arial"/>
                  <w:lang w:eastAsia="zh-CN"/>
                </w:rPr>
                <w:t>SSB</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5A241415" w14:textId="77777777" w:rsidR="00765F22" w:rsidRPr="00DB707E" w:rsidRDefault="00765F22" w:rsidP="00A615F4">
            <w:pPr>
              <w:pStyle w:val="TAC"/>
              <w:spacing w:line="276" w:lineRule="auto"/>
              <w:rPr>
                <w:ins w:id="7098" w:author="RedCap - BigCR editor" w:date="2022-08-27T18:55:00Z"/>
                <w:rFonts w:cs="Arial"/>
                <w:lang w:eastAsia="zh-CN"/>
              </w:rPr>
            </w:pPr>
            <w:ins w:id="7099" w:author="RedCap - BigCR editor" w:date="2022-08-27T18:55:00Z">
              <w:r w:rsidRPr="00DB707E">
                <w:rPr>
                  <w:rFonts w:cs="Arial"/>
                  <w:lang w:eastAsia="zh-CN"/>
                </w:rPr>
                <w:t>SSB</w:t>
              </w:r>
            </w:ins>
          </w:p>
        </w:tc>
      </w:tr>
      <w:tr w:rsidR="00765F22" w:rsidRPr="00DB707E" w14:paraId="58F6C9E7" w14:textId="77777777" w:rsidTr="00A615F4">
        <w:trPr>
          <w:cantSplit/>
          <w:ins w:id="7100" w:author="RedCap - BigCR editor" w:date="2022-08-27T18:55:00Z"/>
        </w:trPr>
        <w:tc>
          <w:tcPr>
            <w:tcW w:w="2245" w:type="dxa"/>
            <w:tcBorders>
              <w:top w:val="single" w:sz="4" w:space="0" w:color="auto"/>
              <w:left w:val="single" w:sz="4" w:space="0" w:color="auto"/>
              <w:bottom w:val="nil"/>
              <w:right w:val="single" w:sz="4" w:space="0" w:color="auto"/>
            </w:tcBorders>
            <w:hideMark/>
          </w:tcPr>
          <w:p w14:paraId="27FF4051" w14:textId="77777777" w:rsidR="00765F22" w:rsidRPr="00DB707E" w:rsidRDefault="00765F22" w:rsidP="00A615F4">
            <w:pPr>
              <w:pStyle w:val="TAL"/>
              <w:spacing w:line="276" w:lineRule="auto"/>
              <w:rPr>
                <w:ins w:id="7101" w:author="RedCap - BigCR editor" w:date="2022-08-27T18:55:00Z"/>
              </w:rPr>
            </w:pPr>
            <w:proofErr w:type="spellStart"/>
            <w:ins w:id="7102" w:author="RedCap - BigCR editor" w:date="2022-08-27T18:55:00Z">
              <w:r w:rsidRPr="00DB707E">
                <w:t>Qrxlevmin</w:t>
              </w:r>
              <w:proofErr w:type="spellEnd"/>
            </w:ins>
          </w:p>
        </w:tc>
        <w:tc>
          <w:tcPr>
            <w:tcW w:w="1530" w:type="dxa"/>
            <w:tcBorders>
              <w:top w:val="single" w:sz="4" w:space="0" w:color="auto"/>
              <w:left w:val="single" w:sz="4" w:space="0" w:color="auto"/>
              <w:bottom w:val="nil"/>
              <w:right w:val="single" w:sz="4" w:space="0" w:color="auto"/>
            </w:tcBorders>
            <w:hideMark/>
          </w:tcPr>
          <w:p w14:paraId="06531BB3" w14:textId="77777777" w:rsidR="00765F22" w:rsidRPr="00DB707E" w:rsidRDefault="00765F22" w:rsidP="00A615F4">
            <w:pPr>
              <w:pStyle w:val="TAC"/>
              <w:spacing w:line="276" w:lineRule="auto"/>
              <w:rPr>
                <w:ins w:id="7103" w:author="RedCap - BigCR editor" w:date="2022-08-27T18:55:00Z"/>
                <w:rFonts w:cs="v4.2.0"/>
              </w:rPr>
            </w:pPr>
            <w:ins w:id="7104" w:author="RedCap - BigCR editor" w:date="2022-08-27T18:55:00Z">
              <w:r w:rsidRPr="00DB707E">
                <w:rPr>
                  <w:rFonts w:cs="v4.2.0"/>
                </w:rPr>
                <w:t>dBm/SCS</w:t>
              </w:r>
            </w:ins>
          </w:p>
        </w:tc>
        <w:tc>
          <w:tcPr>
            <w:tcW w:w="1389" w:type="dxa"/>
            <w:tcBorders>
              <w:top w:val="single" w:sz="4" w:space="0" w:color="auto"/>
              <w:left w:val="single" w:sz="4" w:space="0" w:color="auto"/>
              <w:bottom w:val="single" w:sz="4" w:space="0" w:color="auto"/>
              <w:right w:val="single" w:sz="4" w:space="0" w:color="auto"/>
            </w:tcBorders>
            <w:hideMark/>
          </w:tcPr>
          <w:p w14:paraId="3D5A6550" w14:textId="77777777" w:rsidR="00765F22" w:rsidRPr="00DB707E" w:rsidRDefault="00765F22" w:rsidP="00A615F4">
            <w:pPr>
              <w:pStyle w:val="TAC"/>
              <w:spacing w:line="276" w:lineRule="auto"/>
              <w:rPr>
                <w:ins w:id="7105" w:author="RedCap - BigCR editor" w:date="2022-08-27T18:55:00Z"/>
                <w:lang w:eastAsia="zh-CN"/>
              </w:rPr>
            </w:pPr>
            <w:ins w:id="7106" w:author="RedCap - BigCR editor" w:date="2022-08-27T18:55:00Z">
              <w:r w:rsidRPr="00DB707E">
                <w:rPr>
                  <w:lang w:eastAsia="zh-CN"/>
                </w:rPr>
                <w:t>1, 2,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4FED8C3F" w14:textId="77777777" w:rsidR="00765F22" w:rsidRPr="00DB707E" w:rsidRDefault="00765F22" w:rsidP="00A615F4">
            <w:pPr>
              <w:pStyle w:val="TAC"/>
              <w:spacing w:line="276" w:lineRule="auto"/>
              <w:rPr>
                <w:ins w:id="7107" w:author="RedCap - BigCR editor" w:date="2022-08-27T18:55:00Z"/>
              </w:rPr>
            </w:pPr>
            <w:ins w:id="7108" w:author="RedCap - BigCR editor" w:date="2022-08-27T18:55:00Z">
              <w:r w:rsidRPr="00DB707E">
                <w:t>-140</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672A3316" w14:textId="77777777" w:rsidR="00765F22" w:rsidRPr="00DB707E" w:rsidRDefault="00765F22" w:rsidP="00A615F4">
            <w:pPr>
              <w:pStyle w:val="TAC"/>
              <w:spacing w:line="276" w:lineRule="auto"/>
              <w:rPr>
                <w:ins w:id="7109" w:author="RedCap - BigCR editor" w:date="2022-08-27T18:55:00Z"/>
              </w:rPr>
            </w:pPr>
            <w:ins w:id="7110" w:author="RedCap - BigCR editor" w:date="2022-08-27T18:55:00Z">
              <w:r w:rsidRPr="00DB707E">
                <w:t>-140</w:t>
              </w:r>
            </w:ins>
          </w:p>
        </w:tc>
      </w:tr>
      <w:tr w:rsidR="00765F22" w:rsidRPr="00DB707E" w14:paraId="5A7334F9" w14:textId="77777777" w:rsidTr="00A615F4">
        <w:trPr>
          <w:cantSplit/>
          <w:ins w:id="7111" w:author="RedCap - BigCR editor" w:date="2022-08-27T18:55:00Z"/>
        </w:trPr>
        <w:tc>
          <w:tcPr>
            <w:tcW w:w="2245" w:type="dxa"/>
            <w:tcBorders>
              <w:top w:val="nil"/>
              <w:left w:val="single" w:sz="4" w:space="0" w:color="auto"/>
              <w:bottom w:val="single" w:sz="4" w:space="0" w:color="auto"/>
              <w:right w:val="single" w:sz="4" w:space="0" w:color="auto"/>
            </w:tcBorders>
          </w:tcPr>
          <w:p w14:paraId="0EAC86E0" w14:textId="77777777" w:rsidR="00765F22" w:rsidRPr="00DB707E" w:rsidRDefault="00765F22" w:rsidP="00A615F4">
            <w:pPr>
              <w:pStyle w:val="TAL"/>
              <w:spacing w:line="276" w:lineRule="auto"/>
              <w:rPr>
                <w:ins w:id="7112" w:author="RedCap - BigCR editor" w:date="2022-08-27T18:55:00Z"/>
              </w:rPr>
            </w:pPr>
          </w:p>
        </w:tc>
        <w:tc>
          <w:tcPr>
            <w:tcW w:w="1530" w:type="dxa"/>
            <w:tcBorders>
              <w:top w:val="nil"/>
              <w:left w:val="single" w:sz="4" w:space="0" w:color="auto"/>
              <w:bottom w:val="single" w:sz="4" w:space="0" w:color="auto"/>
              <w:right w:val="single" w:sz="4" w:space="0" w:color="auto"/>
            </w:tcBorders>
          </w:tcPr>
          <w:p w14:paraId="0BBEFEB1" w14:textId="77777777" w:rsidR="00765F22" w:rsidRPr="00DB707E" w:rsidRDefault="00765F22" w:rsidP="00A615F4">
            <w:pPr>
              <w:pStyle w:val="TAC"/>
              <w:spacing w:line="276" w:lineRule="auto"/>
              <w:rPr>
                <w:ins w:id="7113" w:author="RedCap - BigCR editor" w:date="2022-08-27T18:55:00Z"/>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393D926F" w14:textId="77777777" w:rsidR="00765F22" w:rsidRPr="00DB707E" w:rsidRDefault="00765F22" w:rsidP="00A615F4">
            <w:pPr>
              <w:pStyle w:val="TAC"/>
              <w:spacing w:line="276" w:lineRule="auto"/>
              <w:rPr>
                <w:ins w:id="7114" w:author="RedCap - BigCR editor" w:date="2022-08-27T18:55:00Z"/>
                <w:lang w:eastAsia="zh-CN"/>
              </w:rPr>
            </w:pPr>
            <w:ins w:id="7115" w:author="RedCap - BigCR editor" w:date="2022-08-27T18:55:00Z">
              <w:r w:rsidRPr="00DB707E">
                <w:rPr>
                  <w:lang w:eastAsia="zh-CN"/>
                </w:rPr>
                <w:t>3</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0A2786C4" w14:textId="77777777" w:rsidR="00765F22" w:rsidRPr="00DB707E" w:rsidRDefault="00765F22" w:rsidP="00A615F4">
            <w:pPr>
              <w:pStyle w:val="TAC"/>
              <w:spacing w:line="276" w:lineRule="auto"/>
              <w:rPr>
                <w:ins w:id="7116" w:author="RedCap - BigCR editor" w:date="2022-08-27T18:55:00Z"/>
              </w:rPr>
            </w:pPr>
            <w:ins w:id="7117" w:author="RedCap - BigCR editor" w:date="2022-08-27T18:55:00Z">
              <w:r w:rsidRPr="00DB707E">
                <w:t>-137</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2969C9E6" w14:textId="77777777" w:rsidR="00765F22" w:rsidRPr="00DB707E" w:rsidRDefault="00765F22" w:rsidP="00A615F4">
            <w:pPr>
              <w:pStyle w:val="TAC"/>
              <w:spacing w:line="276" w:lineRule="auto"/>
              <w:rPr>
                <w:ins w:id="7118" w:author="RedCap - BigCR editor" w:date="2022-08-27T18:55:00Z"/>
              </w:rPr>
            </w:pPr>
            <w:ins w:id="7119" w:author="RedCap - BigCR editor" w:date="2022-08-27T18:55:00Z">
              <w:r w:rsidRPr="00DB707E">
                <w:t>-137</w:t>
              </w:r>
            </w:ins>
          </w:p>
        </w:tc>
      </w:tr>
      <w:tr w:rsidR="00765F22" w:rsidRPr="00DB707E" w14:paraId="279AC339" w14:textId="77777777" w:rsidTr="00A615F4">
        <w:trPr>
          <w:cantSplit/>
          <w:ins w:id="7120" w:author="RedCap - BigCR editor" w:date="2022-08-27T18:55:00Z"/>
        </w:trPr>
        <w:tc>
          <w:tcPr>
            <w:tcW w:w="2245" w:type="dxa"/>
            <w:tcBorders>
              <w:top w:val="single" w:sz="4" w:space="0" w:color="auto"/>
              <w:left w:val="single" w:sz="4" w:space="0" w:color="auto"/>
              <w:bottom w:val="single" w:sz="4" w:space="0" w:color="auto"/>
              <w:right w:val="single" w:sz="4" w:space="0" w:color="auto"/>
            </w:tcBorders>
            <w:hideMark/>
          </w:tcPr>
          <w:p w14:paraId="10C42C0C" w14:textId="77777777" w:rsidR="00765F22" w:rsidRPr="00DB707E" w:rsidRDefault="00765F22" w:rsidP="00A615F4">
            <w:pPr>
              <w:pStyle w:val="TAL"/>
              <w:spacing w:line="276" w:lineRule="auto"/>
              <w:rPr>
                <w:ins w:id="7121" w:author="RedCap - BigCR editor" w:date="2022-08-27T18:55:00Z"/>
              </w:rPr>
            </w:pPr>
            <w:proofErr w:type="spellStart"/>
            <w:ins w:id="7122" w:author="RedCap - BigCR editor" w:date="2022-08-27T18:55:00Z">
              <w:r w:rsidRPr="00DB707E">
                <w:t>Pcompensation</w:t>
              </w:r>
              <w:proofErr w:type="spellEnd"/>
            </w:ins>
          </w:p>
        </w:tc>
        <w:tc>
          <w:tcPr>
            <w:tcW w:w="1530" w:type="dxa"/>
            <w:tcBorders>
              <w:top w:val="single" w:sz="4" w:space="0" w:color="auto"/>
              <w:left w:val="single" w:sz="4" w:space="0" w:color="auto"/>
              <w:bottom w:val="single" w:sz="4" w:space="0" w:color="auto"/>
              <w:right w:val="single" w:sz="4" w:space="0" w:color="auto"/>
            </w:tcBorders>
            <w:hideMark/>
          </w:tcPr>
          <w:p w14:paraId="50DA77F0" w14:textId="77777777" w:rsidR="00765F22" w:rsidRPr="00DB707E" w:rsidRDefault="00765F22" w:rsidP="00A615F4">
            <w:pPr>
              <w:pStyle w:val="TAC"/>
              <w:spacing w:line="276" w:lineRule="auto"/>
              <w:rPr>
                <w:ins w:id="7123" w:author="RedCap - BigCR editor" w:date="2022-08-27T18:55:00Z"/>
              </w:rPr>
            </w:pPr>
            <w:ins w:id="7124" w:author="RedCap - BigCR editor" w:date="2022-08-27T18:55:00Z">
              <w:r w:rsidRPr="00DB707E">
                <w:rPr>
                  <w:rFonts w:cs="v4.2.0"/>
                </w:rPr>
                <w:t>dB</w:t>
              </w:r>
            </w:ins>
          </w:p>
        </w:tc>
        <w:tc>
          <w:tcPr>
            <w:tcW w:w="1389" w:type="dxa"/>
            <w:tcBorders>
              <w:top w:val="single" w:sz="4" w:space="0" w:color="auto"/>
              <w:left w:val="single" w:sz="4" w:space="0" w:color="auto"/>
              <w:bottom w:val="single" w:sz="4" w:space="0" w:color="auto"/>
              <w:right w:val="single" w:sz="4" w:space="0" w:color="auto"/>
            </w:tcBorders>
            <w:hideMark/>
          </w:tcPr>
          <w:p w14:paraId="68381923" w14:textId="77777777" w:rsidR="00765F22" w:rsidRPr="00DB707E" w:rsidRDefault="00765F22" w:rsidP="00A615F4">
            <w:pPr>
              <w:pStyle w:val="TAC"/>
              <w:spacing w:line="276" w:lineRule="auto"/>
              <w:rPr>
                <w:ins w:id="7125" w:author="RedCap - BigCR editor" w:date="2022-08-27T18:55:00Z"/>
                <w:rFonts w:cs="v4.2.0"/>
              </w:rPr>
            </w:pPr>
            <w:ins w:id="7126" w:author="RedCap - BigCR editor" w:date="2022-08-27T18:55:00Z">
              <w:r w:rsidRPr="00DB707E">
                <w:rPr>
                  <w:lang w:eastAsia="zh-CN"/>
                </w:rPr>
                <w:t>1, 2, 3,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4B294395" w14:textId="77777777" w:rsidR="00765F22" w:rsidRPr="00DB707E" w:rsidRDefault="00765F22" w:rsidP="00A615F4">
            <w:pPr>
              <w:pStyle w:val="TAC"/>
              <w:spacing w:line="276" w:lineRule="auto"/>
              <w:rPr>
                <w:ins w:id="7127" w:author="RedCap - BigCR editor" w:date="2022-08-27T18:55:00Z"/>
                <w:rFonts w:cs="Arial"/>
              </w:rPr>
            </w:pPr>
            <w:ins w:id="7128" w:author="RedCap - BigCR editor" w:date="2022-08-27T18:55:00Z">
              <w:r w:rsidRPr="00DB707E">
                <w:t>0</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09128C3D" w14:textId="77777777" w:rsidR="00765F22" w:rsidRPr="00DB707E" w:rsidRDefault="00765F22" w:rsidP="00A615F4">
            <w:pPr>
              <w:pStyle w:val="TAC"/>
              <w:spacing w:line="276" w:lineRule="auto"/>
              <w:rPr>
                <w:ins w:id="7129" w:author="RedCap - BigCR editor" w:date="2022-08-27T18:55:00Z"/>
                <w:rFonts w:cs="Arial"/>
              </w:rPr>
            </w:pPr>
            <w:ins w:id="7130" w:author="RedCap - BigCR editor" w:date="2022-08-27T18:55:00Z">
              <w:r w:rsidRPr="00DB707E">
                <w:t>0</w:t>
              </w:r>
            </w:ins>
          </w:p>
        </w:tc>
      </w:tr>
      <w:tr w:rsidR="00765F22" w:rsidRPr="00DB707E" w14:paraId="6600DD62" w14:textId="77777777" w:rsidTr="00A615F4">
        <w:trPr>
          <w:cantSplit/>
          <w:ins w:id="7131" w:author="RedCap - BigCR editor" w:date="2022-08-27T18:55:00Z"/>
        </w:trPr>
        <w:tc>
          <w:tcPr>
            <w:tcW w:w="2245" w:type="dxa"/>
            <w:tcBorders>
              <w:top w:val="single" w:sz="4" w:space="0" w:color="auto"/>
              <w:left w:val="single" w:sz="4" w:space="0" w:color="auto"/>
              <w:bottom w:val="single" w:sz="4" w:space="0" w:color="auto"/>
              <w:right w:val="single" w:sz="4" w:space="0" w:color="auto"/>
            </w:tcBorders>
            <w:hideMark/>
          </w:tcPr>
          <w:p w14:paraId="77402AFC" w14:textId="77777777" w:rsidR="00765F22" w:rsidRPr="00DB707E" w:rsidRDefault="00765F22" w:rsidP="00A615F4">
            <w:pPr>
              <w:pStyle w:val="TAL"/>
              <w:spacing w:line="276" w:lineRule="auto"/>
              <w:rPr>
                <w:ins w:id="7132" w:author="RedCap - BigCR editor" w:date="2022-08-27T18:55:00Z"/>
              </w:rPr>
            </w:pPr>
            <w:proofErr w:type="spellStart"/>
            <w:ins w:id="7133" w:author="RedCap - BigCR editor" w:date="2022-08-27T18:55:00Z">
              <w:r w:rsidRPr="00DB707E">
                <w:t>Qhyst</w:t>
              </w:r>
              <w:r w:rsidRPr="00DB707E">
                <w:rPr>
                  <w:vertAlign w:val="subscript"/>
                </w:rPr>
                <w:t>s</w:t>
              </w:r>
              <w:proofErr w:type="spellEnd"/>
            </w:ins>
          </w:p>
        </w:tc>
        <w:tc>
          <w:tcPr>
            <w:tcW w:w="1530" w:type="dxa"/>
            <w:tcBorders>
              <w:top w:val="single" w:sz="4" w:space="0" w:color="auto"/>
              <w:left w:val="single" w:sz="4" w:space="0" w:color="auto"/>
              <w:bottom w:val="single" w:sz="4" w:space="0" w:color="auto"/>
              <w:right w:val="single" w:sz="4" w:space="0" w:color="auto"/>
            </w:tcBorders>
            <w:hideMark/>
          </w:tcPr>
          <w:p w14:paraId="73BDF81C" w14:textId="77777777" w:rsidR="00765F22" w:rsidRPr="00DB707E" w:rsidRDefault="00765F22" w:rsidP="00A615F4">
            <w:pPr>
              <w:pStyle w:val="TAC"/>
              <w:spacing w:line="276" w:lineRule="auto"/>
              <w:rPr>
                <w:ins w:id="7134" w:author="RedCap - BigCR editor" w:date="2022-08-27T18:55:00Z"/>
              </w:rPr>
            </w:pPr>
            <w:ins w:id="7135" w:author="RedCap - BigCR editor" w:date="2022-08-27T18:55:00Z">
              <w:r w:rsidRPr="00DB707E">
                <w:rPr>
                  <w:rFonts w:cs="v4.2.0"/>
                </w:rPr>
                <w:t>dB</w:t>
              </w:r>
            </w:ins>
          </w:p>
        </w:tc>
        <w:tc>
          <w:tcPr>
            <w:tcW w:w="1389" w:type="dxa"/>
            <w:tcBorders>
              <w:top w:val="single" w:sz="4" w:space="0" w:color="auto"/>
              <w:left w:val="single" w:sz="4" w:space="0" w:color="auto"/>
              <w:bottom w:val="single" w:sz="4" w:space="0" w:color="auto"/>
              <w:right w:val="single" w:sz="4" w:space="0" w:color="auto"/>
            </w:tcBorders>
            <w:hideMark/>
          </w:tcPr>
          <w:p w14:paraId="59E44008" w14:textId="77777777" w:rsidR="00765F22" w:rsidRPr="00DB707E" w:rsidRDefault="00765F22" w:rsidP="00A615F4">
            <w:pPr>
              <w:pStyle w:val="TAC"/>
              <w:spacing w:line="276" w:lineRule="auto"/>
              <w:rPr>
                <w:ins w:id="7136" w:author="RedCap - BigCR editor" w:date="2022-08-27T18:55:00Z"/>
                <w:rFonts w:cs="v4.2.0"/>
              </w:rPr>
            </w:pPr>
            <w:ins w:id="7137" w:author="RedCap - BigCR editor" w:date="2022-08-27T18:55:00Z">
              <w:r w:rsidRPr="00DB707E">
                <w:rPr>
                  <w:lang w:eastAsia="zh-CN"/>
                </w:rPr>
                <w:t>1, 2, 3,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24796879" w14:textId="77777777" w:rsidR="00765F22" w:rsidRPr="00DB707E" w:rsidRDefault="00765F22" w:rsidP="00A615F4">
            <w:pPr>
              <w:pStyle w:val="TAC"/>
              <w:spacing w:line="276" w:lineRule="auto"/>
              <w:rPr>
                <w:ins w:id="7138" w:author="RedCap - BigCR editor" w:date="2022-08-27T18:55:00Z"/>
                <w:rFonts w:cs="Arial"/>
              </w:rPr>
            </w:pPr>
            <w:ins w:id="7139" w:author="RedCap - BigCR editor" w:date="2022-08-27T18:55:00Z">
              <w:r w:rsidRPr="00DB707E">
                <w:t>0</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60A99D35" w14:textId="77777777" w:rsidR="00765F22" w:rsidRPr="00DB707E" w:rsidRDefault="00765F22" w:rsidP="00A615F4">
            <w:pPr>
              <w:pStyle w:val="TAC"/>
              <w:spacing w:line="276" w:lineRule="auto"/>
              <w:rPr>
                <w:ins w:id="7140" w:author="RedCap - BigCR editor" w:date="2022-08-27T18:55:00Z"/>
                <w:rFonts w:cs="Arial"/>
              </w:rPr>
            </w:pPr>
            <w:ins w:id="7141" w:author="RedCap - BigCR editor" w:date="2022-08-27T18:55:00Z">
              <w:r w:rsidRPr="00DB707E">
                <w:t>0</w:t>
              </w:r>
            </w:ins>
          </w:p>
        </w:tc>
      </w:tr>
      <w:tr w:rsidR="00765F22" w:rsidRPr="00DB707E" w14:paraId="3CC068BF" w14:textId="77777777" w:rsidTr="00A615F4">
        <w:trPr>
          <w:cantSplit/>
          <w:ins w:id="7142" w:author="RedCap - BigCR editor" w:date="2022-08-27T18:55:00Z"/>
        </w:trPr>
        <w:tc>
          <w:tcPr>
            <w:tcW w:w="2245" w:type="dxa"/>
            <w:tcBorders>
              <w:top w:val="single" w:sz="4" w:space="0" w:color="auto"/>
              <w:left w:val="single" w:sz="4" w:space="0" w:color="auto"/>
              <w:bottom w:val="single" w:sz="4" w:space="0" w:color="auto"/>
              <w:right w:val="single" w:sz="4" w:space="0" w:color="auto"/>
            </w:tcBorders>
            <w:hideMark/>
          </w:tcPr>
          <w:p w14:paraId="4A39DE5B" w14:textId="77777777" w:rsidR="00765F22" w:rsidRPr="00DB707E" w:rsidRDefault="00765F22" w:rsidP="00A615F4">
            <w:pPr>
              <w:pStyle w:val="TAL"/>
              <w:spacing w:line="276" w:lineRule="auto"/>
              <w:rPr>
                <w:ins w:id="7143" w:author="RedCap - BigCR editor" w:date="2022-08-27T18:55:00Z"/>
              </w:rPr>
            </w:pPr>
            <w:proofErr w:type="spellStart"/>
            <w:ins w:id="7144" w:author="RedCap - BigCR editor" w:date="2022-08-27T18:55:00Z">
              <w:r w:rsidRPr="00DB707E">
                <w:t>Qoffset</w:t>
              </w:r>
              <w:r w:rsidRPr="00DB707E">
                <w:rPr>
                  <w:vertAlign w:val="subscript"/>
                </w:rPr>
                <w:t>s</w:t>
              </w:r>
              <w:proofErr w:type="spellEnd"/>
              <w:r w:rsidRPr="00DB707E">
                <w:rPr>
                  <w:vertAlign w:val="subscript"/>
                </w:rPr>
                <w:t>, n</w:t>
              </w:r>
            </w:ins>
          </w:p>
        </w:tc>
        <w:tc>
          <w:tcPr>
            <w:tcW w:w="1530" w:type="dxa"/>
            <w:tcBorders>
              <w:top w:val="single" w:sz="4" w:space="0" w:color="auto"/>
              <w:left w:val="single" w:sz="4" w:space="0" w:color="auto"/>
              <w:bottom w:val="single" w:sz="4" w:space="0" w:color="auto"/>
              <w:right w:val="single" w:sz="4" w:space="0" w:color="auto"/>
            </w:tcBorders>
            <w:hideMark/>
          </w:tcPr>
          <w:p w14:paraId="29141629" w14:textId="77777777" w:rsidR="00765F22" w:rsidRPr="00DB707E" w:rsidRDefault="00765F22" w:rsidP="00A615F4">
            <w:pPr>
              <w:pStyle w:val="TAC"/>
              <w:spacing w:line="276" w:lineRule="auto"/>
              <w:rPr>
                <w:ins w:id="7145" w:author="RedCap - BigCR editor" w:date="2022-08-27T18:55:00Z"/>
              </w:rPr>
            </w:pPr>
            <w:ins w:id="7146" w:author="RedCap - BigCR editor" w:date="2022-08-27T18:55:00Z">
              <w:r w:rsidRPr="00DB707E">
                <w:rPr>
                  <w:rFonts w:cs="v4.2.0"/>
                </w:rPr>
                <w:t>dB</w:t>
              </w:r>
            </w:ins>
          </w:p>
        </w:tc>
        <w:tc>
          <w:tcPr>
            <w:tcW w:w="1389" w:type="dxa"/>
            <w:tcBorders>
              <w:top w:val="single" w:sz="4" w:space="0" w:color="auto"/>
              <w:left w:val="single" w:sz="4" w:space="0" w:color="auto"/>
              <w:bottom w:val="single" w:sz="4" w:space="0" w:color="auto"/>
              <w:right w:val="single" w:sz="4" w:space="0" w:color="auto"/>
            </w:tcBorders>
            <w:hideMark/>
          </w:tcPr>
          <w:p w14:paraId="02A2F937" w14:textId="77777777" w:rsidR="00765F22" w:rsidRPr="00DB707E" w:rsidRDefault="00765F22" w:rsidP="00A615F4">
            <w:pPr>
              <w:pStyle w:val="TAC"/>
              <w:spacing w:line="276" w:lineRule="auto"/>
              <w:rPr>
                <w:ins w:id="7147" w:author="RedCap - BigCR editor" w:date="2022-08-27T18:55:00Z"/>
                <w:rFonts w:cs="v4.2.0"/>
              </w:rPr>
            </w:pPr>
            <w:ins w:id="7148" w:author="RedCap - BigCR editor" w:date="2022-08-27T18:55:00Z">
              <w:r w:rsidRPr="00DB707E">
                <w:rPr>
                  <w:lang w:eastAsia="zh-CN"/>
                </w:rPr>
                <w:t>1, 2, 3,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413F700C" w14:textId="77777777" w:rsidR="00765F22" w:rsidRPr="00DB707E" w:rsidRDefault="00765F22" w:rsidP="00A615F4">
            <w:pPr>
              <w:pStyle w:val="TAC"/>
              <w:spacing w:line="276" w:lineRule="auto"/>
              <w:rPr>
                <w:ins w:id="7149" w:author="RedCap - BigCR editor" w:date="2022-08-27T18:55:00Z"/>
                <w:rFonts w:cs="Arial"/>
              </w:rPr>
            </w:pPr>
            <w:ins w:id="7150" w:author="RedCap - BigCR editor" w:date="2022-08-27T18:55:00Z">
              <w:r w:rsidRPr="00DB707E">
                <w:t>0</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39BA57A0" w14:textId="77777777" w:rsidR="00765F22" w:rsidRPr="00DB707E" w:rsidRDefault="00765F22" w:rsidP="00A615F4">
            <w:pPr>
              <w:pStyle w:val="TAC"/>
              <w:spacing w:line="276" w:lineRule="auto"/>
              <w:rPr>
                <w:ins w:id="7151" w:author="RedCap - BigCR editor" w:date="2022-08-27T18:55:00Z"/>
                <w:rFonts w:cs="Arial"/>
              </w:rPr>
            </w:pPr>
            <w:ins w:id="7152" w:author="RedCap - BigCR editor" w:date="2022-08-27T18:55:00Z">
              <w:r w:rsidRPr="00DB707E">
                <w:t>0</w:t>
              </w:r>
            </w:ins>
          </w:p>
        </w:tc>
      </w:tr>
      <w:tr w:rsidR="00765F22" w:rsidRPr="00DB707E" w14:paraId="6FAED741" w14:textId="77777777" w:rsidTr="00A615F4">
        <w:trPr>
          <w:cantSplit/>
          <w:trHeight w:val="494"/>
          <w:ins w:id="7153" w:author="RedCap - BigCR editor" w:date="2022-08-27T18:55:00Z"/>
        </w:trPr>
        <w:tc>
          <w:tcPr>
            <w:tcW w:w="2245" w:type="dxa"/>
            <w:tcBorders>
              <w:top w:val="single" w:sz="4" w:space="0" w:color="auto"/>
              <w:left w:val="single" w:sz="4" w:space="0" w:color="auto"/>
              <w:bottom w:val="single" w:sz="4" w:space="0" w:color="auto"/>
              <w:right w:val="single" w:sz="4" w:space="0" w:color="auto"/>
            </w:tcBorders>
            <w:hideMark/>
          </w:tcPr>
          <w:p w14:paraId="3C7F3623" w14:textId="77777777" w:rsidR="00765F22" w:rsidRPr="00DB707E" w:rsidRDefault="00765F22" w:rsidP="00A615F4">
            <w:pPr>
              <w:pStyle w:val="TAL"/>
              <w:spacing w:line="276" w:lineRule="auto"/>
              <w:rPr>
                <w:ins w:id="7154" w:author="RedCap - BigCR editor" w:date="2022-08-27T18:55:00Z"/>
              </w:rPr>
            </w:pPr>
            <w:proofErr w:type="spellStart"/>
            <w:ins w:id="7155" w:author="RedCap - BigCR editor" w:date="2022-08-27T18:55:00Z">
              <w:r w:rsidRPr="00DB707E">
                <w:t>Cell_selection_and</w:t>
              </w:r>
              <w:proofErr w:type="spellEnd"/>
              <w:r w:rsidRPr="00DB707E">
                <w:t>_</w:t>
              </w:r>
            </w:ins>
          </w:p>
          <w:p w14:paraId="774CB2E1" w14:textId="77777777" w:rsidR="00765F22" w:rsidRPr="00DB707E" w:rsidRDefault="00765F22" w:rsidP="00A615F4">
            <w:pPr>
              <w:pStyle w:val="TAL"/>
              <w:spacing w:line="276" w:lineRule="auto"/>
              <w:rPr>
                <w:ins w:id="7156" w:author="RedCap - BigCR editor" w:date="2022-08-27T18:55:00Z"/>
              </w:rPr>
            </w:pPr>
            <w:proofErr w:type="spellStart"/>
            <w:ins w:id="7157" w:author="RedCap - BigCR editor" w:date="2022-08-27T18:55:00Z">
              <w:r w:rsidRPr="00DB707E">
                <w:t>reselection_quality_measurement</w:t>
              </w:r>
              <w:proofErr w:type="spellEnd"/>
            </w:ins>
          </w:p>
        </w:tc>
        <w:tc>
          <w:tcPr>
            <w:tcW w:w="1530" w:type="dxa"/>
            <w:tcBorders>
              <w:top w:val="single" w:sz="4" w:space="0" w:color="auto"/>
              <w:left w:val="single" w:sz="4" w:space="0" w:color="auto"/>
              <w:bottom w:val="single" w:sz="4" w:space="0" w:color="auto"/>
              <w:right w:val="single" w:sz="4" w:space="0" w:color="auto"/>
            </w:tcBorders>
          </w:tcPr>
          <w:p w14:paraId="54775D98" w14:textId="77777777" w:rsidR="00765F22" w:rsidRPr="00DB707E" w:rsidRDefault="00765F22" w:rsidP="00A615F4">
            <w:pPr>
              <w:pStyle w:val="TAC"/>
              <w:spacing w:line="276" w:lineRule="auto"/>
              <w:rPr>
                <w:ins w:id="7158"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024E73CD" w14:textId="77777777" w:rsidR="00765F22" w:rsidRPr="00DB707E" w:rsidRDefault="00765F22" w:rsidP="00A615F4">
            <w:pPr>
              <w:pStyle w:val="TAC"/>
              <w:spacing w:line="276" w:lineRule="auto"/>
              <w:rPr>
                <w:ins w:id="7159" w:author="RedCap - BigCR editor" w:date="2022-08-27T18:55:00Z"/>
                <w:rFonts w:cs="v4.2.0"/>
              </w:rPr>
            </w:pPr>
            <w:ins w:id="7160" w:author="RedCap - BigCR editor" w:date="2022-08-27T18:55:00Z">
              <w:r w:rsidRPr="00DB707E">
                <w:rPr>
                  <w:lang w:eastAsia="zh-CN"/>
                </w:rPr>
                <w:t>1, 2, 3,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16BD4250" w14:textId="77777777" w:rsidR="00765F22" w:rsidRPr="00DB707E" w:rsidRDefault="00765F22" w:rsidP="00A615F4">
            <w:pPr>
              <w:pStyle w:val="TAC"/>
              <w:spacing w:line="276" w:lineRule="auto"/>
              <w:rPr>
                <w:ins w:id="7161" w:author="RedCap - BigCR editor" w:date="2022-08-27T18:55:00Z"/>
                <w:rFonts w:cs="Arial"/>
              </w:rPr>
            </w:pPr>
            <w:ins w:id="7162" w:author="RedCap - BigCR editor" w:date="2022-08-27T18:55:00Z">
              <w:r w:rsidRPr="00DB707E">
                <w:t>SS-RSRP</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75A5AB70" w14:textId="77777777" w:rsidR="00765F22" w:rsidRPr="00DB707E" w:rsidRDefault="00765F22" w:rsidP="00A615F4">
            <w:pPr>
              <w:pStyle w:val="TAC"/>
              <w:spacing w:line="276" w:lineRule="auto"/>
              <w:rPr>
                <w:ins w:id="7163" w:author="RedCap - BigCR editor" w:date="2022-08-27T18:55:00Z"/>
                <w:rFonts w:cs="Arial"/>
              </w:rPr>
            </w:pPr>
            <w:ins w:id="7164" w:author="RedCap - BigCR editor" w:date="2022-08-27T18:55:00Z">
              <w:r w:rsidRPr="00DB707E">
                <w:t>SS-RSRP</w:t>
              </w:r>
            </w:ins>
          </w:p>
        </w:tc>
      </w:tr>
      <w:tr w:rsidR="00765F22" w:rsidRPr="00DB707E" w14:paraId="1E8F00B9" w14:textId="77777777" w:rsidTr="00A615F4">
        <w:trPr>
          <w:cantSplit/>
          <w:trHeight w:val="141"/>
          <w:ins w:id="7165" w:author="RedCap - BigCR editor" w:date="2022-08-27T18:55:00Z"/>
        </w:trPr>
        <w:tc>
          <w:tcPr>
            <w:tcW w:w="2245" w:type="dxa"/>
            <w:tcBorders>
              <w:top w:val="single" w:sz="4" w:space="0" w:color="auto"/>
              <w:left w:val="single" w:sz="4" w:space="0" w:color="auto"/>
              <w:bottom w:val="nil"/>
              <w:right w:val="single" w:sz="4" w:space="0" w:color="auto"/>
            </w:tcBorders>
            <w:hideMark/>
          </w:tcPr>
          <w:p w14:paraId="2184C44A" w14:textId="77777777" w:rsidR="00765F22" w:rsidRPr="00DB707E" w:rsidRDefault="00765F22" w:rsidP="00A615F4">
            <w:pPr>
              <w:pStyle w:val="TAL"/>
              <w:spacing w:line="276" w:lineRule="auto"/>
              <w:rPr>
                <w:ins w:id="7166" w:author="RedCap - BigCR editor" w:date="2022-08-27T18:55:00Z"/>
              </w:rPr>
            </w:pPr>
            <w:ins w:id="7167" w:author="RedCap - BigCR editor" w:date="2022-08-27T18:55:00Z">
              <w:r w:rsidRPr="00DB707E">
                <w:rPr>
                  <w:position w:val="-12"/>
                </w:rPr>
                <w:object w:dxaOrig="564" w:dyaOrig="300" w14:anchorId="64C402EE">
                  <v:shape id="_x0000_i1060" type="#_x0000_t75" style="width:32pt;height:15.5pt" o:ole="" fillcolor="window">
                    <v:imagedata r:id="rId15" o:title=""/>
                  </v:shape>
                  <o:OLEObject Type="Embed" ProgID="Equation.3" ShapeID="_x0000_i1060" DrawAspect="Content" ObjectID="_1723417744" r:id="rId53"/>
                </w:object>
              </w:r>
            </w:ins>
          </w:p>
        </w:tc>
        <w:tc>
          <w:tcPr>
            <w:tcW w:w="1530" w:type="dxa"/>
            <w:tcBorders>
              <w:top w:val="single" w:sz="4" w:space="0" w:color="auto"/>
              <w:left w:val="single" w:sz="4" w:space="0" w:color="auto"/>
              <w:bottom w:val="nil"/>
              <w:right w:val="single" w:sz="4" w:space="0" w:color="auto"/>
            </w:tcBorders>
            <w:hideMark/>
          </w:tcPr>
          <w:p w14:paraId="7D6AFF1B" w14:textId="77777777" w:rsidR="00765F22" w:rsidRPr="00DB707E" w:rsidRDefault="00765F22" w:rsidP="00A615F4">
            <w:pPr>
              <w:pStyle w:val="TAC"/>
              <w:spacing w:line="276" w:lineRule="auto"/>
              <w:rPr>
                <w:ins w:id="7168" w:author="RedCap - BigCR editor" w:date="2022-08-27T18:55:00Z"/>
                <w:rFonts w:cs="v4.2.0"/>
              </w:rPr>
            </w:pPr>
            <w:ins w:id="7169" w:author="RedCap - BigCR editor" w:date="2022-08-27T18:55:00Z">
              <w:r w:rsidRPr="00DB707E">
                <w:rPr>
                  <w:rFonts w:cs="v4.2.0"/>
                </w:rPr>
                <w:t>dB</w:t>
              </w:r>
            </w:ins>
          </w:p>
        </w:tc>
        <w:tc>
          <w:tcPr>
            <w:tcW w:w="1389" w:type="dxa"/>
            <w:tcBorders>
              <w:top w:val="single" w:sz="4" w:space="0" w:color="auto"/>
              <w:left w:val="single" w:sz="4" w:space="0" w:color="auto"/>
              <w:bottom w:val="single" w:sz="4" w:space="0" w:color="auto"/>
              <w:right w:val="single" w:sz="4" w:space="0" w:color="auto"/>
            </w:tcBorders>
            <w:hideMark/>
          </w:tcPr>
          <w:p w14:paraId="0CC99FCE" w14:textId="77777777" w:rsidR="00765F22" w:rsidRPr="00DB707E" w:rsidRDefault="00765F22" w:rsidP="00A615F4">
            <w:pPr>
              <w:pStyle w:val="TAC"/>
              <w:spacing w:line="276" w:lineRule="auto"/>
              <w:rPr>
                <w:ins w:id="7170" w:author="RedCap - BigCR editor" w:date="2022-08-27T18:55:00Z"/>
                <w:rFonts w:cs="v4.2.0"/>
                <w:lang w:eastAsia="zh-CN"/>
              </w:rPr>
            </w:pPr>
            <w:ins w:id="7171" w:author="RedCap - BigCR editor" w:date="2022-08-27T18:55:00Z">
              <w:r w:rsidRPr="00DB707E">
                <w:rPr>
                  <w:rFonts w:cs="v4.2.0"/>
                  <w:lang w:eastAsia="zh-CN"/>
                </w:rPr>
                <w:t>1</w:t>
              </w:r>
              <w:r w:rsidRPr="00DB707E">
                <w:rPr>
                  <w:lang w:eastAsia="zh-CN"/>
                </w:rPr>
                <w:t>, 4</w:t>
              </w:r>
            </w:ins>
          </w:p>
        </w:tc>
        <w:tc>
          <w:tcPr>
            <w:tcW w:w="1403" w:type="dxa"/>
            <w:tcBorders>
              <w:top w:val="single" w:sz="4" w:space="0" w:color="auto"/>
              <w:left w:val="single" w:sz="4" w:space="0" w:color="auto"/>
              <w:bottom w:val="nil"/>
              <w:right w:val="single" w:sz="4" w:space="0" w:color="auto"/>
            </w:tcBorders>
            <w:hideMark/>
          </w:tcPr>
          <w:p w14:paraId="2E045204" w14:textId="77777777" w:rsidR="00765F22" w:rsidRPr="00DB707E" w:rsidRDefault="00765F22" w:rsidP="00A615F4">
            <w:pPr>
              <w:pStyle w:val="TAC"/>
              <w:spacing w:line="276" w:lineRule="auto"/>
              <w:rPr>
                <w:ins w:id="7172" w:author="RedCap - BigCR editor" w:date="2022-08-27T18:55:00Z"/>
                <w:rFonts w:cs="v4.2.0"/>
                <w:lang w:eastAsia="zh-CN"/>
              </w:rPr>
            </w:pPr>
            <w:ins w:id="7173" w:author="RedCap - BigCR editor" w:date="2022-08-27T18:55:00Z">
              <w:r w:rsidRPr="00DB707E">
                <w:rPr>
                  <w:lang w:eastAsia="zh-CN"/>
                </w:rPr>
                <w:t>14</w:t>
              </w:r>
            </w:ins>
          </w:p>
        </w:tc>
        <w:tc>
          <w:tcPr>
            <w:tcW w:w="1261" w:type="dxa"/>
            <w:tcBorders>
              <w:top w:val="single" w:sz="4" w:space="0" w:color="auto"/>
              <w:left w:val="single" w:sz="4" w:space="0" w:color="auto"/>
              <w:bottom w:val="nil"/>
              <w:right w:val="single" w:sz="4" w:space="0" w:color="auto"/>
            </w:tcBorders>
            <w:hideMark/>
          </w:tcPr>
          <w:p w14:paraId="76CB356C" w14:textId="77777777" w:rsidR="00765F22" w:rsidRPr="00DB707E" w:rsidRDefault="00765F22" w:rsidP="00A615F4">
            <w:pPr>
              <w:pStyle w:val="TAC"/>
              <w:spacing w:line="276" w:lineRule="auto"/>
              <w:rPr>
                <w:ins w:id="7174" w:author="RedCap - BigCR editor" w:date="2022-08-27T18:55:00Z"/>
                <w:rFonts w:cs="v4.2.0"/>
                <w:lang w:eastAsia="zh-CN"/>
              </w:rPr>
            </w:pPr>
            <w:ins w:id="7175" w:author="RedCap - BigCR editor" w:date="2022-08-27T18:55:00Z">
              <w:r w:rsidRPr="00DB707E">
                <w:rPr>
                  <w:lang w:eastAsia="zh-CN"/>
                </w:rPr>
                <w:t>14</w:t>
              </w:r>
            </w:ins>
          </w:p>
        </w:tc>
        <w:tc>
          <w:tcPr>
            <w:tcW w:w="1171" w:type="dxa"/>
            <w:tcBorders>
              <w:top w:val="single" w:sz="4" w:space="0" w:color="auto"/>
              <w:left w:val="single" w:sz="4" w:space="0" w:color="auto"/>
              <w:bottom w:val="nil"/>
              <w:right w:val="single" w:sz="4" w:space="0" w:color="auto"/>
            </w:tcBorders>
            <w:hideMark/>
          </w:tcPr>
          <w:p w14:paraId="6CCD657F" w14:textId="77777777" w:rsidR="00765F22" w:rsidRPr="00DB707E" w:rsidRDefault="00765F22" w:rsidP="00A615F4">
            <w:pPr>
              <w:pStyle w:val="TAC"/>
              <w:spacing w:line="276" w:lineRule="auto"/>
              <w:rPr>
                <w:ins w:id="7176" w:author="RedCap - BigCR editor" w:date="2022-08-27T18:55:00Z"/>
                <w:rFonts w:cs="v4.2.0"/>
              </w:rPr>
            </w:pPr>
            <w:ins w:id="7177" w:author="RedCap - BigCR editor" w:date="2022-08-27T18:55:00Z">
              <w:r w:rsidRPr="00DB707E">
                <w:rPr>
                  <w:rFonts w:cs="v4.2.0"/>
                </w:rPr>
                <w:t>-4</w:t>
              </w:r>
            </w:ins>
          </w:p>
        </w:tc>
        <w:tc>
          <w:tcPr>
            <w:tcW w:w="1261" w:type="dxa"/>
            <w:gridSpan w:val="2"/>
            <w:tcBorders>
              <w:top w:val="single" w:sz="4" w:space="0" w:color="auto"/>
              <w:left w:val="single" w:sz="4" w:space="0" w:color="auto"/>
              <w:bottom w:val="nil"/>
              <w:right w:val="single" w:sz="4" w:space="0" w:color="auto"/>
            </w:tcBorders>
            <w:hideMark/>
          </w:tcPr>
          <w:p w14:paraId="1EBB9D51" w14:textId="77777777" w:rsidR="00765F22" w:rsidRPr="00DB707E" w:rsidRDefault="00765F22" w:rsidP="00A615F4">
            <w:pPr>
              <w:pStyle w:val="TAC"/>
              <w:spacing w:line="276" w:lineRule="auto"/>
              <w:rPr>
                <w:ins w:id="7178" w:author="RedCap - BigCR editor" w:date="2022-08-27T18:55:00Z"/>
                <w:rFonts w:cs="v4.2.0"/>
              </w:rPr>
            </w:pPr>
            <w:ins w:id="7179" w:author="RedCap - BigCR editor" w:date="2022-08-27T18:55:00Z">
              <w:r w:rsidRPr="00DB707E">
                <w:rPr>
                  <w:lang w:eastAsia="zh-CN"/>
                </w:rPr>
                <w:t>12</w:t>
              </w:r>
            </w:ins>
          </w:p>
        </w:tc>
      </w:tr>
      <w:tr w:rsidR="00765F22" w:rsidRPr="00DB707E" w14:paraId="68BD54F2" w14:textId="77777777" w:rsidTr="00A615F4">
        <w:trPr>
          <w:cantSplit/>
          <w:trHeight w:val="141"/>
          <w:ins w:id="7180" w:author="RedCap - BigCR editor" w:date="2022-08-27T18:55:00Z"/>
        </w:trPr>
        <w:tc>
          <w:tcPr>
            <w:tcW w:w="2245" w:type="dxa"/>
            <w:tcBorders>
              <w:top w:val="nil"/>
              <w:left w:val="single" w:sz="4" w:space="0" w:color="auto"/>
              <w:bottom w:val="nil"/>
              <w:right w:val="single" w:sz="4" w:space="0" w:color="auto"/>
            </w:tcBorders>
          </w:tcPr>
          <w:p w14:paraId="6F1B79F1" w14:textId="77777777" w:rsidR="00765F22" w:rsidRPr="00DB707E" w:rsidRDefault="00765F22" w:rsidP="00A615F4">
            <w:pPr>
              <w:pStyle w:val="TAL"/>
              <w:spacing w:line="276" w:lineRule="auto"/>
              <w:rPr>
                <w:ins w:id="7181" w:author="RedCap - BigCR editor" w:date="2022-08-27T18:55:00Z"/>
              </w:rPr>
            </w:pPr>
          </w:p>
        </w:tc>
        <w:tc>
          <w:tcPr>
            <w:tcW w:w="1530" w:type="dxa"/>
            <w:tcBorders>
              <w:top w:val="nil"/>
              <w:left w:val="single" w:sz="4" w:space="0" w:color="auto"/>
              <w:bottom w:val="nil"/>
              <w:right w:val="single" w:sz="4" w:space="0" w:color="auto"/>
            </w:tcBorders>
          </w:tcPr>
          <w:p w14:paraId="0C22105C" w14:textId="77777777" w:rsidR="00765F22" w:rsidRPr="00DB707E" w:rsidRDefault="00765F22" w:rsidP="00A615F4">
            <w:pPr>
              <w:pStyle w:val="TAC"/>
              <w:spacing w:line="276" w:lineRule="auto"/>
              <w:rPr>
                <w:ins w:id="7182" w:author="RedCap - BigCR editor" w:date="2022-08-27T18:55:00Z"/>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11DA4C00" w14:textId="77777777" w:rsidR="00765F22" w:rsidRPr="00DB707E" w:rsidRDefault="00765F22" w:rsidP="00A615F4">
            <w:pPr>
              <w:pStyle w:val="TAC"/>
              <w:spacing w:line="276" w:lineRule="auto"/>
              <w:rPr>
                <w:ins w:id="7183" w:author="RedCap - BigCR editor" w:date="2022-08-27T18:55:00Z"/>
                <w:rFonts w:cs="v4.2.0"/>
                <w:lang w:eastAsia="zh-CN"/>
              </w:rPr>
            </w:pPr>
            <w:ins w:id="7184" w:author="RedCap - BigCR editor" w:date="2022-08-27T18:55:00Z">
              <w:r w:rsidRPr="00DB707E">
                <w:rPr>
                  <w:rFonts w:cs="v4.2.0"/>
                  <w:lang w:eastAsia="zh-CN"/>
                </w:rPr>
                <w:t>2</w:t>
              </w:r>
            </w:ins>
          </w:p>
        </w:tc>
        <w:tc>
          <w:tcPr>
            <w:tcW w:w="1403" w:type="dxa"/>
            <w:tcBorders>
              <w:top w:val="nil"/>
              <w:left w:val="single" w:sz="4" w:space="0" w:color="auto"/>
              <w:bottom w:val="nil"/>
              <w:right w:val="single" w:sz="4" w:space="0" w:color="auto"/>
            </w:tcBorders>
          </w:tcPr>
          <w:p w14:paraId="7EA266C6" w14:textId="77777777" w:rsidR="00765F22" w:rsidRPr="00DB707E" w:rsidRDefault="00765F22" w:rsidP="00A615F4">
            <w:pPr>
              <w:keepLines/>
              <w:spacing w:after="0" w:line="276" w:lineRule="auto"/>
              <w:jc w:val="center"/>
              <w:rPr>
                <w:ins w:id="7185" w:author="RedCap - BigCR editor" w:date="2022-08-27T18:55:00Z"/>
                <w:rFonts w:ascii="Arial" w:hAnsi="Arial" w:cs="v4.2.0"/>
                <w:sz w:val="18"/>
                <w:lang w:eastAsia="zh-CN"/>
              </w:rPr>
            </w:pPr>
          </w:p>
        </w:tc>
        <w:tc>
          <w:tcPr>
            <w:tcW w:w="1261" w:type="dxa"/>
            <w:tcBorders>
              <w:top w:val="nil"/>
              <w:left w:val="single" w:sz="4" w:space="0" w:color="auto"/>
              <w:bottom w:val="nil"/>
              <w:right w:val="single" w:sz="4" w:space="0" w:color="auto"/>
            </w:tcBorders>
          </w:tcPr>
          <w:p w14:paraId="374DC4C6" w14:textId="77777777" w:rsidR="00765F22" w:rsidRPr="00DB707E" w:rsidRDefault="00765F22" w:rsidP="00A615F4">
            <w:pPr>
              <w:keepLines/>
              <w:spacing w:after="0" w:line="276" w:lineRule="auto"/>
              <w:jc w:val="center"/>
              <w:rPr>
                <w:ins w:id="7186" w:author="RedCap - BigCR editor" w:date="2022-08-27T18:55:00Z"/>
                <w:rFonts w:ascii="Arial" w:hAnsi="Arial" w:cs="v4.2.0"/>
                <w:sz w:val="18"/>
                <w:lang w:eastAsia="zh-CN"/>
              </w:rPr>
            </w:pPr>
          </w:p>
        </w:tc>
        <w:tc>
          <w:tcPr>
            <w:tcW w:w="1171" w:type="dxa"/>
            <w:tcBorders>
              <w:top w:val="nil"/>
              <w:left w:val="single" w:sz="4" w:space="0" w:color="auto"/>
              <w:bottom w:val="nil"/>
              <w:right w:val="single" w:sz="4" w:space="0" w:color="auto"/>
            </w:tcBorders>
          </w:tcPr>
          <w:p w14:paraId="3D82A9BC" w14:textId="77777777" w:rsidR="00765F22" w:rsidRPr="00DB707E" w:rsidRDefault="00765F22" w:rsidP="00A615F4">
            <w:pPr>
              <w:keepLines/>
              <w:spacing w:after="0" w:line="276" w:lineRule="auto"/>
              <w:jc w:val="center"/>
              <w:rPr>
                <w:ins w:id="7187" w:author="RedCap - BigCR editor" w:date="2022-08-27T18:55:00Z"/>
                <w:rFonts w:ascii="Arial" w:hAnsi="Arial" w:cs="v4.2.0"/>
                <w:sz w:val="18"/>
              </w:rPr>
            </w:pPr>
          </w:p>
        </w:tc>
        <w:tc>
          <w:tcPr>
            <w:tcW w:w="1261" w:type="dxa"/>
            <w:gridSpan w:val="2"/>
            <w:tcBorders>
              <w:top w:val="nil"/>
              <w:left w:val="single" w:sz="4" w:space="0" w:color="auto"/>
              <w:bottom w:val="nil"/>
              <w:right w:val="single" w:sz="4" w:space="0" w:color="auto"/>
            </w:tcBorders>
          </w:tcPr>
          <w:p w14:paraId="58B667EA" w14:textId="77777777" w:rsidR="00765F22" w:rsidRPr="00DB707E" w:rsidRDefault="00765F22" w:rsidP="00A615F4">
            <w:pPr>
              <w:keepLines/>
              <w:spacing w:after="0" w:line="276" w:lineRule="auto"/>
              <w:jc w:val="center"/>
              <w:rPr>
                <w:ins w:id="7188" w:author="RedCap - BigCR editor" w:date="2022-08-27T18:55:00Z"/>
                <w:rFonts w:ascii="Arial" w:hAnsi="Arial" w:cs="v4.2.0"/>
                <w:sz w:val="18"/>
              </w:rPr>
            </w:pPr>
          </w:p>
        </w:tc>
      </w:tr>
      <w:tr w:rsidR="00765F22" w:rsidRPr="00DB707E" w14:paraId="0A60A05B" w14:textId="77777777" w:rsidTr="00A615F4">
        <w:trPr>
          <w:cantSplit/>
          <w:trHeight w:val="141"/>
          <w:ins w:id="7189" w:author="RedCap - BigCR editor" w:date="2022-08-27T18:55:00Z"/>
        </w:trPr>
        <w:tc>
          <w:tcPr>
            <w:tcW w:w="2245" w:type="dxa"/>
            <w:tcBorders>
              <w:top w:val="nil"/>
              <w:left w:val="single" w:sz="4" w:space="0" w:color="auto"/>
              <w:bottom w:val="single" w:sz="4" w:space="0" w:color="auto"/>
              <w:right w:val="single" w:sz="4" w:space="0" w:color="auto"/>
            </w:tcBorders>
          </w:tcPr>
          <w:p w14:paraId="4270B90E" w14:textId="77777777" w:rsidR="00765F22" w:rsidRPr="00DB707E" w:rsidRDefault="00765F22" w:rsidP="00A615F4">
            <w:pPr>
              <w:pStyle w:val="TAL"/>
              <w:spacing w:line="276" w:lineRule="auto"/>
              <w:rPr>
                <w:ins w:id="7190" w:author="RedCap - BigCR editor" w:date="2022-08-27T18:55:00Z"/>
              </w:rPr>
            </w:pPr>
          </w:p>
        </w:tc>
        <w:tc>
          <w:tcPr>
            <w:tcW w:w="1530" w:type="dxa"/>
            <w:tcBorders>
              <w:top w:val="nil"/>
              <w:left w:val="single" w:sz="4" w:space="0" w:color="auto"/>
              <w:bottom w:val="single" w:sz="4" w:space="0" w:color="auto"/>
              <w:right w:val="single" w:sz="4" w:space="0" w:color="auto"/>
            </w:tcBorders>
          </w:tcPr>
          <w:p w14:paraId="79783290" w14:textId="77777777" w:rsidR="00765F22" w:rsidRPr="00DB707E" w:rsidRDefault="00765F22" w:rsidP="00A615F4">
            <w:pPr>
              <w:pStyle w:val="TAC"/>
              <w:spacing w:line="276" w:lineRule="auto"/>
              <w:rPr>
                <w:ins w:id="7191" w:author="RedCap - BigCR editor" w:date="2022-08-27T18:55:00Z"/>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1338AE69" w14:textId="77777777" w:rsidR="00765F22" w:rsidRPr="00DB707E" w:rsidRDefault="00765F22" w:rsidP="00A615F4">
            <w:pPr>
              <w:pStyle w:val="TAC"/>
              <w:spacing w:line="276" w:lineRule="auto"/>
              <w:rPr>
                <w:ins w:id="7192" w:author="RedCap - BigCR editor" w:date="2022-08-27T18:55:00Z"/>
                <w:rFonts w:cs="v4.2.0"/>
                <w:lang w:eastAsia="zh-CN"/>
              </w:rPr>
            </w:pPr>
            <w:ins w:id="7193" w:author="RedCap - BigCR editor" w:date="2022-08-27T18:55:00Z">
              <w:r w:rsidRPr="00DB707E">
                <w:rPr>
                  <w:rFonts w:cs="v4.2.0"/>
                  <w:lang w:eastAsia="zh-CN"/>
                </w:rPr>
                <w:t>3</w:t>
              </w:r>
            </w:ins>
          </w:p>
        </w:tc>
        <w:tc>
          <w:tcPr>
            <w:tcW w:w="1403" w:type="dxa"/>
            <w:tcBorders>
              <w:top w:val="nil"/>
              <w:left w:val="single" w:sz="4" w:space="0" w:color="auto"/>
              <w:bottom w:val="single" w:sz="4" w:space="0" w:color="auto"/>
              <w:right w:val="single" w:sz="4" w:space="0" w:color="auto"/>
            </w:tcBorders>
          </w:tcPr>
          <w:p w14:paraId="00879B6F" w14:textId="77777777" w:rsidR="00765F22" w:rsidRPr="00DB707E" w:rsidRDefault="00765F22" w:rsidP="00A615F4">
            <w:pPr>
              <w:keepLines/>
              <w:spacing w:after="0" w:line="276" w:lineRule="auto"/>
              <w:jc w:val="center"/>
              <w:rPr>
                <w:ins w:id="7194" w:author="RedCap - BigCR editor" w:date="2022-08-27T18:55:00Z"/>
                <w:rFonts w:ascii="Arial" w:hAnsi="Arial" w:cs="v4.2.0"/>
                <w:sz w:val="18"/>
                <w:lang w:eastAsia="zh-CN"/>
              </w:rPr>
            </w:pPr>
          </w:p>
        </w:tc>
        <w:tc>
          <w:tcPr>
            <w:tcW w:w="1261" w:type="dxa"/>
            <w:tcBorders>
              <w:top w:val="nil"/>
              <w:left w:val="single" w:sz="4" w:space="0" w:color="auto"/>
              <w:bottom w:val="single" w:sz="4" w:space="0" w:color="auto"/>
              <w:right w:val="single" w:sz="4" w:space="0" w:color="auto"/>
            </w:tcBorders>
          </w:tcPr>
          <w:p w14:paraId="6D62A805" w14:textId="77777777" w:rsidR="00765F22" w:rsidRPr="00DB707E" w:rsidRDefault="00765F22" w:rsidP="00A615F4">
            <w:pPr>
              <w:keepLines/>
              <w:spacing w:after="0" w:line="276" w:lineRule="auto"/>
              <w:jc w:val="center"/>
              <w:rPr>
                <w:ins w:id="7195" w:author="RedCap - BigCR editor" w:date="2022-08-27T18:55:00Z"/>
                <w:rFonts w:ascii="Arial" w:hAnsi="Arial" w:cs="v4.2.0"/>
                <w:sz w:val="18"/>
                <w:lang w:eastAsia="zh-CN"/>
              </w:rPr>
            </w:pPr>
          </w:p>
        </w:tc>
        <w:tc>
          <w:tcPr>
            <w:tcW w:w="1171" w:type="dxa"/>
            <w:tcBorders>
              <w:top w:val="nil"/>
              <w:left w:val="single" w:sz="4" w:space="0" w:color="auto"/>
              <w:bottom w:val="single" w:sz="4" w:space="0" w:color="auto"/>
              <w:right w:val="single" w:sz="4" w:space="0" w:color="auto"/>
            </w:tcBorders>
          </w:tcPr>
          <w:p w14:paraId="7CD4B895" w14:textId="77777777" w:rsidR="00765F22" w:rsidRPr="00DB707E" w:rsidRDefault="00765F22" w:rsidP="00A615F4">
            <w:pPr>
              <w:keepLines/>
              <w:spacing w:after="0" w:line="276" w:lineRule="auto"/>
              <w:jc w:val="center"/>
              <w:rPr>
                <w:ins w:id="7196" w:author="RedCap - BigCR editor" w:date="2022-08-27T18:55:00Z"/>
                <w:rFonts w:ascii="Arial" w:hAnsi="Arial" w:cs="v4.2.0"/>
                <w:sz w:val="18"/>
              </w:rPr>
            </w:pPr>
          </w:p>
        </w:tc>
        <w:tc>
          <w:tcPr>
            <w:tcW w:w="1261" w:type="dxa"/>
            <w:gridSpan w:val="2"/>
            <w:tcBorders>
              <w:top w:val="nil"/>
              <w:left w:val="single" w:sz="4" w:space="0" w:color="auto"/>
              <w:bottom w:val="single" w:sz="4" w:space="0" w:color="auto"/>
              <w:right w:val="single" w:sz="4" w:space="0" w:color="auto"/>
            </w:tcBorders>
          </w:tcPr>
          <w:p w14:paraId="07BA1FBF" w14:textId="77777777" w:rsidR="00765F22" w:rsidRPr="00DB707E" w:rsidRDefault="00765F22" w:rsidP="00A615F4">
            <w:pPr>
              <w:keepLines/>
              <w:spacing w:after="0" w:line="276" w:lineRule="auto"/>
              <w:jc w:val="center"/>
              <w:rPr>
                <w:ins w:id="7197" w:author="RedCap - BigCR editor" w:date="2022-08-27T18:55:00Z"/>
                <w:rFonts w:ascii="Arial" w:hAnsi="Arial" w:cs="v4.2.0"/>
                <w:sz w:val="18"/>
              </w:rPr>
            </w:pPr>
          </w:p>
        </w:tc>
      </w:tr>
      <w:tr w:rsidR="00765F22" w:rsidRPr="00DB707E" w14:paraId="77F79580" w14:textId="77777777" w:rsidTr="00A615F4">
        <w:trPr>
          <w:cantSplit/>
          <w:ins w:id="7198" w:author="RedCap - BigCR editor" w:date="2022-08-27T18:55:00Z"/>
        </w:trPr>
        <w:tc>
          <w:tcPr>
            <w:tcW w:w="2245" w:type="dxa"/>
            <w:tcBorders>
              <w:top w:val="single" w:sz="4" w:space="0" w:color="auto"/>
              <w:left w:val="single" w:sz="4" w:space="0" w:color="auto"/>
              <w:bottom w:val="nil"/>
              <w:right w:val="single" w:sz="4" w:space="0" w:color="auto"/>
            </w:tcBorders>
            <w:hideMark/>
          </w:tcPr>
          <w:p w14:paraId="37F47EDA" w14:textId="77777777" w:rsidR="00765F22" w:rsidRPr="00DB707E" w:rsidRDefault="00765F22" w:rsidP="00A615F4">
            <w:pPr>
              <w:pStyle w:val="TAL"/>
              <w:spacing w:line="276" w:lineRule="auto"/>
              <w:rPr>
                <w:ins w:id="7199" w:author="RedCap - BigCR editor" w:date="2022-08-27T18:55:00Z"/>
              </w:rPr>
            </w:pPr>
            <w:ins w:id="7200" w:author="RedCap - BigCR editor" w:date="2022-08-27T18:55:00Z">
              <w:r w:rsidRPr="00DB707E">
                <w:rPr>
                  <w:position w:val="-12"/>
                </w:rPr>
                <w:object w:dxaOrig="420" w:dyaOrig="420" w14:anchorId="4EB14F29">
                  <v:shape id="_x0000_i1061" type="#_x0000_t75" style="width:20pt;height:20pt" o:ole="" fillcolor="window">
                    <v:imagedata r:id="rId17" o:title=""/>
                  </v:shape>
                  <o:OLEObject Type="Embed" ProgID="Equation.3" ShapeID="_x0000_i1061" DrawAspect="Content" ObjectID="_1723417745" r:id="rId54"/>
                </w:object>
              </w:r>
            </w:ins>
            <w:ins w:id="7201" w:author="RedCap - BigCR editor" w:date="2022-08-27T18:55:00Z">
              <w:r w:rsidRPr="00DB707E">
                <w:t xml:space="preserve"> </w:t>
              </w:r>
              <w:r w:rsidRPr="00DB707E">
                <w:rPr>
                  <w:vertAlign w:val="superscript"/>
                </w:rPr>
                <w:t>Note2</w:t>
              </w:r>
            </w:ins>
          </w:p>
        </w:tc>
        <w:tc>
          <w:tcPr>
            <w:tcW w:w="1530" w:type="dxa"/>
            <w:tcBorders>
              <w:top w:val="single" w:sz="4" w:space="0" w:color="auto"/>
              <w:left w:val="single" w:sz="4" w:space="0" w:color="auto"/>
              <w:bottom w:val="nil"/>
              <w:right w:val="single" w:sz="4" w:space="0" w:color="auto"/>
            </w:tcBorders>
            <w:hideMark/>
          </w:tcPr>
          <w:p w14:paraId="39B34916" w14:textId="77777777" w:rsidR="00765F22" w:rsidRPr="00DB707E" w:rsidRDefault="00765F22" w:rsidP="00A615F4">
            <w:pPr>
              <w:pStyle w:val="TAC"/>
              <w:spacing w:line="276" w:lineRule="auto"/>
              <w:rPr>
                <w:ins w:id="7202" w:author="RedCap - BigCR editor" w:date="2022-08-27T18:55:00Z"/>
                <w:rFonts w:cs="v4.2.0"/>
              </w:rPr>
            </w:pPr>
            <w:ins w:id="7203" w:author="RedCap - BigCR editor" w:date="2022-08-27T18:55:00Z">
              <w:r w:rsidRPr="00DB707E">
                <w:rPr>
                  <w:rFonts w:cs="v4.2.0"/>
                </w:rPr>
                <w:t>dBm/SCS</w:t>
              </w:r>
            </w:ins>
          </w:p>
        </w:tc>
        <w:tc>
          <w:tcPr>
            <w:tcW w:w="1389" w:type="dxa"/>
            <w:tcBorders>
              <w:top w:val="single" w:sz="4" w:space="0" w:color="auto"/>
              <w:left w:val="single" w:sz="4" w:space="0" w:color="auto"/>
              <w:bottom w:val="single" w:sz="4" w:space="0" w:color="auto"/>
              <w:right w:val="single" w:sz="4" w:space="0" w:color="auto"/>
            </w:tcBorders>
            <w:hideMark/>
          </w:tcPr>
          <w:p w14:paraId="2E07AD4E" w14:textId="77777777" w:rsidR="00765F22" w:rsidRPr="00DB707E" w:rsidRDefault="00765F22" w:rsidP="00A615F4">
            <w:pPr>
              <w:pStyle w:val="TAC"/>
              <w:spacing w:line="276" w:lineRule="auto"/>
              <w:rPr>
                <w:ins w:id="7204" w:author="RedCap - BigCR editor" w:date="2022-08-27T18:55:00Z"/>
                <w:rFonts w:cs="v4.2.0"/>
                <w:lang w:eastAsia="zh-CN"/>
              </w:rPr>
            </w:pPr>
            <w:ins w:id="7205" w:author="RedCap - BigCR editor" w:date="2022-08-27T18:55:00Z">
              <w:r w:rsidRPr="00DB707E">
                <w:rPr>
                  <w:rFonts w:cs="v4.2.0"/>
                  <w:lang w:eastAsia="zh-CN"/>
                </w:rPr>
                <w:t>1</w:t>
              </w:r>
              <w:r w:rsidRPr="00DB707E">
                <w:rPr>
                  <w:lang w:eastAsia="zh-CN"/>
                </w:rPr>
                <w:t>, 4</w:t>
              </w:r>
            </w:ins>
          </w:p>
        </w:tc>
        <w:tc>
          <w:tcPr>
            <w:tcW w:w="5096" w:type="dxa"/>
            <w:gridSpan w:val="5"/>
            <w:tcBorders>
              <w:top w:val="single" w:sz="4" w:space="0" w:color="auto"/>
              <w:left w:val="single" w:sz="4" w:space="0" w:color="auto"/>
              <w:bottom w:val="single" w:sz="4" w:space="0" w:color="auto"/>
              <w:right w:val="single" w:sz="4" w:space="0" w:color="auto"/>
            </w:tcBorders>
            <w:hideMark/>
          </w:tcPr>
          <w:p w14:paraId="77905AC8" w14:textId="77777777" w:rsidR="00765F22" w:rsidRPr="00DB707E" w:rsidRDefault="00765F22" w:rsidP="00A615F4">
            <w:pPr>
              <w:pStyle w:val="TAC"/>
              <w:spacing w:line="276" w:lineRule="auto"/>
              <w:rPr>
                <w:ins w:id="7206" w:author="RedCap - BigCR editor" w:date="2022-08-27T18:55:00Z"/>
                <w:lang w:eastAsia="zh-CN"/>
              </w:rPr>
            </w:pPr>
            <w:ins w:id="7207" w:author="RedCap - BigCR editor" w:date="2022-08-27T18:55:00Z">
              <w:r w:rsidRPr="00DB707E">
                <w:t>-98</w:t>
              </w:r>
            </w:ins>
          </w:p>
        </w:tc>
      </w:tr>
      <w:tr w:rsidR="00765F22" w:rsidRPr="00DB707E" w14:paraId="31A29F53" w14:textId="77777777" w:rsidTr="00A615F4">
        <w:trPr>
          <w:cantSplit/>
          <w:ins w:id="7208" w:author="RedCap - BigCR editor" w:date="2022-08-27T18:55:00Z"/>
        </w:trPr>
        <w:tc>
          <w:tcPr>
            <w:tcW w:w="2245" w:type="dxa"/>
            <w:tcBorders>
              <w:top w:val="nil"/>
              <w:left w:val="single" w:sz="4" w:space="0" w:color="auto"/>
              <w:bottom w:val="nil"/>
              <w:right w:val="single" w:sz="4" w:space="0" w:color="auto"/>
            </w:tcBorders>
          </w:tcPr>
          <w:p w14:paraId="702F5099" w14:textId="77777777" w:rsidR="00765F22" w:rsidRPr="00DB707E" w:rsidRDefault="00765F22" w:rsidP="00A615F4">
            <w:pPr>
              <w:pStyle w:val="TAL"/>
              <w:spacing w:line="276" w:lineRule="auto"/>
              <w:rPr>
                <w:ins w:id="7209" w:author="RedCap - BigCR editor" w:date="2022-08-27T18:55:00Z"/>
              </w:rPr>
            </w:pPr>
          </w:p>
        </w:tc>
        <w:tc>
          <w:tcPr>
            <w:tcW w:w="1530" w:type="dxa"/>
            <w:tcBorders>
              <w:top w:val="nil"/>
              <w:left w:val="single" w:sz="4" w:space="0" w:color="auto"/>
              <w:bottom w:val="nil"/>
              <w:right w:val="single" w:sz="4" w:space="0" w:color="auto"/>
            </w:tcBorders>
          </w:tcPr>
          <w:p w14:paraId="6233FC95" w14:textId="77777777" w:rsidR="00765F22" w:rsidRPr="00DB707E" w:rsidRDefault="00765F22" w:rsidP="00A615F4">
            <w:pPr>
              <w:pStyle w:val="TAC"/>
              <w:spacing w:line="276" w:lineRule="auto"/>
              <w:rPr>
                <w:ins w:id="7210" w:author="RedCap - BigCR editor" w:date="2022-08-27T18:55:00Z"/>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7F6DDBD5" w14:textId="77777777" w:rsidR="00765F22" w:rsidRPr="00DB707E" w:rsidRDefault="00765F22" w:rsidP="00A615F4">
            <w:pPr>
              <w:pStyle w:val="TAC"/>
              <w:spacing w:line="276" w:lineRule="auto"/>
              <w:rPr>
                <w:ins w:id="7211" w:author="RedCap - BigCR editor" w:date="2022-08-27T18:55:00Z"/>
                <w:rFonts w:cs="v4.2.0"/>
                <w:lang w:eastAsia="zh-CN"/>
              </w:rPr>
            </w:pPr>
            <w:ins w:id="7212" w:author="RedCap - BigCR editor" w:date="2022-08-27T18:55:00Z">
              <w:r w:rsidRPr="00DB707E">
                <w:rPr>
                  <w:rFonts w:cs="v4.2.0"/>
                  <w:lang w:eastAsia="zh-CN"/>
                </w:rPr>
                <w:t>2</w:t>
              </w:r>
            </w:ins>
          </w:p>
        </w:tc>
        <w:tc>
          <w:tcPr>
            <w:tcW w:w="5096" w:type="dxa"/>
            <w:gridSpan w:val="5"/>
            <w:tcBorders>
              <w:top w:val="single" w:sz="4" w:space="0" w:color="auto"/>
              <w:left w:val="single" w:sz="4" w:space="0" w:color="auto"/>
              <w:bottom w:val="single" w:sz="4" w:space="0" w:color="auto"/>
              <w:right w:val="single" w:sz="4" w:space="0" w:color="auto"/>
            </w:tcBorders>
            <w:hideMark/>
          </w:tcPr>
          <w:p w14:paraId="34977650" w14:textId="77777777" w:rsidR="00765F22" w:rsidRPr="00DB707E" w:rsidRDefault="00765F22" w:rsidP="00A615F4">
            <w:pPr>
              <w:pStyle w:val="TAC"/>
              <w:spacing w:line="276" w:lineRule="auto"/>
              <w:rPr>
                <w:ins w:id="7213" w:author="RedCap - BigCR editor" w:date="2022-08-27T18:55:00Z"/>
                <w:lang w:eastAsia="zh-CN"/>
              </w:rPr>
            </w:pPr>
            <w:ins w:id="7214" w:author="RedCap - BigCR editor" w:date="2022-08-27T18:55:00Z">
              <w:r w:rsidRPr="00DB707E">
                <w:rPr>
                  <w:lang w:eastAsia="zh-CN"/>
                </w:rPr>
                <w:t>-98</w:t>
              </w:r>
            </w:ins>
          </w:p>
        </w:tc>
      </w:tr>
      <w:tr w:rsidR="00765F22" w:rsidRPr="00DB707E" w14:paraId="76CDCDCD" w14:textId="77777777" w:rsidTr="00A615F4">
        <w:trPr>
          <w:cantSplit/>
          <w:ins w:id="7215" w:author="RedCap - BigCR editor" w:date="2022-08-27T18:55:00Z"/>
        </w:trPr>
        <w:tc>
          <w:tcPr>
            <w:tcW w:w="2245" w:type="dxa"/>
            <w:tcBorders>
              <w:top w:val="nil"/>
              <w:left w:val="single" w:sz="4" w:space="0" w:color="auto"/>
              <w:bottom w:val="single" w:sz="4" w:space="0" w:color="auto"/>
              <w:right w:val="single" w:sz="4" w:space="0" w:color="auto"/>
            </w:tcBorders>
          </w:tcPr>
          <w:p w14:paraId="46C6F8D6" w14:textId="77777777" w:rsidR="00765F22" w:rsidRPr="00DB707E" w:rsidRDefault="00765F22" w:rsidP="00A615F4">
            <w:pPr>
              <w:pStyle w:val="TAL"/>
              <w:spacing w:line="276" w:lineRule="auto"/>
              <w:rPr>
                <w:ins w:id="7216" w:author="RedCap - BigCR editor" w:date="2022-08-27T18:55:00Z"/>
              </w:rPr>
            </w:pPr>
          </w:p>
        </w:tc>
        <w:tc>
          <w:tcPr>
            <w:tcW w:w="1530" w:type="dxa"/>
            <w:tcBorders>
              <w:top w:val="nil"/>
              <w:left w:val="single" w:sz="4" w:space="0" w:color="auto"/>
              <w:bottom w:val="single" w:sz="4" w:space="0" w:color="auto"/>
              <w:right w:val="single" w:sz="4" w:space="0" w:color="auto"/>
            </w:tcBorders>
          </w:tcPr>
          <w:p w14:paraId="5A4500BC" w14:textId="77777777" w:rsidR="00765F22" w:rsidRPr="00DB707E" w:rsidRDefault="00765F22" w:rsidP="00A615F4">
            <w:pPr>
              <w:pStyle w:val="TAC"/>
              <w:spacing w:line="276" w:lineRule="auto"/>
              <w:rPr>
                <w:ins w:id="7217" w:author="RedCap - BigCR editor" w:date="2022-08-27T18:55:00Z"/>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243A01B8" w14:textId="77777777" w:rsidR="00765F22" w:rsidRPr="00DB707E" w:rsidRDefault="00765F22" w:rsidP="00A615F4">
            <w:pPr>
              <w:pStyle w:val="TAC"/>
              <w:spacing w:line="276" w:lineRule="auto"/>
              <w:rPr>
                <w:ins w:id="7218" w:author="RedCap - BigCR editor" w:date="2022-08-27T18:55:00Z"/>
                <w:rFonts w:cs="v4.2.0"/>
                <w:lang w:eastAsia="zh-CN"/>
              </w:rPr>
            </w:pPr>
            <w:ins w:id="7219" w:author="RedCap - BigCR editor" w:date="2022-08-27T18:55:00Z">
              <w:r w:rsidRPr="00DB707E">
                <w:rPr>
                  <w:rFonts w:cs="v4.2.0"/>
                  <w:lang w:eastAsia="zh-CN"/>
                </w:rPr>
                <w:t>3</w:t>
              </w:r>
            </w:ins>
          </w:p>
        </w:tc>
        <w:tc>
          <w:tcPr>
            <w:tcW w:w="5096" w:type="dxa"/>
            <w:gridSpan w:val="5"/>
            <w:tcBorders>
              <w:top w:val="single" w:sz="4" w:space="0" w:color="auto"/>
              <w:left w:val="single" w:sz="4" w:space="0" w:color="auto"/>
              <w:bottom w:val="single" w:sz="4" w:space="0" w:color="auto"/>
              <w:right w:val="single" w:sz="4" w:space="0" w:color="auto"/>
            </w:tcBorders>
            <w:hideMark/>
          </w:tcPr>
          <w:p w14:paraId="6060A604" w14:textId="77777777" w:rsidR="00765F22" w:rsidRPr="00DB707E" w:rsidRDefault="00765F22" w:rsidP="00A615F4">
            <w:pPr>
              <w:pStyle w:val="TAC"/>
              <w:spacing w:line="276" w:lineRule="auto"/>
              <w:rPr>
                <w:ins w:id="7220" w:author="RedCap - BigCR editor" w:date="2022-08-27T18:55:00Z"/>
                <w:lang w:eastAsia="zh-CN"/>
              </w:rPr>
            </w:pPr>
            <w:ins w:id="7221" w:author="RedCap - BigCR editor" w:date="2022-08-27T18:55:00Z">
              <w:r w:rsidRPr="00DB707E">
                <w:rPr>
                  <w:lang w:eastAsia="zh-CN"/>
                </w:rPr>
                <w:t>-95</w:t>
              </w:r>
            </w:ins>
          </w:p>
        </w:tc>
      </w:tr>
      <w:tr w:rsidR="00765F22" w:rsidRPr="00DB707E" w14:paraId="1DC6F105" w14:textId="77777777" w:rsidTr="00A615F4">
        <w:trPr>
          <w:cantSplit/>
          <w:trHeight w:val="185"/>
          <w:ins w:id="7222" w:author="RedCap - BigCR editor" w:date="2022-08-27T18:55:00Z"/>
        </w:trPr>
        <w:tc>
          <w:tcPr>
            <w:tcW w:w="2245" w:type="dxa"/>
            <w:tcBorders>
              <w:top w:val="single" w:sz="4" w:space="0" w:color="auto"/>
              <w:left w:val="single" w:sz="4" w:space="0" w:color="auto"/>
              <w:bottom w:val="nil"/>
              <w:right w:val="single" w:sz="4" w:space="0" w:color="auto"/>
            </w:tcBorders>
            <w:hideMark/>
          </w:tcPr>
          <w:p w14:paraId="505D3652" w14:textId="77777777" w:rsidR="00765F22" w:rsidRPr="00DB707E" w:rsidRDefault="00765F22" w:rsidP="00A615F4">
            <w:pPr>
              <w:pStyle w:val="TAL"/>
              <w:spacing w:line="276" w:lineRule="auto"/>
              <w:rPr>
                <w:ins w:id="7223" w:author="RedCap - BigCR editor" w:date="2022-08-27T18:55:00Z"/>
              </w:rPr>
            </w:pPr>
            <w:ins w:id="7224" w:author="RedCap - BigCR editor" w:date="2022-08-27T18:55:00Z">
              <w:r w:rsidRPr="00DB707E">
                <w:rPr>
                  <w:position w:val="-12"/>
                </w:rPr>
                <w:object w:dxaOrig="420" w:dyaOrig="420" w14:anchorId="0336A48D">
                  <v:shape id="_x0000_i1062" type="#_x0000_t75" style="width:20pt;height:20pt" o:ole="" fillcolor="window">
                    <v:imagedata r:id="rId17" o:title=""/>
                  </v:shape>
                  <o:OLEObject Type="Embed" ProgID="Equation.3" ShapeID="_x0000_i1062" DrawAspect="Content" ObjectID="_1723417746" r:id="rId55"/>
                </w:object>
              </w:r>
            </w:ins>
            <w:ins w:id="7225" w:author="RedCap - BigCR editor" w:date="2022-08-27T18:55:00Z">
              <w:r w:rsidRPr="00DB707E">
                <w:t xml:space="preserve"> </w:t>
              </w:r>
              <w:r w:rsidRPr="00DB707E">
                <w:rPr>
                  <w:vertAlign w:val="superscript"/>
                </w:rPr>
                <w:t>Note2</w:t>
              </w:r>
            </w:ins>
          </w:p>
        </w:tc>
        <w:tc>
          <w:tcPr>
            <w:tcW w:w="1530" w:type="dxa"/>
            <w:tcBorders>
              <w:top w:val="single" w:sz="4" w:space="0" w:color="auto"/>
              <w:left w:val="single" w:sz="4" w:space="0" w:color="auto"/>
              <w:bottom w:val="nil"/>
              <w:right w:val="single" w:sz="4" w:space="0" w:color="auto"/>
            </w:tcBorders>
            <w:hideMark/>
          </w:tcPr>
          <w:p w14:paraId="22F9C394" w14:textId="77777777" w:rsidR="00765F22" w:rsidRPr="00DB707E" w:rsidRDefault="00765F22" w:rsidP="00A615F4">
            <w:pPr>
              <w:pStyle w:val="TAC"/>
              <w:spacing w:line="276" w:lineRule="auto"/>
              <w:rPr>
                <w:ins w:id="7226" w:author="RedCap - BigCR editor" w:date="2022-08-27T18:55:00Z"/>
                <w:rFonts w:cs="v4.2.0"/>
              </w:rPr>
            </w:pPr>
            <w:ins w:id="7227" w:author="RedCap - BigCR editor" w:date="2022-08-27T18:55:00Z">
              <w:r w:rsidRPr="00DB707E">
                <w:rPr>
                  <w:rFonts w:cs="v4.2.0"/>
                </w:rPr>
                <w:t>dBm/15 kHz</w:t>
              </w:r>
            </w:ins>
          </w:p>
        </w:tc>
        <w:tc>
          <w:tcPr>
            <w:tcW w:w="1389" w:type="dxa"/>
            <w:tcBorders>
              <w:top w:val="single" w:sz="4" w:space="0" w:color="auto"/>
              <w:left w:val="single" w:sz="4" w:space="0" w:color="auto"/>
              <w:bottom w:val="single" w:sz="4" w:space="0" w:color="auto"/>
              <w:right w:val="single" w:sz="4" w:space="0" w:color="auto"/>
            </w:tcBorders>
            <w:hideMark/>
          </w:tcPr>
          <w:p w14:paraId="62D0CBCC" w14:textId="77777777" w:rsidR="00765F22" w:rsidRPr="00DB707E" w:rsidRDefault="00765F22" w:rsidP="00A615F4">
            <w:pPr>
              <w:pStyle w:val="TAC"/>
              <w:spacing w:line="276" w:lineRule="auto"/>
              <w:rPr>
                <w:ins w:id="7228" w:author="RedCap - BigCR editor" w:date="2022-08-27T18:55:00Z"/>
                <w:rFonts w:cs="v4.2.0"/>
                <w:lang w:eastAsia="zh-CN"/>
              </w:rPr>
            </w:pPr>
            <w:ins w:id="7229" w:author="RedCap - BigCR editor" w:date="2022-08-27T18:55:00Z">
              <w:r w:rsidRPr="00DB707E">
                <w:rPr>
                  <w:rFonts w:cs="v4.2.0"/>
                  <w:lang w:eastAsia="zh-CN"/>
                </w:rPr>
                <w:t>1</w:t>
              </w:r>
              <w:r w:rsidRPr="00DB707E">
                <w:rPr>
                  <w:lang w:eastAsia="zh-CN"/>
                </w:rPr>
                <w:t>, 4</w:t>
              </w:r>
            </w:ins>
          </w:p>
        </w:tc>
        <w:tc>
          <w:tcPr>
            <w:tcW w:w="5096" w:type="dxa"/>
            <w:gridSpan w:val="5"/>
            <w:tcBorders>
              <w:top w:val="single" w:sz="4" w:space="0" w:color="auto"/>
              <w:left w:val="single" w:sz="4" w:space="0" w:color="auto"/>
              <w:bottom w:val="nil"/>
              <w:right w:val="single" w:sz="4" w:space="0" w:color="auto"/>
            </w:tcBorders>
            <w:hideMark/>
          </w:tcPr>
          <w:p w14:paraId="7F273270" w14:textId="77777777" w:rsidR="00765F22" w:rsidRPr="00DB707E" w:rsidRDefault="00765F22" w:rsidP="00A615F4">
            <w:pPr>
              <w:pStyle w:val="TAC"/>
              <w:spacing w:line="276" w:lineRule="auto"/>
              <w:rPr>
                <w:ins w:id="7230" w:author="RedCap - BigCR editor" w:date="2022-08-27T18:55:00Z"/>
                <w:rFonts w:cs="v4.2.0"/>
              </w:rPr>
            </w:pPr>
            <w:ins w:id="7231" w:author="RedCap - BigCR editor" w:date="2022-08-27T18:55:00Z">
              <w:r w:rsidRPr="00DB707E">
                <w:t>-98</w:t>
              </w:r>
            </w:ins>
          </w:p>
        </w:tc>
      </w:tr>
      <w:tr w:rsidR="00765F22" w:rsidRPr="00DB707E" w14:paraId="5BB71BCF" w14:textId="77777777" w:rsidTr="00A615F4">
        <w:trPr>
          <w:cantSplit/>
          <w:ins w:id="7232" w:author="RedCap - BigCR editor" w:date="2022-08-27T18:55:00Z"/>
        </w:trPr>
        <w:tc>
          <w:tcPr>
            <w:tcW w:w="2245" w:type="dxa"/>
            <w:tcBorders>
              <w:top w:val="nil"/>
              <w:left w:val="single" w:sz="4" w:space="0" w:color="auto"/>
              <w:bottom w:val="nil"/>
              <w:right w:val="single" w:sz="4" w:space="0" w:color="auto"/>
            </w:tcBorders>
          </w:tcPr>
          <w:p w14:paraId="741909E1" w14:textId="77777777" w:rsidR="00765F22" w:rsidRPr="00DB707E" w:rsidRDefault="00765F22" w:rsidP="00A615F4">
            <w:pPr>
              <w:pStyle w:val="TAL"/>
              <w:spacing w:line="276" w:lineRule="auto"/>
              <w:rPr>
                <w:ins w:id="7233" w:author="RedCap - BigCR editor" w:date="2022-08-27T18:55:00Z"/>
              </w:rPr>
            </w:pPr>
          </w:p>
        </w:tc>
        <w:tc>
          <w:tcPr>
            <w:tcW w:w="1530" w:type="dxa"/>
            <w:tcBorders>
              <w:top w:val="nil"/>
              <w:left w:val="single" w:sz="4" w:space="0" w:color="auto"/>
              <w:bottom w:val="nil"/>
              <w:right w:val="single" w:sz="4" w:space="0" w:color="auto"/>
            </w:tcBorders>
          </w:tcPr>
          <w:p w14:paraId="7F9CFE5C" w14:textId="77777777" w:rsidR="00765F22" w:rsidRPr="00DB707E" w:rsidRDefault="00765F22" w:rsidP="00A615F4">
            <w:pPr>
              <w:pStyle w:val="TAC"/>
              <w:spacing w:line="276" w:lineRule="auto"/>
              <w:rPr>
                <w:ins w:id="7234" w:author="RedCap - BigCR editor" w:date="2022-08-27T18:55:00Z"/>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44D718EA" w14:textId="77777777" w:rsidR="00765F22" w:rsidRPr="00DB707E" w:rsidRDefault="00765F22" w:rsidP="00A615F4">
            <w:pPr>
              <w:pStyle w:val="TAC"/>
              <w:spacing w:line="276" w:lineRule="auto"/>
              <w:rPr>
                <w:ins w:id="7235" w:author="RedCap - BigCR editor" w:date="2022-08-27T18:55:00Z"/>
                <w:rFonts w:cs="v4.2.0"/>
                <w:lang w:eastAsia="zh-CN"/>
              </w:rPr>
            </w:pPr>
            <w:ins w:id="7236" w:author="RedCap - BigCR editor" w:date="2022-08-27T18:55:00Z">
              <w:r w:rsidRPr="00DB707E">
                <w:rPr>
                  <w:rFonts w:cs="v4.2.0"/>
                  <w:lang w:eastAsia="zh-CN"/>
                </w:rPr>
                <w:t>2</w:t>
              </w:r>
            </w:ins>
          </w:p>
        </w:tc>
        <w:tc>
          <w:tcPr>
            <w:tcW w:w="5096" w:type="dxa"/>
            <w:gridSpan w:val="5"/>
            <w:tcBorders>
              <w:top w:val="nil"/>
              <w:left w:val="single" w:sz="4" w:space="0" w:color="auto"/>
              <w:bottom w:val="nil"/>
              <w:right w:val="single" w:sz="4" w:space="0" w:color="auto"/>
            </w:tcBorders>
          </w:tcPr>
          <w:p w14:paraId="0AE3AED7" w14:textId="77777777" w:rsidR="00765F22" w:rsidRPr="00DB707E" w:rsidRDefault="00765F22" w:rsidP="00A615F4">
            <w:pPr>
              <w:keepLines/>
              <w:spacing w:after="0" w:line="276" w:lineRule="auto"/>
              <w:jc w:val="center"/>
              <w:rPr>
                <w:ins w:id="7237" w:author="RedCap - BigCR editor" w:date="2022-08-27T18:55:00Z"/>
                <w:rFonts w:ascii="Arial" w:hAnsi="Arial" w:cs="v4.2.0"/>
                <w:sz w:val="18"/>
              </w:rPr>
            </w:pPr>
          </w:p>
        </w:tc>
      </w:tr>
      <w:tr w:rsidR="00765F22" w:rsidRPr="00DB707E" w14:paraId="24135827" w14:textId="77777777" w:rsidTr="00A615F4">
        <w:trPr>
          <w:cantSplit/>
          <w:trHeight w:val="86"/>
          <w:ins w:id="7238" w:author="RedCap - BigCR editor" w:date="2022-08-27T18:55:00Z"/>
        </w:trPr>
        <w:tc>
          <w:tcPr>
            <w:tcW w:w="2245" w:type="dxa"/>
            <w:tcBorders>
              <w:top w:val="nil"/>
              <w:left w:val="single" w:sz="4" w:space="0" w:color="auto"/>
              <w:bottom w:val="single" w:sz="4" w:space="0" w:color="auto"/>
              <w:right w:val="single" w:sz="4" w:space="0" w:color="auto"/>
            </w:tcBorders>
          </w:tcPr>
          <w:p w14:paraId="1AB2CCC3" w14:textId="77777777" w:rsidR="00765F22" w:rsidRPr="00DB707E" w:rsidRDefault="00765F22" w:rsidP="00A615F4">
            <w:pPr>
              <w:pStyle w:val="TAL"/>
              <w:spacing w:line="276" w:lineRule="auto"/>
              <w:rPr>
                <w:ins w:id="7239" w:author="RedCap - BigCR editor" w:date="2022-08-27T18:55:00Z"/>
              </w:rPr>
            </w:pPr>
          </w:p>
        </w:tc>
        <w:tc>
          <w:tcPr>
            <w:tcW w:w="1530" w:type="dxa"/>
            <w:tcBorders>
              <w:top w:val="nil"/>
              <w:left w:val="single" w:sz="4" w:space="0" w:color="auto"/>
              <w:bottom w:val="single" w:sz="4" w:space="0" w:color="auto"/>
              <w:right w:val="single" w:sz="4" w:space="0" w:color="auto"/>
            </w:tcBorders>
          </w:tcPr>
          <w:p w14:paraId="58661248" w14:textId="77777777" w:rsidR="00765F22" w:rsidRPr="00DB707E" w:rsidRDefault="00765F22" w:rsidP="00A615F4">
            <w:pPr>
              <w:pStyle w:val="TAC"/>
              <w:spacing w:line="276" w:lineRule="auto"/>
              <w:rPr>
                <w:ins w:id="7240" w:author="RedCap - BigCR editor" w:date="2022-08-27T18:55:00Z"/>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5ED82BE5" w14:textId="77777777" w:rsidR="00765F22" w:rsidRPr="00DB707E" w:rsidRDefault="00765F22" w:rsidP="00A615F4">
            <w:pPr>
              <w:pStyle w:val="TAC"/>
              <w:spacing w:line="276" w:lineRule="auto"/>
              <w:rPr>
                <w:ins w:id="7241" w:author="RedCap - BigCR editor" w:date="2022-08-27T18:55:00Z"/>
                <w:rFonts w:cs="v4.2.0"/>
                <w:lang w:eastAsia="zh-CN"/>
              </w:rPr>
            </w:pPr>
            <w:ins w:id="7242" w:author="RedCap - BigCR editor" w:date="2022-08-27T18:55:00Z">
              <w:r w:rsidRPr="00DB707E">
                <w:rPr>
                  <w:rFonts w:cs="v4.2.0"/>
                  <w:lang w:eastAsia="zh-CN"/>
                </w:rPr>
                <w:t>3</w:t>
              </w:r>
            </w:ins>
          </w:p>
        </w:tc>
        <w:tc>
          <w:tcPr>
            <w:tcW w:w="5096" w:type="dxa"/>
            <w:gridSpan w:val="5"/>
            <w:tcBorders>
              <w:top w:val="nil"/>
              <w:left w:val="single" w:sz="4" w:space="0" w:color="auto"/>
              <w:bottom w:val="single" w:sz="4" w:space="0" w:color="auto"/>
              <w:right w:val="single" w:sz="4" w:space="0" w:color="auto"/>
            </w:tcBorders>
          </w:tcPr>
          <w:p w14:paraId="2618E4EE" w14:textId="77777777" w:rsidR="00765F22" w:rsidRPr="00DB707E" w:rsidRDefault="00765F22" w:rsidP="00A615F4">
            <w:pPr>
              <w:keepLines/>
              <w:spacing w:after="0" w:line="276" w:lineRule="auto"/>
              <w:jc w:val="center"/>
              <w:rPr>
                <w:ins w:id="7243" w:author="RedCap - BigCR editor" w:date="2022-08-27T18:55:00Z"/>
                <w:rFonts w:ascii="Arial" w:hAnsi="Arial" w:cs="v4.2.0"/>
                <w:sz w:val="18"/>
              </w:rPr>
            </w:pPr>
          </w:p>
        </w:tc>
      </w:tr>
      <w:tr w:rsidR="00765F22" w:rsidRPr="00DB707E" w14:paraId="530607DD" w14:textId="77777777" w:rsidTr="00A615F4">
        <w:trPr>
          <w:cantSplit/>
          <w:ins w:id="7244" w:author="RedCap - BigCR editor" w:date="2022-08-27T18:55:00Z"/>
        </w:trPr>
        <w:tc>
          <w:tcPr>
            <w:tcW w:w="2245" w:type="dxa"/>
            <w:tcBorders>
              <w:top w:val="single" w:sz="4" w:space="0" w:color="auto"/>
              <w:left w:val="single" w:sz="4" w:space="0" w:color="auto"/>
              <w:bottom w:val="nil"/>
              <w:right w:val="single" w:sz="4" w:space="0" w:color="auto"/>
            </w:tcBorders>
            <w:hideMark/>
          </w:tcPr>
          <w:p w14:paraId="152993E8" w14:textId="77777777" w:rsidR="00765F22" w:rsidRPr="00DB707E" w:rsidRDefault="00765F22" w:rsidP="00A615F4">
            <w:pPr>
              <w:pStyle w:val="TAL"/>
              <w:spacing w:line="276" w:lineRule="auto"/>
              <w:rPr>
                <w:ins w:id="7245" w:author="RedCap - BigCR editor" w:date="2022-08-27T18:55:00Z"/>
              </w:rPr>
            </w:pPr>
            <w:ins w:id="7246" w:author="RedCap - BigCR editor" w:date="2022-08-27T18:55:00Z">
              <w:r w:rsidRPr="00DB707E">
                <w:rPr>
                  <w:position w:val="-12"/>
                </w:rPr>
                <w:object w:dxaOrig="876" w:dyaOrig="300" w14:anchorId="625361BA">
                  <v:shape id="_x0000_i1063" type="#_x0000_t75" style="width:40pt;height:15.5pt" o:ole="" fillcolor="window">
                    <v:imagedata r:id="rId20" o:title=""/>
                  </v:shape>
                  <o:OLEObject Type="Embed" ProgID="Equation.3" ShapeID="_x0000_i1063" DrawAspect="Content" ObjectID="_1723417747" r:id="rId56"/>
                </w:object>
              </w:r>
            </w:ins>
          </w:p>
        </w:tc>
        <w:tc>
          <w:tcPr>
            <w:tcW w:w="1530" w:type="dxa"/>
            <w:tcBorders>
              <w:top w:val="single" w:sz="4" w:space="0" w:color="auto"/>
              <w:left w:val="single" w:sz="4" w:space="0" w:color="auto"/>
              <w:bottom w:val="nil"/>
              <w:right w:val="single" w:sz="4" w:space="0" w:color="auto"/>
            </w:tcBorders>
            <w:hideMark/>
          </w:tcPr>
          <w:p w14:paraId="771BE68C" w14:textId="77777777" w:rsidR="00765F22" w:rsidRPr="00DB707E" w:rsidRDefault="00765F22" w:rsidP="00A615F4">
            <w:pPr>
              <w:pStyle w:val="TAC"/>
              <w:spacing w:line="276" w:lineRule="auto"/>
              <w:rPr>
                <w:ins w:id="7247" w:author="RedCap - BigCR editor" w:date="2022-08-27T18:55:00Z"/>
                <w:rFonts w:cs="v4.2.0"/>
              </w:rPr>
            </w:pPr>
            <w:ins w:id="7248" w:author="RedCap - BigCR editor" w:date="2022-08-27T18:55:00Z">
              <w:r w:rsidRPr="00DB707E">
                <w:rPr>
                  <w:rFonts w:cs="v4.2.0"/>
                </w:rPr>
                <w:t>dB</w:t>
              </w:r>
            </w:ins>
          </w:p>
        </w:tc>
        <w:tc>
          <w:tcPr>
            <w:tcW w:w="1389" w:type="dxa"/>
            <w:tcBorders>
              <w:top w:val="single" w:sz="4" w:space="0" w:color="auto"/>
              <w:left w:val="single" w:sz="4" w:space="0" w:color="auto"/>
              <w:bottom w:val="single" w:sz="4" w:space="0" w:color="auto"/>
              <w:right w:val="single" w:sz="4" w:space="0" w:color="auto"/>
            </w:tcBorders>
            <w:hideMark/>
          </w:tcPr>
          <w:p w14:paraId="04687CB4" w14:textId="77777777" w:rsidR="00765F22" w:rsidRPr="00DB707E" w:rsidRDefault="00765F22" w:rsidP="00A615F4">
            <w:pPr>
              <w:pStyle w:val="TAC"/>
              <w:spacing w:line="276" w:lineRule="auto"/>
              <w:rPr>
                <w:ins w:id="7249" w:author="RedCap - BigCR editor" w:date="2022-08-27T18:55:00Z"/>
                <w:rFonts w:cs="v4.2.0"/>
                <w:lang w:eastAsia="zh-CN"/>
              </w:rPr>
            </w:pPr>
            <w:ins w:id="7250" w:author="RedCap - BigCR editor" w:date="2022-08-27T18:55:00Z">
              <w:r w:rsidRPr="00DB707E">
                <w:rPr>
                  <w:rFonts w:cs="v4.2.0"/>
                  <w:lang w:eastAsia="zh-CN"/>
                </w:rPr>
                <w:t>1</w:t>
              </w:r>
              <w:r w:rsidRPr="00DB707E">
                <w:rPr>
                  <w:lang w:eastAsia="zh-CN"/>
                </w:rPr>
                <w:t>, 4</w:t>
              </w:r>
            </w:ins>
          </w:p>
        </w:tc>
        <w:tc>
          <w:tcPr>
            <w:tcW w:w="1403" w:type="dxa"/>
            <w:tcBorders>
              <w:top w:val="single" w:sz="4" w:space="0" w:color="auto"/>
              <w:left w:val="single" w:sz="4" w:space="0" w:color="auto"/>
              <w:bottom w:val="nil"/>
              <w:right w:val="single" w:sz="4" w:space="0" w:color="auto"/>
            </w:tcBorders>
            <w:hideMark/>
          </w:tcPr>
          <w:p w14:paraId="3784B1F9" w14:textId="77777777" w:rsidR="00765F22" w:rsidRPr="00DB707E" w:rsidRDefault="00765F22" w:rsidP="00A615F4">
            <w:pPr>
              <w:pStyle w:val="TAC"/>
              <w:spacing w:line="276" w:lineRule="auto"/>
              <w:rPr>
                <w:ins w:id="7251" w:author="RedCap - BigCR editor" w:date="2022-08-27T18:55:00Z"/>
              </w:rPr>
            </w:pPr>
            <w:ins w:id="7252" w:author="RedCap - BigCR editor" w:date="2022-08-27T18:55:00Z">
              <w:r w:rsidRPr="00DB707E">
                <w:t>14</w:t>
              </w:r>
            </w:ins>
          </w:p>
        </w:tc>
        <w:tc>
          <w:tcPr>
            <w:tcW w:w="1261" w:type="dxa"/>
            <w:tcBorders>
              <w:top w:val="single" w:sz="4" w:space="0" w:color="auto"/>
              <w:left w:val="single" w:sz="4" w:space="0" w:color="auto"/>
              <w:bottom w:val="nil"/>
              <w:right w:val="single" w:sz="4" w:space="0" w:color="auto"/>
            </w:tcBorders>
            <w:hideMark/>
          </w:tcPr>
          <w:p w14:paraId="78AC7A37" w14:textId="77777777" w:rsidR="00765F22" w:rsidRPr="00DB707E" w:rsidRDefault="00765F22" w:rsidP="00A615F4">
            <w:pPr>
              <w:pStyle w:val="TAC"/>
              <w:spacing w:line="276" w:lineRule="auto"/>
              <w:rPr>
                <w:ins w:id="7253" w:author="RedCap - BigCR editor" w:date="2022-08-27T18:55:00Z"/>
              </w:rPr>
            </w:pPr>
            <w:ins w:id="7254" w:author="RedCap - BigCR editor" w:date="2022-08-27T18:55:00Z">
              <w:r w:rsidRPr="00DB707E">
                <w:t>14</w:t>
              </w:r>
            </w:ins>
          </w:p>
        </w:tc>
        <w:tc>
          <w:tcPr>
            <w:tcW w:w="1261" w:type="dxa"/>
            <w:gridSpan w:val="2"/>
            <w:tcBorders>
              <w:top w:val="single" w:sz="4" w:space="0" w:color="auto"/>
              <w:left w:val="single" w:sz="4" w:space="0" w:color="auto"/>
              <w:bottom w:val="nil"/>
              <w:right w:val="single" w:sz="4" w:space="0" w:color="auto"/>
            </w:tcBorders>
            <w:hideMark/>
          </w:tcPr>
          <w:p w14:paraId="0BD98B3E" w14:textId="77777777" w:rsidR="00765F22" w:rsidRPr="00DB707E" w:rsidRDefault="00765F22" w:rsidP="00A615F4">
            <w:pPr>
              <w:pStyle w:val="TAC"/>
              <w:spacing w:line="276" w:lineRule="auto"/>
              <w:rPr>
                <w:ins w:id="7255" w:author="RedCap - BigCR editor" w:date="2022-08-27T18:55:00Z"/>
              </w:rPr>
            </w:pPr>
            <w:ins w:id="7256" w:author="RedCap - BigCR editor" w:date="2022-08-27T18:55:00Z">
              <w:r w:rsidRPr="00DB707E">
                <w:t>-4</w:t>
              </w:r>
            </w:ins>
          </w:p>
        </w:tc>
        <w:tc>
          <w:tcPr>
            <w:tcW w:w="1171" w:type="dxa"/>
            <w:tcBorders>
              <w:top w:val="single" w:sz="4" w:space="0" w:color="auto"/>
              <w:left w:val="single" w:sz="4" w:space="0" w:color="auto"/>
              <w:bottom w:val="nil"/>
              <w:right w:val="single" w:sz="4" w:space="0" w:color="auto"/>
            </w:tcBorders>
            <w:hideMark/>
          </w:tcPr>
          <w:p w14:paraId="33BF755C" w14:textId="77777777" w:rsidR="00765F22" w:rsidRPr="00DB707E" w:rsidRDefault="00765F22" w:rsidP="00A615F4">
            <w:pPr>
              <w:pStyle w:val="TAC"/>
              <w:spacing w:line="276" w:lineRule="auto"/>
              <w:rPr>
                <w:ins w:id="7257" w:author="RedCap - BigCR editor" w:date="2022-08-27T18:55:00Z"/>
              </w:rPr>
            </w:pPr>
            <w:ins w:id="7258" w:author="RedCap - BigCR editor" w:date="2022-08-27T18:55:00Z">
              <w:r w:rsidRPr="00DB707E">
                <w:t>12</w:t>
              </w:r>
            </w:ins>
          </w:p>
        </w:tc>
      </w:tr>
      <w:tr w:rsidR="00765F22" w:rsidRPr="00DB707E" w14:paraId="7DB55D7A" w14:textId="77777777" w:rsidTr="00A615F4">
        <w:trPr>
          <w:cantSplit/>
          <w:ins w:id="7259" w:author="RedCap - BigCR editor" w:date="2022-08-27T18:55:00Z"/>
        </w:trPr>
        <w:tc>
          <w:tcPr>
            <w:tcW w:w="2245" w:type="dxa"/>
            <w:tcBorders>
              <w:top w:val="nil"/>
              <w:left w:val="single" w:sz="4" w:space="0" w:color="auto"/>
              <w:bottom w:val="nil"/>
              <w:right w:val="single" w:sz="4" w:space="0" w:color="auto"/>
            </w:tcBorders>
          </w:tcPr>
          <w:p w14:paraId="29688107" w14:textId="77777777" w:rsidR="00765F22" w:rsidRPr="00DB707E" w:rsidRDefault="00765F22" w:rsidP="00A615F4">
            <w:pPr>
              <w:pStyle w:val="TAL"/>
              <w:spacing w:line="276" w:lineRule="auto"/>
              <w:rPr>
                <w:ins w:id="7260" w:author="RedCap - BigCR editor" w:date="2022-08-27T18:55:00Z"/>
              </w:rPr>
            </w:pPr>
          </w:p>
        </w:tc>
        <w:tc>
          <w:tcPr>
            <w:tcW w:w="1530" w:type="dxa"/>
            <w:tcBorders>
              <w:top w:val="nil"/>
              <w:left w:val="single" w:sz="4" w:space="0" w:color="auto"/>
              <w:bottom w:val="nil"/>
              <w:right w:val="single" w:sz="4" w:space="0" w:color="auto"/>
            </w:tcBorders>
          </w:tcPr>
          <w:p w14:paraId="292AB7EB" w14:textId="77777777" w:rsidR="00765F22" w:rsidRPr="00DB707E" w:rsidRDefault="00765F22" w:rsidP="00A615F4">
            <w:pPr>
              <w:pStyle w:val="TAC"/>
              <w:spacing w:line="276" w:lineRule="auto"/>
              <w:rPr>
                <w:ins w:id="7261" w:author="RedCap - BigCR editor" w:date="2022-08-27T18:55:00Z"/>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66DE8C0F" w14:textId="77777777" w:rsidR="00765F22" w:rsidRPr="00DB707E" w:rsidRDefault="00765F22" w:rsidP="00A615F4">
            <w:pPr>
              <w:pStyle w:val="TAC"/>
              <w:spacing w:line="276" w:lineRule="auto"/>
              <w:rPr>
                <w:ins w:id="7262" w:author="RedCap - BigCR editor" w:date="2022-08-27T18:55:00Z"/>
                <w:rFonts w:cs="v4.2.0"/>
                <w:lang w:eastAsia="zh-CN"/>
              </w:rPr>
            </w:pPr>
            <w:ins w:id="7263" w:author="RedCap - BigCR editor" w:date="2022-08-27T18:55:00Z">
              <w:r w:rsidRPr="00DB707E">
                <w:rPr>
                  <w:rFonts w:cs="v4.2.0"/>
                  <w:lang w:eastAsia="zh-CN"/>
                </w:rPr>
                <w:t>2</w:t>
              </w:r>
            </w:ins>
          </w:p>
        </w:tc>
        <w:tc>
          <w:tcPr>
            <w:tcW w:w="1403" w:type="dxa"/>
            <w:tcBorders>
              <w:top w:val="nil"/>
              <w:left w:val="single" w:sz="4" w:space="0" w:color="auto"/>
              <w:bottom w:val="nil"/>
              <w:right w:val="single" w:sz="4" w:space="0" w:color="auto"/>
            </w:tcBorders>
          </w:tcPr>
          <w:p w14:paraId="02B0058D" w14:textId="77777777" w:rsidR="00765F22" w:rsidRPr="00DB707E" w:rsidRDefault="00765F22" w:rsidP="00A615F4">
            <w:pPr>
              <w:pStyle w:val="TAC"/>
              <w:spacing w:line="276" w:lineRule="auto"/>
              <w:rPr>
                <w:ins w:id="7264" w:author="RedCap - BigCR editor" w:date="2022-08-27T18:55:00Z"/>
              </w:rPr>
            </w:pPr>
          </w:p>
        </w:tc>
        <w:tc>
          <w:tcPr>
            <w:tcW w:w="1261" w:type="dxa"/>
            <w:tcBorders>
              <w:top w:val="nil"/>
              <w:left w:val="single" w:sz="4" w:space="0" w:color="auto"/>
              <w:bottom w:val="nil"/>
              <w:right w:val="single" w:sz="4" w:space="0" w:color="auto"/>
            </w:tcBorders>
          </w:tcPr>
          <w:p w14:paraId="35D1AD7E" w14:textId="77777777" w:rsidR="00765F22" w:rsidRPr="00DB707E" w:rsidRDefault="00765F22" w:rsidP="00A615F4">
            <w:pPr>
              <w:pStyle w:val="TAC"/>
              <w:spacing w:line="276" w:lineRule="auto"/>
              <w:rPr>
                <w:ins w:id="7265" w:author="RedCap - BigCR editor" w:date="2022-08-27T18:55:00Z"/>
              </w:rPr>
            </w:pPr>
          </w:p>
        </w:tc>
        <w:tc>
          <w:tcPr>
            <w:tcW w:w="1261" w:type="dxa"/>
            <w:gridSpan w:val="2"/>
            <w:tcBorders>
              <w:top w:val="nil"/>
              <w:left w:val="single" w:sz="4" w:space="0" w:color="auto"/>
              <w:bottom w:val="nil"/>
              <w:right w:val="single" w:sz="4" w:space="0" w:color="auto"/>
            </w:tcBorders>
          </w:tcPr>
          <w:p w14:paraId="47F98840" w14:textId="77777777" w:rsidR="00765F22" w:rsidRPr="00DB707E" w:rsidRDefault="00765F22" w:rsidP="00A615F4">
            <w:pPr>
              <w:pStyle w:val="TAC"/>
              <w:spacing w:line="276" w:lineRule="auto"/>
              <w:rPr>
                <w:ins w:id="7266" w:author="RedCap - BigCR editor" w:date="2022-08-27T18:55:00Z"/>
              </w:rPr>
            </w:pPr>
          </w:p>
        </w:tc>
        <w:tc>
          <w:tcPr>
            <w:tcW w:w="1171" w:type="dxa"/>
            <w:tcBorders>
              <w:top w:val="nil"/>
              <w:left w:val="single" w:sz="4" w:space="0" w:color="auto"/>
              <w:bottom w:val="nil"/>
              <w:right w:val="single" w:sz="4" w:space="0" w:color="auto"/>
            </w:tcBorders>
          </w:tcPr>
          <w:p w14:paraId="4AECE90C" w14:textId="77777777" w:rsidR="00765F22" w:rsidRPr="00DB707E" w:rsidRDefault="00765F22" w:rsidP="00A615F4">
            <w:pPr>
              <w:pStyle w:val="TAC"/>
              <w:spacing w:line="276" w:lineRule="auto"/>
              <w:rPr>
                <w:ins w:id="7267" w:author="RedCap - BigCR editor" w:date="2022-08-27T18:55:00Z"/>
              </w:rPr>
            </w:pPr>
          </w:p>
        </w:tc>
      </w:tr>
      <w:tr w:rsidR="00765F22" w:rsidRPr="00DB707E" w14:paraId="783DEEAD" w14:textId="77777777" w:rsidTr="00A615F4">
        <w:trPr>
          <w:cantSplit/>
          <w:ins w:id="7268" w:author="RedCap - BigCR editor" w:date="2022-08-27T18:55:00Z"/>
        </w:trPr>
        <w:tc>
          <w:tcPr>
            <w:tcW w:w="2245" w:type="dxa"/>
            <w:tcBorders>
              <w:top w:val="nil"/>
              <w:left w:val="single" w:sz="4" w:space="0" w:color="auto"/>
              <w:bottom w:val="single" w:sz="4" w:space="0" w:color="auto"/>
              <w:right w:val="single" w:sz="4" w:space="0" w:color="auto"/>
            </w:tcBorders>
          </w:tcPr>
          <w:p w14:paraId="31D015A5" w14:textId="77777777" w:rsidR="00765F22" w:rsidRPr="00DB707E" w:rsidRDefault="00765F22" w:rsidP="00A615F4">
            <w:pPr>
              <w:pStyle w:val="TAL"/>
              <w:spacing w:line="276" w:lineRule="auto"/>
              <w:rPr>
                <w:ins w:id="7269" w:author="RedCap - BigCR editor" w:date="2022-08-27T18:55:00Z"/>
              </w:rPr>
            </w:pPr>
          </w:p>
        </w:tc>
        <w:tc>
          <w:tcPr>
            <w:tcW w:w="1530" w:type="dxa"/>
            <w:tcBorders>
              <w:top w:val="nil"/>
              <w:left w:val="single" w:sz="4" w:space="0" w:color="auto"/>
              <w:bottom w:val="single" w:sz="4" w:space="0" w:color="auto"/>
              <w:right w:val="single" w:sz="4" w:space="0" w:color="auto"/>
            </w:tcBorders>
          </w:tcPr>
          <w:p w14:paraId="16DB2C64" w14:textId="77777777" w:rsidR="00765F22" w:rsidRPr="00DB707E" w:rsidRDefault="00765F22" w:rsidP="00A615F4">
            <w:pPr>
              <w:pStyle w:val="TAC"/>
              <w:spacing w:line="276" w:lineRule="auto"/>
              <w:rPr>
                <w:ins w:id="7270" w:author="RedCap - BigCR editor" w:date="2022-08-27T18:55:00Z"/>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7142BCCF" w14:textId="77777777" w:rsidR="00765F22" w:rsidRPr="00DB707E" w:rsidRDefault="00765F22" w:rsidP="00A615F4">
            <w:pPr>
              <w:pStyle w:val="TAC"/>
              <w:spacing w:line="276" w:lineRule="auto"/>
              <w:rPr>
                <w:ins w:id="7271" w:author="RedCap - BigCR editor" w:date="2022-08-27T18:55:00Z"/>
                <w:rFonts w:cs="v4.2.0"/>
                <w:lang w:eastAsia="zh-CN"/>
              </w:rPr>
            </w:pPr>
            <w:ins w:id="7272" w:author="RedCap - BigCR editor" w:date="2022-08-27T18:55:00Z">
              <w:r w:rsidRPr="00DB707E">
                <w:rPr>
                  <w:rFonts w:cs="v4.2.0"/>
                  <w:lang w:eastAsia="zh-CN"/>
                </w:rPr>
                <w:t>3</w:t>
              </w:r>
            </w:ins>
          </w:p>
        </w:tc>
        <w:tc>
          <w:tcPr>
            <w:tcW w:w="1403" w:type="dxa"/>
            <w:tcBorders>
              <w:top w:val="nil"/>
              <w:left w:val="single" w:sz="4" w:space="0" w:color="auto"/>
              <w:bottom w:val="single" w:sz="4" w:space="0" w:color="auto"/>
              <w:right w:val="single" w:sz="4" w:space="0" w:color="auto"/>
            </w:tcBorders>
          </w:tcPr>
          <w:p w14:paraId="28525227" w14:textId="77777777" w:rsidR="00765F22" w:rsidRPr="00DB707E" w:rsidRDefault="00765F22" w:rsidP="00A615F4">
            <w:pPr>
              <w:pStyle w:val="TAC"/>
              <w:spacing w:line="276" w:lineRule="auto"/>
              <w:rPr>
                <w:ins w:id="7273" w:author="RedCap - BigCR editor" w:date="2022-08-27T18:55:00Z"/>
              </w:rPr>
            </w:pPr>
          </w:p>
        </w:tc>
        <w:tc>
          <w:tcPr>
            <w:tcW w:w="1261" w:type="dxa"/>
            <w:tcBorders>
              <w:top w:val="nil"/>
              <w:left w:val="single" w:sz="4" w:space="0" w:color="auto"/>
              <w:bottom w:val="single" w:sz="4" w:space="0" w:color="auto"/>
              <w:right w:val="single" w:sz="4" w:space="0" w:color="auto"/>
            </w:tcBorders>
          </w:tcPr>
          <w:p w14:paraId="79266CDE" w14:textId="77777777" w:rsidR="00765F22" w:rsidRPr="00DB707E" w:rsidRDefault="00765F22" w:rsidP="00A615F4">
            <w:pPr>
              <w:pStyle w:val="TAC"/>
              <w:spacing w:line="276" w:lineRule="auto"/>
              <w:rPr>
                <w:ins w:id="7274" w:author="RedCap - BigCR editor" w:date="2022-08-27T18:55:00Z"/>
              </w:rPr>
            </w:pPr>
          </w:p>
        </w:tc>
        <w:tc>
          <w:tcPr>
            <w:tcW w:w="1261" w:type="dxa"/>
            <w:gridSpan w:val="2"/>
            <w:tcBorders>
              <w:top w:val="nil"/>
              <w:left w:val="single" w:sz="4" w:space="0" w:color="auto"/>
              <w:bottom w:val="single" w:sz="4" w:space="0" w:color="auto"/>
              <w:right w:val="single" w:sz="4" w:space="0" w:color="auto"/>
            </w:tcBorders>
          </w:tcPr>
          <w:p w14:paraId="522B8485" w14:textId="77777777" w:rsidR="00765F22" w:rsidRPr="00DB707E" w:rsidRDefault="00765F22" w:rsidP="00A615F4">
            <w:pPr>
              <w:pStyle w:val="TAC"/>
              <w:spacing w:line="276" w:lineRule="auto"/>
              <w:rPr>
                <w:ins w:id="7275" w:author="RedCap - BigCR editor" w:date="2022-08-27T18:55:00Z"/>
              </w:rPr>
            </w:pPr>
          </w:p>
        </w:tc>
        <w:tc>
          <w:tcPr>
            <w:tcW w:w="1171" w:type="dxa"/>
            <w:tcBorders>
              <w:top w:val="nil"/>
              <w:left w:val="single" w:sz="4" w:space="0" w:color="auto"/>
              <w:bottom w:val="single" w:sz="4" w:space="0" w:color="auto"/>
              <w:right w:val="single" w:sz="4" w:space="0" w:color="auto"/>
            </w:tcBorders>
          </w:tcPr>
          <w:p w14:paraId="6A87D687" w14:textId="77777777" w:rsidR="00765F22" w:rsidRPr="00DB707E" w:rsidRDefault="00765F22" w:rsidP="00A615F4">
            <w:pPr>
              <w:pStyle w:val="TAC"/>
              <w:spacing w:line="276" w:lineRule="auto"/>
              <w:rPr>
                <w:ins w:id="7276" w:author="RedCap - BigCR editor" w:date="2022-08-27T18:55:00Z"/>
              </w:rPr>
            </w:pPr>
          </w:p>
        </w:tc>
      </w:tr>
      <w:tr w:rsidR="00765F22" w:rsidRPr="00DB707E" w14:paraId="7E29F5FA" w14:textId="77777777" w:rsidTr="00A615F4">
        <w:trPr>
          <w:cantSplit/>
          <w:ins w:id="7277" w:author="RedCap - BigCR editor" w:date="2022-08-27T18:55:00Z"/>
        </w:trPr>
        <w:tc>
          <w:tcPr>
            <w:tcW w:w="2245" w:type="dxa"/>
            <w:tcBorders>
              <w:top w:val="single" w:sz="4" w:space="0" w:color="auto"/>
              <w:left w:val="single" w:sz="4" w:space="0" w:color="auto"/>
              <w:bottom w:val="nil"/>
              <w:right w:val="single" w:sz="4" w:space="0" w:color="auto"/>
            </w:tcBorders>
            <w:hideMark/>
          </w:tcPr>
          <w:p w14:paraId="7AFA69CA" w14:textId="77777777" w:rsidR="00765F22" w:rsidRPr="00DB707E" w:rsidRDefault="00765F22" w:rsidP="00A615F4">
            <w:pPr>
              <w:pStyle w:val="TAL"/>
              <w:spacing w:line="276" w:lineRule="auto"/>
              <w:rPr>
                <w:ins w:id="7278" w:author="RedCap - BigCR editor" w:date="2022-08-27T18:55:00Z"/>
              </w:rPr>
            </w:pPr>
            <w:ins w:id="7279" w:author="RedCap - BigCR editor" w:date="2022-08-27T18:55:00Z">
              <w:r w:rsidRPr="00DB707E">
                <w:t xml:space="preserve">SS-RSRP </w:t>
              </w:r>
              <w:r w:rsidRPr="00DB707E">
                <w:rPr>
                  <w:vertAlign w:val="superscript"/>
                </w:rPr>
                <w:t>Note3</w:t>
              </w:r>
            </w:ins>
          </w:p>
        </w:tc>
        <w:tc>
          <w:tcPr>
            <w:tcW w:w="1530" w:type="dxa"/>
            <w:tcBorders>
              <w:top w:val="single" w:sz="4" w:space="0" w:color="auto"/>
              <w:left w:val="single" w:sz="4" w:space="0" w:color="auto"/>
              <w:bottom w:val="nil"/>
              <w:right w:val="single" w:sz="4" w:space="0" w:color="auto"/>
            </w:tcBorders>
            <w:hideMark/>
          </w:tcPr>
          <w:p w14:paraId="73B96FD4" w14:textId="77777777" w:rsidR="00765F22" w:rsidRPr="00DB707E" w:rsidRDefault="00765F22" w:rsidP="00A615F4">
            <w:pPr>
              <w:pStyle w:val="TAC"/>
              <w:spacing w:line="276" w:lineRule="auto"/>
              <w:rPr>
                <w:ins w:id="7280" w:author="RedCap - BigCR editor" w:date="2022-08-27T18:55:00Z"/>
                <w:rFonts w:cs="v4.2.0"/>
              </w:rPr>
            </w:pPr>
            <w:ins w:id="7281" w:author="RedCap - BigCR editor" w:date="2022-08-27T18:55:00Z">
              <w:r w:rsidRPr="00DB707E">
                <w:rPr>
                  <w:rFonts w:cs="v4.2.0"/>
                </w:rPr>
                <w:t>dBm/SCS</w:t>
              </w:r>
            </w:ins>
          </w:p>
        </w:tc>
        <w:tc>
          <w:tcPr>
            <w:tcW w:w="1389" w:type="dxa"/>
            <w:tcBorders>
              <w:top w:val="single" w:sz="4" w:space="0" w:color="auto"/>
              <w:left w:val="single" w:sz="4" w:space="0" w:color="auto"/>
              <w:bottom w:val="single" w:sz="4" w:space="0" w:color="auto"/>
              <w:right w:val="single" w:sz="4" w:space="0" w:color="auto"/>
            </w:tcBorders>
            <w:hideMark/>
          </w:tcPr>
          <w:p w14:paraId="2C040530" w14:textId="77777777" w:rsidR="00765F22" w:rsidRPr="00DB707E" w:rsidRDefault="00765F22" w:rsidP="00A615F4">
            <w:pPr>
              <w:pStyle w:val="TAC"/>
              <w:spacing w:line="276" w:lineRule="auto"/>
              <w:rPr>
                <w:ins w:id="7282" w:author="RedCap - BigCR editor" w:date="2022-08-27T18:55:00Z"/>
                <w:rFonts w:cs="v4.2.0"/>
                <w:lang w:eastAsia="zh-CN"/>
              </w:rPr>
            </w:pPr>
            <w:ins w:id="7283" w:author="RedCap - BigCR editor" w:date="2022-08-27T18:55:00Z">
              <w:r w:rsidRPr="00DB707E">
                <w:rPr>
                  <w:rFonts w:cs="v4.2.0"/>
                  <w:lang w:eastAsia="zh-CN"/>
                </w:rPr>
                <w:t>1</w:t>
              </w:r>
              <w:r w:rsidRPr="00DB707E">
                <w:rPr>
                  <w:lang w:eastAsia="zh-CN"/>
                </w:rPr>
                <w:t>, 4</w:t>
              </w:r>
            </w:ins>
          </w:p>
        </w:tc>
        <w:tc>
          <w:tcPr>
            <w:tcW w:w="1403" w:type="dxa"/>
            <w:tcBorders>
              <w:top w:val="single" w:sz="4" w:space="0" w:color="auto"/>
              <w:left w:val="single" w:sz="4" w:space="0" w:color="auto"/>
              <w:bottom w:val="single" w:sz="4" w:space="0" w:color="auto"/>
              <w:right w:val="single" w:sz="4" w:space="0" w:color="auto"/>
            </w:tcBorders>
            <w:hideMark/>
          </w:tcPr>
          <w:p w14:paraId="3147CEF1" w14:textId="77777777" w:rsidR="00765F22" w:rsidRPr="00DB707E" w:rsidRDefault="00765F22" w:rsidP="00A615F4">
            <w:pPr>
              <w:pStyle w:val="TAC"/>
              <w:spacing w:line="276" w:lineRule="auto"/>
              <w:rPr>
                <w:ins w:id="7284" w:author="RedCap - BigCR editor" w:date="2022-08-27T18:55:00Z"/>
                <w:lang w:eastAsia="zh-CN"/>
              </w:rPr>
            </w:pPr>
            <w:ins w:id="7285" w:author="RedCap - BigCR editor" w:date="2022-08-27T18:55:00Z">
              <w:r w:rsidRPr="00DB707E">
                <w:rPr>
                  <w:rFonts w:cs="Arial"/>
                  <w:lang w:eastAsia="zh-CN"/>
                </w:rPr>
                <w:t>-84</w:t>
              </w:r>
            </w:ins>
          </w:p>
        </w:tc>
        <w:tc>
          <w:tcPr>
            <w:tcW w:w="1261" w:type="dxa"/>
            <w:tcBorders>
              <w:top w:val="single" w:sz="4" w:space="0" w:color="auto"/>
              <w:left w:val="single" w:sz="4" w:space="0" w:color="auto"/>
              <w:bottom w:val="single" w:sz="4" w:space="0" w:color="auto"/>
              <w:right w:val="single" w:sz="4" w:space="0" w:color="auto"/>
            </w:tcBorders>
            <w:hideMark/>
          </w:tcPr>
          <w:p w14:paraId="2ADAB87D" w14:textId="77777777" w:rsidR="00765F22" w:rsidRPr="00DB707E" w:rsidRDefault="00765F22" w:rsidP="00A615F4">
            <w:pPr>
              <w:pStyle w:val="TAC"/>
              <w:spacing w:line="276" w:lineRule="auto"/>
              <w:rPr>
                <w:ins w:id="7286" w:author="RedCap - BigCR editor" w:date="2022-08-27T18:55:00Z"/>
                <w:lang w:eastAsia="zh-CN"/>
              </w:rPr>
            </w:pPr>
            <w:ins w:id="7287" w:author="RedCap - BigCR editor" w:date="2022-08-27T18:55:00Z">
              <w:r w:rsidRPr="00DB707E">
                <w:rPr>
                  <w:rFonts w:cs="Arial"/>
                  <w:lang w:eastAsia="zh-CN"/>
                </w:rPr>
                <w:t>-84</w:t>
              </w:r>
            </w:ins>
          </w:p>
        </w:tc>
        <w:tc>
          <w:tcPr>
            <w:tcW w:w="1261" w:type="dxa"/>
            <w:gridSpan w:val="2"/>
            <w:tcBorders>
              <w:top w:val="single" w:sz="4" w:space="0" w:color="auto"/>
              <w:left w:val="single" w:sz="4" w:space="0" w:color="auto"/>
              <w:bottom w:val="single" w:sz="4" w:space="0" w:color="auto"/>
              <w:right w:val="single" w:sz="4" w:space="0" w:color="auto"/>
            </w:tcBorders>
            <w:hideMark/>
          </w:tcPr>
          <w:p w14:paraId="23E44B15" w14:textId="77777777" w:rsidR="00765F22" w:rsidRPr="00DB707E" w:rsidRDefault="00765F22" w:rsidP="00A615F4">
            <w:pPr>
              <w:pStyle w:val="TAC"/>
              <w:spacing w:line="276" w:lineRule="auto"/>
              <w:rPr>
                <w:ins w:id="7288" w:author="RedCap - BigCR editor" w:date="2022-08-27T18:55:00Z"/>
                <w:lang w:eastAsia="zh-CN"/>
              </w:rPr>
            </w:pPr>
            <w:ins w:id="7289" w:author="RedCap - BigCR editor" w:date="2022-08-27T18:55:00Z">
              <w:r w:rsidRPr="00DB707E">
                <w:rPr>
                  <w:rFonts w:cs="Arial"/>
                  <w:lang w:eastAsia="zh-CN"/>
                </w:rPr>
                <w:t>-102</w:t>
              </w:r>
            </w:ins>
          </w:p>
        </w:tc>
        <w:tc>
          <w:tcPr>
            <w:tcW w:w="1171" w:type="dxa"/>
            <w:tcBorders>
              <w:top w:val="single" w:sz="4" w:space="0" w:color="auto"/>
              <w:left w:val="single" w:sz="4" w:space="0" w:color="auto"/>
              <w:bottom w:val="single" w:sz="4" w:space="0" w:color="auto"/>
              <w:right w:val="single" w:sz="4" w:space="0" w:color="auto"/>
            </w:tcBorders>
            <w:hideMark/>
          </w:tcPr>
          <w:p w14:paraId="08213CE6" w14:textId="77777777" w:rsidR="00765F22" w:rsidRPr="00DB707E" w:rsidRDefault="00765F22" w:rsidP="00A615F4">
            <w:pPr>
              <w:pStyle w:val="TAC"/>
              <w:spacing w:line="276" w:lineRule="auto"/>
              <w:rPr>
                <w:ins w:id="7290" w:author="RedCap - BigCR editor" w:date="2022-08-27T18:55:00Z"/>
                <w:lang w:eastAsia="zh-CN"/>
              </w:rPr>
            </w:pPr>
            <w:ins w:id="7291" w:author="RedCap - BigCR editor" w:date="2022-08-27T18:55:00Z">
              <w:r w:rsidRPr="00DB707E">
                <w:rPr>
                  <w:rFonts w:cs="Arial"/>
                  <w:lang w:eastAsia="zh-CN"/>
                </w:rPr>
                <w:t>-86</w:t>
              </w:r>
            </w:ins>
          </w:p>
        </w:tc>
      </w:tr>
      <w:tr w:rsidR="00765F22" w:rsidRPr="00DB707E" w14:paraId="33942F28" w14:textId="77777777" w:rsidTr="00A615F4">
        <w:trPr>
          <w:cantSplit/>
          <w:ins w:id="7292" w:author="RedCap - BigCR editor" w:date="2022-08-27T18:55:00Z"/>
        </w:trPr>
        <w:tc>
          <w:tcPr>
            <w:tcW w:w="2245" w:type="dxa"/>
            <w:tcBorders>
              <w:top w:val="nil"/>
              <w:left w:val="single" w:sz="4" w:space="0" w:color="auto"/>
              <w:bottom w:val="nil"/>
              <w:right w:val="single" w:sz="4" w:space="0" w:color="auto"/>
            </w:tcBorders>
          </w:tcPr>
          <w:p w14:paraId="2ACE8164" w14:textId="77777777" w:rsidR="00765F22" w:rsidRPr="00DB707E" w:rsidRDefault="00765F22" w:rsidP="00A615F4">
            <w:pPr>
              <w:pStyle w:val="TAL"/>
              <w:spacing w:line="276" w:lineRule="auto"/>
              <w:rPr>
                <w:ins w:id="7293" w:author="RedCap - BigCR editor" w:date="2022-08-27T18:55:00Z"/>
              </w:rPr>
            </w:pPr>
          </w:p>
        </w:tc>
        <w:tc>
          <w:tcPr>
            <w:tcW w:w="1530" w:type="dxa"/>
            <w:tcBorders>
              <w:top w:val="nil"/>
              <w:left w:val="single" w:sz="4" w:space="0" w:color="auto"/>
              <w:bottom w:val="nil"/>
              <w:right w:val="single" w:sz="4" w:space="0" w:color="auto"/>
            </w:tcBorders>
          </w:tcPr>
          <w:p w14:paraId="4F469FAF" w14:textId="77777777" w:rsidR="00765F22" w:rsidRPr="00DB707E" w:rsidRDefault="00765F22" w:rsidP="00A615F4">
            <w:pPr>
              <w:pStyle w:val="TAC"/>
              <w:spacing w:line="276" w:lineRule="auto"/>
              <w:rPr>
                <w:ins w:id="7294" w:author="RedCap - BigCR editor" w:date="2022-08-27T18:55:00Z"/>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6368EBEA" w14:textId="77777777" w:rsidR="00765F22" w:rsidRPr="00DB707E" w:rsidRDefault="00765F22" w:rsidP="00A615F4">
            <w:pPr>
              <w:pStyle w:val="TAC"/>
              <w:spacing w:line="276" w:lineRule="auto"/>
              <w:rPr>
                <w:ins w:id="7295" w:author="RedCap - BigCR editor" w:date="2022-08-27T18:55:00Z"/>
                <w:rFonts w:cs="v4.2.0"/>
                <w:lang w:eastAsia="zh-CN"/>
              </w:rPr>
            </w:pPr>
            <w:ins w:id="7296" w:author="RedCap - BigCR editor" w:date="2022-08-27T18:55:00Z">
              <w:r w:rsidRPr="00DB707E">
                <w:rPr>
                  <w:rFonts w:cs="v4.2.0"/>
                  <w:lang w:eastAsia="zh-CN"/>
                </w:rPr>
                <w:t>2</w:t>
              </w:r>
            </w:ins>
          </w:p>
        </w:tc>
        <w:tc>
          <w:tcPr>
            <w:tcW w:w="1403" w:type="dxa"/>
            <w:tcBorders>
              <w:top w:val="single" w:sz="4" w:space="0" w:color="auto"/>
              <w:left w:val="single" w:sz="4" w:space="0" w:color="auto"/>
              <w:bottom w:val="single" w:sz="4" w:space="0" w:color="auto"/>
              <w:right w:val="single" w:sz="4" w:space="0" w:color="auto"/>
            </w:tcBorders>
            <w:hideMark/>
          </w:tcPr>
          <w:p w14:paraId="4B2F6D10" w14:textId="77777777" w:rsidR="00765F22" w:rsidRPr="00DB707E" w:rsidRDefault="00765F22" w:rsidP="00A615F4">
            <w:pPr>
              <w:pStyle w:val="TAC"/>
              <w:spacing w:line="276" w:lineRule="auto"/>
              <w:rPr>
                <w:ins w:id="7297" w:author="RedCap - BigCR editor" w:date="2022-08-27T18:55:00Z"/>
                <w:lang w:eastAsia="zh-CN"/>
              </w:rPr>
            </w:pPr>
            <w:ins w:id="7298" w:author="RedCap - BigCR editor" w:date="2022-08-27T18:55:00Z">
              <w:r w:rsidRPr="00DB707E">
                <w:rPr>
                  <w:rFonts w:cs="Arial"/>
                  <w:lang w:eastAsia="zh-CN"/>
                </w:rPr>
                <w:t>-84</w:t>
              </w:r>
            </w:ins>
          </w:p>
        </w:tc>
        <w:tc>
          <w:tcPr>
            <w:tcW w:w="1261" w:type="dxa"/>
            <w:tcBorders>
              <w:top w:val="single" w:sz="4" w:space="0" w:color="auto"/>
              <w:left w:val="single" w:sz="4" w:space="0" w:color="auto"/>
              <w:bottom w:val="single" w:sz="4" w:space="0" w:color="auto"/>
              <w:right w:val="single" w:sz="4" w:space="0" w:color="auto"/>
            </w:tcBorders>
            <w:hideMark/>
          </w:tcPr>
          <w:p w14:paraId="7577DEB8" w14:textId="77777777" w:rsidR="00765F22" w:rsidRPr="00DB707E" w:rsidRDefault="00765F22" w:rsidP="00A615F4">
            <w:pPr>
              <w:pStyle w:val="TAC"/>
              <w:spacing w:line="276" w:lineRule="auto"/>
              <w:rPr>
                <w:ins w:id="7299" w:author="RedCap - BigCR editor" w:date="2022-08-27T18:55:00Z"/>
                <w:lang w:eastAsia="zh-CN"/>
              </w:rPr>
            </w:pPr>
            <w:ins w:id="7300" w:author="RedCap - BigCR editor" w:date="2022-08-27T18:55:00Z">
              <w:r w:rsidRPr="00DB707E">
                <w:rPr>
                  <w:rFonts w:cs="Arial"/>
                  <w:lang w:eastAsia="zh-CN"/>
                </w:rPr>
                <w:t>-84</w:t>
              </w:r>
            </w:ins>
          </w:p>
        </w:tc>
        <w:tc>
          <w:tcPr>
            <w:tcW w:w="1261" w:type="dxa"/>
            <w:gridSpan w:val="2"/>
            <w:tcBorders>
              <w:top w:val="single" w:sz="4" w:space="0" w:color="auto"/>
              <w:left w:val="single" w:sz="4" w:space="0" w:color="auto"/>
              <w:bottom w:val="single" w:sz="4" w:space="0" w:color="auto"/>
              <w:right w:val="single" w:sz="4" w:space="0" w:color="auto"/>
            </w:tcBorders>
            <w:hideMark/>
          </w:tcPr>
          <w:p w14:paraId="12A825DE" w14:textId="77777777" w:rsidR="00765F22" w:rsidRPr="00DB707E" w:rsidRDefault="00765F22" w:rsidP="00A615F4">
            <w:pPr>
              <w:pStyle w:val="TAC"/>
              <w:spacing w:line="276" w:lineRule="auto"/>
              <w:rPr>
                <w:ins w:id="7301" w:author="RedCap - BigCR editor" w:date="2022-08-27T18:55:00Z"/>
                <w:lang w:eastAsia="zh-CN"/>
              </w:rPr>
            </w:pPr>
            <w:ins w:id="7302" w:author="RedCap - BigCR editor" w:date="2022-08-27T18:55:00Z">
              <w:r w:rsidRPr="00DB707E">
                <w:rPr>
                  <w:rFonts w:cs="Arial"/>
                  <w:lang w:eastAsia="zh-CN"/>
                </w:rPr>
                <w:t>-102</w:t>
              </w:r>
            </w:ins>
          </w:p>
        </w:tc>
        <w:tc>
          <w:tcPr>
            <w:tcW w:w="1171" w:type="dxa"/>
            <w:tcBorders>
              <w:top w:val="single" w:sz="4" w:space="0" w:color="auto"/>
              <w:left w:val="single" w:sz="4" w:space="0" w:color="auto"/>
              <w:bottom w:val="single" w:sz="4" w:space="0" w:color="auto"/>
              <w:right w:val="single" w:sz="4" w:space="0" w:color="auto"/>
            </w:tcBorders>
            <w:hideMark/>
          </w:tcPr>
          <w:p w14:paraId="57C17436" w14:textId="77777777" w:rsidR="00765F22" w:rsidRPr="00DB707E" w:rsidRDefault="00765F22" w:rsidP="00A615F4">
            <w:pPr>
              <w:pStyle w:val="TAC"/>
              <w:spacing w:line="276" w:lineRule="auto"/>
              <w:rPr>
                <w:ins w:id="7303" w:author="RedCap - BigCR editor" w:date="2022-08-27T18:55:00Z"/>
                <w:lang w:eastAsia="zh-CN"/>
              </w:rPr>
            </w:pPr>
            <w:ins w:id="7304" w:author="RedCap - BigCR editor" w:date="2022-08-27T18:55:00Z">
              <w:r w:rsidRPr="00DB707E">
                <w:rPr>
                  <w:rFonts w:cs="Arial"/>
                  <w:lang w:eastAsia="zh-CN"/>
                </w:rPr>
                <w:t>-86</w:t>
              </w:r>
            </w:ins>
          </w:p>
        </w:tc>
      </w:tr>
      <w:tr w:rsidR="00765F22" w:rsidRPr="00DB707E" w14:paraId="156BDFAA" w14:textId="77777777" w:rsidTr="00A615F4">
        <w:trPr>
          <w:cantSplit/>
          <w:ins w:id="7305" w:author="RedCap - BigCR editor" w:date="2022-08-27T18:55:00Z"/>
        </w:trPr>
        <w:tc>
          <w:tcPr>
            <w:tcW w:w="2245" w:type="dxa"/>
            <w:tcBorders>
              <w:top w:val="nil"/>
              <w:left w:val="single" w:sz="4" w:space="0" w:color="auto"/>
              <w:bottom w:val="single" w:sz="4" w:space="0" w:color="auto"/>
              <w:right w:val="single" w:sz="4" w:space="0" w:color="auto"/>
            </w:tcBorders>
          </w:tcPr>
          <w:p w14:paraId="56E1EED1" w14:textId="77777777" w:rsidR="00765F22" w:rsidRPr="00DB707E" w:rsidRDefault="00765F22" w:rsidP="00A615F4">
            <w:pPr>
              <w:pStyle w:val="TAL"/>
              <w:spacing w:line="276" w:lineRule="auto"/>
              <w:rPr>
                <w:ins w:id="7306" w:author="RedCap - BigCR editor" w:date="2022-08-27T18:55:00Z"/>
              </w:rPr>
            </w:pPr>
          </w:p>
        </w:tc>
        <w:tc>
          <w:tcPr>
            <w:tcW w:w="1530" w:type="dxa"/>
            <w:tcBorders>
              <w:top w:val="nil"/>
              <w:left w:val="single" w:sz="4" w:space="0" w:color="auto"/>
              <w:bottom w:val="single" w:sz="4" w:space="0" w:color="auto"/>
              <w:right w:val="single" w:sz="4" w:space="0" w:color="auto"/>
            </w:tcBorders>
          </w:tcPr>
          <w:p w14:paraId="3493A73C" w14:textId="77777777" w:rsidR="00765F22" w:rsidRPr="00DB707E" w:rsidRDefault="00765F22" w:rsidP="00A615F4">
            <w:pPr>
              <w:pStyle w:val="TAC"/>
              <w:spacing w:line="276" w:lineRule="auto"/>
              <w:rPr>
                <w:ins w:id="7307" w:author="RedCap - BigCR editor" w:date="2022-08-27T18:55:00Z"/>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1F838470" w14:textId="77777777" w:rsidR="00765F22" w:rsidRPr="00DB707E" w:rsidRDefault="00765F22" w:rsidP="00A615F4">
            <w:pPr>
              <w:pStyle w:val="TAC"/>
              <w:spacing w:line="276" w:lineRule="auto"/>
              <w:rPr>
                <w:ins w:id="7308" w:author="RedCap - BigCR editor" w:date="2022-08-27T18:55:00Z"/>
                <w:rFonts w:cs="v4.2.0"/>
                <w:lang w:eastAsia="zh-CN"/>
              </w:rPr>
            </w:pPr>
            <w:ins w:id="7309" w:author="RedCap - BigCR editor" w:date="2022-08-27T18:55:00Z">
              <w:r w:rsidRPr="00DB707E">
                <w:rPr>
                  <w:rFonts w:cs="v4.2.0"/>
                  <w:lang w:eastAsia="zh-CN"/>
                </w:rPr>
                <w:t>3</w:t>
              </w:r>
            </w:ins>
          </w:p>
        </w:tc>
        <w:tc>
          <w:tcPr>
            <w:tcW w:w="1403" w:type="dxa"/>
            <w:tcBorders>
              <w:top w:val="single" w:sz="4" w:space="0" w:color="auto"/>
              <w:left w:val="single" w:sz="4" w:space="0" w:color="auto"/>
              <w:bottom w:val="single" w:sz="4" w:space="0" w:color="auto"/>
              <w:right w:val="single" w:sz="4" w:space="0" w:color="auto"/>
            </w:tcBorders>
            <w:hideMark/>
          </w:tcPr>
          <w:p w14:paraId="137C75C9" w14:textId="77777777" w:rsidR="00765F22" w:rsidRPr="00DB707E" w:rsidRDefault="00765F22" w:rsidP="00A615F4">
            <w:pPr>
              <w:pStyle w:val="TAC"/>
              <w:spacing w:line="276" w:lineRule="auto"/>
              <w:rPr>
                <w:ins w:id="7310" w:author="RedCap - BigCR editor" w:date="2022-08-27T18:55:00Z"/>
                <w:lang w:eastAsia="zh-CN"/>
              </w:rPr>
            </w:pPr>
            <w:ins w:id="7311" w:author="RedCap - BigCR editor" w:date="2022-08-27T18:55:00Z">
              <w:r w:rsidRPr="00DB707E">
                <w:rPr>
                  <w:lang w:eastAsia="zh-CN"/>
                </w:rPr>
                <w:t>-81</w:t>
              </w:r>
            </w:ins>
          </w:p>
        </w:tc>
        <w:tc>
          <w:tcPr>
            <w:tcW w:w="1261" w:type="dxa"/>
            <w:tcBorders>
              <w:top w:val="single" w:sz="4" w:space="0" w:color="auto"/>
              <w:left w:val="single" w:sz="4" w:space="0" w:color="auto"/>
              <w:bottom w:val="single" w:sz="4" w:space="0" w:color="auto"/>
              <w:right w:val="single" w:sz="4" w:space="0" w:color="auto"/>
            </w:tcBorders>
            <w:hideMark/>
          </w:tcPr>
          <w:p w14:paraId="28BF633B" w14:textId="77777777" w:rsidR="00765F22" w:rsidRPr="00DB707E" w:rsidRDefault="00765F22" w:rsidP="00A615F4">
            <w:pPr>
              <w:pStyle w:val="TAC"/>
              <w:spacing w:line="276" w:lineRule="auto"/>
              <w:rPr>
                <w:ins w:id="7312" w:author="RedCap - BigCR editor" w:date="2022-08-27T18:55:00Z"/>
                <w:lang w:eastAsia="zh-CN"/>
              </w:rPr>
            </w:pPr>
            <w:ins w:id="7313" w:author="RedCap - BigCR editor" w:date="2022-08-27T18:55:00Z">
              <w:r w:rsidRPr="00DB707E">
                <w:rPr>
                  <w:lang w:eastAsia="zh-CN"/>
                </w:rPr>
                <w:t>-81</w:t>
              </w:r>
            </w:ins>
          </w:p>
        </w:tc>
        <w:tc>
          <w:tcPr>
            <w:tcW w:w="1261" w:type="dxa"/>
            <w:gridSpan w:val="2"/>
            <w:tcBorders>
              <w:top w:val="single" w:sz="4" w:space="0" w:color="auto"/>
              <w:left w:val="single" w:sz="4" w:space="0" w:color="auto"/>
              <w:bottom w:val="single" w:sz="4" w:space="0" w:color="auto"/>
              <w:right w:val="single" w:sz="4" w:space="0" w:color="auto"/>
            </w:tcBorders>
            <w:hideMark/>
          </w:tcPr>
          <w:p w14:paraId="514EA5A6" w14:textId="77777777" w:rsidR="00765F22" w:rsidRPr="00DB707E" w:rsidRDefault="00765F22" w:rsidP="00A615F4">
            <w:pPr>
              <w:pStyle w:val="TAC"/>
              <w:spacing w:line="276" w:lineRule="auto"/>
              <w:rPr>
                <w:ins w:id="7314" w:author="RedCap - BigCR editor" w:date="2022-08-27T18:55:00Z"/>
                <w:lang w:eastAsia="zh-CN"/>
              </w:rPr>
            </w:pPr>
            <w:ins w:id="7315" w:author="RedCap - BigCR editor" w:date="2022-08-27T18:55:00Z">
              <w:r w:rsidRPr="00DB707E">
                <w:rPr>
                  <w:lang w:eastAsia="zh-CN"/>
                </w:rPr>
                <w:t>-99</w:t>
              </w:r>
            </w:ins>
          </w:p>
        </w:tc>
        <w:tc>
          <w:tcPr>
            <w:tcW w:w="1171" w:type="dxa"/>
            <w:tcBorders>
              <w:top w:val="single" w:sz="4" w:space="0" w:color="auto"/>
              <w:left w:val="single" w:sz="4" w:space="0" w:color="auto"/>
              <w:bottom w:val="single" w:sz="4" w:space="0" w:color="auto"/>
              <w:right w:val="single" w:sz="4" w:space="0" w:color="auto"/>
            </w:tcBorders>
            <w:hideMark/>
          </w:tcPr>
          <w:p w14:paraId="5135BBA1" w14:textId="77777777" w:rsidR="00765F22" w:rsidRPr="00DB707E" w:rsidRDefault="00765F22" w:rsidP="00A615F4">
            <w:pPr>
              <w:pStyle w:val="TAC"/>
              <w:spacing w:line="276" w:lineRule="auto"/>
              <w:rPr>
                <w:ins w:id="7316" w:author="RedCap - BigCR editor" w:date="2022-08-27T18:55:00Z"/>
                <w:lang w:eastAsia="zh-CN"/>
              </w:rPr>
            </w:pPr>
            <w:ins w:id="7317" w:author="RedCap - BigCR editor" w:date="2022-08-27T18:55:00Z">
              <w:r w:rsidRPr="00DB707E">
                <w:rPr>
                  <w:lang w:eastAsia="zh-CN"/>
                </w:rPr>
                <w:t>-83</w:t>
              </w:r>
            </w:ins>
          </w:p>
        </w:tc>
      </w:tr>
      <w:tr w:rsidR="00765F22" w:rsidRPr="00DB707E" w14:paraId="7DCC6DB3" w14:textId="77777777" w:rsidTr="00A615F4">
        <w:trPr>
          <w:cantSplit/>
          <w:ins w:id="7318" w:author="RedCap - BigCR editor" w:date="2022-08-27T18:55:00Z"/>
        </w:trPr>
        <w:tc>
          <w:tcPr>
            <w:tcW w:w="2245" w:type="dxa"/>
            <w:tcBorders>
              <w:top w:val="single" w:sz="4" w:space="0" w:color="auto"/>
              <w:left w:val="single" w:sz="4" w:space="0" w:color="auto"/>
              <w:bottom w:val="nil"/>
              <w:right w:val="single" w:sz="4" w:space="0" w:color="auto"/>
            </w:tcBorders>
            <w:hideMark/>
          </w:tcPr>
          <w:p w14:paraId="66703DDE" w14:textId="77777777" w:rsidR="00765F22" w:rsidRPr="00DB707E" w:rsidRDefault="00765F22" w:rsidP="00A615F4">
            <w:pPr>
              <w:pStyle w:val="TAL"/>
              <w:spacing w:line="276" w:lineRule="auto"/>
              <w:rPr>
                <w:ins w:id="7319" w:author="RedCap - BigCR editor" w:date="2022-08-27T18:55:00Z"/>
              </w:rPr>
            </w:pPr>
            <w:ins w:id="7320" w:author="RedCap - BigCR editor" w:date="2022-08-27T18:55:00Z">
              <w:r w:rsidRPr="00DB707E">
                <w:t>Io</w:t>
              </w:r>
            </w:ins>
          </w:p>
        </w:tc>
        <w:tc>
          <w:tcPr>
            <w:tcW w:w="1530" w:type="dxa"/>
            <w:tcBorders>
              <w:top w:val="single" w:sz="4" w:space="0" w:color="auto"/>
              <w:left w:val="single" w:sz="4" w:space="0" w:color="auto"/>
              <w:bottom w:val="single" w:sz="4" w:space="0" w:color="auto"/>
              <w:right w:val="single" w:sz="4" w:space="0" w:color="auto"/>
            </w:tcBorders>
            <w:hideMark/>
          </w:tcPr>
          <w:p w14:paraId="7B0267EE" w14:textId="77777777" w:rsidR="00765F22" w:rsidRPr="00DB707E" w:rsidRDefault="00765F22" w:rsidP="00A615F4">
            <w:pPr>
              <w:pStyle w:val="TAC"/>
              <w:spacing w:line="276" w:lineRule="auto"/>
              <w:rPr>
                <w:ins w:id="7321" w:author="RedCap - BigCR editor" w:date="2022-08-27T18:55:00Z"/>
                <w:rFonts w:cs="v4.2.0"/>
                <w:lang w:eastAsia="zh-CN"/>
              </w:rPr>
            </w:pPr>
            <w:ins w:id="7322" w:author="RedCap - BigCR editor" w:date="2022-08-27T18:55:00Z">
              <w:r w:rsidRPr="00DB707E">
                <w:rPr>
                  <w:rFonts w:cs="v4.2.0"/>
                  <w:lang w:eastAsia="zh-CN"/>
                </w:rPr>
                <w:t>dBm/9.36 MHz</w:t>
              </w:r>
            </w:ins>
          </w:p>
        </w:tc>
        <w:tc>
          <w:tcPr>
            <w:tcW w:w="1389" w:type="dxa"/>
            <w:tcBorders>
              <w:top w:val="single" w:sz="4" w:space="0" w:color="auto"/>
              <w:left w:val="single" w:sz="4" w:space="0" w:color="auto"/>
              <w:bottom w:val="single" w:sz="4" w:space="0" w:color="auto"/>
              <w:right w:val="single" w:sz="4" w:space="0" w:color="auto"/>
            </w:tcBorders>
            <w:hideMark/>
          </w:tcPr>
          <w:p w14:paraId="265A0016" w14:textId="77777777" w:rsidR="00765F22" w:rsidRPr="00DB707E" w:rsidRDefault="00765F22" w:rsidP="00A615F4">
            <w:pPr>
              <w:pStyle w:val="TAC"/>
              <w:spacing w:line="276" w:lineRule="auto"/>
              <w:rPr>
                <w:ins w:id="7323" w:author="RedCap - BigCR editor" w:date="2022-08-27T18:55:00Z"/>
                <w:rFonts w:cs="v4.2.0"/>
                <w:lang w:eastAsia="zh-CN"/>
              </w:rPr>
            </w:pPr>
            <w:ins w:id="7324" w:author="RedCap - BigCR editor" w:date="2022-08-27T18:55:00Z">
              <w:r w:rsidRPr="00DB707E">
                <w:rPr>
                  <w:rFonts w:cs="v4.2.0"/>
                  <w:lang w:eastAsia="zh-CN"/>
                </w:rPr>
                <w:t>1</w:t>
              </w:r>
              <w:r w:rsidRPr="00DB707E">
                <w:rPr>
                  <w:lang w:eastAsia="zh-CN"/>
                </w:rPr>
                <w:t>, 4</w:t>
              </w:r>
            </w:ins>
          </w:p>
        </w:tc>
        <w:tc>
          <w:tcPr>
            <w:tcW w:w="1403" w:type="dxa"/>
            <w:tcBorders>
              <w:top w:val="single" w:sz="4" w:space="0" w:color="auto"/>
              <w:left w:val="single" w:sz="4" w:space="0" w:color="auto"/>
              <w:bottom w:val="single" w:sz="4" w:space="0" w:color="auto"/>
              <w:right w:val="single" w:sz="4" w:space="0" w:color="auto"/>
            </w:tcBorders>
            <w:hideMark/>
          </w:tcPr>
          <w:p w14:paraId="65C211C0" w14:textId="77777777" w:rsidR="00765F22" w:rsidRPr="00DB707E" w:rsidRDefault="00765F22" w:rsidP="00A615F4">
            <w:pPr>
              <w:pStyle w:val="TAC"/>
              <w:spacing w:line="276" w:lineRule="auto"/>
              <w:rPr>
                <w:ins w:id="7325" w:author="RedCap - BigCR editor" w:date="2022-08-27T18:55:00Z"/>
                <w:lang w:eastAsia="zh-CN"/>
              </w:rPr>
            </w:pPr>
            <w:ins w:id="7326" w:author="RedCap - BigCR editor" w:date="2022-08-27T18:55:00Z">
              <w:r w:rsidRPr="00DB707E">
                <w:rPr>
                  <w:rFonts w:cs="Arial"/>
                  <w:lang w:eastAsia="zh-CN"/>
                </w:rPr>
                <w:t>-55.88</w:t>
              </w:r>
            </w:ins>
          </w:p>
        </w:tc>
        <w:tc>
          <w:tcPr>
            <w:tcW w:w="1261" w:type="dxa"/>
            <w:tcBorders>
              <w:top w:val="single" w:sz="4" w:space="0" w:color="auto"/>
              <w:left w:val="single" w:sz="4" w:space="0" w:color="auto"/>
              <w:bottom w:val="single" w:sz="4" w:space="0" w:color="auto"/>
              <w:right w:val="single" w:sz="4" w:space="0" w:color="auto"/>
            </w:tcBorders>
            <w:hideMark/>
          </w:tcPr>
          <w:p w14:paraId="612FD0B5" w14:textId="77777777" w:rsidR="00765F22" w:rsidRPr="00DB707E" w:rsidRDefault="00765F22" w:rsidP="00A615F4">
            <w:pPr>
              <w:pStyle w:val="TAC"/>
              <w:spacing w:line="276" w:lineRule="auto"/>
              <w:rPr>
                <w:ins w:id="7327" w:author="RedCap - BigCR editor" w:date="2022-08-27T18:55:00Z"/>
                <w:lang w:eastAsia="zh-CN"/>
              </w:rPr>
            </w:pPr>
            <w:ins w:id="7328" w:author="RedCap - BigCR editor" w:date="2022-08-27T18:55:00Z">
              <w:r w:rsidRPr="00DB707E">
                <w:rPr>
                  <w:rFonts w:cs="Arial"/>
                  <w:lang w:eastAsia="zh-CN"/>
                </w:rPr>
                <w:t>-55.88</w:t>
              </w:r>
            </w:ins>
          </w:p>
        </w:tc>
        <w:tc>
          <w:tcPr>
            <w:tcW w:w="1261" w:type="dxa"/>
            <w:gridSpan w:val="2"/>
            <w:tcBorders>
              <w:top w:val="single" w:sz="4" w:space="0" w:color="auto"/>
              <w:left w:val="single" w:sz="4" w:space="0" w:color="auto"/>
              <w:bottom w:val="single" w:sz="4" w:space="0" w:color="auto"/>
              <w:right w:val="single" w:sz="4" w:space="0" w:color="auto"/>
            </w:tcBorders>
            <w:hideMark/>
          </w:tcPr>
          <w:p w14:paraId="0266A76B" w14:textId="77777777" w:rsidR="00765F22" w:rsidRPr="00DB707E" w:rsidRDefault="00765F22" w:rsidP="00A615F4">
            <w:pPr>
              <w:pStyle w:val="TAC"/>
              <w:spacing w:line="276" w:lineRule="auto"/>
              <w:rPr>
                <w:ins w:id="7329" w:author="RedCap - BigCR editor" w:date="2022-08-27T18:55:00Z"/>
                <w:lang w:eastAsia="zh-CN"/>
              </w:rPr>
            </w:pPr>
            <w:ins w:id="7330" w:author="RedCap - BigCR editor" w:date="2022-08-27T18:55:00Z">
              <w:r w:rsidRPr="00DB707E">
                <w:rPr>
                  <w:rFonts w:cs="Arial"/>
                  <w:lang w:eastAsia="zh-CN"/>
                </w:rPr>
                <w:t>-68.60</w:t>
              </w:r>
            </w:ins>
          </w:p>
        </w:tc>
        <w:tc>
          <w:tcPr>
            <w:tcW w:w="1171" w:type="dxa"/>
            <w:tcBorders>
              <w:top w:val="single" w:sz="4" w:space="0" w:color="auto"/>
              <w:left w:val="single" w:sz="4" w:space="0" w:color="auto"/>
              <w:bottom w:val="single" w:sz="4" w:space="0" w:color="auto"/>
              <w:right w:val="single" w:sz="4" w:space="0" w:color="auto"/>
            </w:tcBorders>
            <w:hideMark/>
          </w:tcPr>
          <w:p w14:paraId="37316A6B" w14:textId="77777777" w:rsidR="00765F22" w:rsidRPr="00DB707E" w:rsidRDefault="00765F22" w:rsidP="00A615F4">
            <w:pPr>
              <w:pStyle w:val="TAC"/>
              <w:spacing w:line="276" w:lineRule="auto"/>
              <w:rPr>
                <w:ins w:id="7331" w:author="RedCap - BigCR editor" w:date="2022-08-27T18:55:00Z"/>
                <w:lang w:eastAsia="zh-CN"/>
              </w:rPr>
            </w:pPr>
            <w:ins w:id="7332" w:author="RedCap - BigCR editor" w:date="2022-08-27T18:55:00Z">
              <w:r w:rsidRPr="00DB707E">
                <w:rPr>
                  <w:rFonts w:cs="Arial"/>
                  <w:lang w:eastAsia="zh-CN"/>
                </w:rPr>
                <w:t>-57.78</w:t>
              </w:r>
            </w:ins>
          </w:p>
        </w:tc>
      </w:tr>
      <w:tr w:rsidR="00765F22" w:rsidRPr="00DB707E" w14:paraId="7845621D" w14:textId="77777777" w:rsidTr="00A615F4">
        <w:trPr>
          <w:cantSplit/>
          <w:ins w:id="7333" w:author="RedCap - BigCR editor" w:date="2022-08-27T18:55:00Z"/>
        </w:trPr>
        <w:tc>
          <w:tcPr>
            <w:tcW w:w="2245" w:type="dxa"/>
            <w:tcBorders>
              <w:top w:val="nil"/>
              <w:left w:val="single" w:sz="4" w:space="0" w:color="auto"/>
              <w:bottom w:val="nil"/>
              <w:right w:val="single" w:sz="4" w:space="0" w:color="auto"/>
            </w:tcBorders>
          </w:tcPr>
          <w:p w14:paraId="26997346" w14:textId="77777777" w:rsidR="00765F22" w:rsidRPr="00DB707E" w:rsidRDefault="00765F22" w:rsidP="00A615F4">
            <w:pPr>
              <w:pStyle w:val="TAL"/>
              <w:spacing w:line="276" w:lineRule="auto"/>
              <w:rPr>
                <w:ins w:id="7334" w:author="RedCap - BigCR editor" w:date="2022-08-27T18:55:00Z"/>
              </w:rPr>
            </w:pPr>
          </w:p>
        </w:tc>
        <w:tc>
          <w:tcPr>
            <w:tcW w:w="1530" w:type="dxa"/>
            <w:tcBorders>
              <w:top w:val="single" w:sz="4" w:space="0" w:color="auto"/>
              <w:left w:val="single" w:sz="4" w:space="0" w:color="auto"/>
              <w:bottom w:val="single" w:sz="4" w:space="0" w:color="auto"/>
              <w:right w:val="single" w:sz="4" w:space="0" w:color="auto"/>
            </w:tcBorders>
            <w:hideMark/>
          </w:tcPr>
          <w:p w14:paraId="67E81906" w14:textId="77777777" w:rsidR="00765F22" w:rsidRPr="00DB707E" w:rsidRDefault="00765F22" w:rsidP="00A615F4">
            <w:pPr>
              <w:pStyle w:val="TAC"/>
              <w:spacing w:line="276" w:lineRule="auto"/>
              <w:rPr>
                <w:ins w:id="7335" w:author="RedCap - BigCR editor" w:date="2022-08-27T18:55:00Z"/>
                <w:rFonts w:cs="v4.2.0"/>
                <w:lang w:eastAsia="zh-CN"/>
              </w:rPr>
            </w:pPr>
            <w:ins w:id="7336" w:author="RedCap - BigCR editor" w:date="2022-08-27T18:55:00Z">
              <w:r w:rsidRPr="00DB707E">
                <w:rPr>
                  <w:rFonts w:cs="v4.2.0"/>
                  <w:lang w:eastAsia="zh-CN"/>
                </w:rPr>
                <w:t>dBm/9.36 MHz</w:t>
              </w:r>
            </w:ins>
          </w:p>
        </w:tc>
        <w:tc>
          <w:tcPr>
            <w:tcW w:w="1389" w:type="dxa"/>
            <w:tcBorders>
              <w:top w:val="single" w:sz="4" w:space="0" w:color="auto"/>
              <w:left w:val="single" w:sz="4" w:space="0" w:color="auto"/>
              <w:bottom w:val="single" w:sz="4" w:space="0" w:color="auto"/>
              <w:right w:val="single" w:sz="4" w:space="0" w:color="auto"/>
            </w:tcBorders>
            <w:hideMark/>
          </w:tcPr>
          <w:p w14:paraId="4E14D7CA" w14:textId="77777777" w:rsidR="00765F22" w:rsidRPr="00DB707E" w:rsidRDefault="00765F22" w:rsidP="00A615F4">
            <w:pPr>
              <w:pStyle w:val="TAC"/>
              <w:spacing w:line="276" w:lineRule="auto"/>
              <w:rPr>
                <w:ins w:id="7337" w:author="RedCap - BigCR editor" w:date="2022-08-27T18:55:00Z"/>
                <w:rFonts w:cs="v4.2.0"/>
                <w:lang w:eastAsia="zh-CN"/>
              </w:rPr>
            </w:pPr>
            <w:ins w:id="7338" w:author="RedCap - BigCR editor" w:date="2022-08-27T18:55:00Z">
              <w:r w:rsidRPr="00DB707E">
                <w:rPr>
                  <w:rFonts w:cs="v4.2.0"/>
                  <w:lang w:eastAsia="zh-CN"/>
                </w:rPr>
                <w:t>2</w:t>
              </w:r>
            </w:ins>
          </w:p>
        </w:tc>
        <w:tc>
          <w:tcPr>
            <w:tcW w:w="1403" w:type="dxa"/>
            <w:tcBorders>
              <w:top w:val="single" w:sz="4" w:space="0" w:color="auto"/>
              <w:left w:val="single" w:sz="4" w:space="0" w:color="auto"/>
              <w:bottom w:val="single" w:sz="4" w:space="0" w:color="auto"/>
              <w:right w:val="single" w:sz="4" w:space="0" w:color="auto"/>
            </w:tcBorders>
            <w:hideMark/>
          </w:tcPr>
          <w:p w14:paraId="10A74DB5" w14:textId="77777777" w:rsidR="00765F22" w:rsidRPr="00DB707E" w:rsidRDefault="00765F22" w:rsidP="00A615F4">
            <w:pPr>
              <w:pStyle w:val="TAC"/>
              <w:spacing w:line="276" w:lineRule="auto"/>
              <w:rPr>
                <w:ins w:id="7339" w:author="RedCap - BigCR editor" w:date="2022-08-27T18:55:00Z"/>
                <w:lang w:eastAsia="zh-CN"/>
              </w:rPr>
            </w:pPr>
            <w:ins w:id="7340" w:author="RedCap - BigCR editor" w:date="2022-08-27T18:55:00Z">
              <w:r w:rsidRPr="00DB707E">
                <w:rPr>
                  <w:rFonts w:cs="Arial"/>
                  <w:lang w:eastAsia="zh-CN"/>
                </w:rPr>
                <w:t>-55.88</w:t>
              </w:r>
            </w:ins>
          </w:p>
        </w:tc>
        <w:tc>
          <w:tcPr>
            <w:tcW w:w="1261" w:type="dxa"/>
            <w:tcBorders>
              <w:top w:val="single" w:sz="4" w:space="0" w:color="auto"/>
              <w:left w:val="single" w:sz="4" w:space="0" w:color="auto"/>
              <w:bottom w:val="single" w:sz="4" w:space="0" w:color="auto"/>
              <w:right w:val="single" w:sz="4" w:space="0" w:color="auto"/>
            </w:tcBorders>
            <w:hideMark/>
          </w:tcPr>
          <w:p w14:paraId="7D5CCCC0" w14:textId="77777777" w:rsidR="00765F22" w:rsidRPr="00DB707E" w:rsidRDefault="00765F22" w:rsidP="00A615F4">
            <w:pPr>
              <w:pStyle w:val="TAC"/>
              <w:spacing w:line="276" w:lineRule="auto"/>
              <w:rPr>
                <w:ins w:id="7341" w:author="RedCap - BigCR editor" w:date="2022-08-27T18:55:00Z"/>
                <w:lang w:eastAsia="zh-CN"/>
              </w:rPr>
            </w:pPr>
            <w:ins w:id="7342" w:author="RedCap - BigCR editor" w:date="2022-08-27T18:55:00Z">
              <w:r w:rsidRPr="00DB707E">
                <w:rPr>
                  <w:rFonts w:cs="Arial"/>
                  <w:lang w:eastAsia="zh-CN"/>
                </w:rPr>
                <w:t>-55.88</w:t>
              </w:r>
            </w:ins>
          </w:p>
        </w:tc>
        <w:tc>
          <w:tcPr>
            <w:tcW w:w="1261" w:type="dxa"/>
            <w:gridSpan w:val="2"/>
            <w:tcBorders>
              <w:top w:val="single" w:sz="4" w:space="0" w:color="auto"/>
              <w:left w:val="single" w:sz="4" w:space="0" w:color="auto"/>
              <w:bottom w:val="single" w:sz="4" w:space="0" w:color="auto"/>
              <w:right w:val="single" w:sz="4" w:space="0" w:color="auto"/>
            </w:tcBorders>
            <w:hideMark/>
          </w:tcPr>
          <w:p w14:paraId="6C27E433" w14:textId="77777777" w:rsidR="00765F22" w:rsidRPr="00DB707E" w:rsidRDefault="00765F22" w:rsidP="00A615F4">
            <w:pPr>
              <w:pStyle w:val="TAC"/>
              <w:spacing w:line="276" w:lineRule="auto"/>
              <w:rPr>
                <w:ins w:id="7343" w:author="RedCap - BigCR editor" w:date="2022-08-27T18:55:00Z"/>
                <w:lang w:eastAsia="zh-CN"/>
              </w:rPr>
            </w:pPr>
            <w:ins w:id="7344" w:author="RedCap - BigCR editor" w:date="2022-08-27T18:55:00Z">
              <w:r w:rsidRPr="00DB707E">
                <w:rPr>
                  <w:rFonts w:cs="Arial"/>
                  <w:lang w:eastAsia="zh-CN"/>
                </w:rPr>
                <w:t>-68.60</w:t>
              </w:r>
            </w:ins>
          </w:p>
        </w:tc>
        <w:tc>
          <w:tcPr>
            <w:tcW w:w="1171" w:type="dxa"/>
            <w:tcBorders>
              <w:top w:val="single" w:sz="4" w:space="0" w:color="auto"/>
              <w:left w:val="single" w:sz="4" w:space="0" w:color="auto"/>
              <w:bottom w:val="single" w:sz="4" w:space="0" w:color="auto"/>
              <w:right w:val="single" w:sz="4" w:space="0" w:color="auto"/>
            </w:tcBorders>
            <w:hideMark/>
          </w:tcPr>
          <w:p w14:paraId="516A5B82" w14:textId="77777777" w:rsidR="00765F22" w:rsidRPr="00DB707E" w:rsidRDefault="00765F22" w:rsidP="00A615F4">
            <w:pPr>
              <w:pStyle w:val="TAC"/>
              <w:spacing w:line="276" w:lineRule="auto"/>
              <w:rPr>
                <w:ins w:id="7345" w:author="RedCap - BigCR editor" w:date="2022-08-27T18:55:00Z"/>
                <w:lang w:eastAsia="zh-CN"/>
              </w:rPr>
            </w:pPr>
            <w:ins w:id="7346" w:author="RedCap - BigCR editor" w:date="2022-08-27T18:55:00Z">
              <w:r w:rsidRPr="00DB707E">
                <w:rPr>
                  <w:rFonts w:cs="Arial"/>
                  <w:lang w:eastAsia="zh-CN"/>
                </w:rPr>
                <w:t>-57.78</w:t>
              </w:r>
            </w:ins>
          </w:p>
        </w:tc>
      </w:tr>
      <w:tr w:rsidR="00765F22" w:rsidRPr="00DB707E" w14:paraId="7D96B45E" w14:textId="77777777" w:rsidTr="00A615F4">
        <w:trPr>
          <w:cantSplit/>
          <w:ins w:id="7347" w:author="RedCap - BigCR editor" w:date="2022-08-27T18:55:00Z"/>
        </w:trPr>
        <w:tc>
          <w:tcPr>
            <w:tcW w:w="2245" w:type="dxa"/>
            <w:tcBorders>
              <w:top w:val="nil"/>
              <w:left w:val="single" w:sz="4" w:space="0" w:color="auto"/>
              <w:bottom w:val="single" w:sz="4" w:space="0" w:color="auto"/>
              <w:right w:val="single" w:sz="4" w:space="0" w:color="auto"/>
            </w:tcBorders>
          </w:tcPr>
          <w:p w14:paraId="18D1F536" w14:textId="77777777" w:rsidR="00765F22" w:rsidRPr="00DB707E" w:rsidRDefault="00765F22" w:rsidP="00A615F4">
            <w:pPr>
              <w:pStyle w:val="TAL"/>
              <w:spacing w:line="276" w:lineRule="auto"/>
              <w:rPr>
                <w:ins w:id="7348" w:author="RedCap - BigCR editor" w:date="2022-08-27T18:55:00Z"/>
              </w:rPr>
            </w:pPr>
          </w:p>
        </w:tc>
        <w:tc>
          <w:tcPr>
            <w:tcW w:w="1530" w:type="dxa"/>
            <w:tcBorders>
              <w:top w:val="single" w:sz="4" w:space="0" w:color="auto"/>
              <w:left w:val="single" w:sz="4" w:space="0" w:color="auto"/>
              <w:bottom w:val="single" w:sz="4" w:space="0" w:color="auto"/>
              <w:right w:val="single" w:sz="4" w:space="0" w:color="auto"/>
            </w:tcBorders>
            <w:hideMark/>
          </w:tcPr>
          <w:p w14:paraId="49B8EA10" w14:textId="77777777" w:rsidR="00765F22" w:rsidRPr="00DB707E" w:rsidRDefault="00765F22" w:rsidP="00A615F4">
            <w:pPr>
              <w:pStyle w:val="TAC"/>
              <w:spacing w:line="276" w:lineRule="auto"/>
              <w:rPr>
                <w:ins w:id="7349" w:author="RedCap - BigCR editor" w:date="2022-08-27T18:55:00Z"/>
                <w:rFonts w:cs="v4.2.0"/>
                <w:lang w:eastAsia="zh-CN"/>
              </w:rPr>
            </w:pPr>
            <w:ins w:id="7350" w:author="RedCap - BigCR editor" w:date="2022-08-27T18:55:00Z">
              <w:r w:rsidRPr="00DB707E">
                <w:rPr>
                  <w:rFonts w:cs="v4.2.0"/>
                  <w:lang w:eastAsia="zh-CN"/>
                </w:rPr>
                <w:t>dBm/38.16 MHz</w:t>
              </w:r>
            </w:ins>
          </w:p>
        </w:tc>
        <w:tc>
          <w:tcPr>
            <w:tcW w:w="1389" w:type="dxa"/>
            <w:tcBorders>
              <w:top w:val="single" w:sz="4" w:space="0" w:color="auto"/>
              <w:left w:val="single" w:sz="4" w:space="0" w:color="auto"/>
              <w:bottom w:val="single" w:sz="4" w:space="0" w:color="auto"/>
              <w:right w:val="single" w:sz="4" w:space="0" w:color="auto"/>
            </w:tcBorders>
            <w:hideMark/>
          </w:tcPr>
          <w:p w14:paraId="55F852A9" w14:textId="77777777" w:rsidR="00765F22" w:rsidRPr="00DB707E" w:rsidRDefault="00765F22" w:rsidP="00A615F4">
            <w:pPr>
              <w:pStyle w:val="TAC"/>
              <w:spacing w:line="276" w:lineRule="auto"/>
              <w:rPr>
                <w:ins w:id="7351" w:author="RedCap - BigCR editor" w:date="2022-08-27T18:55:00Z"/>
                <w:rFonts w:cs="v4.2.0"/>
                <w:lang w:eastAsia="zh-CN"/>
              </w:rPr>
            </w:pPr>
            <w:ins w:id="7352" w:author="RedCap - BigCR editor" w:date="2022-08-27T18:55:00Z">
              <w:r w:rsidRPr="00DB707E">
                <w:rPr>
                  <w:rFonts w:cs="v4.2.0"/>
                  <w:lang w:eastAsia="zh-CN"/>
                </w:rPr>
                <w:t>3</w:t>
              </w:r>
            </w:ins>
          </w:p>
        </w:tc>
        <w:tc>
          <w:tcPr>
            <w:tcW w:w="1403" w:type="dxa"/>
            <w:tcBorders>
              <w:top w:val="single" w:sz="4" w:space="0" w:color="auto"/>
              <w:left w:val="single" w:sz="4" w:space="0" w:color="auto"/>
              <w:bottom w:val="single" w:sz="4" w:space="0" w:color="auto"/>
              <w:right w:val="single" w:sz="4" w:space="0" w:color="auto"/>
            </w:tcBorders>
            <w:hideMark/>
          </w:tcPr>
          <w:p w14:paraId="3287F7FC" w14:textId="77777777" w:rsidR="00765F22" w:rsidRPr="00DB707E" w:rsidRDefault="00765F22" w:rsidP="00A615F4">
            <w:pPr>
              <w:pStyle w:val="TAC"/>
              <w:spacing w:line="276" w:lineRule="auto"/>
              <w:rPr>
                <w:ins w:id="7353" w:author="RedCap - BigCR editor" w:date="2022-08-27T18:55:00Z"/>
                <w:lang w:eastAsia="zh-CN"/>
              </w:rPr>
            </w:pPr>
            <w:ins w:id="7354" w:author="RedCap - BigCR editor" w:date="2022-08-27T18:55:00Z">
              <w:r w:rsidRPr="00DB707E">
                <w:rPr>
                  <w:lang w:eastAsia="zh-CN"/>
                </w:rPr>
                <w:t>-49.79</w:t>
              </w:r>
            </w:ins>
          </w:p>
        </w:tc>
        <w:tc>
          <w:tcPr>
            <w:tcW w:w="1261" w:type="dxa"/>
            <w:tcBorders>
              <w:top w:val="single" w:sz="4" w:space="0" w:color="auto"/>
              <w:left w:val="single" w:sz="4" w:space="0" w:color="auto"/>
              <w:bottom w:val="single" w:sz="4" w:space="0" w:color="auto"/>
              <w:right w:val="single" w:sz="4" w:space="0" w:color="auto"/>
            </w:tcBorders>
            <w:hideMark/>
          </w:tcPr>
          <w:p w14:paraId="2541492D" w14:textId="77777777" w:rsidR="00765F22" w:rsidRPr="00DB707E" w:rsidRDefault="00765F22" w:rsidP="00A615F4">
            <w:pPr>
              <w:pStyle w:val="TAC"/>
              <w:spacing w:line="276" w:lineRule="auto"/>
              <w:rPr>
                <w:ins w:id="7355" w:author="RedCap - BigCR editor" w:date="2022-08-27T18:55:00Z"/>
                <w:lang w:eastAsia="zh-CN"/>
              </w:rPr>
            </w:pPr>
            <w:ins w:id="7356" w:author="RedCap - BigCR editor" w:date="2022-08-27T18:55:00Z">
              <w:r w:rsidRPr="00DB707E">
                <w:rPr>
                  <w:lang w:eastAsia="zh-CN"/>
                </w:rPr>
                <w:t>-49.79</w:t>
              </w:r>
            </w:ins>
          </w:p>
        </w:tc>
        <w:tc>
          <w:tcPr>
            <w:tcW w:w="1261" w:type="dxa"/>
            <w:gridSpan w:val="2"/>
            <w:tcBorders>
              <w:top w:val="single" w:sz="4" w:space="0" w:color="auto"/>
              <w:left w:val="single" w:sz="4" w:space="0" w:color="auto"/>
              <w:bottom w:val="single" w:sz="4" w:space="0" w:color="auto"/>
              <w:right w:val="single" w:sz="4" w:space="0" w:color="auto"/>
            </w:tcBorders>
            <w:hideMark/>
          </w:tcPr>
          <w:p w14:paraId="54A119E4" w14:textId="77777777" w:rsidR="00765F22" w:rsidRPr="00DB707E" w:rsidRDefault="00765F22" w:rsidP="00A615F4">
            <w:pPr>
              <w:pStyle w:val="TAC"/>
              <w:spacing w:line="276" w:lineRule="auto"/>
              <w:rPr>
                <w:ins w:id="7357" w:author="RedCap - BigCR editor" w:date="2022-08-27T18:55:00Z"/>
                <w:lang w:eastAsia="zh-CN"/>
              </w:rPr>
            </w:pPr>
            <w:ins w:id="7358" w:author="RedCap - BigCR editor" w:date="2022-08-27T18:55:00Z">
              <w:r w:rsidRPr="00DB707E">
                <w:rPr>
                  <w:lang w:eastAsia="zh-CN"/>
                </w:rPr>
                <w:t>-62.50</w:t>
              </w:r>
            </w:ins>
          </w:p>
        </w:tc>
        <w:tc>
          <w:tcPr>
            <w:tcW w:w="1171" w:type="dxa"/>
            <w:tcBorders>
              <w:top w:val="single" w:sz="4" w:space="0" w:color="auto"/>
              <w:left w:val="single" w:sz="4" w:space="0" w:color="auto"/>
              <w:bottom w:val="single" w:sz="4" w:space="0" w:color="auto"/>
              <w:right w:val="single" w:sz="4" w:space="0" w:color="auto"/>
            </w:tcBorders>
            <w:hideMark/>
          </w:tcPr>
          <w:p w14:paraId="436B11CD" w14:textId="77777777" w:rsidR="00765F22" w:rsidRPr="00DB707E" w:rsidRDefault="00765F22" w:rsidP="00A615F4">
            <w:pPr>
              <w:pStyle w:val="TAC"/>
              <w:spacing w:line="276" w:lineRule="auto"/>
              <w:rPr>
                <w:ins w:id="7359" w:author="RedCap - BigCR editor" w:date="2022-08-27T18:55:00Z"/>
                <w:lang w:eastAsia="zh-CN"/>
              </w:rPr>
            </w:pPr>
            <w:ins w:id="7360" w:author="RedCap - BigCR editor" w:date="2022-08-27T18:55:00Z">
              <w:r w:rsidRPr="00DB707E">
                <w:rPr>
                  <w:lang w:eastAsia="zh-CN"/>
                </w:rPr>
                <w:t>-51.69</w:t>
              </w:r>
            </w:ins>
          </w:p>
        </w:tc>
      </w:tr>
      <w:tr w:rsidR="00765F22" w:rsidRPr="00DB707E" w14:paraId="69198740" w14:textId="77777777" w:rsidTr="00A615F4">
        <w:trPr>
          <w:cantSplit/>
          <w:ins w:id="7361" w:author="RedCap - BigCR editor" w:date="2022-08-27T18:55:00Z"/>
        </w:trPr>
        <w:tc>
          <w:tcPr>
            <w:tcW w:w="2245" w:type="dxa"/>
            <w:tcBorders>
              <w:top w:val="single" w:sz="4" w:space="0" w:color="auto"/>
              <w:left w:val="single" w:sz="4" w:space="0" w:color="auto"/>
              <w:bottom w:val="single" w:sz="4" w:space="0" w:color="auto"/>
              <w:right w:val="single" w:sz="4" w:space="0" w:color="auto"/>
            </w:tcBorders>
            <w:hideMark/>
          </w:tcPr>
          <w:p w14:paraId="1992849E" w14:textId="77777777" w:rsidR="00765F22" w:rsidRPr="00DB707E" w:rsidRDefault="00765F22" w:rsidP="00A615F4">
            <w:pPr>
              <w:pStyle w:val="TAL"/>
              <w:spacing w:line="276" w:lineRule="auto"/>
              <w:rPr>
                <w:ins w:id="7362" w:author="RedCap - BigCR editor" w:date="2022-08-27T18:55:00Z"/>
              </w:rPr>
            </w:pPr>
            <w:proofErr w:type="spellStart"/>
            <w:ins w:id="7363" w:author="RedCap - BigCR editor" w:date="2022-08-27T18:55:00Z">
              <w:r w:rsidRPr="00DB707E">
                <w:t>Treselection</w:t>
              </w:r>
              <w:proofErr w:type="spellEnd"/>
            </w:ins>
          </w:p>
        </w:tc>
        <w:tc>
          <w:tcPr>
            <w:tcW w:w="1530" w:type="dxa"/>
            <w:tcBorders>
              <w:top w:val="single" w:sz="4" w:space="0" w:color="auto"/>
              <w:left w:val="single" w:sz="4" w:space="0" w:color="auto"/>
              <w:bottom w:val="single" w:sz="4" w:space="0" w:color="auto"/>
              <w:right w:val="single" w:sz="4" w:space="0" w:color="auto"/>
            </w:tcBorders>
            <w:hideMark/>
          </w:tcPr>
          <w:p w14:paraId="24F66EA7" w14:textId="77777777" w:rsidR="00765F22" w:rsidRPr="00DB707E" w:rsidRDefault="00765F22" w:rsidP="00A615F4">
            <w:pPr>
              <w:pStyle w:val="TAC"/>
              <w:spacing w:line="276" w:lineRule="auto"/>
              <w:rPr>
                <w:ins w:id="7364" w:author="RedCap - BigCR editor" w:date="2022-08-27T18:55:00Z"/>
              </w:rPr>
            </w:pPr>
            <w:ins w:id="7365" w:author="RedCap - BigCR editor" w:date="2022-08-27T18:55:00Z">
              <w:r w:rsidRPr="00DB707E">
                <w:rPr>
                  <w:rFonts w:cs="v4.2.0"/>
                </w:rPr>
                <w:t>s</w:t>
              </w:r>
            </w:ins>
          </w:p>
        </w:tc>
        <w:tc>
          <w:tcPr>
            <w:tcW w:w="1389" w:type="dxa"/>
            <w:tcBorders>
              <w:top w:val="single" w:sz="4" w:space="0" w:color="auto"/>
              <w:left w:val="single" w:sz="4" w:space="0" w:color="auto"/>
              <w:bottom w:val="single" w:sz="4" w:space="0" w:color="auto"/>
              <w:right w:val="single" w:sz="4" w:space="0" w:color="auto"/>
            </w:tcBorders>
            <w:hideMark/>
          </w:tcPr>
          <w:p w14:paraId="1CFFBA90" w14:textId="77777777" w:rsidR="00765F22" w:rsidRPr="00DB707E" w:rsidRDefault="00765F22" w:rsidP="00A615F4">
            <w:pPr>
              <w:pStyle w:val="TAC"/>
              <w:spacing w:line="276" w:lineRule="auto"/>
              <w:rPr>
                <w:ins w:id="7366" w:author="RedCap - BigCR editor" w:date="2022-08-27T18:55:00Z"/>
                <w:rFonts w:cs="v4.2.0"/>
                <w:lang w:eastAsia="zh-CN"/>
              </w:rPr>
            </w:pPr>
            <w:ins w:id="7367" w:author="RedCap - BigCR editor" w:date="2022-08-27T18:55:00Z">
              <w:r w:rsidRPr="00DB707E">
                <w:rPr>
                  <w:rFonts w:cs="v4.2.0"/>
                  <w:lang w:eastAsia="zh-CN"/>
                </w:rPr>
                <w:t>1, 2, 3</w:t>
              </w:r>
              <w:r w:rsidRPr="00DB707E">
                <w:rPr>
                  <w:lang w:eastAsia="zh-CN"/>
                </w:rPr>
                <w:t>, 4</w:t>
              </w:r>
            </w:ins>
          </w:p>
        </w:tc>
        <w:tc>
          <w:tcPr>
            <w:tcW w:w="1403" w:type="dxa"/>
            <w:tcBorders>
              <w:top w:val="single" w:sz="4" w:space="0" w:color="auto"/>
              <w:left w:val="single" w:sz="4" w:space="0" w:color="auto"/>
              <w:bottom w:val="single" w:sz="4" w:space="0" w:color="auto"/>
              <w:right w:val="single" w:sz="4" w:space="0" w:color="auto"/>
            </w:tcBorders>
            <w:hideMark/>
          </w:tcPr>
          <w:p w14:paraId="19A4DB24" w14:textId="77777777" w:rsidR="00765F22" w:rsidRPr="00DB707E" w:rsidRDefault="00765F22" w:rsidP="00A615F4">
            <w:pPr>
              <w:pStyle w:val="TAC"/>
              <w:spacing w:line="276" w:lineRule="auto"/>
              <w:rPr>
                <w:ins w:id="7368" w:author="RedCap - BigCR editor" w:date="2022-08-27T18:55:00Z"/>
                <w:rFonts w:cs="Arial"/>
              </w:rPr>
            </w:pPr>
            <w:ins w:id="7369" w:author="RedCap - BigCR editor" w:date="2022-08-27T18:55:00Z">
              <w:r w:rsidRPr="00DB707E">
                <w:t>0</w:t>
              </w:r>
            </w:ins>
          </w:p>
        </w:tc>
        <w:tc>
          <w:tcPr>
            <w:tcW w:w="1261" w:type="dxa"/>
            <w:tcBorders>
              <w:top w:val="single" w:sz="4" w:space="0" w:color="auto"/>
              <w:left w:val="single" w:sz="4" w:space="0" w:color="auto"/>
              <w:bottom w:val="single" w:sz="4" w:space="0" w:color="auto"/>
              <w:right w:val="single" w:sz="4" w:space="0" w:color="auto"/>
            </w:tcBorders>
            <w:hideMark/>
          </w:tcPr>
          <w:p w14:paraId="6477A9BA" w14:textId="77777777" w:rsidR="00765F22" w:rsidRPr="00DB707E" w:rsidRDefault="00765F22" w:rsidP="00A615F4">
            <w:pPr>
              <w:pStyle w:val="TAC"/>
              <w:spacing w:line="276" w:lineRule="auto"/>
              <w:rPr>
                <w:ins w:id="7370" w:author="RedCap - BigCR editor" w:date="2022-08-27T18:55:00Z"/>
                <w:rFonts w:cs="Arial"/>
              </w:rPr>
            </w:pPr>
            <w:ins w:id="7371" w:author="RedCap - BigCR editor" w:date="2022-08-27T18:55:00Z">
              <w:r w:rsidRPr="00DB707E">
                <w:t>0</w:t>
              </w:r>
            </w:ins>
          </w:p>
        </w:tc>
        <w:tc>
          <w:tcPr>
            <w:tcW w:w="1261" w:type="dxa"/>
            <w:gridSpan w:val="2"/>
            <w:tcBorders>
              <w:top w:val="single" w:sz="4" w:space="0" w:color="auto"/>
              <w:left w:val="single" w:sz="4" w:space="0" w:color="auto"/>
              <w:bottom w:val="single" w:sz="4" w:space="0" w:color="auto"/>
              <w:right w:val="single" w:sz="4" w:space="0" w:color="auto"/>
            </w:tcBorders>
            <w:hideMark/>
          </w:tcPr>
          <w:p w14:paraId="5DB72081" w14:textId="77777777" w:rsidR="00765F22" w:rsidRPr="00DB707E" w:rsidRDefault="00765F22" w:rsidP="00A615F4">
            <w:pPr>
              <w:pStyle w:val="TAC"/>
              <w:spacing w:line="276" w:lineRule="auto"/>
              <w:rPr>
                <w:ins w:id="7372" w:author="RedCap - BigCR editor" w:date="2022-08-27T18:55:00Z"/>
                <w:rFonts w:cs="Arial"/>
              </w:rPr>
            </w:pPr>
            <w:ins w:id="7373" w:author="RedCap - BigCR editor" w:date="2022-08-27T18:55:00Z">
              <w:r w:rsidRPr="00DB707E">
                <w:t>0</w:t>
              </w:r>
            </w:ins>
          </w:p>
        </w:tc>
        <w:tc>
          <w:tcPr>
            <w:tcW w:w="1171" w:type="dxa"/>
            <w:tcBorders>
              <w:top w:val="single" w:sz="4" w:space="0" w:color="auto"/>
              <w:left w:val="single" w:sz="4" w:space="0" w:color="auto"/>
              <w:bottom w:val="single" w:sz="4" w:space="0" w:color="auto"/>
              <w:right w:val="single" w:sz="4" w:space="0" w:color="auto"/>
            </w:tcBorders>
            <w:hideMark/>
          </w:tcPr>
          <w:p w14:paraId="5566F032" w14:textId="77777777" w:rsidR="00765F22" w:rsidRPr="00DB707E" w:rsidRDefault="00765F22" w:rsidP="00A615F4">
            <w:pPr>
              <w:pStyle w:val="TAC"/>
              <w:spacing w:line="276" w:lineRule="auto"/>
              <w:rPr>
                <w:ins w:id="7374" w:author="RedCap - BigCR editor" w:date="2022-08-27T18:55:00Z"/>
                <w:rFonts w:cs="Arial"/>
              </w:rPr>
            </w:pPr>
            <w:ins w:id="7375" w:author="RedCap - BigCR editor" w:date="2022-08-27T18:55:00Z">
              <w:r w:rsidRPr="00DB707E">
                <w:t>0</w:t>
              </w:r>
            </w:ins>
          </w:p>
        </w:tc>
      </w:tr>
      <w:tr w:rsidR="00765F22" w:rsidRPr="00DB707E" w14:paraId="53879ECC" w14:textId="77777777" w:rsidTr="00A615F4">
        <w:trPr>
          <w:cantSplit/>
          <w:ins w:id="7376" w:author="RedCap - BigCR editor" w:date="2022-08-27T18:55:00Z"/>
        </w:trPr>
        <w:tc>
          <w:tcPr>
            <w:tcW w:w="2245" w:type="dxa"/>
            <w:tcBorders>
              <w:top w:val="single" w:sz="4" w:space="0" w:color="auto"/>
              <w:left w:val="single" w:sz="4" w:space="0" w:color="auto"/>
              <w:bottom w:val="single" w:sz="4" w:space="0" w:color="auto"/>
              <w:right w:val="single" w:sz="4" w:space="0" w:color="auto"/>
            </w:tcBorders>
            <w:hideMark/>
          </w:tcPr>
          <w:p w14:paraId="1366A155" w14:textId="77777777" w:rsidR="00765F22" w:rsidRPr="00DB707E" w:rsidRDefault="00765F22" w:rsidP="00A615F4">
            <w:pPr>
              <w:pStyle w:val="TAL"/>
              <w:spacing w:line="276" w:lineRule="auto"/>
              <w:rPr>
                <w:ins w:id="7377" w:author="RedCap - BigCR editor" w:date="2022-08-27T18:55:00Z"/>
              </w:rPr>
            </w:pPr>
            <w:proofErr w:type="spellStart"/>
            <w:ins w:id="7378" w:author="RedCap - BigCR editor" w:date="2022-08-27T18:55:00Z">
              <w:r w:rsidRPr="00DB707E">
                <w:t>SnonintrasearchP</w:t>
              </w:r>
              <w:proofErr w:type="spellEnd"/>
            </w:ins>
          </w:p>
        </w:tc>
        <w:tc>
          <w:tcPr>
            <w:tcW w:w="1530" w:type="dxa"/>
            <w:tcBorders>
              <w:top w:val="single" w:sz="4" w:space="0" w:color="auto"/>
              <w:left w:val="single" w:sz="4" w:space="0" w:color="auto"/>
              <w:bottom w:val="single" w:sz="4" w:space="0" w:color="auto"/>
              <w:right w:val="single" w:sz="4" w:space="0" w:color="auto"/>
            </w:tcBorders>
            <w:hideMark/>
          </w:tcPr>
          <w:p w14:paraId="6347EFC0" w14:textId="77777777" w:rsidR="00765F22" w:rsidRPr="00DB707E" w:rsidRDefault="00765F22" w:rsidP="00A615F4">
            <w:pPr>
              <w:pStyle w:val="TAC"/>
              <w:spacing w:line="276" w:lineRule="auto"/>
              <w:rPr>
                <w:ins w:id="7379" w:author="RedCap - BigCR editor" w:date="2022-08-27T18:55:00Z"/>
              </w:rPr>
            </w:pPr>
            <w:ins w:id="7380" w:author="RedCap - BigCR editor" w:date="2022-08-27T18:55:00Z">
              <w:r w:rsidRPr="00DB707E">
                <w:rPr>
                  <w:rFonts w:cs="v4.2.0"/>
                </w:rPr>
                <w:t>dB</w:t>
              </w:r>
            </w:ins>
          </w:p>
        </w:tc>
        <w:tc>
          <w:tcPr>
            <w:tcW w:w="1389" w:type="dxa"/>
            <w:tcBorders>
              <w:top w:val="single" w:sz="4" w:space="0" w:color="auto"/>
              <w:left w:val="single" w:sz="4" w:space="0" w:color="auto"/>
              <w:bottom w:val="single" w:sz="4" w:space="0" w:color="auto"/>
              <w:right w:val="single" w:sz="4" w:space="0" w:color="auto"/>
            </w:tcBorders>
            <w:hideMark/>
          </w:tcPr>
          <w:p w14:paraId="59C58997" w14:textId="77777777" w:rsidR="00765F22" w:rsidRPr="00DB707E" w:rsidRDefault="00765F22" w:rsidP="00A615F4">
            <w:pPr>
              <w:pStyle w:val="TAC"/>
              <w:spacing w:line="276" w:lineRule="auto"/>
              <w:rPr>
                <w:ins w:id="7381" w:author="RedCap - BigCR editor" w:date="2022-08-27T18:55:00Z"/>
                <w:rFonts w:cs="v4.2.0"/>
                <w:lang w:eastAsia="zh-CN"/>
              </w:rPr>
            </w:pPr>
            <w:ins w:id="7382" w:author="RedCap - BigCR editor" w:date="2022-08-27T18:55:00Z">
              <w:r w:rsidRPr="00DB707E">
                <w:rPr>
                  <w:rFonts w:cs="v4.2.0"/>
                  <w:lang w:eastAsia="zh-CN"/>
                </w:rPr>
                <w:t>1, 2, 3</w:t>
              </w:r>
              <w:r w:rsidRPr="00DB707E">
                <w:rPr>
                  <w:lang w:eastAsia="zh-CN"/>
                </w:rPr>
                <w:t>,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0A3C54D4" w14:textId="77777777" w:rsidR="00765F22" w:rsidRPr="00DB707E" w:rsidRDefault="00765F22" w:rsidP="00A615F4">
            <w:pPr>
              <w:pStyle w:val="TAC"/>
              <w:spacing w:line="276" w:lineRule="auto"/>
              <w:rPr>
                <w:ins w:id="7383" w:author="RedCap - BigCR editor" w:date="2022-08-27T18:55:00Z"/>
                <w:rFonts w:cs="Arial"/>
              </w:rPr>
            </w:pPr>
            <w:ins w:id="7384" w:author="RedCap - BigCR editor" w:date="2022-08-27T18:55:00Z">
              <w:r w:rsidRPr="00DB707E">
                <w:t>Not sent</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478EFCDE" w14:textId="77777777" w:rsidR="00765F22" w:rsidRPr="00DB707E" w:rsidRDefault="00765F22" w:rsidP="00A615F4">
            <w:pPr>
              <w:pStyle w:val="TAC"/>
              <w:spacing w:line="276" w:lineRule="auto"/>
              <w:rPr>
                <w:ins w:id="7385" w:author="RedCap - BigCR editor" w:date="2022-08-27T18:55:00Z"/>
                <w:rFonts w:cs="Arial"/>
              </w:rPr>
            </w:pPr>
            <w:ins w:id="7386" w:author="RedCap - BigCR editor" w:date="2022-08-27T18:55:00Z">
              <w:r w:rsidRPr="00DB707E">
                <w:rPr>
                  <w:rFonts w:cs="Arial"/>
                </w:rPr>
                <w:t>Not sent</w:t>
              </w:r>
            </w:ins>
          </w:p>
        </w:tc>
      </w:tr>
      <w:tr w:rsidR="00765F22" w:rsidRPr="00DB707E" w14:paraId="3CE4265C" w14:textId="77777777" w:rsidTr="00A615F4">
        <w:trPr>
          <w:cantSplit/>
          <w:ins w:id="7387" w:author="RedCap - BigCR editor" w:date="2022-08-27T18:55:00Z"/>
        </w:trPr>
        <w:tc>
          <w:tcPr>
            <w:tcW w:w="2245" w:type="dxa"/>
            <w:tcBorders>
              <w:top w:val="single" w:sz="4" w:space="0" w:color="auto"/>
              <w:left w:val="single" w:sz="4" w:space="0" w:color="auto"/>
              <w:bottom w:val="single" w:sz="4" w:space="0" w:color="auto"/>
              <w:right w:val="single" w:sz="4" w:space="0" w:color="auto"/>
            </w:tcBorders>
            <w:hideMark/>
          </w:tcPr>
          <w:p w14:paraId="14E3E343" w14:textId="77777777" w:rsidR="00765F22" w:rsidRPr="00DB707E" w:rsidRDefault="00765F22" w:rsidP="00A615F4">
            <w:pPr>
              <w:pStyle w:val="TAL"/>
              <w:spacing w:line="276" w:lineRule="auto"/>
              <w:rPr>
                <w:ins w:id="7388" w:author="RedCap - BigCR editor" w:date="2022-08-27T18:55:00Z"/>
              </w:rPr>
            </w:pPr>
            <w:proofErr w:type="spellStart"/>
            <w:ins w:id="7389" w:author="RedCap - BigCR editor" w:date="2022-08-27T18:55:00Z">
              <w:r w:rsidRPr="00DB707E">
                <w:t>Thresh</w:t>
              </w:r>
              <w:r w:rsidRPr="00DB707E">
                <w:rPr>
                  <w:vertAlign w:val="subscript"/>
                </w:rPr>
                <w:t>x</w:t>
              </w:r>
              <w:proofErr w:type="spellEnd"/>
              <w:r w:rsidRPr="00DB707E">
                <w:rPr>
                  <w:vertAlign w:val="subscript"/>
                </w:rPr>
                <w:t xml:space="preserve">, </w:t>
              </w:r>
              <w:proofErr w:type="spellStart"/>
              <w:r w:rsidRPr="00DB707E">
                <w:rPr>
                  <w:vertAlign w:val="subscript"/>
                </w:rPr>
                <w:t>high</w:t>
              </w:r>
              <w:r w:rsidRPr="00DB707E">
                <w:rPr>
                  <w:rFonts w:hint="eastAsia"/>
                  <w:vertAlign w:val="subscript"/>
                  <w:lang w:eastAsia="zh-CN"/>
                </w:rPr>
                <w:t>P</w:t>
              </w:r>
              <w:proofErr w:type="spellEnd"/>
            </w:ins>
          </w:p>
        </w:tc>
        <w:tc>
          <w:tcPr>
            <w:tcW w:w="1530" w:type="dxa"/>
            <w:tcBorders>
              <w:top w:val="single" w:sz="4" w:space="0" w:color="auto"/>
              <w:left w:val="single" w:sz="4" w:space="0" w:color="auto"/>
              <w:bottom w:val="single" w:sz="4" w:space="0" w:color="auto"/>
              <w:right w:val="single" w:sz="4" w:space="0" w:color="auto"/>
            </w:tcBorders>
            <w:hideMark/>
          </w:tcPr>
          <w:p w14:paraId="05922B14" w14:textId="77777777" w:rsidR="00765F22" w:rsidRPr="00DB707E" w:rsidRDefault="00765F22" w:rsidP="00A615F4">
            <w:pPr>
              <w:pStyle w:val="TAC"/>
              <w:spacing w:line="276" w:lineRule="auto"/>
              <w:rPr>
                <w:ins w:id="7390" w:author="RedCap - BigCR editor" w:date="2022-08-27T18:55:00Z"/>
                <w:rFonts w:cs="v4.2.0"/>
              </w:rPr>
            </w:pPr>
            <w:ins w:id="7391" w:author="RedCap - BigCR editor" w:date="2022-08-27T18:55:00Z">
              <w:r w:rsidRPr="00DB707E">
                <w:rPr>
                  <w:rFonts w:cs="v4.2.0"/>
                </w:rPr>
                <w:t>dB</w:t>
              </w:r>
            </w:ins>
          </w:p>
        </w:tc>
        <w:tc>
          <w:tcPr>
            <w:tcW w:w="1389" w:type="dxa"/>
            <w:tcBorders>
              <w:top w:val="single" w:sz="4" w:space="0" w:color="auto"/>
              <w:left w:val="single" w:sz="4" w:space="0" w:color="auto"/>
              <w:bottom w:val="single" w:sz="4" w:space="0" w:color="auto"/>
              <w:right w:val="single" w:sz="4" w:space="0" w:color="auto"/>
            </w:tcBorders>
            <w:hideMark/>
          </w:tcPr>
          <w:p w14:paraId="538B5869" w14:textId="77777777" w:rsidR="00765F22" w:rsidRPr="00DB707E" w:rsidRDefault="00765F22" w:rsidP="00A615F4">
            <w:pPr>
              <w:pStyle w:val="TAC"/>
              <w:spacing w:line="276" w:lineRule="auto"/>
              <w:rPr>
                <w:ins w:id="7392" w:author="RedCap - BigCR editor" w:date="2022-08-27T18:55:00Z"/>
                <w:rFonts w:cs="v4.2.0"/>
                <w:lang w:eastAsia="zh-CN"/>
              </w:rPr>
            </w:pPr>
            <w:ins w:id="7393" w:author="RedCap - BigCR editor" w:date="2022-08-27T18:55:00Z">
              <w:r w:rsidRPr="00DB707E">
                <w:rPr>
                  <w:rFonts w:cs="v4.2.0"/>
                  <w:lang w:eastAsia="zh-CN"/>
                </w:rPr>
                <w:t>1, 2, 3</w:t>
              </w:r>
              <w:r w:rsidRPr="00DB707E">
                <w:rPr>
                  <w:lang w:eastAsia="zh-CN"/>
                </w:rPr>
                <w:t>,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23CB8C30" w14:textId="77777777" w:rsidR="00765F22" w:rsidRPr="00DB707E" w:rsidRDefault="00765F22" w:rsidP="00A615F4">
            <w:pPr>
              <w:pStyle w:val="TAC"/>
              <w:spacing w:line="276" w:lineRule="auto"/>
              <w:rPr>
                <w:ins w:id="7394" w:author="RedCap - BigCR editor" w:date="2022-08-27T18:55:00Z"/>
              </w:rPr>
            </w:pPr>
            <w:ins w:id="7395" w:author="RedCap - BigCR editor" w:date="2022-08-27T18:55:00Z">
              <w:r w:rsidRPr="00DB707E">
                <w:t>48</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52CDD152" w14:textId="77777777" w:rsidR="00765F22" w:rsidRPr="00DB707E" w:rsidRDefault="00765F22" w:rsidP="00A615F4">
            <w:pPr>
              <w:pStyle w:val="TAC"/>
              <w:spacing w:line="276" w:lineRule="auto"/>
              <w:rPr>
                <w:ins w:id="7396" w:author="RedCap - BigCR editor" w:date="2022-08-27T18:55:00Z"/>
              </w:rPr>
            </w:pPr>
            <w:ins w:id="7397" w:author="RedCap - BigCR editor" w:date="2022-08-27T18:55:00Z">
              <w:r w:rsidRPr="00DB707E">
                <w:t>48</w:t>
              </w:r>
            </w:ins>
          </w:p>
        </w:tc>
      </w:tr>
      <w:tr w:rsidR="00765F22" w:rsidRPr="00DB707E" w14:paraId="254EF88B" w14:textId="77777777" w:rsidTr="00A615F4">
        <w:trPr>
          <w:cantSplit/>
          <w:ins w:id="7398" w:author="RedCap - BigCR editor" w:date="2022-08-27T18:55:00Z"/>
        </w:trPr>
        <w:tc>
          <w:tcPr>
            <w:tcW w:w="2245" w:type="dxa"/>
            <w:tcBorders>
              <w:top w:val="single" w:sz="4" w:space="0" w:color="auto"/>
              <w:left w:val="single" w:sz="4" w:space="0" w:color="auto"/>
              <w:bottom w:val="single" w:sz="4" w:space="0" w:color="auto"/>
              <w:right w:val="single" w:sz="4" w:space="0" w:color="auto"/>
            </w:tcBorders>
            <w:hideMark/>
          </w:tcPr>
          <w:p w14:paraId="17A05CA9" w14:textId="77777777" w:rsidR="00765F22" w:rsidRPr="00DB707E" w:rsidRDefault="00765F22" w:rsidP="00A615F4">
            <w:pPr>
              <w:pStyle w:val="TAL"/>
              <w:spacing w:line="276" w:lineRule="auto"/>
              <w:rPr>
                <w:ins w:id="7399" w:author="RedCap - BigCR editor" w:date="2022-08-27T18:55:00Z"/>
              </w:rPr>
            </w:pPr>
            <w:proofErr w:type="spellStart"/>
            <w:ins w:id="7400" w:author="RedCap - BigCR editor" w:date="2022-08-27T18:55:00Z">
              <w:r w:rsidRPr="00DB707E">
                <w:t>Thresh</w:t>
              </w:r>
              <w:r w:rsidRPr="00DB707E">
                <w:rPr>
                  <w:vertAlign w:val="subscript"/>
                </w:rPr>
                <w:t>serving</w:t>
              </w:r>
              <w:proofErr w:type="spellEnd"/>
              <w:r w:rsidRPr="00DB707E">
                <w:rPr>
                  <w:vertAlign w:val="subscript"/>
                </w:rPr>
                <w:t xml:space="preserve">, </w:t>
              </w:r>
              <w:proofErr w:type="spellStart"/>
              <w:r w:rsidRPr="00DB707E">
                <w:rPr>
                  <w:vertAlign w:val="subscript"/>
                </w:rPr>
                <w:t>low</w:t>
              </w:r>
              <w:r w:rsidRPr="00DB707E">
                <w:rPr>
                  <w:rFonts w:hint="eastAsia"/>
                  <w:vertAlign w:val="subscript"/>
                  <w:lang w:eastAsia="zh-CN"/>
                </w:rPr>
                <w:t>P</w:t>
              </w:r>
              <w:proofErr w:type="spellEnd"/>
            </w:ins>
          </w:p>
        </w:tc>
        <w:tc>
          <w:tcPr>
            <w:tcW w:w="1530" w:type="dxa"/>
            <w:tcBorders>
              <w:top w:val="single" w:sz="4" w:space="0" w:color="auto"/>
              <w:left w:val="single" w:sz="4" w:space="0" w:color="auto"/>
              <w:bottom w:val="single" w:sz="4" w:space="0" w:color="auto"/>
              <w:right w:val="single" w:sz="4" w:space="0" w:color="auto"/>
            </w:tcBorders>
            <w:hideMark/>
          </w:tcPr>
          <w:p w14:paraId="7E0F6C93" w14:textId="77777777" w:rsidR="00765F22" w:rsidRPr="00DB707E" w:rsidRDefault="00765F22" w:rsidP="00A615F4">
            <w:pPr>
              <w:pStyle w:val="TAC"/>
              <w:spacing w:line="276" w:lineRule="auto"/>
              <w:rPr>
                <w:ins w:id="7401" w:author="RedCap - BigCR editor" w:date="2022-08-27T18:55:00Z"/>
                <w:rFonts w:cs="v4.2.0"/>
              </w:rPr>
            </w:pPr>
            <w:ins w:id="7402" w:author="RedCap - BigCR editor" w:date="2022-08-27T18:55:00Z">
              <w:r w:rsidRPr="00DB707E">
                <w:rPr>
                  <w:rFonts w:cs="v4.2.0"/>
                </w:rPr>
                <w:t>dB</w:t>
              </w:r>
            </w:ins>
          </w:p>
        </w:tc>
        <w:tc>
          <w:tcPr>
            <w:tcW w:w="1389" w:type="dxa"/>
            <w:tcBorders>
              <w:top w:val="single" w:sz="4" w:space="0" w:color="auto"/>
              <w:left w:val="single" w:sz="4" w:space="0" w:color="auto"/>
              <w:bottom w:val="single" w:sz="4" w:space="0" w:color="auto"/>
              <w:right w:val="single" w:sz="4" w:space="0" w:color="auto"/>
            </w:tcBorders>
            <w:hideMark/>
          </w:tcPr>
          <w:p w14:paraId="30C5318C" w14:textId="77777777" w:rsidR="00765F22" w:rsidRPr="00DB707E" w:rsidRDefault="00765F22" w:rsidP="00A615F4">
            <w:pPr>
              <w:pStyle w:val="TAC"/>
              <w:spacing w:line="276" w:lineRule="auto"/>
              <w:rPr>
                <w:ins w:id="7403" w:author="RedCap - BigCR editor" w:date="2022-08-27T18:55:00Z"/>
                <w:rFonts w:cs="v4.2.0"/>
                <w:lang w:eastAsia="zh-CN"/>
              </w:rPr>
            </w:pPr>
            <w:ins w:id="7404" w:author="RedCap - BigCR editor" w:date="2022-08-27T18:55:00Z">
              <w:r w:rsidRPr="00DB707E">
                <w:rPr>
                  <w:rFonts w:cs="v4.2.0"/>
                  <w:lang w:eastAsia="zh-CN"/>
                </w:rPr>
                <w:t>1, 2, 3</w:t>
              </w:r>
              <w:r w:rsidRPr="00DB707E">
                <w:rPr>
                  <w:lang w:eastAsia="zh-CN"/>
                </w:rPr>
                <w:t>,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180AA24D" w14:textId="77777777" w:rsidR="00765F22" w:rsidRPr="00DB707E" w:rsidRDefault="00765F22" w:rsidP="00A615F4">
            <w:pPr>
              <w:pStyle w:val="TAC"/>
              <w:spacing w:line="276" w:lineRule="auto"/>
              <w:rPr>
                <w:ins w:id="7405" w:author="RedCap - BigCR editor" w:date="2022-08-27T18:55:00Z"/>
              </w:rPr>
            </w:pPr>
            <w:ins w:id="7406" w:author="RedCap - BigCR editor" w:date="2022-08-27T18:55:00Z">
              <w:r w:rsidRPr="00DB707E">
                <w:t>44</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6B0120AA" w14:textId="77777777" w:rsidR="00765F22" w:rsidRPr="00DB707E" w:rsidRDefault="00765F22" w:rsidP="00A615F4">
            <w:pPr>
              <w:pStyle w:val="TAC"/>
              <w:spacing w:line="276" w:lineRule="auto"/>
              <w:rPr>
                <w:ins w:id="7407" w:author="RedCap - BigCR editor" w:date="2022-08-27T18:55:00Z"/>
              </w:rPr>
            </w:pPr>
            <w:ins w:id="7408" w:author="RedCap - BigCR editor" w:date="2022-08-27T18:55:00Z">
              <w:r w:rsidRPr="00DB707E">
                <w:t>44</w:t>
              </w:r>
            </w:ins>
          </w:p>
        </w:tc>
      </w:tr>
      <w:tr w:rsidR="00765F22" w:rsidRPr="00DB707E" w14:paraId="74B7AF07" w14:textId="77777777" w:rsidTr="00A615F4">
        <w:trPr>
          <w:cantSplit/>
          <w:ins w:id="7409" w:author="RedCap - BigCR editor" w:date="2022-08-27T18:55:00Z"/>
        </w:trPr>
        <w:tc>
          <w:tcPr>
            <w:tcW w:w="2245" w:type="dxa"/>
            <w:tcBorders>
              <w:top w:val="single" w:sz="4" w:space="0" w:color="auto"/>
              <w:left w:val="single" w:sz="4" w:space="0" w:color="auto"/>
              <w:bottom w:val="single" w:sz="4" w:space="0" w:color="auto"/>
              <w:right w:val="single" w:sz="4" w:space="0" w:color="auto"/>
            </w:tcBorders>
            <w:hideMark/>
          </w:tcPr>
          <w:p w14:paraId="61A1BDCB" w14:textId="77777777" w:rsidR="00765F22" w:rsidRPr="00DB707E" w:rsidRDefault="00765F22" w:rsidP="00A615F4">
            <w:pPr>
              <w:pStyle w:val="TAL"/>
              <w:spacing w:line="276" w:lineRule="auto"/>
              <w:rPr>
                <w:ins w:id="7410" w:author="RedCap - BigCR editor" w:date="2022-08-27T18:55:00Z"/>
              </w:rPr>
            </w:pPr>
            <w:proofErr w:type="spellStart"/>
            <w:ins w:id="7411" w:author="RedCap - BigCR editor" w:date="2022-08-27T18:55:00Z">
              <w:r w:rsidRPr="00DB707E">
                <w:t>Thresh</w:t>
              </w:r>
              <w:r w:rsidRPr="00DB707E">
                <w:rPr>
                  <w:vertAlign w:val="subscript"/>
                </w:rPr>
                <w:t>x</w:t>
              </w:r>
              <w:proofErr w:type="spellEnd"/>
              <w:r w:rsidRPr="00DB707E">
                <w:rPr>
                  <w:vertAlign w:val="subscript"/>
                </w:rPr>
                <w:t xml:space="preserve">, </w:t>
              </w:r>
              <w:proofErr w:type="spellStart"/>
              <w:r w:rsidRPr="00DB707E">
                <w:rPr>
                  <w:vertAlign w:val="subscript"/>
                </w:rPr>
                <w:t>low</w:t>
              </w:r>
              <w:r w:rsidRPr="00DB707E">
                <w:rPr>
                  <w:rFonts w:hint="eastAsia"/>
                  <w:vertAlign w:val="subscript"/>
                  <w:lang w:eastAsia="zh-CN"/>
                </w:rPr>
                <w:t>P</w:t>
              </w:r>
              <w:proofErr w:type="spellEnd"/>
              <w:r w:rsidRPr="00DB707E">
                <w:rPr>
                  <w:vertAlign w:val="subscript"/>
                </w:rPr>
                <w:t xml:space="preserve">  </w:t>
              </w:r>
            </w:ins>
          </w:p>
        </w:tc>
        <w:tc>
          <w:tcPr>
            <w:tcW w:w="1530" w:type="dxa"/>
            <w:tcBorders>
              <w:top w:val="single" w:sz="4" w:space="0" w:color="auto"/>
              <w:left w:val="single" w:sz="4" w:space="0" w:color="auto"/>
              <w:bottom w:val="single" w:sz="4" w:space="0" w:color="auto"/>
              <w:right w:val="single" w:sz="4" w:space="0" w:color="auto"/>
            </w:tcBorders>
            <w:hideMark/>
          </w:tcPr>
          <w:p w14:paraId="14FAF1A9" w14:textId="77777777" w:rsidR="00765F22" w:rsidRPr="00DB707E" w:rsidRDefault="00765F22" w:rsidP="00A615F4">
            <w:pPr>
              <w:pStyle w:val="TAC"/>
              <w:spacing w:line="276" w:lineRule="auto"/>
              <w:rPr>
                <w:ins w:id="7412" w:author="RedCap - BigCR editor" w:date="2022-08-27T18:55:00Z"/>
                <w:rFonts w:cs="v4.2.0"/>
              </w:rPr>
            </w:pPr>
            <w:ins w:id="7413" w:author="RedCap - BigCR editor" w:date="2022-08-27T18:55:00Z">
              <w:r w:rsidRPr="00DB707E">
                <w:rPr>
                  <w:rFonts w:cs="v4.2.0"/>
                </w:rPr>
                <w:t>dB</w:t>
              </w:r>
            </w:ins>
          </w:p>
        </w:tc>
        <w:tc>
          <w:tcPr>
            <w:tcW w:w="1389" w:type="dxa"/>
            <w:tcBorders>
              <w:top w:val="single" w:sz="4" w:space="0" w:color="auto"/>
              <w:left w:val="single" w:sz="4" w:space="0" w:color="auto"/>
              <w:bottom w:val="single" w:sz="4" w:space="0" w:color="auto"/>
              <w:right w:val="single" w:sz="4" w:space="0" w:color="auto"/>
            </w:tcBorders>
            <w:hideMark/>
          </w:tcPr>
          <w:p w14:paraId="7A159CDC" w14:textId="77777777" w:rsidR="00765F22" w:rsidRPr="00DB707E" w:rsidRDefault="00765F22" w:rsidP="00A615F4">
            <w:pPr>
              <w:pStyle w:val="TAC"/>
              <w:spacing w:line="276" w:lineRule="auto"/>
              <w:rPr>
                <w:ins w:id="7414" w:author="RedCap - BigCR editor" w:date="2022-08-27T18:55:00Z"/>
                <w:rFonts w:cs="v4.2.0"/>
                <w:lang w:eastAsia="zh-CN"/>
              </w:rPr>
            </w:pPr>
            <w:ins w:id="7415" w:author="RedCap - BigCR editor" w:date="2022-08-27T18:55:00Z">
              <w:r w:rsidRPr="00DB707E">
                <w:rPr>
                  <w:rFonts w:cs="v4.2.0"/>
                  <w:lang w:eastAsia="zh-CN"/>
                </w:rPr>
                <w:t>1, 2, 3</w:t>
              </w:r>
              <w:r w:rsidRPr="00DB707E">
                <w:rPr>
                  <w:lang w:eastAsia="zh-CN"/>
                </w:rPr>
                <w:t>,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2A2F942B" w14:textId="77777777" w:rsidR="00765F22" w:rsidRPr="00DB707E" w:rsidRDefault="00765F22" w:rsidP="00A615F4">
            <w:pPr>
              <w:pStyle w:val="TAC"/>
              <w:spacing w:line="276" w:lineRule="auto"/>
              <w:rPr>
                <w:ins w:id="7416" w:author="RedCap - BigCR editor" w:date="2022-08-27T18:55:00Z"/>
              </w:rPr>
            </w:pPr>
            <w:ins w:id="7417" w:author="RedCap - BigCR editor" w:date="2022-08-27T18:55:00Z">
              <w:r w:rsidRPr="00DB707E">
                <w:t>50</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7E53ECFD" w14:textId="77777777" w:rsidR="00765F22" w:rsidRPr="00DB707E" w:rsidRDefault="00765F22" w:rsidP="00A615F4">
            <w:pPr>
              <w:pStyle w:val="TAC"/>
              <w:spacing w:line="276" w:lineRule="auto"/>
              <w:rPr>
                <w:ins w:id="7418" w:author="RedCap - BigCR editor" w:date="2022-08-27T18:55:00Z"/>
              </w:rPr>
            </w:pPr>
            <w:ins w:id="7419" w:author="RedCap - BigCR editor" w:date="2022-08-27T18:55:00Z">
              <w:r w:rsidRPr="00DB707E">
                <w:t>50</w:t>
              </w:r>
            </w:ins>
          </w:p>
        </w:tc>
      </w:tr>
      <w:tr w:rsidR="00765F22" w:rsidRPr="00DB707E" w14:paraId="7FDD80A3" w14:textId="77777777" w:rsidTr="00A615F4">
        <w:trPr>
          <w:cantSplit/>
          <w:ins w:id="7420" w:author="RedCap - BigCR editor" w:date="2022-08-27T18:55:00Z"/>
        </w:trPr>
        <w:tc>
          <w:tcPr>
            <w:tcW w:w="2245" w:type="dxa"/>
            <w:tcBorders>
              <w:top w:val="single" w:sz="4" w:space="0" w:color="auto"/>
              <w:left w:val="single" w:sz="4" w:space="0" w:color="auto"/>
              <w:bottom w:val="single" w:sz="4" w:space="0" w:color="auto"/>
              <w:right w:val="single" w:sz="4" w:space="0" w:color="auto"/>
            </w:tcBorders>
            <w:hideMark/>
          </w:tcPr>
          <w:p w14:paraId="45C288F8" w14:textId="77777777" w:rsidR="00765F22" w:rsidRPr="00DB707E" w:rsidRDefault="00765F22" w:rsidP="00A615F4">
            <w:pPr>
              <w:pStyle w:val="TAL"/>
              <w:spacing w:line="276" w:lineRule="auto"/>
              <w:rPr>
                <w:ins w:id="7421" w:author="RedCap - BigCR editor" w:date="2022-08-27T18:55:00Z"/>
              </w:rPr>
            </w:pPr>
            <w:proofErr w:type="spellStart"/>
            <w:ins w:id="7422" w:author="RedCap - BigCR editor" w:date="2022-08-27T18:55:00Z">
              <w:r w:rsidRPr="00DB707E">
                <w:lastRenderedPageBreak/>
                <w:t>S</w:t>
              </w:r>
              <w:r w:rsidRPr="00DB707E">
                <w:rPr>
                  <w:vertAlign w:val="subscript"/>
                </w:rPr>
                <w:t>SearchDeltaP</w:t>
              </w:r>
              <w:proofErr w:type="spellEnd"/>
              <w:r w:rsidRPr="00DB707E">
                <w:rPr>
                  <w:vertAlign w:val="subscript"/>
                </w:rPr>
                <w:t>-Stationary</w:t>
              </w:r>
              <w:r w:rsidRPr="00DB707E">
                <w:t xml:space="preserve">                   </w:t>
              </w:r>
            </w:ins>
          </w:p>
        </w:tc>
        <w:tc>
          <w:tcPr>
            <w:tcW w:w="1530" w:type="dxa"/>
            <w:tcBorders>
              <w:top w:val="single" w:sz="4" w:space="0" w:color="auto"/>
              <w:left w:val="single" w:sz="4" w:space="0" w:color="auto"/>
              <w:bottom w:val="single" w:sz="4" w:space="0" w:color="auto"/>
              <w:right w:val="single" w:sz="4" w:space="0" w:color="auto"/>
            </w:tcBorders>
            <w:hideMark/>
          </w:tcPr>
          <w:p w14:paraId="530D5B73" w14:textId="77777777" w:rsidR="00765F22" w:rsidRPr="00DB707E" w:rsidRDefault="00765F22" w:rsidP="00A615F4">
            <w:pPr>
              <w:pStyle w:val="TAC"/>
              <w:spacing w:line="276" w:lineRule="auto"/>
              <w:rPr>
                <w:ins w:id="7423" w:author="RedCap - BigCR editor" w:date="2022-08-27T18:55:00Z"/>
                <w:rFonts w:cs="v4.2.0"/>
              </w:rPr>
            </w:pPr>
            <w:ins w:id="7424" w:author="RedCap - BigCR editor" w:date="2022-08-27T18:55:00Z">
              <w:r w:rsidRPr="00DB707E">
                <w:rPr>
                  <w:rFonts w:cs="v4.2.0"/>
                </w:rPr>
                <w:t>dB</w:t>
              </w:r>
            </w:ins>
          </w:p>
        </w:tc>
        <w:tc>
          <w:tcPr>
            <w:tcW w:w="1389" w:type="dxa"/>
            <w:tcBorders>
              <w:top w:val="single" w:sz="4" w:space="0" w:color="auto"/>
              <w:left w:val="single" w:sz="4" w:space="0" w:color="auto"/>
              <w:bottom w:val="single" w:sz="4" w:space="0" w:color="auto"/>
              <w:right w:val="single" w:sz="4" w:space="0" w:color="auto"/>
            </w:tcBorders>
            <w:hideMark/>
          </w:tcPr>
          <w:p w14:paraId="427A1DF3" w14:textId="77777777" w:rsidR="00765F22" w:rsidRPr="00DB707E" w:rsidRDefault="00765F22" w:rsidP="00A615F4">
            <w:pPr>
              <w:pStyle w:val="TAC"/>
              <w:spacing w:line="276" w:lineRule="auto"/>
              <w:rPr>
                <w:ins w:id="7425" w:author="RedCap - BigCR editor" w:date="2022-08-27T18:55:00Z"/>
                <w:rFonts w:cs="v4.2.0"/>
                <w:lang w:eastAsia="zh-CN"/>
              </w:rPr>
            </w:pPr>
            <w:ins w:id="7426" w:author="RedCap - BigCR editor" w:date="2022-08-27T18:55:00Z">
              <w:r w:rsidRPr="00DB707E">
                <w:rPr>
                  <w:rFonts w:cs="v4.2.0"/>
                  <w:lang w:eastAsia="zh-CN"/>
                </w:rPr>
                <w:t>1, 2, 3</w:t>
              </w:r>
              <w:r w:rsidRPr="00DB707E">
                <w:rPr>
                  <w:lang w:eastAsia="zh-CN"/>
                </w:rPr>
                <w:t>,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61DBBE94" w14:textId="77777777" w:rsidR="00765F22" w:rsidRPr="00DB707E" w:rsidRDefault="00765F22" w:rsidP="00A615F4">
            <w:pPr>
              <w:pStyle w:val="TAC"/>
              <w:spacing w:line="276" w:lineRule="auto"/>
              <w:rPr>
                <w:ins w:id="7427" w:author="RedCap - BigCR editor" w:date="2022-08-27T18:55:00Z"/>
              </w:rPr>
            </w:pPr>
            <w:ins w:id="7428" w:author="RedCap - BigCR editor" w:date="2022-08-27T18:55:00Z">
              <w:r w:rsidRPr="00DB707E">
                <w:t>3</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462B22A9" w14:textId="77777777" w:rsidR="00765F22" w:rsidRPr="00DB707E" w:rsidRDefault="00765F22" w:rsidP="00A615F4">
            <w:pPr>
              <w:pStyle w:val="TAC"/>
              <w:spacing w:line="276" w:lineRule="auto"/>
              <w:rPr>
                <w:ins w:id="7429" w:author="RedCap - BigCR editor" w:date="2022-08-27T18:55:00Z"/>
              </w:rPr>
            </w:pPr>
            <w:ins w:id="7430" w:author="RedCap - BigCR editor" w:date="2022-08-27T18:55:00Z">
              <w:r w:rsidRPr="00DB707E">
                <w:t>3</w:t>
              </w:r>
            </w:ins>
          </w:p>
        </w:tc>
      </w:tr>
      <w:tr w:rsidR="00765F22" w:rsidRPr="00DB707E" w14:paraId="68345858" w14:textId="77777777" w:rsidTr="00A615F4">
        <w:trPr>
          <w:cantSplit/>
          <w:ins w:id="7431" w:author="RedCap - BigCR editor" w:date="2022-08-27T18:55:00Z"/>
        </w:trPr>
        <w:tc>
          <w:tcPr>
            <w:tcW w:w="2245" w:type="dxa"/>
            <w:tcBorders>
              <w:top w:val="single" w:sz="4" w:space="0" w:color="auto"/>
              <w:left w:val="single" w:sz="4" w:space="0" w:color="auto"/>
              <w:bottom w:val="single" w:sz="4" w:space="0" w:color="auto"/>
              <w:right w:val="single" w:sz="4" w:space="0" w:color="auto"/>
            </w:tcBorders>
            <w:hideMark/>
          </w:tcPr>
          <w:p w14:paraId="6F9CE5D9" w14:textId="77777777" w:rsidR="00765F22" w:rsidRPr="00DB707E" w:rsidRDefault="00765F22" w:rsidP="00A615F4">
            <w:pPr>
              <w:pStyle w:val="TAL"/>
              <w:spacing w:line="276" w:lineRule="auto"/>
              <w:rPr>
                <w:ins w:id="7432" w:author="RedCap - BigCR editor" w:date="2022-08-27T18:55:00Z"/>
              </w:rPr>
            </w:pPr>
            <w:proofErr w:type="spellStart"/>
            <w:ins w:id="7433" w:author="RedCap - BigCR editor" w:date="2022-08-27T18:55:00Z">
              <w:r w:rsidRPr="00DB707E">
                <w:t>T</w:t>
              </w:r>
              <w:r w:rsidRPr="00DB707E">
                <w:rPr>
                  <w:vertAlign w:val="subscript"/>
                </w:rPr>
                <w:t>SearchDeltaP</w:t>
              </w:r>
              <w:proofErr w:type="spellEnd"/>
              <w:r w:rsidRPr="00DB707E">
                <w:rPr>
                  <w:vertAlign w:val="subscript"/>
                </w:rPr>
                <w:t>-Stationary</w:t>
              </w:r>
              <w:r w:rsidRPr="00DB707E">
                <w:t xml:space="preserve">                   </w:t>
              </w:r>
            </w:ins>
          </w:p>
        </w:tc>
        <w:tc>
          <w:tcPr>
            <w:tcW w:w="1530" w:type="dxa"/>
            <w:tcBorders>
              <w:top w:val="single" w:sz="4" w:space="0" w:color="auto"/>
              <w:left w:val="single" w:sz="4" w:space="0" w:color="auto"/>
              <w:bottom w:val="single" w:sz="4" w:space="0" w:color="auto"/>
              <w:right w:val="single" w:sz="4" w:space="0" w:color="auto"/>
            </w:tcBorders>
            <w:hideMark/>
          </w:tcPr>
          <w:p w14:paraId="712AA0C1" w14:textId="77777777" w:rsidR="00765F22" w:rsidRPr="00DB707E" w:rsidRDefault="00765F22" w:rsidP="00A615F4">
            <w:pPr>
              <w:pStyle w:val="TAC"/>
              <w:spacing w:line="276" w:lineRule="auto"/>
              <w:rPr>
                <w:ins w:id="7434" w:author="RedCap - BigCR editor" w:date="2022-08-27T18:55:00Z"/>
                <w:rFonts w:cs="v4.2.0"/>
              </w:rPr>
            </w:pPr>
            <w:ins w:id="7435" w:author="RedCap - BigCR editor" w:date="2022-08-27T18:55:00Z">
              <w:r w:rsidRPr="00DB707E">
                <w:rPr>
                  <w:rFonts w:cs="v4.2.0"/>
                </w:rPr>
                <w:t>s</w:t>
              </w:r>
            </w:ins>
          </w:p>
        </w:tc>
        <w:tc>
          <w:tcPr>
            <w:tcW w:w="1389" w:type="dxa"/>
            <w:tcBorders>
              <w:top w:val="single" w:sz="4" w:space="0" w:color="auto"/>
              <w:left w:val="single" w:sz="4" w:space="0" w:color="auto"/>
              <w:bottom w:val="single" w:sz="4" w:space="0" w:color="auto"/>
              <w:right w:val="single" w:sz="4" w:space="0" w:color="auto"/>
            </w:tcBorders>
            <w:hideMark/>
          </w:tcPr>
          <w:p w14:paraId="0B65EDC0" w14:textId="77777777" w:rsidR="00765F22" w:rsidRPr="00DB707E" w:rsidRDefault="00765F22" w:rsidP="00A615F4">
            <w:pPr>
              <w:pStyle w:val="TAC"/>
              <w:spacing w:line="276" w:lineRule="auto"/>
              <w:rPr>
                <w:ins w:id="7436" w:author="RedCap - BigCR editor" w:date="2022-08-27T18:55:00Z"/>
                <w:rFonts w:cs="v4.2.0"/>
                <w:lang w:eastAsia="zh-CN"/>
              </w:rPr>
            </w:pPr>
            <w:ins w:id="7437" w:author="RedCap - BigCR editor" w:date="2022-08-27T18:55:00Z">
              <w:r w:rsidRPr="00DB707E">
                <w:rPr>
                  <w:rFonts w:cs="v4.2.0"/>
                  <w:lang w:eastAsia="zh-CN"/>
                </w:rPr>
                <w:t>1, 2, 3</w:t>
              </w:r>
              <w:r w:rsidRPr="00DB707E">
                <w:rPr>
                  <w:lang w:eastAsia="zh-CN"/>
                </w:rPr>
                <w:t>, 4</w:t>
              </w:r>
            </w:ins>
          </w:p>
        </w:tc>
        <w:tc>
          <w:tcPr>
            <w:tcW w:w="2664" w:type="dxa"/>
            <w:gridSpan w:val="2"/>
            <w:tcBorders>
              <w:top w:val="single" w:sz="4" w:space="0" w:color="auto"/>
              <w:left w:val="single" w:sz="4" w:space="0" w:color="auto"/>
              <w:bottom w:val="single" w:sz="4" w:space="0" w:color="auto"/>
              <w:right w:val="single" w:sz="4" w:space="0" w:color="auto"/>
            </w:tcBorders>
            <w:hideMark/>
          </w:tcPr>
          <w:p w14:paraId="605E85F0" w14:textId="77777777" w:rsidR="00765F22" w:rsidRPr="00DB707E" w:rsidRDefault="00765F22" w:rsidP="00A615F4">
            <w:pPr>
              <w:pStyle w:val="TAC"/>
              <w:spacing w:line="276" w:lineRule="auto"/>
              <w:rPr>
                <w:ins w:id="7438" w:author="RedCap - BigCR editor" w:date="2022-08-27T18:55:00Z"/>
              </w:rPr>
            </w:pPr>
            <w:ins w:id="7439" w:author="RedCap - BigCR editor" w:date="2022-08-27T18:55:00Z">
              <w:r w:rsidRPr="00DB707E">
                <w:t>5</w:t>
              </w:r>
            </w:ins>
          </w:p>
        </w:tc>
        <w:tc>
          <w:tcPr>
            <w:tcW w:w="2432" w:type="dxa"/>
            <w:gridSpan w:val="3"/>
            <w:tcBorders>
              <w:top w:val="single" w:sz="4" w:space="0" w:color="auto"/>
              <w:left w:val="single" w:sz="4" w:space="0" w:color="auto"/>
              <w:bottom w:val="single" w:sz="4" w:space="0" w:color="auto"/>
              <w:right w:val="single" w:sz="4" w:space="0" w:color="auto"/>
            </w:tcBorders>
            <w:hideMark/>
          </w:tcPr>
          <w:p w14:paraId="254521F4" w14:textId="77777777" w:rsidR="00765F22" w:rsidRPr="00DB707E" w:rsidRDefault="00765F22" w:rsidP="00A615F4">
            <w:pPr>
              <w:pStyle w:val="TAC"/>
              <w:spacing w:line="276" w:lineRule="auto"/>
              <w:rPr>
                <w:ins w:id="7440" w:author="RedCap - BigCR editor" w:date="2022-08-27T18:55:00Z"/>
              </w:rPr>
            </w:pPr>
            <w:ins w:id="7441" w:author="RedCap - BigCR editor" w:date="2022-08-27T18:55:00Z">
              <w:r w:rsidRPr="00DB707E">
                <w:t>5</w:t>
              </w:r>
            </w:ins>
          </w:p>
        </w:tc>
      </w:tr>
      <w:tr w:rsidR="00765F22" w:rsidRPr="00DB707E" w14:paraId="41CD0A84" w14:textId="77777777" w:rsidTr="00A615F4">
        <w:trPr>
          <w:cantSplit/>
          <w:ins w:id="7442" w:author="RedCap - BigCR editor" w:date="2022-08-27T18:55:00Z"/>
        </w:trPr>
        <w:tc>
          <w:tcPr>
            <w:tcW w:w="2245" w:type="dxa"/>
            <w:tcBorders>
              <w:top w:val="single" w:sz="4" w:space="0" w:color="auto"/>
              <w:left w:val="single" w:sz="4" w:space="0" w:color="auto"/>
              <w:bottom w:val="single" w:sz="4" w:space="0" w:color="auto"/>
              <w:right w:val="single" w:sz="4" w:space="0" w:color="auto"/>
            </w:tcBorders>
            <w:hideMark/>
          </w:tcPr>
          <w:p w14:paraId="3B2E057B" w14:textId="77777777" w:rsidR="00765F22" w:rsidRPr="00DB707E" w:rsidRDefault="00765F22" w:rsidP="00A615F4">
            <w:pPr>
              <w:pStyle w:val="TAL"/>
              <w:spacing w:line="276" w:lineRule="auto"/>
              <w:rPr>
                <w:ins w:id="7443" w:author="RedCap - BigCR editor" w:date="2022-08-27T18:55:00Z"/>
              </w:rPr>
            </w:pPr>
            <w:ins w:id="7444" w:author="RedCap - BigCR editor" w:date="2022-08-27T18:55:00Z">
              <w:r w:rsidRPr="00DB707E">
                <w:t xml:space="preserve">Propagation Condition </w:t>
              </w:r>
            </w:ins>
          </w:p>
        </w:tc>
        <w:tc>
          <w:tcPr>
            <w:tcW w:w="1530" w:type="dxa"/>
            <w:tcBorders>
              <w:top w:val="single" w:sz="4" w:space="0" w:color="auto"/>
              <w:left w:val="single" w:sz="4" w:space="0" w:color="auto"/>
              <w:bottom w:val="single" w:sz="4" w:space="0" w:color="auto"/>
              <w:right w:val="single" w:sz="4" w:space="0" w:color="auto"/>
            </w:tcBorders>
          </w:tcPr>
          <w:p w14:paraId="6F950D88" w14:textId="77777777" w:rsidR="00765F22" w:rsidRPr="00DB707E" w:rsidRDefault="00765F22" w:rsidP="00A615F4">
            <w:pPr>
              <w:pStyle w:val="TAC"/>
              <w:spacing w:line="276" w:lineRule="auto"/>
              <w:rPr>
                <w:ins w:id="7445" w:author="RedCap - BigCR editor" w:date="2022-08-27T18:55:00Z"/>
              </w:rPr>
            </w:pPr>
          </w:p>
        </w:tc>
        <w:tc>
          <w:tcPr>
            <w:tcW w:w="1389" w:type="dxa"/>
            <w:tcBorders>
              <w:top w:val="single" w:sz="4" w:space="0" w:color="auto"/>
              <w:left w:val="single" w:sz="4" w:space="0" w:color="auto"/>
              <w:bottom w:val="single" w:sz="4" w:space="0" w:color="auto"/>
              <w:right w:val="single" w:sz="4" w:space="0" w:color="auto"/>
            </w:tcBorders>
            <w:hideMark/>
          </w:tcPr>
          <w:p w14:paraId="4435100B" w14:textId="77777777" w:rsidR="00765F22" w:rsidRPr="00DB707E" w:rsidRDefault="00765F22" w:rsidP="00A615F4">
            <w:pPr>
              <w:pStyle w:val="TAC"/>
              <w:spacing w:line="276" w:lineRule="auto"/>
              <w:rPr>
                <w:ins w:id="7446" w:author="RedCap - BigCR editor" w:date="2022-08-27T18:55:00Z"/>
                <w:rFonts w:cs="v4.2.0"/>
                <w:lang w:eastAsia="zh-CN"/>
              </w:rPr>
            </w:pPr>
            <w:ins w:id="7447" w:author="RedCap - BigCR editor" w:date="2022-08-27T18:55:00Z">
              <w:r w:rsidRPr="00DB707E">
                <w:rPr>
                  <w:rFonts w:cs="v4.2.0"/>
                  <w:lang w:eastAsia="zh-CN"/>
                </w:rPr>
                <w:t>1, 2, 3</w:t>
              </w:r>
              <w:r w:rsidRPr="00DB707E">
                <w:rPr>
                  <w:lang w:eastAsia="zh-CN"/>
                </w:rPr>
                <w:t>, 4</w:t>
              </w:r>
            </w:ins>
          </w:p>
        </w:tc>
        <w:tc>
          <w:tcPr>
            <w:tcW w:w="5096" w:type="dxa"/>
            <w:gridSpan w:val="5"/>
            <w:tcBorders>
              <w:top w:val="single" w:sz="4" w:space="0" w:color="auto"/>
              <w:left w:val="single" w:sz="4" w:space="0" w:color="auto"/>
              <w:bottom w:val="single" w:sz="4" w:space="0" w:color="auto"/>
              <w:right w:val="single" w:sz="4" w:space="0" w:color="auto"/>
            </w:tcBorders>
            <w:hideMark/>
          </w:tcPr>
          <w:p w14:paraId="42B556BB" w14:textId="77777777" w:rsidR="00765F22" w:rsidRPr="00DB707E" w:rsidRDefault="00765F22" w:rsidP="00A615F4">
            <w:pPr>
              <w:pStyle w:val="TAC"/>
              <w:spacing w:line="276" w:lineRule="auto"/>
              <w:rPr>
                <w:ins w:id="7448" w:author="RedCap - BigCR editor" w:date="2022-08-27T18:55:00Z"/>
              </w:rPr>
            </w:pPr>
            <w:ins w:id="7449" w:author="RedCap - BigCR editor" w:date="2022-08-27T18:55:00Z">
              <w:r w:rsidRPr="00DB707E">
                <w:rPr>
                  <w:rFonts w:cs="v4.2.0"/>
                </w:rPr>
                <w:t>AWGN</w:t>
              </w:r>
            </w:ins>
          </w:p>
        </w:tc>
      </w:tr>
      <w:tr w:rsidR="00765F22" w:rsidRPr="00DB707E" w14:paraId="640C1183" w14:textId="77777777" w:rsidTr="00A615F4">
        <w:trPr>
          <w:cantSplit/>
          <w:ins w:id="7450" w:author="RedCap - BigCR editor" w:date="2022-08-27T18:55:00Z"/>
        </w:trPr>
        <w:tc>
          <w:tcPr>
            <w:tcW w:w="10260" w:type="dxa"/>
            <w:gridSpan w:val="8"/>
            <w:tcBorders>
              <w:top w:val="single" w:sz="4" w:space="0" w:color="auto"/>
              <w:left w:val="single" w:sz="4" w:space="0" w:color="auto"/>
              <w:bottom w:val="single" w:sz="4" w:space="0" w:color="auto"/>
              <w:right w:val="single" w:sz="4" w:space="0" w:color="auto"/>
            </w:tcBorders>
            <w:hideMark/>
          </w:tcPr>
          <w:p w14:paraId="721947D6" w14:textId="77777777" w:rsidR="00765F22" w:rsidRPr="00DB707E" w:rsidRDefault="00765F22" w:rsidP="00A615F4">
            <w:pPr>
              <w:pStyle w:val="TAN"/>
              <w:spacing w:line="276" w:lineRule="auto"/>
              <w:rPr>
                <w:ins w:id="7451" w:author="RedCap - BigCR editor" w:date="2022-08-27T18:55:00Z"/>
              </w:rPr>
            </w:pPr>
            <w:ins w:id="7452" w:author="RedCap - BigCR editor" w:date="2022-08-27T18:55:00Z">
              <w:r w:rsidRPr="00DB707E">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ins>
          </w:p>
          <w:p w14:paraId="4EE5CD6F" w14:textId="77777777" w:rsidR="00765F22" w:rsidRPr="00DB707E" w:rsidRDefault="00765F22" w:rsidP="00A615F4">
            <w:pPr>
              <w:pStyle w:val="TAN"/>
              <w:spacing w:line="276" w:lineRule="auto"/>
              <w:rPr>
                <w:ins w:id="7453" w:author="RedCap - BigCR editor" w:date="2022-08-27T18:55:00Z"/>
              </w:rPr>
            </w:pPr>
            <w:ins w:id="7454" w:author="RedCap - BigCR editor" w:date="2022-08-27T18:55: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7455" w:author="RedCap - BigCR editor" w:date="2022-08-27T18:55:00Z">
              <w:r w:rsidRPr="00DB707E">
                <w:object w:dxaOrig="420" w:dyaOrig="420" w14:anchorId="33D918BB">
                  <v:shape id="_x0000_i1064" type="#_x0000_t75" style="width:20pt;height:20pt" o:ole="" fillcolor="window">
                    <v:imagedata r:id="rId17" o:title=""/>
                  </v:shape>
                  <o:OLEObject Type="Embed" ProgID="Equation.3" ShapeID="_x0000_i1064" DrawAspect="Content" ObjectID="_1723417748" r:id="rId57"/>
                </w:object>
              </w:r>
            </w:ins>
            <w:ins w:id="7456" w:author="RedCap - BigCR editor" w:date="2022-08-27T18:55:00Z">
              <w:r w:rsidRPr="00DB707E">
                <w:t xml:space="preserve"> to be fulfilled.</w:t>
              </w:r>
            </w:ins>
          </w:p>
          <w:p w14:paraId="6106FC5B" w14:textId="77777777" w:rsidR="00765F22" w:rsidRPr="00DB707E" w:rsidRDefault="00765F22" w:rsidP="00A615F4">
            <w:pPr>
              <w:pStyle w:val="TAN"/>
              <w:spacing w:line="276" w:lineRule="auto"/>
              <w:rPr>
                <w:ins w:id="7457" w:author="RedCap - BigCR editor" w:date="2022-08-27T18:55:00Z"/>
                <w:rFonts w:cs="v4.2.0"/>
              </w:rPr>
            </w:pPr>
            <w:ins w:id="7458" w:author="RedCap - BigCR editor" w:date="2022-08-27T18:55:00Z">
              <w:r w:rsidRPr="00DB707E">
                <w:t>Note 3:</w:t>
              </w:r>
              <w:r w:rsidRPr="00DB707E">
                <w:tab/>
                <w:t>SS-RSRP levels have been derived from other parameters for information purposes. They are not settable parameters themselves.</w:t>
              </w:r>
            </w:ins>
          </w:p>
        </w:tc>
      </w:tr>
    </w:tbl>
    <w:p w14:paraId="3E08C25B" w14:textId="77777777" w:rsidR="00765F22" w:rsidRPr="00DB707E" w:rsidRDefault="00765F22" w:rsidP="00765F22">
      <w:pPr>
        <w:rPr>
          <w:ins w:id="7459" w:author="RedCap - BigCR editor" w:date="2022-08-27T18:55:00Z"/>
          <w:lang w:eastAsia="zh-CN"/>
        </w:rPr>
      </w:pPr>
    </w:p>
    <w:p w14:paraId="7114E8E2" w14:textId="77777777" w:rsidR="00765F22" w:rsidRPr="00DB707E" w:rsidRDefault="00765F22" w:rsidP="00765F22">
      <w:pPr>
        <w:pStyle w:val="Heading5"/>
        <w:rPr>
          <w:ins w:id="7460" w:author="RedCap - BigCR editor" w:date="2022-08-27T18:55:00Z"/>
          <w:lang w:eastAsia="zh-CN"/>
        </w:rPr>
      </w:pPr>
      <w:ins w:id="7461" w:author="RedCap - BigCR editor" w:date="2022-08-27T18:55:00Z">
        <w:r w:rsidRPr="00DB707E">
          <w:rPr>
            <w:lang w:eastAsia="zh-CN"/>
          </w:rPr>
          <w:t>A.16.1.1.8.3</w:t>
        </w:r>
        <w:r w:rsidRPr="00DB707E">
          <w:rPr>
            <w:lang w:eastAsia="zh-CN"/>
          </w:rPr>
          <w:tab/>
          <w:t>Test Requirements</w:t>
        </w:r>
      </w:ins>
    </w:p>
    <w:p w14:paraId="4A371F69" w14:textId="77777777" w:rsidR="00765F22" w:rsidRPr="00DB707E" w:rsidRDefault="00765F22" w:rsidP="00765F22">
      <w:pPr>
        <w:rPr>
          <w:ins w:id="7462" w:author="RedCap - BigCR editor" w:date="2022-08-27T18:55:00Z"/>
        </w:rPr>
      </w:pPr>
      <w:ins w:id="7463" w:author="RedCap - BigCR editor" w:date="2022-08-27T18:55:00Z">
        <w:r w:rsidRPr="00DB707E">
          <w:t xml:space="preserve">The cell reselection delay to an already detected lower priority cell for UE fulfilling stationary relaxed measurements is defined as the time from the beginning of time period T1, to the moment when the UE camps on cell 1, and starts to send preambles on the PRACH for sending the </w:t>
        </w:r>
        <w:proofErr w:type="spellStart"/>
        <w:r w:rsidRPr="00DB707E">
          <w:rPr>
            <w:i/>
            <w:lang w:eastAsia="zh-CN"/>
          </w:rPr>
          <w:t>RRCSetupRequest</w:t>
        </w:r>
        <w:proofErr w:type="spellEnd"/>
        <w:r w:rsidRPr="00DB707E">
          <w:t xml:space="preserve"> message to perform a Tracking Area Update procedure on cell 1.</w:t>
        </w:r>
      </w:ins>
    </w:p>
    <w:p w14:paraId="3FBCDBFB" w14:textId="77777777" w:rsidR="00765F22" w:rsidRPr="00DB707E" w:rsidRDefault="00765F22" w:rsidP="00765F22">
      <w:pPr>
        <w:rPr>
          <w:ins w:id="7464" w:author="RedCap - BigCR editor" w:date="2022-08-27T18:55:00Z"/>
        </w:rPr>
      </w:pPr>
      <w:ins w:id="7465" w:author="RedCap - BigCR editor" w:date="2022-08-27T18:55:00Z">
        <w:r w:rsidRPr="00DB707E">
          <w:t>The cell re-selection delay to a lower priority cell for UE fulfilling stationary relaxed measurements shall be less than 32 s.</w:t>
        </w:r>
      </w:ins>
    </w:p>
    <w:p w14:paraId="4B50080C" w14:textId="77777777" w:rsidR="00765F22" w:rsidRPr="00DB707E" w:rsidRDefault="00765F22" w:rsidP="00765F22">
      <w:pPr>
        <w:rPr>
          <w:ins w:id="7466" w:author="RedCap - BigCR editor" w:date="2022-08-27T18:55:00Z"/>
        </w:rPr>
      </w:pPr>
      <w:ins w:id="7467" w:author="RedCap - BigCR editor" w:date="2022-08-27T18:55:00Z">
        <w:r w:rsidRPr="00DB707E">
          <w:t xml:space="preserve">The cell reselection delay to an already detected higher priority cell for UE fulfilling stationary relaxed measurements is defined as the time from the beginning of time period T2, to the moment when the UE camps on cell 2, and starts to send preambles on the PRACH for sending the </w:t>
        </w:r>
        <w:proofErr w:type="spellStart"/>
        <w:r w:rsidRPr="00DB707E">
          <w:t>RRCSetupRequest</w:t>
        </w:r>
        <w:proofErr w:type="spellEnd"/>
        <w:r w:rsidRPr="00DB707E">
          <w:t xml:space="preserve"> message to perform a Tracking Area Update procedure on cell 2.</w:t>
        </w:r>
      </w:ins>
    </w:p>
    <w:p w14:paraId="5851825C" w14:textId="77777777" w:rsidR="00765F22" w:rsidRPr="00DB707E" w:rsidRDefault="00765F22" w:rsidP="00765F22">
      <w:pPr>
        <w:rPr>
          <w:ins w:id="7468" w:author="RedCap - BigCR editor" w:date="2022-08-27T18:55:00Z"/>
        </w:rPr>
      </w:pPr>
      <w:ins w:id="7469" w:author="RedCap - BigCR editor" w:date="2022-08-27T18:55:00Z">
        <w:r w:rsidRPr="00DB707E">
          <w:t>The cell re-selection delay to an already detected higher priority cell for UE fulfilling stationary relaxed measurements shall be less than 32 s.</w:t>
        </w:r>
      </w:ins>
    </w:p>
    <w:p w14:paraId="4A02E0A2" w14:textId="77777777" w:rsidR="00765F22" w:rsidRPr="00DB707E" w:rsidRDefault="00765F22" w:rsidP="00765F22">
      <w:pPr>
        <w:rPr>
          <w:ins w:id="7470" w:author="RedCap - BigCR editor" w:date="2022-08-27T18:55:00Z"/>
        </w:rPr>
      </w:pPr>
      <w:ins w:id="7471" w:author="RedCap - BigCR editor" w:date="2022-08-27T18:55:00Z">
        <w:r w:rsidRPr="00DB707E">
          <w:t>The rate of correct cell reselections observed during repeated tests shall be at least 90%.</w:t>
        </w:r>
      </w:ins>
    </w:p>
    <w:p w14:paraId="6B707F31" w14:textId="77777777" w:rsidR="00765F22" w:rsidRPr="00DB707E" w:rsidRDefault="00765F22" w:rsidP="00765F22">
      <w:pPr>
        <w:pStyle w:val="NO"/>
        <w:rPr>
          <w:ins w:id="7472" w:author="RedCap - BigCR editor" w:date="2022-08-27T18:55:00Z"/>
        </w:rPr>
      </w:pPr>
      <w:ins w:id="7473" w:author="RedCap - BigCR editor" w:date="2022-08-27T18:55:00Z">
        <w:r w:rsidRPr="00DB707E">
          <w:t>NOTE:</w:t>
        </w:r>
        <w:r w:rsidRPr="00DB707E">
          <w:tab/>
          <w:t xml:space="preserve">The cell re-selection delay to a known lower priority cell can be expressed as: </w:t>
        </w:r>
        <w:proofErr w:type="spellStart"/>
        <w:r w:rsidRPr="00DB707E">
          <w:rPr>
            <w:rFonts w:cs="v4.2.0"/>
          </w:rPr>
          <w:t>T</w:t>
        </w:r>
        <w:r w:rsidRPr="00DB707E">
          <w:rPr>
            <w:rFonts w:cs="v4.2.0"/>
            <w:vertAlign w:val="subscript"/>
          </w:rPr>
          <w:t>evaluate,</w:t>
        </w:r>
        <w:r w:rsidRPr="00DB707E">
          <w:rPr>
            <w:rFonts w:cs="v4.2.0"/>
            <w:vertAlign w:val="subscript"/>
            <w:lang w:eastAsia="zh-CN"/>
          </w:rPr>
          <w:t>NR</w:t>
        </w:r>
        <w:r w:rsidRPr="00DB707E">
          <w:rPr>
            <w:rFonts w:cs="v4.2.0"/>
            <w:vertAlign w:val="subscript"/>
          </w:rPr>
          <w:t>_Inter</w:t>
        </w:r>
        <w:r w:rsidRPr="00DB707E">
          <w:rPr>
            <w:vertAlign w:val="subscript"/>
          </w:rPr>
          <w:t>_RedCap_Relax</w:t>
        </w:r>
        <w:proofErr w:type="spellEnd"/>
        <w:r w:rsidRPr="00DB707E">
          <w:t xml:space="preserve"> + T</w:t>
        </w:r>
        <w:r w:rsidRPr="00DB707E">
          <w:rPr>
            <w:vertAlign w:val="subscript"/>
          </w:rPr>
          <w:t>SI</w:t>
        </w:r>
        <w:r w:rsidRPr="00DB707E">
          <w:rPr>
            <w:vertAlign w:val="subscript"/>
            <w:lang w:eastAsia="zh-CN"/>
          </w:rPr>
          <w:t>-NR</w:t>
        </w:r>
        <w:r w:rsidRPr="00DB707E">
          <w:t>,</w:t>
        </w:r>
      </w:ins>
    </w:p>
    <w:p w14:paraId="55CC5A8F" w14:textId="77777777" w:rsidR="00765F22" w:rsidRPr="00DB707E" w:rsidRDefault="00765F22" w:rsidP="00765F22">
      <w:pPr>
        <w:rPr>
          <w:ins w:id="7474" w:author="RedCap - BigCR editor" w:date="2022-08-27T18:55:00Z"/>
        </w:rPr>
      </w:pPr>
      <w:ins w:id="7475" w:author="RedCap - BigCR editor" w:date="2022-08-27T18:55:00Z">
        <w:r w:rsidRPr="00DB707E">
          <w:t>Where:</w:t>
        </w:r>
      </w:ins>
    </w:p>
    <w:p w14:paraId="1BBAFF30" w14:textId="77777777" w:rsidR="00765F22" w:rsidRPr="00DB707E" w:rsidRDefault="00765F22" w:rsidP="00765F22">
      <w:pPr>
        <w:pStyle w:val="B10"/>
        <w:rPr>
          <w:ins w:id="7476" w:author="RedCap - BigCR editor" w:date="2022-08-27T18:55:00Z"/>
        </w:rPr>
      </w:pPr>
      <w:ins w:id="7477" w:author="RedCap - BigCR editor" w:date="2022-08-27T18:55:00Z">
        <w:r w:rsidRPr="00DB707E">
          <w:rPr>
            <w:rFonts w:cs="v4.2.0"/>
          </w:rPr>
          <w:tab/>
        </w:r>
        <w:proofErr w:type="spellStart"/>
        <w:r w:rsidRPr="00DB707E">
          <w:rPr>
            <w:rFonts w:cs="v4.2.0"/>
          </w:rPr>
          <w:t>T</w:t>
        </w:r>
        <w:r w:rsidRPr="00DB707E">
          <w:rPr>
            <w:rFonts w:cs="v4.2.0"/>
            <w:vertAlign w:val="subscript"/>
          </w:rPr>
          <w:t>evaluate,</w:t>
        </w:r>
        <w:r w:rsidRPr="00DB707E">
          <w:rPr>
            <w:rFonts w:cs="v4.2.0"/>
            <w:vertAlign w:val="subscript"/>
            <w:lang w:eastAsia="zh-CN"/>
          </w:rPr>
          <w:t>NR</w:t>
        </w:r>
        <w:r w:rsidRPr="00DB707E">
          <w:rPr>
            <w:rFonts w:cs="v4.2.0"/>
            <w:vertAlign w:val="subscript"/>
          </w:rPr>
          <w:t>_Inter</w:t>
        </w:r>
        <w:r w:rsidRPr="00DB707E">
          <w:rPr>
            <w:vertAlign w:val="subscript"/>
          </w:rPr>
          <w:t>_RedCap_Relax</w:t>
        </w:r>
        <w:proofErr w:type="spellEnd"/>
        <w:r w:rsidRPr="00DB707E">
          <w:tab/>
          <w:t>See Table 4.2B.2.10.2-2 in clause </w:t>
        </w:r>
        <w:r w:rsidRPr="00DB707E">
          <w:rPr>
            <w:lang w:val="en-US" w:eastAsia="zh-CN"/>
          </w:rPr>
          <w:t>4.2B.2.10.2</w:t>
        </w:r>
      </w:ins>
    </w:p>
    <w:p w14:paraId="6FDC82BE" w14:textId="77777777" w:rsidR="00765F22" w:rsidRPr="00DB707E" w:rsidRDefault="00765F22" w:rsidP="00765F22">
      <w:pPr>
        <w:pStyle w:val="B10"/>
        <w:rPr>
          <w:ins w:id="7478" w:author="RedCap - BigCR editor" w:date="2022-08-27T18:55:00Z"/>
          <w:rFonts w:cs="v4.2.0"/>
        </w:rPr>
      </w:pPr>
      <w:ins w:id="7479" w:author="RedCap - BigCR editor" w:date="2022-08-27T18:55:00Z">
        <w:r w:rsidRPr="00DB707E">
          <w:tab/>
          <w:t>T</w:t>
        </w:r>
        <w:r w:rsidRPr="00DB707E">
          <w:rPr>
            <w:vertAlign w:val="subscript"/>
          </w:rPr>
          <w:t>SI</w:t>
        </w:r>
        <w:r w:rsidRPr="00DB707E">
          <w:rPr>
            <w:rFonts w:cs="v4.2.0"/>
            <w:vertAlign w:val="subscript"/>
            <w:lang w:eastAsia="zh-CN"/>
          </w:rPr>
          <w:t>-NR</w:t>
        </w:r>
        <w:r w:rsidRPr="00DB707E">
          <w:tab/>
          <w:t xml:space="preserve">Maximum repetition period of relevant system info blocks that needs to be received by the UE to camp on a cell; 1280 </w:t>
        </w:r>
        <w:proofErr w:type="spellStart"/>
        <w:r w:rsidRPr="00DB707E">
          <w:t>ms</w:t>
        </w:r>
        <w:proofErr w:type="spellEnd"/>
        <w:r w:rsidRPr="00DB707E">
          <w:t xml:space="preserve"> is assumed in this test case.</w:t>
        </w:r>
      </w:ins>
    </w:p>
    <w:p w14:paraId="7990969A" w14:textId="77777777" w:rsidR="00765F22" w:rsidRPr="00DB707E" w:rsidRDefault="00765F22" w:rsidP="00765F22">
      <w:pPr>
        <w:rPr>
          <w:ins w:id="7480" w:author="RedCap - BigCR editor" w:date="2022-08-27T18:55:00Z"/>
        </w:rPr>
      </w:pPr>
      <w:ins w:id="7481" w:author="RedCap - BigCR editor" w:date="2022-08-27T18:55:00Z">
        <w:r w:rsidRPr="00DB707E">
          <w:t>This gives a total of 32 s for the cell re-selection delay to an already detected lower priority cell and 32 s for the cell re-selection delay to an already detected higher priority cell, for UE fulfilling stationary relaxed measurements in the test case.</w:t>
        </w:r>
      </w:ins>
    </w:p>
    <w:p w14:paraId="0CB1DFE6" w14:textId="77777777" w:rsidR="007C5E11" w:rsidRPr="00DB707E" w:rsidRDefault="007C5E11" w:rsidP="007C5E11">
      <w:pPr>
        <w:rPr>
          <w:lang w:eastAsia="zh-CN"/>
        </w:rPr>
      </w:pPr>
    </w:p>
    <w:p w14:paraId="10CF4CE2" w14:textId="77777777" w:rsidR="008C7720" w:rsidRPr="00DB707E" w:rsidRDefault="008C7720" w:rsidP="008C7720">
      <w:pPr>
        <w:pStyle w:val="Heading3"/>
        <w:rPr>
          <w:ins w:id="7482" w:author="RedCap - BigCR editor" w:date="2022-08-30T06:55:00Z"/>
        </w:rPr>
      </w:pPr>
      <w:bookmarkStart w:id="7483" w:name="_Toc535476479"/>
      <w:ins w:id="7484" w:author="RedCap - BigCR editor" w:date="2022-08-30T06:55:00Z">
        <w:r w:rsidRPr="00DB707E">
          <w:t>A.16.1.2</w:t>
        </w:r>
        <w:r w:rsidRPr="00DB707E">
          <w:tab/>
          <w:t>Inter-RAT E-UTRAN cell re-selection for RedCap</w:t>
        </w:r>
      </w:ins>
    </w:p>
    <w:p w14:paraId="6F366B43" w14:textId="77777777" w:rsidR="00243330" w:rsidRPr="00DB707E" w:rsidRDefault="00243330" w:rsidP="00243330">
      <w:pPr>
        <w:pStyle w:val="Heading4"/>
        <w:rPr>
          <w:ins w:id="7485" w:author="RedCap - BigCR editor" w:date="2022-08-27T19:02:00Z"/>
          <w:lang w:eastAsia="zh-CN"/>
        </w:rPr>
      </w:pPr>
      <w:ins w:id="7486" w:author="RedCap - BigCR editor" w:date="2022-08-27T19:02:00Z">
        <w:r w:rsidRPr="00DB707E">
          <w:rPr>
            <w:lang w:eastAsia="zh-CN"/>
          </w:rPr>
          <w:t>A.16.1.2.1</w:t>
        </w:r>
        <w:r w:rsidRPr="00DB707E">
          <w:rPr>
            <w:lang w:eastAsia="zh-CN"/>
          </w:rPr>
          <w:tab/>
          <w:t>Cell reselection to higher priority E-UTRAN for 1RX</w:t>
        </w:r>
      </w:ins>
    </w:p>
    <w:p w14:paraId="15BDE8F2" w14:textId="77777777" w:rsidR="00243330" w:rsidRPr="00DB707E" w:rsidRDefault="00243330" w:rsidP="00243330">
      <w:pPr>
        <w:pStyle w:val="Heading5"/>
        <w:rPr>
          <w:ins w:id="7487" w:author="RedCap - BigCR editor" w:date="2022-08-27T19:02:00Z"/>
          <w:lang w:eastAsia="zh-CN"/>
        </w:rPr>
      </w:pPr>
      <w:bookmarkStart w:id="7488" w:name="_Toc535476480"/>
      <w:ins w:id="7489" w:author="RedCap - BigCR editor" w:date="2022-08-27T19:02:00Z">
        <w:r w:rsidRPr="00DB707E">
          <w:rPr>
            <w:lang w:eastAsia="zh-CN"/>
          </w:rPr>
          <w:t>A.16.1.2.1.1</w:t>
        </w:r>
        <w:r w:rsidRPr="00DB707E">
          <w:rPr>
            <w:lang w:eastAsia="zh-CN"/>
          </w:rPr>
          <w:tab/>
          <w:t>Test Purpose and Environment</w:t>
        </w:r>
        <w:bookmarkEnd w:id="7488"/>
      </w:ins>
    </w:p>
    <w:p w14:paraId="319E4C47" w14:textId="77777777" w:rsidR="00243330" w:rsidRPr="00DB707E" w:rsidRDefault="00243330" w:rsidP="00243330">
      <w:pPr>
        <w:rPr>
          <w:ins w:id="7490" w:author="RedCap - BigCR editor" w:date="2022-08-27T19:02:00Z"/>
          <w:rFonts w:cs="v4.2.0"/>
        </w:rPr>
      </w:pPr>
      <w:ins w:id="7491" w:author="RedCap - BigCR editor" w:date="2022-08-27T19:02:00Z">
        <w:r w:rsidRPr="00DB707E">
          <w:rPr>
            <w:rFonts w:cs="v4.2.0"/>
          </w:rPr>
          <w:t>This test is to verify the requirement for the NR to E-UTRAN inter-RAT cell reselection requirements specified in clause 4.2B.2.5 when the E-UTRAN cell is of higher priority.</w:t>
        </w:r>
      </w:ins>
    </w:p>
    <w:p w14:paraId="20E11AC2" w14:textId="77777777" w:rsidR="00243330" w:rsidRPr="00DB707E" w:rsidRDefault="00243330" w:rsidP="00243330">
      <w:pPr>
        <w:pStyle w:val="Heading5"/>
        <w:rPr>
          <w:ins w:id="7492" w:author="RedCap - BigCR editor" w:date="2022-08-27T19:02:00Z"/>
          <w:lang w:eastAsia="zh-CN"/>
        </w:rPr>
      </w:pPr>
      <w:bookmarkStart w:id="7493" w:name="_Toc535476481"/>
      <w:ins w:id="7494" w:author="RedCap - BigCR editor" w:date="2022-08-27T19:02:00Z">
        <w:r w:rsidRPr="00DB707E">
          <w:rPr>
            <w:lang w:eastAsia="zh-CN"/>
          </w:rPr>
          <w:t>A.16.1.2.1.2</w:t>
        </w:r>
        <w:r w:rsidRPr="00DB707E">
          <w:rPr>
            <w:lang w:eastAsia="zh-CN"/>
          </w:rPr>
          <w:tab/>
          <w:t>Test Parameters</w:t>
        </w:r>
        <w:bookmarkEnd w:id="7493"/>
      </w:ins>
    </w:p>
    <w:p w14:paraId="76CC4B95" w14:textId="77777777" w:rsidR="00243330" w:rsidRPr="00DB707E" w:rsidRDefault="00243330" w:rsidP="00243330">
      <w:pPr>
        <w:rPr>
          <w:ins w:id="7495" w:author="RedCap - BigCR editor" w:date="2022-08-27T19:02:00Z"/>
          <w:rFonts w:cs="v4.2.0"/>
        </w:rPr>
      </w:pPr>
      <w:ins w:id="7496" w:author="RedCap - BigCR editor" w:date="2022-08-27T19:02:00Z">
        <w:r w:rsidRPr="00DB707E">
          <w:rPr>
            <w:rFonts w:cs="v4.2.0"/>
          </w:rPr>
          <w:t xml:space="preserve">The test scenario comprises of one NR cell and one E-UTRAN cell as given in tables A.16.1.2.1.2-1, A.16.1.2.1.2-2, A.16.1.2.1.2-3 and A.16.1.2.1.2-4. The test consists of </w:t>
        </w:r>
        <w:r w:rsidRPr="00DB707E">
          <w:rPr>
            <w:rFonts w:cs="v4.2.0"/>
            <w:lang w:eastAsia="zh-CN"/>
          </w:rPr>
          <w:t>three</w:t>
        </w:r>
        <w:r w:rsidRPr="00DB707E">
          <w:rPr>
            <w:rFonts w:cs="v4.2.0"/>
          </w:rPr>
          <w:t xml:space="preserve"> successive time periods, with time duration of T1</w:t>
        </w:r>
        <w:r w:rsidRPr="00DB707E">
          <w:rPr>
            <w:rFonts w:cs="v4.2.0"/>
            <w:lang w:eastAsia="zh-CN"/>
          </w:rPr>
          <w:t>, T2,</w:t>
        </w:r>
        <w:r w:rsidRPr="00DB707E">
          <w:rPr>
            <w:rFonts w:cs="v4.2.0"/>
          </w:rPr>
          <w:t xml:space="preserve"> and T</w:t>
        </w:r>
        <w:r w:rsidRPr="00DB707E">
          <w:rPr>
            <w:rFonts w:cs="v4.2.0"/>
            <w:lang w:eastAsia="zh-CN"/>
          </w:rPr>
          <w:t>3</w:t>
        </w:r>
        <w:r w:rsidRPr="00DB707E">
          <w:rPr>
            <w:rFonts w:cs="v4.2.0"/>
          </w:rPr>
          <w:t xml:space="preserve"> respectively. </w:t>
        </w:r>
        <w:r w:rsidRPr="00DB707E">
          <w:rPr>
            <w:rFonts w:cs="v4.2.0"/>
            <w:lang w:eastAsia="zh-CN"/>
          </w:rPr>
          <w:t>NR cell 1 is</w:t>
        </w:r>
        <w:r w:rsidRPr="00DB707E">
          <w:rPr>
            <w:rFonts w:cs="v4.2.0"/>
          </w:rPr>
          <w:t xml:space="preserve"> already identified by the UE prior to the start of the test. E-UTRAN cell 2 is of higher priority than cell 1.</w:t>
        </w:r>
      </w:ins>
    </w:p>
    <w:p w14:paraId="167C7B6F" w14:textId="77777777" w:rsidR="00243330" w:rsidRPr="00DB707E" w:rsidRDefault="00243330" w:rsidP="00243330">
      <w:pPr>
        <w:pStyle w:val="TH"/>
        <w:rPr>
          <w:ins w:id="7497" w:author="RedCap - BigCR editor" w:date="2022-08-27T19:02:00Z"/>
        </w:rPr>
      </w:pPr>
      <w:ins w:id="7498" w:author="RedCap - BigCR editor" w:date="2022-08-27T19:02:00Z">
        <w:r w:rsidRPr="00DB707E">
          <w:lastRenderedPageBreak/>
          <w:t>Table A.16.1.2.1.2-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3960"/>
        <w:gridCol w:w="4242"/>
      </w:tblGrid>
      <w:tr w:rsidR="00243330" w:rsidRPr="00DB707E" w14:paraId="66036B61" w14:textId="77777777" w:rsidTr="00A615F4">
        <w:trPr>
          <w:ins w:id="7499" w:author="RedCap - BigCR editor" w:date="2022-08-27T19:02:00Z"/>
        </w:trPr>
        <w:tc>
          <w:tcPr>
            <w:tcW w:w="1427" w:type="dxa"/>
            <w:tcBorders>
              <w:top w:val="single" w:sz="4" w:space="0" w:color="auto"/>
              <w:left w:val="single" w:sz="4" w:space="0" w:color="auto"/>
              <w:bottom w:val="single" w:sz="4" w:space="0" w:color="auto"/>
              <w:right w:val="single" w:sz="4" w:space="0" w:color="auto"/>
            </w:tcBorders>
            <w:hideMark/>
          </w:tcPr>
          <w:p w14:paraId="4097FECE" w14:textId="77777777" w:rsidR="00243330" w:rsidRPr="00DB707E" w:rsidRDefault="00243330" w:rsidP="00A615F4">
            <w:pPr>
              <w:pStyle w:val="TAH"/>
              <w:rPr>
                <w:ins w:id="7500" w:author="RedCap - BigCR editor" w:date="2022-08-27T19:02:00Z"/>
              </w:rPr>
            </w:pPr>
            <w:ins w:id="7501" w:author="RedCap - BigCR editor" w:date="2022-08-27T19:02:00Z">
              <w:r w:rsidRPr="00DB707E">
                <w:t>Configuration</w:t>
              </w:r>
            </w:ins>
          </w:p>
        </w:tc>
        <w:tc>
          <w:tcPr>
            <w:tcW w:w="3960" w:type="dxa"/>
            <w:tcBorders>
              <w:top w:val="single" w:sz="4" w:space="0" w:color="auto"/>
              <w:left w:val="single" w:sz="4" w:space="0" w:color="auto"/>
              <w:bottom w:val="single" w:sz="4" w:space="0" w:color="auto"/>
              <w:right w:val="single" w:sz="4" w:space="0" w:color="auto"/>
            </w:tcBorders>
            <w:hideMark/>
          </w:tcPr>
          <w:p w14:paraId="2217087E" w14:textId="77777777" w:rsidR="00243330" w:rsidRPr="00DB707E" w:rsidRDefault="00243330" w:rsidP="00A615F4">
            <w:pPr>
              <w:pStyle w:val="TAH"/>
              <w:rPr>
                <w:ins w:id="7502" w:author="RedCap - BigCR editor" w:date="2022-08-27T19:02:00Z"/>
              </w:rPr>
            </w:pPr>
            <w:ins w:id="7503" w:author="RedCap - BigCR editor" w:date="2022-08-27T19:02:00Z">
              <w:r w:rsidRPr="00DB707E">
                <w:t>Description of serving cell</w:t>
              </w:r>
            </w:ins>
          </w:p>
        </w:tc>
        <w:tc>
          <w:tcPr>
            <w:tcW w:w="4242" w:type="dxa"/>
            <w:tcBorders>
              <w:top w:val="single" w:sz="4" w:space="0" w:color="auto"/>
              <w:left w:val="single" w:sz="4" w:space="0" w:color="auto"/>
              <w:bottom w:val="single" w:sz="4" w:space="0" w:color="auto"/>
              <w:right w:val="single" w:sz="4" w:space="0" w:color="auto"/>
            </w:tcBorders>
            <w:hideMark/>
          </w:tcPr>
          <w:p w14:paraId="68AD9393" w14:textId="77777777" w:rsidR="00243330" w:rsidRPr="00DB707E" w:rsidRDefault="00243330" w:rsidP="00A615F4">
            <w:pPr>
              <w:pStyle w:val="TAH"/>
              <w:rPr>
                <w:ins w:id="7504" w:author="RedCap - BigCR editor" w:date="2022-08-27T19:02:00Z"/>
                <w:lang w:eastAsia="zh-CN"/>
              </w:rPr>
            </w:pPr>
            <w:ins w:id="7505" w:author="RedCap - BigCR editor" w:date="2022-08-27T19:02:00Z">
              <w:r w:rsidRPr="00DB707E">
                <w:rPr>
                  <w:lang w:eastAsia="zh-CN"/>
                </w:rPr>
                <w:t>Description of target cell</w:t>
              </w:r>
            </w:ins>
          </w:p>
        </w:tc>
      </w:tr>
      <w:tr w:rsidR="00243330" w:rsidRPr="00DB707E" w14:paraId="567DCB73" w14:textId="77777777" w:rsidTr="00A615F4">
        <w:trPr>
          <w:ins w:id="7506" w:author="RedCap - BigCR editor" w:date="2022-08-27T19:02:00Z"/>
        </w:trPr>
        <w:tc>
          <w:tcPr>
            <w:tcW w:w="1427" w:type="dxa"/>
            <w:tcBorders>
              <w:top w:val="single" w:sz="4" w:space="0" w:color="auto"/>
              <w:left w:val="single" w:sz="4" w:space="0" w:color="auto"/>
              <w:bottom w:val="single" w:sz="4" w:space="0" w:color="auto"/>
              <w:right w:val="single" w:sz="4" w:space="0" w:color="auto"/>
            </w:tcBorders>
            <w:hideMark/>
          </w:tcPr>
          <w:p w14:paraId="2C3B678B" w14:textId="77777777" w:rsidR="00243330" w:rsidRPr="00DB707E" w:rsidRDefault="00243330" w:rsidP="00A615F4">
            <w:pPr>
              <w:pStyle w:val="TAL"/>
              <w:rPr>
                <w:ins w:id="7507" w:author="RedCap - BigCR editor" w:date="2022-08-27T19:02:00Z"/>
                <w:lang w:eastAsia="zh-CN"/>
              </w:rPr>
            </w:pPr>
            <w:ins w:id="7508" w:author="RedCap - BigCR editor" w:date="2022-08-27T19:02:00Z">
              <w:r w:rsidRPr="00DB707E">
                <w:rPr>
                  <w:lang w:eastAsia="zh-CN"/>
                </w:rPr>
                <w:t>1</w:t>
              </w:r>
            </w:ins>
          </w:p>
        </w:tc>
        <w:tc>
          <w:tcPr>
            <w:tcW w:w="3960" w:type="dxa"/>
            <w:tcBorders>
              <w:top w:val="single" w:sz="4" w:space="0" w:color="auto"/>
              <w:left w:val="single" w:sz="4" w:space="0" w:color="auto"/>
              <w:bottom w:val="single" w:sz="4" w:space="0" w:color="auto"/>
              <w:right w:val="single" w:sz="4" w:space="0" w:color="auto"/>
            </w:tcBorders>
            <w:hideMark/>
          </w:tcPr>
          <w:p w14:paraId="7E000A45" w14:textId="77777777" w:rsidR="00243330" w:rsidRPr="00DB707E" w:rsidRDefault="00243330" w:rsidP="00A615F4">
            <w:pPr>
              <w:pStyle w:val="TAL"/>
              <w:rPr>
                <w:ins w:id="7509" w:author="RedCap - BigCR editor" w:date="2022-08-27T19:02:00Z"/>
                <w:rFonts w:eastAsia="Malgun Gothic"/>
              </w:rPr>
            </w:pPr>
            <w:ins w:id="7510" w:author="RedCap - BigCR editor" w:date="2022-08-27T19:02:00Z">
              <w:r w:rsidRPr="00DB707E">
                <w:rPr>
                  <w:rFonts w:eastAsia="Malgun Gothic"/>
                </w:rPr>
                <w:t>NR 15 kHz SSB SCS, 10 MHz bandwidth, FDD duplex mode</w:t>
              </w:r>
            </w:ins>
          </w:p>
        </w:tc>
        <w:tc>
          <w:tcPr>
            <w:tcW w:w="4242" w:type="dxa"/>
            <w:tcBorders>
              <w:top w:val="single" w:sz="4" w:space="0" w:color="auto"/>
              <w:left w:val="single" w:sz="4" w:space="0" w:color="auto"/>
              <w:bottom w:val="single" w:sz="4" w:space="0" w:color="auto"/>
              <w:right w:val="single" w:sz="4" w:space="0" w:color="auto"/>
            </w:tcBorders>
            <w:hideMark/>
          </w:tcPr>
          <w:p w14:paraId="629703E8" w14:textId="77777777" w:rsidR="00243330" w:rsidRPr="00DB707E" w:rsidRDefault="00243330" w:rsidP="00A615F4">
            <w:pPr>
              <w:pStyle w:val="TAL"/>
              <w:rPr>
                <w:ins w:id="7511" w:author="RedCap - BigCR editor" w:date="2022-08-27T19:02:00Z"/>
                <w:lang w:eastAsia="zh-CN"/>
              </w:rPr>
            </w:pPr>
            <w:ins w:id="7512" w:author="RedCap - BigCR editor" w:date="2022-08-27T19:02:00Z">
              <w:r w:rsidRPr="00DB707E">
                <w:rPr>
                  <w:lang w:eastAsia="zh-CN"/>
                </w:rPr>
                <w:t xml:space="preserve">LTE </w:t>
              </w:r>
              <w:r w:rsidRPr="00DB707E">
                <w:rPr>
                  <w:rFonts w:eastAsia="Malgun Gothic"/>
                </w:rPr>
                <w:t>10 MHz bandwidth, TDD duplex mode</w:t>
              </w:r>
            </w:ins>
          </w:p>
        </w:tc>
      </w:tr>
      <w:tr w:rsidR="00243330" w:rsidRPr="00DB707E" w14:paraId="236F59F8" w14:textId="77777777" w:rsidTr="00A615F4">
        <w:trPr>
          <w:ins w:id="7513" w:author="RedCap - BigCR editor" w:date="2022-08-27T19:02:00Z"/>
        </w:trPr>
        <w:tc>
          <w:tcPr>
            <w:tcW w:w="1427" w:type="dxa"/>
            <w:tcBorders>
              <w:top w:val="single" w:sz="4" w:space="0" w:color="auto"/>
              <w:left w:val="single" w:sz="4" w:space="0" w:color="auto"/>
              <w:bottom w:val="single" w:sz="4" w:space="0" w:color="auto"/>
              <w:right w:val="single" w:sz="4" w:space="0" w:color="auto"/>
            </w:tcBorders>
            <w:hideMark/>
          </w:tcPr>
          <w:p w14:paraId="32F2D165" w14:textId="77777777" w:rsidR="00243330" w:rsidRPr="00DB707E" w:rsidRDefault="00243330" w:rsidP="00A615F4">
            <w:pPr>
              <w:pStyle w:val="TAL"/>
              <w:rPr>
                <w:ins w:id="7514" w:author="RedCap - BigCR editor" w:date="2022-08-27T19:02:00Z"/>
                <w:rFonts w:eastAsia="Malgun Gothic"/>
              </w:rPr>
            </w:pPr>
            <w:ins w:id="7515" w:author="RedCap - BigCR editor" w:date="2022-08-27T19:02:00Z">
              <w:r w:rsidRPr="00DB707E">
                <w:rPr>
                  <w:rFonts w:eastAsia="Malgun Gothic"/>
                </w:rPr>
                <w:t>2</w:t>
              </w:r>
            </w:ins>
          </w:p>
        </w:tc>
        <w:tc>
          <w:tcPr>
            <w:tcW w:w="3960" w:type="dxa"/>
            <w:tcBorders>
              <w:top w:val="single" w:sz="4" w:space="0" w:color="auto"/>
              <w:left w:val="single" w:sz="4" w:space="0" w:color="auto"/>
              <w:bottom w:val="single" w:sz="4" w:space="0" w:color="auto"/>
              <w:right w:val="single" w:sz="4" w:space="0" w:color="auto"/>
            </w:tcBorders>
            <w:hideMark/>
          </w:tcPr>
          <w:p w14:paraId="2857E8A2" w14:textId="77777777" w:rsidR="00243330" w:rsidRPr="00DB707E" w:rsidRDefault="00243330" w:rsidP="00A615F4">
            <w:pPr>
              <w:pStyle w:val="TAL"/>
              <w:rPr>
                <w:ins w:id="7516" w:author="RedCap - BigCR editor" w:date="2022-08-27T19:02:00Z"/>
                <w:rFonts w:eastAsia="Malgun Gothic"/>
              </w:rPr>
            </w:pPr>
            <w:ins w:id="7517" w:author="RedCap - BigCR editor" w:date="2022-08-27T19:02:00Z">
              <w:r w:rsidRPr="00DB707E">
                <w:rPr>
                  <w:rFonts w:eastAsia="Malgun Gothic"/>
                </w:rPr>
                <w:t>NR 15 kHz SSB SCS, 10 MHz bandwidth, TDD duplex mode</w:t>
              </w:r>
            </w:ins>
          </w:p>
        </w:tc>
        <w:tc>
          <w:tcPr>
            <w:tcW w:w="4242" w:type="dxa"/>
            <w:tcBorders>
              <w:top w:val="single" w:sz="4" w:space="0" w:color="auto"/>
              <w:left w:val="single" w:sz="4" w:space="0" w:color="auto"/>
              <w:bottom w:val="single" w:sz="4" w:space="0" w:color="auto"/>
              <w:right w:val="single" w:sz="4" w:space="0" w:color="auto"/>
            </w:tcBorders>
            <w:hideMark/>
          </w:tcPr>
          <w:p w14:paraId="4F8459A1" w14:textId="77777777" w:rsidR="00243330" w:rsidRPr="00DB707E" w:rsidRDefault="00243330" w:rsidP="00A615F4">
            <w:pPr>
              <w:pStyle w:val="TAL"/>
              <w:rPr>
                <w:ins w:id="7518" w:author="RedCap - BigCR editor" w:date="2022-08-27T19:02:00Z"/>
                <w:lang w:eastAsia="zh-CN"/>
              </w:rPr>
            </w:pPr>
            <w:ins w:id="7519" w:author="RedCap - BigCR editor" w:date="2022-08-27T19:02:00Z">
              <w:r w:rsidRPr="00DB707E">
                <w:rPr>
                  <w:lang w:eastAsia="zh-CN"/>
                </w:rPr>
                <w:t xml:space="preserve">LTE </w:t>
              </w:r>
              <w:r w:rsidRPr="00DB707E">
                <w:rPr>
                  <w:rFonts w:eastAsia="Malgun Gothic"/>
                </w:rPr>
                <w:t>10 MHz bandwidth, TDD duplex mode</w:t>
              </w:r>
            </w:ins>
          </w:p>
        </w:tc>
      </w:tr>
      <w:tr w:rsidR="00243330" w:rsidRPr="00DB707E" w14:paraId="78D66BAC" w14:textId="77777777" w:rsidTr="00A615F4">
        <w:trPr>
          <w:ins w:id="7520" w:author="RedCap - BigCR editor" w:date="2022-08-27T19:02:00Z"/>
        </w:trPr>
        <w:tc>
          <w:tcPr>
            <w:tcW w:w="1427" w:type="dxa"/>
            <w:tcBorders>
              <w:top w:val="single" w:sz="4" w:space="0" w:color="auto"/>
              <w:left w:val="single" w:sz="4" w:space="0" w:color="auto"/>
              <w:bottom w:val="single" w:sz="4" w:space="0" w:color="auto"/>
              <w:right w:val="single" w:sz="4" w:space="0" w:color="auto"/>
            </w:tcBorders>
            <w:hideMark/>
          </w:tcPr>
          <w:p w14:paraId="01DB48D4" w14:textId="77777777" w:rsidR="00243330" w:rsidRPr="00DB707E" w:rsidRDefault="00243330" w:rsidP="00A615F4">
            <w:pPr>
              <w:pStyle w:val="TAL"/>
              <w:rPr>
                <w:ins w:id="7521" w:author="RedCap - BigCR editor" w:date="2022-08-27T19:02:00Z"/>
                <w:rFonts w:eastAsia="Malgun Gothic"/>
              </w:rPr>
            </w:pPr>
            <w:ins w:id="7522" w:author="RedCap - BigCR editor" w:date="2022-08-27T19:02:00Z">
              <w:r w:rsidRPr="00DB707E">
                <w:rPr>
                  <w:rFonts w:eastAsia="Malgun Gothic"/>
                </w:rPr>
                <w:t>3</w:t>
              </w:r>
            </w:ins>
          </w:p>
        </w:tc>
        <w:tc>
          <w:tcPr>
            <w:tcW w:w="3960" w:type="dxa"/>
            <w:tcBorders>
              <w:top w:val="single" w:sz="4" w:space="0" w:color="auto"/>
              <w:left w:val="single" w:sz="4" w:space="0" w:color="auto"/>
              <w:bottom w:val="single" w:sz="4" w:space="0" w:color="auto"/>
              <w:right w:val="single" w:sz="4" w:space="0" w:color="auto"/>
            </w:tcBorders>
            <w:hideMark/>
          </w:tcPr>
          <w:p w14:paraId="5485964D" w14:textId="77777777" w:rsidR="00243330" w:rsidRPr="00DB707E" w:rsidRDefault="00243330" w:rsidP="00A615F4">
            <w:pPr>
              <w:pStyle w:val="TAL"/>
              <w:rPr>
                <w:ins w:id="7523" w:author="RedCap - BigCR editor" w:date="2022-08-27T19:02:00Z"/>
                <w:rFonts w:eastAsia="Malgun Gothic"/>
              </w:rPr>
            </w:pPr>
            <w:ins w:id="7524" w:author="RedCap - BigCR editor" w:date="2022-08-27T19:02:00Z">
              <w:r w:rsidRPr="00DB707E">
                <w:rPr>
                  <w:rFonts w:eastAsia="Malgun Gothic"/>
                </w:rPr>
                <w:t>NR 30 kHz SSB SCS, 40 MHz bandwidth, TDD duplex mode</w:t>
              </w:r>
            </w:ins>
          </w:p>
        </w:tc>
        <w:tc>
          <w:tcPr>
            <w:tcW w:w="4242" w:type="dxa"/>
            <w:tcBorders>
              <w:top w:val="single" w:sz="4" w:space="0" w:color="auto"/>
              <w:left w:val="single" w:sz="4" w:space="0" w:color="auto"/>
              <w:bottom w:val="single" w:sz="4" w:space="0" w:color="auto"/>
              <w:right w:val="single" w:sz="4" w:space="0" w:color="auto"/>
            </w:tcBorders>
            <w:hideMark/>
          </w:tcPr>
          <w:p w14:paraId="23E3E50A" w14:textId="77777777" w:rsidR="00243330" w:rsidRPr="00DB707E" w:rsidRDefault="00243330" w:rsidP="00A615F4">
            <w:pPr>
              <w:pStyle w:val="TAL"/>
              <w:rPr>
                <w:ins w:id="7525" w:author="RedCap - BigCR editor" w:date="2022-08-27T19:02:00Z"/>
                <w:lang w:eastAsia="zh-CN"/>
              </w:rPr>
            </w:pPr>
            <w:ins w:id="7526" w:author="RedCap - BigCR editor" w:date="2022-08-27T19:02:00Z">
              <w:r w:rsidRPr="00DB707E">
                <w:rPr>
                  <w:lang w:eastAsia="zh-CN"/>
                </w:rPr>
                <w:t xml:space="preserve">LTE </w:t>
              </w:r>
              <w:r w:rsidRPr="00DB707E">
                <w:rPr>
                  <w:rFonts w:eastAsia="Malgun Gothic"/>
                </w:rPr>
                <w:t>10 MHz bandwidth, TDD duplex mode</w:t>
              </w:r>
            </w:ins>
          </w:p>
        </w:tc>
      </w:tr>
      <w:tr w:rsidR="00243330" w:rsidRPr="00DB707E" w14:paraId="46DEAFB7" w14:textId="77777777" w:rsidTr="00A615F4">
        <w:trPr>
          <w:ins w:id="7527" w:author="RedCap - BigCR editor" w:date="2022-08-27T19:02:00Z"/>
        </w:trPr>
        <w:tc>
          <w:tcPr>
            <w:tcW w:w="1427" w:type="dxa"/>
            <w:tcBorders>
              <w:top w:val="single" w:sz="4" w:space="0" w:color="auto"/>
              <w:left w:val="single" w:sz="4" w:space="0" w:color="auto"/>
              <w:bottom w:val="single" w:sz="4" w:space="0" w:color="auto"/>
              <w:right w:val="single" w:sz="4" w:space="0" w:color="auto"/>
            </w:tcBorders>
            <w:hideMark/>
          </w:tcPr>
          <w:p w14:paraId="54EDAAC8" w14:textId="77777777" w:rsidR="00243330" w:rsidRPr="00DB707E" w:rsidRDefault="00243330" w:rsidP="00A615F4">
            <w:pPr>
              <w:pStyle w:val="TAL"/>
              <w:rPr>
                <w:ins w:id="7528" w:author="RedCap - BigCR editor" w:date="2022-08-27T19:02:00Z"/>
                <w:lang w:eastAsia="zh-CN"/>
              </w:rPr>
            </w:pPr>
            <w:ins w:id="7529" w:author="RedCap - BigCR editor" w:date="2022-08-27T19:02:00Z">
              <w:r w:rsidRPr="00DB707E">
                <w:rPr>
                  <w:lang w:eastAsia="zh-CN"/>
                </w:rPr>
                <w:t>4</w:t>
              </w:r>
            </w:ins>
          </w:p>
        </w:tc>
        <w:tc>
          <w:tcPr>
            <w:tcW w:w="3960" w:type="dxa"/>
            <w:tcBorders>
              <w:top w:val="single" w:sz="4" w:space="0" w:color="auto"/>
              <w:left w:val="single" w:sz="4" w:space="0" w:color="auto"/>
              <w:bottom w:val="single" w:sz="4" w:space="0" w:color="auto"/>
              <w:right w:val="single" w:sz="4" w:space="0" w:color="auto"/>
            </w:tcBorders>
            <w:hideMark/>
          </w:tcPr>
          <w:p w14:paraId="3CBD99E4" w14:textId="77777777" w:rsidR="00243330" w:rsidRPr="00DB707E" w:rsidRDefault="00243330" w:rsidP="00A615F4">
            <w:pPr>
              <w:pStyle w:val="TAL"/>
              <w:rPr>
                <w:ins w:id="7530" w:author="RedCap - BigCR editor" w:date="2022-08-27T19:02:00Z"/>
                <w:rFonts w:eastAsia="Malgun Gothic"/>
              </w:rPr>
            </w:pPr>
            <w:ins w:id="7531" w:author="RedCap - BigCR editor" w:date="2022-08-27T19:02:00Z">
              <w:r w:rsidRPr="00DB707E">
                <w:rPr>
                  <w:rFonts w:eastAsia="Malgun Gothic"/>
                </w:rPr>
                <w:t>NR 15 kHz SSB SCS, 10 MHz bandwidth, FDD duplex mode</w:t>
              </w:r>
            </w:ins>
          </w:p>
        </w:tc>
        <w:tc>
          <w:tcPr>
            <w:tcW w:w="4242" w:type="dxa"/>
            <w:tcBorders>
              <w:top w:val="single" w:sz="4" w:space="0" w:color="auto"/>
              <w:left w:val="single" w:sz="4" w:space="0" w:color="auto"/>
              <w:bottom w:val="single" w:sz="4" w:space="0" w:color="auto"/>
              <w:right w:val="single" w:sz="4" w:space="0" w:color="auto"/>
            </w:tcBorders>
            <w:hideMark/>
          </w:tcPr>
          <w:p w14:paraId="50C5947F" w14:textId="77777777" w:rsidR="00243330" w:rsidRPr="00DB707E" w:rsidRDefault="00243330" w:rsidP="00A615F4">
            <w:pPr>
              <w:pStyle w:val="TAL"/>
              <w:rPr>
                <w:ins w:id="7532" w:author="RedCap - BigCR editor" w:date="2022-08-27T19:02:00Z"/>
                <w:lang w:val="fr-FR" w:eastAsia="zh-CN"/>
              </w:rPr>
            </w:pPr>
            <w:ins w:id="7533" w:author="RedCap - BigCR editor" w:date="2022-08-27T19:02:00Z">
              <w:r w:rsidRPr="00DB707E">
                <w:rPr>
                  <w:lang w:val="fr-FR" w:eastAsia="zh-CN"/>
                </w:rPr>
                <w:t xml:space="preserve">LTE </w:t>
              </w:r>
              <w:r w:rsidRPr="00DB707E">
                <w:rPr>
                  <w:rFonts w:eastAsia="Malgun Gothic"/>
                  <w:lang w:val="fr-FR"/>
                </w:rPr>
                <w:t xml:space="preserve">10 MHz </w:t>
              </w:r>
              <w:proofErr w:type="spellStart"/>
              <w:r w:rsidRPr="00DB707E">
                <w:rPr>
                  <w:rFonts w:eastAsia="Malgun Gothic"/>
                  <w:lang w:val="fr-FR"/>
                </w:rPr>
                <w:t>bandwidth</w:t>
              </w:r>
              <w:proofErr w:type="spellEnd"/>
              <w:r w:rsidRPr="00DB707E">
                <w:rPr>
                  <w:rFonts w:eastAsia="Malgun Gothic"/>
                  <w:lang w:val="fr-FR"/>
                </w:rPr>
                <w:t>, FDD duplex mode</w:t>
              </w:r>
            </w:ins>
          </w:p>
        </w:tc>
      </w:tr>
      <w:tr w:rsidR="00243330" w:rsidRPr="00DB707E" w14:paraId="1ACEC3C5" w14:textId="77777777" w:rsidTr="00A615F4">
        <w:trPr>
          <w:ins w:id="7534" w:author="RedCap - BigCR editor" w:date="2022-08-27T19:02:00Z"/>
        </w:trPr>
        <w:tc>
          <w:tcPr>
            <w:tcW w:w="1427" w:type="dxa"/>
            <w:tcBorders>
              <w:top w:val="single" w:sz="4" w:space="0" w:color="auto"/>
              <w:left w:val="single" w:sz="4" w:space="0" w:color="auto"/>
              <w:bottom w:val="single" w:sz="4" w:space="0" w:color="auto"/>
              <w:right w:val="single" w:sz="4" w:space="0" w:color="auto"/>
            </w:tcBorders>
            <w:hideMark/>
          </w:tcPr>
          <w:p w14:paraId="6807E8AD" w14:textId="77777777" w:rsidR="00243330" w:rsidRPr="00DB707E" w:rsidRDefault="00243330" w:rsidP="00A615F4">
            <w:pPr>
              <w:pStyle w:val="TAL"/>
              <w:rPr>
                <w:ins w:id="7535" w:author="RedCap - BigCR editor" w:date="2022-08-27T19:02:00Z"/>
                <w:lang w:eastAsia="zh-CN"/>
              </w:rPr>
            </w:pPr>
            <w:ins w:id="7536" w:author="RedCap - BigCR editor" w:date="2022-08-27T19:02:00Z">
              <w:r w:rsidRPr="00DB707E">
                <w:rPr>
                  <w:lang w:eastAsia="zh-CN"/>
                </w:rPr>
                <w:t>5</w:t>
              </w:r>
            </w:ins>
          </w:p>
        </w:tc>
        <w:tc>
          <w:tcPr>
            <w:tcW w:w="3960" w:type="dxa"/>
            <w:tcBorders>
              <w:top w:val="single" w:sz="4" w:space="0" w:color="auto"/>
              <w:left w:val="single" w:sz="4" w:space="0" w:color="auto"/>
              <w:bottom w:val="single" w:sz="4" w:space="0" w:color="auto"/>
              <w:right w:val="single" w:sz="4" w:space="0" w:color="auto"/>
            </w:tcBorders>
            <w:hideMark/>
          </w:tcPr>
          <w:p w14:paraId="127635F4" w14:textId="77777777" w:rsidR="00243330" w:rsidRPr="00DB707E" w:rsidRDefault="00243330" w:rsidP="00A615F4">
            <w:pPr>
              <w:pStyle w:val="TAL"/>
              <w:rPr>
                <w:ins w:id="7537" w:author="RedCap - BigCR editor" w:date="2022-08-27T19:02:00Z"/>
                <w:rFonts w:eastAsia="Malgun Gothic"/>
              </w:rPr>
            </w:pPr>
            <w:ins w:id="7538" w:author="RedCap - BigCR editor" w:date="2022-08-27T19:02:00Z">
              <w:r w:rsidRPr="00DB707E">
                <w:rPr>
                  <w:rFonts w:eastAsia="Malgun Gothic"/>
                </w:rPr>
                <w:t>NR 15 kHz SSB SCS, 10 MHz bandwidth, TDD duplex mode</w:t>
              </w:r>
            </w:ins>
          </w:p>
        </w:tc>
        <w:tc>
          <w:tcPr>
            <w:tcW w:w="4242" w:type="dxa"/>
            <w:tcBorders>
              <w:top w:val="single" w:sz="4" w:space="0" w:color="auto"/>
              <w:left w:val="single" w:sz="4" w:space="0" w:color="auto"/>
              <w:bottom w:val="single" w:sz="4" w:space="0" w:color="auto"/>
              <w:right w:val="single" w:sz="4" w:space="0" w:color="auto"/>
            </w:tcBorders>
            <w:hideMark/>
          </w:tcPr>
          <w:p w14:paraId="5C0083D7" w14:textId="77777777" w:rsidR="00243330" w:rsidRPr="00DB707E" w:rsidRDefault="00243330" w:rsidP="00A615F4">
            <w:pPr>
              <w:pStyle w:val="TAL"/>
              <w:rPr>
                <w:ins w:id="7539" w:author="RedCap - BigCR editor" w:date="2022-08-27T19:02:00Z"/>
                <w:lang w:val="fr-FR" w:eastAsia="zh-CN"/>
              </w:rPr>
            </w:pPr>
            <w:ins w:id="7540" w:author="RedCap - BigCR editor" w:date="2022-08-27T19:02:00Z">
              <w:r w:rsidRPr="00DB707E">
                <w:rPr>
                  <w:lang w:val="fr-FR" w:eastAsia="zh-CN"/>
                </w:rPr>
                <w:t xml:space="preserve">LTE </w:t>
              </w:r>
              <w:r w:rsidRPr="00DB707E">
                <w:rPr>
                  <w:rFonts w:eastAsia="Malgun Gothic"/>
                  <w:lang w:val="fr-FR"/>
                </w:rPr>
                <w:t xml:space="preserve">10 MHz </w:t>
              </w:r>
              <w:proofErr w:type="spellStart"/>
              <w:r w:rsidRPr="00DB707E">
                <w:rPr>
                  <w:rFonts w:eastAsia="Malgun Gothic"/>
                  <w:lang w:val="fr-FR"/>
                </w:rPr>
                <w:t>bandwidth</w:t>
              </w:r>
              <w:proofErr w:type="spellEnd"/>
              <w:r w:rsidRPr="00DB707E">
                <w:rPr>
                  <w:rFonts w:eastAsia="Malgun Gothic"/>
                  <w:lang w:val="fr-FR"/>
                </w:rPr>
                <w:t>, FDD duplex mode</w:t>
              </w:r>
            </w:ins>
          </w:p>
        </w:tc>
      </w:tr>
      <w:tr w:rsidR="00243330" w:rsidRPr="00DB707E" w14:paraId="3532C885" w14:textId="77777777" w:rsidTr="00A615F4">
        <w:trPr>
          <w:ins w:id="7541" w:author="RedCap - BigCR editor" w:date="2022-08-27T19:02:00Z"/>
        </w:trPr>
        <w:tc>
          <w:tcPr>
            <w:tcW w:w="1427" w:type="dxa"/>
            <w:tcBorders>
              <w:top w:val="single" w:sz="4" w:space="0" w:color="auto"/>
              <w:left w:val="single" w:sz="4" w:space="0" w:color="auto"/>
              <w:bottom w:val="single" w:sz="4" w:space="0" w:color="auto"/>
              <w:right w:val="single" w:sz="4" w:space="0" w:color="auto"/>
            </w:tcBorders>
            <w:hideMark/>
          </w:tcPr>
          <w:p w14:paraId="09392F4A" w14:textId="77777777" w:rsidR="00243330" w:rsidRPr="00DB707E" w:rsidRDefault="00243330" w:rsidP="00A615F4">
            <w:pPr>
              <w:pStyle w:val="TAL"/>
              <w:rPr>
                <w:ins w:id="7542" w:author="RedCap - BigCR editor" w:date="2022-08-27T19:02:00Z"/>
                <w:lang w:eastAsia="zh-CN"/>
              </w:rPr>
            </w:pPr>
            <w:ins w:id="7543" w:author="RedCap - BigCR editor" w:date="2022-08-27T19:02:00Z">
              <w:r w:rsidRPr="00DB707E">
                <w:rPr>
                  <w:lang w:eastAsia="zh-CN"/>
                </w:rPr>
                <w:t>6</w:t>
              </w:r>
            </w:ins>
          </w:p>
        </w:tc>
        <w:tc>
          <w:tcPr>
            <w:tcW w:w="3960" w:type="dxa"/>
            <w:tcBorders>
              <w:top w:val="single" w:sz="4" w:space="0" w:color="auto"/>
              <w:left w:val="single" w:sz="4" w:space="0" w:color="auto"/>
              <w:bottom w:val="single" w:sz="4" w:space="0" w:color="auto"/>
              <w:right w:val="single" w:sz="4" w:space="0" w:color="auto"/>
            </w:tcBorders>
            <w:hideMark/>
          </w:tcPr>
          <w:p w14:paraId="71D7F1BD" w14:textId="77777777" w:rsidR="00243330" w:rsidRPr="00DB707E" w:rsidRDefault="00243330" w:rsidP="00A615F4">
            <w:pPr>
              <w:pStyle w:val="TAL"/>
              <w:rPr>
                <w:ins w:id="7544" w:author="RedCap - BigCR editor" w:date="2022-08-27T19:02:00Z"/>
                <w:rFonts w:eastAsia="Malgun Gothic"/>
              </w:rPr>
            </w:pPr>
            <w:ins w:id="7545" w:author="RedCap - BigCR editor" w:date="2022-08-27T19:02:00Z">
              <w:r w:rsidRPr="00DB707E">
                <w:rPr>
                  <w:rFonts w:eastAsia="Malgun Gothic"/>
                </w:rPr>
                <w:t>NR 30 kHz SSB SCS, 40 MHz bandwidth, TDD duplex mode</w:t>
              </w:r>
            </w:ins>
          </w:p>
        </w:tc>
        <w:tc>
          <w:tcPr>
            <w:tcW w:w="4242" w:type="dxa"/>
            <w:tcBorders>
              <w:top w:val="single" w:sz="4" w:space="0" w:color="auto"/>
              <w:left w:val="single" w:sz="4" w:space="0" w:color="auto"/>
              <w:bottom w:val="single" w:sz="4" w:space="0" w:color="auto"/>
              <w:right w:val="single" w:sz="4" w:space="0" w:color="auto"/>
            </w:tcBorders>
            <w:hideMark/>
          </w:tcPr>
          <w:p w14:paraId="0461C0EC" w14:textId="77777777" w:rsidR="00243330" w:rsidRPr="00DB707E" w:rsidRDefault="00243330" w:rsidP="00A615F4">
            <w:pPr>
              <w:pStyle w:val="TAL"/>
              <w:rPr>
                <w:ins w:id="7546" w:author="RedCap - BigCR editor" w:date="2022-08-27T19:02:00Z"/>
                <w:lang w:val="fr-FR" w:eastAsia="zh-CN"/>
              </w:rPr>
            </w:pPr>
            <w:ins w:id="7547" w:author="RedCap - BigCR editor" w:date="2022-08-27T19:02:00Z">
              <w:r w:rsidRPr="00DB707E">
                <w:rPr>
                  <w:lang w:val="fr-FR" w:eastAsia="zh-CN"/>
                </w:rPr>
                <w:t xml:space="preserve">LTE </w:t>
              </w:r>
              <w:r w:rsidRPr="00DB707E">
                <w:rPr>
                  <w:rFonts w:eastAsia="Malgun Gothic"/>
                  <w:lang w:val="fr-FR"/>
                </w:rPr>
                <w:t xml:space="preserve">10 MHz </w:t>
              </w:r>
              <w:proofErr w:type="spellStart"/>
              <w:r w:rsidRPr="00DB707E">
                <w:rPr>
                  <w:rFonts w:eastAsia="Malgun Gothic"/>
                  <w:lang w:val="fr-FR"/>
                </w:rPr>
                <w:t>bandwidth</w:t>
              </w:r>
              <w:proofErr w:type="spellEnd"/>
              <w:r w:rsidRPr="00DB707E">
                <w:rPr>
                  <w:rFonts w:eastAsia="Malgun Gothic"/>
                  <w:lang w:val="fr-FR"/>
                </w:rPr>
                <w:t>, FDD duplex mode</w:t>
              </w:r>
            </w:ins>
          </w:p>
        </w:tc>
      </w:tr>
      <w:tr w:rsidR="00243330" w:rsidRPr="00DB707E" w14:paraId="51DF1EDA" w14:textId="77777777" w:rsidTr="00A615F4">
        <w:trPr>
          <w:ins w:id="7548" w:author="RedCap - BigCR editor" w:date="2022-08-27T19:02:00Z"/>
        </w:trPr>
        <w:tc>
          <w:tcPr>
            <w:tcW w:w="1427" w:type="dxa"/>
            <w:tcBorders>
              <w:top w:val="single" w:sz="4" w:space="0" w:color="auto"/>
              <w:left w:val="single" w:sz="4" w:space="0" w:color="auto"/>
              <w:bottom w:val="single" w:sz="4" w:space="0" w:color="auto"/>
              <w:right w:val="single" w:sz="4" w:space="0" w:color="auto"/>
            </w:tcBorders>
          </w:tcPr>
          <w:p w14:paraId="7843654A" w14:textId="77777777" w:rsidR="00243330" w:rsidRPr="00DB707E" w:rsidRDefault="00243330" w:rsidP="00A615F4">
            <w:pPr>
              <w:pStyle w:val="TAL"/>
              <w:rPr>
                <w:ins w:id="7549" w:author="RedCap - BigCR editor" w:date="2022-08-27T19:02:00Z"/>
                <w:lang w:eastAsia="zh-CN"/>
              </w:rPr>
            </w:pPr>
            <w:ins w:id="7550" w:author="RedCap - BigCR editor" w:date="2022-08-27T19:02:00Z">
              <w:r w:rsidRPr="00DB707E">
                <w:t>7</w:t>
              </w:r>
            </w:ins>
          </w:p>
        </w:tc>
        <w:tc>
          <w:tcPr>
            <w:tcW w:w="3960" w:type="dxa"/>
            <w:tcBorders>
              <w:top w:val="single" w:sz="4" w:space="0" w:color="auto"/>
              <w:left w:val="single" w:sz="4" w:space="0" w:color="auto"/>
              <w:bottom w:val="single" w:sz="4" w:space="0" w:color="auto"/>
              <w:right w:val="single" w:sz="4" w:space="0" w:color="auto"/>
            </w:tcBorders>
          </w:tcPr>
          <w:p w14:paraId="4C91B2F4" w14:textId="77777777" w:rsidR="00243330" w:rsidRPr="00DB707E" w:rsidRDefault="00243330" w:rsidP="00A615F4">
            <w:pPr>
              <w:pStyle w:val="TAL"/>
              <w:rPr>
                <w:ins w:id="7551" w:author="RedCap - BigCR editor" w:date="2022-08-27T19:02:00Z"/>
                <w:rFonts w:eastAsia="Malgun Gothic"/>
              </w:rPr>
            </w:pPr>
            <w:ins w:id="7552" w:author="RedCap - BigCR editor" w:date="2022-08-27T19:02:00Z">
              <w:r w:rsidRPr="00DB707E">
                <w:rPr>
                  <w:rFonts w:eastAsia="Malgun Gothic"/>
                </w:rPr>
                <w:t>NR 15 kHz SSB SCS, 10 MHz bandwidth, HD-FDD duplex mode</w:t>
              </w:r>
            </w:ins>
          </w:p>
        </w:tc>
        <w:tc>
          <w:tcPr>
            <w:tcW w:w="4242" w:type="dxa"/>
            <w:tcBorders>
              <w:top w:val="single" w:sz="4" w:space="0" w:color="auto"/>
              <w:left w:val="single" w:sz="4" w:space="0" w:color="auto"/>
              <w:bottom w:val="single" w:sz="4" w:space="0" w:color="auto"/>
              <w:right w:val="single" w:sz="4" w:space="0" w:color="auto"/>
            </w:tcBorders>
          </w:tcPr>
          <w:p w14:paraId="0C8B2A36" w14:textId="77777777" w:rsidR="00243330" w:rsidRPr="00DB707E" w:rsidRDefault="00243330" w:rsidP="00A615F4">
            <w:pPr>
              <w:pStyle w:val="TAL"/>
              <w:rPr>
                <w:ins w:id="7553" w:author="RedCap - BigCR editor" w:date="2022-08-27T19:02:00Z"/>
                <w:lang w:val="fr-FR" w:eastAsia="zh-CN"/>
              </w:rPr>
            </w:pPr>
            <w:ins w:id="7554" w:author="RedCap - BigCR editor" w:date="2022-08-27T19:02:00Z">
              <w:r w:rsidRPr="00DB707E">
                <w:t xml:space="preserve">LTE </w:t>
              </w:r>
              <w:r w:rsidRPr="00DB707E">
                <w:rPr>
                  <w:rFonts w:eastAsia="Malgun Gothic"/>
                </w:rPr>
                <w:t>10 MHz bandwidth, TDD duplex mode</w:t>
              </w:r>
            </w:ins>
          </w:p>
        </w:tc>
      </w:tr>
      <w:tr w:rsidR="00243330" w:rsidRPr="00DB707E" w14:paraId="479FC97C" w14:textId="77777777" w:rsidTr="00A615F4">
        <w:trPr>
          <w:ins w:id="7555" w:author="RedCap - BigCR editor" w:date="2022-08-27T19:02:00Z"/>
        </w:trPr>
        <w:tc>
          <w:tcPr>
            <w:tcW w:w="1427" w:type="dxa"/>
            <w:tcBorders>
              <w:top w:val="single" w:sz="4" w:space="0" w:color="auto"/>
              <w:left w:val="single" w:sz="4" w:space="0" w:color="auto"/>
              <w:bottom w:val="single" w:sz="4" w:space="0" w:color="auto"/>
              <w:right w:val="single" w:sz="4" w:space="0" w:color="auto"/>
            </w:tcBorders>
          </w:tcPr>
          <w:p w14:paraId="77AF64BD" w14:textId="77777777" w:rsidR="00243330" w:rsidRPr="00DB707E" w:rsidRDefault="00243330" w:rsidP="00A615F4">
            <w:pPr>
              <w:pStyle w:val="TAL"/>
              <w:rPr>
                <w:ins w:id="7556" w:author="RedCap - BigCR editor" w:date="2022-08-27T19:02:00Z"/>
              </w:rPr>
            </w:pPr>
            <w:ins w:id="7557" w:author="RedCap - BigCR editor" w:date="2022-08-27T19:02:00Z">
              <w:r w:rsidRPr="00DB707E">
                <w:t>8</w:t>
              </w:r>
            </w:ins>
          </w:p>
        </w:tc>
        <w:tc>
          <w:tcPr>
            <w:tcW w:w="3960" w:type="dxa"/>
            <w:tcBorders>
              <w:top w:val="single" w:sz="4" w:space="0" w:color="auto"/>
              <w:left w:val="single" w:sz="4" w:space="0" w:color="auto"/>
              <w:bottom w:val="single" w:sz="4" w:space="0" w:color="auto"/>
              <w:right w:val="single" w:sz="4" w:space="0" w:color="auto"/>
            </w:tcBorders>
          </w:tcPr>
          <w:p w14:paraId="1EB894CF" w14:textId="77777777" w:rsidR="00243330" w:rsidRPr="00DB707E" w:rsidRDefault="00243330" w:rsidP="00A615F4">
            <w:pPr>
              <w:pStyle w:val="TAL"/>
              <w:rPr>
                <w:ins w:id="7558" w:author="RedCap - BigCR editor" w:date="2022-08-27T19:02:00Z"/>
              </w:rPr>
            </w:pPr>
            <w:ins w:id="7559" w:author="RedCap - BigCR editor" w:date="2022-08-27T19:02:00Z">
              <w:r w:rsidRPr="00DB707E">
                <w:rPr>
                  <w:rFonts w:eastAsia="Malgun Gothic"/>
                </w:rPr>
                <w:t>NR 15 kHz SSB SCS, 10 MHz bandwidth, HD-FDD duplex mode</w:t>
              </w:r>
            </w:ins>
          </w:p>
        </w:tc>
        <w:tc>
          <w:tcPr>
            <w:tcW w:w="4242" w:type="dxa"/>
            <w:tcBorders>
              <w:top w:val="single" w:sz="4" w:space="0" w:color="auto"/>
              <w:left w:val="single" w:sz="4" w:space="0" w:color="auto"/>
              <w:bottom w:val="single" w:sz="4" w:space="0" w:color="auto"/>
              <w:right w:val="single" w:sz="4" w:space="0" w:color="auto"/>
            </w:tcBorders>
          </w:tcPr>
          <w:p w14:paraId="2A317D47" w14:textId="77777777" w:rsidR="00243330" w:rsidRPr="00DB707E" w:rsidRDefault="00243330" w:rsidP="00A615F4">
            <w:pPr>
              <w:pStyle w:val="TAL"/>
              <w:rPr>
                <w:ins w:id="7560" w:author="RedCap - BigCR editor" w:date="2022-08-27T19:02:00Z"/>
                <w:lang w:val="fr-FR" w:eastAsia="zh-CN"/>
              </w:rPr>
            </w:pPr>
            <w:ins w:id="7561" w:author="RedCap - BigCR editor" w:date="2022-08-27T19:02:00Z">
              <w:r w:rsidRPr="00DB707E">
                <w:t xml:space="preserve">LTE </w:t>
              </w:r>
              <w:r w:rsidRPr="00DB707E">
                <w:rPr>
                  <w:rFonts w:eastAsia="Malgun Gothic"/>
                </w:rPr>
                <w:t>10 MHz bandwidth, FDD duplex mode</w:t>
              </w:r>
            </w:ins>
          </w:p>
        </w:tc>
      </w:tr>
      <w:tr w:rsidR="00243330" w:rsidRPr="00DB707E" w14:paraId="4B85549A" w14:textId="77777777" w:rsidTr="00A615F4">
        <w:trPr>
          <w:ins w:id="7562" w:author="RedCap - BigCR editor" w:date="2022-08-27T19:02:00Z"/>
        </w:trPr>
        <w:tc>
          <w:tcPr>
            <w:tcW w:w="9629" w:type="dxa"/>
            <w:gridSpan w:val="3"/>
            <w:tcBorders>
              <w:top w:val="single" w:sz="4" w:space="0" w:color="auto"/>
              <w:left w:val="single" w:sz="4" w:space="0" w:color="auto"/>
              <w:bottom w:val="single" w:sz="4" w:space="0" w:color="auto"/>
              <w:right w:val="single" w:sz="4" w:space="0" w:color="auto"/>
            </w:tcBorders>
            <w:hideMark/>
          </w:tcPr>
          <w:p w14:paraId="580178D4" w14:textId="77777777" w:rsidR="00243330" w:rsidRPr="00DB707E" w:rsidRDefault="00243330" w:rsidP="00A615F4">
            <w:pPr>
              <w:pStyle w:val="TAN"/>
              <w:rPr>
                <w:ins w:id="7563" w:author="RedCap - BigCR editor" w:date="2022-08-27T19:02:00Z"/>
                <w:lang w:eastAsia="zh-CN"/>
              </w:rPr>
            </w:pPr>
            <w:ins w:id="7564" w:author="RedCap - BigCR editor" w:date="2022-08-27T19:02:00Z">
              <w:r w:rsidRPr="00DB707E">
                <w:rPr>
                  <w:lang w:eastAsia="zh-CN"/>
                </w:rPr>
                <w:t>Note:</w:t>
              </w:r>
              <w:r w:rsidRPr="00DB707E">
                <w:rPr>
                  <w:lang w:eastAsia="zh-CN"/>
                </w:rPr>
                <w:tab/>
              </w:r>
              <w:r w:rsidRPr="00DB707E">
                <w:t>The UE is only required to be tested in one of the supported test configurations.</w:t>
              </w:r>
            </w:ins>
          </w:p>
        </w:tc>
      </w:tr>
    </w:tbl>
    <w:p w14:paraId="550B6DE3" w14:textId="77777777" w:rsidR="00243330" w:rsidRPr="00DB707E" w:rsidRDefault="00243330" w:rsidP="00243330">
      <w:pPr>
        <w:rPr>
          <w:ins w:id="7565" w:author="RedCap - BigCR editor" w:date="2022-08-27T19:02:00Z"/>
        </w:rPr>
      </w:pPr>
    </w:p>
    <w:p w14:paraId="3283846B" w14:textId="77777777" w:rsidR="00243330" w:rsidRPr="00DB707E" w:rsidRDefault="00243330" w:rsidP="00243330">
      <w:pPr>
        <w:pStyle w:val="TH"/>
        <w:rPr>
          <w:ins w:id="7566" w:author="RedCap - BigCR editor" w:date="2022-08-27T19:02:00Z"/>
        </w:rPr>
      </w:pPr>
      <w:ins w:id="7567" w:author="RedCap - BigCR editor" w:date="2022-08-27T19:02:00Z">
        <w:r w:rsidRPr="00DB707E">
          <w:t>Table A.16.1.2.1.2-2: General test parameters for NR to E-UTRAN cell re-selection test case</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793"/>
        <w:gridCol w:w="708"/>
        <w:gridCol w:w="1417"/>
        <w:gridCol w:w="1133"/>
        <w:gridCol w:w="3542"/>
      </w:tblGrid>
      <w:tr w:rsidR="00243330" w:rsidRPr="00DB707E" w14:paraId="2094D3C9" w14:textId="77777777" w:rsidTr="00A615F4">
        <w:trPr>
          <w:cantSplit/>
          <w:ins w:id="7568" w:author="RedCap - BigCR editor" w:date="2022-08-27T19:02:00Z"/>
        </w:trPr>
        <w:tc>
          <w:tcPr>
            <w:tcW w:w="2800" w:type="dxa"/>
            <w:gridSpan w:val="2"/>
            <w:tcBorders>
              <w:top w:val="single" w:sz="4" w:space="0" w:color="auto"/>
              <w:left w:val="single" w:sz="4" w:space="0" w:color="auto"/>
              <w:bottom w:val="single" w:sz="4" w:space="0" w:color="auto"/>
              <w:right w:val="single" w:sz="4" w:space="0" w:color="auto"/>
            </w:tcBorders>
            <w:hideMark/>
          </w:tcPr>
          <w:p w14:paraId="7A7BC65F" w14:textId="77777777" w:rsidR="00243330" w:rsidRPr="00DB707E" w:rsidRDefault="00243330" w:rsidP="00A615F4">
            <w:pPr>
              <w:pStyle w:val="TAH"/>
              <w:rPr>
                <w:ins w:id="7569" w:author="RedCap - BigCR editor" w:date="2022-08-27T19:02:00Z"/>
              </w:rPr>
            </w:pPr>
            <w:ins w:id="7570" w:author="RedCap - BigCR editor" w:date="2022-08-27T19:02:00Z">
              <w:r w:rsidRPr="00DB707E">
                <w:t>Parameter</w:t>
              </w:r>
            </w:ins>
          </w:p>
        </w:tc>
        <w:tc>
          <w:tcPr>
            <w:tcW w:w="708" w:type="dxa"/>
            <w:tcBorders>
              <w:top w:val="single" w:sz="4" w:space="0" w:color="auto"/>
              <w:left w:val="single" w:sz="4" w:space="0" w:color="auto"/>
              <w:bottom w:val="single" w:sz="4" w:space="0" w:color="auto"/>
              <w:right w:val="single" w:sz="4" w:space="0" w:color="auto"/>
            </w:tcBorders>
            <w:hideMark/>
          </w:tcPr>
          <w:p w14:paraId="797631FB" w14:textId="77777777" w:rsidR="00243330" w:rsidRPr="00DB707E" w:rsidRDefault="00243330" w:rsidP="00A615F4">
            <w:pPr>
              <w:pStyle w:val="TAH"/>
              <w:rPr>
                <w:ins w:id="7571" w:author="RedCap - BigCR editor" w:date="2022-08-27T19:02:00Z"/>
              </w:rPr>
            </w:pPr>
            <w:ins w:id="7572" w:author="RedCap - BigCR editor" w:date="2022-08-27T19:02:00Z">
              <w:r w:rsidRPr="00DB707E">
                <w:t>Unit</w:t>
              </w:r>
            </w:ins>
          </w:p>
        </w:tc>
        <w:tc>
          <w:tcPr>
            <w:tcW w:w="1417" w:type="dxa"/>
            <w:tcBorders>
              <w:top w:val="single" w:sz="4" w:space="0" w:color="auto"/>
              <w:left w:val="single" w:sz="4" w:space="0" w:color="auto"/>
              <w:bottom w:val="single" w:sz="4" w:space="0" w:color="auto"/>
              <w:right w:val="single" w:sz="4" w:space="0" w:color="auto"/>
            </w:tcBorders>
            <w:hideMark/>
          </w:tcPr>
          <w:p w14:paraId="4668539C" w14:textId="77777777" w:rsidR="00243330" w:rsidRPr="00DB707E" w:rsidRDefault="00243330" w:rsidP="00A615F4">
            <w:pPr>
              <w:pStyle w:val="TAH"/>
              <w:rPr>
                <w:ins w:id="7573" w:author="RedCap - BigCR editor" w:date="2022-08-27T19:02:00Z"/>
                <w:lang w:eastAsia="zh-CN"/>
              </w:rPr>
            </w:pPr>
            <w:ins w:id="7574" w:author="RedCap - BigCR editor" w:date="2022-08-27T19:02:00Z">
              <w:r w:rsidRPr="00DB707E">
                <w:rPr>
                  <w:lang w:eastAsia="zh-CN"/>
                </w:rPr>
                <w:t>Test configuration</w:t>
              </w:r>
            </w:ins>
          </w:p>
        </w:tc>
        <w:tc>
          <w:tcPr>
            <w:tcW w:w="1133" w:type="dxa"/>
            <w:tcBorders>
              <w:top w:val="single" w:sz="4" w:space="0" w:color="auto"/>
              <w:left w:val="single" w:sz="4" w:space="0" w:color="auto"/>
              <w:bottom w:val="single" w:sz="4" w:space="0" w:color="auto"/>
              <w:right w:val="single" w:sz="4" w:space="0" w:color="auto"/>
            </w:tcBorders>
            <w:hideMark/>
          </w:tcPr>
          <w:p w14:paraId="2B5C5107" w14:textId="77777777" w:rsidR="00243330" w:rsidRPr="00DB707E" w:rsidRDefault="00243330" w:rsidP="00A615F4">
            <w:pPr>
              <w:pStyle w:val="TAH"/>
              <w:rPr>
                <w:ins w:id="7575" w:author="RedCap - BigCR editor" w:date="2022-08-27T19:02:00Z"/>
              </w:rPr>
            </w:pPr>
            <w:ins w:id="7576" w:author="RedCap - BigCR editor" w:date="2022-08-27T19:02:00Z">
              <w:r w:rsidRPr="00DB707E">
                <w:t>Value</w:t>
              </w:r>
            </w:ins>
          </w:p>
        </w:tc>
        <w:tc>
          <w:tcPr>
            <w:tcW w:w="3542" w:type="dxa"/>
            <w:tcBorders>
              <w:top w:val="single" w:sz="4" w:space="0" w:color="auto"/>
              <w:left w:val="single" w:sz="4" w:space="0" w:color="auto"/>
              <w:bottom w:val="single" w:sz="4" w:space="0" w:color="auto"/>
              <w:right w:val="single" w:sz="4" w:space="0" w:color="auto"/>
            </w:tcBorders>
            <w:hideMark/>
          </w:tcPr>
          <w:p w14:paraId="0F9D4CB7" w14:textId="77777777" w:rsidR="00243330" w:rsidRPr="00DB707E" w:rsidRDefault="00243330" w:rsidP="00A615F4">
            <w:pPr>
              <w:pStyle w:val="TAH"/>
              <w:rPr>
                <w:ins w:id="7577" w:author="RedCap - BigCR editor" w:date="2022-08-27T19:02:00Z"/>
              </w:rPr>
            </w:pPr>
            <w:ins w:id="7578" w:author="RedCap - BigCR editor" w:date="2022-08-27T19:02:00Z">
              <w:r w:rsidRPr="00DB707E">
                <w:t>Comment</w:t>
              </w:r>
            </w:ins>
          </w:p>
        </w:tc>
      </w:tr>
      <w:tr w:rsidR="00243330" w:rsidRPr="00DB707E" w14:paraId="611D010C" w14:textId="77777777" w:rsidTr="00A615F4">
        <w:trPr>
          <w:cantSplit/>
          <w:ins w:id="7579" w:author="RedCap - BigCR editor" w:date="2022-08-27T19:02:00Z"/>
        </w:trPr>
        <w:tc>
          <w:tcPr>
            <w:tcW w:w="1007" w:type="dxa"/>
            <w:tcBorders>
              <w:top w:val="single" w:sz="4" w:space="0" w:color="auto"/>
              <w:left w:val="single" w:sz="4" w:space="0" w:color="auto"/>
              <w:bottom w:val="single" w:sz="4" w:space="0" w:color="auto"/>
              <w:right w:val="single" w:sz="4" w:space="0" w:color="auto"/>
            </w:tcBorders>
            <w:hideMark/>
          </w:tcPr>
          <w:p w14:paraId="088D8E8E" w14:textId="77777777" w:rsidR="00243330" w:rsidRPr="00DB707E" w:rsidRDefault="00243330" w:rsidP="00A615F4">
            <w:pPr>
              <w:pStyle w:val="TAL"/>
              <w:rPr>
                <w:ins w:id="7580" w:author="RedCap - BigCR editor" w:date="2022-08-27T19:02:00Z"/>
              </w:rPr>
            </w:pPr>
            <w:ins w:id="7581" w:author="RedCap - BigCR editor" w:date="2022-08-27T19:02:00Z">
              <w:r w:rsidRPr="00DB707E">
                <w:t>Initial condition</w:t>
              </w:r>
            </w:ins>
          </w:p>
        </w:tc>
        <w:tc>
          <w:tcPr>
            <w:tcW w:w="1793" w:type="dxa"/>
            <w:tcBorders>
              <w:top w:val="single" w:sz="4" w:space="0" w:color="auto"/>
              <w:left w:val="single" w:sz="4" w:space="0" w:color="auto"/>
              <w:bottom w:val="single" w:sz="4" w:space="0" w:color="auto"/>
              <w:right w:val="single" w:sz="4" w:space="0" w:color="auto"/>
            </w:tcBorders>
            <w:hideMark/>
          </w:tcPr>
          <w:p w14:paraId="39A28A78" w14:textId="77777777" w:rsidR="00243330" w:rsidRPr="00DB707E" w:rsidRDefault="00243330" w:rsidP="00A615F4">
            <w:pPr>
              <w:pStyle w:val="TAL"/>
              <w:rPr>
                <w:ins w:id="7582" w:author="RedCap - BigCR editor" w:date="2022-08-27T19:02:00Z"/>
              </w:rPr>
            </w:pPr>
            <w:ins w:id="7583" w:author="RedCap - BigCR editor" w:date="2022-08-27T19:02:00Z">
              <w:r w:rsidRPr="00DB707E">
                <w:t>Active cell</w:t>
              </w:r>
            </w:ins>
          </w:p>
        </w:tc>
        <w:tc>
          <w:tcPr>
            <w:tcW w:w="708" w:type="dxa"/>
            <w:tcBorders>
              <w:top w:val="single" w:sz="4" w:space="0" w:color="auto"/>
              <w:left w:val="single" w:sz="4" w:space="0" w:color="auto"/>
              <w:bottom w:val="single" w:sz="4" w:space="0" w:color="auto"/>
              <w:right w:val="single" w:sz="4" w:space="0" w:color="auto"/>
            </w:tcBorders>
          </w:tcPr>
          <w:p w14:paraId="2BA6EFDE" w14:textId="77777777" w:rsidR="00243330" w:rsidRPr="00DB707E" w:rsidRDefault="00243330" w:rsidP="00A615F4">
            <w:pPr>
              <w:pStyle w:val="TAC"/>
              <w:rPr>
                <w:ins w:id="7584" w:author="RedCap - BigCR editor" w:date="2022-08-27T19:02:00Z"/>
              </w:rPr>
            </w:pPr>
          </w:p>
        </w:tc>
        <w:tc>
          <w:tcPr>
            <w:tcW w:w="1417" w:type="dxa"/>
            <w:tcBorders>
              <w:top w:val="single" w:sz="4" w:space="0" w:color="auto"/>
              <w:left w:val="single" w:sz="4" w:space="0" w:color="auto"/>
              <w:bottom w:val="single" w:sz="4" w:space="0" w:color="auto"/>
              <w:right w:val="single" w:sz="4" w:space="0" w:color="auto"/>
            </w:tcBorders>
            <w:hideMark/>
          </w:tcPr>
          <w:p w14:paraId="3E4CDC0F" w14:textId="77777777" w:rsidR="00243330" w:rsidRPr="00DB707E" w:rsidRDefault="00243330" w:rsidP="00A615F4">
            <w:pPr>
              <w:pStyle w:val="TAC"/>
              <w:rPr>
                <w:ins w:id="7585" w:author="RedCap - BigCR editor" w:date="2022-08-27T19:02:00Z"/>
                <w:lang w:eastAsia="zh-CN"/>
              </w:rPr>
            </w:pPr>
            <w:ins w:id="7586" w:author="RedCap - BigCR editor" w:date="2022-08-27T19:02:00Z">
              <w:r w:rsidRPr="00DB707E">
                <w:rPr>
                  <w:lang w:eastAsia="zh-CN"/>
                </w:rPr>
                <w:t>1, 2, 3, 4, 5, 6, 7, 8</w:t>
              </w:r>
            </w:ins>
          </w:p>
        </w:tc>
        <w:tc>
          <w:tcPr>
            <w:tcW w:w="1133" w:type="dxa"/>
            <w:tcBorders>
              <w:top w:val="single" w:sz="4" w:space="0" w:color="auto"/>
              <w:left w:val="single" w:sz="4" w:space="0" w:color="auto"/>
              <w:bottom w:val="single" w:sz="4" w:space="0" w:color="auto"/>
              <w:right w:val="single" w:sz="4" w:space="0" w:color="auto"/>
            </w:tcBorders>
            <w:hideMark/>
          </w:tcPr>
          <w:p w14:paraId="25A2FF12" w14:textId="77777777" w:rsidR="00243330" w:rsidRPr="00DB707E" w:rsidRDefault="00243330" w:rsidP="00A615F4">
            <w:pPr>
              <w:pStyle w:val="TAC"/>
              <w:rPr>
                <w:ins w:id="7587" w:author="RedCap - BigCR editor" w:date="2022-08-27T19:02:00Z"/>
              </w:rPr>
            </w:pPr>
            <w:ins w:id="7588" w:author="RedCap - BigCR editor" w:date="2022-08-27T19:02:00Z">
              <w:r w:rsidRPr="00DB707E">
                <w:t>Cell1</w:t>
              </w:r>
            </w:ins>
          </w:p>
        </w:tc>
        <w:tc>
          <w:tcPr>
            <w:tcW w:w="3542" w:type="dxa"/>
            <w:tcBorders>
              <w:top w:val="single" w:sz="4" w:space="0" w:color="auto"/>
              <w:left w:val="single" w:sz="4" w:space="0" w:color="auto"/>
              <w:bottom w:val="single" w:sz="4" w:space="0" w:color="auto"/>
              <w:right w:val="single" w:sz="4" w:space="0" w:color="auto"/>
            </w:tcBorders>
            <w:hideMark/>
          </w:tcPr>
          <w:p w14:paraId="79202449" w14:textId="77777777" w:rsidR="00243330" w:rsidRPr="00DB707E" w:rsidRDefault="00243330" w:rsidP="00A615F4">
            <w:pPr>
              <w:pStyle w:val="TAC"/>
              <w:rPr>
                <w:ins w:id="7589" w:author="RedCap - BigCR editor" w:date="2022-08-27T19:02:00Z"/>
              </w:rPr>
            </w:pPr>
            <w:ins w:id="7590" w:author="RedCap - BigCR editor" w:date="2022-08-27T19:02:00Z">
              <w:r w:rsidRPr="00DB707E">
                <w:rPr>
                  <w:lang w:eastAsia="zh-CN"/>
                </w:rPr>
                <w:t>The UE camps on cell 1 in the initial phase and during T2 period the UE reselects to cell 2.</w:t>
              </w:r>
            </w:ins>
          </w:p>
        </w:tc>
      </w:tr>
      <w:tr w:rsidR="00243330" w:rsidRPr="00DB707E" w14:paraId="5B700ECF" w14:textId="77777777" w:rsidTr="00A615F4">
        <w:trPr>
          <w:cantSplit/>
          <w:trHeight w:val="283"/>
          <w:ins w:id="7591" w:author="RedCap - BigCR editor" w:date="2022-08-27T19:02:00Z"/>
        </w:trPr>
        <w:tc>
          <w:tcPr>
            <w:tcW w:w="1007" w:type="dxa"/>
            <w:tcBorders>
              <w:top w:val="single" w:sz="4" w:space="0" w:color="auto"/>
              <w:left w:val="single" w:sz="4" w:space="0" w:color="auto"/>
              <w:bottom w:val="nil"/>
              <w:right w:val="single" w:sz="4" w:space="0" w:color="auto"/>
            </w:tcBorders>
            <w:vAlign w:val="center"/>
          </w:tcPr>
          <w:p w14:paraId="30BE255E" w14:textId="77777777" w:rsidR="00243330" w:rsidRPr="00DB707E" w:rsidRDefault="00243330" w:rsidP="00A615F4">
            <w:pPr>
              <w:pStyle w:val="TAL"/>
              <w:rPr>
                <w:ins w:id="7592" w:author="RedCap - BigCR editor" w:date="2022-08-27T19:02:00Z"/>
              </w:rPr>
            </w:pPr>
            <w:ins w:id="7593" w:author="RedCap - BigCR editor" w:date="2022-08-27T19:02:00Z">
              <w:r w:rsidRPr="00DB707E">
                <w:t>T2 end</w:t>
              </w:r>
            </w:ins>
          </w:p>
        </w:tc>
        <w:tc>
          <w:tcPr>
            <w:tcW w:w="1793" w:type="dxa"/>
            <w:tcBorders>
              <w:top w:val="single" w:sz="4" w:space="0" w:color="auto"/>
              <w:left w:val="single" w:sz="4" w:space="0" w:color="auto"/>
              <w:bottom w:val="single" w:sz="4" w:space="0" w:color="auto"/>
              <w:right w:val="single" w:sz="4" w:space="0" w:color="auto"/>
            </w:tcBorders>
          </w:tcPr>
          <w:p w14:paraId="09AC523B" w14:textId="77777777" w:rsidR="00243330" w:rsidRPr="00DB707E" w:rsidRDefault="00243330" w:rsidP="00A615F4">
            <w:pPr>
              <w:pStyle w:val="TAL"/>
              <w:rPr>
                <w:ins w:id="7594" w:author="RedCap - BigCR editor" w:date="2022-08-27T19:02:00Z"/>
              </w:rPr>
            </w:pPr>
            <w:ins w:id="7595" w:author="RedCap - BigCR editor" w:date="2022-08-27T19:02:00Z">
              <w:r w:rsidRPr="00DB707E">
                <w:t>Active cell</w:t>
              </w:r>
            </w:ins>
          </w:p>
        </w:tc>
        <w:tc>
          <w:tcPr>
            <w:tcW w:w="708" w:type="dxa"/>
            <w:tcBorders>
              <w:top w:val="single" w:sz="4" w:space="0" w:color="auto"/>
              <w:left w:val="single" w:sz="4" w:space="0" w:color="auto"/>
              <w:bottom w:val="single" w:sz="4" w:space="0" w:color="auto"/>
              <w:right w:val="single" w:sz="4" w:space="0" w:color="auto"/>
            </w:tcBorders>
          </w:tcPr>
          <w:p w14:paraId="32DB550F" w14:textId="77777777" w:rsidR="00243330" w:rsidRPr="00DB707E" w:rsidRDefault="00243330" w:rsidP="00A615F4">
            <w:pPr>
              <w:pStyle w:val="TAC"/>
              <w:rPr>
                <w:ins w:id="7596" w:author="RedCap - BigCR editor" w:date="2022-08-27T19:02:00Z"/>
              </w:rPr>
            </w:pPr>
          </w:p>
        </w:tc>
        <w:tc>
          <w:tcPr>
            <w:tcW w:w="1417" w:type="dxa"/>
            <w:tcBorders>
              <w:top w:val="single" w:sz="4" w:space="0" w:color="auto"/>
              <w:left w:val="single" w:sz="4" w:space="0" w:color="auto"/>
              <w:bottom w:val="single" w:sz="4" w:space="0" w:color="auto"/>
              <w:right w:val="single" w:sz="4" w:space="0" w:color="auto"/>
            </w:tcBorders>
          </w:tcPr>
          <w:p w14:paraId="235B000F" w14:textId="77777777" w:rsidR="00243330" w:rsidRPr="00DB707E" w:rsidRDefault="00243330" w:rsidP="00A615F4">
            <w:pPr>
              <w:pStyle w:val="TAC"/>
              <w:rPr>
                <w:ins w:id="7597" w:author="RedCap - BigCR editor" w:date="2022-08-27T19:02:00Z"/>
                <w:lang w:eastAsia="zh-CN"/>
              </w:rPr>
            </w:pPr>
            <w:ins w:id="7598" w:author="RedCap - BigCR editor" w:date="2022-08-27T19:02:00Z">
              <w:r w:rsidRPr="00DB707E">
                <w:rPr>
                  <w:lang w:eastAsia="zh-CN"/>
                </w:rPr>
                <w:t>1, 2, 3, 4, 5, 6, 7, 8</w:t>
              </w:r>
            </w:ins>
          </w:p>
        </w:tc>
        <w:tc>
          <w:tcPr>
            <w:tcW w:w="1133" w:type="dxa"/>
            <w:tcBorders>
              <w:top w:val="single" w:sz="4" w:space="0" w:color="auto"/>
              <w:left w:val="single" w:sz="4" w:space="0" w:color="auto"/>
              <w:bottom w:val="single" w:sz="4" w:space="0" w:color="auto"/>
              <w:right w:val="single" w:sz="4" w:space="0" w:color="auto"/>
            </w:tcBorders>
          </w:tcPr>
          <w:p w14:paraId="751E1098" w14:textId="77777777" w:rsidR="00243330" w:rsidRPr="00DB707E" w:rsidRDefault="00243330" w:rsidP="00A615F4">
            <w:pPr>
              <w:pStyle w:val="TAC"/>
              <w:rPr>
                <w:ins w:id="7599" w:author="RedCap - BigCR editor" w:date="2022-08-27T19:02:00Z"/>
              </w:rPr>
            </w:pPr>
            <w:ins w:id="7600" w:author="RedCap - BigCR editor" w:date="2022-08-27T19:02:00Z">
              <w:r w:rsidRPr="00DB707E">
                <w:t>Cell</w:t>
              </w:r>
              <w:r w:rsidRPr="00DB707E">
                <w:rPr>
                  <w:lang w:eastAsia="zh-CN"/>
                </w:rPr>
                <w:t>2</w:t>
              </w:r>
            </w:ins>
          </w:p>
        </w:tc>
        <w:tc>
          <w:tcPr>
            <w:tcW w:w="3542" w:type="dxa"/>
            <w:tcBorders>
              <w:top w:val="single" w:sz="4" w:space="0" w:color="auto"/>
              <w:left w:val="single" w:sz="4" w:space="0" w:color="auto"/>
              <w:bottom w:val="nil"/>
              <w:right w:val="single" w:sz="4" w:space="0" w:color="auto"/>
            </w:tcBorders>
            <w:vAlign w:val="center"/>
          </w:tcPr>
          <w:p w14:paraId="1D6F8C8F" w14:textId="77777777" w:rsidR="00243330" w:rsidRPr="00DB707E" w:rsidRDefault="00243330" w:rsidP="00A615F4">
            <w:pPr>
              <w:pStyle w:val="TAC"/>
              <w:rPr>
                <w:ins w:id="7601" w:author="RedCap - BigCR editor" w:date="2022-08-27T19:02:00Z"/>
              </w:rPr>
            </w:pPr>
            <w:ins w:id="7602" w:author="RedCap - BigCR editor" w:date="2022-08-27T19:02:00Z">
              <w:r w:rsidRPr="00DB707E">
                <w:rPr>
                  <w:lang w:eastAsia="zh-CN"/>
                </w:rPr>
                <w:t xml:space="preserve">The UE shall perform reselection to cell </w:t>
              </w:r>
            </w:ins>
          </w:p>
        </w:tc>
      </w:tr>
      <w:tr w:rsidR="00243330" w:rsidRPr="00DB707E" w14:paraId="24F67815" w14:textId="77777777" w:rsidTr="00A615F4">
        <w:trPr>
          <w:cantSplit/>
          <w:trHeight w:val="283"/>
          <w:ins w:id="7603" w:author="RedCap - BigCR editor" w:date="2022-08-27T19:02:00Z"/>
        </w:trPr>
        <w:tc>
          <w:tcPr>
            <w:tcW w:w="1007" w:type="dxa"/>
            <w:tcBorders>
              <w:top w:val="nil"/>
              <w:left w:val="single" w:sz="4" w:space="0" w:color="auto"/>
              <w:bottom w:val="single" w:sz="4" w:space="0" w:color="auto"/>
              <w:right w:val="single" w:sz="4" w:space="0" w:color="auto"/>
            </w:tcBorders>
            <w:vAlign w:val="center"/>
          </w:tcPr>
          <w:p w14:paraId="74F4F243" w14:textId="77777777" w:rsidR="00243330" w:rsidRPr="00DB707E" w:rsidRDefault="00243330" w:rsidP="00A615F4">
            <w:pPr>
              <w:pStyle w:val="TAL"/>
              <w:rPr>
                <w:ins w:id="7604" w:author="RedCap - BigCR editor" w:date="2022-08-27T19:02:00Z"/>
              </w:rPr>
            </w:pPr>
            <w:ins w:id="7605" w:author="RedCap - BigCR editor" w:date="2022-08-27T19:02:00Z">
              <w:r w:rsidRPr="00DB707E">
                <w:t>condition</w:t>
              </w:r>
            </w:ins>
          </w:p>
        </w:tc>
        <w:tc>
          <w:tcPr>
            <w:tcW w:w="1793" w:type="dxa"/>
            <w:tcBorders>
              <w:top w:val="single" w:sz="4" w:space="0" w:color="auto"/>
              <w:left w:val="single" w:sz="4" w:space="0" w:color="auto"/>
              <w:bottom w:val="single" w:sz="4" w:space="0" w:color="auto"/>
              <w:right w:val="single" w:sz="4" w:space="0" w:color="auto"/>
            </w:tcBorders>
          </w:tcPr>
          <w:p w14:paraId="73FEF716" w14:textId="77777777" w:rsidR="00243330" w:rsidRPr="00DB707E" w:rsidRDefault="00243330" w:rsidP="00A615F4">
            <w:pPr>
              <w:pStyle w:val="TAL"/>
              <w:rPr>
                <w:ins w:id="7606" w:author="RedCap - BigCR editor" w:date="2022-08-27T19:02:00Z"/>
              </w:rPr>
            </w:pPr>
            <w:ins w:id="7607" w:author="RedCap - BigCR editor" w:date="2022-08-27T19:02:00Z">
              <w:r w:rsidRPr="00DB707E">
                <w:t>Neighbour cell</w:t>
              </w:r>
            </w:ins>
          </w:p>
        </w:tc>
        <w:tc>
          <w:tcPr>
            <w:tcW w:w="708" w:type="dxa"/>
            <w:tcBorders>
              <w:top w:val="single" w:sz="4" w:space="0" w:color="auto"/>
              <w:left w:val="single" w:sz="4" w:space="0" w:color="auto"/>
              <w:bottom w:val="single" w:sz="4" w:space="0" w:color="auto"/>
              <w:right w:val="single" w:sz="4" w:space="0" w:color="auto"/>
            </w:tcBorders>
          </w:tcPr>
          <w:p w14:paraId="175A05D9" w14:textId="77777777" w:rsidR="00243330" w:rsidRPr="00DB707E" w:rsidRDefault="00243330" w:rsidP="00A615F4">
            <w:pPr>
              <w:pStyle w:val="TAC"/>
              <w:rPr>
                <w:ins w:id="7608" w:author="RedCap - BigCR editor" w:date="2022-08-27T19:02:00Z"/>
              </w:rPr>
            </w:pPr>
          </w:p>
        </w:tc>
        <w:tc>
          <w:tcPr>
            <w:tcW w:w="1417" w:type="dxa"/>
            <w:tcBorders>
              <w:top w:val="single" w:sz="4" w:space="0" w:color="auto"/>
              <w:left w:val="single" w:sz="4" w:space="0" w:color="auto"/>
              <w:bottom w:val="single" w:sz="4" w:space="0" w:color="auto"/>
              <w:right w:val="single" w:sz="4" w:space="0" w:color="auto"/>
            </w:tcBorders>
          </w:tcPr>
          <w:p w14:paraId="739F1D3C" w14:textId="77777777" w:rsidR="00243330" w:rsidRPr="00DB707E" w:rsidRDefault="00243330" w:rsidP="00A615F4">
            <w:pPr>
              <w:pStyle w:val="TAC"/>
              <w:rPr>
                <w:ins w:id="7609" w:author="RedCap - BigCR editor" w:date="2022-08-27T19:02:00Z"/>
                <w:lang w:eastAsia="zh-CN"/>
              </w:rPr>
            </w:pPr>
            <w:ins w:id="7610" w:author="RedCap - BigCR editor" w:date="2022-08-27T19:02:00Z">
              <w:r w:rsidRPr="00DB707E">
                <w:rPr>
                  <w:lang w:eastAsia="zh-CN"/>
                </w:rPr>
                <w:t>1, 2, 3, 4, 5, 6, 7, 8</w:t>
              </w:r>
            </w:ins>
          </w:p>
        </w:tc>
        <w:tc>
          <w:tcPr>
            <w:tcW w:w="1133" w:type="dxa"/>
            <w:tcBorders>
              <w:top w:val="single" w:sz="4" w:space="0" w:color="auto"/>
              <w:left w:val="single" w:sz="4" w:space="0" w:color="auto"/>
              <w:bottom w:val="single" w:sz="4" w:space="0" w:color="auto"/>
              <w:right w:val="single" w:sz="4" w:space="0" w:color="auto"/>
            </w:tcBorders>
          </w:tcPr>
          <w:p w14:paraId="3A318AF9" w14:textId="77777777" w:rsidR="00243330" w:rsidRPr="00DB707E" w:rsidRDefault="00243330" w:rsidP="00A615F4">
            <w:pPr>
              <w:pStyle w:val="TAC"/>
              <w:rPr>
                <w:ins w:id="7611" w:author="RedCap - BigCR editor" w:date="2022-08-27T19:02:00Z"/>
              </w:rPr>
            </w:pPr>
            <w:ins w:id="7612" w:author="RedCap - BigCR editor" w:date="2022-08-27T19:02:00Z">
              <w:r w:rsidRPr="00DB707E">
                <w:t>Cell</w:t>
              </w:r>
              <w:r w:rsidRPr="00DB707E">
                <w:rPr>
                  <w:lang w:eastAsia="zh-CN"/>
                </w:rPr>
                <w:t>1</w:t>
              </w:r>
            </w:ins>
          </w:p>
        </w:tc>
        <w:tc>
          <w:tcPr>
            <w:tcW w:w="3542" w:type="dxa"/>
            <w:tcBorders>
              <w:top w:val="nil"/>
              <w:left w:val="single" w:sz="4" w:space="0" w:color="auto"/>
              <w:bottom w:val="single" w:sz="4" w:space="0" w:color="auto"/>
              <w:right w:val="single" w:sz="4" w:space="0" w:color="auto"/>
            </w:tcBorders>
            <w:vAlign w:val="center"/>
          </w:tcPr>
          <w:p w14:paraId="19AD35D2" w14:textId="77777777" w:rsidR="00243330" w:rsidRPr="00DB707E" w:rsidRDefault="00243330" w:rsidP="00A615F4">
            <w:pPr>
              <w:pStyle w:val="TAC"/>
              <w:rPr>
                <w:ins w:id="7613" w:author="RedCap - BigCR editor" w:date="2022-08-27T19:02:00Z"/>
              </w:rPr>
            </w:pPr>
            <w:ins w:id="7614" w:author="RedCap - BigCR editor" w:date="2022-08-27T19:02:00Z">
              <w:r w:rsidRPr="00DB707E">
                <w:rPr>
                  <w:lang w:eastAsia="zh-CN"/>
                </w:rPr>
                <w:t>2 during T2.</w:t>
              </w:r>
            </w:ins>
          </w:p>
        </w:tc>
      </w:tr>
      <w:tr w:rsidR="00243330" w:rsidRPr="00DB707E" w14:paraId="79F694DF" w14:textId="77777777" w:rsidTr="00A615F4">
        <w:trPr>
          <w:cantSplit/>
          <w:ins w:id="7615" w:author="RedCap - BigCR editor" w:date="2022-08-27T19:02:00Z"/>
        </w:trPr>
        <w:tc>
          <w:tcPr>
            <w:tcW w:w="1007" w:type="dxa"/>
            <w:tcBorders>
              <w:top w:val="single" w:sz="4" w:space="0" w:color="auto"/>
              <w:left w:val="single" w:sz="4" w:space="0" w:color="auto"/>
              <w:bottom w:val="nil"/>
              <w:right w:val="single" w:sz="4" w:space="0" w:color="auto"/>
            </w:tcBorders>
            <w:vAlign w:val="center"/>
          </w:tcPr>
          <w:p w14:paraId="1E697959" w14:textId="77777777" w:rsidR="00243330" w:rsidRPr="00DB707E" w:rsidRDefault="00243330" w:rsidP="00A615F4">
            <w:pPr>
              <w:pStyle w:val="TAL"/>
              <w:rPr>
                <w:ins w:id="7616" w:author="RedCap - BigCR editor" w:date="2022-08-27T19:02:00Z"/>
              </w:rPr>
            </w:pPr>
            <w:ins w:id="7617" w:author="RedCap - BigCR editor" w:date="2022-08-27T19:02:00Z">
              <w:r w:rsidRPr="00DB707E">
                <w:t xml:space="preserve">T3 end </w:t>
              </w:r>
            </w:ins>
          </w:p>
        </w:tc>
        <w:tc>
          <w:tcPr>
            <w:tcW w:w="1793" w:type="dxa"/>
            <w:tcBorders>
              <w:top w:val="single" w:sz="4" w:space="0" w:color="auto"/>
              <w:left w:val="single" w:sz="4" w:space="0" w:color="auto"/>
              <w:bottom w:val="single" w:sz="4" w:space="0" w:color="auto"/>
              <w:right w:val="single" w:sz="4" w:space="0" w:color="auto"/>
            </w:tcBorders>
          </w:tcPr>
          <w:p w14:paraId="4F611C41" w14:textId="77777777" w:rsidR="00243330" w:rsidRPr="00DB707E" w:rsidRDefault="00243330" w:rsidP="00A615F4">
            <w:pPr>
              <w:pStyle w:val="TAL"/>
              <w:rPr>
                <w:ins w:id="7618" w:author="RedCap - BigCR editor" w:date="2022-08-27T19:02:00Z"/>
              </w:rPr>
            </w:pPr>
            <w:ins w:id="7619" w:author="RedCap - BigCR editor" w:date="2022-08-27T19:02:00Z">
              <w:r w:rsidRPr="00DB707E">
                <w:t>Active cell</w:t>
              </w:r>
            </w:ins>
          </w:p>
        </w:tc>
        <w:tc>
          <w:tcPr>
            <w:tcW w:w="708" w:type="dxa"/>
            <w:tcBorders>
              <w:top w:val="single" w:sz="4" w:space="0" w:color="auto"/>
              <w:left w:val="single" w:sz="4" w:space="0" w:color="auto"/>
              <w:bottom w:val="single" w:sz="4" w:space="0" w:color="auto"/>
              <w:right w:val="single" w:sz="4" w:space="0" w:color="auto"/>
            </w:tcBorders>
          </w:tcPr>
          <w:p w14:paraId="5B85CA0B" w14:textId="77777777" w:rsidR="00243330" w:rsidRPr="00DB707E" w:rsidRDefault="00243330" w:rsidP="00A615F4">
            <w:pPr>
              <w:pStyle w:val="TAC"/>
              <w:rPr>
                <w:ins w:id="7620" w:author="RedCap - BigCR editor" w:date="2022-08-27T19:02:00Z"/>
              </w:rPr>
            </w:pPr>
          </w:p>
        </w:tc>
        <w:tc>
          <w:tcPr>
            <w:tcW w:w="1417" w:type="dxa"/>
            <w:tcBorders>
              <w:top w:val="single" w:sz="4" w:space="0" w:color="auto"/>
              <w:left w:val="single" w:sz="4" w:space="0" w:color="auto"/>
              <w:bottom w:val="single" w:sz="4" w:space="0" w:color="auto"/>
              <w:right w:val="single" w:sz="4" w:space="0" w:color="auto"/>
            </w:tcBorders>
          </w:tcPr>
          <w:p w14:paraId="36A4FF6F" w14:textId="77777777" w:rsidR="00243330" w:rsidRPr="00DB707E" w:rsidRDefault="00243330" w:rsidP="00A615F4">
            <w:pPr>
              <w:pStyle w:val="TAC"/>
              <w:rPr>
                <w:ins w:id="7621" w:author="RedCap - BigCR editor" w:date="2022-08-27T19:02:00Z"/>
                <w:lang w:eastAsia="zh-CN"/>
              </w:rPr>
            </w:pPr>
            <w:ins w:id="7622" w:author="RedCap - BigCR editor" w:date="2022-08-27T19:02:00Z">
              <w:r w:rsidRPr="00DB707E">
                <w:rPr>
                  <w:lang w:eastAsia="zh-CN"/>
                </w:rPr>
                <w:t>1, 2, 3, 4, 5, 6, 7, 8</w:t>
              </w:r>
            </w:ins>
          </w:p>
        </w:tc>
        <w:tc>
          <w:tcPr>
            <w:tcW w:w="1133" w:type="dxa"/>
            <w:tcBorders>
              <w:top w:val="single" w:sz="4" w:space="0" w:color="auto"/>
              <w:left w:val="single" w:sz="4" w:space="0" w:color="auto"/>
              <w:bottom w:val="single" w:sz="4" w:space="0" w:color="auto"/>
              <w:right w:val="single" w:sz="4" w:space="0" w:color="auto"/>
            </w:tcBorders>
          </w:tcPr>
          <w:p w14:paraId="72E80D54" w14:textId="77777777" w:rsidR="00243330" w:rsidRPr="00DB707E" w:rsidRDefault="00243330" w:rsidP="00A615F4">
            <w:pPr>
              <w:pStyle w:val="TAC"/>
              <w:rPr>
                <w:ins w:id="7623" w:author="RedCap - BigCR editor" w:date="2022-08-27T19:02:00Z"/>
                <w:lang w:eastAsia="zh-CN"/>
              </w:rPr>
            </w:pPr>
            <w:ins w:id="7624" w:author="RedCap - BigCR editor" w:date="2022-08-27T19:02:00Z">
              <w:r w:rsidRPr="00DB707E">
                <w:t>Cell1</w:t>
              </w:r>
            </w:ins>
          </w:p>
        </w:tc>
        <w:tc>
          <w:tcPr>
            <w:tcW w:w="3542" w:type="dxa"/>
            <w:tcBorders>
              <w:top w:val="single" w:sz="4" w:space="0" w:color="auto"/>
              <w:left w:val="single" w:sz="4" w:space="0" w:color="auto"/>
              <w:bottom w:val="nil"/>
              <w:right w:val="single" w:sz="4" w:space="0" w:color="auto"/>
            </w:tcBorders>
          </w:tcPr>
          <w:p w14:paraId="4B543EB5" w14:textId="77777777" w:rsidR="00243330" w:rsidRPr="00DB707E" w:rsidRDefault="00243330" w:rsidP="00A615F4">
            <w:pPr>
              <w:pStyle w:val="TAC"/>
              <w:rPr>
                <w:ins w:id="7625" w:author="RedCap - BigCR editor" w:date="2022-08-27T19:02:00Z"/>
              </w:rPr>
            </w:pPr>
            <w:ins w:id="7626" w:author="RedCap - BigCR editor" w:date="2022-08-27T19:02:00Z">
              <w:r w:rsidRPr="00DB707E">
                <w:rPr>
                  <w:lang w:eastAsia="zh-CN"/>
                </w:rPr>
                <w:t xml:space="preserve">The UE shall perform reselection to cell </w:t>
              </w:r>
            </w:ins>
          </w:p>
        </w:tc>
      </w:tr>
      <w:tr w:rsidR="00243330" w:rsidRPr="00DB707E" w14:paraId="66B8E8EC" w14:textId="77777777" w:rsidTr="00A615F4">
        <w:trPr>
          <w:cantSplit/>
          <w:ins w:id="7627" w:author="RedCap - BigCR editor" w:date="2022-08-27T19:02:00Z"/>
        </w:trPr>
        <w:tc>
          <w:tcPr>
            <w:tcW w:w="1007" w:type="dxa"/>
            <w:tcBorders>
              <w:top w:val="nil"/>
              <w:left w:val="single" w:sz="4" w:space="0" w:color="auto"/>
              <w:bottom w:val="single" w:sz="4" w:space="0" w:color="auto"/>
              <w:right w:val="single" w:sz="4" w:space="0" w:color="auto"/>
            </w:tcBorders>
            <w:vAlign w:val="center"/>
          </w:tcPr>
          <w:p w14:paraId="03BA172B" w14:textId="77777777" w:rsidR="00243330" w:rsidRPr="00DB707E" w:rsidRDefault="00243330" w:rsidP="00A615F4">
            <w:pPr>
              <w:pStyle w:val="TAL"/>
              <w:rPr>
                <w:ins w:id="7628" w:author="RedCap - BigCR editor" w:date="2022-08-27T19:02:00Z"/>
              </w:rPr>
            </w:pPr>
            <w:ins w:id="7629" w:author="RedCap - BigCR editor" w:date="2022-08-27T19:02:00Z">
              <w:r w:rsidRPr="00DB707E">
                <w:t>condition</w:t>
              </w:r>
            </w:ins>
          </w:p>
        </w:tc>
        <w:tc>
          <w:tcPr>
            <w:tcW w:w="1793" w:type="dxa"/>
            <w:tcBorders>
              <w:top w:val="single" w:sz="4" w:space="0" w:color="auto"/>
              <w:left w:val="single" w:sz="4" w:space="0" w:color="auto"/>
              <w:bottom w:val="single" w:sz="4" w:space="0" w:color="auto"/>
              <w:right w:val="single" w:sz="4" w:space="0" w:color="auto"/>
            </w:tcBorders>
          </w:tcPr>
          <w:p w14:paraId="15176C52" w14:textId="77777777" w:rsidR="00243330" w:rsidRPr="00DB707E" w:rsidRDefault="00243330" w:rsidP="00A615F4">
            <w:pPr>
              <w:pStyle w:val="TAL"/>
              <w:rPr>
                <w:ins w:id="7630" w:author="RedCap - BigCR editor" w:date="2022-08-27T19:02:00Z"/>
              </w:rPr>
            </w:pPr>
            <w:ins w:id="7631" w:author="RedCap - BigCR editor" w:date="2022-08-27T19:02:00Z">
              <w:r w:rsidRPr="00DB707E">
                <w:t>Neighbour cell</w:t>
              </w:r>
            </w:ins>
          </w:p>
        </w:tc>
        <w:tc>
          <w:tcPr>
            <w:tcW w:w="708" w:type="dxa"/>
            <w:tcBorders>
              <w:top w:val="single" w:sz="4" w:space="0" w:color="auto"/>
              <w:left w:val="single" w:sz="4" w:space="0" w:color="auto"/>
              <w:bottom w:val="single" w:sz="4" w:space="0" w:color="auto"/>
              <w:right w:val="single" w:sz="4" w:space="0" w:color="auto"/>
            </w:tcBorders>
          </w:tcPr>
          <w:p w14:paraId="3EA332E5" w14:textId="77777777" w:rsidR="00243330" w:rsidRPr="00DB707E" w:rsidRDefault="00243330" w:rsidP="00A615F4">
            <w:pPr>
              <w:pStyle w:val="TAC"/>
              <w:rPr>
                <w:ins w:id="7632" w:author="RedCap - BigCR editor" w:date="2022-08-27T19:02:00Z"/>
              </w:rPr>
            </w:pPr>
          </w:p>
        </w:tc>
        <w:tc>
          <w:tcPr>
            <w:tcW w:w="1417" w:type="dxa"/>
            <w:tcBorders>
              <w:top w:val="single" w:sz="4" w:space="0" w:color="auto"/>
              <w:left w:val="single" w:sz="4" w:space="0" w:color="auto"/>
              <w:bottom w:val="single" w:sz="4" w:space="0" w:color="auto"/>
              <w:right w:val="single" w:sz="4" w:space="0" w:color="auto"/>
            </w:tcBorders>
          </w:tcPr>
          <w:p w14:paraId="15E4625F" w14:textId="77777777" w:rsidR="00243330" w:rsidRPr="00DB707E" w:rsidRDefault="00243330" w:rsidP="00A615F4">
            <w:pPr>
              <w:pStyle w:val="TAC"/>
              <w:rPr>
                <w:ins w:id="7633" w:author="RedCap - BigCR editor" w:date="2022-08-27T19:02:00Z"/>
                <w:lang w:eastAsia="zh-CN"/>
              </w:rPr>
            </w:pPr>
            <w:ins w:id="7634" w:author="RedCap - BigCR editor" w:date="2022-08-27T19:02:00Z">
              <w:r w:rsidRPr="00DB707E">
                <w:rPr>
                  <w:lang w:eastAsia="zh-CN"/>
                </w:rPr>
                <w:t>1, 2, 3, 4, 5, 6, 7, 8</w:t>
              </w:r>
            </w:ins>
          </w:p>
        </w:tc>
        <w:tc>
          <w:tcPr>
            <w:tcW w:w="1133" w:type="dxa"/>
            <w:tcBorders>
              <w:top w:val="single" w:sz="4" w:space="0" w:color="auto"/>
              <w:left w:val="single" w:sz="4" w:space="0" w:color="auto"/>
              <w:bottom w:val="single" w:sz="4" w:space="0" w:color="auto"/>
              <w:right w:val="single" w:sz="4" w:space="0" w:color="auto"/>
            </w:tcBorders>
          </w:tcPr>
          <w:p w14:paraId="759E8E8E" w14:textId="77777777" w:rsidR="00243330" w:rsidRPr="00DB707E" w:rsidRDefault="00243330" w:rsidP="00A615F4">
            <w:pPr>
              <w:pStyle w:val="TAC"/>
              <w:rPr>
                <w:ins w:id="7635" w:author="RedCap - BigCR editor" w:date="2022-08-27T19:02:00Z"/>
                <w:lang w:eastAsia="zh-CN"/>
              </w:rPr>
            </w:pPr>
            <w:ins w:id="7636" w:author="RedCap - BigCR editor" w:date="2022-08-27T19:02:00Z">
              <w:r w:rsidRPr="00DB707E">
                <w:rPr>
                  <w:lang w:eastAsia="zh-CN"/>
                </w:rPr>
                <w:t>Cell2</w:t>
              </w:r>
            </w:ins>
          </w:p>
        </w:tc>
        <w:tc>
          <w:tcPr>
            <w:tcW w:w="3542" w:type="dxa"/>
            <w:tcBorders>
              <w:top w:val="nil"/>
              <w:left w:val="single" w:sz="4" w:space="0" w:color="auto"/>
              <w:bottom w:val="single" w:sz="4" w:space="0" w:color="auto"/>
              <w:right w:val="single" w:sz="4" w:space="0" w:color="auto"/>
            </w:tcBorders>
          </w:tcPr>
          <w:p w14:paraId="5ECFD8B1" w14:textId="77777777" w:rsidR="00243330" w:rsidRPr="00DB707E" w:rsidRDefault="00243330" w:rsidP="00A615F4">
            <w:pPr>
              <w:pStyle w:val="TAC"/>
              <w:rPr>
                <w:ins w:id="7637" w:author="RedCap - BigCR editor" w:date="2022-08-27T19:02:00Z"/>
              </w:rPr>
            </w:pPr>
            <w:ins w:id="7638" w:author="RedCap - BigCR editor" w:date="2022-08-27T19:02:00Z">
              <w:r w:rsidRPr="00DB707E">
                <w:rPr>
                  <w:lang w:eastAsia="zh-CN"/>
                </w:rPr>
                <w:t>1 during T3 for iteration of the tests.</w:t>
              </w:r>
            </w:ins>
          </w:p>
        </w:tc>
      </w:tr>
      <w:tr w:rsidR="00243330" w:rsidRPr="00DB707E" w14:paraId="105C663C" w14:textId="77777777" w:rsidTr="00A615F4">
        <w:trPr>
          <w:cantSplit/>
          <w:ins w:id="7639" w:author="RedCap - BigCR editor" w:date="2022-08-27T19:02:00Z"/>
        </w:trPr>
        <w:tc>
          <w:tcPr>
            <w:tcW w:w="2800" w:type="dxa"/>
            <w:gridSpan w:val="2"/>
            <w:tcBorders>
              <w:top w:val="single" w:sz="4" w:space="0" w:color="auto"/>
              <w:left w:val="single" w:sz="4" w:space="0" w:color="auto"/>
              <w:bottom w:val="single" w:sz="4" w:space="0" w:color="auto"/>
              <w:right w:val="single" w:sz="4" w:space="0" w:color="auto"/>
            </w:tcBorders>
            <w:hideMark/>
          </w:tcPr>
          <w:p w14:paraId="5ECC91C8" w14:textId="77777777" w:rsidR="00243330" w:rsidRPr="00DB707E" w:rsidRDefault="00243330" w:rsidP="00A615F4">
            <w:pPr>
              <w:pStyle w:val="TAL"/>
              <w:rPr>
                <w:ins w:id="7640" w:author="RedCap - BigCR editor" w:date="2022-08-27T19:02:00Z"/>
              </w:rPr>
            </w:pPr>
            <w:ins w:id="7641" w:author="RedCap - BigCR editor" w:date="2022-08-27T19:02:00Z">
              <w:r w:rsidRPr="00DB707E">
                <w:t>Access Barring Information</w:t>
              </w:r>
            </w:ins>
          </w:p>
        </w:tc>
        <w:tc>
          <w:tcPr>
            <w:tcW w:w="708" w:type="dxa"/>
            <w:tcBorders>
              <w:top w:val="single" w:sz="4" w:space="0" w:color="auto"/>
              <w:left w:val="single" w:sz="4" w:space="0" w:color="auto"/>
              <w:bottom w:val="single" w:sz="4" w:space="0" w:color="auto"/>
              <w:right w:val="single" w:sz="4" w:space="0" w:color="auto"/>
            </w:tcBorders>
            <w:hideMark/>
          </w:tcPr>
          <w:p w14:paraId="69017CA5" w14:textId="77777777" w:rsidR="00243330" w:rsidRPr="00DB707E" w:rsidRDefault="00243330" w:rsidP="00A615F4">
            <w:pPr>
              <w:pStyle w:val="TAC"/>
              <w:rPr>
                <w:ins w:id="7642" w:author="RedCap - BigCR editor" w:date="2022-08-27T19:02:00Z"/>
              </w:rPr>
            </w:pPr>
            <w:ins w:id="7643" w:author="RedCap - BigCR editor" w:date="2022-08-27T19:02:00Z">
              <w:r w:rsidRPr="00DB707E">
                <w:rPr>
                  <w:rFonts w:cs="v4.2.0"/>
                </w:rPr>
                <w:t>-</w:t>
              </w:r>
            </w:ins>
          </w:p>
        </w:tc>
        <w:tc>
          <w:tcPr>
            <w:tcW w:w="1417" w:type="dxa"/>
            <w:tcBorders>
              <w:top w:val="single" w:sz="4" w:space="0" w:color="auto"/>
              <w:left w:val="single" w:sz="4" w:space="0" w:color="auto"/>
              <w:bottom w:val="single" w:sz="4" w:space="0" w:color="auto"/>
              <w:right w:val="single" w:sz="4" w:space="0" w:color="auto"/>
            </w:tcBorders>
            <w:hideMark/>
          </w:tcPr>
          <w:p w14:paraId="7917C1B8" w14:textId="77777777" w:rsidR="00243330" w:rsidRPr="00DB707E" w:rsidRDefault="00243330" w:rsidP="00A615F4">
            <w:pPr>
              <w:pStyle w:val="TAC"/>
              <w:rPr>
                <w:ins w:id="7644" w:author="RedCap - BigCR editor" w:date="2022-08-27T19:02:00Z"/>
                <w:rFonts w:cs="v4.2.0"/>
              </w:rPr>
            </w:pPr>
            <w:ins w:id="7645" w:author="RedCap - BigCR editor" w:date="2022-08-27T19:02:00Z">
              <w:r w:rsidRPr="00DB707E">
                <w:rPr>
                  <w:lang w:eastAsia="zh-CN"/>
                </w:rPr>
                <w:t>1, 2, 3, 4, 5, 6, 7, 8</w:t>
              </w:r>
            </w:ins>
          </w:p>
        </w:tc>
        <w:tc>
          <w:tcPr>
            <w:tcW w:w="1133" w:type="dxa"/>
            <w:tcBorders>
              <w:top w:val="single" w:sz="4" w:space="0" w:color="auto"/>
              <w:left w:val="single" w:sz="4" w:space="0" w:color="auto"/>
              <w:bottom w:val="single" w:sz="4" w:space="0" w:color="auto"/>
              <w:right w:val="single" w:sz="4" w:space="0" w:color="auto"/>
            </w:tcBorders>
            <w:hideMark/>
          </w:tcPr>
          <w:p w14:paraId="1F6FB2BF" w14:textId="77777777" w:rsidR="00243330" w:rsidRPr="00DB707E" w:rsidRDefault="00243330" w:rsidP="00A615F4">
            <w:pPr>
              <w:pStyle w:val="TAC"/>
              <w:rPr>
                <w:ins w:id="7646" w:author="RedCap - BigCR editor" w:date="2022-08-27T19:02:00Z"/>
              </w:rPr>
            </w:pPr>
            <w:ins w:id="7647" w:author="RedCap - BigCR editor" w:date="2022-08-27T19:02:00Z">
              <w:r w:rsidRPr="00DB707E">
                <w:rPr>
                  <w:rFonts w:cs="v4.2.0"/>
                </w:rPr>
                <w:t>Not Sent</w:t>
              </w:r>
            </w:ins>
          </w:p>
        </w:tc>
        <w:tc>
          <w:tcPr>
            <w:tcW w:w="3542" w:type="dxa"/>
            <w:tcBorders>
              <w:top w:val="single" w:sz="4" w:space="0" w:color="auto"/>
              <w:left w:val="single" w:sz="4" w:space="0" w:color="auto"/>
              <w:bottom w:val="single" w:sz="4" w:space="0" w:color="auto"/>
              <w:right w:val="single" w:sz="4" w:space="0" w:color="auto"/>
            </w:tcBorders>
            <w:hideMark/>
          </w:tcPr>
          <w:p w14:paraId="1B290974" w14:textId="77777777" w:rsidR="00243330" w:rsidRPr="00DB707E" w:rsidRDefault="00243330" w:rsidP="00A615F4">
            <w:pPr>
              <w:pStyle w:val="TAC"/>
              <w:rPr>
                <w:ins w:id="7648" w:author="RedCap - BigCR editor" w:date="2022-08-27T19:02:00Z"/>
              </w:rPr>
            </w:pPr>
            <w:ins w:id="7649" w:author="RedCap - BigCR editor" w:date="2022-08-27T19:02:00Z">
              <w:r w:rsidRPr="00DB707E">
                <w:rPr>
                  <w:rFonts w:cs="v4.2.0"/>
                </w:rPr>
                <w:t>No additional delays in random access procedure.</w:t>
              </w:r>
            </w:ins>
          </w:p>
        </w:tc>
      </w:tr>
      <w:tr w:rsidR="00243330" w:rsidRPr="00DB707E" w14:paraId="501E999E" w14:textId="77777777" w:rsidTr="00A615F4">
        <w:trPr>
          <w:cantSplit/>
          <w:ins w:id="7650" w:author="RedCap - BigCR editor" w:date="2022-08-27T19:02:00Z"/>
        </w:trPr>
        <w:tc>
          <w:tcPr>
            <w:tcW w:w="2800" w:type="dxa"/>
            <w:gridSpan w:val="2"/>
            <w:tcBorders>
              <w:top w:val="single" w:sz="4" w:space="0" w:color="auto"/>
              <w:left w:val="single" w:sz="4" w:space="0" w:color="auto"/>
              <w:bottom w:val="single" w:sz="4" w:space="0" w:color="auto"/>
              <w:right w:val="single" w:sz="4" w:space="0" w:color="auto"/>
            </w:tcBorders>
            <w:hideMark/>
          </w:tcPr>
          <w:p w14:paraId="43CABD06" w14:textId="77777777" w:rsidR="00243330" w:rsidRPr="00DB707E" w:rsidRDefault="00243330" w:rsidP="00A615F4">
            <w:pPr>
              <w:pStyle w:val="TAL"/>
              <w:rPr>
                <w:ins w:id="7651" w:author="RedCap - BigCR editor" w:date="2022-08-27T19:02:00Z"/>
              </w:rPr>
            </w:pPr>
            <w:ins w:id="7652" w:author="RedCap - BigCR editor" w:date="2022-08-27T19:02:00Z">
              <w:r w:rsidRPr="00DB707E">
                <w:t>DRX cycle length</w:t>
              </w:r>
            </w:ins>
          </w:p>
        </w:tc>
        <w:tc>
          <w:tcPr>
            <w:tcW w:w="708" w:type="dxa"/>
            <w:tcBorders>
              <w:top w:val="single" w:sz="4" w:space="0" w:color="auto"/>
              <w:left w:val="single" w:sz="4" w:space="0" w:color="auto"/>
              <w:bottom w:val="single" w:sz="4" w:space="0" w:color="auto"/>
              <w:right w:val="single" w:sz="4" w:space="0" w:color="auto"/>
            </w:tcBorders>
            <w:hideMark/>
          </w:tcPr>
          <w:p w14:paraId="53C275FB" w14:textId="77777777" w:rsidR="00243330" w:rsidRPr="00DB707E" w:rsidRDefault="00243330" w:rsidP="00A615F4">
            <w:pPr>
              <w:pStyle w:val="TAC"/>
              <w:rPr>
                <w:ins w:id="7653" w:author="RedCap - BigCR editor" w:date="2022-08-27T19:02:00Z"/>
              </w:rPr>
            </w:pPr>
            <w:ins w:id="7654" w:author="RedCap - BigCR editor" w:date="2022-08-27T19:02:00Z">
              <w:r w:rsidRPr="00DB707E">
                <w:t>s</w:t>
              </w:r>
            </w:ins>
          </w:p>
        </w:tc>
        <w:tc>
          <w:tcPr>
            <w:tcW w:w="1417" w:type="dxa"/>
            <w:tcBorders>
              <w:top w:val="single" w:sz="4" w:space="0" w:color="auto"/>
              <w:left w:val="single" w:sz="4" w:space="0" w:color="auto"/>
              <w:bottom w:val="single" w:sz="4" w:space="0" w:color="auto"/>
              <w:right w:val="single" w:sz="4" w:space="0" w:color="auto"/>
            </w:tcBorders>
            <w:hideMark/>
          </w:tcPr>
          <w:p w14:paraId="6635001D" w14:textId="77777777" w:rsidR="00243330" w:rsidRPr="00DB707E" w:rsidRDefault="00243330" w:rsidP="00A615F4">
            <w:pPr>
              <w:pStyle w:val="TAC"/>
              <w:rPr>
                <w:ins w:id="7655" w:author="RedCap - BigCR editor" w:date="2022-08-27T19:02:00Z"/>
              </w:rPr>
            </w:pPr>
            <w:ins w:id="7656" w:author="RedCap - BigCR editor" w:date="2022-08-27T19:02:00Z">
              <w:r w:rsidRPr="00DB707E">
                <w:rPr>
                  <w:lang w:eastAsia="zh-CN"/>
                </w:rPr>
                <w:t>1, 2, 3, 4, 5, 6, 7, 8</w:t>
              </w:r>
            </w:ins>
          </w:p>
        </w:tc>
        <w:tc>
          <w:tcPr>
            <w:tcW w:w="1133" w:type="dxa"/>
            <w:tcBorders>
              <w:top w:val="single" w:sz="4" w:space="0" w:color="auto"/>
              <w:left w:val="single" w:sz="4" w:space="0" w:color="auto"/>
              <w:bottom w:val="single" w:sz="4" w:space="0" w:color="auto"/>
              <w:right w:val="single" w:sz="4" w:space="0" w:color="auto"/>
            </w:tcBorders>
            <w:hideMark/>
          </w:tcPr>
          <w:p w14:paraId="1A5241E3" w14:textId="77777777" w:rsidR="00243330" w:rsidRPr="00DB707E" w:rsidRDefault="00243330" w:rsidP="00A615F4">
            <w:pPr>
              <w:pStyle w:val="TAC"/>
              <w:rPr>
                <w:ins w:id="7657" w:author="RedCap - BigCR editor" w:date="2022-08-27T19:02:00Z"/>
              </w:rPr>
            </w:pPr>
            <w:ins w:id="7658" w:author="RedCap - BigCR editor" w:date="2022-08-27T19:02:00Z">
              <w:r w:rsidRPr="00DB707E">
                <w:t>1.28</w:t>
              </w:r>
            </w:ins>
          </w:p>
        </w:tc>
        <w:tc>
          <w:tcPr>
            <w:tcW w:w="3542" w:type="dxa"/>
            <w:tcBorders>
              <w:top w:val="single" w:sz="4" w:space="0" w:color="auto"/>
              <w:left w:val="single" w:sz="4" w:space="0" w:color="auto"/>
              <w:bottom w:val="single" w:sz="4" w:space="0" w:color="auto"/>
              <w:right w:val="single" w:sz="4" w:space="0" w:color="auto"/>
            </w:tcBorders>
            <w:hideMark/>
          </w:tcPr>
          <w:p w14:paraId="60B663C6" w14:textId="77777777" w:rsidR="00243330" w:rsidRPr="00DB707E" w:rsidRDefault="00243330" w:rsidP="00A615F4">
            <w:pPr>
              <w:pStyle w:val="TAC"/>
              <w:rPr>
                <w:ins w:id="7659" w:author="RedCap - BigCR editor" w:date="2022-08-27T19:02:00Z"/>
              </w:rPr>
            </w:pPr>
            <w:ins w:id="7660" w:author="RedCap - BigCR editor" w:date="2022-08-27T19:02:00Z">
              <w:r w:rsidRPr="00DB707E">
                <w:t>The value shall be used for all cells in the test.</w:t>
              </w:r>
            </w:ins>
          </w:p>
        </w:tc>
      </w:tr>
      <w:tr w:rsidR="00243330" w:rsidRPr="00DB707E" w14:paraId="2CBB42F4" w14:textId="77777777" w:rsidTr="00A615F4">
        <w:trPr>
          <w:cantSplit/>
          <w:ins w:id="7661" w:author="RedCap - BigCR editor" w:date="2022-08-27T19:02:00Z"/>
        </w:trPr>
        <w:tc>
          <w:tcPr>
            <w:tcW w:w="2800" w:type="dxa"/>
            <w:gridSpan w:val="2"/>
            <w:tcBorders>
              <w:top w:val="single" w:sz="4" w:space="0" w:color="auto"/>
              <w:left w:val="single" w:sz="4" w:space="0" w:color="auto"/>
              <w:bottom w:val="single" w:sz="4" w:space="0" w:color="auto"/>
              <w:right w:val="single" w:sz="4" w:space="0" w:color="auto"/>
            </w:tcBorders>
            <w:hideMark/>
          </w:tcPr>
          <w:p w14:paraId="40F81173" w14:textId="77777777" w:rsidR="00243330" w:rsidRPr="00DB707E" w:rsidRDefault="00243330" w:rsidP="00A615F4">
            <w:pPr>
              <w:pStyle w:val="TAL"/>
              <w:rPr>
                <w:ins w:id="7662" w:author="RedCap - BigCR editor" w:date="2022-08-27T19:02:00Z"/>
                <w:lang w:eastAsia="zh-CN"/>
              </w:rPr>
            </w:pPr>
            <w:ins w:id="7663" w:author="RedCap - BigCR editor" w:date="2022-08-27T19:02:00Z">
              <w:r w:rsidRPr="00DB707E">
                <w:rPr>
                  <w:lang w:eastAsia="zh-CN"/>
                </w:rPr>
                <w:t>NR PRACH configuration index</w:t>
              </w:r>
            </w:ins>
          </w:p>
        </w:tc>
        <w:tc>
          <w:tcPr>
            <w:tcW w:w="708" w:type="dxa"/>
            <w:tcBorders>
              <w:top w:val="single" w:sz="4" w:space="0" w:color="auto"/>
              <w:left w:val="single" w:sz="4" w:space="0" w:color="auto"/>
              <w:bottom w:val="single" w:sz="4" w:space="0" w:color="auto"/>
              <w:right w:val="single" w:sz="4" w:space="0" w:color="auto"/>
            </w:tcBorders>
          </w:tcPr>
          <w:p w14:paraId="07C23475" w14:textId="77777777" w:rsidR="00243330" w:rsidRPr="00DB707E" w:rsidRDefault="00243330" w:rsidP="00A615F4">
            <w:pPr>
              <w:pStyle w:val="TAC"/>
              <w:rPr>
                <w:ins w:id="7664" w:author="RedCap - BigCR editor" w:date="2022-08-27T19:02:00Z"/>
              </w:rPr>
            </w:pPr>
          </w:p>
        </w:tc>
        <w:tc>
          <w:tcPr>
            <w:tcW w:w="1417" w:type="dxa"/>
            <w:tcBorders>
              <w:top w:val="single" w:sz="4" w:space="0" w:color="auto"/>
              <w:left w:val="single" w:sz="4" w:space="0" w:color="auto"/>
              <w:bottom w:val="single" w:sz="4" w:space="0" w:color="auto"/>
              <w:right w:val="single" w:sz="4" w:space="0" w:color="auto"/>
            </w:tcBorders>
            <w:hideMark/>
          </w:tcPr>
          <w:p w14:paraId="40633183" w14:textId="77777777" w:rsidR="00243330" w:rsidRPr="00DB707E" w:rsidRDefault="00243330" w:rsidP="00A615F4">
            <w:pPr>
              <w:pStyle w:val="TAC"/>
              <w:rPr>
                <w:ins w:id="7665" w:author="RedCap - BigCR editor" w:date="2022-08-27T19:02:00Z"/>
                <w:lang w:eastAsia="zh-CN"/>
              </w:rPr>
            </w:pPr>
            <w:ins w:id="7666" w:author="RedCap - BigCR editor" w:date="2022-08-27T19:02:00Z">
              <w:r w:rsidRPr="00DB707E">
                <w:rPr>
                  <w:lang w:eastAsia="zh-CN"/>
                </w:rPr>
                <w:t>1, 2, 3, 4, 5, 6, 7, 8</w:t>
              </w:r>
            </w:ins>
          </w:p>
        </w:tc>
        <w:tc>
          <w:tcPr>
            <w:tcW w:w="1133" w:type="dxa"/>
            <w:tcBorders>
              <w:top w:val="single" w:sz="4" w:space="0" w:color="auto"/>
              <w:left w:val="single" w:sz="4" w:space="0" w:color="auto"/>
              <w:bottom w:val="single" w:sz="4" w:space="0" w:color="auto"/>
              <w:right w:val="single" w:sz="4" w:space="0" w:color="auto"/>
            </w:tcBorders>
            <w:hideMark/>
          </w:tcPr>
          <w:p w14:paraId="386F5398" w14:textId="77777777" w:rsidR="00243330" w:rsidRPr="00DB707E" w:rsidRDefault="00243330" w:rsidP="00A615F4">
            <w:pPr>
              <w:pStyle w:val="TAC"/>
              <w:rPr>
                <w:ins w:id="7667" w:author="RedCap - BigCR editor" w:date="2022-08-27T19:02:00Z"/>
                <w:lang w:eastAsia="zh-CN"/>
              </w:rPr>
            </w:pPr>
            <w:ins w:id="7668" w:author="RedCap - BigCR editor" w:date="2022-08-27T19:02:00Z">
              <w:r w:rsidRPr="00DB707E">
                <w:rPr>
                  <w:lang w:eastAsia="zh-CN"/>
                </w:rPr>
                <w:t>102</w:t>
              </w:r>
            </w:ins>
          </w:p>
        </w:tc>
        <w:tc>
          <w:tcPr>
            <w:tcW w:w="3542" w:type="dxa"/>
            <w:tcBorders>
              <w:top w:val="single" w:sz="4" w:space="0" w:color="auto"/>
              <w:left w:val="single" w:sz="4" w:space="0" w:color="auto"/>
              <w:bottom w:val="single" w:sz="4" w:space="0" w:color="auto"/>
              <w:right w:val="single" w:sz="4" w:space="0" w:color="auto"/>
            </w:tcBorders>
            <w:hideMark/>
          </w:tcPr>
          <w:p w14:paraId="21E6C25E" w14:textId="77777777" w:rsidR="00243330" w:rsidRPr="00DB707E" w:rsidRDefault="00243330" w:rsidP="00A615F4">
            <w:pPr>
              <w:pStyle w:val="TAC"/>
              <w:rPr>
                <w:ins w:id="7669" w:author="RedCap - BigCR editor" w:date="2022-08-27T19:02:00Z"/>
                <w:lang w:eastAsia="zh-CN"/>
              </w:rPr>
            </w:pPr>
            <w:ins w:id="7670" w:author="RedCap - BigCR editor" w:date="2022-08-27T19:02:00Z">
              <w:r w:rsidRPr="00DB707E">
                <w:rPr>
                  <w:lang w:eastAsia="zh-CN"/>
                </w:rPr>
                <w:t>The detailed configuration is specified in TS 38.211 clause 6.3.3.2</w:t>
              </w:r>
            </w:ins>
          </w:p>
        </w:tc>
      </w:tr>
      <w:tr w:rsidR="00243330" w:rsidRPr="00DB707E" w14:paraId="7F73E17A" w14:textId="77777777" w:rsidTr="00A615F4">
        <w:trPr>
          <w:cantSplit/>
          <w:ins w:id="7671" w:author="RedCap - BigCR editor" w:date="2022-08-27T19:02:00Z"/>
        </w:trPr>
        <w:tc>
          <w:tcPr>
            <w:tcW w:w="2800" w:type="dxa"/>
            <w:gridSpan w:val="2"/>
            <w:tcBorders>
              <w:top w:val="single" w:sz="4" w:space="0" w:color="auto"/>
              <w:left w:val="single" w:sz="4" w:space="0" w:color="auto"/>
              <w:bottom w:val="nil"/>
              <w:right w:val="single" w:sz="4" w:space="0" w:color="auto"/>
            </w:tcBorders>
            <w:shd w:val="clear" w:color="auto" w:fill="auto"/>
            <w:hideMark/>
          </w:tcPr>
          <w:p w14:paraId="270443F6" w14:textId="77777777" w:rsidR="00243330" w:rsidRPr="00DB707E" w:rsidRDefault="00243330" w:rsidP="00A615F4">
            <w:pPr>
              <w:pStyle w:val="TAL"/>
              <w:rPr>
                <w:ins w:id="7672" w:author="RedCap - BigCR editor" w:date="2022-08-27T19:02:00Z"/>
                <w:lang w:eastAsia="zh-CN"/>
              </w:rPr>
            </w:pPr>
            <w:ins w:id="7673" w:author="RedCap - BigCR editor" w:date="2022-08-27T19:02:00Z">
              <w:r w:rsidRPr="00DB707E">
                <w:rPr>
                  <w:lang w:eastAsia="zh-CN"/>
                </w:rPr>
                <w:t>E-UTRAN PRACH configuration index</w:t>
              </w:r>
            </w:ins>
          </w:p>
        </w:tc>
        <w:tc>
          <w:tcPr>
            <w:tcW w:w="708" w:type="dxa"/>
            <w:vMerge w:val="restart"/>
            <w:tcBorders>
              <w:top w:val="single" w:sz="4" w:space="0" w:color="auto"/>
              <w:left w:val="single" w:sz="4" w:space="0" w:color="auto"/>
              <w:right w:val="single" w:sz="4" w:space="0" w:color="auto"/>
            </w:tcBorders>
          </w:tcPr>
          <w:p w14:paraId="69B00C7B" w14:textId="77777777" w:rsidR="00243330" w:rsidRPr="00DB707E" w:rsidRDefault="00243330" w:rsidP="00A615F4">
            <w:pPr>
              <w:pStyle w:val="TAC"/>
              <w:rPr>
                <w:ins w:id="7674" w:author="RedCap - BigCR editor" w:date="2022-08-27T19:02:00Z"/>
              </w:rPr>
            </w:pPr>
          </w:p>
        </w:tc>
        <w:tc>
          <w:tcPr>
            <w:tcW w:w="1417" w:type="dxa"/>
            <w:tcBorders>
              <w:top w:val="single" w:sz="4" w:space="0" w:color="auto"/>
              <w:left w:val="single" w:sz="4" w:space="0" w:color="auto"/>
              <w:bottom w:val="single" w:sz="4" w:space="0" w:color="auto"/>
              <w:right w:val="single" w:sz="4" w:space="0" w:color="auto"/>
            </w:tcBorders>
            <w:hideMark/>
          </w:tcPr>
          <w:p w14:paraId="21DBBBE7" w14:textId="77777777" w:rsidR="00243330" w:rsidRPr="00DB707E" w:rsidRDefault="00243330" w:rsidP="00A615F4">
            <w:pPr>
              <w:pStyle w:val="TAC"/>
              <w:rPr>
                <w:ins w:id="7675" w:author="RedCap - BigCR editor" w:date="2022-08-27T19:02:00Z"/>
                <w:lang w:eastAsia="zh-CN"/>
              </w:rPr>
            </w:pPr>
            <w:ins w:id="7676" w:author="RedCap - BigCR editor" w:date="2022-08-27T19:02:00Z">
              <w:r w:rsidRPr="00DB707E">
                <w:rPr>
                  <w:rFonts w:cs="Arial"/>
                  <w:lang w:eastAsia="zh-CN"/>
                </w:rPr>
                <w:t>1, 2, 3, 7</w:t>
              </w:r>
            </w:ins>
          </w:p>
        </w:tc>
        <w:tc>
          <w:tcPr>
            <w:tcW w:w="1133" w:type="dxa"/>
            <w:tcBorders>
              <w:top w:val="single" w:sz="4" w:space="0" w:color="auto"/>
              <w:left w:val="single" w:sz="4" w:space="0" w:color="auto"/>
              <w:bottom w:val="single" w:sz="4" w:space="0" w:color="auto"/>
              <w:right w:val="single" w:sz="4" w:space="0" w:color="auto"/>
            </w:tcBorders>
            <w:hideMark/>
          </w:tcPr>
          <w:p w14:paraId="05C45201" w14:textId="77777777" w:rsidR="00243330" w:rsidRPr="00DB707E" w:rsidRDefault="00243330" w:rsidP="00A615F4">
            <w:pPr>
              <w:pStyle w:val="TAC"/>
              <w:rPr>
                <w:ins w:id="7677" w:author="RedCap - BigCR editor" w:date="2022-08-27T19:02:00Z"/>
                <w:lang w:eastAsia="zh-CN"/>
              </w:rPr>
            </w:pPr>
            <w:ins w:id="7678" w:author="RedCap - BigCR editor" w:date="2022-08-27T19:02:00Z">
              <w:r w:rsidRPr="00DB707E">
                <w:rPr>
                  <w:rFonts w:cs="Arial"/>
                  <w:lang w:eastAsia="ja-JP"/>
                </w:rPr>
                <w:t>53</w:t>
              </w:r>
            </w:ins>
          </w:p>
        </w:tc>
        <w:tc>
          <w:tcPr>
            <w:tcW w:w="3542" w:type="dxa"/>
            <w:tcBorders>
              <w:top w:val="single" w:sz="4" w:space="0" w:color="auto"/>
              <w:left w:val="single" w:sz="4" w:space="0" w:color="auto"/>
              <w:bottom w:val="nil"/>
              <w:right w:val="single" w:sz="4" w:space="0" w:color="auto"/>
            </w:tcBorders>
            <w:shd w:val="clear" w:color="auto" w:fill="auto"/>
            <w:hideMark/>
          </w:tcPr>
          <w:p w14:paraId="578AB5F8" w14:textId="77777777" w:rsidR="00243330" w:rsidRPr="00DB707E" w:rsidRDefault="00243330" w:rsidP="00A615F4">
            <w:pPr>
              <w:pStyle w:val="TAC"/>
              <w:rPr>
                <w:ins w:id="7679" w:author="RedCap - BigCR editor" w:date="2022-08-27T19:02:00Z"/>
                <w:lang w:eastAsia="zh-CN"/>
              </w:rPr>
            </w:pPr>
            <w:ins w:id="7680" w:author="RedCap - BigCR editor" w:date="2022-08-27T19:02:00Z">
              <w:r w:rsidRPr="00DB707E">
                <w:rPr>
                  <w:rFonts w:cs="v4.2.0"/>
                </w:rPr>
                <w:t xml:space="preserve">As specified in table 5.7.1-2 in </w:t>
              </w:r>
              <w:r w:rsidRPr="00DB707E">
                <w:t>TS 36.211 [23]</w:t>
              </w:r>
            </w:ins>
          </w:p>
        </w:tc>
      </w:tr>
      <w:tr w:rsidR="00243330" w:rsidRPr="00DB707E" w14:paraId="26D145CE" w14:textId="77777777" w:rsidTr="00A615F4">
        <w:trPr>
          <w:cantSplit/>
          <w:ins w:id="7681" w:author="RedCap - BigCR editor" w:date="2022-08-27T19:02:00Z"/>
        </w:trPr>
        <w:tc>
          <w:tcPr>
            <w:tcW w:w="2800" w:type="dxa"/>
            <w:gridSpan w:val="2"/>
            <w:tcBorders>
              <w:top w:val="nil"/>
              <w:left w:val="single" w:sz="4" w:space="0" w:color="auto"/>
              <w:bottom w:val="single" w:sz="4" w:space="0" w:color="auto"/>
              <w:right w:val="single" w:sz="4" w:space="0" w:color="auto"/>
            </w:tcBorders>
            <w:shd w:val="clear" w:color="auto" w:fill="auto"/>
          </w:tcPr>
          <w:p w14:paraId="1B9E053A" w14:textId="77777777" w:rsidR="00243330" w:rsidRPr="00DB707E" w:rsidRDefault="00243330" w:rsidP="00A615F4">
            <w:pPr>
              <w:pStyle w:val="TAL"/>
              <w:rPr>
                <w:ins w:id="7682" w:author="RedCap - BigCR editor" w:date="2022-08-27T19:02:00Z"/>
                <w:lang w:eastAsia="zh-CN"/>
              </w:rPr>
            </w:pPr>
          </w:p>
        </w:tc>
        <w:tc>
          <w:tcPr>
            <w:tcW w:w="708" w:type="dxa"/>
            <w:vMerge/>
            <w:tcBorders>
              <w:left w:val="single" w:sz="4" w:space="0" w:color="auto"/>
              <w:bottom w:val="single" w:sz="4" w:space="0" w:color="auto"/>
              <w:right w:val="single" w:sz="4" w:space="0" w:color="auto"/>
            </w:tcBorders>
          </w:tcPr>
          <w:p w14:paraId="183B37F2" w14:textId="77777777" w:rsidR="00243330" w:rsidRPr="00DB707E" w:rsidRDefault="00243330" w:rsidP="00A615F4">
            <w:pPr>
              <w:pStyle w:val="TAC"/>
              <w:rPr>
                <w:ins w:id="7683" w:author="RedCap - BigCR editor" w:date="2022-08-27T19:02:00Z"/>
              </w:rPr>
            </w:pPr>
          </w:p>
        </w:tc>
        <w:tc>
          <w:tcPr>
            <w:tcW w:w="1417" w:type="dxa"/>
            <w:tcBorders>
              <w:top w:val="single" w:sz="4" w:space="0" w:color="auto"/>
              <w:left w:val="single" w:sz="4" w:space="0" w:color="auto"/>
              <w:bottom w:val="single" w:sz="4" w:space="0" w:color="auto"/>
              <w:right w:val="single" w:sz="4" w:space="0" w:color="auto"/>
            </w:tcBorders>
          </w:tcPr>
          <w:p w14:paraId="32DE0965" w14:textId="77777777" w:rsidR="00243330" w:rsidRPr="00DB707E" w:rsidRDefault="00243330" w:rsidP="00A615F4">
            <w:pPr>
              <w:pStyle w:val="TAC"/>
              <w:rPr>
                <w:ins w:id="7684" w:author="RedCap - BigCR editor" w:date="2022-08-27T19:02:00Z"/>
                <w:lang w:eastAsia="zh-CN"/>
              </w:rPr>
            </w:pPr>
            <w:ins w:id="7685" w:author="RedCap - BigCR editor" w:date="2022-08-27T19:02:00Z">
              <w:r w:rsidRPr="00DB707E">
                <w:rPr>
                  <w:rFonts w:cs="Arial"/>
                  <w:lang w:eastAsia="ja-JP"/>
                </w:rPr>
                <w:t>4, 5, 6, 8</w:t>
              </w:r>
            </w:ins>
          </w:p>
        </w:tc>
        <w:tc>
          <w:tcPr>
            <w:tcW w:w="1133" w:type="dxa"/>
            <w:tcBorders>
              <w:top w:val="single" w:sz="4" w:space="0" w:color="auto"/>
              <w:left w:val="single" w:sz="4" w:space="0" w:color="auto"/>
              <w:bottom w:val="single" w:sz="4" w:space="0" w:color="auto"/>
              <w:right w:val="single" w:sz="4" w:space="0" w:color="auto"/>
            </w:tcBorders>
          </w:tcPr>
          <w:p w14:paraId="0B1B304D" w14:textId="77777777" w:rsidR="00243330" w:rsidRPr="00DB707E" w:rsidRDefault="00243330" w:rsidP="00A615F4">
            <w:pPr>
              <w:pStyle w:val="TAC"/>
              <w:rPr>
                <w:ins w:id="7686" w:author="RedCap - BigCR editor" w:date="2022-08-27T19:02:00Z"/>
                <w:lang w:eastAsia="zh-CN"/>
              </w:rPr>
            </w:pPr>
            <w:ins w:id="7687" w:author="RedCap - BigCR editor" w:date="2022-08-27T19:02:00Z">
              <w:r w:rsidRPr="00DB707E">
                <w:rPr>
                  <w:rFonts w:cs="Arial"/>
                  <w:lang w:eastAsia="ja-JP"/>
                </w:rPr>
                <w:t>4</w:t>
              </w:r>
            </w:ins>
          </w:p>
        </w:tc>
        <w:tc>
          <w:tcPr>
            <w:tcW w:w="3542" w:type="dxa"/>
            <w:tcBorders>
              <w:top w:val="nil"/>
              <w:left w:val="single" w:sz="4" w:space="0" w:color="auto"/>
              <w:bottom w:val="single" w:sz="4" w:space="0" w:color="auto"/>
              <w:right w:val="single" w:sz="4" w:space="0" w:color="auto"/>
            </w:tcBorders>
            <w:shd w:val="clear" w:color="auto" w:fill="auto"/>
          </w:tcPr>
          <w:p w14:paraId="2D18ADD3" w14:textId="77777777" w:rsidR="00243330" w:rsidRPr="00DB707E" w:rsidRDefault="00243330" w:rsidP="00A615F4">
            <w:pPr>
              <w:pStyle w:val="TAC"/>
              <w:rPr>
                <w:ins w:id="7688" w:author="RedCap - BigCR editor" w:date="2022-08-27T19:02:00Z"/>
                <w:rFonts w:cs="v4.2.0"/>
              </w:rPr>
            </w:pPr>
          </w:p>
        </w:tc>
      </w:tr>
      <w:tr w:rsidR="00243330" w:rsidRPr="00DB707E" w14:paraId="464B4574" w14:textId="77777777" w:rsidTr="00A615F4">
        <w:trPr>
          <w:cantSplit/>
          <w:trHeight w:val="187"/>
          <w:ins w:id="7689" w:author="RedCap - BigCR editor" w:date="2022-08-27T19:02:00Z"/>
        </w:trPr>
        <w:tc>
          <w:tcPr>
            <w:tcW w:w="2800" w:type="dxa"/>
            <w:gridSpan w:val="2"/>
            <w:tcBorders>
              <w:left w:val="single" w:sz="4" w:space="0" w:color="auto"/>
              <w:bottom w:val="single" w:sz="4" w:space="0" w:color="auto"/>
              <w:right w:val="single" w:sz="4" w:space="0" w:color="auto"/>
            </w:tcBorders>
          </w:tcPr>
          <w:p w14:paraId="456FB49F" w14:textId="77777777" w:rsidR="00243330" w:rsidRPr="00DB707E" w:rsidRDefault="00243330" w:rsidP="00A615F4">
            <w:pPr>
              <w:pStyle w:val="TAL"/>
              <w:rPr>
                <w:ins w:id="7690" w:author="RedCap - BigCR editor" w:date="2022-08-27T19:02:00Z"/>
                <w:lang w:eastAsia="zh-CN"/>
              </w:rPr>
            </w:pPr>
            <w:ins w:id="7691" w:author="RedCap - BigCR editor" w:date="2022-08-27T19:02:00Z">
              <w:r w:rsidRPr="00DB707E">
                <w:rPr>
                  <w:lang w:eastAsia="zh-CN"/>
                </w:rPr>
                <w:t>E-UTRAN PRACH</w:t>
              </w:r>
            </w:ins>
          </w:p>
        </w:tc>
        <w:tc>
          <w:tcPr>
            <w:tcW w:w="708" w:type="dxa"/>
            <w:tcBorders>
              <w:left w:val="single" w:sz="4" w:space="0" w:color="auto"/>
              <w:bottom w:val="single" w:sz="4" w:space="0" w:color="auto"/>
              <w:right w:val="single" w:sz="4" w:space="0" w:color="auto"/>
            </w:tcBorders>
          </w:tcPr>
          <w:p w14:paraId="697107DC" w14:textId="77777777" w:rsidR="00243330" w:rsidRPr="00DB707E" w:rsidRDefault="00243330" w:rsidP="00A615F4">
            <w:pPr>
              <w:pStyle w:val="TAC"/>
              <w:rPr>
                <w:ins w:id="7692" w:author="RedCap - BigCR editor" w:date="2022-08-27T19:02:00Z"/>
              </w:rPr>
            </w:pPr>
          </w:p>
        </w:tc>
        <w:tc>
          <w:tcPr>
            <w:tcW w:w="1417" w:type="dxa"/>
            <w:tcBorders>
              <w:top w:val="single" w:sz="4" w:space="0" w:color="auto"/>
              <w:left w:val="single" w:sz="4" w:space="0" w:color="auto"/>
              <w:bottom w:val="single" w:sz="4" w:space="0" w:color="auto"/>
              <w:right w:val="single" w:sz="4" w:space="0" w:color="auto"/>
            </w:tcBorders>
          </w:tcPr>
          <w:p w14:paraId="3047636E" w14:textId="77777777" w:rsidR="00243330" w:rsidRPr="00DB707E" w:rsidRDefault="00243330" w:rsidP="00A615F4">
            <w:pPr>
              <w:pStyle w:val="TAC"/>
              <w:rPr>
                <w:ins w:id="7693" w:author="RedCap - BigCR editor" w:date="2022-08-27T19:02:00Z"/>
                <w:rFonts w:cs="Arial"/>
                <w:lang w:eastAsia="ja-JP"/>
              </w:rPr>
            </w:pPr>
            <w:ins w:id="7694" w:author="RedCap - BigCR editor" w:date="2022-08-27T19:02:00Z">
              <w:r w:rsidRPr="00DB707E">
                <w:rPr>
                  <w:rFonts w:cs="Arial"/>
                  <w:lang w:eastAsia="zh-CN"/>
                </w:rPr>
                <w:t>1, 2, 3</w:t>
              </w:r>
            </w:ins>
          </w:p>
        </w:tc>
        <w:tc>
          <w:tcPr>
            <w:tcW w:w="1133" w:type="dxa"/>
            <w:tcBorders>
              <w:top w:val="single" w:sz="4" w:space="0" w:color="auto"/>
              <w:left w:val="single" w:sz="4" w:space="0" w:color="auto"/>
              <w:bottom w:val="single" w:sz="4" w:space="0" w:color="auto"/>
              <w:right w:val="single" w:sz="4" w:space="0" w:color="auto"/>
            </w:tcBorders>
          </w:tcPr>
          <w:p w14:paraId="3DBE4B01" w14:textId="77777777" w:rsidR="00243330" w:rsidRPr="00DB707E" w:rsidRDefault="00243330" w:rsidP="00A615F4">
            <w:pPr>
              <w:pStyle w:val="TAC"/>
              <w:rPr>
                <w:ins w:id="7695" w:author="RedCap - BigCR editor" w:date="2022-08-27T19:02:00Z"/>
                <w:rFonts w:cs="Arial"/>
                <w:lang w:eastAsia="ja-JP"/>
              </w:rPr>
            </w:pPr>
            <w:ins w:id="7696" w:author="RedCap - BigCR editor" w:date="2022-08-27T19:02:00Z">
              <w:r w:rsidRPr="00DB707E">
                <w:rPr>
                  <w:rFonts w:cs="Arial"/>
                  <w:lang w:eastAsia="ja-JP"/>
                </w:rPr>
                <w:t>53</w:t>
              </w:r>
            </w:ins>
          </w:p>
        </w:tc>
        <w:tc>
          <w:tcPr>
            <w:tcW w:w="3542" w:type="dxa"/>
            <w:tcBorders>
              <w:left w:val="single" w:sz="4" w:space="0" w:color="auto"/>
              <w:bottom w:val="nil"/>
              <w:right w:val="single" w:sz="4" w:space="0" w:color="auto"/>
            </w:tcBorders>
          </w:tcPr>
          <w:p w14:paraId="48502940" w14:textId="77777777" w:rsidR="00243330" w:rsidRPr="00DB707E" w:rsidRDefault="00243330" w:rsidP="00A615F4">
            <w:pPr>
              <w:pStyle w:val="TAC"/>
              <w:rPr>
                <w:ins w:id="7697" w:author="RedCap - BigCR editor" w:date="2022-08-27T19:02:00Z"/>
                <w:rFonts w:cs="v4.2.0"/>
              </w:rPr>
            </w:pPr>
            <w:ins w:id="7698" w:author="RedCap - BigCR editor" w:date="2022-08-27T19:02:00Z">
              <w:r w:rsidRPr="00DB707E">
                <w:rPr>
                  <w:rFonts w:cs="v4.2.0"/>
                </w:rPr>
                <w:t>As specified in table 5.7.1-2 in</w:t>
              </w:r>
            </w:ins>
          </w:p>
        </w:tc>
      </w:tr>
      <w:tr w:rsidR="00243330" w:rsidRPr="00DB707E" w14:paraId="11157E35" w14:textId="77777777" w:rsidTr="00A615F4">
        <w:trPr>
          <w:cantSplit/>
          <w:trHeight w:val="187"/>
          <w:ins w:id="7699" w:author="RedCap - BigCR editor" w:date="2022-08-27T19:02:00Z"/>
        </w:trPr>
        <w:tc>
          <w:tcPr>
            <w:tcW w:w="2800" w:type="dxa"/>
            <w:gridSpan w:val="2"/>
            <w:tcBorders>
              <w:top w:val="single" w:sz="4" w:space="0" w:color="auto"/>
              <w:left w:val="single" w:sz="4" w:space="0" w:color="auto"/>
              <w:right w:val="single" w:sz="4" w:space="0" w:color="auto"/>
            </w:tcBorders>
            <w:shd w:val="clear" w:color="auto" w:fill="auto"/>
          </w:tcPr>
          <w:p w14:paraId="50B45EBD" w14:textId="77777777" w:rsidR="00243330" w:rsidRPr="00DB707E" w:rsidRDefault="00243330" w:rsidP="00A615F4">
            <w:pPr>
              <w:pStyle w:val="TAL"/>
              <w:rPr>
                <w:ins w:id="7700" w:author="RedCap - BigCR editor" w:date="2022-08-27T19:02:00Z"/>
                <w:lang w:eastAsia="zh-CN"/>
              </w:rPr>
            </w:pPr>
            <w:ins w:id="7701" w:author="RedCap - BigCR editor" w:date="2022-08-27T19:02:00Z">
              <w:r w:rsidRPr="00DB707E">
                <w:rPr>
                  <w:lang w:eastAsia="zh-CN"/>
                </w:rPr>
                <w:t>configuration index</w:t>
              </w:r>
            </w:ins>
          </w:p>
        </w:tc>
        <w:tc>
          <w:tcPr>
            <w:tcW w:w="708" w:type="dxa"/>
            <w:tcBorders>
              <w:left w:val="single" w:sz="4" w:space="0" w:color="auto"/>
              <w:right w:val="single" w:sz="4" w:space="0" w:color="auto"/>
            </w:tcBorders>
          </w:tcPr>
          <w:p w14:paraId="32A34C35" w14:textId="77777777" w:rsidR="00243330" w:rsidRPr="00DB707E" w:rsidRDefault="00243330" w:rsidP="00A615F4">
            <w:pPr>
              <w:pStyle w:val="TAC"/>
              <w:rPr>
                <w:ins w:id="7702" w:author="RedCap - BigCR editor" w:date="2022-08-27T19:02:00Z"/>
              </w:rPr>
            </w:pPr>
          </w:p>
        </w:tc>
        <w:tc>
          <w:tcPr>
            <w:tcW w:w="1417" w:type="dxa"/>
            <w:tcBorders>
              <w:top w:val="single" w:sz="4" w:space="0" w:color="auto"/>
              <w:left w:val="single" w:sz="4" w:space="0" w:color="auto"/>
              <w:right w:val="single" w:sz="4" w:space="0" w:color="auto"/>
            </w:tcBorders>
          </w:tcPr>
          <w:p w14:paraId="3DAF5509" w14:textId="77777777" w:rsidR="00243330" w:rsidRPr="00DB707E" w:rsidRDefault="00243330" w:rsidP="00A615F4">
            <w:pPr>
              <w:pStyle w:val="TAC"/>
              <w:rPr>
                <w:ins w:id="7703" w:author="RedCap - BigCR editor" w:date="2022-08-27T19:02:00Z"/>
                <w:rFonts w:cs="Arial"/>
                <w:lang w:eastAsia="ja-JP"/>
              </w:rPr>
            </w:pPr>
            <w:ins w:id="7704" w:author="RedCap - BigCR editor" w:date="2022-08-27T19:02:00Z">
              <w:r w:rsidRPr="00DB707E">
                <w:rPr>
                  <w:rFonts w:cs="Arial"/>
                  <w:lang w:eastAsia="ja-JP"/>
                </w:rPr>
                <w:t>4, 5, 6</w:t>
              </w:r>
            </w:ins>
          </w:p>
        </w:tc>
        <w:tc>
          <w:tcPr>
            <w:tcW w:w="1133" w:type="dxa"/>
            <w:tcBorders>
              <w:top w:val="single" w:sz="4" w:space="0" w:color="auto"/>
              <w:left w:val="single" w:sz="4" w:space="0" w:color="auto"/>
              <w:right w:val="single" w:sz="4" w:space="0" w:color="auto"/>
            </w:tcBorders>
          </w:tcPr>
          <w:p w14:paraId="0A5E1490" w14:textId="77777777" w:rsidR="00243330" w:rsidRPr="00DB707E" w:rsidRDefault="00243330" w:rsidP="00A615F4">
            <w:pPr>
              <w:pStyle w:val="TAC"/>
              <w:rPr>
                <w:ins w:id="7705" w:author="RedCap - BigCR editor" w:date="2022-08-27T19:02:00Z"/>
                <w:rFonts w:cs="Arial"/>
                <w:lang w:eastAsia="ja-JP"/>
              </w:rPr>
            </w:pPr>
            <w:ins w:id="7706" w:author="RedCap - BigCR editor" w:date="2022-08-27T19:02:00Z">
              <w:r w:rsidRPr="00DB707E">
                <w:rPr>
                  <w:rFonts w:cs="Arial"/>
                  <w:lang w:eastAsia="ja-JP"/>
                </w:rPr>
                <w:t>4</w:t>
              </w:r>
            </w:ins>
          </w:p>
        </w:tc>
        <w:tc>
          <w:tcPr>
            <w:tcW w:w="3542" w:type="dxa"/>
            <w:tcBorders>
              <w:top w:val="nil"/>
              <w:left w:val="single" w:sz="4" w:space="0" w:color="auto"/>
              <w:right w:val="single" w:sz="4" w:space="0" w:color="auto"/>
            </w:tcBorders>
          </w:tcPr>
          <w:p w14:paraId="56478711" w14:textId="77777777" w:rsidR="00243330" w:rsidRPr="00DB707E" w:rsidRDefault="00243330" w:rsidP="00A615F4">
            <w:pPr>
              <w:pStyle w:val="TAC"/>
              <w:rPr>
                <w:ins w:id="7707" w:author="RedCap - BigCR editor" w:date="2022-08-27T19:02:00Z"/>
                <w:rFonts w:cs="v4.2.0"/>
              </w:rPr>
            </w:pPr>
            <w:ins w:id="7708" w:author="RedCap - BigCR editor" w:date="2022-08-27T19:02:00Z">
              <w:r w:rsidRPr="00DB707E">
                <w:t>TS 36.211 [23]</w:t>
              </w:r>
            </w:ins>
          </w:p>
        </w:tc>
      </w:tr>
      <w:tr w:rsidR="00243330" w:rsidRPr="00DB707E" w14:paraId="302BB618" w14:textId="77777777" w:rsidTr="00A615F4">
        <w:trPr>
          <w:cantSplit/>
          <w:ins w:id="7709" w:author="RedCap - BigCR editor" w:date="2022-08-27T19:02:00Z"/>
        </w:trPr>
        <w:tc>
          <w:tcPr>
            <w:tcW w:w="2800" w:type="dxa"/>
            <w:gridSpan w:val="2"/>
            <w:tcBorders>
              <w:top w:val="single" w:sz="4" w:space="0" w:color="auto"/>
              <w:left w:val="single" w:sz="4" w:space="0" w:color="auto"/>
              <w:bottom w:val="single" w:sz="4" w:space="0" w:color="auto"/>
              <w:right w:val="single" w:sz="4" w:space="0" w:color="auto"/>
            </w:tcBorders>
            <w:hideMark/>
          </w:tcPr>
          <w:p w14:paraId="0097615E" w14:textId="77777777" w:rsidR="00243330" w:rsidRPr="00DB707E" w:rsidRDefault="00243330" w:rsidP="00A615F4">
            <w:pPr>
              <w:pStyle w:val="TAL"/>
              <w:rPr>
                <w:ins w:id="7710" w:author="RedCap - BigCR editor" w:date="2022-08-27T19:02:00Z"/>
              </w:rPr>
            </w:pPr>
            <w:ins w:id="7711" w:author="RedCap - BigCR editor" w:date="2022-08-27T19:02:00Z">
              <w:r w:rsidRPr="00DB707E">
                <w:rPr>
                  <w:lang w:eastAsia="zh-CN"/>
                </w:rPr>
                <w:t>T1</w:t>
              </w:r>
            </w:ins>
          </w:p>
        </w:tc>
        <w:tc>
          <w:tcPr>
            <w:tcW w:w="708" w:type="dxa"/>
            <w:tcBorders>
              <w:top w:val="single" w:sz="4" w:space="0" w:color="auto"/>
              <w:left w:val="single" w:sz="4" w:space="0" w:color="auto"/>
              <w:bottom w:val="single" w:sz="4" w:space="0" w:color="auto"/>
              <w:right w:val="single" w:sz="4" w:space="0" w:color="auto"/>
            </w:tcBorders>
            <w:hideMark/>
          </w:tcPr>
          <w:p w14:paraId="4A7F09C5" w14:textId="77777777" w:rsidR="00243330" w:rsidRPr="00DB707E" w:rsidRDefault="00243330" w:rsidP="00A615F4">
            <w:pPr>
              <w:pStyle w:val="TAC"/>
              <w:rPr>
                <w:ins w:id="7712" w:author="RedCap - BigCR editor" w:date="2022-08-27T19:02:00Z"/>
              </w:rPr>
            </w:pPr>
            <w:ins w:id="7713" w:author="RedCap - BigCR editor" w:date="2022-08-27T19:02:00Z">
              <w:r w:rsidRPr="00DB707E">
                <w:rPr>
                  <w:lang w:eastAsia="zh-CN"/>
                </w:rPr>
                <w:t>s</w:t>
              </w:r>
            </w:ins>
          </w:p>
        </w:tc>
        <w:tc>
          <w:tcPr>
            <w:tcW w:w="1417" w:type="dxa"/>
            <w:tcBorders>
              <w:top w:val="single" w:sz="4" w:space="0" w:color="auto"/>
              <w:left w:val="single" w:sz="4" w:space="0" w:color="auto"/>
              <w:bottom w:val="single" w:sz="4" w:space="0" w:color="auto"/>
              <w:right w:val="single" w:sz="4" w:space="0" w:color="auto"/>
            </w:tcBorders>
            <w:hideMark/>
          </w:tcPr>
          <w:p w14:paraId="06A6B45F" w14:textId="77777777" w:rsidR="00243330" w:rsidRPr="00DB707E" w:rsidRDefault="00243330" w:rsidP="00A615F4">
            <w:pPr>
              <w:pStyle w:val="TAC"/>
              <w:rPr>
                <w:ins w:id="7714" w:author="RedCap - BigCR editor" w:date="2022-08-27T19:02:00Z"/>
                <w:lang w:eastAsia="zh-CN"/>
              </w:rPr>
            </w:pPr>
            <w:ins w:id="7715" w:author="RedCap - BigCR editor" w:date="2022-08-27T19:02:00Z">
              <w:r w:rsidRPr="00DB707E">
                <w:rPr>
                  <w:lang w:eastAsia="zh-CN"/>
                </w:rPr>
                <w:t>1, 2, 3, 4, 5, 6, 7, 8</w:t>
              </w:r>
            </w:ins>
          </w:p>
        </w:tc>
        <w:tc>
          <w:tcPr>
            <w:tcW w:w="1133" w:type="dxa"/>
            <w:tcBorders>
              <w:top w:val="single" w:sz="4" w:space="0" w:color="auto"/>
              <w:left w:val="single" w:sz="4" w:space="0" w:color="auto"/>
              <w:bottom w:val="single" w:sz="4" w:space="0" w:color="auto"/>
              <w:right w:val="single" w:sz="4" w:space="0" w:color="auto"/>
            </w:tcBorders>
            <w:hideMark/>
          </w:tcPr>
          <w:p w14:paraId="44624B5F" w14:textId="77777777" w:rsidR="00243330" w:rsidRPr="00DB707E" w:rsidRDefault="00243330" w:rsidP="00A615F4">
            <w:pPr>
              <w:pStyle w:val="TAC"/>
              <w:rPr>
                <w:ins w:id="7716" w:author="RedCap - BigCR editor" w:date="2022-08-27T19:02:00Z"/>
                <w:lang w:eastAsia="zh-CN"/>
              </w:rPr>
            </w:pPr>
            <w:ins w:id="7717" w:author="RedCap - BigCR editor" w:date="2022-08-27T19:02:00Z">
              <w:r w:rsidRPr="00DB707E">
                <w:rPr>
                  <w:lang w:eastAsia="zh-CN"/>
                </w:rPr>
                <w:t>&gt;7</w:t>
              </w:r>
            </w:ins>
          </w:p>
        </w:tc>
        <w:tc>
          <w:tcPr>
            <w:tcW w:w="3542" w:type="dxa"/>
            <w:tcBorders>
              <w:top w:val="single" w:sz="4" w:space="0" w:color="auto"/>
              <w:left w:val="single" w:sz="4" w:space="0" w:color="auto"/>
              <w:bottom w:val="single" w:sz="4" w:space="0" w:color="auto"/>
              <w:right w:val="single" w:sz="4" w:space="0" w:color="auto"/>
            </w:tcBorders>
            <w:hideMark/>
          </w:tcPr>
          <w:p w14:paraId="09F25175" w14:textId="77777777" w:rsidR="00243330" w:rsidRPr="00DB707E" w:rsidRDefault="00243330" w:rsidP="00A615F4">
            <w:pPr>
              <w:pStyle w:val="TAC"/>
              <w:rPr>
                <w:ins w:id="7718" w:author="RedCap - BigCR editor" w:date="2022-08-27T19:02:00Z"/>
              </w:rPr>
            </w:pPr>
            <w:ins w:id="7719" w:author="RedCap - BigCR editor" w:date="2022-08-27T19:02:00Z">
              <w:r w:rsidRPr="00DB707E">
                <w:t xml:space="preserve">During T1, cell 2 shall be powered off, and during the off time the </w:t>
              </w:r>
              <w:r w:rsidRPr="00DB707E">
                <w:rPr>
                  <w:noProof/>
                </w:rPr>
                <w:t>physical cell identity</w:t>
              </w:r>
              <w:r w:rsidRPr="00DB707E">
                <w:t xml:space="preserve"> shall be changed. The intention is to ensure that cell 2 has not been detected by the UE prior to the start of period T2.</w:t>
              </w:r>
            </w:ins>
          </w:p>
        </w:tc>
      </w:tr>
      <w:tr w:rsidR="00243330" w:rsidRPr="00DB707E" w14:paraId="4AF8D3C9" w14:textId="77777777" w:rsidTr="00A615F4">
        <w:trPr>
          <w:cantSplit/>
          <w:ins w:id="7720" w:author="RedCap - BigCR editor" w:date="2022-08-27T19:02:00Z"/>
        </w:trPr>
        <w:tc>
          <w:tcPr>
            <w:tcW w:w="2800" w:type="dxa"/>
            <w:gridSpan w:val="2"/>
            <w:tcBorders>
              <w:top w:val="single" w:sz="4" w:space="0" w:color="auto"/>
              <w:left w:val="single" w:sz="4" w:space="0" w:color="auto"/>
              <w:bottom w:val="single" w:sz="4" w:space="0" w:color="auto"/>
              <w:right w:val="single" w:sz="4" w:space="0" w:color="auto"/>
            </w:tcBorders>
            <w:hideMark/>
          </w:tcPr>
          <w:p w14:paraId="17F5803A" w14:textId="77777777" w:rsidR="00243330" w:rsidRPr="00DB707E" w:rsidRDefault="00243330" w:rsidP="00A615F4">
            <w:pPr>
              <w:pStyle w:val="TAL"/>
              <w:rPr>
                <w:ins w:id="7721" w:author="RedCap - BigCR editor" w:date="2022-08-27T19:02:00Z"/>
              </w:rPr>
            </w:pPr>
            <w:ins w:id="7722" w:author="RedCap - BigCR editor" w:date="2022-08-27T19:02:00Z">
              <w:r w:rsidRPr="00DB707E">
                <w:t>T</w:t>
              </w:r>
              <w:r w:rsidRPr="00DB707E">
                <w:rPr>
                  <w:lang w:eastAsia="zh-CN"/>
                </w:rPr>
                <w:t>2</w:t>
              </w:r>
            </w:ins>
          </w:p>
        </w:tc>
        <w:tc>
          <w:tcPr>
            <w:tcW w:w="708" w:type="dxa"/>
            <w:tcBorders>
              <w:top w:val="single" w:sz="4" w:space="0" w:color="auto"/>
              <w:left w:val="single" w:sz="4" w:space="0" w:color="auto"/>
              <w:bottom w:val="single" w:sz="4" w:space="0" w:color="auto"/>
              <w:right w:val="single" w:sz="4" w:space="0" w:color="auto"/>
            </w:tcBorders>
            <w:hideMark/>
          </w:tcPr>
          <w:p w14:paraId="4044EBD0" w14:textId="77777777" w:rsidR="00243330" w:rsidRPr="00DB707E" w:rsidRDefault="00243330" w:rsidP="00A615F4">
            <w:pPr>
              <w:pStyle w:val="TAC"/>
              <w:rPr>
                <w:ins w:id="7723" w:author="RedCap - BigCR editor" w:date="2022-08-27T19:02:00Z"/>
              </w:rPr>
            </w:pPr>
            <w:ins w:id="7724" w:author="RedCap - BigCR editor" w:date="2022-08-27T19:02:00Z">
              <w:r w:rsidRPr="00DB707E">
                <w:t>s</w:t>
              </w:r>
            </w:ins>
          </w:p>
        </w:tc>
        <w:tc>
          <w:tcPr>
            <w:tcW w:w="1417" w:type="dxa"/>
            <w:tcBorders>
              <w:top w:val="single" w:sz="4" w:space="0" w:color="auto"/>
              <w:left w:val="single" w:sz="4" w:space="0" w:color="auto"/>
              <w:bottom w:val="single" w:sz="4" w:space="0" w:color="auto"/>
              <w:right w:val="single" w:sz="4" w:space="0" w:color="auto"/>
            </w:tcBorders>
            <w:hideMark/>
          </w:tcPr>
          <w:p w14:paraId="2F1773FD" w14:textId="77777777" w:rsidR="00243330" w:rsidRPr="00DB707E" w:rsidRDefault="00243330" w:rsidP="00A615F4">
            <w:pPr>
              <w:pStyle w:val="TAC"/>
              <w:rPr>
                <w:ins w:id="7725" w:author="RedCap - BigCR editor" w:date="2022-08-27T19:02:00Z"/>
                <w:lang w:eastAsia="zh-CN"/>
              </w:rPr>
            </w:pPr>
            <w:ins w:id="7726" w:author="RedCap - BigCR editor" w:date="2022-08-27T19:02:00Z">
              <w:r w:rsidRPr="00DB707E">
                <w:rPr>
                  <w:lang w:eastAsia="zh-CN"/>
                </w:rPr>
                <w:t>1, 2, 3, 4, 5, 6, 7, 8</w:t>
              </w:r>
            </w:ins>
          </w:p>
        </w:tc>
        <w:tc>
          <w:tcPr>
            <w:tcW w:w="1133" w:type="dxa"/>
            <w:tcBorders>
              <w:top w:val="single" w:sz="4" w:space="0" w:color="auto"/>
              <w:left w:val="single" w:sz="4" w:space="0" w:color="auto"/>
              <w:bottom w:val="single" w:sz="4" w:space="0" w:color="auto"/>
              <w:right w:val="single" w:sz="4" w:space="0" w:color="auto"/>
            </w:tcBorders>
            <w:hideMark/>
          </w:tcPr>
          <w:p w14:paraId="31C97A31" w14:textId="77777777" w:rsidR="00243330" w:rsidRPr="00DB707E" w:rsidRDefault="00243330" w:rsidP="00A615F4">
            <w:pPr>
              <w:pStyle w:val="TAC"/>
              <w:rPr>
                <w:ins w:id="7727" w:author="RedCap - BigCR editor" w:date="2022-08-27T19:02:00Z"/>
                <w:lang w:eastAsia="zh-CN"/>
              </w:rPr>
            </w:pPr>
            <w:ins w:id="7728" w:author="RedCap - BigCR editor" w:date="2022-08-27T19:02:00Z">
              <w:r w:rsidRPr="00DB707E">
                <w:rPr>
                  <w:lang w:eastAsia="zh-CN"/>
                </w:rPr>
                <w:t>75</w:t>
              </w:r>
            </w:ins>
          </w:p>
        </w:tc>
        <w:tc>
          <w:tcPr>
            <w:tcW w:w="3542" w:type="dxa"/>
            <w:tcBorders>
              <w:top w:val="single" w:sz="4" w:space="0" w:color="auto"/>
              <w:left w:val="single" w:sz="4" w:space="0" w:color="auto"/>
              <w:bottom w:val="single" w:sz="4" w:space="0" w:color="auto"/>
              <w:right w:val="single" w:sz="4" w:space="0" w:color="auto"/>
            </w:tcBorders>
            <w:hideMark/>
          </w:tcPr>
          <w:p w14:paraId="19617601" w14:textId="77777777" w:rsidR="00243330" w:rsidRPr="00DB707E" w:rsidRDefault="00243330" w:rsidP="00A615F4">
            <w:pPr>
              <w:pStyle w:val="TAC"/>
              <w:rPr>
                <w:ins w:id="7729" w:author="RedCap - BigCR editor" w:date="2022-08-27T19:02:00Z"/>
              </w:rPr>
            </w:pPr>
            <w:ins w:id="7730" w:author="RedCap - BigCR editor" w:date="2022-08-27T19:02:00Z">
              <w:r w:rsidRPr="00DB707E">
                <w:t>T2 needs to be defined so that cell re-selection reaction time is taken into account.</w:t>
              </w:r>
            </w:ins>
          </w:p>
        </w:tc>
      </w:tr>
      <w:tr w:rsidR="00243330" w:rsidRPr="00DB707E" w14:paraId="3F6AA5DB" w14:textId="77777777" w:rsidTr="00A615F4">
        <w:trPr>
          <w:cantSplit/>
          <w:ins w:id="7731" w:author="RedCap - BigCR editor" w:date="2022-08-27T19:02:00Z"/>
        </w:trPr>
        <w:tc>
          <w:tcPr>
            <w:tcW w:w="2800" w:type="dxa"/>
            <w:gridSpan w:val="2"/>
            <w:tcBorders>
              <w:top w:val="single" w:sz="4" w:space="0" w:color="auto"/>
              <w:left w:val="single" w:sz="4" w:space="0" w:color="auto"/>
              <w:bottom w:val="single" w:sz="4" w:space="0" w:color="auto"/>
              <w:right w:val="single" w:sz="4" w:space="0" w:color="auto"/>
            </w:tcBorders>
            <w:hideMark/>
          </w:tcPr>
          <w:p w14:paraId="46E1B48A" w14:textId="77777777" w:rsidR="00243330" w:rsidRPr="00DB707E" w:rsidRDefault="00243330" w:rsidP="00A615F4">
            <w:pPr>
              <w:pStyle w:val="TAL"/>
              <w:rPr>
                <w:ins w:id="7732" w:author="RedCap - BigCR editor" w:date="2022-08-27T19:02:00Z"/>
              </w:rPr>
            </w:pPr>
            <w:ins w:id="7733" w:author="RedCap - BigCR editor" w:date="2022-08-27T19:02:00Z">
              <w:r w:rsidRPr="00DB707E">
                <w:t>T</w:t>
              </w:r>
              <w:r w:rsidRPr="00DB707E">
                <w:rPr>
                  <w:lang w:eastAsia="zh-CN"/>
                </w:rPr>
                <w:t>3</w:t>
              </w:r>
            </w:ins>
          </w:p>
        </w:tc>
        <w:tc>
          <w:tcPr>
            <w:tcW w:w="708" w:type="dxa"/>
            <w:tcBorders>
              <w:top w:val="single" w:sz="4" w:space="0" w:color="auto"/>
              <w:left w:val="single" w:sz="4" w:space="0" w:color="auto"/>
              <w:bottom w:val="single" w:sz="4" w:space="0" w:color="auto"/>
              <w:right w:val="single" w:sz="4" w:space="0" w:color="auto"/>
            </w:tcBorders>
            <w:hideMark/>
          </w:tcPr>
          <w:p w14:paraId="5BD7E8E6" w14:textId="77777777" w:rsidR="00243330" w:rsidRPr="00DB707E" w:rsidRDefault="00243330" w:rsidP="00A615F4">
            <w:pPr>
              <w:pStyle w:val="TAC"/>
              <w:rPr>
                <w:ins w:id="7734" w:author="RedCap - BigCR editor" w:date="2022-08-27T19:02:00Z"/>
              </w:rPr>
            </w:pPr>
            <w:ins w:id="7735" w:author="RedCap - BigCR editor" w:date="2022-08-27T19:02:00Z">
              <w:r w:rsidRPr="00DB707E">
                <w:t>s</w:t>
              </w:r>
            </w:ins>
          </w:p>
        </w:tc>
        <w:tc>
          <w:tcPr>
            <w:tcW w:w="1417" w:type="dxa"/>
            <w:tcBorders>
              <w:top w:val="single" w:sz="4" w:space="0" w:color="auto"/>
              <w:left w:val="single" w:sz="4" w:space="0" w:color="auto"/>
              <w:bottom w:val="single" w:sz="4" w:space="0" w:color="auto"/>
              <w:right w:val="single" w:sz="4" w:space="0" w:color="auto"/>
            </w:tcBorders>
            <w:hideMark/>
          </w:tcPr>
          <w:p w14:paraId="050EA66F" w14:textId="77777777" w:rsidR="00243330" w:rsidRPr="00DB707E" w:rsidRDefault="00243330" w:rsidP="00A615F4">
            <w:pPr>
              <w:pStyle w:val="TAC"/>
              <w:rPr>
                <w:ins w:id="7736" w:author="RedCap - BigCR editor" w:date="2022-08-27T19:02:00Z"/>
              </w:rPr>
            </w:pPr>
            <w:ins w:id="7737" w:author="RedCap - BigCR editor" w:date="2022-08-27T19:02:00Z">
              <w:r w:rsidRPr="00DB707E">
                <w:rPr>
                  <w:lang w:eastAsia="zh-CN"/>
                </w:rPr>
                <w:t>1, 2, 3, 4, 5, 6, 7, 8</w:t>
              </w:r>
            </w:ins>
          </w:p>
        </w:tc>
        <w:tc>
          <w:tcPr>
            <w:tcW w:w="1133" w:type="dxa"/>
            <w:tcBorders>
              <w:top w:val="single" w:sz="4" w:space="0" w:color="auto"/>
              <w:left w:val="single" w:sz="4" w:space="0" w:color="auto"/>
              <w:bottom w:val="single" w:sz="4" w:space="0" w:color="auto"/>
              <w:right w:val="single" w:sz="4" w:space="0" w:color="auto"/>
            </w:tcBorders>
            <w:hideMark/>
          </w:tcPr>
          <w:p w14:paraId="1E13B2DD" w14:textId="77777777" w:rsidR="00243330" w:rsidRPr="00DB707E" w:rsidRDefault="00243330" w:rsidP="00A615F4">
            <w:pPr>
              <w:pStyle w:val="TAC"/>
              <w:rPr>
                <w:ins w:id="7738" w:author="RedCap - BigCR editor" w:date="2022-08-27T19:02:00Z"/>
              </w:rPr>
            </w:pPr>
            <w:ins w:id="7739" w:author="RedCap - BigCR editor" w:date="2022-08-27T19:02:00Z">
              <w:r w:rsidRPr="00DB707E">
                <w:t>15</w:t>
              </w:r>
            </w:ins>
          </w:p>
        </w:tc>
        <w:tc>
          <w:tcPr>
            <w:tcW w:w="3542" w:type="dxa"/>
            <w:tcBorders>
              <w:top w:val="single" w:sz="4" w:space="0" w:color="auto"/>
              <w:left w:val="single" w:sz="4" w:space="0" w:color="auto"/>
              <w:bottom w:val="single" w:sz="4" w:space="0" w:color="auto"/>
              <w:right w:val="single" w:sz="4" w:space="0" w:color="auto"/>
            </w:tcBorders>
            <w:hideMark/>
          </w:tcPr>
          <w:p w14:paraId="74C18726" w14:textId="77777777" w:rsidR="00243330" w:rsidRPr="00DB707E" w:rsidRDefault="00243330" w:rsidP="00A615F4">
            <w:pPr>
              <w:pStyle w:val="TAC"/>
              <w:rPr>
                <w:ins w:id="7740" w:author="RedCap - BigCR editor" w:date="2022-08-27T19:02:00Z"/>
              </w:rPr>
            </w:pPr>
            <w:ins w:id="7741" w:author="RedCap - BigCR editor" w:date="2022-08-27T19:02:00Z">
              <w:r w:rsidRPr="00DB707E">
                <w:t>T3 needs to be defined so that cell re-selection reaction time is taken into account.</w:t>
              </w:r>
            </w:ins>
          </w:p>
        </w:tc>
      </w:tr>
    </w:tbl>
    <w:p w14:paraId="79698F82" w14:textId="77777777" w:rsidR="00243330" w:rsidRPr="00DB707E" w:rsidRDefault="00243330" w:rsidP="00243330">
      <w:pPr>
        <w:rPr>
          <w:ins w:id="7742" w:author="RedCap - BigCR editor" w:date="2022-08-27T19:02:00Z"/>
        </w:rPr>
      </w:pPr>
    </w:p>
    <w:p w14:paraId="61B35CF8" w14:textId="77777777" w:rsidR="00243330" w:rsidRPr="00DB707E" w:rsidRDefault="00243330" w:rsidP="00243330">
      <w:pPr>
        <w:pStyle w:val="TH"/>
        <w:rPr>
          <w:ins w:id="7743" w:author="RedCap - BigCR editor" w:date="2022-08-27T19:02:00Z"/>
        </w:rPr>
      </w:pPr>
      <w:ins w:id="7744" w:author="RedCap - BigCR editor" w:date="2022-08-27T19:02:00Z">
        <w:r w:rsidRPr="00DB707E">
          <w:lastRenderedPageBreak/>
          <w:t>Table A.16.1.2.1.2-3: Cell specific test parameters for NR cell 1</w:t>
        </w:r>
      </w:ins>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8"/>
        <w:gridCol w:w="1649"/>
        <w:gridCol w:w="1895"/>
        <w:gridCol w:w="757"/>
        <w:gridCol w:w="757"/>
        <w:gridCol w:w="757"/>
      </w:tblGrid>
      <w:tr w:rsidR="00243330" w:rsidRPr="00DB707E" w14:paraId="3A84C261" w14:textId="77777777" w:rsidTr="00A615F4">
        <w:trPr>
          <w:cantSplit/>
          <w:jc w:val="center"/>
          <w:ins w:id="7745" w:author="RedCap - BigCR editor" w:date="2022-08-27T19:02:00Z"/>
        </w:trPr>
        <w:tc>
          <w:tcPr>
            <w:tcW w:w="3818" w:type="dxa"/>
            <w:tcBorders>
              <w:top w:val="single" w:sz="4" w:space="0" w:color="auto"/>
              <w:left w:val="single" w:sz="4" w:space="0" w:color="auto"/>
              <w:bottom w:val="nil"/>
              <w:right w:val="single" w:sz="4" w:space="0" w:color="auto"/>
            </w:tcBorders>
            <w:shd w:val="clear" w:color="auto" w:fill="auto"/>
            <w:hideMark/>
          </w:tcPr>
          <w:p w14:paraId="390281EB" w14:textId="77777777" w:rsidR="00243330" w:rsidRPr="00DB707E" w:rsidRDefault="00243330" w:rsidP="00A615F4">
            <w:pPr>
              <w:pStyle w:val="TAH"/>
              <w:rPr>
                <w:ins w:id="7746" w:author="RedCap - BigCR editor" w:date="2022-08-27T19:02:00Z"/>
              </w:rPr>
            </w:pPr>
            <w:ins w:id="7747" w:author="RedCap - BigCR editor" w:date="2022-08-27T19:02:00Z">
              <w:r w:rsidRPr="00DB707E">
                <w:t>Parameter</w:t>
              </w:r>
            </w:ins>
          </w:p>
        </w:tc>
        <w:tc>
          <w:tcPr>
            <w:tcW w:w="1649" w:type="dxa"/>
            <w:tcBorders>
              <w:top w:val="single" w:sz="4" w:space="0" w:color="auto"/>
              <w:left w:val="single" w:sz="4" w:space="0" w:color="auto"/>
              <w:bottom w:val="nil"/>
              <w:right w:val="single" w:sz="4" w:space="0" w:color="auto"/>
            </w:tcBorders>
            <w:shd w:val="clear" w:color="auto" w:fill="auto"/>
            <w:hideMark/>
          </w:tcPr>
          <w:p w14:paraId="303ED676" w14:textId="77777777" w:rsidR="00243330" w:rsidRPr="00DB707E" w:rsidRDefault="00243330" w:rsidP="00A615F4">
            <w:pPr>
              <w:pStyle w:val="TAH"/>
              <w:rPr>
                <w:ins w:id="7748" w:author="RedCap - BigCR editor" w:date="2022-08-27T19:02:00Z"/>
              </w:rPr>
            </w:pPr>
            <w:ins w:id="7749" w:author="RedCap - BigCR editor" w:date="2022-08-27T19:02:00Z">
              <w:r w:rsidRPr="00DB707E">
                <w:t>Unit</w:t>
              </w:r>
            </w:ins>
          </w:p>
        </w:tc>
        <w:tc>
          <w:tcPr>
            <w:tcW w:w="1895" w:type="dxa"/>
            <w:tcBorders>
              <w:top w:val="single" w:sz="4" w:space="0" w:color="auto"/>
              <w:left w:val="single" w:sz="4" w:space="0" w:color="auto"/>
              <w:bottom w:val="nil"/>
              <w:right w:val="single" w:sz="4" w:space="0" w:color="auto"/>
            </w:tcBorders>
            <w:shd w:val="clear" w:color="auto" w:fill="auto"/>
            <w:hideMark/>
          </w:tcPr>
          <w:p w14:paraId="75B62848" w14:textId="77777777" w:rsidR="00243330" w:rsidRPr="00DB707E" w:rsidRDefault="00243330" w:rsidP="00A615F4">
            <w:pPr>
              <w:pStyle w:val="TAH"/>
              <w:rPr>
                <w:ins w:id="7750" w:author="RedCap - BigCR editor" w:date="2022-08-27T19:02:00Z"/>
                <w:lang w:eastAsia="zh-CN"/>
              </w:rPr>
            </w:pPr>
            <w:ins w:id="7751" w:author="RedCap - BigCR editor" w:date="2022-08-27T19:02:00Z">
              <w:r w:rsidRPr="00DB707E">
                <w:rPr>
                  <w:lang w:eastAsia="zh-CN"/>
                </w:rPr>
                <w:t>Test configuration</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683453EE" w14:textId="77777777" w:rsidR="00243330" w:rsidRPr="00DB707E" w:rsidRDefault="00243330" w:rsidP="00A615F4">
            <w:pPr>
              <w:pStyle w:val="TAH"/>
              <w:rPr>
                <w:ins w:id="7752" w:author="RedCap - BigCR editor" w:date="2022-08-27T19:02:00Z"/>
              </w:rPr>
            </w:pPr>
            <w:ins w:id="7753" w:author="RedCap - BigCR editor" w:date="2022-08-27T19:02:00Z">
              <w:r w:rsidRPr="00DB707E">
                <w:t>Cell 1</w:t>
              </w:r>
            </w:ins>
          </w:p>
        </w:tc>
      </w:tr>
      <w:tr w:rsidR="00243330" w:rsidRPr="00DB707E" w14:paraId="620B0A09" w14:textId="77777777" w:rsidTr="00A615F4">
        <w:trPr>
          <w:cantSplit/>
          <w:jc w:val="center"/>
          <w:ins w:id="7754" w:author="RedCap - BigCR editor" w:date="2022-08-27T19:02:00Z"/>
        </w:trPr>
        <w:tc>
          <w:tcPr>
            <w:tcW w:w="3818" w:type="dxa"/>
            <w:tcBorders>
              <w:top w:val="nil"/>
              <w:left w:val="single" w:sz="4" w:space="0" w:color="auto"/>
              <w:bottom w:val="single" w:sz="4" w:space="0" w:color="auto"/>
              <w:right w:val="single" w:sz="4" w:space="0" w:color="auto"/>
            </w:tcBorders>
            <w:shd w:val="clear" w:color="auto" w:fill="auto"/>
            <w:vAlign w:val="center"/>
            <w:hideMark/>
          </w:tcPr>
          <w:p w14:paraId="1221D2D1" w14:textId="77777777" w:rsidR="00243330" w:rsidRPr="00DB707E" w:rsidRDefault="00243330" w:rsidP="00A615F4">
            <w:pPr>
              <w:pStyle w:val="TAH"/>
              <w:rPr>
                <w:ins w:id="7755" w:author="RedCap - BigCR editor" w:date="2022-08-27T19:02:00Z"/>
              </w:rPr>
            </w:pPr>
          </w:p>
        </w:tc>
        <w:tc>
          <w:tcPr>
            <w:tcW w:w="1649" w:type="dxa"/>
            <w:tcBorders>
              <w:top w:val="nil"/>
              <w:left w:val="single" w:sz="4" w:space="0" w:color="auto"/>
              <w:bottom w:val="single" w:sz="4" w:space="0" w:color="auto"/>
              <w:right w:val="single" w:sz="4" w:space="0" w:color="auto"/>
            </w:tcBorders>
            <w:shd w:val="clear" w:color="auto" w:fill="auto"/>
            <w:vAlign w:val="center"/>
            <w:hideMark/>
          </w:tcPr>
          <w:p w14:paraId="36A14BA8" w14:textId="77777777" w:rsidR="00243330" w:rsidRPr="00DB707E" w:rsidRDefault="00243330" w:rsidP="00A615F4">
            <w:pPr>
              <w:pStyle w:val="TAH"/>
              <w:rPr>
                <w:ins w:id="7756" w:author="RedCap - BigCR editor" w:date="2022-08-27T19:02:00Z"/>
              </w:rPr>
            </w:pPr>
          </w:p>
        </w:tc>
        <w:tc>
          <w:tcPr>
            <w:tcW w:w="1895" w:type="dxa"/>
            <w:tcBorders>
              <w:top w:val="nil"/>
              <w:left w:val="single" w:sz="4" w:space="0" w:color="auto"/>
              <w:bottom w:val="single" w:sz="4" w:space="0" w:color="auto"/>
              <w:right w:val="single" w:sz="4" w:space="0" w:color="auto"/>
            </w:tcBorders>
            <w:shd w:val="clear" w:color="auto" w:fill="auto"/>
            <w:vAlign w:val="center"/>
            <w:hideMark/>
          </w:tcPr>
          <w:p w14:paraId="64E03A8E" w14:textId="77777777" w:rsidR="00243330" w:rsidRPr="00DB707E" w:rsidRDefault="00243330" w:rsidP="00A615F4">
            <w:pPr>
              <w:pStyle w:val="TAH"/>
              <w:rPr>
                <w:ins w:id="7757" w:author="RedCap - BigCR editor" w:date="2022-08-27T19:02:00Z"/>
                <w:lang w:eastAsia="zh-CN"/>
              </w:rPr>
            </w:pPr>
          </w:p>
        </w:tc>
        <w:tc>
          <w:tcPr>
            <w:tcW w:w="757" w:type="dxa"/>
            <w:tcBorders>
              <w:top w:val="single" w:sz="4" w:space="0" w:color="auto"/>
              <w:left w:val="single" w:sz="4" w:space="0" w:color="auto"/>
              <w:bottom w:val="single" w:sz="4" w:space="0" w:color="auto"/>
              <w:right w:val="single" w:sz="4" w:space="0" w:color="auto"/>
            </w:tcBorders>
            <w:hideMark/>
          </w:tcPr>
          <w:p w14:paraId="09334137" w14:textId="77777777" w:rsidR="00243330" w:rsidRPr="00DB707E" w:rsidRDefault="00243330" w:rsidP="00A615F4">
            <w:pPr>
              <w:pStyle w:val="TAH"/>
              <w:rPr>
                <w:ins w:id="7758" w:author="RedCap - BigCR editor" w:date="2022-08-27T19:02:00Z"/>
              </w:rPr>
            </w:pPr>
            <w:ins w:id="7759" w:author="RedCap - BigCR editor" w:date="2022-08-27T19:02:00Z">
              <w:r w:rsidRPr="00DB707E">
                <w:t>T1</w:t>
              </w:r>
            </w:ins>
          </w:p>
        </w:tc>
        <w:tc>
          <w:tcPr>
            <w:tcW w:w="757" w:type="dxa"/>
            <w:tcBorders>
              <w:top w:val="single" w:sz="4" w:space="0" w:color="auto"/>
              <w:left w:val="single" w:sz="4" w:space="0" w:color="auto"/>
              <w:bottom w:val="single" w:sz="4" w:space="0" w:color="auto"/>
              <w:right w:val="single" w:sz="4" w:space="0" w:color="auto"/>
            </w:tcBorders>
            <w:hideMark/>
          </w:tcPr>
          <w:p w14:paraId="0E59967A" w14:textId="77777777" w:rsidR="00243330" w:rsidRPr="00DB707E" w:rsidRDefault="00243330" w:rsidP="00A615F4">
            <w:pPr>
              <w:pStyle w:val="TAH"/>
              <w:rPr>
                <w:ins w:id="7760" w:author="RedCap - BigCR editor" w:date="2022-08-27T19:02:00Z"/>
              </w:rPr>
            </w:pPr>
            <w:ins w:id="7761" w:author="RedCap - BigCR editor" w:date="2022-08-27T19:02:00Z">
              <w:r w:rsidRPr="00DB707E">
                <w:t>T2</w:t>
              </w:r>
            </w:ins>
          </w:p>
        </w:tc>
        <w:tc>
          <w:tcPr>
            <w:tcW w:w="757" w:type="dxa"/>
            <w:tcBorders>
              <w:top w:val="single" w:sz="4" w:space="0" w:color="auto"/>
              <w:left w:val="single" w:sz="4" w:space="0" w:color="auto"/>
              <w:bottom w:val="single" w:sz="4" w:space="0" w:color="auto"/>
              <w:right w:val="single" w:sz="4" w:space="0" w:color="auto"/>
            </w:tcBorders>
            <w:hideMark/>
          </w:tcPr>
          <w:p w14:paraId="1DEE8257" w14:textId="77777777" w:rsidR="00243330" w:rsidRPr="00DB707E" w:rsidRDefault="00243330" w:rsidP="00A615F4">
            <w:pPr>
              <w:pStyle w:val="TAH"/>
              <w:rPr>
                <w:ins w:id="7762" w:author="RedCap - BigCR editor" w:date="2022-08-27T19:02:00Z"/>
              </w:rPr>
            </w:pPr>
            <w:ins w:id="7763" w:author="RedCap - BigCR editor" w:date="2022-08-27T19:02:00Z">
              <w:r w:rsidRPr="00DB707E">
                <w:t>T3</w:t>
              </w:r>
            </w:ins>
          </w:p>
        </w:tc>
      </w:tr>
      <w:tr w:rsidR="00243330" w:rsidRPr="00DB707E" w14:paraId="014C3EC8" w14:textId="77777777" w:rsidTr="00A615F4">
        <w:trPr>
          <w:cantSplit/>
          <w:jc w:val="center"/>
          <w:ins w:id="7764" w:author="RedCap - BigCR editor" w:date="2022-08-27T19:02:00Z"/>
        </w:trPr>
        <w:tc>
          <w:tcPr>
            <w:tcW w:w="3818" w:type="dxa"/>
            <w:tcBorders>
              <w:top w:val="single" w:sz="4" w:space="0" w:color="auto"/>
              <w:left w:val="single" w:sz="4" w:space="0" w:color="auto"/>
              <w:bottom w:val="nil"/>
              <w:right w:val="single" w:sz="4" w:space="0" w:color="auto"/>
            </w:tcBorders>
            <w:vAlign w:val="center"/>
          </w:tcPr>
          <w:p w14:paraId="5C8CF194" w14:textId="77777777" w:rsidR="00243330" w:rsidRPr="00DB707E" w:rsidRDefault="00243330" w:rsidP="00A615F4">
            <w:pPr>
              <w:pStyle w:val="TAL"/>
              <w:rPr>
                <w:ins w:id="7765" w:author="RedCap - BigCR editor" w:date="2022-08-27T19:02:00Z"/>
                <w:rFonts w:cs="Arial"/>
                <w:lang w:eastAsia="zh-CN"/>
              </w:rPr>
            </w:pPr>
            <w:ins w:id="7766" w:author="RedCap - BigCR editor" w:date="2022-08-27T19:02:00Z">
              <w:r w:rsidRPr="00DB707E">
                <w:rPr>
                  <w:lang w:eastAsia="zh-CN"/>
                </w:rPr>
                <w:t>TDD configuration</w:t>
              </w:r>
            </w:ins>
          </w:p>
        </w:tc>
        <w:tc>
          <w:tcPr>
            <w:tcW w:w="1649" w:type="dxa"/>
            <w:tcBorders>
              <w:top w:val="single" w:sz="4" w:space="0" w:color="auto"/>
              <w:left w:val="single" w:sz="4" w:space="0" w:color="auto"/>
              <w:bottom w:val="single" w:sz="4" w:space="0" w:color="auto"/>
              <w:right w:val="single" w:sz="4" w:space="0" w:color="auto"/>
            </w:tcBorders>
          </w:tcPr>
          <w:p w14:paraId="261CB3B4" w14:textId="77777777" w:rsidR="00243330" w:rsidRPr="00DB707E" w:rsidRDefault="00243330" w:rsidP="00A615F4">
            <w:pPr>
              <w:pStyle w:val="TAC"/>
              <w:rPr>
                <w:ins w:id="7767"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tcPr>
          <w:p w14:paraId="3626BA50" w14:textId="77777777" w:rsidR="00243330" w:rsidRPr="00DB707E" w:rsidRDefault="00243330" w:rsidP="00A615F4">
            <w:pPr>
              <w:pStyle w:val="TAC"/>
              <w:rPr>
                <w:ins w:id="7768" w:author="RedCap - BigCR editor" w:date="2022-08-27T19:02:00Z"/>
                <w:lang w:eastAsia="zh-CN"/>
              </w:rPr>
            </w:pPr>
            <w:ins w:id="7769" w:author="RedCap - BigCR editor" w:date="2022-08-27T19:02:00Z">
              <w:r w:rsidRPr="00DB707E">
                <w:rPr>
                  <w:lang w:eastAsia="zh-CN"/>
                </w:rPr>
                <w:t>1, 4</w:t>
              </w:r>
              <w:r w:rsidRPr="00DB707E">
                <w:rPr>
                  <w:rFonts w:cs="v4.2.0"/>
                </w:rPr>
                <w:t>, 7, 8</w:t>
              </w:r>
            </w:ins>
          </w:p>
        </w:tc>
        <w:tc>
          <w:tcPr>
            <w:tcW w:w="2271" w:type="dxa"/>
            <w:gridSpan w:val="3"/>
            <w:tcBorders>
              <w:top w:val="single" w:sz="4" w:space="0" w:color="auto"/>
              <w:left w:val="single" w:sz="4" w:space="0" w:color="auto"/>
              <w:bottom w:val="single" w:sz="4" w:space="0" w:color="auto"/>
              <w:right w:val="single" w:sz="4" w:space="0" w:color="auto"/>
            </w:tcBorders>
          </w:tcPr>
          <w:p w14:paraId="06C65234" w14:textId="77777777" w:rsidR="00243330" w:rsidRPr="00DB707E" w:rsidRDefault="00243330" w:rsidP="00A615F4">
            <w:pPr>
              <w:pStyle w:val="TAC"/>
              <w:rPr>
                <w:ins w:id="7770" w:author="RedCap - BigCR editor" w:date="2022-08-27T19:02:00Z"/>
                <w:lang w:eastAsia="zh-CN"/>
              </w:rPr>
            </w:pPr>
            <w:ins w:id="7771" w:author="RedCap - BigCR editor" w:date="2022-08-27T19:02:00Z">
              <w:r w:rsidRPr="00DB707E">
                <w:t>N/A</w:t>
              </w:r>
            </w:ins>
          </w:p>
        </w:tc>
      </w:tr>
      <w:tr w:rsidR="00243330" w:rsidRPr="00DB707E" w14:paraId="58F7D146" w14:textId="77777777" w:rsidTr="00A615F4">
        <w:trPr>
          <w:cantSplit/>
          <w:jc w:val="center"/>
          <w:ins w:id="7772" w:author="RedCap - BigCR editor" w:date="2022-08-27T19:02:00Z"/>
        </w:trPr>
        <w:tc>
          <w:tcPr>
            <w:tcW w:w="3818" w:type="dxa"/>
            <w:tcBorders>
              <w:top w:val="nil"/>
              <w:left w:val="single" w:sz="4" w:space="0" w:color="auto"/>
              <w:bottom w:val="nil"/>
              <w:right w:val="single" w:sz="4" w:space="0" w:color="auto"/>
            </w:tcBorders>
            <w:vAlign w:val="center"/>
          </w:tcPr>
          <w:p w14:paraId="6511205F" w14:textId="77777777" w:rsidR="00243330" w:rsidRPr="00DB707E" w:rsidRDefault="00243330" w:rsidP="00A615F4">
            <w:pPr>
              <w:pStyle w:val="TAL"/>
              <w:rPr>
                <w:ins w:id="7773" w:author="RedCap - BigCR editor" w:date="2022-08-27T19:02:00Z"/>
                <w:rFonts w:cs="Arial"/>
                <w:lang w:eastAsia="zh-CN"/>
              </w:rPr>
            </w:pPr>
          </w:p>
        </w:tc>
        <w:tc>
          <w:tcPr>
            <w:tcW w:w="1649" w:type="dxa"/>
            <w:tcBorders>
              <w:top w:val="single" w:sz="4" w:space="0" w:color="auto"/>
              <w:left w:val="single" w:sz="4" w:space="0" w:color="auto"/>
              <w:bottom w:val="single" w:sz="4" w:space="0" w:color="auto"/>
              <w:right w:val="single" w:sz="4" w:space="0" w:color="auto"/>
            </w:tcBorders>
          </w:tcPr>
          <w:p w14:paraId="5D13D2AC" w14:textId="77777777" w:rsidR="00243330" w:rsidRPr="00DB707E" w:rsidRDefault="00243330" w:rsidP="00A615F4">
            <w:pPr>
              <w:pStyle w:val="TAC"/>
              <w:rPr>
                <w:ins w:id="7774"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tcPr>
          <w:p w14:paraId="5C8606F2" w14:textId="77777777" w:rsidR="00243330" w:rsidRPr="00DB707E" w:rsidRDefault="00243330" w:rsidP="00A615F4">
            <w:pPr>
              <w:pStyle w:val="TAC"/>
              <w:rPr>
                <w:ins w:id="7775" w:author="RedCap - BigCR editor" w:date="2022-08-27T19:02:00Z"/>
                <w:lang w:eastAsia="zh-CN"/>
              </w:rPr>
            </w:pPr>
            <w:ins w:id="7776" w:author="RedCap - BigCR editor" w:date="2022-08-27T19:02:00Z">
              <w:r w:rsidRPr="00DB707E">
                <w:rPr>
                  <w:lang w:eastAsia="zh-CN"/>
                </w:rPr>
                <w:t>2, 5</w:t>
              </w:r>
            </w:ins>
          </w:p>
        </w:tc>
        <w:tc>
          <w:tcPr>
            <w:tcW w:w="2271" w:type="dxa"/>
            <w:gridSpan w:val="3"/>
            <w:tcBorders>
              <w:top w:val="single" w:sz="4" w:space="0" w:color="auto"/>
              <w:left w:val="single" w:sz="4" w:space="0" w:color="auto"/>
              <w:bottom w:val="single" w:sz="4" w:space="0" w:color="auto"/>
              <w:right w:val="single" w:sz="4" w:space="0" w:color="auto"/>
            </w:tcBorders>
          </w:tcPr>
          <w:p w14:paraId="1CC5526D" w14:textId="77777777" w:rsidR="00243330" w:rsidRPr="00DB707E" w:rsidRDefault="00243330" w:rsidP="00A615F4">
            <w:pPr>
              <w:pStyle w:val="TAC"/>
              <w:rPr>
                <w:ins w:id="7777" w:author="RedCap - BigCR editor" w:date="2022-08-27T19:02:00Z"/>
                <w:lang w:eastAsia="zh-CN"/>
              </w:rPr>
            </w:pPr>
            <w:ins w:id="7778" w:author="RedCap - BigCR editor" w:date="2022-08-27T19:02:00Z">
              <w:r w:rsidRPr="00DB707E">
                <w:rPr>
                  <w:lang w:eastAsia="ja-JP"/>
                </w:rPr>
                <w:t>TDDConf.1.1</w:t>
              </w:r>
            </w:ins>
          </w:p>
        </w:tc>
      </w:tr>
      <w:tr w:rsidR="00243330" w:rsidRPr="00DB707E" w14:paraId="3A200BD7" w14:textId="77777777" w:rsidTr="00A615F4">
        <w:trPr>
          <w:cantSplit/>
          <w:jc w:val="center"/>
          <w:ins w:id="7779" w:author="RedCap - BigCR editor" w:date="2022-08-27T19:02:00Z"/>
        </w:trPr>
        <w:tc>
          <w:tcPr>
            <w:tcW w:w="3818" w:type="dxa"/>
            <w:tcBorders>
              <w:top w:val="nil"/>
              <w:left w:val="single" w:sz="4" w:space="0" w:color="auto"/>
              <w:bottom w:val="single" w:sz="4" w:space="0" w:color="auto"/>
              <w:right w:val="single" w:sz="4" w:space="0" w:color="auto"/>
            </w:tcBorders>
            <w:vAlign w:val="center"/>
          </w:tcPr>
          <w:p w14:paraId="362454AE" w14:textId="77777777" w:rsidR="00243330" w:rsidRPr="00DB707E" w:rsidRDefault="00243330" w:rsidP="00A615F4">
            <w:pPr>
              <w:pStyle w:val="TAL"/>
              <w:rPr>
                <w:ins w:id="7780" w:author="RedCap - BigCR editor" w:date="2022-08-27T19:02:00Z"/>
                <w:rFonts w:cs="Arial"/>
                <w:lang w:eastAsia="zh-CN"/>
              </w:rPr>
            </w:pPr>
          </w:p>
        </w:tc>
        <w:tc>
          <w:tcPr>
            <w:tcW w:w="1649" w:type="dxa"/>
            <w:tcBorders>
              <w:top w:val="single" w:sz="4" w:space="0" w:color="auto"/>
              <w:left w:val="single" w:sz="4" w:space="0" w:color="auto"/>
              <w:bottom w:val="single" w:sz="4" w:space="0" w:color="auto"/>
              <w:right w:val="single" w:sz="4" w:space="0" w:color="auto"/>
            </w:tcBorders>
          </w:tcPr>
          <w:p w14:paraId="2AD1606B" w14:textId="77777777" w:rsidR="00243330" w:rsidRPr="00DB707E" w:rsidRDefault="00243330" w:rsidP="00A615F4">
            <w:pPr>
              <w:pStyle w:val="TAC"/>
              <w:rPr>
                <w:ins w:id="7781"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tcPr>
          <w:p w14:paraId="3D6CAE1B" w14:textId="77777777" w:rsidR="00243330" w:rsidRPr="00DB707E" w:rsidRDefault="00243330" w:rsidP="00A615F4">
            <w:pPr>
              <w:pStyle w:val="TAC"/>
              <w:rPr>
                <w:ins w:id="7782" w:author="RedCap - BigCR editor" w:date="2022-08-27T19:02:00Z"/>
                <w:lang w:eastAsia="zh-CN"/>
              </w:rPr>
            </w:pPr>
            <w:ins w:id="7783" w:author="RedCap - BigCR editor" w:date="2022-08-27T19:02:00Z">
              <w:r w:rsidRPr="00DB707E">
                <w:rPr>
                  <w:lang w:eastAsia="zh-CN"/>
                </w:rPr>
                <w:t>3, 6</w:t>
              </w:r>
            </w:ins>
          </w:p>
        </w:tc>
        <w:tc>
          <w:tcPr>
            <w:tcW w:w="2271" w:type="dxa"/>
            <w:gridSpan w:val="3"/>
            <w:tcBorders>
              <w:top w:val="single" w:sz="4" w:space="0" w:color="auto"/>
              <w:left w:val="single" w:sz="4" w:space="0" w:color="auto"/>
              <w:bottom w:val="single" w:sz="4" w:space="0" w:color="auto"/>
              <w:right w:val="single" w:sz="4" w:space="0" w:color="auto"/>
            </w:tcBorders>
          </w:tcPr>
          <w:p w14:paraId="0D60155B" w14:textId="77777777" w:rsidR="00243330" w:rsidRPr="00DB707E" w:rsidRDefault="00243330" w:rsidP="00A615F4">
            <w:pPr>
              <w:pStyle w:val="TAC"/>
              <w:rPr>
                <w:ins w:id="7784" w:author="RedCap - BigCR editor" w:date="2022-08-27T19:02:00Z"/>
                <w:lang w:eastAsia="zh-CN"/>
              </w:rPr>
            </w:pPr>
            <w:ins w:id="7785" w:author="RedCap - BigCR editor" w:date="2022-08-27T19:02:00Z">
              <w:r w:rsidRPr="00DB707E">
                <w:rPr>
                  <w:lang w:eastAsia="ja-JP"/>
                </w:rPr>
                <w:t>TDDConf.2.1</w:t>
              </w:r>
            </w:ins>
          </w:p>
        </w:tc>
      </w:tr>
      <w:tr w:rsidR="00243330" w:rsidRPr="00DB707E" w14:paraId="531B8E7B" w14:textId="77777777" w:rsidTr="00A615F4">
        <w:trPr>
          <w:cantSplit/>
          <w:jc w:val="center"/>
          <w:ins w:id="7786" w:author="RedCap - BigCR editor" w:date="2022-08-27T19:02:00Z"/>
        </w:trPr>
        <w:tc>
          <w:tcPr>
            <w:tcW w:w="3818" w:type="dxa"/>
            <w:tcBorders>
              <w:top w:val="single" w:sz="4" w:space="0" w:color="auto"/>
              <w:left w:val="single" w:sz="4" w:space="0" w:color="auto"/>
              <w:bottom w:val="nil"/>
              <w:right w:val="single" w:sz="4" w:space="0" w:color="auto"/>
            </w:tcBorders>
            <w:vAlign w:val="center"/>
          </w:tcPr>
          <w:p w14:paraId="7A731164" w14:textId="77777777" w:rsidR="00243330" w:rsidRPr="00DB707E" w:rsidRDefault="00243330" w:rsidP="00A615F4">
            <w:pPr>
              <w:pStyle w:val="TAL"/>
              <w:rPr>
                <w:ins w:id="7787" w:author="RedCap - BigCR editor" w:date="2022-08-27T19:02:00Z"/>
                <w:rFonts w:cs="Arial"/>
              </w:rPr>
            </w:pPr>
            <w:ins w:id="7788" w:author="RedCap - BigCR editor" w:date="2022-08-27T19:02:00Z">
              <w:r w:rsidRPr="00DB707E">
                <w:rPr>
                  <w:rFonts w:cs="Arial"/>
                  <w:lang w:eastAsia="zh-CN"/>
                </w:rPr>
                <w:t>PDSCH parameters</w:t>
              </w:r>
            </w:ins>
          </w:p>
        </w:tc>
        <w:tc>
          <w:tcPr>
            <w:tcW w:w="1649" w:type="dxa"/>
            <w:tcBorders>
              <w:top w:val="single" w:sz="4" w:space="0" w:color="auto"/>
              <w:left w:val="single" w:sz="4" w:space="0" w:color="auto"/>
              <w:bottom w:val="single" w:sz="4" w:space="0" w:color="auto"/>
              <w:right w:val="single" w:sz="4" w:space="0" w:color="auto"/>
            </w:tcBorders>
          </w:tcPr>
          <w:p w14:paraId="2B6F24D0" w14:textId="77777777" w:rsidR="00243330" w:rsidRPr="00DB707E" w:rsidRDefault="00243330" w:rsidP="00A615F4">
            <w:pPr>
              <w:pStyle w:val="TAC"/>
              <w:rPr>
                <w:ins w:id="7789"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tcPr>
          <w:p w14:paraId="61E40039" w14:textId="77777777" w:rsidR="00243330" w:rsidRPr="00DB707E" w:rsidRDefault="00243330" w:rsidP="00A615F4">
            <w:pPr>
              <w:pStyle w:val="TAC"/>
              <w:rPr>
                <w:ins w:id="7790" w:author="RedCap - BigCR editor" w:date="2022-08-27T19:02:00Z"/>
                <w:lang w:eastAsia="zh-CN"/>
              </w:rPr>
            </w:pPr>
            <w:ins w:id="7791" w:author="RedCap - BigCR editor" w:date="2022-08-27T19:02:00Z">
              <w:r w:rsidRPr="00DB707E">
                <w:rPr>
                  <w:lang w:eastAsia="zh-CN"/>
                </w:rPr>
                <w:t>1, 4</w:t>
              </w:r>
              <w:r w:rsidRPr="00DB707E">
                <w:rPr>
                  <w:rFonts w:cs="v4.2.0"/>
                </w:rPr>
                <w:t>, 7, 8</w:t>
              </w:r>
            </w:ins>
          </w:p>
        </w:tc>
        <w:tc>
          <w:tcPr>
            <w:tcW w:w="2271" w:type="dxa"/>
            <w:gridSpan w:val="3"/>
            <w:tcBorders>
              <w:top w:val="single" w:sz="4" w:space="0" w:color="auto"/>
              <w:left w:val="single" w:sz="4" w:space="0" w:color="auto"/>
              <w:bottom w:val="single" w:sz="4" w:space="0" w:color="auto"/>
              <w:right w:val="single" w:sz="4" w:space="0" w:color="auto"/>
            </w:tcBorders>
          </w:tcPr>
          <w:p w14:paraId="02E9818C" w14:textId="77777777" w:rsidR="00243330" w:rsidRPr="00DB707E" w:rsidRDefault="00243330" w:rsidP="00A615F4">
            <w:pPr>
              <w:pStyle w:val="TAC"/>
              <w:rPr>
                <w:ins w:id="7792" w:author="RedCap - BigCR editor" w:date="2022-08-27T19:02:00Z"/>
                <w:lang w:eastAsia="zh-CN"/>
              </w:rPr>
            </w:pPr>
            <w:ins w:id="7793" w:author="RedCap - BigCR editor" w:date="2022-08-27T19:02:00Z">
              <w:r w:rsidRPr="00DB707E">
                <w:rPr>
                  <w:lang w:eastAsia="zh-CN"/>
                </w:rPr>
                <w:t>SR.1.1 FDD</w:t>
              </w:r>
            </w:ins>
          </w:p>
        </w:tc>
      </w:tr>
      <w:tr w:rsidR="00243330" w:rsidRPr="00DB707E" w14:paraId="67EE43F1" w14:textId="77777777" w:rsidTr="00A615F4">
        <w:trPr>
          <w:cantSplit/>
          <w:jc w:val="center"/>
          <w:ins w:id="7794" w:author="RedCap - BigCR editor" w:date="2022-08-27T19:02:00Z"/>
        </w:trPr>
        <w:tc>
          <w:tcPr>
            <w:tcW w:w="3818" w:type="dxa"/>
            <w:tcBorders>
              <w:top w:val="nil"/>
              <w:left w:val="single" w:sz="4" w:space="0" w:color="auto"/>
              <w:bottom w:val="nil"/>
              <w:right w:val="single" w:sz="4" w:space="0" w:color="auto"/>
            </w:tcBorders>
            <w:vAlign w:val="center"/>
          </w:tcPr>
          <w:p w14:paraId="6335EE7C" w14:textId="77777777" w:rsidR="00243330" w:rsidRPr="00DB707E" w:rsidRDefault="00243330" w:rsidP="00A615F4">
            <w:pPr>
              <w:pStyle w:val="TAL"/>
              <w:rPr>
                <w:ins w:id="7795" w:author="RedCap - BigCR editor" w:date="2022-08-27T19:02:00Z"/>
                <w:rFonts w:cs="Arial"/>
              </w:rPr>
            </w:pPr>
          </w:p>
        </w:tc>
        <w:tc>
          <w:tcPr>
            <w:tcW w:w="1649" w:type="dxa"/>
            <w:tcBorders>
              <w:top w:val="single" w:sz="4" w:space="0" w:color="auto"/>
              <w:left w:val="single" w:sz="4" w:space="0" w:color="auto"/>
              <w:bottom w:val="single" w:sz="4" w:space="0" w:color="auto"/>
              <w:right w:val="single" w:sz="4" w:space="0" w:color="auto"/>
            </w:tcBorders>
          </w:tcPr>
          <w:p w14:paraId="270AE7CF" w14:textId="77777777" w:rsidR="00243330" w:rsidRPr="00DB707E" w:rsidRDefault="00243330" w:rsidP="00A615F4">
            <w:pPr>
              <w:pStyle w:val="TAC"/>
              <w:rPr>
                <w:ins w:id="7796"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tcPr>
          <w:p w14:paraId="686BC517" w14:textId="77777777" w:rsidR="00243330" w:rsidRPr="00DB707E" w:rsidRDefault="00243330" w:rsidP="00A615F4">
            <w:pPr>
              <w:pStyle w:val="TAC"/>
              <w:rPr>
                <w:ins w:id="7797" w:author="RedCap - BigCR editor" w:date="2022-08-27T19:02:00Z"/>
                <w:rFonts w:cs="v4.2.0"/>
                <w:lang w:eastAsia="zh-CN"/>
              </w:rPr>
            </w:pPr>
            <w:ins w:id="7798" w:author="RedCap - BigCR editor" w:date="2022-08-27T19:02:00Z">
              <w:r w:rsidRPr="00DB707E">
                <w:rPr>
                  <w:rFonts w:cs="v4.2.0"/>
                  <w:lang w:eastAsia="zh-CN"/>
                </w:rPr>
                <w:t>2, 5</w:t>
              </w:r>
            </w:ins>
          </w:p>
        </w:tc>
        <w:tc>
          <w:tcPr>
            <w:tcW w:w="2271" w:type="dxa"/>
            <w:gridSpan w:val="3"/>
            <w:tcBorders>
              <w:top w:val="single" w:sz="4" w:space="0" w:color="auto"/>
              <w:left w:val="single" w:sz="4" w:space="0" w:color="auto"/>
              <w:bottom w:val="single" w:sz="4" w:space="0" w:color="auto"/>
              <w:right w:val="single" w:sz="4" w:space="0" w:color="auto"/>
            </w:tcBorders>
          </w:tcPr>
          <w:p w14:paraId="0974FBD8" w14:textId="77777777" w:rsidR="00243330" w:rsidRPr="00DB707E" w:rsidRDefault="00243330" w:rsidP="00A615F4">
            <w:pPr>
              <w:pStyle w:val="TAC"/>
              <w:rPr>
                <w:ins w:id="7799" w:author="RedCap - BigCR editor" w:date="2022-08-27T19:02:00Z"/>
                <w:rFonts w:cs="v4.2.0"/>
                <w:lang w:eastAsia="zh-CN"/>
              </w:rPr>
            </w:pPr>
            <w:ins w:id="7800" w:author="RedCap - BigCR editor" w:date="2022-08-27T19:02:00Z">
              <w:r w:rsidRPr="00DB707E">
                <w:rPr>
                  <w:rFonts w:cs="v4.2.0"/>
                  <w:lang w:eastAsia="zh-CN"/>
                </w:rPr>
                <w:t>SR.1.1 TDD</w:t>
              </w:r>
            </w:ins>
          </w:p>
        </w:tc>
      </w:tr>
      <w:tr w:rsidR="00243330" w:rsidRPr="00DB707E" w14:paraId="7316414C" w14:textId="77777777" w:rsidTr="00A615F4">
        <w:trPr>
          <w:cantSplit/>
          <w:jc w:val="center"/>
          <w:ins w:id="7801" w:author="RedCap - BigCR editor" w:date="2022-08-27T19:02:00Z"/>
        </w:trPr>
        <w:tc>
          <w:tcPr>
            <w:tcW w:w="3818" w:type="dxa"/>
            <w:tcBorders>
              <w:top w:val="nil"/>
              <w:left w:val="single" w:sz="4" w:space="0" w:color="auto"/>
              <w:bottom w:val="single" w:sz="4" w:space="0" w:color="auto"/>
              <w:right w:val="single" w:sz="4" w:space="0" w:color="auto"/>
            </w:tcBorders>
            <w:vAlign w:val="center"/>
          </w:tcPr>
          <w:p w14:paraId="3AB1506A" w14:textId="77777777" w:rsidR="00243330" w:rsidRPr="00DB707E" w:rsidRDefault="00243330" w:rsidP="00A615F4">
            <w:pPr>
              <w:pStyle w:val="TAL"/>
              <w:rPr>
                <w:ins w:id="7802" w:author="RedCap - BigCR editor" w:date="2022-08-27T19:02:00Z"/>
                <w:rFonts w:cs="Arial"/>
              </w:rPr>
            </w:pPr>
          </w:p>
        </w:tc>
        <w:tc>
          <w:tcPr>
            <w:tcW w:w="1649" w:type="dxa"/>
            <w:tcBorders>
              <w:top w:val="single" w:sz="4" w:space="0" w:color="auto"/>
              <w:left w:val="single" w:sz="4" w:space="0" w:color="auto"/>
              <w:bottom w:val="single" w:sz="4" w:space="0" w:color="auto"/>
              <w:right w:val="single" w:sz="4" w:space="0" w:color="auto"/>
            </w:tcBorders>
          </w:tcPr>
          <w:p w14:paraId="3F66C082" w14:textId="77777777" w:rsidR="00243330" w:rsidRPr="00DB707E" w:rsidRDefault="00243330" w:rsidP="00A615F4">
            <w:pPr>
              <w:pStyle w:val="TAC"/>
              <w:rPr>
                <w:ins w:id="7803"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tcPr>
          <w:p w14:paraId="63F4186F" w14:textId="77777777" w:rsidR="00243330" w:rsidRPr="00DB707E" w:rsidRDefault="00243330" w:rsidP="00A615F4">
            <w:pPr>
              <w:pStyle w:val="TAC"/>
              <w:rPr>
                <w:ins w:id="7804" w:author="RedCap - BigCR editor" w:date="2022-08-27T19:02:00Z"/>
                <w:rFonts w:cs="v4.2.0"/>
                <w:lang w:eastAsia="zh-CN"/>
              </w:rPr>
            </w:pPr>
            <w:ins w:id="7805" w:author="RedCap - BigCR editor" w:date="2022-08-27T19:02:00Z">
              <w:r w:rsidRPr="00DB707E">
                <w:rPr>
                  <w:rFonts w:cs="v4.2.0"/>
                  <w:lang w:eastAsia="zh-CN"/>
                </w:rPr>
                <w:t>3, 6</w:t>
              </w:r>
            </w:ins>
          </w:p>
        </w:tc>
        <w:tc>
          <w:tcPr>
            <w:tcW w:w="2271" w:type="dxa"/>
            <w:gridSpan w:val="3"/>
            <w:tcBorders>
              <w:top w:val="single" w:sz="4" w:space="0" w:color="auto"/>
              <w:left w:val="single" w:sz="4" w:space="0" w:color="auto"/>
              <w:bottom w:val="single" w:sz="4" w:space="0" w:color="auto"/>
              <w:right w:val="single" w:sz="4" w:space="0" w:color="auto"/>
            </w:tcBorders>
          </w:tcPr>
          <w:p w14:paraId="265A5908" w14:textId="77777777" w:rsidR="00243330" w:rsidRPr="00DB707E" w:rsidRDefault="00243330" w:rsidP="00A615F4">
            <w:pPr>
              <w:pStyle w:val="TAC"/>
              <w:rPr>
                <w:ins w:id="7806" w:author="RedCap - BigCR editor" w:date="2022-08-27T19:02:00Z"/>
                <w:rFonts w:cs="v4.2.0"/>
                <w:lang w:eastAsia="zh-CN"/>
              </w:rPr>
            </w:pPr>
            <w:ins w:id="7807" w:author="RedCap - BigCR editor" w:date="2022-08-27T19:02:00Z">
              <w:r w:rsidRPr="00DB707E">
                <w:rPr>
                  <w:rFonts w:cs="v4.2.0"/>
                  <w:lang w:eastAsia="zh-CN"/>
                </w:rPr>
                <w:t>SR.2.1 TDD</w:t>
              </w:r>
            </w:ins>
          </w:p>
        </w:tc>
      </w:tr>
      <w:tr w:rsidR="00243330" w:rsidRPr="00DB707E" w14:paraId="5603DC8B" w14:textId="77777777" w:rsidTr="00A615F4">
        <w:trPr>
          <w:cantSplit/>
          <w:jc w:val="center"/>
          <w:ins w:id="7808" w:author="RedCap - BigCR editor" w:date="2022-08-27T19:02:00Z"/>
        </w:trPr>
        <w:tc>
          <w:tcPr>
            <w:tcW w:w="3818" w:type="dxa"/>
            <w:tcBorders>
              <w:top w:val="nil"/>
              <w:left w:val="single" w:sz="4" w:space="0" w:color="auto"/>
              <w:bottom w:val="nil"/>
              <w:right w:val="single" w:sz="4" w:space="0" w:color="auto"/>
            </w:tcBorders>
            <w:vAlign w:val="center"/>
          </w:tcPr>
          <w:p w14:paraId="37D4060F" w14:textId="77777777" w:rsidR="00243330" w:rsidRPr="00DB707E" w:rsidRDefault="00243330" w:rsidP="00A615F4">
            <w:pPr>
              <w:pStyle w:val="TAL"/>
              <w:rPr>
                <w:ins w:id="7809" w:author="RedCap - BigCR editor" w:date="2022-08-27T19:02:00Z"/>
                <w:rFonts w:cs="Arial"/>
              </w:rPr>
            </w:pPr>
            <w:ins w:id="7810" w:author="RedCap - BigCR editor" w:date="2022-08-27T19:02:00Z">
              <w:r w:rsidRPr="00DB707E">
                <w:rPr>
                  <w:rFonts w:cs="Arial"/>
                  <w:lang w:eastAsia="zh-CN"/>
                </w:rPr>
                <w:t>RMSI CORESET parameters</w:t>
              </w:r>
            </w:ins>
          </w:p>
        </w:tc>
        <w:tc>
          <w:tcPr>
            <w:tcW w:w="1649" w:type="dxa"/>
            <w:tcBorders>
              <w:top w:val="single" w:sz="4" w:space="0" w:color="auto"/>
              <w:left w:val="single" w:sz="4" w:space="0" w:color="auto"/>
              <w:bottom w:val="single" w:sz="4" w:space="0" w:color="auto"/>
              <w:right w:val="single" w:sz="4" w:space="0" w:color="auto"/>
            </w:tcBorders>
          </w:tcPr>
          <w:p w14:paraId="5BF93441" w14:textId="77777777" w:rsidR="00243330" w:rsidRPr="00DB707E" w:rsidRDefault="00243330" w:rsidP="00A615F4">
            <w:pPr>
              <w:pStyle w:val="TAC"/>
              <w:rPr>
                <w:ins w:id="7811"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tcPr>
          <w:p w14:paraId="02569468" w14:textId="77777777" w:rsidR="00243330" w:rsidRPr="00DB707E" w:rsidRDefault="00243330" w:rsidP="00A615F4">
            <w:pPr>
              <w:pStyle w:val="TAC"/>
              <w:rPr>
                <w:ins w:id="7812" w:author="RedCap - BigCR editor" w:date="2022-08-27T19:02:00Z"/>
                <w:rFonts w:cs="v4.2.0"/>
                <w:lang w:eastAsia="zh-CN"/>
              </w:rPr>
            </w:pPr>
            <w:ins w:id="7813" w:author="RedCap - BigCR editor" w:date="2022-08-27T19:02:00Z">
              <w:r w:rsidRPr="00DB707E">
                <w:rPr>
                  <w:rFonts w:cs="v4.2.0"/>
                  <w:lang w:eastAsia="zh-CN"/>
                </w:rPr>
                <w:t>1, 4</w:t>
              </w:r>
              <w:r w:rsidRPr="00DB707E">
                <w:rPr>
                  <w:rFonts w:cs="v4.2.0"/>
                </w:rPr>
                <w:t>, 7, 8</w:t>
              </w:r>
            </w:ins>
          </w:p>
        </w:tc>
        <w:tc>
          <w:tcPr>
            <w:tcW w:w="2271" w:type="dxa"/>
            <w:gridSpan w:val="3"/>
            <w:tcBorders>
              <w:top w:val="single" w:sz="4" w:space="0" w:color="auto"/>
              <w:left w:val="single" w:sz="4" w:space="0" w:color="auto"/>
              <w:bottom w:val="single" w:sz="4" w:space="0" w:color="auto"/>
              <w:right w:val="single" w:sz="4" w:space="0" w:color="auto"/>
            </w:tcBorders>
          </w:tcPr>
          <w:p w14:paraId="4E8817BF" w14:textId="77777777" w:rsidR="00243330" w:rsidRPr="00DB707E" w:rsidRDefault="00243330" w:rsidP="00A615F4">
            <w:pPr>
              <w:pStyle w:val="TAC"/>
              <w:rPr>
                <w:ins w:id="7814" w:author="RedCap - BigCR editor" w:date="2022-08-27T19:02:00Z"/>
                <w:rFonts w:cs="v4.2.0"/>
                <w:lang w:eastAsia="zh-CN"/>
              </w:rPr>
            </w:pPr>
            <w:ins w:id="7815" w:author="RedCap - BigCR editor" w:date="2022-08-27T19:02:00Z">
              <w:r w:rsidRPr="00DB707E">
                <w:rPr>
                  <w:rFonts w:cs="v4.2.0"/>
                  <w:lang w:eastAsia="zh-CN"/>
                </w:rPr>
                <w:t>CR.1.1 FDD</w:t>
              </w:r>
            </w:ins>
          </w:p>
        </w:tc>
      </w:tr>
      <w:tr w:rsidR="00243330" w:rsidRPr="00DB707E" w14:paraId="0DB0995C" w14:textId="77777777" w:rsidTr="00A615F4">
        <w:trPr>
          <w:cantSplit/>
          <w:jc w:val="center"/>
          <w:ins w:id="7816" w:author="RedCap - BigCR editor" w:date="2022-08-27T19:02:00Z"/>
        </w:trPr>
        <w:tc>
          <w:tcPr>
            <w:tcW w:w="3818" w:type="dxa"/>
            <w:tcBorders>
              <w:top w:val="nil"/>
              <w:left w:val="single" w:sz="4" w:space="0" w:color="auto"/>
              <w:bottom w:val="nil"/>
              <w:right w:val="single" w:sz="4" w:space="0" w:color="auto"/>
            </w:tcBorders>
            <w:vAlign w:val="center"/>
          </w:tcPr>
          <w:p w14:paraId="6D30AF63" w14:textId="77777777" w:rsidR="00243330" w:rsidRPr="00DB707E" w:rsidRDefault="00243330" w:rsidP="00A615F4">
            <w:pPr>
              <w:pStyle w:val="TAL"/>
              <w:rPr>
                <w:ins w:id="7817" w:author="RedCap - BigCR editor" w:date="2022-08-27T19:02:00Z"/>
                <w:rFonts w:cs="Arial"/>
              </w:rPr>
            </w:pPr>
          </w:p>
        </w:tc>
        <w:tc>
          <w:tcPr>
            <w:tcW w:w="1649" w:type="dxa"/>
            <w:tcBorders>
              <w:top w:val="single" w:sz="4" w:space="0" w:color="auto"/>
              <w:left w:val="single" w:sz="4" w:space="0" w:color="auto"/>
              <w:bottom w:val="single" w:sz="4" w:space="0" w:color="auto"/>
              <w:right w:val="single" w:sz="4" w:space="0" w:color="auto"/>
            </w:tcBorders>
          </w:tcPr>
          <w:p w14:paraId="7FC56292" w14:textId="77777777" w:rsidR="00243330" w:rsidRPr="00DB707E" w:rsidRDefault="00243330" w:rsidP="00A615F4">
            <w:pPr>
              <w:pStyle w:val="TAC"/>
              <w:rPr>
                <w:ins w:id="7818"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tcPr>
          <w:p w14:paraId="526373BF" w14:textId="77777777" w:rsidR="00243330" w:rsidRPr="00DB707E" w:rsidRDefault="00243330" w:rsidP="00A615F4">
            <w:pPr>
              <w:pStyle w:val="TAC"/>
              <w:rPr>
                <w:ins w:id="7819" w:author="RedCap - BigCR editor" w:date="2022-08-27T19:02:00Z"/>
                <w:rFonts w:cs="v4.2.0"/>
                <w:lang w:eastAsia="zh-CN"/>
              </w:rPr>
            </w:pPr>
            <w:ins w:id="7820" w:author="RedCap - BigCR editor" w:date="2022-08-27T19:02:00Z">
              <w:r w:rsidRPr="00DB707E">
                <w:rPr>
                  <w:rFonts w:cs="v4.2.0"/>
                  <w:lang w:eastAsia="zh-CN"/>
                </w:rPr>
                <w:t>2, 5</w:t>
              </w:r>
            </w:ins>
          </w:p>
        </w:tc>
        <w:tc>
          <w:tcPr>
            <w:tcW w:w="2271" w:type="dxa"/>
            <w:gridSpan w:val="3"/>
            <w:tcBorders>
              <w:top w:val="single" w:sz="4" w:space="0" w:color="auto"/>
              <w:left w:val="single" w:sz="4" w:space="0" w:color="auto"/>
              <w:bottom w:val="single" w:sz="4" w:space="0" w:color="auto"/>
              <w:right w:val="single" w:sz="4" w:space="0" w:color="auto"/>
            </w:tcBorders>
          </w:tcPr>
          <w:p w14:paraId="4C5C5834" w14:textId="77777777" w:rsidR="00243330" w:rsidRPr="00DB707E" w:rsidRDefault="00243330" w:rsidP="00A615F4">
            <w:pPr>
              <w:pStyle w:val="TAC"/>
              <w:rPr>
                <w:ins w:id="7821" w:author="RedCap - BigCR editor" w:date="2022-08-27T19:02:00Z"/>
                <w:rFonts w:cs="v4.2.0"/>
                <w:lang w:eastAsia="zh-CN"/>
              </w:rPr>
            </w:pPr>
            <w:ins w:id="7822" w:author="RedCap - BigCR editor" w:date="2022-08-27T19:02:00Z">
              <w:r w:rsidRPr="00DB707E">
                <w:rPr>
                  <w:rFonts w:cs="v4.2.0"/>
                  <w:lang w:eastAsia="zh-CN"/>
                </w:rPr>
                <w:t>CR.1.1 TDD</w:t>
              </w:r>
            </w:ins>
          </w:p>
        </w:tc>
      </w:tr>
      <w:tr w:rsidR="00243330" w:rsidRPr="00DB707E" w14:paraId="05169F7D" w14:textId="77777777" w:rsidTr="00A615F4">
        <w:trPr>
          <w:cantSplit/>
          <w:jc w:val="center"/>
          <w:ins w:id="7823" w:author="RedCap - BigCR editor" w:date="2022-08-27T19:02:00Z"/>
        </w:trPr>
        <w:tc>
          <w:tcPr>
            <w:tcW w:w="3818" w:type="dxa"/>
            <w:tcBorders>
              <w:top w:val="nil"/>
              <w:left w:val="single" w:sz="4" w:space="0" w:color="auto"/>
              <w:bottom w:val="single" w:sz="4" w:space="0" w:color="auto"/>
              <w:right w:val="single" w:sz="4" w:space="0" w:color="auto"/>
            </w:tcBorders>
            <w:vAlign w:val="center"/>
          </w:tcPr>
          <w:p w14:paraId="4AF8296D" w14:textId="77777777" w:rsidR="00243330" w:rsidRPr="00DB707E" w:rsidRDefault="00243330" w:rsidP="00A615F4">
            <w:pPr>
              <w:pStyle w:val="TAL"/>
              <w:rPr>
                <w:ins w:id="7824" w:author="RedCap - BigCR editor" w:date="2022-08-27T19:02:00Z"/>
                <w:rFonts w:cs="Arial"/>
              </w:rPr>
            </w:pPr>
          </w:p>
        </w:tc>
        <w:tc>
          <w:tcPr>
            <w:tcW w:w="1649" w:type="dxa"/>
            <w:tcBorders>
              <w:top w:val="single" w:sz="4" w:space="0" w:color="auto"/>
              <w:left w:val="single" w:sz="4" w:space="0" w:color="auto"/>
              <w:bottom w:val="single" w:sz="4" w:space="0" w:color="auto"/>
              <w:right w:val="single" w:sz="4" w:space="0" w:color="auto"/>
            </w:tcBorders>
          </w:tcPr>
          <w:p w14:paraId="2D5A0D9F" w14:textId="77777777" w:rsidR="00243330" w:rsidRPr="00DB707E" w:rsidRDefault="00243330" w:rsidP="00A615F4">
            <w:pPr>
              <w:pStyle w:val="TAC"/>
              <w:rPr>
                <w:ins w:id="7825"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tcPr>
          <w:p w14:paraId="72C94A20" w14:textId="77777777" w:rsidR="00243330" w:rsidRPr="00DB707E" w:rsidRDefault="00243330" w:rsidP="00A615F4">
            <w:pPr>
              <w:pStyle w:val="TAC"/>
              <w:rPr>
                <w:ins w:id="7826" w:author="RedCap - BigCR editor" w:date="2022-08-27T19:02:00Z"/>
                <w:rFonts w:cs="v4.2.0"/>
                <w:lang w:eastAsia="zh-CN"/>
              </w:rPr>
            </w:pPr>
            <w:ins w:id="7827" w:author="RedCap - BigCR editor" w:date="2022-08-27T19:02:00Z">
              <w:r w:rsidRPr="00DB707E">
                <w:rPr>
                  <w:rFonts w:cs="v4.2.0"/>
                  <w:lang w:eastAsia="zh-CN"/>
                </w:rPr>
                <w:t>3, 6</w:t>
              </w:r>
            </w:ins>
          </w:p>
        </w:tc>
        <w:tc>
          <w:tcPr>
            <w:tcW w:w="2271" w:type="dxa"/>
            <w:gridSpan w:val="3"/>
            <w:tcBorders>
              <w:top w:val="single" w:sz="4" w:space="0" w:color="auto"/>
              <w:left w:val="single" w:sz="4" w:space="0" w:color="auto"/>
              <w:bottom w:val="single" w:sz="4" w:space="0" w:color="auto"/>
              <w:right w:val="single" w:sz="4" w:space="0" w:color="auto"/>
            </w:tcBorders>
          </w:tcPr>
          <w:p w14:paraId="2F2DA4C3" w14:textId="77777777" w:rsidR="00243330" w:rsidRPr="00DB707E" w:rsidRDefault="00243330" w:rsidP="00A615F4">
            <w:pPr>
              <w:pStyle w:val="TAC"/>
              <w:rPr>
                <w:ins w:id="7828" w:author="RedCap - BigCR editor" w:date="2022-08-27T19:02:00Z"/>
                <w:rFonts w:cs="v4.2.0"/>
                <w:lang w:eastAsia="zh-CN"/>
              </w:rPr>
            </w:pPr>
            <w:ins w:id="7829" w:author="RedCap - BigCR editor" w:date="2022-08-27T19:02:00Z">
              <w:r w:rsidRPr="00DB707E">
                <w:rPr>
                  <w:rFonts w:cs="v4.2.0"/>
                  <w:lang w:eastAsia="zh-CN"/>
                </w:rPr>
                <w:t>CR.2.1 TDD</w:t>
              </w:r>
            </w:ins>
          </w:p>
        </w:tc>
      </w:tr>
      <w:tr w:rsidR="00243330" w:rsidRPr="00DB707E" w14:paraId="07A6F527" w14:textId="77777777" w:rsidTr="00A615F4">
        <w:trPr>
          <w:cantSplit/>
          <w:jc w:val="center"/>
          <w:ins w:id="7830" w:author="RedCap - BigCR editor" w:date="2022-08-27T19:02:00Z"/>
        </w:trPr>
        <w:tc>
          <w:tcPr>
            <w:tcW w:w="3818" w:type="dxa"/>
            <w:tcBorders>
              <w:top w:val="nil"/>
              <w:left w:val="single" w:sz="4" w:space="0" w:color="auto"/>
              <w:bottom w:val="nil"/>
              <w:right w:val="single" w:sz="4" w:space="0" w:color="auto"/>
            </w:tcBorders>
            <w:vAlign w:val="center"/>
          </w:tcPr>
          <w:p w14:paraId="4FF13F4C" w14:textId="77777777" w:rsidR="00243330" w:rsidRPr="00DB707E" w:rsidRDefault="00243330" w:rsidP="00A615F4">
            <w:pPr>
              <w:pStyle w:val="TAL"/>
              <w:rPr>
                <w:ins w:id="7831" w:author="RedCap - BigCR editor" w:date="2022-08-27T19:02:00Z"/>
              </w:rPr>
            </w:pPr>
            <w:ins w:id="7832" w:author="RedCap - BigCR editor" w:date="2022-08-27T19:02:00Z">
              <w:r w:rsidRPr="00DB707E">
                <w:rPr>
                  <w:lang w:eastAsia="zh-CN"/>
                </w:rPr>
                <w:t>Dedicated CORESET parameters</w:t>
              </w:r>
            </w:ins>
          </w:p>
        </w:tc>
        <w:tc>
          <w:tcPr>
            <w:tcW w:w="1649" w:type="dxa"/>
            <w:tcBorders>
              <w:top w:val="single" w:sz="4" w:space="0" w:color="auto"/>
              <w:left w:val="single" w:sz="4" w:space="0" w:color="auto"/>
              <w:bottom w:val="single" w:sz="4" w:space="0" w:color="auto"/>
              <w:right w:val="single" w:sz="4" w:space="0" w:color="auto"/>
            </w:tcBorders>
          </w:tcPr>
          <w:p w14:paraId="75162BFC" w14:textId="77777777" w:rsidR="00243330" w:rsidRPr="00DB707E" w:rsidRDefault="00243330" w:rsidP="00A615F4">
            <w:pPr>
              <w:pStyle w:val="TAC"/>
              <w:rPr>
                <w:ins w:id="7833"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tcPr>
          <w:p w14:paraId="6EA25988" w14:textId="77777777" w:rsidR="00243330" w:rsidRPr="00DB707E" w:rsidRDefault="00243330" w:rsidP="00A615F4">
            <w:pPr>
              <w:pStyle w:val="TAC"/>
              <w:rPr>
                <w:ins w:id="7834" w:author="RedCap - BigCR editor" w:date="2022-08-27T19:02:00Z"/>
                <w:rFonts w:cs="v4.2.0"/>
                <w:lang w:eastAsia="zh-CN"/>
              </w:rPr>
            </w:pPr>
            <w:ins w:id="7835" w:author="RedCap - BigCR editor" w:date="2022-08-27T19:02:00Z">
              <w:r w:rsidRPr="00DB707E">
                <w:rPr>
                  <w:rFonts w:cs="v4.2.0"/>
                  <w:lang w:eastAsia="zh-CN"/>
                </w:rPr>
                <w:t>1, 4</w:t>
              </w:r>
              <w:r w:rsidRPr="00DB707E">
                <w:rPr>
                  <w:rFonts w:cs="v4.2.0"/>
                </w:rPr>
                <w:t>, 7, 8</w:t>
              </w:r>
            </w:ins>
          </w:p>
        </w:tc>
        <w:tc>
          <w:tcPr>
            <w:tcW w:w="2271" w:type="dxa"/>
            <w:gridSpan w:val="3"/>
            <w:tcBorders>
              <w:top w:val="single" w:sz="4" w:space="0" w:color="auto"/>
              <w:left w:val="single" w:sz="4" w:space="0" w:color="auto"/>
              <w:bottom w:val="single" w:sz="4" w:space="0" w:color="auto"/>
              <w:right w:val="single" w:sz="4" w:space="0" w:color="auto"/>
            </w:tcBorders>
          </w:tcPr>
          <w:p w14:paraId="6551A154" w14:textId="77777777" w:rsidR="00243330" w:rsidRPr="00DB707E" w:rsidRDefault="00243330" w:rsidP="00A615F4">
            <w:pPr>
              <w:pStyle w:val="TAC"/>
              <w:rPr>
                <w:ins w:id="7836" w:author="RedCap - BigCR editor" w:date="2022-08-27T19:02:00Z"/>
                <w:rFonts w:cs="v4.2.0"/>
                <w:lang w:eastAsia="zh-CN"/>
              </w:rPr>
            </w:pPr>
            <w:ins w:id="7837" w:author="RedCap - BigCR editor" w:date="2022-08-27T19:02:00Z">
              <w:r w:rsidRPr="00DB707E">
                <w:rPr>
                  <w:rFonts w:cs="v4.2.0"/>
                  <w:lang w:eastAsia="zh-CN"/>
                </w:rPr>
                <w:t>CCR.1.1 FDD</w:t>
              </w:r>
            </w:ins>
          </w:p>
        </w:tc>
      </w:tr>
      <w:tr w:rsidR="00243330" w:rsidRPr="00DB707E" w14:paraId="6199B485" w14:textId="77777777" w:rsidTr="00A615F4">
        <w:trPr>
          <w:cantSplit/>
          <w:jc w:val="center"/>
          <w:ins w:id="7838" w:author="RedCap - BigCR editor" w:date="2022-08-27T19:02:00Z"/>
        </w:trPr>
        <w:tc>
          <w:tcPr>
            <w:tcW w:w="3818" w:type="dxa"/>
            <w:tcBorders>
              <w:top w:val="nil"/>
              <w:left w:val="single" w:sz="4" w:space="0" w:color="auto"/>
              <w:bottom w:val="nil"/>
              <w:right w:val="single" w:sz="4" w:space="0" w:color="auto"/>
            </w:tcBorders>
            <w:vAlign w:val="center"/>
          </w:tcPr>
          <w:p w14:paraId="2B178048" w14:textId="77777777" w:rsidR="00243330" w:rsidRPr="00DB707E" w:rsidRDefault="00243330" w:rsidP="00A615F4">
            <w:pPr>
              <w:pStyle w:val="TAL"/>
              <w:rPr>
                <w:ins w:id="7839" w:author="RedCap - BigCR editor" w:date="2022-08-27T19:02:00Z"/>
              </w:rPr>
            </w:pPr>
          </w:p>
        </w:tc>
        <w:tc>
          <w:tcPr>
            <w:tcW w:w="1649" w:type="dxa"/>
            <w:tcBorders>
              <w:top w:val="single" w:sz="4" w:space="0" w:color="auto"/>
              <w:left w:val="single" w:sz="4" w:space="0" w:color="auto"/>
              <w:bottom w:val="single" w:sz="4" w:space="0" w:color="auto"/>
              <w:right w:val="single" w:sz="4" w:space="0" w:color="auto"/>
            </w:tcBorders>
          </w:tcPr>
          <w:p w14:paraId="3FA11CF4" w14:textId="77777777" w:rsidR="00243330" w:rsidRPr="00DB707E" w:rsidRDefault="00243330" w:rsidP="00A615F4">
            <w:pPr>
              <w:pStyle w:val="TAC"/>
              <w:rPr>
                <w:ins w:id="7840"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tcPr>
          <w:p w14:paraId="22E08B78" w14:textId="77777777" w:rsidR="00243330" w:rsidRPr="00DB707E" w:rsidRDefault="00243330" w:rsidP="00A615F4">
            <w:pPr>
              <w:pStyle w:val="TAC"/>
              <w:rPr>
                <w:ins w:id="7841" w:author="RedCap - BigCR editor" w:date="2022-08-27T19:02:00Z"/>
                <w:rFonts w:cs="v4.2.0"/>
                <w:lang w:eastAsia="zh-CN"/>
              </w:rPr>
            </w:pPr>
            <w:ins w:id="7842" w:author="RedCap - BigCR editor" w:date="2022-08-27T19:02:00Z">
              <w:r w:rsidRPr="00DB707E">
                <w:rPr>
                  <w:rFonts w:cs="v4.2.0"/>
                  <w:lang w:eastAsia="zh-CN"/>
                </w:rPr>
                <w:t>2, 5</w:t>
              </w:r>
            </w:ins>
          </w:p>
        </w:tc>
        <w:tc>
          <w:tcPr>
            <w:tcW w:w="2271" w:type="dxa"/>
            <w:gridSpan w:val="3"/>
            <w:tcBorders>
              <w:top w:val="single" w:sz="4" w:space="0" w:color="auto"/>
              <w:left w:val="single" w:sz="4" w:space="0" w:color="auto"/>
              <w:bottom w:val="single" w:sz="4" w:space="0" w:color="auto"/>
              <w:right w:val="single" w:sz="4" w:space="0" w:color="auto"/>
            </w:tcBorders>
          </w:tcPr>
          <w:p w14:paraId="1B53315E" w14:textId="77777777" w:rsidR="00243330" w:rsidRPr="00DB707E" w:rsidRDefault="00243330" w:rsidP="00A615F4">
            <w:pPr>
              <w:pStyle w:val="TAC"/>
              <w:rPr>
                <w:ins w:id="7843" w:author="RedCap - BigCR editor" w:date="2022-08-27T19:02:00Z"/>
                <w:rFonts w:cs="v4.2.0"/>
                <w:lang w:eastAsia="zh-CN"/>
              </w:rPr>
            </w:pPr>
            <w:ins w:id="7844" w:author="RedCap - BigCR editor" w:date="2022-08-27T19:02:00Z">
              <w:r w:rsidRPr="00DB707E">
                <w:rPr>
                  <w:rFonts w:cs="v4.2.0"/>
                  <w:lang w:eastAsia="zh-CN"/>
                </w:rPr>
                <w:t>CCR.1.1 TDD</w:t>
              </w:r>
            </w:ins>
          </w:p>
        </w:tc>
      </w:tr>
      <w:tr w:rsidR="00243330" w:rsidRPr="00DB707E" w14:paraId="5B4C2ECC" w14:textId="77777777" w:rsidTr="00A615F4">
        <w:trPr>
          <w:cantSplit/>
          <w:jc w:val="center"/>
          <w:ins w:id="7845" w:author="RedCap - BigCR editor" w:date="2022-08-27T19:02:00Z"/>
        </w:trPr>
        <w:tc>
          <w:tcPr>
            <w:tcW w:w="3818" w:type="dxa"/>
            <w:tcBorders>
              <w:top w:val="nil"/>
              <w:left w:val="single" w:sz="4" w:space="0" w:color="auto"/>
              <w:bottom w:val="single" w:sz="4" w:space="0" w:color="auto"/>
              <w:right w:val="single" w:sz="4" w:space="0" w:color="auto"/>
            </w:tcBorders>
            <w:vAlign w:val="center"/>
          </w:tcPr>
          <w:p w14:paraId="60AF3632" w14:textId="77777777" w:rsidR="00243330" w:rsidRPr="00DB707E" w:rsidRDefault="00243330" w:rsidP="00A615F4">
            <w:pPr>
              <w:pStyle w:val="TAL"/>
              <w:rPr>
                <w:ins w:id="7846" w:author="RedCap - BigCR editor" w:date="2022-08-27T19:02:00Z"/>
              </w:rPr>
            </w:pPr>
          </w:p>
        </w:tc>
        <w:tc>
          <w:tcPr>
            <w:tcW w:w="1649" w:type="dxa"/>
            <w:tcBorders>
              <w:top w:val="single" w:sz="4" w:space="0" w:color="auto"/>
              <w:left w:val="single" w:sz="4" w:space="0" w:color="auto"/>
              <w:bottom w:val="single" w:sz="4" w:space="0" w:color="auto"/>
              <w:right w:val="single" w:sz="4" w:space="0" w:color="auto"/>
            </w:tcBorders>
          </w:tcPr>
          <w:p w14:paraId="3CBEFAE0" w14:textId="77777777" w:rsidR="00243330" w:rsidRPr="00DB707E" w:rsidRDefault="00243330" w:rsidP="00A615F4">
            <w:pPr>
              <w:pStyle w:val="TAC"/>
              <w:rPr>
                <w:ins w:id="7847"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tcPr>
          <w:p w14:paraId="05AB2DA2" w14:textId="77777777" w:rsidR="00243330" w:rsidRPr="00DB707E" w:rsidRDefault="00243330" w:rsidP="00A615F4">
            <w:pPr>
              <w:pStyle w:val="TAC"/>
              <w:rPr>
                <w:ins w:id="7848" w:author="RedCap - BigCR editor" w:date="2022-08-27T19:02:00Z"/>
                <w:rFonts w:cs="v4.2.0"/>
                <w:lang w:eastAsia="zh-CN"/>
              </w:rPr>
            </w:pPr>
            <w:ins w:id="7849" w:author="RedCap - BigCR editor" w:date="2022-08-27T19:02:00Z">
              <w:r w:rsidRPr="00DB707E">
                <w:rPr>
                  <w:rFonts w:cs="v4.2.0"/>
                  <w:lang w:eastAsia="zh-CN"/>
                </w:rPr>
                <w:t>3, 6</w:t>
              </w:r>
            </w:ins>
          </w:p>
        </w:tc>
        <w:tc>
          <w:tcPr>
            <w:tcW w:w="2271" w:type="dxa"/>
            <w:gridSpan w:val="3"/>
            <w:tcBorders>
              <w:top w:val="single" w:sz="4" w:space="0" w:color="auto"/>
              <w:left w:val="single" w:sz="4" w:space="0" w:color="auto"/>
              <w:bottom w:val="single" w:sz="4" w:space="0" w:color="auto"/>
              <w:right w:val="single" w:sz="4" w:space="0" w:color="auto"/>
            </w:tcBorders>
          </w:tcPr>
          <w:p w14:paraId="1302538E" w14:textId="77777777" w:rsidR="00243330" w:rsidRPr="00DB707E" w:rsidRDefault="00243330" w:rsidP="00A615F4">
            <w:pPr>
              <w:pStyle w:val="TAC"/>
              <w:rPr>
                <w:ins w:id="7850" w:author="RedCap - BigCR editor" w:date="2022-08-27T19:02:00Z"/>
                <w:rFonts w:cs="v4.2.0"/>
                <w:lang w:eastAsia="zh-CN"/>
              </w:rPr>
            </w:pPr>
            <w:ins w:id="7851" w:author="RedCap - BigCR editor" w:date="2022-08-27T19:02:00Z">
              <w:r w:rsidRPr="00DB707E">
                <w:rPr>
                  <w:rFonts w:cs="v4.2.0"/>
                  <w:lang w:eastAsia="zh-CN"/>
                </w:rPr>
                <w:t>CCR.2.1 TDD</w:t>
              </w:r>
            </w:ins>
          </w:p>
        </w:tc>
      </w:tr>
      <w:tr w:rsidR="00243330" w:rsidRPr="00DB707E" w14:paraId="16A3ABEA" w14:textId="77777777" w:rsidTr="00A615F4">
        <w:trPr>
          <w:cantSplit/>
          <w:jc w:val="center"/>
          <w:ins w:id="7852" w:author="RedCap - BigCR editor" w:date="2022-08-27T19:02:00Z"/>
        </w:trPr>
        <w:tc>
          <w:tcPr>
            <w:tcW w:w="3818" w:type="dxa"/>
            <w:tcBorders>
              <w:top w:val="single" w:sz="4" w:space="0" w:color="auto"/>
              <w:left w:val="single" w:sz="4" w:space="0" w:color="auto"/>
              <w:bottom w:val="nil"/>
              <w:right w:val="single" w:sz="4" w:space="0" w:color="auto"/>
            </w:tcBorders>
            <w:hideMark/>
          </w:tcPr>
          <w:p w14:paraId="14AC3B80" w14:textId="77777777" w:rsidR="00243330" w:rsidRPr="00DB707E" w:rsidRDefault="00243330" w:rsidP="00A615F4">
            <w:pPr>
              <w:pStyle w:val="TAL"/>
              <w:rPr>
                <w:ins w:id="7853" w:author="RedCap - BigCR editor" w:date="2022-08-27T19:02:00Z"/>
              </w:rPr>
            </w:pPr>
            <w:ins w:id="7854" w:author="RedCap - BigCR editor" w:date="2022-08-27T19:02:00Z">
              <w:r w:rsidRPr="00DB707E">
                <w:rPr>
                  <w:lang w:eastAsia="zh-CN"/>
                </w:rPr>
                <w:t>SSB parameters</w:t>
              </w:r>
            </w:ins>
          </w:p>
        </w:tc>
        <w:tc>
          <w:tcPr>
            <w:tcW w:w="1649" w:type="dxa"/>
            <w:tcBorders>
              <w:top w:val="single" w:sz="4" w:space="0" w:color="auto"/>
              <w:left w:val="single" w:sz="4" w:space="0" w:color="auto"/>
              <w:bottom w:val="single" w:sz="4" w:space="0" w:color="auto"/>
              <w:right w:val="single" w:sz="4" w:space="0" w:color="auto"/>
            </w:tcBorders>
          </w:tcPr>
          <w:p w14:paraId="2E736CDA" w14:textId="77777777" w:rsidR="00243330" w:rsidRPr="00DB707E" w:rsidRDefault="00243330" w:rsidP="00A615F4">
            <w:pPr>
              <w:pStyle w:val="TAC"/>
              <w:rPr>
                <w:ins w:id="7855"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hideMark/>
          </w:tcPr>
          <w:p w14:paraId="1D23A863" w14:textId="77777777" w:rsidR="00243330" w:rsidRPr="00DB707E" w:rsidRDefault="00243330" w:rsidP="00A615F4">
            <w:pPr>
              <w:pStyle w:val="TAC"/>
              <w:rPr>
                <w:ins w:id="7856" w:author="RedCap - BigCR editor" w:date="2022-08-27T19:02:00Z"/>
                <w:rFonts w:cs="v4.2.0"/>
                <w:lang w:eastAsia="zh-CN"/>
              </w:rPr>
            </w:pPr>
            <w:ins w:id="7857" w:author="RedCap - BigCR editor" w:date="2022-08-27T19:02:00Z">
              <w:r w:rsidRPr="00DB707E">
                <w:rPr>
                  <w:rFonts w:cs="v4.2.0"/>
                  <w:lang w:eastAsia="zh-CN"/>
                </w:rPr>
                <w:t>1, 4</w:t>
              </w:r>
              <w:r w:rsidRPr="00DB707E">
                <w:rPr>
                  <w:rFonts w:cs="v4.2.0"/>
                </w:rPr>
                <w:t>, 7, 8</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7BFF927C" w14:textId="77777777" w:rsidR="00243330" w:rsidRPr="00DB707E" w:rsidRDefault="00243330" w:rsidP="00A615F4">
            <w:pPr>
              <w:pStyle w:val="TAC"/>
              <w:rPr>
                <w:ins w:id="7858" w:author="RedCap - BigCR editor" w:date="2022-08-27T19:02:00Z"/>
              </w:rPr>
            </w:pPr>
            <w:ins w:id="7859" w:author="RedCap - BigCR editor" w:date="2022-08-27T19:02:00Z">
              <w:r w:rsidRPr="00DB707E">
                <w:rPr>
                  <w:rFonts w:cs="v4.2.0"/>
                  <w:bCs/>
                  <w:lang w:eastAsia="zh-CN"/>
                </w:rPr>
                <w:t>SSB.1 FR1</w:t>
              </w:r>
            </w:ins>
          </w:p>
        </w:tc>
      </w:tr>
      <w:tr w:rsidR="00243330" w:rsidRPr="00DB707E" w14:paraId="44CB8E71" w14:textId="77777777" w:rsidTr="00A615F4">
        <w:trPr>
          <w:cantSplit/>
          <w:jc w:val="center"/>
          <w:ins w:id="7860" w:author="RedCap - BigCR editor" w:date="2022-08-27T19:02:00Z"/>
        </w:trPr>
        <w:tc>
          <w:tcPr>
            <w:tcW w:w="3818" w:type="dxa"/>
            <w:tcBorders>
              <w:top w:val="nil"/>
              <w:left w:val="single" w:sz="4" w:space="0" w:color="auto"/>
              <w:bottom w:val="nil"/>
              <w:right w:val="single" w:sz="4" w:space="0" w:color="auto"/>
            </w:tcBorders>
            <w:vAlign w:val="center"/>
            <w:hideMark/>
          </w:tcPr>
          <w:p w14:paraId="2006F611" w14:textId="77777777" w:rsidR="00243330" w:rsidRPr="00DB707E" w:rsidRDefault="00243330" w:rsidP="00A615F4">
            <w:pPr>
              <w:pStyle w:val="TAL"/>
              <w:rPr>
                <w:ins w:id="7861" w:author="RedCap - BigCR editor" w:date="2022-08-27T19:02:00Z"/>
              </w:rPr>
            </w:pPr>
          </w:p>
        </w:tc>
        <w:tc>
          <w:tcPr>
            <w:tcW w:w="1649" w:type="dxa"/>
            <w:tcBorders>
              <w:top w:val="single" w:sz="4" w:space="0" w:color="auto"/>
              <w:left w:val="single" w:sz="4" w:space="0" w:color="auto"/>
              <w:bottom w:val="single" w:sz="4" w:space="0" w:color="auto"/>
              <w:right w:val="single" w:sz="4" w:space="0" w:color="auto"/>
            </w:tcBorders>
          </w:tcPr>
          <w:p w14:paraId="461ABDA5" w14:textId="77777777" w:rsidR="00243330" w:rsidRPr="00DB707E" w:rsidRDefault="00243330" w:rsidP="00A615F4">
            <w:pPr>
              <w:pStyle w:val="TAC"/>
              <w:rPr>
                <w:ins w:id="7862"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hideMark/>
          </w:tcPr>
          <w:p w14:paraId="0AEA4A1F" w14:textId="77777777" w:rsidR="00243330" w:rsidRPr="00DB707E" w:rsidRDefault="00243330" w:rsidP="00A615F4">
            <w:pPr>
              <w:pStyle w:val="TAC"/>
              <w:rPr>
                <w:ins w:id="7863" w:author="RedCap - BigCR editor" w:date="2022-08-27T19:02:00Z"/>
                <w:rFonts w:cs="v4.2.0"/>
                <w:lang w:eastAsia="zh-CN"/>
              </w:rPr>
            </w:pPr>
            <w:ins w:id="7864" w:author="RedCap - BigCR editor" w:date="2022-08-27T19:02:00Z">
              <w:r w:rsidRPr="00DB707E">
                <w:rPr>
                  <w:rFonts w:cs="v4.2.0"/>
                  <w:lang w:eastAsia="zh-CN"/>
                </w:rPr>
                <w:t>2, 5</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592A3F4F" w14:textId="77777777" w:rsidR="00243330" w:rsidRPr="00DB707E" w:rsidRDefault="00243330" w:rsidP="00A615F4">
            <w:pPr>
              <w:pStyle w:val="TAC"/>
              <w:rPr>
                <w:ins w:id="7865" w:author="RedCap - BigCR editor" w:date="2022-08-27T19:02:00Z"/>
                <w:rFonts w:cs="v4.2.0"/>
                <w:lang w:eastAsia="zh-CN"/>
              </w:rPr>
            </w:pPr>
            <w:ins w:id="7866" w:author="RedCap - BigCR editor" w:date="2022-08-27T19:02:00Z">
              <w:r w:rsidRPr="00DB707E">
                <w:rPr>
                  <w:rFonts w:cs="v4.2.0"/>
                  <w:bCs/>
                  <w:lang w:eastAsia="zh-CN"/>
                </w:rPr>
                <w:t>SSB.1 FR1</w:t>
              </w:r>
            </w:ins>
          </w:p>
        </w:tc>
      </w:tr>
      <w:tr w:rsidR="00243330" w:rsidRPr="00DB707E" w14:paraId="24CF1E34" w14:textId="77777777" w:rsidTr="00A615F4">
        <w:trPr>
          <w:cantSplit/>
          <w:jc w:val="center"/>
          <w:ins w:id="7867" w:author="RedCap - BigCR editor" w:date="2022-08-27T19:02:00Z"/>
        </w:trPr>
        <w:tc>
          <w:tcPr>
            <w:tcW w:w="3818" w:type="dxa"/>
            <w:tcBorders>
              <w:top w:val="nil"/>
              <w:left w:val="single" w:sz="4" w:space="0" w:color="auto"/>
              <w:bottom w:val="single" w:sz="4" w:space="0" w:color="auto"/>
              <w:right w:val="single" w:sz="4" w:space="0" w:color="auto"/>
            </w:tcBorders>
            <w:vAlign w:val="center"/>
            <w:hideMark/>
          </w:tcPr>
          <w:p w14:paraId="50246F99" w14:textId="77777777" w:rsidR="00243330" w:rsidRPr="00DB707E" w:rsidRDefault="00243330" w:rsidP="00A615F4">
            <w:pPr>
              <w:pStyle w:val="TAL"/>
              <w:rPr>
                <w:ins w:id="7868" w:author="RedCap - BigCR editor" w:date="2022-08-27T19:02:00Z"/>
              </w:rPr>
            </w:pPr>
          </w:p>
        </w:tc>
        <w:tc>
          <w:tcPr>
            <w:tcW w:w="1649" w:type="dxa"/>
            <w:tcBorders>
              <w:top w:val="single" w:sz="4" w:space="0" w:color="auto"/>
              <w:left w:val="single" w:sz="4" w:space="0" w:color="auto"/>
              <w:bottom w:val="single" w:sz="4" w:space="0" w:color="auto"/>
              <w:right w:val="single" w:sz="4" w:space="0" w:color="auto"/>
            </w:tcBorders>
          </w:tcPr>
          <w:p w14:paraId="20DA25AA" w14:textId="77777777" w:rsidR="00243330" w:rsidRPr="00DB707E" w:rsidRDefault="00243330" w:rsidP="00A615F4">
            <w:pPr>
              <w:pStyle w:val="TAC"/>
              <w:rPr>
                <w:ins w:id="7869"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hideMark/>
          </w:tcPr>
          <w:p w14:paraId="6BE39F81" w14:textId="77777777" w:rsidR="00243330" w:rsidRPr="00DB707E" w:rsidRDefault="00243330" w:rsidP="00A615F4">
            <w:pPr>
              <w:pStyle w:val="TAC"/>
              <w:rPr>
                <w:ins w:id="7870" w:author="RedCap - BigCR editor" w:date="2022-08-27T19:02:00Z"/>
                <w:rFonts w:cs="v4.2.0"/>
                <w:lang w:eastAsia="zh-CN"/>
              </w:rPr>
            </w:pPr>
            <w:ins w:id="7871" w:author="RedCap - BigCR editor" w:date="2022-08-27T19:02:00Z">
              <w:r w:rsidRPr="00DB707E">
                <w:rPr>
                  <w:rFonts w:cs="v4.2.0"/>
                  <w:lang w:eastAsia="zh-CN"/>
                </w:rPr>
                <w:t>3, 6</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166B1346" w14:textId="77777777" w:rsidR="00243330" w:rsidRPr="00DB707E" w:rsidRDefault="00243330" w:rsidP="00A615F4">
            <w:pPr>
              <w:pStyle w:val="TAC"/>
              <w:rPr>
                <w:ins w:id="7872" w:author="RedCap - BigCR editor" w:date="2022-08-27T19:02:00Z"/>
                <w:rFonts w:cs="v4.2.0"/>
                <w:lang w:eastAsia="zh-CN"/>
              </w:rPr>
            </w:pPr>
            <w:ins w:id="7873" w:author="RedCap - BigCR editor" w:date="2022-08-27T19:02:00Z">
              <w:r w:rsidRPr="00DB707E">
                <w:rPr>
                  <w:rFonts w:cs="v4.2.0"/>
                  <w:bCs/>
                  <w:lang w:eastAsia="zh-CN"/>
                </w:rPr>
                <w:t>SSB.1 RedCap FR1</w:t>
              </w:r>
            </w:ins>
          </w:p>
        </w:tc>
      </w:tr>
      <w:tr w:rsidR="00243330" w:rsidRPr="00DB707E" w14:paraId="6FE16AED" w14:textId="77777777" w:rsidTr="00A615F4">
        <w:trPr>
          <w:cantSplit/>
          <w:jc w:val="center"/>
          <w:ins w:id="7874" w:author="RedCap - BigCR editor" w:date="2022-08-27T19:02:00Z"/>
        </w:trPr>
        <w:tc>
          <w:tcPr>
            <w:tcW w:w="3818" w:type="dxa"/>
            <w:tcBorders>
              <w:top w:val="single" w:sz="4" w:space="0" w:color="auto"/>
              <w:left w:val="single" w:sz="4" w:space="0" w:color="auto"/>
              <w:bottom w:val="nil"/>
              <w:right w:val="single" w:sz="4" w:space="0" w:color="auto"/>
            </w:tcBorders>
            <w:hideMark/>
          </w:tcPr>
          <w:p w14:paraId="38C66617" w14:textId="77777777" w:rsidR="00243330" w:rsidRPr="00DB707E" w:rsidRDefault="00243330" w:rsidP="00A615F4">
            <w:pPr>
              <w:pStyle w:val="TAL"/>
              <w:rPr>
                <w:ins w:id="7875" w:author="RedCap - BigCR editor" w:date="2022-08-27T19:02:00Z"/>
              </w:rPr>
            </w:pPr>
            <w:ins w:id="7876" w:author="RedCap - BigCR editor" w:date="2022-08-27T19:02:00Z">
              <w:r w:rsidRPr="00DB707E">
                <w:rPr>
                  <w:rFonts w:cs="v4.2.0"/>
                  <w:lang w:eastAsia="zh-CN"/>
                </w:rPr>
                <w:t>NR SMTC parameters</w:t>
              </w:r>
            </w:ins>
          </w:p>
        </w:tc>
        <w:tc>
          <w:tcPr>
            <w:tcW w:w="1649" w:type="dxa"/>
            <w:tcBorders>
              <w:top w:val="single" w:sz="4" w:space="0" w:color="auto"/>
              <w:left w:val="single" w:sz="4" w:space="0" w:color="auto"/>
              <w:bottom w:val="single" w:sz="4" w:space="0" w:color="auto"/>
              <w:right w:val="single" w:sz="4" w:space="0" w:color="auto"/>
            </w:tcBorders>
          </w:tcPr>
          <w:p w14:paraId="2E4758D9" w14:textId="77777777" w:rsidR="00243330" w:rsidRPr="00DB707E" w:rsidRDefault="00243330" w:rsidP="00A615F4">
            <w:pPr>
              <w:pStyle w:val="TAC"/>
              <w:rPr>
                <w:ins w:id="7877"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hideMark/>
          </w:tcPr>
          <w:p w14:paraId="0228442B" w14:textId="77777777" w:rsidR="00243330" w:rsidRPr="00DB707E" w:rsidRDefault="00243330" w:rsidP="00A615F4">
            <w:pPr>
              <w:pStyle w:val="TAC"/>
              <w:rPr>
                <w:ins w:id="7878" w:author="RedCap - BigCR editor" w:date="2022-08-27T19:02:00Z"/>
                <w:rFonts w:cs="v4.2.0"/>
                <w:lang w:eastAsia="zh-CN"/>
              </w:rPr>
            </w:pPr>
            <w:ins w:id="7879" w:author="RedCap - BigCR editor" w:date="2022-08-27T19:02:00Z">
              <w:r w:rsidRPr="00DB707E">
                <w:rPr>
                  <w:rFonts w:cs="v4.2.0"/>
                  <w:lang w:eastAsia="zh-CN"/>
                </w:rPr>
                <w:t>1, 4</w:t>
              </w:r>
              <w:r w:rsidRPr="00DB707E">
                <w:rPr>
                  <w:rFonts w:cs="v4.2.0"/>
                </w:rPr>
                <w:t>, 7, 8</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5DCBD619" w14:textId="77777777" w:rsidR="00243330" w:rsidRPr="00DB707E" w:rsidRDefault="00243330" w:rsidP="00A615F4">
            <w:pPr>
              <w:pStyle w:val="TAC"/>
              <w:rPr>
                <w:ins w:id="7880" w:author="RedCap - BigCR editor" w:date="2022-08-27T19:02:00Z"/>
              </w:rPr>
            </w:pPr>
            <w:ins w:id="7881" w:author="RedCap - BigCR editor" w:date="2022-08-27T19:02:00Z">
              <w:r w:rsidRPr="00DB707E">
                <w:rPr>
                  <w:rFonts w:cs="v4.2.0"/>
                  <w:bCs/>
                  <w:lang w:eastAsia="zh-CN"/>
                </w:rPr>
                <w:t>SMTC.2</w:t>
              </w:r>
            </w:ins>
          </w:p>
        </w:tc>
      </w:tr>
      <w:tr w:rsidR="00243330" w:rsidRPr="00DB707E" w14:paraId="62C0CBDD" w14:textId="77777777" w:rsidTr="00A615F4">
        <w:trPr>
          <w:cantSplit/>
          <w:jc w:val="center"/>
          <w:ins w:id="7882" w:author="RedCap - BigCR editor" w:date="2022-08-27T19:02:00Z"/>
        </w:trPr>
        <w:tc>
          <w:tcPr>
            <w:tcW w:w="3818" w:type="dxa"/>
            <w:tcBorders>
              <w:top w:val="nil"/>
              <w:left w:val="single" w:sz="4" w:space="0" w:color="auto"/>
              <w:bottom w:val="nil"/>
              <w:right w:val="single" w:sz="4" w:space="0" w:color="auto"/>
            </w:tcBorders>
            <w:vAlign w:val="center"/>
            <w:hideMark/>
          </w:tcPr>
          <w:p w14:paraId="35D001E1" w14:textId="77777777" w:rsidR="00243330" w:rsidRPr="00DB707E" w:rsidRDefault="00243330" w:rsidP="00A615F4">
            <w:pPr>
              <w:pStyle w:val="TAL"/>
              <w:rPr>
                <w:ins w:id="7883" w:author="RedCap - BigCR editor" w:date="2022-08-27T19:02:00Z"/>
              </w:rPr>
            </w:pPr>
          </w:p>
        </w:tc>
        <w:tc>
          <w:tcPr>
            <w:tcW w:w="1649" w:type="dxa"/>
            <w:tcBorders>
              <w:top w:val="single" w:sz="4" w:space="0" w:color="auto"/>
              <w:left w:val="single" w:sz="4" w:space="0" w:color="auto"/>
              <w:bottom w:val="single" w:sz="4" w:space="0" w:color="auto"/>
              <w:right w:val="single" w:sz="4" w:space="0" w:color="auto"/>
            </w:tcBorders>
          </w:tcPr>
          <w:p w14:paraId="07E4F147" w14:textId="77777777" w:rsidR="00243330" w:rsidRPr="00DB707E" w:rsidRDefault="00243330" w:rsidP="00A615F4">
            <w:pPr>
              <w:pStyle w:val="TAC"/>
              <w:rPr>
                <w:ins w:id="7884"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hideMark/>
          </w:tcPr>
          <w:p w14:paraId="7508F0C7" w14:textId="77777777" w:rsidR="00243330" w:rsidRPr="00DB707E" w:rsidRDefault="00243330" w:rsidP="00A615F4">
            <w:pPr>
              <w:pStyle w:val="TAC"/>
              <w:rPr>
                <w:ins w:id="7885" w:author="RedCap - BigCR editor" w:date="2022-08-27T19:02:00Z"/>
                <w:rFonts w:cs="v4.2.0"/>
                <w:lang w:eastAsia="zh-CN"/>
              </w:rPr>
            </w:pPr>
            <w:ins w:id="7886" w:author="RedCap - BigCR editor" w:date="2022-08-27T19:02:00Z">
              <w:r w:rsidRPr="00DB707E">
                <w:rPr>
                  <w:rFonts w:cs="v4.2.0"/>
                  <w:lang w:eastAsia="zh-CN"/>
                </w:rPr>
                <w:t>2, 5</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730A0723" w14:textId="77777777" w:rsidR="00243330" w:rsidRPr="00DB707E" w:rsidRDefault="00243330" w:rsidP="00A615F4">
            <w:pPr>
              <w:pStyle w:val="TAC"/>
              <w:rPr>
                <w:ins w:id="7887" w:author="RedCap - BigCR editor" w:date="2022-08-27T19:02:00Z"/>
                <w:rFonts w:cs="v4.2.0"/>
                <w:lang w:eastAsia="zh-CN"/>
              </w:rPr>
            </w:pPr>
            <w:ins w:id="7888" w:author="RedCap - BigCR editor" w:date="2022-08-27T19:02:00Z">
              <w:r w:rsidRPr="00DB707E">
                <w:rPr>
                  <w:rFonts w:cs="v4.2.0"/>
                  <w:bCs/>
                  <w:lang w:eastAsia="zh-CN"/>
                </w:rPr>
                <w:t>SMTC.1</w:t>
              </w:r>
            </w:ins>
          </w:p>
        </w:tc>
      </w:tr>
      <w:tr w:rsidR="00243330" w:rsidRPr="00DB707E" w14:paraId="27DD1A80" w14:textId="77777777" w:rsidTr="00A615F4">
        <w:trPr>
          <w:cantSplit/>
          <w:jc w:val="center"/>
          <w:ins w:id="7889" w:author="RedCap - BigCR editor" w:date="2022-08-27T19:02:00Z"/>
        </w:trPr>
        <w:tc>
          <w:tcPr>
            <w:tcW w:w="3818" w:type="dxa"/>
            <w:tcBorders>
              <w:top w:val="nil"/>
              <w:left w:val="single" w:sz="4" w:space="0" w:color="auto"/>
              <w:bottom w:val="single" w:sz="4" w:space="0" w:color="auto"/>
              <w:right w:val="single" w:sz="4" w:space="0" w:color="auto"/>
            </w:tcBorders>
            <w:vAlign w:val="center"/>
            <w:hideMark/>
          </w:tcPr>
          <w:p w14:paraId="1959CAC2" w14:textId="77777777" w:rsidR="00243330" w:rsidRPr="00DB707E" w:rsidRDefault="00243330" w:rsidP="00A615F4">
            <w:pPr>
              <w:pStyle w:val="TAL"/>
              <w:rPr>
                <w:ins w:id="7890" w:author="RedCap - BigCR editor" w:date="2022-08-27T19:02:00Z"/>
              </w:rPr>
            </w:pPr>
          </w:p>
        </w:tc>
        <w:tc>
          <w:tcPr>
            <w:tcW w:w="1649" w:type="dxa"/>
            <w:tcBorders>
              <w:top w:val="single" w:sz="4" w:space="0" w:color="auto"/>
              <w:left w:val="single" w:sz="4" w:space="0" w:color="auto"/>
              <w:bottom w:val="single" w:sz="4" w:space="0" w:color="auto"/>
              <w:right w:val="single" w:sz="4" w:space="0" w:color="auto"/>
            </w:tcBorders>
          </w:tcPr>
          <w:p w14:paraId="24C4366A" w14:textId="77777777" w:rsidR="00243330" w:rsidRPr="00DB707E" w:rsidRDefault="00243330" w:rsidP="00A615F4">
            <w:pPr>
              <w:pStyle w:val="TAC"/>
              <w:rPr>
                <w:ins w:id="7891"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hideMark/>
          </w:tcPr>
          <w:p w14:paraId="1668545B" w14:textId="77777777" w:rsidR="00243330" w:rsidRPr="00DB707E" w:rsidRDefault="00243330" w:rsidP="00A615F4">
            <w:pPr>
              <w:pStyle w:val="TAC"/>
              <w:rPr>
                <w:ins w:id="7892" w:author="RedCap - BigCR editor" w:date="2022-08-27T19:02:00Z"/>
                <w:rFonts w:cs="v4.2.0"/>
                <w:lang w:eastAsia="zh-CN"/>
              </w:rPr>
            </w:pPr>
            <w:ins w:id="7893" w:author="RedCap - BigCR editor" w:date="2022-08-27T19:02:00Z">
              <w:r w:rsidRPr="00DB707E">
                <w:rPr>
                  <w:rFonts w:cs="v4.2.0"/>
                  <w:lang w:eastAsia="zh-CN"/>
                </w:rPr>
                <w:t>3, 6</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3B78E45A" w14:textId="77777777" w:rsidR="00243330" w:rsidRPr="00DB707E" w:rsidRDefault="00243330" w:rsidP="00A615F4">
            <w:pPr>
              <w:pStyle w:val="TAC"/>
              <w:rPr>
                <w:ins w:id="7894" w:author="RedCap - BigCR editor" w:date="2022-08-27T19:02:00Z"/>
                <w:rFonts w:cs="v4.2.0"/>
                <w:lang w:eastAsia="zh-CN"/>
              </w:rPr>
            </w:pPr>
            <w:ins w:id="7895" w:author="RedCap - BigCR editor" w:date="2022-08-27T19:02:00Z">
              <w:r w:rsidRPr="00DB707E">
                <w:rPr>
                  <w:rFonts w:cs="v4.2.0"/>
                  <w:bCs/>
                  <w:lang w:eastAsia="zh-CN"/>
                </w:rPr>
                <w:t>SMTC.1</w:t>
              </w:r>
            </w:ins>
          </w:p>
        </w:tc>
      </w:tr>
      <w:tr w:rsidR="00243330" w:rsidRPr="00DB707E" w14:paraId="5CFB03DB" w14:textId="77777777" w:rsidTr="00A615F4">
        <w:trPr>
          <w:cantSplit/>
          <w:jc w:val="center"/>
          <w:ins w:id="7896" w:author="RedCap - BigCR editor" w:date="2022-08-27T19:02:00Z"/>
        </w:trPr>
        <w:tc>
          <w:tcPr>
            <w:tcW w:w="3818" w:type="dxa"/>
            <w:tcBorders>
              <w:top w:val="single" w:sz="4" w:space="0" w:color="auto"/>
              <w:left w:val="single" w:sz="4" w:space="0" w:color="auto"/>
              <w:bottom w:val="single" w:sz="4" w:space="0" w:color="auto"/>
              <w:right w:val="single" w:sz="4" w:space="0" w:color="auto"/>
            </w:tcBorders>
            <w:hideMark/>
          </w:tcPr>
          <w:p w14:paraId="684E771D" w14:textId="77777777" w:rsidR="00243330" w:rsidRPr="00DB707E" w:rsidRDefault="00243330" w:rsidP="00A615F4">
            <w:pPr>
              <w:keepNext/>
              <w:keepLines/>
              <w:spacing w:after="0"/>
              <w:rPr>
                <w:ins w:id="7897" w:author="RedCap - BigCR editor" w:date="2022-08-27T19:02:00Z"/>
                <w:rFonts w:ascii="Arial" w:hAnsi="Arial" w:cs="Arial"/>
                <w:sz w:val="18"/>
              </w:rPr>
            </w:pPr>
            <w:ins w:id="7898" w:author="RedCap - BigCR editor" w:date="2022-08-27T19:02:00Z">
              <w:r w:rsidRPr="00DB707E">
                <w:rPr>
                  <w:rFonts w:ascii="Arial" w:hAnsi="Arial" w:cs="Arial"/>
                  <w:bCs/>
                  <w:sz w:val="18"/>
                </w:rPr>
                <w:t>OCNG Pattern</w:t>
              </w:r>
            </w:ins>
          </w:p>
        </w:tc>
        <w:tc>
          <w:tcPr>
            <w:tcW w:w="1649" w:type="dxa"/>
            <w:tcBorders>
              <w:top w:val="single" w:sz="4" w:space="0" w:color="auto"/>
              <w:left w:val="single" w:sz="4" w:space="0" w:color="auto"/>
              <w:bottom w:val="single" w:sz="4" w:space="0" w:color="auto"/>
              <w:right w:val="single" w:sz="4" w:space="0" w:color="auto"/>
            </w:tcBorders>
          </w:tcPr>
          <w:p w14:paraId="253C92D7" w14:textId="77777777" w:rsidR="00243330" w:rsidRPr="00DB707E" w:rsidRDefault="00243330" w:rsidP="00A615F4">
            <w:pPr>
              <w:pStyle w:val="TAC"/>
              <w:rPr>
                <w:ins w:id="7899"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hideMark/>
          </w:tcPr>
          <w:p w14:paraId="1FDA0CE3" w14:textId="77777777" w:rsidR="00243330" w:rsidRPr="00DB707E" w:rsidRDefault="00243330" w:rsidP="00A615F4">
            <w:pPr>
              <w:pStyle w:val="TAC"/>
              <w:rPr>
                <w:ins w:id="7900" w:author="RedCap - BigCR editor" w:date="2022-08-27T19:02:00Z"/>
              </w:rPr>
            </w:pPr>
            <w:ins w:id="7901" w:author="RedCap - BigCR editor" w:date="2022-08-27T19:02:00Z">
              <w:r w:rsidRPr="00DB707E">
                <w:rPr>
                  <w:lang w:eastAsia="zh-CN"/>
                </w:rPr>
                <w:t>1, 2, 3, 4, 5, 6, 7, 8</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0B2D1E95" w14:textId="77777777" w:rsidR="00243330" w:rsidRPr="00DB707E" w:rsidRDefault="00243330" w:rsidP="00A615F4">
            <w:pPr>
              <w:pStyle w:val="TAC"/>
              <w:rPr>
                <w:ins w:id="7902" w:author="RedCap - BigCR editor" w:date="2022-08-27T19:02:00Z"/>
              </w:rPr>
            </w:pPr>
            <w:ins w:id="7903" w:author="RedCap - BigCR editor" w:date="2022-08-27T19:02:00Z">
              <w:r w:rsidRPr="00DB707E">
                <w:t>OP.1 defined in A.3.2.1</w:t>
              </w:r>
            </w:ins>
          </w:p>
        </w:tc>
      </w:tr>
      <w:tr w:rsidR="00243330" w:rsidRPr="00DB707E" w14:paraId="112560B8" w14:textId="77777777" w:rsidTr="00A615F4">
        <w:trPr>
          <w:cantSplit/>
          <w:jc w:val="center"/>
          <w:ins w:id="7904" w:author="RedCap - BigCR editor" w:date="2022-08-27T19:02:00Z"/>
        </w:trPr>
        <w:tc>
          <w:tcPr>
            <w:tcW w:w="3818" w:type="dxa"/>
            <w:tcBorders>
              <w:top w:val="single" w:sz="4" w:space="0" w:color="auto"/>
              <w:left w:val="single" w:sz="4" w:space="0" w:color="auto"/>
              <w:bottom w:val="single" w:sz="4" w:space="0" w:color="auto"/>
              <w:right w:val="single" w:sz="4" w:space="0" w:color="auto"/>
            </w:tcBorders>
            <w:hideMark/>
          </w:tcPr>
          <w:p w14:paraId="24CFDE93" w14:textId="77777777" w:rsidR="00243330" w:rsidRPr="00DB707E" w:rsidRDefault="00243330" w:rsidP="00A615F4">
            <w:pPr>
              <w:keepNext/>
              <w:keepLines/>
              <w:spacing w:after="0"/>
              <w:rPr>
                <w:ins w:id="7905" w:author="RedCap - BigCR editor" w:date="2022-08-27T19:02:00Z"/>
                <w:rFonts w:ascii="Arial" w:hAnsi="Arial" w:cs="Arial"/>
                <w:bCs/>
                <w:sz w:val="18"/>
              </w:rPr>
            </w:pPr>
            <w:ins w:id="7906" w:author="RedCap - BigCR editor" w:date="2022-08-27T19:02:00Z">
              <w:r w:rsidRPr="00DB707E">
                <w:rPr>
                  <w:rFonts w:ascii="Arial" w:hAnsi="Arial" w:cs="Arial"/>
                  <w:sz w:val="18"/>
                  <w:lang w:eastAsia="zh-CN"/>
                </w:rPr>
                <w:t>Initial DL BWP configuration</w:t>
              </w:r>
            </w:ins>
          </w:p>
        </w:tc>
        <w:tc>
          <w:tcPr>
            <w:tcW w:w="1649" w:type="dxa"/>
            <w:tcBorders>
              <w:top w:val="single" w:sz="4" w:space="0" w:color="auto"/>
              <w:left w:val="single" w:sz="4" w:space="0" w:color="auto"/>
              <w:bottom w:val="single" w:sz="4" w:space="0" w:color="auto"/>
              <w:right w:val="single" w:sz="4" w:space="0" w:color="auto"/>
            </w:tcBorders>
          </w:tcPr>
          <w:p w14:paraId="559A6419" w14:textId="77777777" w:rsidR="00243330" w:rsidRPr="00DB707E" w:rsidRDefault="00243330" w:rsidP="00A615F4">
            <w:pPr>
              <w:pStyle w:val="TAC"/>
              <w:rPr>
                <w:ins w:id="7907"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hideMark/>
          </w:tcPr>
          <w:p w14:paraId="1EFF03DA" w14:textId="77777777" w:rsidR="00243330" w:rsidRPr="00DB707E" w:rsidRDefault="00243330" w:rsidP="00A615F4">
            <w:pPr>
              <w:pStyle w:val="TAC"/>
              <w:rPr>
                <w:ins w:id="7908" w:author="RedCap - BigCR editor" w:date="2022-08-27T19:02:00Z"/>
              </w:rPr>
            </w:pPr>
            <w:ins w:id="7909" w:author="RedCap - BigCR editor" w:date="2022-08-27T19:02:00Z">
              <w:r w:rsidRPr="00DB707E">
                <w:rPr>
                  <w:lang w:eastAsia="zh-CN"/>
                </w:rPr>
                <w:t>1, 2, 3, 4, 5, 6, 7, 8</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384383D5" w14:textId="77777777" w:rsidR="00243330" w:rsidRPr="00DB707E" w:rsidRDefault="00243330" w:rsidP="00A615F4">
            <w:pPr>
              <w:pStyle w:val="TAC"/>
              <w:rPr>
                <w:ins w:id="7910" w:author="RedCap - BigCR editor" w:date="2022-08-27T19:02:00Z"/>
              </w:rPr>
            </w:pPr>
            <w:ins w:id="7911" w:author="RedCap - BigCR editor" w:date="2022-08-27T19:02:00Z">
              <w:r w:rsidRPr="00DB707E">
                <w:rPr>
                  <w:lang w:eastAsia="zh-CN"/>
                </w:rPr>
                <w:t>DLBWP.0.1</w:t>
              </w:r>
            </w:ins>
          </w:p>
        </w:tc>
      </w:tr>
      <w:tr w:rsidR="00243330" w:rsidRPr="00DB707E" w14:paraId="0AB3233D" w14:textId="77777777" w:rsidTr="00A615F4">
        <w:trPr>
          <w:cantSplit/>
          <w:jc w:val="center"/>
          <w:ins w:id="7912" w:author="RedCap - BigCR editor" w:date="2022-08-27T19:02:00Z"/>
        </w:trPr>
        <w:tc>
          <w:tcPr>
            <w:tcW w:w="3818" w:type="dxa"/>
            <w:tcBorders>
              <w:top w:val="single" w:sz="4" w:space="0" w:color="auto"/>
              <w:left w:val="single" w:sz="4" w:space="0" w:color="auto"/>
              <w:bottom w:val="single" w:sz="4" w:space="0" w:color="auto"/>
              <w:right w:val="single" w:sz="4" w:space="0" w:color="auto"/>
            </w:tcBorders>
            <w:hideMark/>
          </w:tcPr>
          <w:p w14:paraId="61FC1A41" w14:textId="77777777" w:rsidR="00243330" w:rsidRPr="00DB707E" w:rsidRDefault="00243330" w:rsidP="00A615F4">
            <w:pPr>
              <w:keepNext/>
              <w:keepLines/>
              <w:spacing w:after="0"/>
              <w:rPr>
                <w:ins w:id="7913" w:author="RedCap - BigCR editor" w:date="2022-08-27T19:02:00Z"/>
                <w:rFonts w:ascii="Arial" w:hAnsi="Arial" w:cs="Arial"/>
                <w:bCs/>
                <w:sz w:val="18"/>
              </w:rPr>
            </w:pPr>
            <w:ins w:id="7914" w:author="RedCap - BigCR editor" w:date="2022-08-27T19:02:00Z">
              <w:r w:rsidRPr="00DB707E">
                <w:rPr>
                  <w:rFonts w:ascii="Arial" w:hAnsi="Arial" w:cs="Arial"/>
                  <w:sz w:val="18"/>
                  <w:lang w:eastAsia="zh-CN"/>
                </w:rPr>
                <w:t>Initial UL BWP configuration</w:t>
              </w:r>
            </w:ins>
          </w:p>
        </w:tc>
        <w:tc>
          <w:tcPr>
            <w:tcW w:w="1649" w:type="dxa"/>
            <w:tcBorders>
              <w:top w:val="single" w:sz="4" w:space="0" w:color="auto"/>
              <w:left w:val="single" w:sz="4" w:space="0" w:color="auto"/>
              <w:bottom w:val="single" w:sz="4" w:space="0" w:color="auto"/>
              <w:right w:val="single" w:sz="4" w:space="0" w:color="auto"/>
            </w:tcBorders>
          </w:tcPr>
          <w:p w14:paraId="1F881E49" w14:textId="77777777" w:rsidR="00243330" w:rsidRPr="00DB707E" w:rsidRDefault="00243330" w:rsidP="00A615F4">
            <w:pPr>
              <w:pStyle w:val="TAC"/>
              <w:rPr>
                <w:ins w:id="7915"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hideMark/>
          </w:tcPr>
          <w:p w14:paraId="43FE94DC" w14:textId="77777777" w:rsidR="00243330" w:rsidRPr="00DB707E" w:rsidRDefault="00243330" w:rsidP="00A615F4">
            <w:pPr>
              <w:pStyle w:val="TAC"/>
              <w:rPr>
                <w:ins w:id="7916" w:author="RedCap - BigCR editor" w:date="2022-08-27T19:02:00Z"/>
              </w:rPr>
            </w:pPr>
            <w:ins w:id="7917" w:author="RedCap - BigCR editor" w:date="2022-08-27T19:02:00Z">
              <w:r w:rsidRPr="00DB707E">
                <w:rPr>
                  <w:lang w:eastAsia="zh-CN"/>
                </w:rPr>
                <w:t>1, 2, 3, 4, 5, 6, 7, 8</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18A19A8F" w14:textId="77777777" w:rsidR="00243330" w:rsidRPr="00DB707E" w:rsidRDefault="00243330" w:rsidP="00A615F4">
            <w:pPr>
              <w:pStyle w:val="TAC"/>
              <w:rPr>
                <w:ins w:id="7918" w:author="RedCap - BigCR editor" w:date="2022-08-27T19:02:00Z"/>
              </w:rPr>
            </w:pPr>
            <w:ins w:id="7919" w:author="RedCap - BigCR editor" w:date="2022-08-27T19:02:00Z">
              <w:r w:rsidRPr="00DB707E">
                <w:rPr>
                  <w:lang w:eastAsia="zh-CN"/>
                </w:rPr>
                <w:t>ULBWP.0.1</w:t>
              </w:r>
            </w:ins>
          </w:p>
        </w:tc>
      </w:tr>
      <w:tr w:rsidR="00243330" w:rsidRPr="00DB707E" w14:paraId="54CB020B" w14:textId="77777777" w:rsidTr="00A615F4">
        <w:trPr>
          <w:cantSplit/>
          <w:jc w:val="center"/>
          <w:ins w:id="7920" w:author="RedCap - BigCR editor" w:date="2022-08-27T19:02:00Z"/>
        </w:trPr>
        <w:tc>
          <w:tcPr>
            <w:tcW w:w="3818" w:type="dxa"/>
            <w:tcBorders>
              <w:top w:val="single" w:sz="4" w:space="0" w:color="auto"/>
              <w:left w:val="single" w:sz="4" w:space="0" w:color="auto"/>
              <w:bottom w:val="single" w:sz="4" w:space="0" w:color="auto"/>
              <w:right w:val="single" w:sz="4" w:space="0" w:color="auto"/>
            </w:tcBorders>
            <w:hideMark/>
          </w:tcPr>
          <w:p w14:paraId="155B92FC" w14:textId="77777777" w:rsidR="00243330" w:rsidRPr="00DB707E" w:rsidRDefault="00243330" w:rsidP="00A615F4">
            <w:pPr>
              <w:keepNext/>
              <w:keepLines/>
              <w:spacing w:after="0"/>
              <w:rPr>
                <w:ins w:id="7921" w:author="RedCap - BigCR editor" w:date="2022-08-27T19:02:00Z"/>
                <w:rFonts w:ascii="Arial" w:hAnsi="Arial" w:cs="Arial"/>
                <w:sz w:val="18"/>
                <w:lang w:eastAsia="zh-CN"/>
              </w:rPr>
            </w:pPr>
            <w:ins w:id="7922" w:author="RedCap - BigCR editor" w:date="2022-08-27T19:02:00Z">
              <w:r w:rsidRPr="00DB707E">
                <w:rPr>
                  <w:rFonts w:ascii="Arial" w:hAnsi="Arial" w:cs="Arial"/>
                  <w:sz w:val="18"/>
                  <w:lang w:eastAsia="zh-CN"/>
                </w:rPr>
                <w:t>RLM-RS</w:t>
              </w:r>
            </w:ins>
          </w:p>
        </w:tc>
        <w:tc>
          <w:tcPr>
            <w:tcW w:w="1649" w:type="dxa"/>
            <w:tcBorders>
              <w:top w:val="single" w:sz="4" w:space="0" w:color="auto"/>
              <w:left w:val="single" w:sz="4" w:space="0" w:color="auto"/>
              <w:bottom w:val="single" w:sz="4" w:space="0" w:color="auto"/>
              <w:right w:val="single" w:sz="4" w:space="0" w:color="auto"/>
            </w:tcBorders>
          </w:tcPr>
          <w:p w14:paraId="75228D62" w14:textId="77777777" w:rsidR="00243330" w:rsidRPr="00DB707E" w:rsidRDefault="00243330" w:rsidP="00A615F4">
            <w:pPr>
              <w:pStyle w:val="TAC"/>
              <w:rPr>
                <w:ins w:id="7923"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hideMark/>
          </w:tcPr>
          <w:p w14:paraId="4996DF83" w14:textId="77777777" w:rsidR="00243330" w:rsidRPr="00DB707E" w:rsidRDefault="00243330" w:rsidP="00A615F4">
            <w:pPr>
              <w:pStyle w:val="TAC"/>
              <w:rPr>
                <w:ins w:id="7924" w:author="RedCap - BigCR editor" w:date="2022-08-27T19:02:00Z"/>
              </w:rPr>
            </w:pPr>
            <w:ins w:id="7925" w:author="RedCap - BigCR editor" w:date="2022-08-27T19:02:00Z">
              <w:r w:rsidRPr="00DB707E">
                <w:rPr>
                  <w:lang w:eastAsia="zh-CN"/>
                </w:rPr>
                <w:t>1, 2, 3, 4, 5, 6, 7, 8</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3C09889F" w14:textId="77777777" w:rsidR="00243330" w:rsidRPr="00DB707E" w:rsidRDefault="00243330" w:rsidP="00A615F4">
            <w:pPr>
              <w:pStyle w:val="TAC"/>
              <w:rPr>
                <w:ins w:id="7926" w:author="RedCap - BigCR editor" w:date="2022-08-27T19:02:00Z"/>
                <w:lang w:eastAsia="zh-CN"/>
              </w:rPr>
            </w:pPr>
            <w:ins w:id="7927" w:author="RedCap - BigCR editor" w:date="2022-08-27T19:02:00Z">
              <w:r w:rsidRPr="00DB707E">
                <w:rPr>
                  <w:lang w:eastAsia="zh-CN"/>
                </w:rPr>
                <w:t>SSB</w:t>
              </w:r>
            </w:ins>
          </w:p>
        </w:tc>
      </w:tr>
      <w:tr w:rsidR="00243330" w:rsidRPr="00DB707E" w14:paraId="79A5D5FE" w14:textId="77777777" w:rsidTr="00A615F4">
        <w:trPr>
          <w:cantSplit/>
          <w:jc w:val="center"/>
          <w:ins w:id="7928" w:author="RedCap - BigCR editor" w:date="2022-08-27T19:02:00Z"/>
        </w:trPr>
        <w:tc>
          <w:tcPr>
            <w:tcW w:w="3818" w:type="dxa"/>
            <w:tcBorders>
              <w:top w:val="single" w:sz="4" w:space="0" w:color="auto"/>
              <w:left w:val="single" w:sz="4" w:space="0" w:color="auto"/>
              <w:bottom w:val="nil"/>
              <w:right w:val="single" w:sz="4" w:space="0" w:color="auto"/>
            </w:tcBorders>
            <w:hideMark/>
          </w:tcPr>
          <w:p w14:paraId="0B1A4860" w14:textId="77777777" w:rsidR="00243330" w:rsidRPr="00DB707E" w:rsidRDefault="00243330" w:rsidP="00A615F4">
            <w:pPr>
              <w:pStyle w:val="TAL"/>
              <w:rPr>
                <w:ins w:id="7929" w:author="RedCap - BigCR editor" w:date="2022-08-27T19:02:00Z"/>
              </w:rPr>
            </w:pPr>
            <w:proofErr w:type="spellStart"/>
            <w:ins w:id="7930" w:author="RedCap - BigCR editor" w:date="2022-08-27T19:02:00Z">
              <w:r w:rsidRPr="00DB707E">
                <w:t>Qrxlevmin</w:t>
              </w:r>
              <w:proofErr w:type="spellEnd"/>
            </w:ins>
          </w:p>
        </w:tc>
        <w:tc>
          <w:tcPr>
            <w:tcW w:w="1649" w:type="dxa"/>
            <w:tcBorders>
              <w:top w:val="single" w:sz="4" w:space="0" w:color="auto"/>
              <w:left w:val="single" w:sz="4" w:space="0" w:color="auto"/>
              <w:bottom w:val="nil"/>
              <w:right w:val="single" w:sz="4" w:space="0" w:color="auto"/>
            </w:tcBorders>
            <w:hideMark/>
          </w:tcPr>
          <w:p w14:paraId="0A573F54" w14:textId="77777777" w:rsidR="00243330" w:rsidRPr="00DB707E" w:rsidRDefault="00243330" w:rsidP="00A615F4">
            <w:pPr>
              <w:pStyle w:val="TAC"/>
              <w:rPr>
                <w:ins w:id="7931" w:author="RedCap - BigCR editor" w:date="2022-08-27T19:02:00Z"/>
              </w:rPr>
            </w:pPr>
            <w:ins w:id="7932" w:author="RedCap - BigCR editor" w:date="2022-08-27T19:02:00Z">
              <w:r w:rsidRPr="00DB707E">
                <w:t>dBm/SCS</w:t>
              </w:r>
            </w:ins>
          </w:p>
        </w:tc>
        <w:tc>
          <w:tcPr>
            <w:tcW w:w="1895" w:type="dxa"/>
            <w:tcBorders>
              <w:top w:val="single" w:sz="4" w:space="0" w:color="auto"/>
              <w:left w:val="single" w:sz="4" w:space="0" w:color="auto"/>
              <w:bottom w:val="single" w:sz="4" w:space="0" w:color="auto"/>
              <w:right w:val="single" w:sz="4" w:space="0" w:color="auto"/>
            </w:tcBorders>
            <w:hideMark/>
          </w:tcPr>
          <w:p w14:paraId="502532AF" w14:textId="77777777" w:rsidR="00243330" w:rsidRPr="00DB707E" w:rsidRDefault="00243330" w:rsidP="00A615F4">
            <w:pPr>
              <w:pStyle w:val="TAC"/>
              <w:rPr>
                <w:ins w:id="7933" w:author="RedCap - BigCR editor" w:date="2022-08-27T19:02:00Z"/>
              </w:rPr>
            </w:pPr>
            <w:ins w:id="7934" w:author="RedCap - BigCR editor" w:date="2022-08-27T19:02:00Z">
              <w:r w:rsidRPr="00DB707E">
                <w:rPr>
                  <w:lang w:eastAsia="zh-CN"/>
                </w:rPr>
                <w:t>1, 2, 4, 5</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3E16541E" w14:textId="77777777" w:rsidR="00243330" w:rsidRPr="00DB707E" w:rsidRDefault="00243330" w:rsidP="00A615F4">
            <w:pPr>
              <w:pStyle w:val="TAC"/>
              <w:rPr>
                <w:ins w:id="7935" w:author="RedCap - BigCR editor" w:date="2022-08-27T19:02:00Z"/>
              </w:rPr>
            </w:pPr>
            <w:ins w:id="7936" w:author="RedCap - BigCR editor" w:date="2022-08-27T19:02:00Z">
              <w:r w:rsidRPr="00DB707E">
                <w:t>-140</w:t>
              </w:r>
            </w:ins>
          </w:p>
        </w:tc>
      </w:tr>
      <w:tr w:rsidR="00243330" w:rsidRPr="00DB707E" w14:paraId="5B869679" w14:textId="77777777" w:rsidTr="00A615F4">
        <w:trPr>
          <w:cantSplit/>
          <w:jc w:val="center"/>
          <w:ins w:id="7937" w:author="RedCap - BigCR editor" w:date="2022-08-27T19:02:00Z"/>
        </w:trPr>
        <w:tc>
          <w:tcPr>
            <w:tcW w:w="3818" w:type="dxa"/>
            <w:tcBorders>
              <w:top w:val="nil"/>
              <w:left w:val="single" w:sz="4" w:space="0" w:color="auto"/>
              <w:bottom w:val="single" w:sz="4" w:space="0" w:color="auto"/>
              <w:right w:val="single" w:sz="4" w:space="0" w:color="auto"/>
            </w:tcBorders>
            <w:vAlign w:val="center"/>
            <w:hideMark/>
          </w:tcPr>
          <w:p w14:paraId="6A0F5BF8" w14:textId="77777777" w:rsidR="00243330" w:rsidRPr="00DB707E" w:rsidRDefault="00243330" w:rsidP="00A615F4">
            <w:pPr>
              <w:pStyle w:val="TAL"/>
              <w:rPr>
                <w:ins w:id="7938" w:author="RedCap - BigCR editor" w:date="2022-08-27T19:02:00Z"/>
              </w:rPr>
            </w:pPr>
          </w:p>
        </w:tc>
        <w:tc>
          <w:tcPr>
            <w:tcW w:w="1649" w:type="dxa"/>
            <w:tcBorders>
              <w:top w:val="nil"/>
              <w:left w:val="single" w:sz="4" w:space="0" w:color="auto"/>
              <w:bottom w:val="single" w:sz="4" w:space="0" w:color="auto"/>
              <w:right w:val="single" w:sz="4" w:space="0" w:color="auto"/>
            </w:tcBorders>
            <w:vAlign w:val="center"/>
            <w:hideMark/>
          </w:tcPr>
          <w:p w14:paraId="6A482C1B" w14:textId="77777777" w:rsidR="00243330" w:rsidRPr="00DB707E" w:rsidRDefault="00243330" w:rsidP="00A615F4">
            <w:pPr>
              <w:pStyle w:val="TAC"/>
              <w:rPr>
                <w:ins w:id="7939"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hideMark/>
          </w:tcPr>
          <w:p w14:paraId="6DD1010A" w14:textId="77777777" w:rsidR="00243330" w:rsidRPr="00DB707E" w:rsidRDefault="00243330" w:rsidP="00A615F4">
            <w:pPr>
              <w:pStyle w:val="TAC"/>
              <w:rPr>
                <w:ins w:id="7940" w:author="RedCap - BigCR editor" w:date="2022-08-27T19:02:00Z"/>
                <w:lang w:eastAsia="zh-CN"/>
              </w:rPr>
            </w:pPr>
            <w:ins w:id="7941" w:author="RedCap - BigCR editor" w:date="2022-08-27T19:02:00Z">
              <w:r w:rsidRPr="00DB707E">
                <w:rPr>
                  <w:lang w:eastAsia="zh-CN"/>
                </w:rPr>
                <w:t>3, 6</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0621D8CB" w14:textId="77777777" w:rsidR="00243330" w:rsidRPr="00DB707E" w:rsidRDefault="00243330" w:rsidP="00A615F4">
            <w:pPr>
              <w:pStyle w:val="TAC"/>
              <w:rPr>
                <w:ins w:id="7942" w:author="RedCap - BigCR editor" w:date="2022-08-27T19:02:00Z"/>
              </w:rPr>
            </w:pPr>
            <w:ins w:id="7943" w:author="RedCap - BigCR editor" w:date="2022-08-27T19:02:00Z">
              <w:r w:rsidRPr="00DB707E">
                <w:t>-137</w:t>
              </w:r>
            </w:ins>
          </w:p>
        </w:tc>
      </w:tr>
      <w:tr w:rsidR="00243330" w:rsidRPr="00DB707E" w14:paraId="5DC333C8" w14:textId="77777777" w:rsidTr="00A615F4">
        <w:trPr>
          <w:cantSplit/>
          <w:jc w:val="center"/>
          <w:ins w:id="7944" w:author="RedCap - BigCR editor" w:date="2022-08-27T19:02:00Z"/>
        </w:trPr>
        <w:tc>
          <w:tcPr>
            <w:tcW w:w="3818" w:type="dxa"/>
            <w:tcBorders>
              <w:top w:val="single" w:sz="4" w:space="0" w:color="auto"/>
              <w:left w:val="single" w:sz="4" w:space="0" w:color="auto"/>
              <w:bottom w:val="nil"/>
              <w:right w:val="single" w:sz="4" w:space="0" w:color="auto"/>
            </w:tcBorders>
            <w:hideMark/>
          </w:tcPr>
          <w:p w14:paraId="554778AC" w14:textId="77777777" w:rsidR="00243330" w:rsidRPr="00DB707E" w:rsidRDefault="00243330" w:rsidP="00A615F4">
            <w:pPr>
              <w:pStyle w:val="TAL"/>
              <w:rPr>
                <w:ins w:id="7945" w:author="RedCap - BigCR editor" w:date="2022-08-27T19:02:00Z"/>
              </w:rPr>
            </w:pPr>
            <w:ins w:id="7946" w:author="RedCap - BigCR editor" w:date="2022-08-27T19:02:00Z">
              <w:r w:rsidRPr="00DB707E">
                <w:rPr>
                  <w:position w:val="-12"/>
                </w:rPr>
                <w:object w:dxaOrig="405" w:dyaOrig="360" w14:anchorId="7FF5E942">
                  <v:shape id="_x0000_i1065" type="#_x0000_t75" style="width:15.5pt;height:20pt" o:ole="" fillcolor="window">
                    <v:imagedata r:id="rId17" o:title=""/>
                  </v:shape>
                  <o:OLEObject Type="Embed" ProgID="Equation.3" ShapeID="_x0000_i1065" DrawAspect="Content" ObjectID="_1723417749" r:id="rId58"/>
                </w:object>
              </w:r>
            </w:ins>
          </w:p>
        </w:tc>
        <w:tc>
          <w:tcPr>
            <w:tcW w:w="1649" w:type="dxa"/>
            <w:tcBorders>
              <w:top w:val="single" w:sz="4" w:space="0" w:color="auto"/>
              <w:left w:val="single" w:sz="4" w:space="0" w:color="auto"/>
              <w:bottom w:val="nil"/>
              <w:right w:val="single" w:sz="4" w:space="0" w:color="auto"/>
            </w:tcBorders>
            <w:hideMark/>
          </w:tcPr>
          <w:p w14:paraId="31ED3AB9" w14:textId="77777777" w:rsidR="00243330" w:rsidRPr="00DB707E" w:rsidRDefault="00243330" w:rsidP="00A615F4">
            <w:pPr>
              <w:pStyle w:val="TAC"/>
              <w:rPr>
                <w:ins w:id="7947" w:author="RedCap - BigCR editor" w:date="2022-08-27T19:02:00Z"/>
              </w:rPr>
            </w:pPr>
            <w:ins w:id="7948" w:author="RedCap - BigCR editor" w:date="2022-08-27T19:02:00Z">
              <w:r w:rsidRPr="00DB707E">
                <w:t>dBm/SCS</w:t>
              </w:r>
            </w:ins>
          </w:p>
        </w:tc>
        <w:tc>
          <w:tcPr>
            <w:tcW w:w="1895" w:type="dxa"/>
            <w:tcBorders>
              <w:top w:val="single" w:sz="4" w:space="0" w:color="auto"/>
              <w:left w:val="single" w:sz="4" w:space="0" w:color="auto"/>
              <w:bottom w:val="single" w:sz="4" w:space="0" w:color="auto"/>
              <w:right w:val="single" w:sz="4" w:space="0" w:color="auto"/>
            </w:tcBorders>
            <w:hideMark/>
          </w:tcPr>
          <w:p w14:paraId="74F295AF" w14:textId="77777777" w:rsidR="00243330" w:rsidRPr="00DB707E" w:rsidRDefault="00243330" w:rsidP="00A615F4">
            <w:pPr>
              <w:pStyle w:val="TAC"/>
              <w:rPr>
                <w:ins w:id="7949" w:author="RedCap - BigCR editor" w:date="2022-08-27T19:02:00Z"/>
              </w:rPr>
            </w:pPr>
            <w:ins w:id="7950" w:author="RedCap - BigCR editor" w:date="2022-08-27T19:02:00Z">
              <w:r w:rsidRPr="00DB707E">
                <w:rPr>
                  <w:rFonts w:cs="v4.2.0"/>
                  <w:lang w:eastAsia="zh-CN"/>
                </w:rPr>
                <w:t>1, 4</w:t>
              </w:r>
              <w:r w:rsidRPr="00DB707E">
                <w:rPr>
                  <w:rFonts w:cs="v4.2.0"/>
                </w:rPr>
                <w:t>, 7, 8</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1965498C" w14:textId="77777777" w:rsidR="00243330" w:rsidRPr="00DB707E" w:rsidRDefault="00243330" w:rsidP="00A615F4">
            <w:pPr>
              <w:pStyle w:val="TAC"/>
              <w:rPr>
                <w:ins w:id="7951" w:author="RedCap - BigCR editor" w:date="2022-08-27T19:02:00Z"/>
              </w:rPr>
            </w:pPr>
            <w:ins w:id="7952" w:author="RedCap - BigCR editor" w:date="2022-08-27T19:02:00Z">
              <w:r w:rsidRPr="00DB707E">
                <w:t>-98</w:t>
              </w:r>
            </w:ins>
          </w:p>
        </w:tc>
      </w:tr>
      <w:tr w:rsidR="00243330" w:rsidRPr="00DB707E" w14:paraId="719F350F" w14:textId="77777777" w:rsidTr="00A615F4">
        <w:trPr>
          <w:cantSplit/>
          <w:jc w:val="center"/>
          <w:ins w:id="7953" w:author="RedCap - BigCR editor" w:date="2022-08-27T19:02:00Z"/>
        </w:trPr>
        <w:tc>
          <w:tcPr>
            <w:tcW w:w="3818" w:type="dxa"/>
            <w:tcBorders>
              <w:top w:val="nil"/>
              <w:left w:val="single" w:sz="4" w:space="0" w:color="auto"/>
              <w:bottom w:val="nil"/>
              <w:right w:val="single" w:sz="4" w:space="0" w:color="auto"/>
            </w:tcBorders>
            <w:vAlign w:val="center"/>
            <w:hideMark/>
          </w:tcPr>
          <w:p w14:paraId="24A67B24" w14:textId="77777777" w:rsidR="00243330" w:rsidRPr="00DB707E" w:rsidRDefault="00243330" w:rsidP="00A615F4">
            <w:pPr>
              <w:pStyle w:val="TAL"/>
              <w:rPr>
                <w:ins w:id="7954" w:author="RedCap - BigCR editor" w:date="2022-08-27T19:02:00Z"/>
              </w:rPr>
            </w:pPr>
          </w:p>
        </w:tc>
        <w:tc>
          <w:tcPr>
            <w:tcW w:w="1649" w:type="dxa"/>
            <w:tcBorders>
              <w:top w:val="nil"/>
              <w:left w:val="single" w:sz="4" w:space="0" w:color="auto"/>
              <w:bottom w:val="nil"/>
              <w:right w:val="single" w:sz="4" w:space="0" w:color="auto"/>
            </w:tcBorders>
            <w:vAlign w:val="center"/>
            <w:hideMark/>
          </w:tcPr>
          <w:p w14:paraId="21CED4BE" w14:textId="77777777" w:rsidR="00243330" w:rsidRPr="00DB707E" w:rsidRDefault="00243330" w:rsidP="00A615F4">
            <w:pPr>
              <w:pStyle w:val="TAC"/>
              <w:rPr>
                <w:ins w:id="7955"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hideMark/>
          </w:tcPr>
          <w:p w14:paraId="16C44D80" w14:textId="77777777" w:rsidR="00243330" w:rsidRPr="00DB707E" w:rsidRDefault="00243330" w:rsidP="00A615F4">
            <w:pPr>
              <w:pStyle w:val="TAC"/>
              <w:rPr>
                <w:ins w:id="7956" w:author="RedCap - BigCR editor" w:date="2022-08-27T19:02:00Z"/>
              </w:rPr>
            </w:pPr>
            <w:ins w:id="7957" w:author="RedCap - BigCR editor" w:date="2022-08-27T19:02:00Z">
              <w:r w:rsidRPr="00DB707E">
                <w:rPr>
                  <w:rFonts w:cs="v4.2.0"/>
                  <w:lang w:eastAsia="zh-CN"/>
                </w:rPr>
                <w:t>2, 5</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03DDDE20" w14:textId="77777777" w:rsidR="00243330" w:rsidRPr="00DB707E" w:rsidRDefault="00243330" w:rsidP="00A615F4">
            <w:pPr>
              <w:pStyle w:val="TAC"/>
              <w:rPr>
                <w:ins w:id="7958" w:author="RedCap - BigCR editor" w:date="2022-08-27T19:02:00Z"/>
                <w:lang w:eastAsia="zh-CN"/>
              </w:rPr>
            </w:pPr>
            <w:ins w:id="7959" w:author="RedCap - BigCR editor" w:date="2022-08-27T19:02:00Z">
              <w:r w:rsidRPr="00DB707E">
                <w:rPr>
                  <w:lang w:eastAsia="zh-CN"/>
                </w:rPr>
                <w:t>-98</w:t>
              </w:r>
            </w:ins>
          </w:p>
        </w:tc>
      </w:tr>
      <w:tr w:rsidR="00243330" w:rsidRPr="00DB707E" w14:paraId="7F04212A" w14:textId="77777777" w:rsidTr="00A615F4">
        <w:trPr>
          <w:cantSplit/>
          <w:jc w:val="center"/>
          <w:ins w:id="7960" w:author="RedCap - BigCR editor" w:date="2022-08-27T19:02:00Z"/>
        </w:trPr>
        <w:tc>
          <w:tcPr>
            <w:tcW w:w="3818" w:type="dxa"/>
            <w:tcBorders>
              <w:top w:val="nil"/>
              <w:left w:val="single" w:sz="4" w:space="0" w:color="auto"/>
              <w:bottom w:val="single" w:sz="4" w:space="0" w:color="auto"/>
              <w:right w:val="single" w:sz="4" w:space="0" w:color="auto"/>
            </w:tcBorders>
            <w:vAlign w:val="center"/>
            <w:hideMark/>
          </w:tcPr>
          <w:p w14:paraId="03C36C93" w14:textId="77777777" w:rsidR="00243330" w:rsidRPr="00DB707E" w:rsidRDefault="00243330" w:rsidP="00A615F4">
            <w:pPr>
              <w:pStyle w:val="TAL"/>
              <w:rPr>
                <w:ins w:id="7961" w:author="RedCap - BigCR editor" w:date="2022-08-27T19:02:00Z"/>
              </w:rPr>
            </w:pPr>
          </w:p>
        </w:tc>
        <w:tc>
          <w:tcPr>
            <w:tcW w:w="1649" w:type="dxa"/>
            <w:tcBorders>
              <w:top w:val="nil"/>
              <w:left w:val="single" w:sz="4" w:space="0" w:color="auto"/>
              <w:bottom w:val="single" w:sz="4" w:space="0" w:color="auto"/>
              <w:right w:val="single" w:sz="4" w:space="0" w:color="auto"/>
            </w:tcBorders>
            <w:vAlign w:val="center"/>
            <w:hideMark/>
          </w:tcPr>
          <w:p w14:paraId="7B28FB12" w14:textId="77777777" w:rsidR="00243330" w:rsidRPr="00DB707E" w:rsidRDefault="00243330" w:rsidP="00A615F4">
            <w:pPr>
              <w:pStyle w:val="TAC"/>
              <w:rPr>
                <w:ins w:id="7962"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hideMark/>
          </w:tcPr>
          <w:p w14:paraId="6E34E02A" w14:textId="77777777" w:rsidR="00243330" w:rsidRPr="00DB707E" w:rsidRDefault="00243330" w:rsidP="00A615F4">
            <w:pPr>
              <w:pStyle w:val="TAC"/>
              <w:rPr>
                <w:ins w:id="7963" w:author="RedCap - BigCR editor" w:date="2022-08-27T19:02:00Z"/>
              </w:rPr>
            </w:pPr>
            <w:ins w:id="7964" w:author="RedCap - BigCR editor" w:date="2022-08-27T19:02:00Z">
              <w:r w:rsidRPr="00DB707E">
                <w:rPr>
                  <w:rFonts w:cs="v4.2.0"/>
                  <w:lang w:eastAsia="zh-CN"/>
                </w:rPr>
                <w:t>3, 6</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7D88AA8F" w14:textId="77777777" w:rsidR="00243330" w:rsidRPr="00DB707E" w:rsidRDefault="00243330" w:rsidP="00A615F4">
            <w:pPr>
              <w:pStyle w:val="TAC"/>
              <w:rPr>
                <w:ins w:id="7965" w:author="RedCap - BigCR editor" w:date="2022-08-27T19:02:00Z"/>
                <w:lang w:eastAsia="zh-CN"/>
              </w:rPr>
            </w:pPr>
            <w:ins w:id="7966" w:author="RedCap - BigCR editor" w:date="2022-08-27T19:02:00Z">
              <w:r w:rsidRPr="00DB707E">
                <w:rPr>
                  <w:lang w:eastAsia="zh-CN"/>
                </w:rPr>
                <w:t>-95</w:t>
              </w:r>
            </w:ins>
          </w:p>
        </w:tc>
      </w:tr>
      <w:tr w:rsidR="00243330" w:rsidRPr="00DB707E" w14:paraId="23240F79" w14:textId="77777777" w:rsidTr="00A615F4">
        <w:trPr>
          <w:cantSplit/>
          <w:trHeight w:val="641"/>
          <w:jc w:val="center"/>
          <w:ins w:id="7967" w:author="RedCap - BigCR editor" w:date="2022-08-27T19:02:00Z"/>
        </w:trPr>
        <w:tc>
          <w:tcPr>
            <w:tcW w:w="3818" w:type="dxa"/>
            <w:tcBorders>
              <w:top w:val="single" w:sz="4" w:space="0" w:color="auto"/>
              <w:left w:val="single" w:sz="4" w:space="0" w:color="auto"/>
              <w:bottom w:val="single" w:sz="4" w:space="0" w:color="auto"/>
              <w:right w:val="single" w:sz="4" w:space="0" w:color="auto"/>
            </w:tcBorders>
            <w:hideMark/>
          </w:tcPr>
          <w:p w14:paraId="5C7933C7" w14:textId="77777777" w:rsidR="00243330" w:rsidRPr="00DB707E" w:rsidRDefault="00243330" w:rsidP="00A615F4">
            <w:pPr>
              <w:pStyle w:val="TAL"/>
              <w:rPr>
                <w:ins w:id="7968" w:author="RedCap - BigCR editor" w:date="2022-08-27T19:02:00Z"/>
              </w:rPr>
            </w:pPr>
            <w:ins w:id="7969" w:author="RedCap - BigCR editor" w:date="2022-08-27T19:02:00Z">
              <w:r w:rsidRPr="00DB707E">
                <w:rPr>
                  <w:position w:val="-12"/>
                </w:rPr>
                <w:object w:dxaOrig="405" w:dyaOrig="360" w14:anchorId="1802770D">
                  <v:shape id="_x0000_i1066" type="#_x0000_t75" style="width:15.5pt;height:20pt" o:ole="" fillcolor="window">
                    <v:imagedata r:id="rId17" o:title=""/>
                  </v:shape>
                  <o:OLEObject Type="Embed" ProgID="Equation.3" ShapeID="_x0000_i1066" DrawAspect="Content" ObjectID="_1723417750" r:id="rId59"/>
                </w:object>
              </w:r>
            </w:ins>
          </w:p>
        </w:tc>
        <w:tc>
          <w:tcPr>
            <w:tcW w:w="1649" w:type="dxa"/>
            <w:tcBorders>
              <w:top w:val="single" w:sz="4" w:space="0" w:color="auto"/>
              <w:left w:val="single" w:sz="4" w:space="0" w:color="auto"/>
              <w:bottom w:val="single" w:sz="4" w:space="0" w:color="auto"/>
              <w:right w:val="single" w:sz="4" w:space="0" w:color="auto"/>
            </w:tcBorders>
            <w:hideMark/>
          </w:tcPr>
          <w:p w14:paraId="30C44C4F" w14:textId="77777777" w:rsidR="00243330" w:rsidRPr="00DB707E" w:rsidRDefault="00243330" w:rsidP="00A615F4">
            <w:pPr>
              <w:pStyle w:val="TAC"/>
              <w:rPr>
                <w:ins w:id="7970" w:author="RedCap - BigCR editor" w:date="2022-08-27T19:02:00Z"/>
              </w:rPr>
            </w:pPr>
            <w:ins w:id="7971" w:author="RedCap - BigCR editor" w:date="2022-08-27T19:02:00Z">
              <w:r w:rsidRPr="00DB707E">
                <w:t>dBm/15 kHz</w:t>
              </w:r>
            </w:ins>
          </w:p>
        </w:tc>
        <w:tc>
          <w:tcPr>
            <w:tcW w:w="1895" w:type="dxa"/>
            <w:tcBorders>
              <w:top w:val="single" w:sz="4" w:space="0" w:color="auto"/>
              <w:left w:val="single" w:sz="4" w:space="0" w:color="auto"/>
              <w:bottom w:val="single" w:sz="4" w:space="0" w:color="auto"/>
              <w:right w:val="single" w:sz="4" w:space="0" w:color="auto"/>
            </w:tcBorders>
            <w:hideMark/>
          </w:tcPr>
          <w:p w14:paraId="75B04591" w14:textId="77777777" w:rsidR="00243330" w:rsidRPr="00DB707E" w:rsidRDefault="00243330" w:rsidP="00A615F4">
            <w:pPr>
              <w:pStyle w:val="TAC"/>
              <w:rPr>
                <w:ins w:id="7972" w:author="RedCap - BigCR editor" w:date="2022-08-27T19:02:00Z"/>
              </w:rPr>
            </w:pPr>
            <w:ins w:id="7973" w:author="RedCap - BigCR editor" w:date="2022-08-27T19:02:00Z">
              <w:r w:rsidRPr="00DB707E">
                <w:rPr>
                  <w:lang w:eastAsia="zh-CN"/>
                </w:rPr>
                <w:t>1, 2, 3, 4, 5, 6, 7, 8</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0669C7D6" w14:textId="77777777" w:rsidR="00243330" w:rsidRPr="00DB707E" w:rsidRDefault="00243330" w:rsidP="00A615F4">
            <w:pPr>
              <w:pStyle w:val="TAC"/>
              <w:rPr>
                <w:ins w:id="7974" w:author="RedCap - BigCR editor" w:date="2022-08-27T19:02:00Z"/>
              </w:rPr>
            </w:pPr>
            <w:ins w:id="7975" w:author="RedCap - BigCR editor" w:date="2022-08-27T19:02:00Z">
              <w:r w:rsidRPr="00DB707E">
                <w:t>-98</w:t>
              </w:r>
            </w:ins>
          </w:p>
        </w:tc>
      </w:tr>
      <w:tr w:rsidR="00243330" w:rsidRPr="00DB707E" w14:paraId="08E868EB" w14:textId="77777777" w:rsidTr="00A615F4">
        <w:trPr>
          <w:cantSplit/>
          <w:trHeight w:val="203"/>
          <w:jc w:val="center"/>
          <w:ins w:id="7976" w:author="RedCap - BigCR editor" w:date="2022-08-27T19:02:00Z"/>
        </w:trPr>
        <w:tc>
          <w:tcPr>
            <w:tcW w:w="3818" w:type="dxa"/>
            <w:tcBorders>
              <w:top w:val="single" w:sz="4" w:space="0" w:color="auto"/>
              <w:left w:val="single" w:sz="4" w:space="0" w:color="auto"/>
              <w:bottom w:val="nil"/>
              <w:right w:val="single" w:sz="4" w:space="0" w:color="auto"/>
            </w:tcBorders>
            <w:hideMark/>
          </w:tcPr>
          <w:p w14:paraId="3972474F" w14:textId="77777777" w:rsidR="00243330" w:rsidRPr="00DB707E" w:rsidRDefault="00243330" w:rsidP="00A615F4">
            <w:pPr>
              <w:pStyle w:val="TAL"/>
              <w:rPr>
                <w:ins w:id="7977" w:author="RedCap - BigCR editor" w:date="2022-08-27T19:02:00Z"/>
              </w:rPr>
            </w:pPr>
            <w:ins w:id="7978" w:author="RedCap - BigCR editor" w:date="2022-08-27T19:02:00Z">
              <w:r w:rsidRPr="00DB707E">
                <w:t>SS-RSRP</w:t>
              </w:r>
            </w:ins>
          </w:p>
        </w:tc>
        <w:tc>
          <w:tcPr>
            <w:tcW w:w="1649" w:type="dxa"/>
            <w:tcBorders>
              <w:top w:val="single" w:sz="4" w:space="0" w:color="auto"/>
              <w:left w:val="single" w:sz="4" w:space="0" w:color="auto"/>
              <w:bottom w:val="nil"/>
              <w:right w:val="single" w:sz="4" w:space="0" w:color="auto"/>
            </w:tcBorders>
            <w:shd w:val="clear" w:color="auto" w:fill="auto"/>
            <w:hideMark/>
          </w:tcPr>
          <w:p w14:paraId="70267DEF" w14:textId="77777777" w:rsidR="00243330" w:rsidRPr="00DB707E" w:rsidRDefault="00243330" w:rsidP="00A615F4">
            <w:pPr>
              <w:pStyle w:val="TAC"/>
              <w:rPr>
                <w:ins w:id="7979" w:author="RedCap - BigCR editor" w:date="2022-08-27T19:02:00Z"/>
                <w:rFonts w:cs="Arial"/>
              </w:rPr>
            </w:pPr>
            <w:ins w:id="7980" w:author="RedCap - BigCR editor" w:date="2022-08-27T19:02:00Z">
              <w:r w:rsidRPr="00DB707E">
                <w:rPr>
                  <w:rFonts w:cs="Arial"/>
                </w:rPr>
                <w:t>dBm/SCS</w:t>
              </w:r>
            </w:ins>
          </w:p>
        </w:tc>
        <w:tc>
          <w:tcPr>
            <w:tcW w:w="1895" w:type="dxa"/>
            <w:tcBorders>
              <w:top w:val="single" w:sz="4" w:space="0" w:color="auto"/>
              <w:left w:val="single" w:sz="4" w:space="0" w:color="auto"/>
              <w:bottom w:val="single" w:sz="4" w:space="0" w:color="auto"/>
              <w:right w:val="single" w:sz="4" w:space="0" w:color="auto"/>
            </w:tcBorders>
            <w:hideMark/>
          </w:tcPr>
          <w:p w14:paraId="0FBA2AAB" w14:textId="77777777" w:rsidR="00243330" w:rsidRPr="00DB707E" w:rsidRDefault="00243330" w:rsidP="00A615F4">
            <w:pPr>
              <w:pStyle w:val="TAC"/>
              <w:rPr>
                <w:ins w:id="7981" w:author="RedCap - BigCR editor" w:date="2022-08-27T19:02:00Z"/>
                <w:rFonts w:cs="Arial"/>
              </w:rPr>
            </w:pPr>
            <w:ins w:id="7982" w:author="RedCap - BigCR editor" w:date="2022-08-27T19:02:00Z">
              <w:r w:rsidRPr="00DB707E">
                <w:rPr>
                  <w:rFonts w:cs="v4.2.0"/>
                  <w:lang w:eastAsia="zh-CN"/>
                </w:rPr>
                <w:t>1, 4</w:t>
              </w:r>
              <w:r w:rsidRPr="00DB707E">
                <w:rPr>
                  <w:rFonts w:cs="v4.2.0"/>
                </w:rPr>
                <w:t>, 7, 8</w:t>
              </w:r>
            </w:ins>
          </w:p>
        </w:tc>
        <w:tc>
          <w:tcPr>
            <w:tcW w:w="757" w:type="dxa"/>
            <w:tcBorders>
              <w:top w:val="single" w:sz="4" w:space="0" w:color="auto"/>
              <w:left w:val="single" w:sz="4" w:space="0" w:color="auto"/>
              <w:bottom w:val="single" w:sz="4" w:space="0" w:color="auto"/>
              <w:right w:val="single" w:sz="4" w:space="0" w:color="auto"/>
            </w:tcBorders>
            <w:hideMark/>
          </w:tcPr>
          <w:p w14:paraId="7403AAE0" w14:textId="77777777" w:rsidR="00243330" w:rsidRPr="00DB707E" w:rsidRDefault="00243330" w:rsidP="00A615F4">
            <w:pPr>
              <w:pStyle w:val="TAC"/>
              <w:rPr>
                <w:ins w:id="7983" w:author="RedCap - BigCR editor" w:date="2022-08-27T19:02:00Z"/>
                <w:rFonts w:cs="Arial"/>
              </w:rPr>
            </w:pPr>
            <w:ins w:id="7984" w:author="RedCap - BigCR editor" w:date="2022-08-27T19:02:00Z">
              <w:r w:rsidRPr="00DB707E">
                <w:rPr>
                  <w:rFonts w:cs="Arial"/>
                  <w:lang w:eastAsia="zh-CN"/>
                </w:rPr>
                <w:t>-84</w:t>
              </w:r>
            </w:ins>
          </w:p>
        </w:tc>
        <w:tc>
          <w:tcPr>
            <w:tcW w:w="757" w:type="dxa"/>
            <w:tcBorders>
              <w:top w:val="single" w:sz="4" w:space="0" w:color="auto"/>
              <w:left w:val="single" w:sz="4" w:space="0" w:color="auto"/>
              <w:bottom w:val="single" w:sz="4" w:space="0" w:color="auto"/>
              <w:right w:val="single" w:sz="4" w:space="0" w:color="auto"/>
            </w:tcBorders>
            <w:hideMark/>
          </w:tcPr>
          <w:p w14:paraId="4BBF3B86" w14:textId="77777777" w:rsidR="00243330" w:rsidRPr="00DB707E" w:rsidRDefault="00243330" w:rsidP="00A615F4">
            <w:pPr>
              <w:pStyle w:val="TAC"/>
              <w:rPr>
                <w:ins w:id="7985" w:author="RedCap - BigCR editor" w:date="2022-08-27T19:02:00Z"/>
                <w:rFonts w:cs="Arial"/>
              </w:rPr>
            </w:pPr>
            <w:ins w:id="7986" w:author="RedCap - BigCR editor" w:date="2022-08-27T19:02:00Z">
              <w:r w:rsidRPr="00DB707E">
                <w:rPr>
                  <w:rFonts w:cs="Arial"/>
                  <w:lang w:eastAsia="zh-CN"/>
                </w:rPr>
                <w:t>-84</w:t>
              </w:r>
            </w:ins>
          </w:p>
        </w:tc>
        <w:tc>
          <w:tcPr>
            <w:tcW w:w="757" w:type="dxa"/>
            <w:tcBorders>
              <w:top w:val="single" w:sz="4" w:space="0" w:color="auto"/>
              <w:left w:val="single" w:sz="4" w:space="0" w:color="auto"/>
              <w:bottom w:val="single" w:sz="4" w:space="0" w:color="auto"/>
              <w:right w:val="single" w:sz="4" w:space="0" w:color="auto"/>
            </w:tcBorders>
            <w:hideMark/>
          </w:tcPr>
          <w:p w14:paraId="025B701B" w14:textId="77777777" w:rsidR="00243330" w:rsidRPr="00DB707E" w:rsidRDefault="00243330" w:rsidP="00A615F4">
            <w:pPr>
              <w:pStyle w:val="TAC"/>
              <w:rPr>
                <w:ins w:id="7987" w:author="RedCap - BigCR editor" w:date="2022-08-27T19:02:00Z"/>
                <w:rFonts w:cs="Arial"/>
              </w:rPr>
            </w:pPr>
            <w:ins w:id="7988" w:author="RedCap - BigCR editor" w:date="2022-08-27T19:02:00Z">
              <w:r w:rsidRPr="00DB707E">
                <w:rPr>
                  <w:rFonts w:cs="Arial"/>
                  <w:lang w:eastAsia="zh-CN"/>
                </w:rPr>
                <w:t>-84</w:t>
              </w:r>
            </w:ins>
          </w:p>
        </w:tc>
      </w:tr>
      <w:tr w:rsidR="00243330" w:rsidRPr="00DB707E" w14:paraId="3FBD8E28" w14:textId="77777777" w:rsidTr="00A615F4">
        <w:trPr>
          <w:cantSplit/>
          <w:trHeight w:val="207"/>
          <w:jc w:val="center"/>
          <w:ins w:id="7989" w:author="RedCap - BigCR editor" w:date="2022-08-27T19:02:00Z"/>
        </w:trPr>
        <w:tc>
          <w:tcPr>
            <w:tcW w:w="3818" w:type="dxa"/>
            <w:tcBorders>
              <w:top w:val="nil"/>
              <w:left w:val="single" w:sz="4" w:space="0" w:color="auto"/>
              <w:bottom w:val="nil"/>
              <w:right w:val="single" w:sz="4" w:space="0" w:color="auto"/>
            </w:tcBorders>
            <w:vAlign w:val="center"/>
            <w:hideMark/>
          </w:tcPr>
          <w:p w14:paraId="570DC02F" w14:textId="77777777" w:rsidR="00243330" w:rsidRPr="00DB707E" w:rsidRDefault="00243330" w:rsidP="00A615F4">
            <w:pPr>
              <w:pStyle w:val="TAL"/>
              <w:rPr>
                <w:ins w:id="7990" w:author="RedCap - BigCR editor" w:date="2022-08-27T19:02:00Z"/>
              </w:rPr>
            </w:pPr>
          </w:p>
        </w:tc>
        <w:tc>
          <w:tcPr>
            <w:tcW w:w="1649" w:type="dxa"/>
            <w:tcBorders>
              <w:top w:val="nil"/>
              <w:left w:val="single" w:sz="4" w:space="0" w:color="auto"/>
              <w:bottom w:val="nil"/>
              <w:right w:val="single" w:sz="4" w:space="0" w:color="auto"/>
            </w:tcBorders>
            <w:shd w:val="clear" w:color="auto" w:fill="auto"/>
            <w:vAlign w:val="center"/>
            <w:hideMark/>
          </w:tcPr>
          <w:p w14:paraId="4592C07A" w14:textId="77777777" w:rsidR="00243330" w:rsidRPr="00DB707E" w:rsidRDefault="00243330" w:rsidP="00A615F4">
            <w:pPr>
              <w:pStyle w:val="TAC"/>
              <w:rPr>
                <w:ins w:id="7991" w:author="RedCap - BigCR editor" w:date="2022-08-27T19:02:00Z"/>
                <w:rFonts w:cs="Arial"/>
              </w:rPr>
            </w:pPr>
          </w:p>
        </w:tc>
        <w:tc>
          <w:tcPr>
            <w:tcW w:w="1895" w:type="dxa"/>
            <w:tcBorders>
              <w:top w:val="single" w:sz="4" w:space="0" w:color="auto"/>
              <w:left w:val="single" w:sz="4" w:space="0" w:color="auto"/>
              <w:bottom w:val="single" w:sz="4" w:space="0" w:color="auto"/>
              <w:right w:val="single" w:sz="4" w:space="0" w:color="auto"/>
            </w:tcBorders>
            <w:hideMark/>
          </w:tcPr>
          <w:p w14:paraId="29EEEB14" w14:textId="77777777" w:rsidR="00243330" w:rsidRPr="00DB707E" w:rsidRDefault="00243330" w:rsidP="00A615F4">
            <w:pPr>
              <w:pStyle w:val="TAC"/>
              <w:rPr>
                <w:ins w:id="7992" w:author="RedCap - BigCR editor" w:date="2022-08-27T19:02:00Z"/>
                <w:rFonts w:cs="Arial"/>
              </w:rPr>
            </w:pPr>
            <w:ins w:id="7993" w:author="RedCap - BigCR editor" w:date="2022-08-27T19:02:00Z">
              <w:r w:rsidRPr="00DB707E">
                <w:rPr>
                  <w:rFonts w:cs="v4.2.0"/>
                  <w:lang w:eastAsia="zh-CN"/>
                </w:rPr>
                <w:t>2, 5</w:t>
              </w:r>
            </w:ins>
          </w:p>
        </w:tc>
        <w:tc>
          <w:tcPr>
            <w:tcW w:w="757" w:type="dxa"/>
            <w:tcBorders>
              <w:top w:val="single" w:sz="4" w:space="0" w:color="auto"/>
              <w:left w:val="single" w:sz="4" w:space="0" w:color="auto"/>
              <w:bottom w:val="single" w:sz="4" w:space="0" w:color="auto"/>
              <w:right w:val="single" w:sz="4" w:space="0" w:color="auto"/>
            </w:tcBorders>
            <w:hideMark/>
          </w:tcPr>
          <w:p w14:paraId="4DBD212D" w14:textId="77777777" w:rsidR="00243330" w:rsidRPr="00DB707E" w:rsidRDefault="00243330" w:rsidP="00A615F4">
            <w:pPr>
              <w:pStyle w:val="TAC"/>
              <w:rPr>
                <w:ins w:id="7994" w:author="RedCap - BigCR editor" w:date="2022-08-27T19:02:00Z"/>
                <w:rFonts w:cs="Arial"/>
              </w:rPr>
            </w:pPr>
            <w:ins w:id="7995" w:author="RedCap - BigCR editor" w:date="2022-08-27T19:02:00Z">
              <w:r w:rsidRPr="00DB707E">
                <w:rPr>
                  <w:rFonts w:cs="Arial"/>
                  <w:lang w:eastAsia="zh-CN"/>
                </w:rPr>
                <w:t>-84</w:t>
              </w:r>
            </w:ins>
          </w:p>
        </w:tc>
        <w:tc>
          <w:tcPr>
            <w:tcW w:w="757" w:type="dxa"/>
            <w:tcBorders>
              <w:top w:val="single" w:sz="4" w:space="0" w:color="auto"/>
              <w:left w:val="single" w:sz="4" w:space="0" w:color="auto"/>
              <w:bottom w:val="single" w:sz="4" w:space="0" w:color="auto"/>
              <w:right w:val="single" w:sz="4" w:space="0" w:color="auto"/>
            </w:tcBorders>
            <w:hideMark/>
          </w:tcPr>
          <w:p w14:paraId="6BAE9D0D" w14:textId="77777777" w:rsidR="00243330" w:rsidRPr="00DB707E" w:rsidRDefault="00243330" w:rsidP="00A615F4">
            <w:pPr>
              <w:pStyle w:val="TAC"/>
              <w:rPr>
                <w:ins w:id="7996" w:author="RedCap - BigCR editor" w:date="2022-08-27T19:02:00Z"/>
                <w:rFonts w:cs="Arial"/>
              </w:rPr>
            </w:pPr>
            <w:ins w:id="7997" w:author="RedCap - BigCR editor" w:date="2022-08-27T19:02:00Z">
              <w:r w:rsidRPr="00DB707E">
                <w:rPr>
                  <w:rFonts w:cs="Arial"/>
                  <w:lang w:eastAsia="zh-CN"/>
                </w:rPr>
                <w:t>-84</w:t>
              </w:r>
            </w:ins>
          </w:p>
        </w:tc>
        <w:tc>
          <w:tcPr>
            <w:tcW w:w="757" w:type="dxa"/>
            <w:tcBorders>
              <w:top w:val="single" w:sz="4" w:space="0" w:color="auto"/>
              <w:left w:val="single" w:sz="4" w:space="0" w:color="auto"/>
              <w:bottom w:val="single" w:sz="4" w:space="0" w:color="auto"/>
              <w:right w:val="single" w:sz="4" w:space="0" w:color="auto"/>
            </w:tcBorders>
            <w:hideMark/>
          </w:tcPr>
          <w:p w14:paraId="24CBF688" w14:textId="77777777" w:rsidR="00243330" w:rsidRPr="00DB707E" w:rsidRDefault="00243330" w:rsidP="00A615F4">
            <w:pPr>
              <w:pStyle w:val="TAC"/>
              <w:rPr>
                <w:ins w:id="7998" w:author="RedCap - BigCR editor" w:date="2022-08-27T19:02:00Z"/>
                <w:rFonts w:cs="Arial"/>
              </w:rPr>
            </w:pPr>
            <w:ins w:id="7999" w:author="RedCap - BigCR editor" w:date="2022-08-27T19:02:00Z">
              <w:r w:rsidRPr="00DB707E">
                <w:rPr>
                  <w:rFonts w:cs="Arial"/>
                  <w:lang w:eastAsia="zh-CN"/>
                </w:rPr>
                <w:t>-84</w:t>
              </w:r>
            </w:ins>
          </w:p>
        </w:tc>
      </w:tr>
      <w:tr w:rsidR="00243330" w:rsidRPr="00DB707E" w14:paraId="683837F4" w14:textId="77777777" w:rsidTr="00A615F4">
        <w:trPr>
          <w:cantSplit/>
          <w:trHeight w:val="207"/>
          <w:jc w:val="center"/>
          <w:ins w:id="8000" w:author="RedCap - BigCR editor" w:date="2022-08-27T19:02:00Z"/>
        </w:trPr>
        <w:tc>
          <w:tcPr>
            <w:tcW w:w="3818" w:type="dxa"/>
            <w:tcBorders>
              <w:top w:val="nil"/>
              <w:left w:val="single" w:sz="4" w:space="0" w:color="auto"/>
              <w:bottom w:val="single" w:sz="4" w:space="0" w:color="auto"/>
              <w:right w:val="single" w:sz="4" w:space="0" w:color="auto"/>
            </w:tcBorders>
            <w:vAlign w:val="center"/>
            <w:hideMark/>
          </w:tcPr>
          <w:p w14:paraId="66036AB2" w14:textId="77777777" w:rsidR="00243330" w:rsidRPr="00DB707E" w:rsidRDefault="00243330" w:rsidP="00A615F4">
            <w:pPr>
              <w:pStyle w:val="TAL"/>
              <w:rPr>
                <w:ins w:id="8001" w:author="RedCap - BigCR editor" w:date="2022-08-27T19:02:00Z"/>
              </w:rPr>
            </w:pPr>
          </w:p>
        </w:tc>
        <w:tc>
          <w:tcPr>
            <w:tcW w:w="1649" w:type="dxa"/>
            <w:tcBorders>
              <w:top w:val="nil"/>
              <w:left w:val="single" w:sz="4" w:space="0" w:color="auto"/>
              <w:bottom w:val="single" w:sz="4" w:space="0" w:color="auto"/>
              <w:right w:val="single" w:sz="4" w:space="0" w:color="auto"/>
            </w:tcBorders>
            <w:shd w:val="clear" w:color="auto" w:fill="auto"/>
            <w:vAlign w:val="center"/>
            <w:hideMark/>
          </w:tcPr>
          <w:p w14:paraId="2C212A86" w14:textId="77777777" w:rsidR="00243330" w:rsidRPr="00DB707E" w:rsidRDefault="00243330" w:rsidP="00A615F4">
            <w:pPr>
              <w:pStyle w:val="TAC"/>
              <w:rPr>
                <w:ins w:id="8002" w:author="RedCap - BigCR editor" w:date="2022-08-27T19:02:00Z"/>
                <w:rFonts w:cs="Arial"/>
              </w:rPr>
            </w:pPr>
          </w:p>
        </w:tc>
        <w:tc>
          <w:tcPr>
            <w:tcW w:w="1895" w:type="dxa"/>
            <w:tcBorders>
              <w:top w:val="single" w:sz="4" w:space="0" w:color="auto"/>
              <w:left w:val="single" w:sz="4" w:space="0" w:color="auto"/>
              <w:bottom w:val="single" w:sz="4" w:space="0" w:color="auto"/>
              <w:right w:val="single" w:sz="4" w:space="0" w:color="auto"/>
            </w:tcBorders>
            <w:hideMark/>
          </w:tcPr>
          <w:p w14:paraId="0F6913D3" w14:textId="77777777" w:rsidR="00243330" w:rsidRPr="00DB707E" w:rsidRDefault="00243330" w:rsidP="00A615F4">
            <w:pPr>
              <w:pStyle w:val="TAC"/>
              <w:rPr>
                <w:ins w:id="8003" w:author="RedCap - BigCR editor" w:date="2022-08-27T19:02:00Z"/>
                <w:rFonts w:cs="Arial"/>
              </w:rPr>
            </w:pPr>
            <w:ins w:id="8004" w:author="RedCap - BigCR editor" w:date="2022-08-27T19:02:00Z">
              <w:r w:rsidRPr="00DB707E">
                <w:rPr>
                  <w:rFonts w:cs="v4.2.0"/>
                  <w:lang w:eastAsia="zh-CN"/>
                </w:rPr>
                <w:t>3, 6</w:t>
              </w:r>
            </w:ins>
          </w:p>
        </w:tc>
        <w:tc>
          <w:tcPr>
            <w:tcW w:w="757" w:type="dxa"/>
            <w:tcBorders>
              <w:top w:val="single" w:sz="4" w:space="0" w:color="auto"/>
              <w:left w:val="single" w:sz="4" w:space="0" w:color="auto"/>
              <w:bottom w:val="single" w:sz="4" w:space="0" w:color="auto"/>
              <w:right w:val="single" w:sz="4" w:space="0" w:color="auto"/>
            </w:tcBorders>
            <w:hideMark/>
          </w:tcPr>
          <w:p w14:paraId="4D2A4185" w14:textId="77777777" w:rsidR="00243330" w:rsidRPr="00DB707E" w:rsidRDefault="00243330" w:rsidP="00A615F4">
            <w:pPr>
              <w:pStyle w:val="TAC"/>
              <w:rPr>
                <w:ins w:id="8005" w:author="RedCap - BigCR editor" w:date="2022-08-27T19:02:00Z"/>
                <w:rFonts w:cs="Arial"/>
              </w:rPr>
            </w:pPr>
            <w:ins w:id="8006" w:author="RedCap - BigCR editor" w:date="2022-08-27T19:02:00Z">
              <w:r w:rsidRPr="00DB707E">
                <w:rPr>
                  <w:rFonts w:cs="v4.2.0"/>
                  <w:lang w:eastAsia="zh-CN"/>
                </w:rPr>
                <w:t>-81</w:t>
              </w:r>
            </w:ins>
          </w:p>
        </w:tc>
        <w:tc>
          <w:tcPr>
            <w:tcW w:w="757" w:type="dxa"/>
            <w:tcBorders>
              <w:top w:val="single" w:sz="4" w:space="0" w:color="auto"/>
              <w:left w:val="single" w:sz="4" w:space="0" w:color="auto"/>
              <w:bottom w:val="single" w:sz="4" w:space="0" w:color="auto"/>
              <w:right w:val="single" w:sz="4" w:space="0" w:color="auto"/>
            </w:tcBorders>
            <w:hideMark/>
          </w:tcPr>
          <w:p w14:paraId="69206A2C" w14:textId="77777777" w:rsidR="00243330" w:rsidRPr="00DB707E" w:rsidRDefault="00243330" w:rsidP="00A615F4">
            <w:pPr>
              <w:pStyle w:val="TAC"/>
              <w:rPr>
                <w:ins w:id="8007" w:author="RedCap - BigCR editor" w:date="2022-08-27T19:02:00Z"/>
                <w:rFonts w:cs="Arial"/>
              </w:rPr>
            </w:pPr>
            <w:ins w:id="8008" w:author="RedCap - BigCR editor" w:date="2022-08-27T19:02:00Z">
              <w:r w:rsidRPr="00DB707E">
                <w:rPr>
                  <w:rFonts w:cs="v4.2.0"/>
                  <w:lang w:eastAsia="zh-CN"/>
                </w:rPr>
                <w:t>-81</w:t>
              </w:r>
            </w:ins>
          </w:p>
        </w:tc>
        <w:tc>
          <w:tcPr>
            <w:tcW w:w="757" w:type="dxa"/>
            <w:tcBorders>
              <w:top w:val="single" w:sz="4" w:space="0" w:color="auto"/>
              <w:left w:val="single" w:sz="4" w:space="0" w:color="auto"/>
              <w:bottom w:val="single" w:sz="4" w:space="0" w:color="auto"/>
              <w:right w:val="single" w:sz="4" w:space="0" w:color="auto"/>
            </w:tcBorders>
            <w:hideMark/>
          </w:tcPr>
          <w:p w14:paraId="1B96188A" w14:textId="77777777" w:rsidR="00243330" w:rsidRPr="00DB707E" w:rsidRDefault="00243330" w:rsidP="00A615F4">
            <w:pPr>
              <w:pStyle w:val="TAC"/>
              <w:rPr>
                <w:ins w:id="8009" w:author="RedCap - BigCR editor" w:date="2022-08-27T19:02:00Z"/>
                <w:rFonts w:cs="Arial"/>
              </w:rPr>
            </w:pPr>
            <w:ins w:id="8010" w:author="RedCap - BigCR editor" w:date="2022-08-27T19:02:00Z">
              <w:r w:rsidRPr="00DB707E">
                <w:rPr>
                  <w:rFonts w:cs="v4.2.0"/>
                  <w:lang w:eastAsia="zh-CN"/>
                </w:rPr>
                <w:t>-81</w:t>
              </w:r>
            </w:ins>
          </w:p>
        </w:tc>
      </w:tr>
      <w:tr w:rsidR="00243330" w:rsidRPr="00DB707E" w14:paraId="403DFD0F" w14:textId="77777777" w:rsidTr="00A615F4">
        <w:trPr>
          <w:cantSplit/>
          <w:trHeight w:val="207"/>
          <w:jc w:val="center"/>
          <w:ins w:id="8011" w:author="RedCap - BigCR editor" w:date="2022-08-27T19:02:00Z"/>
        </w:trPr>
        <w:tc>
          <w:tcPr>
            <w:tcW w:w="3818" w:type="dxa"/>
            <w:tcBorders>
              <w:top w:val="single" w:sz="4" w:space="0" w:color="auto"/>
              <w:left w:val="single" w:sz="4" w:space="0" w:color="auto"/>
              <w:bottom w:val="nil"/>
              <w:right w:val="single" w:sz="4" w:space="0" w:color="auto"/>
            </w:tcBorders>
            <w:vAlign w:val="center"/>
          </w:tcPr>
          <w:p w14:paraId="4FC772F7" w14:textId="77777777" w:rsidR="00243330" w:rsidRPr="00DB707E" w:rsidRDefault="00243330" w:rsidP="00A615F4">
            <w:pPr>
              <w:pStyle w:val="TAL"/>
              <w:rPr>
                <w:ins w:id="8012" w:author="RedCap - BigCR editor" w:date="2022-08-27T19:02:00Z"/>
              </w:rPr>
            </w:pPr>
            <w:ins w:id="8013" w:author="RedCap - BigCR editor" w:date="2022-08-27T19:02:00Z">
              <w:r w:rsidRPr="00DB707E">
                <w:object w:dxaOrig="630" w:dyaOrig="390" w14:anchorId="319DDAC1">
                  <v:shape id="_x0000_i1067" type="#_x0000_t75" style="width:32pt;height:15.5pt" o:ole="" fillcolor="window">
                    <v:imagedata r:id="rId15" o:title=""/>
                  </v:shape>
                  <o:OLEObject Type="Embed" ProgID="Equation.3" ShapeID="_x0000_i1067" DrawAspect="Content" ObjectID="_1723417751" r:id="rId60"/>
                </w:object>
              </w:r>
            </w:ins>
          </w:p>
        </w:tc>
        <w:tc>
          <w:tcPr>
            <w:tcW w:w="1649" w:type="dxa"/>
            <w:tcBorders>
              <w:top w:val="single" w:sz="4" w:space="0" w:color="auto"/>
              <w:left w:val="single" w:sz="4" w:space="0" w:color="auto"/>
              <w:bottom w:val="nil"/>
              <w:right w:val="single" w:sz="4" w:space="0" w:color="auto"/>
            </w:tcBorders>
            <w:vAlign w:val="center"/>
          </w:tcPr>
          <w:p w14:paraId="31925A14" w14:textId="77777777" w:rsidR="00243330" w:rsidRPr="00DB707E" w:rsidRDefault="00243330" w:rsidP="00A615F4">
            <w:pPr>
              <w:pStyle w:val="TAC"/>
              <w:rPr>
                <w:ins w:id="8014" w:author="RedCap - BigCR editor" w:date="2022-08-27T19:02:00Z"/>
              </w:rPr>
            </w:pPr>
            <w:ins w:id="8015" w:author="RedCap - BigCR editor" w:date="2022-08-27T19:02:00Z">
              <w:r w:rsidRPr="00DB707E">
                <w:t>dB</w:t>
              </w:r>
            </w:ins>
          </w:p>
        </w:tc>
        <w:tc>
          <w:tcPr>
            <w:tcW w:w="1895" w:type="dxa"/>
            <w:tcBorders>
              <w:top w:val="single" w:sz="4" w:space="0" w:color="auto"/>
              <w:left w:val="single" w:sz="4" w:space="0" w:color="auto"/>
              <w:bottom w:val="single" w:sz="4" w:space="0" w:color="auto"/>
              <w:right w:val="single" w:sz="4" w:space="0" w:color="auto"/>
            </w:tcBorders>
          </w:tcPr>
          <w:p w14:paraId="56967DC4" w14:textId="77777777" w:rsidR="00243330" w:rsidRPr="00DB707E" w:rsidRDefault="00243330" w:rsidP="00A615F4">
            <w:pPr>
              <w:pStyle w:val="TAC"/>
              <w:rPr>
                <w:ins w:id="8016" w:author="RedCap - BigCR editor" w:date="2022-08-27T19:02:00Z"/>
                <w:lang w:eastAsia="zh-CN"/>
              </w:rPr>
            </w:pPr>
            <w:ins w:id="8017" w:author="RedCap - BigCR editor" w:date="2022-08-27T19:02:00Z">
              <w:r w:rsidRPr="00DB707E">
                <w:rPr>
                  <w:lang w:eastAsia="zh-CN"/>
                </w:rPr>
                <w:t>1, 4</w:t>
              </w:r>
              <w:r w:rsidRPr="00DB707E">
                <w:rPr>
                  <w:rFonts w:cs="v4.2.0"/>
                </w:rPr>
                <w:t>, 7, 8</w:t>
              </w:r>
            </w:ins>
          </w:p>
        </w:tc>
        <w:tc>
          <w:tcPr>
            <w:tcW w:w="757" w:type="dxa"/>
            <w:tcBorders>
              <w:top w:val="single" w:sz="4" w:space="0" w:color="auto"/>
              <w:left w:val="single" w:sz="4" w:space="0" w:color="auto"/>
              <w:bottom w:val="nil"/>
              <w:right w:val="single" w:sz="4" w:space="0" w:color="auto"/>
            </w:tcBorders>
          </w:tcPr>
          <w:p w14:paraId="6663B380" w14:textId="77777777" w:rsidR="00243330" w:rsidRPr="00DB707E" w:rsidRDefault="00243330" w:rsidP="00A615F4">
            <w:pPr>
              <w:pStyle w:val="TAC"/>
              <w:rPr>
                <w:ins w:id="8018" w:author="RedCap - BigCR editor" w:date="2022-08-27T19:02:00Z"/>
                <w:rFonts w:cs="Arial"/>
              </w:rPr>
            </w:pPr>
            <w:ins w:id="8019" w:author="RedCap - BigCR editor" w:date="2022-08-27T19:02:00Z">
              <w:r w:rsidRPr="00DB707E">
                <w:rPr>
                  <w:rFonts w:cs="Arial"/>
                </w:rPr>
                <w:t>14</w:t>
              </w:r>
            </w:ins>
          </w:p>
        </w:tc>
        <w:tc>
          <w:tcPr>
            <w:tcW w:w="757" w:type="dxa"/>
            <w:tcBorders>
              <w:top w:val="single" w:sz="4" w:space="0" w:color="auto"/>
              <w:left w:val="single" w:sz="4" w:space="0" w:color="auto"/>
              <w:bottom w:val="nil"/>
              <w:right w:val="single" w:sz="4" w:space="0" w:color="auto"/>
            </w:tcBorders>
          </w:tcPr>
          <w:p w14:paraId="19EA138A" w14:textId="77777777" w:rsidR="00243330" w:rsidRPr="00DB707E" w:rsidRDefault="00243330" w:rsidP="00A615F4">
            <w:pPr>
              <w:pStyle w:val="TAC"/>
              <w:rPr>
                <w:ins w:id="8020" w:author="RedCap - BigCR editor" w:date="2022-08-27T19:02:00Z"/>
                <w:rFonts w:cs="Arial"/>
              </w:rPr>
            </w:pPr>
            <w:ins w:id="8021" w:author="RedCap - BigCR editor" w:date="2022-08-27T19:02:00Z">
              <w:r w:rsidRPr="00DB707E">
                <w:rPr>
                  <w:rFonts w:cs="Arial"/>
                </w:rPr>
                <w:t>14</w:t>
              </w:r>
            </w:ins>
          </w:p>
        </w:tc>
        <w:tc>
          <w:tcPr>
            <w:tcW w:w="757" w:type="dxa"/>
            <w:tcBorders>
              <w:top w:val="single" w:sz="4" w:space="0" w:color="auto"/>
              <w:left w:val="single" w:sz="4" w:space="0" w:color="auto"/>
              <w:bottom w:val="nil"/>
              <w:right w:val="single" w:sz="4" w:space="0" w:color="auto"/>
            </w:tcBorders>
          </w:tcPr>
          <w:p w14:paraId="43FC4709" w14:textId="77777777" w:rsidR="00243330" w:rsidRPr="00DB707E" w:rsidRDefault="00243330" w:rsidP="00A615F4">
            <w:pPr>
              <w:pStyle w:val="TAC"/>
              <w:rPr>
                <w:ins w:id="8022" w:author="RedCap - BigCR editor" w:date="2022-08-27T19:02:00Z"/>
                <w:rFonts w:cs="Arial"/>
              </w:rPr>
            </w:pPr>
            <w:ins w:id="8023" w:author="RedCap - BigCR editor" w:date="2022-08-27T19:02:00Z">
              <w:r w:rsidRPr="00DB707E">
                <w:rPr>
                  <w:rFonts w:cs="Arial"/>
                </w:rPr>
                <w:t>14</w:t>
              </w:r>
            </w:ins>
          </w:p>
        </w:tc>
      </w:tr>
      <w:tr w:rsidR="00243330" w:rsidRPr="00DB707E" w14:paraId="2F9534C8" w14:textId="77777777" w:rsidTr="00A615F4">
        <w:trPr>
          <w:cantSplit/>
          <w:trHeight w:val="207"/>
          <w:jc w:val="center"/>
          <w:ins w:id="8024" w:author="RedCap - BigCR editor" w:date="2022-08-27T19:02:00Z"/>
        </w:trPr>
        <w:tc>
          <w:tcPr>
            <w:tcW w:w="3818" w:type="dxa"/>
            <w:tcBorders>
              <w:top w:val="nil"/>
              <w:left w:val="single" w:sz="4" w:space="0" w:color="auto"/>
              <w:bottom w:val="nil"/>
              <w:right w:val="single" w:sz="4" w:space="0" w:color="auto"/>
            </w:tcBorders>
            <w:vAlign w:val="center"/>
          </w:tcPr>
          <w:p w14:paraId="25220BA8" w14:textId="77777777" w:rsidR="00243330" w:rsidRPr="00DB707E" w:rsidRDefault="00243330" w:rsidP="00A615F4">
            <w:pPr>
              <w:pStyle w:val="TAL"/>
              <w:rPr>
                <w:ins w:id="8025" w:author="RedCap - BigCR editor" w:date="2022-08-27T19:02:00Z"/>
              </w:rPr>
            </w:pPr>
          </w:p>
        </w:tc>
        <w:tc>
          <w:tcPr>
            <w:tcW w:w="1649" w:type="dxa"/>
            <w:tcBorders>
              <w:top w:val="nil"/>
              <w:left w:val="single" w:sz="4" w:space="0" w:color="auto"/>
              <w:bottom w:val="nil"/>
              <w:right w:val="single" w:sz="4" w:space="0" w:color="auto"/>
            </w:tcBorders>
            <w:vAlign w:val="center"/>
          </w:tcPr>
          <w:p w14:paraId="2625F264" w14:textId="77777777" w:rsidR="00243330" w:rsidRPr="00DB707E" w:rsidRDefault="00243330" w:rsidP="00A615F4">
            <w:pPr>
              <w:pStyle w:val="TAC"/>
              <w:rPr>
                <w:ins w:id="8026"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tcPr>
          <w:p w14:paraId="18D0AF50" w14:textId="77777777" w:rsidR="00243330" w:rsidRPr="00DB707E" w:rsidRDefault="00243330" w:rsidP="00A615F4">
            <w:pPr>
              <w:pStyle w:val="TAC"/>
              <w:rPr>
                <w:ins w:id="8027" w:author="RedCap - BigCR editor" w:date="2022-08-27T19:02:00Z"/>
                <w:lang w:eastAsia="zh-CN"/>
              </w:rPr>
            </w:pPr>
            <w:ins w:id="8028" w:author="RedCap - BigCR editor" w:date="2022-08-27T19:02:00Z">
              <w:r w:rsidRPr="00DB707E">
                <w:rPr>
                  <w:lang w:eastAsia="zh-CN"/>
                </w:rPr>
                <w:t>2, 5</w:t>
              </w:r>
            </w:ins>
          </w:p>
        </w:tc>
        <w:tc>
          <w:tcPr>
            <w:tcW w:w="757" w:type="dxa"/>
            <w:tcBorders>
              <w:top w:val="nil"/>
              <w:left w:val="single" w:sz="4" w:space="0" w:color="auto"/>
              <w:bottom w:val="nil"/>
              <w:right w:val="single" w:sz="4" w:space="0" w:color="auto"/>
            </w:tcBorders>
            <w:vAlign w:val="center"/>
          </w:tcPr>
          <w:p w14:paraId="18E24065" w14:textId="77777777" w:rsidR="00243330" w:rsidRPr="00DB707E" w:rsidRDefault="00243330" w:rsidP="00A615F4">
            <w:pPr>
              <w:pStyle w:val="TAC"/>
              <w:rPr>
                <w:ins w:id="8029" w:author="RedCap - BigCR editor" w:date="2022-08-27T19:02:00Z"/>
                <w:rFonts w:cs="Arial"/>
              </w:rPr>
            </w:pPr>
          </w:p>
        </w:tc>
        <w:tc>
          <w:tcPr>
            <w:tcW w:w="757" w:type="dxa"/>
            <w:tcBorders>
              <w:top w:val="nil"/>
              <w:left w:val="single" w:sz="4" w:space="0" w:color="auto"/>
              <w:bottom w:val="nil"/>
              <w:right w:val="single" w:sz="4" w:space="0" w:color="auto"/>
            </w:tcBorders>
            <w:vAlign w:val="center"/>
          </w:tcPr>
          <w:p w14:paraId="3ACD1C3D" w14:textId="77777777" w:rsidR="00243330" w:rsidRPr="00DB707E" w:rsidRDefault="00243330" w:rsidP="00A615F4">
            <w:pPr>
              <w:pStyle w:val="TAC"/>
              <w:rPr>
                <w:ins w:id="8030" w:author="RedCap - BigCR editor" w:date="2022-08-27T19:02:00Z"/>
                <w:rFonts w:cs="Arial"/>
              </w:rPr>
            </w:pPr>
          </w:p>
        </w:tc>
        <w:tc>
          <w:tcPr>
            <w:tcW w:w="757" w:type="dxa"/>
            <w:tcBorders>
              <w:top w:val="nil"/>
              <w:left w:val="single" w:sz="4" w:space="0" w:color="auto"/>
              <w:bottom w:val="nil"/>
              <w:right w:val="single" w:sz="4" w:space="0" w:color="auto"/>
            </w:tcBorders>
            <w:vAlign w:val="center"/>
          </w:tcPr>
          <w:p w14:paraId="69C116D1" w14:textId="77777777" w:rsidR="00243330" w:rsidRPr="00DB707E" w:rsidRDefault="00243330" w:rsidP="00A615F4">
            <w:pPr>
              <w:pStyle w:val="TAC"/>
              <w:rPr>
                <w:ins w:id="8031" w:author="RedCap - BigCR editor" w:date="2022-08-27T19:02:00Z"/>
                <w:rFonts w:cs="Arial"/>
              </w:rPr>
            </w:pPr>
          </w:p>
        </w:tc>
      </w:tr>
      <w:tr w:rsidR="00243330" w:rsidRPr="00DB707E" w14:paraId="2910622F" w14:textId="77777777" w:rsidTr="00A615F4">
        <w:trPr>
          <w:cantSplit/>
          <w:trHeight w:val="207"/>
          <w:jc w:val="center"/>
          <w:ins w:id="8032" w:author="RedCap - BigCR editor" w:date="2022-08-27T19:02:00Z"/>
        </w:trPr>
        <w:tc>
          <w:tcPr>
            <w:tcW w:w="3818" w:type="dxa"/>
            <w:tcBorders>
              <w:top w:val="nil"/>
              <w:left w:val="single" w:sz="4" w:space="0" w:color="auto"/>
              <w:bottom w:val="single" w:sz="4" w:space="0" w:color="auto"/>
              <w:right w:val="single" w:sz="4" w:space="0" w:color="auto"/>
            </w:tcBorders>
            <w:vAlign w:val="center"/>
          </w:tcPr>
          <w:p w14:paraId="0A16A2DE" w14:textId="77777777" w:rsidR="00243330" w:rsidRPr="00DB707E" w:rsidRDefault="00243330" w:rsidP="00A615F4">
            <w:pPr>
              <w:pStyle w:val="TAL"/>
              <w:rPr>
                <w:ins w:id="8033" w:author="RedCap - BigCR editor" w:date="2022-08-27T19:02:00Z"/>
              </w:rPr>
            </w:pPr>
          </w:p>
        </w:tc>
        <w:tc>
          <w:tcPr>
            <w:tcW w:w="1649" w:type="dxa"/>
            <w:tcBorders>
              <w:top w:val="nil"/>
              <w:left w:val="single" w:sz="4" w:space="0" w:color="auto"/>
              <w:bottom w:val="single" w:sz="4" w:space="0" w:color="auto"/>
              <w:right w:val="single" w:sz="4" w:space="0" w:color="auto"/>
            </w:tcBorders>
            <w:vAlign w:val="center"/>
          </w:tcPr>
          <w:p w14:paraId="2172D9B2" w14:textId="77777777" w:rsidR="00243330" w:rsidRPr="00DB707E" w:rsidRDefault="00243330" w:rsidP="00A615F4">
            <w:pPr>
              <w:pStyle w:val="TAC"/>
              <w:rPr>
                <w:ins w:id="8034"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tcPr>
          <w:p w14:paraId="4E163A3C" w14:textId="77777777" w:rsidR="00243330" w:rsidRPr="00DB707E" w:rsidRDefault="00243330" w:rsidP="00A615F4">
            <w:pPr>
              <w:pStyle w:val="TAC"/>
              <w:rPr>
                <w:ins w:id="8035" w:author="RedCap - BigCR editor" w:date="2022-08-27T19:02:00Z"/>
                <w:lang w:eastAsia="zh-CN"/>
              </w:rPr>
            </w:pPr>
            <w:ins w:id="8036" w:author="RedCap - BigCR editor" w:date="2022-08-27T19:02:00Z">
              <w:r w:rsidRPr="00DB707E">
                <w:rPr>
                  <w:lang w:eastAsia="zh-CN"/>
                </w:rPr>
                <w:t>3, 6</w:t>
              </w:r>
            </w:ins>
          </w:p>
        </w:tc>
        <w:tc>
          <w:tcPr>
            <w:tcW w:w="757" w:type="dxa"/>
            <w:tcBorders>
              <w:top w:val="nil"/>
              <w:left w:val="single" w:sz="4" w:space="0" w:color="auto"/>
              <w:bottom w:val="single" w:sz="4" w:space="0" w:color="auto"/>
              <w:right w:val="single" w:sz="4" w:space="0" w:color="auto"/>
            </w:tcBorders>
            <w:vAlign w:val="center"/>
          </w:tcPr>
          <w:p w14:paraId="45C4EEF5" w14:textId="77777777" w:rsidR="00243330" w:rsidRPr="00DB707E" w:rsidRDefault="00243330" w:rsidP="00A615F4">
            <w:pPr>
              <w:pStyle w:val="TAC"/>
              <w:rPr>
                <w:ins w:id="8037" w:author="RedCap - BigCR editor" w:date="2022-08-27T19:02:00Z"/>
                <w:rFonts w:cs="Arial"/>
              </w:rPr>
            </w:pPr>
          </w:p>
        </w:tc>
        <w:tc>
          <w:tcPr>
            <w:tcW w:w="757" w:type="dxa"/>
            <w:tcBorders>
              <w:top w:val="nil"/>
              <w:left w:val="single" w:sz="4" w:space="0" w:color="auto"/>
              <w:bottom w:val="single" w:sz="4" w:space="0" w:color="auto"/>
              <w:right w:val="single" w:sz="4" w:space="0" w:color="auto"/>
            </w:tcBorders>
            <w:vAlign w:val="center"/>
          </w:tcPr>
          <w:p w14:paraId="2F0FFAB5" w14:textId="77777777" w:rsidR="00243330" w:rsidRPr="00DB707E" w:rsidRDefault="00243330" w:rsidP="00A615F4">
            <w:pPr>
              <w:pStyle w:val="TAC"/>
              <w:rPr>
                <w:ins w:id="8038" w:author="RedCap - BigCR editor" w:date="2022-08-27T19:02:00Z"/>
                <w:rFonts w:cs="Arial"/>
              </w:rPr>
            </w:pPr>
          </w:p>
        </w:tc>
        <w:tc>
          <w:tcPr>
            <w:tcW w:w="757" w:type="dxa"/>
            <w:tcBorders>
              <w:top w:val="nil"/>
              <w:left w:val="single" w:sz="4" w:space="0" w:color="auto"/>
              <w:bottom w:val="single" w:sz="4" w:space="0" w:color="auto"/>
              <w:right w:val="single" w:sz="4" w:space="0" w:color="auto"/>
            </w:tcBorders>
            <w:vAlign w:val="center"/>
          </w:tcPr>
          <w:p w14:paraId="1311B318" w14:textId="77777777" w:rsidR="00243330" w:rsidRPr="00DB707E" w:rsidRDefault="00243330" w:rsidP="00A615F4">
            <w:pPr>
              <w:pStyle w:val="TAC"/>
              <w:rPr>
                <w:ins w:id="8039" w:author="RedCap - BigCR editor" w:date="2022-08-27T19:02:00Z"/>
                <w:rFonts w:cs="Arial"/>
              </w:rPr>
            </w:pPr>
          </w:p>
        </w:tc>
      </w:tr>
      <w:tr w:rsidR="00243330" w:rsidRPr="00DB707E" w14:paraId="07D35E80" w14:textId="77777777" w:rsidTr="00A615F4">
        <w:trPr>
          <w:cantSplit/>
          <w:trHeight w:val="207"/>
          <w:jc w:val="center"/>
          <w:ins w:id="8040" w:author="RedCap - BigCR editor" w:date="2022-08-27T19:02:00Z"/>
        </w:trPr>
        <w:tc>
          <w:tcPr>
            <w:tcW w:w="3818" w:type="dxa"/>
            <w:tcBorders>
              <w:top w:val="single" w:sz="4" w:space="0" w:color="auto"/>
              <w:left w:val="single" w:sz="4" w:space="0" w:color="auto"/>
              <w:bottom w:val="nil"/>
              <w:right w:val="single" w:sz="4" w:space="0" w:color="auto"/>
            </w:tcBorders>
            <w:vAlign w:val="center"/>
          </w:tcPr>
          <w:p w14:paraId="74935CF8" w14:textId="77777777" w:rsidR="00243330" w:rsidRPr="00DB707E" w:rsidRDefault="00243330" w:rsidP="00A615F4">
            <w:pPr>
              <w:pStyle w:val="TAL"/>
              <w:rPr>
                <w:ins w:id="8041" w:author="RedCap - BigCR editor" w:date="2022-08-27T19:02:00Z"/>
              </w:rPr>
            </w:pPr>
            <w:ins w:id="8042" w:author="RedCap - BigCR editor" w:date="2022-08-27T19:02:00Z">
              <w:r w:rsidRPr="00DB707E">
                <w:rPr>
                  <w:position w:val="-12"/>
                </w:rPr>
                <w:object w:dxaOrig="750" w:dyaOrig="390" w14:anchorId="0FDDFE53">
                  <v:shape id="_x0000_i1068" type="#_x0000_t75" style="width:36.5pt;height:15.5pt" o:ole="" fillcolor="window">
                    <v:imagedata r:id="rId61" o:title=""/>
                  </v:shape>
                  <o:OLEObject Type="Embed" ProgID="Equation.3" ShapeID="_x0000_i1068" DrawAspect="Content" ObjectID="_1723417752" r:id="rId62"/>
                </w:object>
              </w:r>
            </w:ins>
          </w:p>
        </w:tc>
        <w:tc>
          <w:tcPr>
            <w:tcW w:w="1649" w:type="dxa"/>
            <w:tcBorders>
              <w:top w:val="single" w:sz="4" w:space="0" w:color="auto"/>
              <w:left w:val="single" w:sz="4" w:space="0" w:color="auto"/>
              <w:bottom w:val="nil"/>
              <w:right w:val="single" w:sz="4" w:space="0" w:color="auto"/>
            </w:tcBorders>
            <w:vAlign w:val="center"/>
          </w:tcPr>
          <w:p w14:paraId="54628343" w14:textId="77777777" w:rsidR="00243330" w:rsidRPr="00DB707E" w:rsidRDefault="00243330" w:rsidP="00A615F4">
            <w:pPr>
              <w:pStyle w:val="TAC"/>
              <w:rPr>
                <w:ins w:id="8043" w:author="RedCap - BigCR editor" w:date="2022-08-27T19:02:00Z"/>
              </w:rPr>
            </w:pPr>
            <w:ins w:id="8044" w:author="RedCap - BigCR editor" w:date="2022-08-27T19:02:00Z">
              <w:r w:rsidRPr="00DB707E">
                <w:rPr>
                  <w:rFonts w:cs="Arial"/>
                </w:rPr>
                <w:t>dB</w:t>
              </w:r>
            </w:ins>
          </w:p>
        </w:tc>
        <w:tc>
          <w:tcPr>
            <w:tcW w:w="1895" w:type="dxa"/>
            <w:tcBorders>
              <w:top w:val="single" w:sz="4" w:space="0" w:color="auto"/>
              <w:left w:val="single" w:sz="4" w:space="0" w:color="auto"/>
              <w:bottom w:val="single" w:sz="4" w:space="0" w:color="auto"/>
              <w:right w:val="single" w:sz="4" w:space="0" w:color="auto"/>
            </w:tcBorders>
          </w:tcPr>
          <w:p w14:paraId="62529434" w14:textId="77777777" w:rsidR="00243330" w:rsidRPr="00DB707E" w:rsidRDefault="00243330" w:rsidP="00A615F4">
            <w:pPr>
              <w:pStyle w:val="TAC"/>
              <w:rPr>
                <w:ins w:id="8045" w:author="RedCap - BigCR editor" w:date="2022-08-27T19:02:00Z"/>
                <w:rFonts w:cs="v4.2.0"/>
                <w:lang w:eastAsia="zh-CN"/>
              </w:rPr>
            </w:pPr>
            <w:ins w:id="8046" w:author="RedCap - BigCR editor" w:date="2022-08-27T19:02:00Z">
              <w:r w:rsidRPr="00DB707E">
                <w:rPr>
                  <w:rFonts w:cs="v4.2.0"/>
                  <w:lang w:eastAsia="zh-CN"/>
                </w:rPr>
                <w:t>1, 4</w:t>
              </w:r>
              <w:r w:rsidRPr="00DB707E">
                <w:rPr>
                  <w:rFonts w:cs="v4.2.0"/>
                </w:rPr>
                <w:t>, 7, 8</w:t>
              </w:r>
            </w:ins>
          </w:p>
        </w:tc>
        <w:tc>
          <w:tcPr>
            <w:tcW w:w="757" w:type="dxa"/>
            <w:tcBorders>
              <w:top w:val="single" w:sz="4" w:space="0" w:color="auto"/>
              <w:left w:val="single" w:sz="4" w:space="0" w:color="auto"/>
              <w:bottom w:val="nil"/>
              <w:right w:val="single" w:sz="4" w:space="0" w:color="auto"/>
            </w:tcBorders>
          </w:tcPr>
          <w:p w14:paraId="150C7A31" w14:textId="77777777" w:rsidR="00243330" w:rsidRPr="00DB707E" w:rsidRDefault="00243330" w:rsidP="00A615F4">
            <w:pPr>
              <w:pStyle w:val="TAC"/>
              <w:rPr>
                <w:ins w:id="8047" w:author="RedCap - BigCR editor" w:date="2022-08-27T19:02:00Z"/>
              </w:rPr>
            </w:pPr>
            <w:ins w:id="8048" w:author="RedCap - BigCR editor" w:date="2022-08-27T19:02:00Z">
              <w:r w:rsidRPr="00DB707E">
                <w:rPr>
                  <w:rFonts w:cs="Arial"/>
                </w:rPr>
                <w:t>14</w:t>
              </w:r>
            </w:ins>
          </w:p>
        </w:tc>
        <w:tc>
          <w:tcPr>
            <w:tcW w:w="757" w:type="dxa"/>
            <w:tcBorders>
              <w:top w:val="single" w:sz="4" w:space="0" w:color="auto"/>
              <w:left w:val="single" w:sz="4" w:space="0" w:color="auto"/>
              <w:bottom w:val="nil"/>
              <w:right w:val="single" w:sz="4" w:space="0" w:color="auto"/>
            </w:tcBorders>
          </w:tcPr>
          <w:p w14:paraId="1AB8617A" w14:textId="77777777" w:rsidR="00243330" w:rsidRPr="00DB707E" w:rsidRDefault="00243330" w:rsidP="00A615F4">
            <w:pPr>
              <w:pStyle w:val="TAC"/>
              <w:rPr>
                <w:ins w:id="8049" w:author="RedCap - BigCR editor" w:date="2022-08-27T19:02:00Z"/>
              </w:rPr>
            </w:pPr>
            <w:ins w:id="8050" w:author="RedCap - BigCR editor" w:date="2022-08-27T19:02:00Z">
              <w:r w:rsidRPr="00DB707E">
                <w:rPr>
                  <w:rFonts w:cs="Arial"/>
                </w:rPr>
                <w:t>14</w:t>
              </w:r>
            </w:ins>
          </w:p>
        </w:tc>
        <w:tc>
          <w:tcPr>
            <w:tcW w:w="757" w:type="dxa"/>
            <w:tcBorders>
              <w:top w:val="single" w:sz="4" w:space="0" w:color="auto"/>
              <w:left w:val="single" w:sz="4" w:space="0" w:color="auto"/>
              <w:bottom w:val="nil"/>
              <w:right w:val="single" w:sz="4" w:space="0" w:color="auto"/>
            </w:tcBorders>
          </w:tcPr>
          <w:p w14:paraId="2E803739" w14:textId="77777777" w:rsidR="00243330" w:rsidRPr="00DB707E" w:rsidRDefault="00243330" w:rsidP="00A615F4">
            <w:pPr>
              <w:pStyle w:val="TAC"/>
              <w:rPr>
                <w:ins w:id="8051" w:author="RedCap - BigCR editor" w:date="2022-08-27T19:02:00Z"/>
              </w:rPr>
            </w:pPr>
            <w:ins w:id="8052" w:author="RedCap - BigCR editor" w:date="2022-08-27T19:02:00Z">
              <w:r w:rsidRPr="00DB707E">
                <w:rPr>
                  <w:rFonts w:cs="Arial"/>
                </w:rPr>
                <w:t>14</w:t>
              </w:r>
            </w:ins>
          </w:p>
        </w:tc>
      </w:tr>
      <w:tr w:rsidR="00243330" w:rsidRPr="00DB707E" w14:paraId="4FE7C2F7" w14:textId="77777777" w:rsidTr="00A615F4">
        <w:trPr>
          <w:cantSplit/>
          <w:trHeight w:val="207"/>
          <w:jc w:val="center"/>
          <w:ins w:id="8053" w:author="RedCap - BigCR editor" w:date="2022-08-27T19:02:00Z"/>
        </w:trPr>
        <w:tc>
          <w:tcPr>
            <w:tcW w:w="3818" w:type="dxa"/>
            <w:tcBorders>
              <w:top w:val="nil"/>
              <w:left w:val="single" w:sz="4" w:space="0" w:color="auto"/>
              <w:bottom w:val="nil"/>
              <w:right w:val="single" w:sz="4" w:space="0" w:color="auto"/>
            </w:tcBorders>
            <w:vAlign w:val="center"/>
          </w:tcPr>
          <w:p w14:paraId="52DD1157" w14:textId="77777777" w:rsidR="00243330" w:rsidRPr="00DB707E" w:rsidRDefault="00243330" w:rsidP="00A615F4">
            <w:pPr>
              <w:pStyle w:val="TAL"/>
              <w:rPr>
                <w:ins w:id="8054" w:author="RedCap - BigCR editor" w:date="2022-08-27T19:02:00Z"/>
              </w:rPr>
            </w:pPr>
          </w:p>
        </w:tc>
        <w:tc>
          <w:tcPr>
            <w:tcW w:w="1649" w:type="dxa"/>
            <w:tcBorders>
              <w:top w:val="nil"/>
              <w:left w:val="single" w:sz="4" w:space="0" w:color="auto"/>
              <w:bottom w:val="nil"/>
              <w:right w:val="single" w:sz="4" w:space="0" w:color="auto"/>
            </w:tcBorders>
            <w:vAlign w:val="center"/>
          </w:tcPr>
          <w:p w14:paraId="05EF2355" w14:textId="77777777" w:rsidR="00243330" w:rsidRPr="00DB707E" w:rsidRDefault="00243330" w:rsidP="00A615F4">
            <w:pPr>
              <w:pStyle w:val="TAC"/>
              <w:rPr>
                <w:ins w:id="8055"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tcPr>
          <w:p w14:paraId="422B167F" w14:textId="77777777" w:rsidR="00243330" w:rsidRPr="00DB707E" w:rsidRDefault="00243330" w:rsidP="00A615F4">
            <w:pPr>
              <w:pStyle w:val="TAC"/>
              <w:rPr>
                <w:ins w:id="8056" w:author="RedCap - BigCR editor" w:date="2022-08-27T19:02:00Z"/>
                <w:rFonts w:cs="v4.2.0"/>
                <w:lang w:eastAsia="zh-CN"/>
              </w:rPr>
            </w:pPr>
            <w:ins w:id="8057" w:author="RedCap - BigCR editor" w:date="2022-08-27T19:02:00Z">
              <w:r w:rsidRPr="00DB707E">
                <w:rPr>
                  <w:rFonts w:cs="v4.2.0"/>
                  <w:lang w:eastAsia="zh-CN"/>
                </w:rPr>
                <w:t>2, 5</w:t>
              </w:r>
            </w:ins>
          </w:p>
        </w:tc>
        <w:tc>
          <w:tcPr>
            <w:tcW w:w="757" w:type="dxa"/>
            <w:tcBorders>
              <w:top w:val="nil"/>
              <w:left w:val="single" w:sz="4" w:space="0" w:color="auto"/>
              <w:bottom w:val="nil"/>
              <w:right w:val="single" w:sz="4" w:space="0" w:color="auto"/>
            </w:tcBorders>
            <w:vAlign w:val="center"/>
          </w:tcPr>
          <w:p w14:paraId="0A0ADCD5" w14:textId="77777777" w:rsidR="00243330" w:rsidRPr="00DB707E" w:rsidRDefault="00243330" w:rsidP="00A615F4">
            <w:pPr>
              <w:pStyle w:val="TAC"/>
              <w:rPr>
                <w:ins w:id="8058" w:author="RedCap - BigCR editor" w:date="2022-08-27T19:02:00Z"/>
              </w:rPr>
            </w:pPr>
          </w:p>
        </w:tc>
        <w:tc>
          <w:tcPr>
            <w:tcW w:w="757" w:type="dxa"/>
            <w:tcBorders>
              <w:top w:val="nil"/>
              <w:left w:val="single" w:sz="4" w:space="0" w:color="auto"/>
              <w:bottom w:val="nil"/>
              <w:right w:val="single" w:sz="4" w:space="0" w:color="auto"/>
            </w:tcBorders>
            <w:vAlign w:val="center"/>
          </w:tcPr>
          <w:p w14:paraId="5DC690EC" w14:textId="77777777" w:rsidR="00243330" w:rsidRPr="00DB707E" w:rsidRDefault="00243330" w:rsidP="00A615F4">
            <w:pPr>
              <w:pStyle w:val="TAC"/>
              <w:rPr>
                <w:ins w:id="8059" w:author="RedCap - BigCR editor" w:date="2022-08-27T19:02:00Z"/>
              </w:rPr>
            </w:pPr>
          </w:p>
        </w:tc>
        <w:tc>
          <w:tcPr>
            <w:tcW w:w="757" w:type="dxa"/>
            <w:tcBorders>
              <w:top w:val="nil"/>
              <w:left w:val="single" w:sz="4" w:space="0" w:color="auto"/>
              <w:bottom w:val="nil"/>
              <w:right w:val="single" w:sz="4" w:space="0" w:color="auto"/>
            </w:tcBorders>
            <w:vAlign w:val="center"/>
          </w:tcPr>
          <w:p w14:paraId="25B29AC2" w14:textId="77777777" w:rsidR="00243330" w:rsidRPr="00DB707E" w:rsidRDefault="00243330" w:rsidP="00A615F4">
            <w:pPr>
              <w:pStyle w:val="TAC"/>
              <w:rPr>
                <w:ins w:id="8060" w:author="RedCap - BigCR editor" w:date="2022-08-27T19:02:00Z"/>
              </w:rPr>
            </w:pPr>
          </w:p>
        </w:tc>
      </w:tr>
      <w:tr w:rsidR="00243330" w:rsidRPr="00DB707E" w14:paraId="15032C53" w14:textId="77777777" w:rsidTr="00A615F4">
        <w:trPr>
          <w:cantSplit/>
          <w:trHeight w:val="207"/>
          <w:jc w:val="center"/>
          <w:ins w:id="8061" w:author="RedCap - BigCR editor" w:date="2022-08-27T19:02:00Z"/>
        </w:trPr>
        <w:tc>
          <w:tcPr>
            <w:tcW w:w="3818" w:type="dxa"/>
            <w:tcBorders>
              <w:top w:val="nil"/>
              <w:left w:val="single" w:sz="4" w:space="0" w:color="auto"/>
              <w:bottom w:val="single" w:sz="4" w:space="0" w:color="auto"/>
              <w:right w:val="single" w:sz="4" w:space="0" w:color="auto"/>
            </w:tcBorders>
            <w:vAlign w:val="center"/>
          </w:tcPr>
          <w:p w14:paraId="092F6A4E" w14:textId="77777777" w:rsidR="00243330" w:rsidRPr="00DB707E" w:rsidRDefault="00243330" w:rsidP="00A615F4">
            <w:pPr>
              <w:pStyle w:val="TAL"/>
              <w:rPr>
                <w:ins w:id="8062" w:author="RedCap - BigCR editor" w:date="2022-08-27T19:02:00Z"/>
              </w:rPr>
            </w:pPr>
          </w:p>
        </w:tc>
        <w:tc>
          <w:tcPr>
            <w:tcW w:w="1649" w:type="dxa"/>
            <w:tcBorders>
              <w:top w:val="nil"/>
              <w:left w:val="single" w:sz="4" w:space="0" w:color="auto"/>
              <w:bottom w:val="single" w:sz="4" w:space="0" w:color="auto"/>
              <w:right w:val="single" w:sz="4" w:space="0" w:color="auto"/>
            </w:tcBorders>
            <w:vAlign w:val="center"/>
          </w:tcPr>
          <w:p w14:paraId="7B0DED60" w14:textId="77777777" w:rsidR="00243330" w:rsidRPr="00DB707E" w:rsidRDefault="00243330" w:rsidP="00A615F4">
            <w:pPr>
              <w:pStyle w:val="TAC"/>
              <w:rPr>
                <w:ins w:id="8063"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tcPr>
          <w:p w14:paraId="6058812C" w14:textId="77777777" w:rsidR="00243330" w:rsidRPr="00DB707E" w:rsidRDefault="00243330" w:rsidP="00A615F4">
            <w:pPr>
              <w:pStyle w:val="TAC"/>
              <w:rPr>
                <w:ins w:id="8064" w:author="RedCap - BigCR editor" w:date="2022-08-27T19:02:00Z"/>
                <w:rFonts w:cs="v4.2.0"/>
                <w:lang w:eastAsia="zh-CN"/>
              </w:rPr>
            </w:pPr>
            <w:ins w:id="8065" w:author="RedCap - BigCR editor" w:date="2022-08-27T19:02:00Z">
              <w:r w:rsidRPr="00DB707E">
                <w:rPr>
                  <w:rFonts w:cs="v4.2.0"/>
                  <w:lang w:eastAsia="zh-CN"/>
                </w:rPr>
                <w:t>3, 6</w:t>
              </w:r>
            </w:ins>
          </w:p>
        </w:tc>
        <w:tc>
          <w:tcPr>
            <w:tcW w:w="757" w:type="dxa"/>
            <w:tcBorders>
              <w:top w:val="nil"/>
              <w:left w:val="single" w:sz="4" w:space="0" w:color="auto"/>
              <w:bottom w:val="single" w:sz="4" w:space="0" w:color="auto"/>
              <w:right w:val="single" w:sz="4" w:space="0" w:color="auto"/>
            </w:tcBorders>
            <w:vAlign w:val="center"/>
          </w:tcPr>
          <w:p w14:paraId="3E605438" w14:textId="77777777" w:rsidR="00243330" w:rsidRPr="00DB707E" w:rsidRDefault="00243330" w:rsidP="00A615F4">
            <w:pPr>
              <w:pStyle w:val="TAC"/>
              <w:rPr>
                <w:ins w:id="8066" w:author="RedCap - BigCR editor" w:date="2022-08-27T19:02:00Z"/>
              </w:rPr>
            </w:pPr>
          </w:p>
        </w:tc>
        <w:tc>
          <w:tcPr>
            <w:tcW w:w="757" w:type="dxa"/>
            <w:tcBorders>
              <w:top w:val="nil"/>
              <w:left w:val="single" w:sz="4" w:space="0" w:color="auto"/>
              <w:bottom w:val="single" w:sz="4" w:space="0" w:color="auto"/>
              <w:right w:val="single" w:sz="4" w:space="0" w:color="auto"/>
            </w:tcBorders>
            <w:vAlign w:val="center"/>
          </w:tcPr>
          <w:p w14:paraId="108BBD04" w14:textId="77777777" w:rsidR="00243330" w:rsidRPr="00DB707E" w:rsidRDefault="00243330" w:rsidP="00A615F4">
            <w:pPr>
              <w:pStyle w:val="TAC"/>
              <w:rPr>
                <w:ins w:id="8067" w:author="RedCap - BigCR editor" w:date="2022-08-27T19:02:00Z"/>
              </w:rPr>
            </w:pPr>
          </w:p>
        </w:tc>
        <w:tc>
          <w:tcPr>
            <w:tcW w:w="757" w:type="dxa"/>
            <w:tcBorders>
              <w:top w:val="nil"/>
              <w:left w:val="single" w:sz="4" w:space="0" w:color="auto"/>
              <w:bottom w:val="single" w:sz="4" w:space="0" w:color="auto"/>
              <w:right w:val="single" w:sz="4" w:space="0" w:color="auto"/>
            </w:tcBorders>
            <w:vAlign w:val="center"/>
          </w:tcPr>
          <w:p w14:paraId="5BDEFFAB" w14:textId="77777777" w:rsidR="00243330" w:rsidRPr="00DB707E" w:rsidRDefault="00243330" w:rsidP="00A615F4">
            <w:pPr>
              <w:pStyle w:val="TAC"/>
              <w:rPr>
                <w:ins w:id="8068" w:author="RedCap - BigCR editor" w:date="2022-08-27T19:02:00Z"/>
              </w:rPr>
            </w:pPr>
          </w:p>
        </w:tc>
      </w:tr>
      <w:tr w:rsidR="00243330" w:rsidRPr="00DB707E" w14:paraId="05AEFC4A" w14:textId="77777777" w:rsidTr="00A615F4">
        <w:trPr>
          <w:cantSplit/>
          <w:trHeight w:val="207"/>
          <w:jc w:val="center"/>
          <w:ins w:id="8069" w:author="RedCap - BigCR editor" w:date="2022-08-27T19:02:00Z"/>
        </w:trPr>
        <w:tc>
          <w:tcPr>
            <w:tcW w:w="3818" w:type="dxa"/>
            <w:tcBorders>
              <w:top w:val="single" w:sz="4" w:space="0" w:color="auto"/>
              <w:left w:val="single" w:sz="4" w:space="0" w:color="auto"/>
              <w:bottom w:val="nil"/>
              <w:right w:val="single" w:sz="4" w:space="0" w:color="auto"/>
            </w:tcBorders>
            <w:hideMark/>
          </w:tcPr>
          <w:p w14:paraId="35C82087" w14:textId="77777777" w:rsidR="00243330" w:rsidRPr="00DB707E" w:rsidRDefault="00243330" w:rsidP="00A615F4">
            <w:pPr>
              <w:pStyle w:val="TAL"/>
              <w:rPr>
                <w:ins w:id="8070" w:author="RedCap - BigCR editor" w:date="2022-08-27T19:02:00Z"/>
                <w:lang w:eastAsia="zh-CN"/>
              </w:rPr>
            </w:pPr>
            <w:ins w:id="8071" w:author="RedCap - BigCR editor" w:date="2022-08-27T19:02:00Z">
              <w:r w:rsidRPr="00DB707E">
                <w:rPr>
                  <w:lang w:eastAsia="zh-CN"/>
                </w:rPr>
                <w:t>Io</w:t>
              </w:r>
            </w:ins>
          </w:p>
        </w:tc>
        <w:tc>
          <w:tcPr>
            <w:tcW w:w="1649" w:type="dxa"/>
            <w:tcBorders>
              <w:top w:val="single" w:sz="4" w:space="0" w:color="auto"/>
              <w:left w:val="single" w:sz="4" w:space="0" w:color="auto"/>
              <w:bottom w:val="single" w:sz="4" w:space="0" w:color="auto"/>
              <w:right w:val="single" w:sz="4" w:space="0" w:color="auto"/>
            </w:tcBorders>
            <w:hideMark/>
          </w:tcPr>
          <w:p w14:paraId="5994B39B" w14:textId="77777777" w:rsidR="00243330" w:rsidRPr="00DB707E" w:rsidRDefault="00243330" w:rsidP="00A615F4">
            <w:pPr>
              <w:pStyle w:val="TAC"/>
              <w:rPr>
                <w:ins w:id="8072" w:author="RedCap - BigCR editor" w:date="2022-08-27T19:02:00Z"/>
                <w:rFonts w:cs="Arial"/>
              </w:rPr>
            </w:pPr>
            <w:ins w:id="8073" w:author="RedCap - BigCR editor" w:date="2022-08-27T19:02:00Z">
              <w:r w:rsidRPr="00DB707E">
                <w:rPr>
                  <w:lang w:eastAsia="zh-CN"/>
                </w:rPr>
                <w:t>dBm/9.36 MHz</w:t>
              </w:r>
            </w:ins>
          </w:p>
        </w:tc>
        <w:tc>
          <w:tcPr>
            <w:tcW w:w="1895" w:type="dxa"/>
            <w:tcBorders>
              <w:top w:val="single" w:sz="4" w:space="0" w:color="auto"/>
              <w:left w:val="single" w:sz="4" w:space="0" w:color="auto"/>
              <w:bottom w:val="single" w:sz="4" w:space="0" w:color="auto"/>
              <w:right w:val="single" w:sz="4" w:space="0" w:color="auto"/>
            </w:tcBorders>
            <w:hideMark/>
          </w:tcPr>
          <w:p w14:paraId="38BB35F9" w14:textId="77777777" w:rsidR="00243330" w:rsidRPr="00DB707E" w:rsidRDefault="00243330" w:rsidP="00A615F4">
            <w:pPr>
              <w:pStyle w:val="TAC"/>
              <w:rPr>
                <w:ins w:id="8074" w:author="RedCap - BigCR editor" w:date="2022-08-27T19:02:00Z"/>
                <w:rFonts w:cs="Arial"/>
              </w:rPr>
            </w:pPr>
            <w:ins w:id="8075" w:author="RedCap - BigCR editor" w:date="2022-08-27T19:02:00Z">
              <w:r w:rsidRPr="00DB707E">
                <w:rPr>
                  <w:lang w:eastAsia="zh-CN"/>
                </w:rPr>
                <w:t>1, 4</w:t>
              </w:r>
              <w:r w:rsidRPr="00DB707E">
                <w:rPr>
                  <w:rFonts w:cs="v4.2.0"/>
                </w:rPr>
                <w:t>, 7, 8</w:t>
              </w:r>
            </w:ins>
          </w:p>
        </w:tc>
        <w:tc>
          <w:tcPr>
            <w:tcW w:w="757" w:type="dxa"/>
            <w:tcBorders>
              <w:top w:val="single" w:sz="4" w:space="0" w:color="auto"/>
              <w:left w:val="single" w:sz="4" w:space="0" w:color="auto"/>
              <w:bottom w:val="single" w:sz="4" w:space="0" w:color="auto"/>
              <w:right w:val="single" w:sz="4" w:space="0" w:color="auto"/>
            </w:tcBorders>
            <w:hideMark/>
          </w:tcPr>
          <w:p w14:paraId="0112642F" w14:textId="77777777" w:rsidR="00243330" w:rsidRPr="00DB707E" w:rsidRDefault="00243330" w:rsidP="00A615F4">
            <w:pPr>
              <w:pStyle w:val="TAC"/>
              <w:rPr>
                <w:ins w:id="8076" w:author="RedCap - BigCR editor" w:date="2022-08-27T19:02:00Z"/>
                <w:rFonts w:cs="Arial"/>
              </w:rPr>
            </w:pPr>
            <w:ins w:id="8077" w:author="RedCap - BigCR editor" w:date="2022-08-27T19:02:00Z">
              <w:r w:rsidRPr="00DB707E">
                <w:rPr>
                  <w:rFonts w:cs="Arial"/>
                  <w:lang w:eastAsia="zh-CN"/>
                </w:rPr>
                <w:t>-55.88</w:t>
              </w:r>
            </w:ins>
          </w:p>
        </w:tc>
        <w:tc>
          <w:tcPr>
            <w:tcW w:w="757" w:type="dxa"/>
            <w:tcBorders>
              <w:top w:val="single" w:sz="4" w:space="0" w:color="auto"/>
              <w:left w:val="single" w:sz="4" w:space="0" w:color="auto"/>
              <w:bottom w:val="single" w:sz="4" w:space="0" w:color="auto"/>
              <w:right w:val="single" w:sz="4" w:space="0" w:color="auto"/>
            </w:tcBorders>
            <w:hideMark/>
          </w:tcPr>
          <w:p w14:paraId="399A0091" w14:textId="77777777" w:rsidR="00243330" w:rsidRPr="00DB707E" w:rsidRDefault="00243330" w:rsidP="00A615F4">
            <w:pPr>
              <w:pStyle w:val="TAC"/>
              <w:rPr>
                <w:ins w:id="8078" w:author="RedCap - BigCR editor" w:date="2022-08-27T19:02:00Z"/>
                <w:rFonts w:cs="Arial"/>
              </w:rPr>
            </w:pPr>
            <w:ins w:id="8079" w:author="RedCap - BigCR editor" w:date="2022-08-27T19:02:00Z">
              <w:r w:rsidRPr="00DB707E">
                <w:rPr>
                  <w:rFonts w:cs="Arial"/>
                  <w:lang w:eastAsia="zh-CN"/>
                </w:rPr>
                <w:t>-55.88</w:t>
              </w:r>
            </w:ins>
          </w:p>
        </w:tc>
        <w:tc>
          <w:tcPr>
            <w:tcW w:w="757" w:type="dxa"/>
            <w:tcBorders>
              <w:top w:val="single" w:sz="4" w:space="0" w:color="auto"/>
              <w:left w:val="single" w:sz="4" w:space="0" w:color="auto"/>
              <w:bottom w:val="single" w:sz="4" w:space="0" w:color="auto"/>
              <w:right w:val="single" w:sz="4" w:space="0" w:color="auto"/>
            </w:tcBorders>
            <w:hideMark/>
          </w:tcPr>
          <w:p w14:paraId="64149BEF" w14:textId="77777777" w:rsidR="00243330" w:rsidRPr="00DB707E" w:rsidRDefault="00243330" w:rsidP="00A615F4">
            <w:pPr>
              <w:pStyle w:val="TAC"/>
              <w:rPr>
                <w:ins w:id="8080" w:author="RedCap - BigCR editor" w:date="2022-08-27T19:02:00Z"/>
                <w:rFonts w:cs="Arial"/>
              </w:rPr>
            </w:pPr>
            <w:ins w:id="8081" w:author="RedCap - BigCR editor" w:date="2022-08-27T19:02:00Z">
              <w:r w:rsidRPr="00DB707E">
                <w:rPr>
                  <w:rFonts w:cs="Arial"/>
                  <w:lang w:eastAsia="zh-CN"/>
                </w:rPr>
                <w:t>-55.88</w:t>
              </w:r>
            </w:ins>
          </w:p>
        </w:tc>
      </w:tr>
      <w:tr w:rsidR="00243330" w:rsidRPr="00DB707E" w14:paraId="227AC2A9" w14:textId="77777777" w:rsidTr="00A615F4">
        <w:trPr>
          <w:cantSplit/>
          <w:trHeight w:val="207"/>
          <w:jc w:val="center"/>
          <w:ins w:id="8082" w:author="RedCap - BigCR editor" w:date="2022-08-27T19:02:00Z"/>
        </w:trPr>
        <w:tc>
          <w:tcPr>
            <w:tcW w:w="3818" w:type="dxa"/>
            <w:tcBorders>
              <w:top w:val="nil"/>
              <w:left w:val="single" w:sz="4" w:space="0" w:color="auto"/>
              <w:bottom w:val="nil"/>
              <w:right w:val="single" w:sz="4" w:space="0" w:color="auto"/>
            </w:tcBorders>
            <w:vAlign w:val="center"/>
            <w:hideMark/>
          </w:tcPr>
          <w:p w14:paraId="25115BE8" w14:textId="77777777" w:rsidR="00243330" w:rsidRPr="00DB707E" w:rsidRDefault="00243330" w:rsidP="00A615F4">
            <w:pPr>
              <w:pStyle w:val="TAL"/>
              <w:rPr>
                <w:ins w:id="8083" w:author="RedCap - BigCR editor" w:date="2022-08-27T19:02:00Z"/>
                <w:lang w:eastAsia="zh-CN"/>
              </w:rPr>
            </w:pPr>
          </w:p>
        </w:tc>
        <w:tc>
          <w:tcPr>
            <w:tcW w:w="1649" w:type="dxa"/>
            <w:tcBorders>
              <w:top w:val="single" w:sz="4" w:space="0" w:color="auto"/>
              <w:left w:val="single" w:sz="4" w:space="0" w:color="auto"/>
              <w:bottom w:val="single" w:sz="4" w:space="0" w:color="auto"/>
              <w:right w:val="single" w:sz="4" w:space="0" w:color="auto"/>
            </w:tcBorders>
            <w:hideMark/>
          </w:tcPr>
          <w:p w14:paraId="25FF8F87" w14:textId="77777777" w:rsidR="00243330" w:rsidRPr="00DB707E" w:rsidRDefault="00243330" w:rsidP="00A615F4">
            <w:pPr>
              <w:pStyle w:val="TAC"/>
              <w:rPr>
                <w:ins w:id="8084" w:author="RedCap - BigCR editor" w:date="2022-08-27T19:02:00Z"/>
                <w:rFonts w:cs="Arial"/>
              </w:rPr>
            </w:pPr>
            <w:ins w:id="8085" w:author="RedCap - BigCR editor" w:date="2022-08-27T19:02:00Z">
              <w:r w:rsidRPr="00DB707E">
                <w:rPr>
                  <w:lang w:eastAsia="zh-CN"/>
                </w:rPr>
                <w:t>dBm/9.36 MHz</w:t>
              </w:r>
            </w:ins>
          </w:p>
        </w:tc>
        <w:tc>
          <w:tcPr>
            <w:tcW w:w="1895" w:type="dxa"/>
            <w:tcBorders>
              <w:top w:val="single" w:sz="4" w:space="0" w:color="auto"/>
              <w:left w:val="single" w:sz="4" w:space="0" w:color="auto"/>
              <w:bottom w:val="single" w:sz="4" w:space="0" w:color="auto"/>
              <w:right w:val="single" w:sz="4" w:space="0" w:color="auto"/>
            </w:tcBorders>
            <w:hideMark/>
          </w:tcPr>
          <w:p w14:paraId="5831E304" w14:textId="77777777" w:rsidR="00243330" w:rsidRPr="00DB707E" w:rsidRDefault="00243330" w:rsidP="00A615F4">
            <w:pPr>
              <w:pStyle w:val="TAC"/>
              <w:rPr>
                <w:ins w:id="8086" w:author="RedCap - BigCR editor" w:date="2022-08-27T19:02:00Z"/>
                <w:rFonts w:cs="Arial"/>
              </w:rPr>
            </w:pPr>
            <w:ins w:id="8087" w:author="RedCap - BigCR editor" w:date="2022-08-27T19:02:00Z">
              <w:r w:rsidRPr="00DB707E">
                <w:rPr>
                  <w:lang w:eastAsia="zh-CN"/>
                </w:rPr>
                <w:t>2, 5</w:t>
              </w:r>
            </w:ins>
          </w:p>
        </w:tc>
        <w:tc>
          <w:tcPr>
            <w:tcW w:w="757" w:type="dxa"/>
            <w:tcBorders>
              <w:top w:val="single" w:sz="4" w:space="0" w:color="auto"/>
              <w:left w:val="single" w:sz="4" w:space="0" w:color="auto"/>
              <w:bottom w:val="single" w:sz="4" w:space="0" w:color="auto"/>
              <w:right w:val="single" w:sz="4" w:space="0" w:color="auto"/>
            </w:tcBorders>
            <w:hideMark/>
          </w:tcPr>
          <w:p w14:paraId="0CDEFA68" w14:textId="77777777" w:rsidR="00243330" w:rsidRPr="00DB707E" w:rsidRDefault="00243330" w:rsidP="00A615F4">
            <w:pPr>
              <w:pStyle w:val="TAC"/>
              <w:rPr>
                <w:ins w:id="8088" w:author="RedCap - BigCR editor" w:date="2022-08-27T19:02:00Z"/>
                <w:rFonts w:cs="Arial"/>
              </w:rPr>
            </w:pPr>
            <w:ins w:id="8089" w:author="RedCap - BigCR editor" w:date="2022-08-27T19:02:00Z">
              <w:r w:rsidRPr="00DB707E">
                <w:rPr>
                  <w:rFonts w:cs="Arial"/>
                  <w:lang w:eastAsia="zh-CN"/>
                </w:rPr>
                <w:t>-55.88</w:t>
              </w:r>
            </w:ins>
          </w:p>
        </w:tc>
        <w:tc>
          <w:tcPr>
            <w:tcW w:w="757" w:type="dxa"/>
            <w:tcBorders>
              <w:top w:val="single" w:sz="4" w:space="0" w:color="auto"/>
              <w:left w:val="single" w:sz="4" w:space="0" w:color="auto"/>
              <w:bottom w:val="single" w:sz="4" w:space="0" w:color="auto"/>
              <w:right w:val="single" w:sz="4" w:space="0" w:color="auto"/>
            </w:tcBorders>
            <w:hideMark/>
          </w:tcPr>
          <w:p w14:paraId="6139151C" w14:textId="77777777" w:rsidR="00243330" w:rsidRPr="00DB707E" w:rsidRDefault="00243330" w:rsidP="00A615F4">
            <w:pPr>
              <w:pStyle w:val="TAC"/>
              <w:rPr>
                <w:ins w:id="8090" w:author="RedCap - BigCR editor" w:date="2022-08-27T19:02:00Z"/>
                <w:rFonts w:cs="Arial"/>
              </w:rPr>
            </w:pPr>
            <w:ins w:id="8091" w:author="RedCap - BigCR editor" w:date="2022-08-27T19:02:00Z">
              <w:r w:rsidRPr="00DB707E">
                <w:rPr>
                  <w:rFonts w:cs="Arial"/>
                  <w:lang w:eastAsia="zh-CN"/>
                </w:rPr>
                <w:t>-55.88</w:t>
              </w:r>
            </w:ins>
          </w:p>
        </w:tc>
        <w:tc>
          <w:tcPr>
            <w:tcW w:w="757" w:type="dxa"/>
            <w:tcBorders>
              <w:top w:val="single" w:sz="4" w:space="0" w:color="auto"/>
              <w:left w:val="single" w:sz="4" w:space="0" w:color="auto"/>
              <w:bottom w:val="single" w:sz="4" w:space="0" w:color="auto"/>
              <w:right w:val="single" w:sz="4" w:space="0" w:color="auto"/>
            </w:tcBorders>
            <w:hideMark/>
          </w:tcPr>
          <w:p w14:paraId="65EBCF40" w14:textId="77777777" w:rsidR="00243330" w:rsidRPr="00DB707E" w:rsidRDefault="00243330" w:rsidP="00A615F4">
            <w:pPr>
              <w:pStyle w:val="TAC"/>
              <w:rPr>
                <w:ins w:id="8092" w:author="RedCap - BigCR editor" w:date="2022-08-27T19:02:00Z"/>
                <w:rFonts w:cs="Arial"/>
              </w:rPr>
            </w:pPr>
            <w:ins w:id="8093" w:author="RedCap - BigCR editor" w:date="2022-08-27T19:02:00Z">
              <w:r w:rsidRPr="00DB707E">
                <w:rPr>
                  <w:rFonts w:cs="Arial"/>
                  <w:lang w:eastAsia="zh-CN"/>
                </w:rPr>
                <w:t>-55.88</w:t>
              </w:r>
            </w:ins>
          </w:p>
        </w:tc>
      </w:tr>
      <w:tr w:rsidR="00243330" w:rsidRPr="00DB707E" w14:paraId="621E54EB" w14:textId="77777777" w:rsidTr="00A615F4">
        <w:trPr>
          <w:cantSplit/>
          <w:trHeight w:val="207"/>
          <w:jc w:val="center"/>
          <w:ins w:id="8094" w:author="RedCap - BigCR editor" w:date="2022-08-27T19:02:00Z"/>
        </w:trPr>
        <w:tc>
          <w:tcPr>
            <w:tcW w:w="3818" w:type="dxa"/>
            <w:tcBorders>
              <w:top w:val="nil"/>
              <w:left w:val="single" w:sz="4" w:space="0" w:color="auto"/>
              <w:bottom w:val="single" w:sz="4" w:space="0" w:color="auto"/>
              <w:right w:val="single" w:sz="4" w:space="0" w:color="auto"/>
            </w:tcBorders>
            <w:vAlign w:val="center"/>
            <w:hideMark/>
          </w:tcPr>
          <w:p w14:paraId="5A8AA343" w14:textId="77777777" w:rsidR="00243330" w:rsidRPr="00DB707E" w:rsidRDefault="00243330" w:rsidP="00A615F4">
            <w:pPr>
              <w:pStyle w:val="TAL"/>
              <w:rPr>
                <w:ins w:id="8095" w:author="RedCap - BigCR editor" w:date="2022-08-27T19:02:00Z"/>
                <w:lang w:eastAsia="zh-CN"/>
              </w:rPr>
            </w:pPr>
          </w:p>
        </w:tc>
        <w:tc>
          <w:tcPr>
            <w:tcW w:w="1649" w:type="dxa"/>
            <w:tcBorders>
              <w:top w:val="single" w:sz="4" w:space="0" w:color="auto"/>
              <w:left w:val="single" w:sz="4" w:space="0" w:color="auto"/>
              <w:bottom w:val="single" w:sz="4" w:space="0" w:color="auto"/>
              <w:right w:val="single" w:sz="4" w:space="0" w:color="auto"/>
            </w:tcBorders>
            <w:hideMark/>
          </w:tcPr>
          <w:p w14:paraId="13A62153" w14:textId="77777777" w:rsidR="00243330" w:rsidRPr="00DB707E" w:rsidRDefault="00243330" w:rsidP="00A615F4">
            <w:pPr>
              <w:pStyle w:val="TAC"/>
              <w:rPr>
                <w:ins w:id="8096" w:author="RedCap - BigCR editor" w:date="2022-08-27T19:02:00Z"/>
                <w:rFonts w:cs="Arial"/>
              </w:rPr>
            </w:pPr>
            <w:ins w:id="8097" w:author="RedCap - BigCR editor" w:date="2022-08-27T19:02:00Z">
              <w:r w:rsidRPr="00DB707E">
                <w:rPr>
                  <w:lang w:eastAsia="zh-CN"/>
                </w:rPr>
                <w:t>dBm/38.16 MHz</w:t>
              </w:r>
            </w:ins>
          </w:p>
        </w:tc>
        <w:tc>
          <w:tcPr>
            <w:tcW w:w="1895" w:type="dxa"/>
            <w:tcBorders>
              <w:top w:val="single" w:sz="4" w:space="0" w:color="auto"/>
              <w:left w:val="single" w:sz="4" w:space="0" w:color="auto"/>
              <w:bottom w:val="single" w:sz="4" w:space="0" w:color="auto"/>
              <w:right w:val="single" w:sz="4" w:space="0" w:color="auto"/>
            </w:tcBorders>
            <w:hideMark/>
          </w:tcPr>
          <w:p w14:paraId="67593AC7" w14:textId="77777777" w:rsidR="00243330" w:rsidRPr="00DB707E" w:rsidRDefault="00243330" w:rsidP="00A615F4">
            <w:pPr>
              <w:pStyle w:val="TAC"/>
              <w:rPr>
                <w:ins w:id="8098" w:author="RedCap - BigCR editor" w:date="2022-08-27T19:02:00Z"/>
                <w:rFonts w:cs="Arial"/>
              </w:rPr>
            </w:pPr>
            <w:ins w:id="8099" w:author="RedCap - BigCR editor" w:date="2022-08-27T19:02:00Z">
              <w:r w:rsidRPr="00DB707E">
                <w:rPr>
                  <w:lang w:eastAsia="zh-CN"/>
                </w:rPr>
                <w:t>3, 6</w:t>
              </w:r>
            </w:ins>
          </w:p>
        </w:tc>
        <w:tc>
          <w:tcPr>
            <w:tcW w:w="757" w:type="dxa"/>
            <w:tcBorders>
              <w:top w:val="single" w:sz="4" w:space="0" w:color="auto"/>
              <w:left w:val="single" w:sz="4" w:space="0" w:color="auto"/>
              <w:bottom w:val="single" w:sz="4" w:space="0" w:color="auto"/>
              <w:right w:val="single" w:sz="4" w:space="0" w:color="auto"/>
            </w:tcBorders>
            <w:hideMark/>
          </w:tcPr>
          <w:p w14:paraId="6530C506" w14:textId="77777777" w:rsidR="00243330" w:rsidRPr="00DB707E" w:rsidRDefault="00243330" w:rsidP="00A615F4">
            <w:pPr>
              <w:pStyle w:val="TAC"/>
              <w:rPr>
                <w:ins w:id="8100" w:author="RedCap - BigCR editor" w:date="2022-08-27T19:02:00Z"/>
                <w:rFonts w:cs="Arial"/>
              </w:rPr>
            </w:pPr>
            <w:ins w:id="8101" w:author="RedCap - BigCR editor" w:date="2022-08-27T19:02:00Z">
              <w:r w:rsidRPr="00DB707E">
                <w:rPr>
                  <w:lang w:eastAsia="zh-CN"/>
                </w:rPr>
                <w:t>-49.79</w:t>
              </w:r>
            </w:ins>
          </w:p>
        </w:tc>
        <w:tc>
          <w:tcPr>
            <w:tcW w:w="757" w:type="dxa"/>
            <w:tcBorders>
              <w:top w:val="single" w:sz="4" w:space="0" w:color="auto"/>
              <w:left w:val="single" w:sz="4" w:space="0" w:color="auto"/>
              <w:bottom w:val="single" w:sz="4" w:space="0" w:color="auto"/>
              <w:right w:val="single" w:sz="4" w:space="0" w:color="auto"/>
            </w:tcBorders>
            <w:hideMark/>
          </w:tcPr>
          <w:p w14:paraId="1B036421" w14:textId="77777777" w:rsidR="00243330" w:rsidRPr="00DB707E" w:rsidRDefault="00243330" w:rsidP="00A615F4">
            <w:pPr>
              <w:pStyle w:val="TAC"/>
              <w:rPr>
                <w:ins w:id="8102" w:author="RedCap - BigCR editor" w:date="2022-08-27T19:02:00Z"/>
                <w:rFonts w:cs="Arial"/>
              </w:rPr>
            </w:pPr>
            <w:ins w:id="8103" w:author="RedCap - BigCR editor" w:date="2022-08-27T19:02:00Z">
              <w:r w:rsidRPr="00DB707E">
                <w:rPr>
                  <w:lang w:eastAsia="zh-CN"/>
                </w:rPr>
                <w:t>-49.79</w:t>
              </w:r>
            </w:ins>
          </w:p>
        </w:tc>
        <w:tc>
          <w:tcPr>
            <w:tcW w:w="757" w:type="dxa"/>
            <w:tcBorders>
              <w:top w:val="single" w:sz="4" w:space="0" w:color="auto"/>
              <w:left w:val="single" w:sz="4" w:space="0" w:color="auto"/>
              <w:bottom w:val="single" w:sz="4" w:space="0" w:color="auto"/>
              <w:right w:val="single" w:sz="4" w:space="0" w:color="auto"/>
            </w:tcBorders>
            <w:hideMark/>
          </w:tcPr>
          <w:p w14:paraId="6C24FD82" w14:textId="77777777" w:rsidR="00243330" w:rsidRPr="00DB707E" w:rsidRDefault="00243330" w:rsidP="00A615F4">
            <w:pPr>
              <w:pStyle w:val="TAC"/>
              <w:rPr>
                <w:ins w:id="8104" w:author="RedCap - BigCR editor" w:date="2022-08-27T19:02:00Z"/>
                <w:rFonts w:cs="Arial"/>
              </w:rPr>
            </w:pPr>
            <w:ins w:id="8105" w:author="RedCap - BigCR editor" w:date="2022-08-27T19:02:00Z">
              <w:r w:rsidRPr="00DB707E">
                <w:rPr>
                  <w:lang w:eastAsia="zh-CN"/>
                </w:rPr>
                <w:t>-49.79</w:t>
              </w:r>
            </w:ins>
          </w:p>
        </w:tc>
      </w:tr>
      <w:tr w:rsidR="00243330" w:rsidRPr="00DB707E" w14:paraId="2B539D35" w14:textId="77777777" w:rsidTr="00A615F4">
        <w:trPr>
          <w:cantSplit/>
          <w:jc w:val="center"/>
          <w:ins w:id="8106" w:author="RedCap - BigCR editor" w:date="2022-08-27T19:02:00Z"/>
        </w:trPr>
        <w:tc>
          <w:tcPr>
            <w:tcW w:w="3818" w:type="dxa"/>
            <w:tcBorders>
              <w:top w:val="single" w:sz="4" w:space="0" w:color="auto"/>
              <w:left w:val="single" w:sz="4" w:space="0" w:color="auto"/>
              <w:bottom w:val="single" w:sz="4" w:space="0" w:color="auto"/>
              <w:right w:val="single" w:sz="4" w:space="0" w:color="auto"/>
            </w:tcBorders>
            <w:hideMark/>
          </w:tcPr>
          <w:p w14:paraId="40AC9C67" w14:textId="77777777" w:rsidR="00243330" w:rsidRPr="00DB707E" w:rsidRDefault="00243330" w:rsidP="00A615F4">
            <w:pPr>
              <w:keepNext/>
              <w:keepLines/>
              <w:spacing w:after="0"/>
              <w:rPr>
                <w:ins w:id="8107" w:author="RedCap - BigCR editor" w:date="2022-08-27T19:02:00Z"/>
                <w:rFonts w:ascii="Arial" w:hAnsi="Arial" w:cs="Arial"/>
                <w:sz w:val="18"/>
                <w:vertAlign w:val="subscript"/>
              </w:rPr>
            </w:pPr>
            <w:proofErr w:type="spellStart"/>
            <w:ins w:id="8108" w:author="RedCap - BigCR editor" w:date="2022-08-27T19:02:00Z">
              <w:r w:rsidRPr="00DB707E">
                <w:rPr>
                  <w:rFonts w:ascii="Arial" w:hAnsi="Arial" w:cs="Arial"/>
                  <w:sz w:val="18"/>
                </w:rPr>
                <w:t>Treselection</w:t>
              </w:r>
              <w:proofErr w:type="spellEnd"/>
            </w:ins>
          </w:p>
        </w:tc>
        <w:tc>
          <w:tcPr>
            <w:tcW w:w="1649" w:type="dxa"/>
            <w:tcBorders>
              <w:top w:val="single" w:sz="4" w:space="0" w:color="auto"/>
              <w:left w:val="single" w:sz="4" w:space="0" w:color="auto"/>
              <w:bottom w:val="single" w:sz="4" w:space="0" w:color="auto"/>
              <w:right w:val="single" w:sz="4" w:space="0" w:color="auto"/>
            </w:tcBorders>
            <w:hideMark/>
          </w:tcPr>
          <w:p w14:paraId="38F8FDE0" w14:textId="77777777" w:rsidR="00243330" w:rsidRPr="00DB707E" w:rsidRDefault="00243330" w:rsidP="00A615F4">
            <w:pPr>
              <w:keepNext/>
              <w:keepLines/>
              <w:spacing w:after="0"/>
              <w:jc w:val="center"/>
              <w:rPr>
                <w:ins w:id="8109" w:author="RedCap - BigCR editor" w:date="2022-08-27T19:02:00Z"/>
                <w:rFonts w:ascii="Arial" w:hAnsi="Arial" w:cs="Arial"/>
                <w:sz w:val="18"/>
              </w:rPr>
            </w:pPr>
            <w:ins w:id="8110" w:author="RedCap - BigCR editor" w:date="2022-08-27T19:02:00Z">
              <w:r w:rsidRPr="00DB707E">
                <w:rPr>
                  <w:rFonts w:ascii="Arial" w:hAnsi="Arial" w:cs="Arial"/>
                  <w:sz w:val="18"/>
                </w:rPr>
                <w:t>S</w:t>
              </w:r>
            </w:ins>
          </w:p>
        </w:tc>
        <w:tc>
          <w:tcPr>
            <w:tcW w:w="1895" w:type="dxa"/>
            <w:tcBorders>
              <w:top w:val="single" w:sz="4" w:space="0" w:color="auto"/>
              <w:left w:val="single" w:sz="4" w:space="0" w:color="auto"/>
              <w:bottom w:val="single" w:sz="4" w:space="0" w:color="auto"/>
              <w:right w:val="single" w:sz="4" w:space="0" w:color="auto"/>
            </w:tcBorders>
            <w:hideMark/>
          </w:tcPr>
          <w:p w14:paraId="433047C7" w14:textId="77777777" w:rsidR="00243330" w:rsidRPr="00DB707E" w:rsidRDefault="00243330" w:rsidP="00A615F4">
            <w:pPr>
              <w:keepNext/>
              <w:keepLines/>
              <w:spacing w:after="0"/>
              <w:jc w:val="center"/>
              <w:rPr>
                <w:ins w:id="8111" w:author="RedCap - BigCR editor" w:date="2022-08-27T19:02:00Z"/>
                <w:rFonts w:ascii="Arial" w:hAnsi="Arial" w:cs="Arial"/>
                <w:sz w:val="18"/>
              </w:rPr>
            </w:pPr>
            <w:ins w:id="8112" w:author="RedCap - BigCR editor" w:date="2022-08-27T19:02:00Z">
              <w:r w:rsidRPr="00DB707E">
                <w:rPr>
                  <w:rFonts w:ascii="Arial" w:hAnsi="Arial" w:cs="Arial"/>
                  <w:sz w:val="18"/>
                  <w:lang w:eastAsia="zh-CN"/>
                </w:rPr>
                <w:t>1, 2, 3, 4, 5, 6</w:t>
              </w:r>
              <w:r w:rsidRPr="00DB707E">
                <w:rPr>
                  <w:lang w:eastAsia="zh-CN"/>
                </w:rPr>
                <w:t>, 7, 8</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2E3E691F" w14:textId="77777777" w:rsidR="00243330" w:rsidRPr="00DB707E" w:rsidRDefault="00243330" w:rsidP="00A615F4">
            <w:pPr>
              <w:keepNext/>
              <w:keepLines/>
              <w:spacing w:after="0"/>
              <w:jc w:val="center"/>
              <w:rPr>
                <w:ins w:id="8113" w:author="RedCap - BigCR editor" w:date="2022-08-27T19:02:00Z"/>
                <w:rFonts w:ascii="Arial" w:hAnsi="Arial" w:cs="Arial"/>
                <w:sz w:val="18"/>
              </w:rPr>
            </w:pPr>
            <w:ins w:id="8114" w:author="RedCap - BigCR editor" w:date="2022-08-27T19:02:00Z">
              <w:r w:rsidRPr="00DB707E">
                <w:rPr>
                  <w:rFonts w:ascii="Arial" w:hAnsi="Arial" w:cs="Arial"/>
                  <w:sz w:val="18"/>
                </w:rPr>
                <w:t>0</w:t>
              </w:r>
            </w:ins>
          </w:p>
        </w:tc>
      </w:tr>
      <w:tr w:rsidR="00243330" w:rsidRPr="00DB707E" w14:paraId="0539EDB0" w14:textId="77777777" w:rsidTr="00A615F4">
        <w:trPr>
          <w:cantSplit/>
          <w:jc w:val="center"/>
          <w:ins w:id="8115" w:author="RedCap - BigCR editor" w:date="2022-08-27T19:02:00Z"/>
        </w:trPr>
        <w:tc>
          <w:tcPr>
            <w:tcW w:w="3818" w:type="dxa"/>
            <w:tcBorders>
              <w:top w:val="single" w:sz="4" w:space="0" w:color="auto"/>
              <w:left w:val="single" w:sz="4" w:space="0" w:color="auto"/>
              <w:bottom w:val="single" w:sz="4" w:space="0" w:color="auto"/>
              <w:right w:val="single" w:sz="4" w:space="0" w:color="auto"/>
            </w:tcBorders>
            <w:hideMark/>
          </w:tcPr>
          <w:p w14:paraId="41C2D704" w14:textId="77777777" w:rsidR="00243330" w:rsidRPr="00DB707E" w:rsidRDefault="00243330" w:rsidP="00A615F4">
            <w:pPr>
              <w:keepNext/>
              <w:keepLines/>
              <w:spacing w:after="0"/>
              <w:rPr>
                <w:ins w:id="8116" w:author="RedCap - BigCR editor" w:date="2022-08-27T19:02:00Z"/>
                <w:rFonts w:ascii="Arial" w:hAnsi="Arial" w:cs="Arial"/>
                <w:sz w:val="18"/>
              </w:rPr>
            </w:pPr>
            <w:proofErr w:type="spellStart"/>
            <w:ins w:id="8117" w:author="RedCap - BigCR editor" w:date="2022-08-27T19:02:00Z">
              <w:r w:rsidRPr="00DB707E">
                <w:rPr>
                  <w:rFonts w:ascii="Arial" w:hAnsi="Arial" w:cs="Arial"/>
                  <w:sz w:val="18"/>
                </w:rPr>
                <w:t>SnonintrasearchP</w:t>
              </w:r>
              <w:proofErr w:type="spellEnd"/>
            </w:ins>
          </w:p>
        </w:tc>
        <w:tc>
          <w:tcPr>
            <w:tcW w:w="1649" w:type="dxa"/>
            <w:tcBorders>
              <w:top w:val="single" w:sz="4" w:space="0" w:color="auto"/>
              <w:left w:val="single" w:sz="4" w:space="0" w:color="auto"/>
              <w:bottom w:val="single" w:sz="4" w:space="0" w:color="auto"/>
              <w:right w:val="single" w:sz="4" w:space="0" w:color="auto"/>
            </w:tcBorders>
            <w:hideMark/>
          </w:tcPr>
          <w:p w14:paraId="6ABF8958" w14:textId="77777777" w:rsidR="00243330" w:rsidRPr="00DB707E" w:rsidRDefault="00243330" w:rsidP="00A615F4">
            <w:pPr>
              <w:keepNext/>
              <w:keepLines/>
              <w:spacing w:after="0"/>
              <w:jc w:val="center"/>
              <w:rPr>
                <w:ins w:id="8118" w:author="RedCap - BigCR editor" w:date="2022-08-27T19:02:00Z"/>
                <w:rFonts w:ascii="Arial" w:hAnsi="Arial" w:cs="Arial"/>
                <w:sz w:val="18"/>
              </w:rPr>
            </w:pPr>
            <w:ins w:id="8119" w:author="RedCap - BigCR editor" w:date="2022-08-27T19:02:00Z">
              <w:r w:rsidRPr="00DB707E">
                <w:rPr>
                  <w:rFonts w:ascii="Arial" w:hAnsi="Arial" w:cs="Arial"/>
                  <w:sz w:val="18"/>
                </w:rPr>
                <w:t>dB</w:t>
              </w:r>
            </w:ins>
          </w:p>
        </w:tc>
        <w:tc>
          <w:tcPr>
            <w:tcW w:w="1895" w:type="dxa"/>
            <w:tcBorders>
              <w:top w:val="single" w:sz="4" w:space="0" w:color="auto"/>
              <w:left w:val="single" w:sz="4" w:space="0" w:color="auto"/>
              <w:bottom w:val="single" w:sz="4" w:space="0" w:color="auto"/>
              <w:right w:val="single" w:sz="4" w:space="0" w:color="auto"/>
            </w:tcBorders>
            <w:hideMark/>
          </w:tcPr>
          <w:p w14:paraId="5104ED74" w14:textId="77777777" w:rsidR="00243330" w:rsidRPr="00DB707E" w:rsidRDefault="00243330" w:rsidP="00A615F4">
            <w:pPr>
              <w:keepNext/>
              <w:keepLines/>
              <w:spacing w:after="0"/>
              <w:jc w:val="center"/>
              <w:rPr>
                <w:ins w:id="8120" w:author="RedCap - BigCR editor" w:date="2022-08-27T19:02:00Z"/>
                <w:rFonts w:ascii="Arial" w:hAnsi="Arial" w:cs="Arial"/>
                <w:sz w:val="18"/>
              </w:rPr>
            </w:pPr>
            <w:ins w:id="8121" w:author="RedCap - BigCR editor" w:date="2022-08-27T19:02:00Z">
              <w:r w:rsidRPr="00DB707E">
                <w:rPr>
                  <w:rFonts w:ascii="Arial" w:hAnsi="Arial" w:cs="Arial"/>
                  <w:sz w:val="18"/>
                  <w:lang w:eastAsia="zh-CN"/>
                </w:rPr>
                <w:t>1, 2, 3, 4, 5, 6</w:t>
              </w:r>
              <w:r w:rsidRPr="00DB707E">
                <w:rPr>
                  <w:lang w:eastAsia="zh-CN"/>
                </w:rPr>
                <w:t>, 7, 8</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451657FA" w14:textId="77777777" w:rsidR="00243330" w:rsidRPr="00DB707E" w:rsidRDefault="00243330" w:rsidP="00A615F4">
            <w:pPr>
              <w:keepNext/>
              <w:keepLines/>
              <w:spacing w:after="0"/>
              <w:jc w:val="center"/>
              <w:rPr>
                <w:ins w:id="8122" w:author="RedCap - BigCR editor" w:date="2022-08-27T19:02:00Z"/>
                <w:rFonts w:ascii="Arial" w:hAnsi="Arial" w:cs="Arial"/>
                <w:sz w:val="18"/>
              </w:rPr>
            </w:pPr>
            <w:ins w:id="8123" w:author="RedCap - BigCR editor" w:date="2022-08-27T19:02:00Z">
              <w:r w:rsidRPr="00DB707E">
                <w:rPr>
                  <w:rFonts w:ascii="Arial" w:hAnsi="Arial" w:cs="Arial"/>
                  <w:sz w:val="18"/>
                </w:rPr>
                <w:t>50</w:t>
              </w:r>
            </w:ins>
          </w:p>
        </w:tc>
      </w:tr>
      <w:tr w:rsidR="00243330" w:rsidRPr="00DB707E" w14:paraId="75B52ACE" w14:textId="77777777" w:rsidTr="00A615F4">
        <w:trPr>
          <w:cantSplit/>
          <w:jc w:val="center"/>
          <w:ins w:id="8124" w:author="RedCap - BigCR editor" w:date="2022-08-27T19:02:00Z"/>
        </w:trPr>
        <w:tc>
          <w:tcPr>
            <w:tcW w:w="3818" w:type="dxa"/>
            <w:tcBorders>
              <w:top w:val="single" w:sz="4" w:space="0" w:color="auto"/>
              <w:left w:val="single" w:sz="4" w:space="0" w:color="auto"/>
              <w:bottom w:val="single" w:sz="4" w:space="0" w:color="auto"/>
              <w:right w:val="single" w:sz="4" w:space="0" w:color="auto"/>
            </w:tcBorders>
            <w:hideMark/>
          </w:tcPr>
          <w:p w14:paraId="1A602094" w14:textId="77777777" w:rsidR="00243330" w:rsidRPr="00DB707E" w:rsidRDefault="00243330" w:rsidP="00A615F4">
            <w:pPr>
              <w:keepNext/>
              <w:keepLines/>
              <w:spacing w:after="0"/>
              <w:rPr>
                <w:ins w:id="8125" w:author="RedCap - BigCR editor" w:date="2022-08-27T19:02:00Z"/>
                <w:rFonts w:ascii="Arial" w:hAnsi="Arial" w:cs="Arial"/>
                <w:sz w:val="18"/>
              </w:rPr>
            </w:pPr>
            <w:proofErr w:type="spellStart"/>
            <w:ins w:id="8126" w:author="RedCap - BigCR editor" w:date="2022-08-27T19:02:00Z">
              <w:r w:rsidRPr="00DB707E">
                <w:rPr>
                  <w:rFonts w:ascii="Arial" w:hAnsi="Arial" w:cs="Arial"/>
                  <w:sz w:val="18"/>
                </w:rPr>
                <w:t>Thresh</w:t>
              </w:r>
              <w:r w:rsidRPr="00DB707E">
                <w:rPr>
                  <w:rFonts w:ascii="Arial" w:hAnsi="Arial" w:cs="Arial"/>
                  <w:sz w:val="18"/>
                  <w:vertAlign w:val="subscript"/>
                </w:rPr>
                <w:t>x</w:t>
              </w:r>
              <w:proofErr w:type="spellEnd"/>
              <w:r w:rsidRPr="00DB707E">
                <w:rPr>
                  <w:rFonts w:ascii="Arial" w:hAnsi="Arial" w:cs="Arial"/>
                  <w:sz w:val="18"/>
                  <w:vertAlign w:val="subscript"/>
                </w:rPr>
                <w:t xml:space="preserve">, </w:t>
              </w:r>
              <w:proofErr w:type="spellStart"/>
              <w:r w:rsidRPr="00DB707E">
                <w:rPr>
                  <w:rFonts w:ascii="Arial" w:hAnsi="Arial" w:cs="Arial"/>
                  <w:sz w:val="18"/>
                  <w:vertAlign w:val="subscript"/>
                </w:rPr>
                <w:t>highP</w:t>
              </w:r>
              <w:proofErr w:type="spellEnd"/>
              <w:r w:rsidRPr="00DB707E">
                <w:rPr>
                  <w:rFonts w:ascii="Arial" w:hAnsi="Arial" w:cs="Arial"/>
                  <w:sz w:val="18"/>
                  <w:vertAlign w:val="subscript"/>
                </w:rPr>
                <w:t xml:space="preserve"> (Note 2)</w:t>
              </w:r>
            </w:ins>
          </w:p>
        </w:tc>
        <w:tc>
          <w:tcPr>
            <w:tcW w:w="1649" w:type="dxa"/>
            <w:tcBorders>
              <w:top w:val="single" w:sz="4" w:space="0" w:color="auto"/>
              <w:left w:val="single" w:sz="4" w:space="0" w:color="auto"/>
              <w:bottom w:val="single" w:sz="4" w:space="0" w:color="auto"/>
              <w:right w:val="single" w:sz="4" w:space="0" w:color="auto"/>
            </w:tcBorders>
            <w:hideMark/>
          </w:tcPr>
          <w:p w14:paraId="74CE849C" w14:textId="77777777" w:rsidR="00243330" w:rsidRPr="00DB707E" w:rsidRDefault="00243330" w:rsidP="00A615F4">
            <w:pPr>
              <w:keepNext/>
              <w:keepLines/>
              <w:spacing w:after="0"/>
              <w:jc w:val="center"/>
              <w:rPr>
                <w:ins w:id="8127" w:author="RedCap - BigCR editor" w:date="2022-08-27T19:02:00Z"/>
                <w:rFonts w:ascii="Arial" w:hAnsi="Arial" w:cs="Arial"/>
                <w:sz w:val="18"/>
              </w:rPr>
            </w:pPr>
            <w:ins w:id="8128" w:author="RedCap - BigCR editor" w:date="2022-08-27T19:02:00Z">
              <w:r w:rsidRPr="00DB707E">
                <w:rPr>
                  <w:rFonts w:ascii="Arial" w:hAnsi="Arial" w:cs="v4.2.0"/>
                  <w:sz w:val="18"/>
                </w:rPr>
                <w:t>dB</w:t>
              </w:r>
            </w:ins>
          </w:p>
        </w:tc>
        <w:tc>
          <w:tcPr>
            <w:tcW w:w="1895" w:type="dxa"/>
            <w:tcBorders>
              <w:top w:val="single" w:sz="4" w:space="0" w:color="auto"/>
              <w:left w:val="single" w:sz="4" w:space="0" w:color="auto"/>
              <w:bottom w:val="single" w:sz="4" w:space="0" w:color="auto"/>
              <w:right w:val="single" w:sz="4" w:space="0" w:color="auto"/>
            </w:tcBorders>
            <w:hideMark/>
          </w:tcPr>
          <w:p w14:paraId="31C25360" w14:textId="77777777" w:rsidR="00243330" w:rsidRPr="00DB707E" w:rsidRDefault="00243330" w:rsidP="00A615F4">
            <w:pPr>
              <w:keepNext/>
              <w:keepLines/>
              <w:spacing w:after="0"/>
              <w:jc w:val="center"/>
              <w:rPr>
                <w:ins w:id="8129" w:author="RedCap - BigCR editor" w:date="2022-08-27T19:02:00Z"/>
                <w:rFonts w:ascii="Arial" w:hAnsi="Arial" w:cs="v4.2.0"/>
                <w:sz w:val="18"/>
              </w:rPr>
            </w:pPr>
            <w:ins w:id="8130" w:author="RedCap - BigCR editor" w:date="2022-08-27T19:02:00Z">
              <w:r w:rsidRPr="00DB707E">
                <w:rPr>
                  <w:rFonts w:ascii="Arial" w:hAnsi="Arial" w:cs="Arial"/>
                  <w:sz w:val="18"/>
                  <w:lang w:eastAsia="zh-CN"/>
                </w:rPr>
                <w:t>1, 2, 3, 4, 5, 6</w:t>
              </w:r>
              <w:r w:rsidRPr="00DB707E">
                <w:rPr>
                  <w:lang w:eastAsia="zh-CN"/>
                </w:rPr>
                <w:t>, 7, 8</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070569B6" w14:textId="77777777" w:rsidR="00243330" w:rsidRPr="00DB707E" w:rsidRDefault="00243330" w:rsidP="00A615F4">
            <w:pPr>
              <w:keepNext/>
              <w:keepLines/>
              <w:spacing w:after="0"/>
              <w:jc w:val="center"/>
              <w:rPr>
                <w:ins w:id="8131" w:author="RedCap - BigCR editor" w:date="2022-08-27T19:02:00Z"/>
                <w:rFonts w:ascii="Arial" w:hAnsi="Arial" w:cs="Arial"/>
                <w:sz w:val="18"/>
              </w:rPr>
            </w:pPr>
            <w:ins w:id="8132" w:author="RedCap - BigCR editor" w:date="2022-08-27T19:02:00Z">
              <w:r w:rsidRPr="00DB707E">
                <w:rPr>
                  <w:rFonts w:ascii="Arial" w:hAnsi="Arial" w:cs="v4.2.0"/>
                  <w:sz w:val="18"/>
                </w:rPr>
                <w:t>48</w:t>
              </w:r>
            </w:ins>
          </w:p>
        </w:tc>
      </w:tr>
      <w:tr w:rsidR="00243330" w:rsidRPr="00DB707E" w14:paraId="5839D1AD" w14:textId="77777777" w:rsidTr="00A615F4">
        <w:trPr>
          <w:cantSplit/>
          <w:jc w:val="center"/>
          <w:ins w:id="8133" w:author="RedCap - BigCR editor" w:date="2022-08-27T19:02:00Z"/>
        </w:trPr>
        <w:tc>
          <w:tcPr>
            <w:tcW w:w="3818" w:type="dxa"/>
            <w:tcBorders>
              <w:top w:val="single" w:sz="4" w:space="0" w:color="auto"/>
              <w:left w:val="single" w:sz="4" w:space="0" w:color="auto"/>
              <w:bottom w:val="single" w:sz="4" w:space="0" w:color="auto"/>
              <w:right w:val="single" w:sz="4" w:space="0" w:color="auto"/>
            </w:tcBorders>
            <w:hideMark/>
          </w:tcPr>
          <w:p w14:paraId="423809D0" w14:textId="77777777" w:rsidR="00243330" w:rsidRPr="00DB707E" w:rsidRDefault="00243330" w:rsidP="00A615F4">
            <w:pPr>
              <w:keepNext/>
              <w:keepLines/>
              <w:spacing w:after="0"/>
              <w:rPr>
                <w:ins w:id="8134" w:author="RedCap - BigCR editor" w:date="2022-08-27T19:02:00Z"/>
                <w:rFonts w:ascii="Arial" w:hAnsi="Arial" w:cs="Arial"/>
                <w:bCs/>
                <w:sz w:val="18"/>
              </w:rPr>
            </w:pPr>
            <w:proofErr w:type="spellStart"/>
            <w:ins w:id="8135" w:author="RedCap - BigCR editor" w:date="2022-08-27T19:02:00Z">
              <w:r w:rsidRPr="00DB707E">
                <w:rPr>
                  <w:rFonts w:ascii="Arial" w:hAnsi="Arial" w:cs="Arial"/>
                  <w:sz w:val="18"/>
                </w:rPr>
                <w:t>Thresh</w:t>
              </w:r>
              <w:r w:rsidRPr="00DB707E">
                <w:rPr>
                  <w:rFonts w:ascii="Arial" w:hAnsi="Arial" w:cs="Arial"/>
                  <w:sz w:val="18"/>
                  <w:vertAlign w:val="subscript"/>
                </w:rPr>
                <w:t>serving</w:t>
              </w:r>
              <w:proofErr w:type="spellEnd"/>
              <w:r w:rsidRPr="00DB707E">
                <w:rPr>
                  <w:rFonts w:ascii="Arial" w:hAnsi="Arial" w:cs="Arial"/>
                  <w:sz w:val="18"/>
                  <w:vertAlign w:val="subscript"/>
                </w:rPr>
                <w:t xml:space="preserve">, </w:t>
              </w:r>
              <w:proofErr w:type="spellStart"/>
              <w:r w:rsidRPr="00DB707E">
                <w:rPr>
                  <w:rFonts w:ascii="Arial" w:hAnsi="Arial" w:cs="Arial"/>
                  <w:sz w:val="18"/>
                  <w:vertAlign w:val="subscript"/>
                </w:rPr>
                <w:t>lowP</w:t>
              </w:r>
              <w:proofErr w:type="spellEnd"/>
            </w:ins>
          </w:p>
        </w:tc>
        <w:tc>
          <w:tcPr>
            <w:tcW w:w="1649" w:type="dxa"/>
            <w:tcBorders>
              <w:top w:val="single" w:sz="4" w:space="0" w:color="auto"/>
              <w:left w:val="single" w:sz="4" w:space="0" w:color="auto"/>
              <w:bottom w:val="single" w:sz="4" w:space="0" w:color="auto"/>
              <w:right w:val="single" w:sz="4" w:space="0" w:color="auto"/>
            </w:tcBorders>
            <w:hideMark/>
          </w:tcPr>
          <w:p w14:paraId="7ADD3678" w14:textId="77777777" w:rsidR="00243330" w:rsidRPr="00DB707E" w:rsidRDefault="00243330" w:rsidP="00A615F4">
            <w:pPr>
              <w:keepNext/>
              <w:keepLines/>
              <w:spacing w:after="0"/>
              <w:jc w:val="center"/>
              <w:rPr>
                <w:ins w:id="8136" w:author="RedCap - BigCR editor" w:date="2022-08-27T19:02:00Z"/>
                <w:rFonts w:ascii="Arial" w:hAnsi="Arial" w:cs="Arial"/>
                <w:sz w:val="18"/>
              </w:rPr>
            </w:pPr>
            <w:ins w:id="8137" w:author="RedCap - BigCR editor" w:date="2022-08-27T19:02:00Z">
              <w:r w:rsidRPr="00DB707E">
                <w:rPr>
                  <w:rFonts w:ascii="Arial" w:hAnsi="Arial" w:cs="v4.2.0"/>
                  <w:sz w:val="18"/>
                </w:rPr>
                <w:t>dB</w:t>
              </w:r>
            </w:ins>
          </w:p>
        </w:tc>
        <w:tc>
          <w:tcPr>
            <w:tcW w:w="1895" w:type="dxa"/>
            <w:tcBorders>
              <w:top w:val="single" w:sz="4" w:space="0" w:color="auto"/>
              <w:left w:val="single" w:sz="4" w:space="0" w:color="auto"/>
              <w:bottom w:val="single" w:sz="4" w:space="0" w:color="auto"/>
              <w:right w:val="single" w:sz="4" w:space="0" w:color="auto"/>
            </w:tcBorders>
            <w:hideMark/>
          </w:tcPr>
          <w:p w14:paraId="137F857E" w14:textId="77777777" w:rsidR="00243330" w:rsidRPr="00DB707E" w:rsidRDefault="00243330" w:rsidP="00A615F4">
            <w:pPr>
              <w:keepNext/>
              <w:keepLines/>
              <w:spacing w:after="0"/>
              <w:jc w:val="center"/>
              <w:rPr>
                <w:ins w:id="8138" w:author="RedCap - BigCR editor" w:date="2022-08-27T19:02:00Z"/>
                <w:rFonts w:ascii="Arial" w:hAnsi="Arial" w:cs="v4.2.0"/>
                <w:sz w:val="18"/>
              </w:rPr>
            </w:pPr>
            <w:ins w:id="8139" w:author="RedCap - BigCR editor" w:date="2022-08-27T19:02:00Z">
              <w:r w:rsidRPr="00DB707E">
                <w:rPr>
                  <w:rFonts w:ascii="Arial" w:hAnsi="Arial" w:cs="Arial"/>
                  <w:sz w:val="18"/>
                  <w:lang w:eastAsia="zh-CN"/>
                </w:rPr>
                <w:t>1, 2, 3, 4, 5, 6</w:t>
              </w:r>
              <w:r w:rsidRPr="00DB707E">
                <w:rPr>
                  <w:lang w:eastAsia="zh-CN"/>
                </w:rPr>
                <w:t>, 7, 8</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1E30FBD5" w14:textId="77777777" w:rsidR="00243330" w:rsidRPr="00DB707E" w:rsidRDefault="00243330" w:rsidP="00A615F4">
            <w:pPr>
              <w:keepNext/>
              <w:keepLines/>
              <w:spacing w:after="0"/>
              <w:jc w:val="center"/>
              <w:rPr>
                <w:ins w:id="8140" w:author="RedCap - BigCR editor" w:date="2022-08-27T19:02:00Z"/>
                <w:rFonts w:ascii="Arial" w:hAnsi="Arial" w:cs="Arial"/>
                <w:sz w:val="18"/>
              </w:rPr>
            </w:pPr>
            <w:ins w:id="8141" w:author="RedCap - BigCR editor" w:date="2022-08-27T19:02:00Z">
              <w:r w:rsidRPr="00DB707E">
                <w:rPr>
                  <w:rFonts w:ascii="Arial" w:hAnsi="Arial" w:cs="v4.2.0"/>
                  <w:sz w:val="18"/>
                </w:rPr>
                <w:t>44</w:t>
              </w:r>
            </w:ins>
          </w:p>
        </w:tc>
      </w:tr>
      <w:tr w:rsidR="00243330" w:rsidRPr="00DB707E" w14:paraId="7045B0FA" w14:textId="77777777" w:rsidTr="00A615F4">
        <w:trPr>
          <w:cantSplit/>
          <w:jc w:val="center"/>
          <w:ins w:id="8142" w:author="RedCap - BigCR editor" w:date="2022-08-27T19:02:00Z"/>
        </w:trPr>
        <w:tc>
          <w:tcPr>
            <w:tcW w:w="3818" w:type="dxa"/>
            <w:tcBorders>
              <w:top w:val="single" w:sz="4" w:space="0" w:color="auto"/>
              <w:left w:val="single" w:sz="4" w:space="0" w:color="auto"/>
              <w:bottom w:val="single" w:sz="4" w:space="0" w:color="auto"/>
              <w:right w:val="single" w:sz="4" w:space="0" w:color="auto"/>
            </w:tcBorders>
            <w:hideMark/>
          </w:tcPr>
          <w:p w14:paraId="3D2DB5A3" w14:textId="77777777" w:rsidR="00243330" w:rsidRPr="00DB707E" w:rsidRDefault="00243330" w:rsidP="00A615F4">
            <w:pPr>
              <w:keepNext/>
              <w:keepLines/>
              <w:spacing w:after="0"/>
              <w:rPr>
                <w:ins w:id="8143" w:author="RedCap - BigCR editor" w:date="2022-08-27T19:02:00Z"/>
                <w:rFonts w:ascii="Arial" w:hAnsi="Arial" w:cs="Arial"/>
                <w:bCs/>
                <w:sz w:val="18"/>
              </w:rPr>
            </w:pPr>
            <w:proofErr w:type="spellStart"/>
            <w:ins w:id="8144" w:author="RedCap - BigCR editor" w:date="2022-08-27T19:02:00Z">
              <w:r w:rsidRPr="00DB707E">
                <w:rPr>
                  <w:rFonts w:ascii="Arial" w:hAnsi="Arial" w:cs="Arial"/>
                  <w:sz w:val="18"/>
                </w:rPr>
                <w:t>Thresh</w:t>
              </w:r>
              <w:r w:rsidRPr="00DB707E">
                <w:rPr>
                  <w:rFonts w:ascii="Arial" w:hAnsi="Arial" w:cs="Arial"/>
                  <w:sz w:val="18"/>
                  <w:vertAlign w:val="subscript"/>
                </w:rPr>
                <w:t>x</w:t>
              </w:r>
              <w:proofErr w:type="spellEnd"/>
              <w:r w:rsidRPr="00DB707E">
                <w:rPr>
                  <w:rFonts w:ascii="Arial" w:hAnsi="Arial" w:cs="Arial"/>
                  <w:sz w:val="18"/>
                  <w:vertAlign w:val="subscript"/>
                </w:rPr>
                <w:t xml:space="preserve">, </w:t>
              </w:r>
              <w:proofErr w:type="spellStart"/>
              <w:r w:rsidRPr="00DB707E">
                <w:rPr>
                  <w:rFonts w:ascii="Arial" w:hAnsi="Arial" w:cs="Arial"/>
                  <w:sz w:val="18"/>
                  <w:vertAlign w:val="subscript"/>
                </w:rPr>
                <w:t>lowP</w:t>
              </w:r>
              <w:proofErr w:type="spellEnd"/>
            </w:ins>
          </w:p>
        </w:tc>
        <w:tc>
          <w:tcPr>
            <w:tcW w:w="1649" w:type="dxa"/>
            <w:tcBorders>
              <w:top w:val="single" w:sz="4" w:space="0" w:color="auto"/>
              <w:left w:val="single" w:sz="4" w:space="0" w:color="auto"/>
              <w:bottom w:val="single" w:sz="4" w:space="0" w:color="auto"/>
              <w:right w:val="single" w:sz="4" w:space="0" w:color="auto"/>
            </w:tcBorders>
            <w:hideMark/>
          </w:tcPr>
          <w:p w14:paraId="1D9DF540" w14:textId="77777777" w:rsidR="00243330" w:rsidRPr="00DB707E" w:rsidRDefault="00243330" w:rsidP="00A615F4">
            <w:pPr>
              <w:keepNext/>
              <w:keepLines/>
              <w:spacing w:after="0"/>
              <w:jc w:val="center"/>
              <w:rPr>
                <w:ins w:id="8145" w:author="RedCap - BigCR editor" w:date="2022-08-27T19:02:00Z"/>
                <w:rFonts w:ascii="Arial" w:hAnsi="Arial" w:cs="Arial"/>
                <w:sz w:val="18"/>
              </w:rPr>
            </w:pPr>
            <w:ins w:id="8146" w:author="RedCap - BigCR editor" w:date="2022-08-27T19:02:00Z">
              <w:r w:rsidRPr="00DB707E">
                <w:rPr>
                  <w:rFonts w:ascii="Arial" w:hAnsi="Arial" w:cs="v4.2.0"/>
                  <w:sz w:val="18"/>
                </w:rPr>
                <w:t>dB</w:t>
              </w:r>
            </w:ins>
          </w:p>
        </w:tc>
        <w:tc>
          <w:tcPr>
            <w:tcW w:w="1895" w:type="dxa"/>
            <w:tcBorders>
              <w:top w:val="single" w:sz="4" w:space="0" w:color="auto"/>
              <w:left w:val="single" w:sz="4" w:space="0" w:color="auto"/>
              <w:bottom w:val="single" w:sz="4" w:space="0" w:color="auto"/>
              <w:right w:val="single" w:sz="4" w:space="0" w:color="auto"/>
            </w:tcBorders>
            <w:hideMark/>
          </w:tcPr>
          <w:p w14:paraId="4FD65338" w14:textId="77777777" w:rsidR="00243330" w:rsidRPr="00DB707E" w:rsidRDefault="00243330" w:rsidP="00A615F4">
            <w:pPr>
              <w:keepNext/>
              <w:keepLines/>
              <w:spacing w:after="0"/>
              <w:jc w:val="center"/>
              <w:rPr>
                <w:ins w:id="8147" w:author="RedCap - BigCR editor" w:date="2022-08-27T19:02:00Z"/>
                <w:rFonts w:ascii="Arial" w:hAnsi="Arial" w:cs="v4.2.0"/>
                <w:sz w:val="18"/>
              </w:rPr>
            </w:pPr>
            <w:ins w:id="8148" w:author="RedCap - BigCR editor" w:date="2022-08-27T19:02:00Z">
              <w:r w:rsidRPr="00DB707E">
                <w:rPr>
                  <w:rFonts w:ascii="Arial" w:hAnsi="Arial" w:cs="Arial"/>
                  <w:sz w:val="18"/>
                  <w:lang w:eastAsia="zh-CN"/>
                </w:rPr>
                <w:t>1, 2, 3, 4, 5, 6</w:t>
              </w:r>
              <w:r w:rsidRPr="00DB707E">
                <w:rPr>
                  <w:lang w:eastAsia="zh-CN"/>
                </w:rPr>
                <w:t>, 7, 8</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6C43634F" w14:textId="77777777" w:rsidR="00243330" w:rsidRPr="00DB707E" w:rsidRDefault="00243330" w:rsidP="00A615F4">
            <w:pPr>
              <w:keepNext/>
              <w:keepLines/>
              <w:spacing w:after="0"/>
              <w:jc w:val="center"/>
              <w:rPr>
                <w:ins w:id="8149" w:author="RedCap - BigCR editor" w:date="2022-08-27T19:02:00Z"/>
                <w:rFonts w:ascii="Arial" w:hAnsi="Arial" w:cs="Arial"/>
                <w:sz w:val="18"/>
              </w:rPr>
            </w:pPr>
            <w:ins w:id="8150" w:author="RedCap - BigCR editor" w:date="2022-08-27T19:02:00Z">
              <w:r w:rsidRPr="00DB707E">
                <w:rPr>
                  <w:rFonts w:ascii="Arial" w:hAnsi="Arial" w:cs="v4.2.0"/>
                  <w:sz w:val="18"/>
                </w:rPr>
                <w:t>50</w:t>
              </w:r>
            </w:ins>
          </w:p>
        </w:tc>
      </w:tr>
      <w:tr w:rsidR="00243330" w:rsidRPr="00DB707E" w14:paraId="0AEF7D8D" w14:textId="77777777" w:rsidTr="00A615F4">
        <w:trPr>
          <w:cantSplit/>
          <w:jc w:val="center"/>
          <w:ins w:id="8151" w:author="RedCap - BigCR editor" w:date="2022-08-27T19:02:00Z"/>
        </w:trPr>
        <w:tc>
          <w:tcPr>
            <w:tcW w:w="3818" w:type="dxa"/>
            <w:tcBorders>
              <w:top w:val="single" w:sz="4" w:space="0" w:color="auto"/>
              <w:left w:val="single" w:sz="4" w:space="0" w:color="auto"/>
              <w:bottom w:val="single" w:sz="4" w:space="0" w:color="auto"/>
              <w:right w:val="single" w:sz="4" w:space="0" w:color="auto"/>
            </w:tcBorders>
            <w:hideMark/>
          </w:tcPr>
          <w:p w14:paraId="3CA35A96" w14:textId="77777777" w:rsidR="00243330" w:rsidRPr="00DB707E" w:rsidRDefault="00243330" w:rsidP="00A615F4">
            <w:pPr>
              <w:keepNext/>
              <w:keepLines/>
              <w:spacing w:after="0"/>
              <w:rPr>
                <w:ins w:id="8152" w:author="RedCap - BigCR editor" w:date="2022-08-27T19:02:00Z"/>
                <w:rFonts w:ascii="Arial" w:hAnsi="Arial" w:cs="Arial"/>
                <w:sz w:val="18"/>
              </w:rPr>
            </w:pPr>
            <w:ins w:id="8153" w:author="RedCap - BigCR editor" w:date="2022-08-27T19:02:00Z">
              <w:r w:rsidRPr="00DB707E">
                <w:rPr>
                  <w:rFonts w:ascii="Arial" w:hAnsi="Arial" w:cs="Arial"/>
                  <w:sz w:val="18"/>
                </w:rPr>
                <w:t>Propagation Condition</w:t>
              </w:r>
            </w:ins>
          </w:p>
        </w:tc>
        <w:tc>
          <w:tcPr>
            <w:tcW w:w="1649" w:type="dxa"/>
            <w:tcBorders>
              <w:top w:val="single" w:sz="4" w:space="0" w:color="auto"/>
              <w:left w:val="single" w:sz="4" w:space="0" w:color="auto"/>
              <w:bottom w:val="single" w:sz="4" w:space="0" w:color="auto"/>
              <w:right w:val="single" w:sz="4" w:space="0" w:color="auto"/>
            </w:tcBorders>
          </w:tcPr>
          <w:p w14:paraId="61D6F865" w14:textId="77777777" w:rsidR="00243330" w:rsidRPr="00DB707E" w:rsidRDefault="00243330" w:rsidP="00A615F4">
            <w:pPr>
              <w:keepNext/>
              <w:keepLines/>
              <w:spacing w:after="0"/>
              <w:jc w:val="center"/>
              <w:rPr>
                <w:ins w:id="8154" w:author="RedCap - BigCR editor" w:date="2022-08-27T19:02:00Z"/>
                <w:rFonts w:ascii="Arial" w:hAnsi="Arial" w:cs="Arial"/>
                <w:sz w:val="18"/>
              </w:rPr>
            </w:pPr>
          </w:p>
        </w:tc>
        <w:tc>
          <w:tcPr>
            <w:tcW w:w="1895" w:type="dxa"/>
            <w:tcBorders>
              <w:top w:val="single" w:sz="4" w:space="0" w:color="auto"/>
              <w:left w:val="single" w:sz="4" w:space="0" w:color="auto"/>
              <w:bottom w:val="single" w:sz="4" w:space="0" w:color="auto"/>
              <w:right w:val="single" w:sz="4" w:space="0" w:color="auto"/>
            </w:tcBorders>
            <w:hideMark/>
          </w:tcPr>
          <w:p w14:paraId="0F04149C" w14:textId="77777777" w:rsidR="00243330" w:rsidRPr="00DB707E" w:rsidRDefault="00243330" w:rsidP="00A615F4">
            <w:pPr>
              <w:keepNext/>
              <w:keepLines/>
              <w:spacing w:after="0"/>
              <w:jc w:val="center"/>
              <w:rPr>
                <w:ins w:id="8155" w:author="RedCap - BigCR editor" w:date="2022-08-27T19:02:00Z"/>
                <w:rFonts w:ascii="Arial" w:hAnsi="Arial" w:cs="Arial"/>
                <w:sz w:val="18"/>
              </w:rPr>
            </w:pPr>
            <w:ins w:id="8156" w:author="RedCap - BigCR editor" w:date="2022-08-27T19:02:00Z">
              <w:r w:rsidRPr="00DB707E">
                <w:rPr>
                  <w:rFonts w:ascii="Arial" w:hAnsi="Arial" w:cs="Arial"/>
                  <w:sz w:val="18"/>
                  <w:lang w:eastAsia="zh-CN"/>
                </w:rPr>
                <w:t>1, 2, 3, 4, 5, 6</w:t>
              </w:r>
              <w:r w:rsidRPr="00DB707E">
                <w:rPr>
                  <w:lang w:eastAsia="zh-CN"/>
                </w:rPr>
                <w:t>, 7, 8</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2A9756F3" w14:textId="77777777" w:rsidR="00243330" w:rsidRPr="00DB707E" w:rsidRDefault="00243330" w:rsidP="00A615F4">
            <w:pPr>
              <w:keepNext/>
              <w:keepLines/>
              <w:spacing w:after="0"/>
              <w:jc w:val="center"/>
              <w:rPr>
                <w:ins w:id="8157" w:author="RedCap - BigCR editor" w:date="2022-08-27T19:02:00Z"/>
                <w:rFonts w:ascii="Arial" w:hAnsi="Arial" w:cs="Arial"/>
                <w:sz w:val="18"/>
              </w:rPr>
            </w:pPr>
            <w:ins w:id="8158" w:author="RedCap - BigCR editor" w:date="2022-08-27T19:02:00Z">
              <w:r w:rsidRPr="00DB707E">
                <w:rPr>
                  <w:rFonts w:ascii="Arial" w:hAnsi="Arial" w:cs="Arial"/>
                  <w:sz w:val="18"/>
                </w:rPr>
                <w:t>AWGN</w:t>
              </w:r>
            </w:ins>
          </w:p>
        </w:tc>
      </w:tr>
      <w:tr w:rsidR="00243330" w:rsidRPr="00DB707E" w14:paraId="080D19D2" w14:textId="77777777" w:rsidTr="00A615F4">
        <w:trPr>
          <w:cantSplit/>
          <w:jc w:val="center"/>
          <w:ins w:id="8159" w:author="RedCap - BigCR editor" w:date="2022-08-27T19:02:00Z"/>
        </w:trPr>
        <w:tc>
          <w:tcPr>
            <w:tcW w:w="9633" w:type="dxa"/>
            <w:gridSpan w:val="6"/>
            <w:tcBorders>
              <w:top w:val="single" w:sz="4" w:space="0" w:color="auto"/>
              <w:left w:val="single" w:sz="4" w:space="0" w:color="auto"/>
              <w:bottom w:val="single" w:sz="4" w:space="0" w:color="auto"/>
              <w:right w:val="single" w:sz="4" w:space="0" w:color="auto"/>
            </w:tcBorders>
            <w:hideMark/>
          </w:tcPr>
          <w:p w14:paraId="20B03276" w14:textId="77777777" w:rsidR="00243330" w:rsidRPr="00DB707E" w:rsidRDefault="00243330" w:rsidP="00A615F4">
            <w:pPr>
              <w:keepNext/>
              <w:keepLines/>
              <w:spacing w:after="0"/>
              <w:ind w:left="851" w:hanging="851"/>
              <w:rPr>
                <w:ins w:id="8160" w:author="RedCap - BigCR editor" w:date="2022-08-27T19:02:00Z"/>
                <w:rFonts w:ascii="Arial" w:hAnsi="Arial"/>
                <w:sz w:val="18"/>
              </w:rPr>
            </w:pPr>
            <w:ins w:id="8161" w:author="RedCap - BigCR editor" w:date="2022-08-27T19:02:00Z">
              <w:r w:rsidRPr="00DB707E">
                <w:rPr>
                  <w:rFonts w:ascii="Arial" w:hAnsi="Arial"/>
                  <w:sz w:val="18"/>
                </w:rPr>
                <w:t>Note 1:</w:t>
              </w:r>
              <w:r w:rsidRPr="00DB707E">
                <w:rPr>
                  <w:rFonts w:ascii="Arial" w:hAnsi="Arial"/>
                  <w:sz w:val="18"/>
                </w:rPr>
                <w:tab/>
                <w:t>OCNG shall be used such that both cells are fully allocated and a constant total transmitted power spectral density is achieved for all OFDM symbols.</w:t>
              </w:r>
            </w:ins>
          </w:p>
          <w:p w14:paraId="228CA11A" w14:textId="77777777" w:rsidR="00243330" w:rsidRPr="00DB707E" w:rsidRDefault="00243330" w:rsidP="00A615F4">
            <w:pPr>
              <w:keepNext/>
              <w:keepLines/>
              <w:spacing w:after="0"/>
              <w:ind w:left="851" w:hanging="851"/>
              <w:rPr>
                <w:ins w:id="8162" w:author="RedCap - BigCR editor" w:date="2022-08-27T19:02:00Z"/>
                <w:rFonts w:ascii="Arial" w:hAnsi="Arial"/>
                <w:sz w:val="18"/>
              </w:rPr>
            </w:pPr>
            <w:ins w:id="8163" w:author="RedCap - BigCR editor" w:date="2022-08-27T19:02:00Z">
              <w:r w:rsidRPr="00DB707E">
                <w:rPr>
                  <w:rFonts w:ascii="Arial" w:hAnsi="Arial"/>
                  <w:sz w:val="18"/>
                </w:rPr>
                <w:t>Note 2:</w:t>
              </w:r>
              <w:r w:rsidRPr="00DB707E">
                <w:rPr>
                  <w:rFonts w:ascii="Arial" w:hAnsi="Arial"/>
                  <w:sz w:val="18"/>
                </w:rPr>
                <w:tab/>
              </w:r>
              <w:r w:rsidRPr="00DB707E">
                <w:rPr>
                  <w:rFonts w:ascii="Arial" w:hAnsi="Arial"/>
                  <w:sz w:val="18"/>
                  <w:lang w:eastAsia="zh-CN"/>
                </w:rPr>
                <w:t>T</w:t>
              </w:r>
              <w:r w:rsidRPr="00DB707E">
                <w:rPr>
                  <w:rFonts w:ascii="Arial" w:hAnsi="Arial"/>
                  <w:sz w:val="18"/>
                </w:rPr>
                <w:t xml:space="preserve">his refers to the value of  </w:t>
              </w:r>
              <w:proofErr w:type="spellStart"/>
              <w:r w:rsidRPr="00DB707E">
                <w:rPr>
                  <w:rFonts w:ascii="Arial" w:hAnsi="Arial"/>
                  <w:bCs/>
                  <w:sz w:val="18"/>
                </w:rPr>
                <w:t>Thresh</w:t>
              </w:r>
              <w:r w:rsidRPr="00DB707E">
                <w:rPr>
                  <w:rFonts w:ascii="Arial" w:hAnsi="Arial"/>
                  <w:b/>
                  <w:bCs/>
                  <w:sz w:val="18"/>
                  <w:vertAlign w:val="subscript"/>
                </w:rPr>
                <w:t>x</w:t>
              </w:r>
              <w:proofErr w:type="spellEnd"/>
              <w:r w:rsidRPr="00DB707E">
                <w:rPr>
                  <w:rFonts w:ascii="Arial" w:hAnsi="Arial"/>
                  <w:b/>
                  <w:bCs/>
                  <w:sz w:val="18"/>
                  <w:vertAlign w:val="subscript"/>
                </w:rPr>
                <w:t xml:space="preserve">, high  </w:t>
              </w:r>
              <w:r w:rsidRPr="00DB707E">
                <w:rPr>
                  <w:rFonts w:ascii="Arial" w:hAnsi="Arial"/>
                  <w:sz w:val="18"/>
                </w:rPr>
                <w:t>which is included in NR system information, and is a threshold for the E-UTRA target cell</w:t>
              </w:r>
            </w:ins>
          </w:p>
        </w:tc>
      </w:tr>
    </w:tbl>
    <w:p w14:paraId="79A449AE" w14:textId="77777777" w:rsidR="00243330" w:rsidRPr="00DB707E" w:rsidRDefault="00243330" w:rsidP="00243330">
      <w:pPr>
        <w:rPr>
          <w:ins w:id="8164" w:author="RedCap - BigCR editor" w:date="2022-08-27T19:02:00Z"/>
        </w:rPr>
      </w:pPr>
    </w:p>
    <w:p w14:paraId="2EAB817D" w14:textId="77777777" w:rsidR="00243330" w:rsidRPr="00DB707E" w:rsidRDefault="00243330" w:rsidP="00243330">
      <w:pPr>
        <w:pStyle w:val="TH"/>
        <w:rPr>
          <w:ins w:id="8165" w:author="RedCap - BigCR editor" w:date="2022-08-27T19:02:00Z"/>
        </w:rPr>
      </w:pPr>
      <w:ins w:id="8166" w:author="RedCap - BigCR editor" w:date="2022-08-27T19:02:00Z">
        <w:r w:rsidRPr="00DB707E">
          <w:t>Table A.16.1.2.1.2-4: Cell specific test parameters for E-UTRA cell 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273"/>
        <w:gridCol w:w="757"/>
        <w:gridCol w:w="43"/>
        <w:gridCol w:w="714"/>
        <w:gridCol w:w="757"/>
      </w:tblGrid>
      <w:tr w:rsidR="00243330" w:rsidRPr="00DB707E" w14:paraId="0E094488" w14:textId="77777777" w:rsidTr="00A615F4">
        <w:trPr>
          <w:cantSplit/>
          <w:jc w:val="center"/>
          <w:ins w:id="8167" w:author="RedCap - BigCR editor" w:date="2022-08-27T19:02:00Z"/>
        </w:trPr>
        <w:tc>
          <w:tcPr>
            <w:tcW w:w="2518" w:type="dxa"/>
            <w:tcBorders>
              <w:top w:val="single" w:sz="4" w:space="0" w:color="auto"/>
              <w:left w:val="single" w:sz="4" w:space="0" w:color="auto"/>
              <w:bottom w:val="nil"/>
              <w:right w:val="single" w:sz="4" w:space="0" w:color="auto"/>
            </w:tcBorders>
            <w:shd w:val="clear" w:color="auto" w:fill="auto"/>
            <w:hideMark/>
          </w:tcPr>
          <w:p w14:paraId="049353D5" w14:textId="77777777" w:rsidR="00243330" w:rsidRPr="00DB707E" w:rsidRDefault="00243330" w:rsidP="00A615F4">
            <w:pPr>
              <w:keepLines/>
              <w:spacing w:after="0"/>
              <w:jc w:val="center"/>
              <w:rPr>
                <w:ins w:id="8168" w:author="RedCap - BigCR editor" w:date="2022-08-27T19:02:00Z"/>
                <w:rFonts w:ascii="Arial" w:hAnsi="Arial"/>
                <w:b/>
                <w:sz w:val="18"/>
              </w:rPr>
            </w:pPr>
            <w:ins w:id="8169" w:author="RedCap - BigCR editor" w:date="2022-08-27T19:02:00Z">
              <w:r w:rsidRPr="00DB707E">
                <w:rPr>
                  <w:rFonts w:ascii="Arial" w:hAnsi="Arial"/>
                  <w:b/>
                  <w:sz w:val="18"/>
                </w:rPr>
                <w:t>Parameter</w:t>
              </w:r>
            </w:ins>
          </w:p>
        </w:tc>
        <w:tc>
          <w:tcPr>
            <w:tcW w:w="1273" w:type="dxa"/>
            <w:tcBorders>
              <w:top w:val="single" w:sz="4" w:space="0" w:color="auto"/>
              <w:left w:val="single" w:sz="4" w:space="0" w:color="auto"/>
              <w:bottom w:val="nil"/>
              <w:right w:val="single" w:sz="4" w:space="0" w:color="auto"/>
            </w:tcBorders>
            <w:shd w:val="clear" w:color="auto" w:fill="auto"/>
            <w:hideMark/>
          </w:tcPr>
          <w:p w14:paraId="2303C76E" w14:textId="77777777" w:rsidR="00243330" w:rsidRPr="00DB707E" w:rsidRDefault="00243330" w:rsidP="00A615F4">
            <w:pPr>
              <w:keepLines/>
              <w:spacing w:after="0"/>
              <w:jc w:val="center"/>
              <w:rPr>
                <w:ins w:id="8170" w:author="RedCap - BigCR editor" w:date="2022-08-27T19:02:00Z"/>
                <w:rFonts w:ascii="Arial" w:hAnsi="Arial"/>
                <w:b/>
                <w:sz w:val="18"/>
              </w:rPr>
            </w:pPr>
            <w:ins w:id="8171" w:author="RedCap - BigCR editor" w:date="2022-08-27T19:02:00Z">
              <w:r w:rsidRPr="00DB707E">
                <w:rPr>
                  <w:rFonts w:ascii="Arial" w:hAnsi="Arial"/>
                  <w:b/>
                  <w:sz w:val="18"/>
                </w:rPr>
                <w:t>Unit</w:t>
              </w:r>
            </w:ins>
          </w:p>
        </w:tc>
        <w:tc>
          <w:tcPr>
            <w:tcW w:w="2271" w:type="dxa"/>
            <w:gridSpan w:val="4"/>
            <w:tcBorders>
              <w:top w:val="single" w:sz="4" w:space="0" w:color="auto"/>
              <w:left w:val="single" w:sz="4" w:space="0" w:color="auto"/>
              <w:bottom w:val="single" w:sz="4" w:space="0" w:color="auto"/>
              <w:right w:val="single" w:sz="4" w:space="0" w:color="auto"/>
            </w:tcBorders>
            <w:hideMark/>
          </w:tcPr>
          <w:p w14:paraId="63069183" w14:textId="77777777" w:rsidR="00243330" w:rsidRPr="00DB707E" w:rsidRDefault="00243330" w:rsidP="00A615F4">
            <w:pPr>
              <w:keepLines/>
              <w:spacing w:after="0"/>
              <w:jc w:val="center"/>
              <w:rPr>
                <w:ins w:id="8172" w:author="RedCap - BigCR editor" w:date="2022-08-27T19:02:00Z"/>
                <w:rFonts w:ascii="Arial" w:hAnsi="Arial"/>
                <w:b/>
                <w:sz w:val="18"/>
              </w:rPr>
            </w:pPr>
            <w:ins w:id="8173" w:author="RedCap - BigCR editor" w:date="2022-08-27T19:02:00Z">
              <w:r w:rsidRPr="00DB707E">
                <w:rPr>
                  <w:rFonts w:ascii="Arial" w:hAnsi="Arial"/>
                  <w:b/>
                  <w:sz w:val="18"/>
                </w:rPr>
                <w:t>Cell 2</w:t>
              </w:r>
            </w:ins>
          </w:p>
        </w:tc>
      </w:tr>
      <w:tr w:rsidR="00243330" w:rsidRPr="00DB707E" w14:paraId="5E633ECC" w14:textId="77777777" w:rsidTr="00A615F4">
        <w:trPr>
          <w:cantSplit/>
          <w:jc w:val="center"/>
          <w:ins w:id="8174" w:author="RedCap - BigCR editor" w:date="2022-08-27T19:02:00Z"/>
        </w:trPr>
        <w:tc>
          <w:tcPr>
            <w:tcW w:w="2518" w:type="dxa"/>
            <w:tcBorders>
              <w:top w:val="nil"/>
              <w:left w:val="single" w:sz="4" w:space="0" w:color="auto"/>
              <w:bottom w:val="single" w:sz="4" w:space="0" w:color="auto"/>
              <w:right w:val="single" w:sz="4" w:space="0" w:color="auto"/>
            </w:tcBorders>
            <w:shd w:val="clear" w:color="auto" w:fill="auto"/>
            <w:vAlign w:val="center"/>
            <w:hideMark/>
          </w:tcPr>
          <w:p w14:paraId="1496C523" w14:textId="77777777" w:rsidR="00243330" w:rsidRPr="00DB707E" w:rsidRDefault="00243330" w:rsidP="00A615F4">
            <w:pPr>
              <w:keepLines/>
              <w:spacing w:after="0"/>
              <w:jc w:val="center"/>
              <w:rPr>
                <w:ins w:id="8175" w:author="RedCap - BigCR editor" w:date="2022-08-27T19:02:00Z"/>
                <w:rFonts w:ascii="Arial" w:hAnsi="Arial"/>
                <w:b/>
                <w:sz w:val="18"/>
              </w:rPr>
            </w:pPr>
          </w:p>
        </w:tc>
        <w:tc>
          <w:tcPr>
            <w:tcW w:w="1273" w:type="dxa"/>
            <w:tcBorders>
              <w:top w:val="nil"/>
              <w:left w:val="single" w:sz="4" w:space="0" w:color="auto"/>
              <w:bottom w:val="single" w:sz="4" w:space="0" w:color="auto"/>
              <w:right w:val="single" w:sz="4" w:space="0" w:color="auto"/>
            </w:tcBorders>
            <w:shd w:val="clear" w:color="auto" w:fill="auto"/>
            <w:vAlign w:val="center"/>
            <w:hideMark/>
          </w:tcPr>
          <w:p w14:paraId="77159E3D" w14:textId="77777777" w:rsidR="00243330" w:rsidRPr="00DB707E" w:rsidRDefault="00243330" w:rsidP="00A615F4">
            <w:pPr>
              <w:keepLines/>
              <w:spacing w:after="0"/>
              <w:jc w:val="center"/>
              <w:rPr>
                <w:ins w:id="8176" w:author="RedCap - BigCR editor" w:date="2022-08-27T19:02:00Z"/>
                <w:rFonts w:ascii="Arial" w:hAnsi="Arial"/>
                <w:b/>
                <w:sz w:val="18"/>
              </w:rPr>
            </w:pPr>
          </w:p>
        </w:tc>
        <w:tc>
          <w:tcPr>
            <w:tcW w:w="757" w:type="dxa"/>
            <w:tcBorders>
              <w:top w:val="single" w:sz="4" w:space="0" w:color="auto"/>
              <w:left w:val="single" w:sz="4" w:space="0" w:color="auto"/>
              <w:bottom w:val="single" w:sz="4" w:space="0" w:color="auto"/>
              <w:right w:val="single" w:sz="4" w:space="0" w:color="auto"/>
            </w:tcBorders>
            <w:hideMark/>
          </w:tcPr>
          <w:p w14:paraId="136471CA" w14:textId="77777777" w:rsidR="00243330" w:rsidRPr="00DB707E" w:rsidRDefault="00243330" w:rsidP="00A615F4">
            <w:pPr>
              <w:keepLines/>
              <w:spacing w:after="0"/>
              <w:jc w:val="center"/>
              <w:rPr>
                <w:ins w:id="8177" w:author="RedCap - BigCR editor" w:date="2022-08-27T19:02:00Z"/>
                <w:rFonts w:ascii="Arial" w:hAnsi="Arial"/>
                <w:b/>
                <w:sz w:val="18"/>
              </w:rPr>
            </w:pPr>
            <w:ins w:id="8178" w:author="RedCap - BigCR editor" w:date="2022-08-27T19:02:00Z">
              <w:r w:rsidRPr="00DB707E">
                <w:rPr>
                  <w:rFonts w:ascii="Arial" w:hAnsi="Arial"/>
                  <w:b/>
                  <w:sz w:val="18"/>
                </w:rPr>
                <w:t>T1</w:t>
              </w:r>
            </w:ins>
          </w:p>
        </w:tc>
        <w:tc>
          <w:tcPr>
            <w:tcW w:w="757" w:type="dxa"/>
            <w:gridSpan w:val="2"/>
            <w:tcBorders>
              <w:top w:val="single" w:sz="4" w:space="0" w:color="auto"/>
              <w:left w:val="single" w:sz="4" w:space="0" w:color="auto"/>
              <w:bottom w:val="single" w:sz="4" w:space="0" w:color="auto"/>
              <w:right w:val="single" w:sz="4" w:space="0" w:color="auto"/>
            </w:tcBorders>
            <w:hideMark/>
          </w:tcPr>
          <w:p w14:paraId="0F6E0DF4" w14:textId="77777777" w:rsidR="00243330" w:rsidRPr="00DB707E" w:rsidRDefault="00243330" w:rsidP="00A615F4">
            <w:pPr>
              <w:keepLines/>
              <w:spacing w:after="0"/>
              <w:jc w:val="center"/>
              <w:rPr>
                <w:ins w:id="8179" w:author="RedCap - BigCR editor" w:date="2022-08-27T19:02:00Z"/>
                <w:rFonts w:ascii="Arial" w:hAnsi="Arial"/>
                <w:b/>
                <w:sz w:val="18"/>
              </w:rPr>
            </w:pPr>
            <w:ins w:id="8180" w:author="RedCap - BigCR editor" w:date="2022-08-27T19:02:00Z">
              <w:r w:rsidRPr="00DB707E">
                <w:rPr>
                  <w:rFonts w:ascii="Arial" w:hAnsi="Arial"/>
                  <w:b/>
                  <w:sz w:val="18"/>
                </w:rPr>
                <w:t>T2</w:t>
              </w:r>
            </w:ins>
          </w:p>
        </w:tc>
        <w:tc>
          <w:tcPr>
            <w:tcW w:w="757" w:type="dxa"/>
            <w:tcBorders>
              <w:top w:val="single" w:sz="4" w:space="0" w:color="auto"/>
              <w:left w:val="single" w:sz="4" w:space="0" w:color="auto"/>
              <w:bottom w:val="single" w:sz="4" w:space="0" w:color="auto"/>
              <w:right w:val="single" w:sz="4" w:space="0" w:color="auto"/>
            </w:tcBorders>
            <w:hideMark/>
          </w:tcPr>
          <w:p w14:paraId="0C1A0CA1" w14:textId="77777777" w:rsidR="00243330" w:rsidRPr="00DB707E" w:rsidRDefault="00243330" w:rsidP="00A615F4">
            <w:pPr>
              <w:keepLines/>
              <w:spacing w:after="0"/>
              <w:jc w:val="center"/>
              <w:rPr>
                <w:ins w:id="8181" w:author="RedCap - BigCR editor" w:date="2022-08-27T19:02:00Z"/>
                <w:rFonts w:ascii="Arial" w:hAnsi="Arial"/>
                <w:b/>
                <w:sz w:val="18"/>
              </w:rPr>
            </w:pPr>
            <w:ins w:id="8182" w:author="RedCap - BigCR editor" w:date="2022-08-27T19:02:00Z">
              <w:r w:rsidRPr="00DB707E">
                <w:rPr>
                  <w:rFonts w:ascii="Arial" w:hAnsi="Arial"/>
                  <w:b/>
                  <w:sz w:val="18"/>
                </w:rPr>
                <w:t>T3</w:t>
              </w:r>
            </w:ins>
          </w:p>
        </w:tc>
      </w:tr>
      <w:tr w:rsidR="00243330" w:rsidRPr="00DB707E" w14:paraId="5A616B69" w14:textId="77777777" w:rsidTr="00A615F4">
        <w:trPr>
          <w:cantSplit/>
          <w:jc w:val="center"/>
          <w:ins w:id="8183"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206D0ECC" w14:textId="77777777" w:rsidR="00243330" w:rsidRPr="00DB707E" w:rsidRDefault="00243330" w:rsidP="00A615F4">
            <w:pPr>
              <w:keepLines/>
              <w:spacing w:after="0"/>
              <w:rPr>
                <w:ins w:id="8184" w:author="RedCap - BigCR editor" w:date="2022-08-27T19:02:00Z"/>
                <w:rFonts w:ascii="Arial" w:hAnsi="Arial" w:cs="Arial"/>
                <w:sz w:val="18"/>
                <w:lang w:val="sv-FI"/>
              </w:rPr>
            </w:pPr>
            <w:ins w:id="8185" w:author="RedCap - BigCR editor" w:date="2022-08-27T19:02:00Z">
              <w:r w:rsidRPr="00DB707E">
                <w:rPr>
                  <w:rFonts w:ascii="Arial" w:hAnsi="Arial" w:cs="Arial"/>
                  <w:sz w:val="18"/>
                  <w:lang w:val="sv-FI"/>
                </w:rPr>
                <w:lastRenderedPageBreak/>
                <w:t>E-UTRA RF Channel number</w:t>
              </w:r>
            </w:ins>
          </w:p>
        </w:tc>
        <w:tc>
          <w:tcPr>
            <w:tcW w:w="1273" w:type="dxa"/>
            <w:tcBorders>
              <w:top w:val="single" w:sz="4" w:space="0" w:color="auto"/>
              <w:left w:val="single" w:sz="4" w:space="0" w:color="auto"/>
              <w:bottom w:val="single" w:sz="4" w:space="0" w:color="auto"/>
              <w:right w:val="single" w:sz="4" w:space="0" w:color="auto"/>
            </w:tcBorders>
          </w:tcPr>
          <w:p w14:paraId="12DD7729" w14:textId="77777777" w:rsidR="00243330" w:rsidRPr="00DB707E" w:rsidRDefault="00243330" w:rsidP="00A615F4">
            <w:pPr>
              <w:keepLines/>
              <w:spacing w:after="0"/>
              <w:jc w:val="center"/>
              <w:rPr>
                <w:ins w:id="8186" w:author="RedCap - BigCR editor" w:date="2022-08-27T19:02:00Z"/>
                <w:rFonts w:ascii="Arial" w:hAnsi="Arial" w:cs="Arial"/>
                <w:sz w:val="18"/>
                <w:lang w:val="sv-FI"/>
              </w:rPr>
            </w:pPr>
          </w:p>
        </w:tc>
        <w:tc>
          <w:tcPr>
            <w:tcW w:w="2271" w:type="dxa"/>
            <w:gridSpan w:val="4"/>
            <w:tcBorders>
              <w:top w:val="single" w:sz="4" w:space="0" w:color="auto"/>
              <w:left w:val="single" w:sz="4" w:space="0" w:color="auto"/>
              <w:bottom w:val="single" w:sz="4" w:space="0" w:color="auto"/>
              <w:right w:val="single" w:sz="4" w:space="0" w:color="auto"/>
            </w:tcBorders>
            <w:hideMark/>
          </w:tcPr>
          <w:p w14:paraId="55312B92" w14:textId="77777777" w:rsidR="00243330" w:rsidRPr="00DB707E" w:rsidRDefault="00243330" w:rsidP="00A615F4">
            <w:pPr>
              <w:keepLines/>
              <w:spacing w:after="0"/>
              <w:jc w:val="center"/>
              <w:rPr>
                <w:ins w:id="8187" w:author="RedCap - BigCR editor" w:date="2022-08-27T19:02:00Z"/>
                <w:rFonts w:ascii="Arial" w:hAnsi="Arial" w:cs="Arial"/>
                <w:sz w:val="18"/>
              </w:rPr>
            </w:pPr>
            <w:ins w:id="8188" w:author="RedCap - BigCR editor" w:date="2022-08-27T19:02:00Z">
              <w:r w:rsidRPr="00DB707E">
                <w:rPr>
                  <w:rFonts w:ascii="Arial" w:hAnsi="Arial" w:cs="Arial"/>
                  <w:sz w:val="18"/>
                </w:rPr>
                <w:t>1</w:t>
              </w:r>
            </w:ins>
          </w:p>
        </w:tc>
      </w:tr>
      <w:tr w:rsidR="00243330" w:rsidRPr="00DB707E" w14:paraId="689D12E2" w14:textId="77777777" w:rsidTr="00A615F4">
        <w:trPr>
          <w:cantSplit/>
          <w:jc w:val="center"/>
          <w:ins w:id="8189"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66628025" w14:textId="77777777" w:rsidR="00243330" w:rsidRPr="00DB707E" w:rsidRDefault="00243330" w:rsidP="00A615F4">
            <w:pPr>
              <w:keepLines/>
              <w:spacing w:after="0"/>
              <w:rPr>
                <w:ins w:id="8190" w:author="RedCap - BigCR editor" w:date="2022-08-27T19:02:00Z"/>
                <w:rFonts w:ascii="Arial" w:hAnsi="Arial" w:cs="Arial"/>
                <w:sz w:val="18"/>
              </w:rPr>
            </w:pPr>
            <w:proofErr w:type="spellStart"/>
            <w:ins w:id="8191" w:author="RedCap - BigCR editor" w:date="2022-08-27T19:02:00Z">
              <w:r w:rsidRPr="00DB707E">
                <w:rPr>
                  <w:rFonts w:ascii="Arial" w:hAnsi="Arial" w:cs="Arial"/>
                  <w:sz w:val="18"/>
                </w:rPr>
                <w:t>BW</w:t>
              </w:r>
              <w:r w:rsidRPr="00DB707E">
                <w:rPr>
                  <w:rFonts w:ascii="Arial" w:hAnsi="Arial" w:cs="Arial"/>
                  <w:sz w:val="18"/>
                  <w:vertAlign w:val="subscript"/>
                </w:rPr>
                <w:t>channel</w:t>
              </w:r>
              <w:proofErr w:type="spellEnd"/>
            </w:ins>
          </w:p>
        </w:tc>
        <w:tc>
          <w:tcPr>
            <w:tcW w:w="1273" w:type="dxa"/>
            <w:tcBorders>
              <w:top w:val="single" w:sz="4" w:space="0" w:color="auto"/>
              <w:left w:val="single" w:sz="4" w:space="0" w:color="auto"/>
              <w:bottom w:val="single" w:sz="4" w:space="0" w:color="auto"/>
              <w:right w:val="single" w:sz="4" w:space="0" w:color="auto"/>
            </w:tcBorders>
            <w:hideMark/>
          </w:tcPr>
          <w:p w14:paraId="6BDB05F2" w14:textId="77777777" w:rsidR="00243330" w:rsidRPr="00DB707E" w:rsidRDefault="00243330" w:rsidP="00A615F4">
            <w:pPr>
              <w:keepLines/>
              <w:spacing w:after="0"/>
              <w:jc w:val="center"/>
              <w:rPr>
                <w:ins w:id="8192" w:author="RedCap - BigCR editor" w:date="2022-08-27T19:02:00Z"/>
                <w:rFonts w:ascii="Arial" w:hAnsi="Arial" w:cs="Arial"/>
                <w:sz w:val="18"/>
              </w:rPr>
            </w:pPr>
            <w:ins w:id="8193" w:author="RedCap - BigCR editor" w:date="2022-08-27T19:02:00Z">
              <w:r w:rsidRPr="00DB707E">
                <w:rPr>
                  <w:rFonts w:ascii="Arial" w:hAnsi="Arial" w:cs="Arial"/>
                  <w:sz w:val="18"/>
                </w:rPr>
                <w:t>MHz</w:t>
              </w:r>
            </w:ins>
          </w:p>
        </w:tc>
        <w:tc>
          <w:tcPr>
            <w:tcW w:w="2271" w:type="dxa"/>
            <w:gridSpan w:val="4"/>
            <w:tcBorders>
              <w:top w:val="single" w:sz="4" w:space="0" w:color="auto"/>
              <w:left w:val="single" w:sz="4" w:space="0" w:color="auto"/>
              <w:bottom w:val="single" w:sz="4" w:space="0" w:color="auto"/>
              <w:right w:val="single" w:sz="4" w:space="0" w:color="auto"/>
            </w:tcBorders>
            <w:hideMark/>
          </w:tcPr>
          <w:p w14:paraId="4C801471" w14:textId="77777777" w:rsidR="00243330" w:rsidRPr="00DB707E" w:rsidRDefault="00243330" w:rsidP="00A615F4">
            <w:pPr>
              <w:keepLines/>
              <w:spacing w:after="0"/>
              <w:jc w:val="center"/>
              <w:rPr>
                <w:ins w:id="8194" w:author="RedCap - BigCR editor" w:date="2022-08-27T19:02:00Z"/>
                <w:rFonts w:ascii="Arial" w:hAnsi="Arial" w:cs="Arial"/>
                <w:sz w:val="18"/>
              </w:rPr>
            </w:pPr>
            <w:ins w:id="8195" w:author="RedCap - BigCR editor" w:date="2022-08-27T19:02:00Z">
              <w:r w:rsidRPr="00DB707E">
                <w:rPr>
                  <w:rFonts w:ascii="Arial" w:hAnsi="Arial" w:cs="Arial"/>
                  <w:sz w:val="18"/>
                </w:rPr>
                <w:t>10</w:t>
              </w:r>
            </w:ins>
          </w:p>
        </w:tc>
      </w:tr>
      <w:tr w:rsidR="00243330" w:rsidRPr="00DB707E" w14:paraId="416E866F" w14:textId="77777777" w:rsidTr="00A615F4">
        <w:trPr>
          <w:cantSplit/>
          <w:jc w:val="center"/>
          <w:ins w:id="8196"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6CEA4E27" w14:textId="77777777" w:rsidR="00243330" w:rsidRPr="00DB707E" w:rsidRDefault="00243330" w:rsidP="00A615F4">
            <w:pPr>
              <w:keepLines/>
              <w:spacing w:after="0"/>
              <w:rPr>
                <w:ins w:id="8197" w:author="RedCap - BigCR editor" w:date="2022-08-27T19:02:00Z"/>
                <w:rFonts w:ascii="Arial" w:hAnsi="Arial" w:cs="Arial"/>
                <w:sz w:val="18"/>
              </w:rPr>
            </w:pPr>
            <w:ins w:id="8198" w:author="RedCap - BigCR editor" w:date="2022-08-27T19:02:00Z">
              <w:r w:rsidRPr="00DB707E">
                <w:rPr>
                  <w:rFonts w:ascii="Arial" w:hAnsi="Arial" w:cs="Arial"/>
                  <w:bCs/>
                  <w:sz w:val="18"/>
                </w:rPr>
                <w:t xml:space="preserve">OCNG Patterns defined in </w:t>
              </w:r>
              <w:r w:rsidRPr="00DB707E">
                <w:rPr>
                  <w:rFonts w:ascii="Arial" w:hAnsi="Arial"/>
                  <w:sz w:val="18"/>
                </w:rPr>
                <w:t>TS 36.133 [15]</w:t>
              </w:r>
              <w:r w:rsidRPr="00DB707E">
                <w:rPr>
                  <w:rFonts w:ascii="Arial" w:hAnsi="Arial" w:cs="Arial"/>
                  <w:bCs/>
                  <w:sz w:val="18"/>
                </w:rPr>
                <w:t xml:space="preserve"> clause A.3.2</w:t>
              </w:r>
            </w:ins>
          </w:p>
        </w:tc>
        <w:tc>
          <w:tcPr>
            <w:tcW w:w="1273" w:type="dxa"/>
            <w:tcBorders>
              <w:top w:val="single" w:sz="4" w:space="0" w:color="auto"/>
              <w:left w:val="single" w:sz="4" w:space="0" w:color="auto"/>
              <w:bottom w:val="single" w:sz="4" w:space="0" w:color="auto"/>
              <w:right w:val="single" w:sz="4" w:space="0" w:color="auto"/>
            </w:tcBorders>
          </w:tcPr>
          <w:p w14:paraId="73C51724" w14:textId="77777777" w:rsidR="00243330" w:rsidRPr="00DB707E" w:rsidRDefault="00243330" w:rsidP="00A615F4">
            <w:pPr>
              <w:keepLines/>
              <w:spacing w:after="0"/>
              <w:jc w:val="center"/>
              <w:rPr>
                <w:ins w:id="8199" w:author="RedCap - BigCR editor" w:date="2022-08-27T19:02:00Z"/>
                <w:rFonts w:ascii="Arial" w:hAnsi="Arial" w:cs="Arial"/>
                <w:sz w:val="18"/>
              </w:rPr>
            </w:pPr>
          </w:p>
        </w:tc>
        <w:tc>
          <w:tcPr>
            <w:tcW w:w="2271" w:type="dxa"/>
            <w:gridSpan w:val="4"/>
            <w:tcBorders>
              <w:top w:val="single" w:sz="4" w:space="0" w:color="auto"/>
              <w:left w:val="single" w:sz="4" w:space="0" w:color="auto"/>
              <w:bottom w:val="single" w:sz="4" w:space="0" w:color="auto"/>
              <w:right w:val="single" w:sz="4" w:space="0" w:color="auto"/>
            </w:tcBorders>
            <w:hideMark/>
          </w:tcPr>
          <w:p w14:paraId="6B15AC59" w14:textId="77777777" w:rsidR="00243330" w:rsidRPr="00DB707E" w:rsidRDefault="00243330" w:rsidP="00A615F4">
            <w:pPr>
              <w:keepLines/>
              <w:spacing w:after="0"/>
              <w:jc w:val="center"/>
              <w:rPr>
                <w:ins w:id="8200" w:author="RedCap - BigCR editor" w:date="2022-08-27T19:02:00Z"/>
                <w:rFonts w:ascii="Arial" w:hAnsi="Arial" w:cs="Arial"/>
                <w:sz w:val="18"/>
              </w:rPr>
            </w:pPr>
            <w:ins w:id="8201" w:author="RedCap - BigCR editor" w:date="2022-08-27T19:02:00Z">
              <w:r w:rsidRPr="00DB707E">
                <w:rPr>
                  <w:rFonts w:ascii="Arial" w:hAnsi="Arial" w:cs="Arial"/>
                  <w:sz w:val="18"/>
                </w:rPr>
                <w:t>OP.2 TDD for test configuration 1, 2, 3;</w:t>
              </w:r>
            </w:ins>
          </w:p>
          <w:p w14:paraId="3981BE4E" w14:textId="77777777" w:rsidR="00243330" w:rsidRPr="00DB707E" w:rsidRDefault="00243330" w:rsidP="00A615F4">
            <w:pPr>
              <w:keepLines/>
              <w:spacing w:after="0"/>
              <w:jc w:val="center"/>
              <w:rPr>
                <w:ins w:id="8202" w:author="RedCap - BigCR editor" w:date="2022-08-27T19:02:00Z"/>
                <w:rFonts w:ascii="Arial" w:hAnsi="Arial" w:cs="Arial"/>
                <w:sz w:val="18"/>
              </w:rPr>
            </w:pPr>
            <w:ins w:id="8203" w:author="RedCap - BigCR editor" w:date="2022-08-27T19:02:00Z">
              <w:r w:rsidRPr="00DB707E">
                <w:rPr>
                  <w:rFonts w:ascii="Arial" w:hAnsi="Arial" w:cs="Arial"/>
                  <w:sz w:val="18"/>
                </w:rPr>
                <w:t>OP.2 FDD for test configuration 4, 5, 6</w:t>
              </w:r>
            </w:ins>
          </w:p>
        </w:tc>
      </w:tr>
      <w:tr w:rsidR="00243330" w:rsidRPr="00DB707E" w14:paraId="7E0CC077" w14:textId="77777777" w:rsidTr="00A615F4">
        <w:trPr>
          <w:cantSplit/>
          <w:jc w:val="center"/>
          <w:ins w:id="8204"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482830D5" w14:textId="77777777" w:rsidR="00243330" w:rsidRPr="00DB707E" w:rsidRDefault="00243330" w:rsidP="00A615F4">
            <w:pPr>
              <w:keepLines/>
              <w:spacing w:after="0"/>
              <w:rPr>
                <w:ins w:id="8205" w:author="RedCap - BigCR editor" w:date="2022-08-27T19:02:00Z"/>
                <w:rFonts w:ascii="Arial" w:hAnsi="Arial" w:cs="Arial"/>
                <w:sz w:val="18"/>
              </w:rPr>
            </w:pPr>
            <w:ins w:id="8206" w:author="RedCap - BigCR editor" w:date="2022-08-27T19:02:00Z">
              <w:r w:rsidRPr="00DB707E">
                <w:rPr>
                  <w:rFonts w:ascii="Arial" w:hAnsi="Arial" w:cs="Arial"/>
                  <w:bCs/>
                  <w:sz w:val="18"/>
                </w:rPr>
                <w:t>PBCH_RA</w:t>
              </w:r>
            </w:ins>
          </w:p>
        </w:tc>
        <w:tc>
          <w:tcPr>
            <w:tcW w:w="1273" w:type="dxa"/>
            <w:tcBorders>
              <w:top w:val="single" w:sz="4" w:space="0" w:color="auto"/>
              <w:left w:val="single" w:sz="4" w:space="0" w:color="auto"/>
              <w:bottom w:val="single" w:sz="4" w:space="0" w:color="auto"/>
              <w:right w:val="single" w:sz="4" w:space="0" w:color="auto"/>
            </w:tcBorders>
            <w:hideMark/>
          </w:tcPr>
          <w:p w14:paraId="48E6336B" w14:textId="77777777" w:rsidR="00243330" w:rsidRPr="00DB707E" w:rsidRDefault="00243330" w:rsidP="00A615F4">
            <w:pPr>
              <w:keepLines/>
              <w:spacing w:after="0"/>
              <w:jc w:val="center"/>
              <w:rPr>
                <w:ins w:id="8207" w:author="RedCap - BigCR editor" w:date="2022-08-27T19:02:00Z"/>
                <w:rFonts w:ascii="Arial" w:hAnsi="Arial" w:cs="Arial"/>
                <w:sz w:val="18"/>
              </w:rPr>
            </w:pPr>
            <w:ins w:id="8208" w:author="RedCap - BigCR editor" w:date="2022-08-27T19:02:00Z">
              <w:r w:rsidRPr="00DB707E">
                <w:rPr>
                  <w:rFonts w:ascii="Arial" w:hAnsi="Arial" w:cs="Arial"/>
                  <w:sz w:val="18"/>
                </w:rPr>
                <w:t>dB</w:t>
              </w:r>
            </w:ins>
          </w:p>
        </w:tc>
        <w:tc>
          <w:tcPr>
            <w:tcW w:w="2271" w:type="dxa"/>
            <w:gridSpan w:val="4"/>
            <w:tcBorders>
              <w:top w:val="single" w:sz="4" w:space="0" w:color="auto"/>
              <w:left w:val="single" w:sz="4" w:space="0" w:color="auto"/>
              <w:bottom w:val="nil"/>
              <w:right w:val="single" w:sz="4" w:space="0" w:color="auto"/>
            </w:tcBorders>
            <w:shd w:val="clear" w:color="auto" w:fill="auto"/>
            <w:vAlign w:val="center"/>
          </w:tcPr>
          <w:p w14:paraId="424F7A1F" w14:textId="77777777" w:rsidR="00243330" w:rsidRPr="00DB707E" w:rsidRDefault="00243330" w:rsidP="00A615F4">
            <w:pPr>
              <w:pStyle w:val="TAC"/>
              <w:rPr>
                <w:ins w:id="8209" w:author="RedCap - BigCR editor" w:date="2022-08-27T19:02:00Z"/>
              </w:rPr>
            </w:pPr>
            <w:ins w:id="8210" w:author="RedCap - BigCR editor" w:date="2022-08-27T19:02:00Z">
              <w:r w:rsidRPr="00DB707E">
                <w:t>0</w:t>
              </w:r>
            </w:ins>
          </w:p>
        </w:tc>
      </w:tr>
      <w:tr w:rsidR="00243330" w:rsidRPr="00DB707E" w14:paraId="11B1B703" w14:textId="77777777" w:rsidTr="00A615F4">
        <w:trPr>
          <w:cantSplit/>
          <w:jc w:val="center"/>
          <w:ins w:id="8211"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4A4080D4" w14:textId="77777777" w:rsidR="00243330" w:rsidRPr="00DB707E" w:rsidRDefault="00243330" w:rsidP="00A615F4">
            <w:pPr>
              <w:keepLines/>
              <w:spacing w:after="0"/>
              <w:rPr>
                <w:ins w:id="8212" w:author="RedCap - BigCR editor" w:date="2022-08-27T19:02:00Z"/>
                <w:rFonts w:ascii="Arial" w:hAnsi="Arial" w:cs="Arial"/>
                <w:sz w:val="18"/>
              </w:rPr>
            </w:pPr>
            <w:ins w:id="8213" w:author="RedCap - BigCR editor" w:date="2022-08-27T19:02:00Z">
              <w:r w:rsidRPr="00DB707E">
                <w:rPr>
                  <w:rFonts w:ascii="Arial" w:hAnsi="Arial" w:cs="Arial"/>
                  <w:bCs/>
                  <w:sz w:val="18"/>
                </w:rPr>
                <w:t>PBCH_RB</w:t>
              </w:r>
            </w:ins>
          </w:p>
        </w:tc>
        <w:tc>
          <w:tcPr>
            <w:tcW w:w="1273" w:type="dxa"/>
            <w:tcBorders>
              <w:top w:val="single" w:sz="4" w:space="0" w:color="auto"/>
              <w:left w:val="single" w:sz="4" w:space="0" w:color="auto"/>
              <w:bottom w:val="single" w:sz="4" w:space="0" w:color="auto"/>
              <w:right w:val="single" w:sz="4" w:space="0" w:color="auto"/>
            </w:tcBorders>
            <w:hideMark/>
          </w:tcPr>
          <w:p w14:paraId="279B1890" w14:textId="77777777" w:rsidR="00243330" w:rsidRPr="00DB707E" w:rsidRDefault="00243330" w:rsidP="00A615F4">
            <w:pPr>
              <w:keepLines/>
              <w:spacing w:after="0"/>
              <w:jc w:val="center"/>
              <w:rPr>
                <w:ins w:id="8214" w:author="RedCap - BigCR editor" w:date="2022-08-27T19:02:00Z"/>
                <w:rFonts w:ascii="Arial" w:hAnsi="Arial" w:cs="Arial"/>
                <w:sz w:val="18"/>
              </w:rPr>
            </w:pPr>
            <w:ins w:id="8215" w:author="RedCap - BigCR editor" w:date="2022-08-27T19:02:00Z">
              <w:r w:rsidRPr="00DB707E">
                <w:rPr>
                  <w:rFonts w:ascii="Arial" w:hAnsi="Arial" w:cs="Arial"/>
                  <w:sz w:val="18"/>
                </w:rPr>
                <w:t>dB</w:t>
              </w:r>
            </w:ins>
          </w:p>
        </w:tc>
        <w:tc>
          <w:tcPr>
            <w:tcW w:w="2271" w:type="dxa"/>
            <w:gridSpan w:val="4"/>
            <w:tcBorders>
              <w:top w:val="nil"/>
              <w:left w:val="single" w:sz="4" w:space="0" w:color="auto"/>
              <w:bottom w:val="nil"/>
              <w:right w:val="single" w:sz="4" w:space="0" w:color="auto"/>
            </w:tcBorders>
            <w:shd w:val="clear" w:color="auto" w:fill="auto"/>
            <w:vAlign w:val="center"/>
            <w:hideMark/>
          </w:tcPr>
          <w:p w14:paraId="040A1419" w14:textId="77777777" w:rsidR="00243330" w:rsidRPr="00DB707E" w:rsidRDefault="00243330" w:rsidP="00A615F4">
            <w:pPr>
              <w:pStyle w:val="TAC"/>
              <w:rPr>
                <w:ins w:id="8216" w:author="RedCap - BigCR editor" w:date="2022-08-27T19:02:00Z"/>
              </w:rPr>
            </w:pPr>
          </w:p>
        </w:tc>
      </w:tr>
      <w:tr w:rsidR="00243330" w:rsidRPr="00DB707E" w14:paraId="3C02EEA9" w14:textId="77777777" w:rsidTr="00A615F4">
        <w:trPr>
          <w:cantSplit/>
          <w:jc w:val="center"/>
          <w:ins w:id="8217"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69C69CD8" w14:textId="77777777" w:rsidR="00243330" w:rsidRPr="00DB707E" w:rsidRDefault="00243330" w:rsidP="00A615F4">
            <w:pPr>
              <w:keepLines/>
              <w:spacing w:after="0"/>
              <w:rPr>
                <w:ins w:id="8218" w:author="RedCap - BigCR editor" w:date="2022-08-27T19:02:00Z"/>
                <w:rFonts w:ascii="Arial" w:hAnsi="Arial" w:cs="Arial"/>
                <w:sz w:val="18"/>
              </w:rPr>
            </w:pPr>
            <w:ins w:id="8219" w:author="RedCap - BigCR editor" w:date="2022-08-27T19:02:00Z">
              <w:r w:rsidRPr="00DB707E">
                <w:rPr>
                  <w:rFonts w:ascii="Arial" w:hAnsi="Arial" w:cs="Arial"/>
                  <w:bCs/>
                  <w:sz w:val="18"/>
                </w:rPr>
                <w:t>PSS_RA</w:t>
              </w:r>
            </w:ins>
          </w:p>
        </w:tc>
        <w:tc>
          <w:tcPr>
            <w:tcW w:w="1273" w:type="dxa"/>
            <w:tcBorders>
              <w:top w:val="single" w:sz="4" w:space="0" w:color="auto"/>
              <w:left w:val="single" w:sz="4" w:space="0" w:color="auto"/>
              <w:bottom w:val="single" w:sz="4" w:space="0" w:color="auto"/>
              <w:right w:val="single" w:sz="4" w:space="0" w:color="auto"/>
            </w:tcBorders>
            <w:hideMark/>
          </w:tcPr>
          <w:p w14:paraId="037BF180" w14:textId="77777777" w:rsidR="00243330" w:rsidRPr="00DB707E" w:rsidRDefault="00243330" w:rsidP="00A615F4">
            <w:pPr>
              <w:keepLines/>
              <w:spacing w:after="0"/>
              <w:jc w:val="center"/>
              <w:rPr>
                <w:ins w:id="8220" w:author="RedCap - BigCR editor" w:date="2022-08-27T19:02:00Z"/>
                <w:rFonts w:ascii="Arial" w:hAnsi="Arial" w:cs="Arial"/>
                <w:sz w:val="18"/>
              </w:rPr>
            </w:pPr>
            <w:ins w:id="8221" w:author="RedCap - BigCR editor" w:date="2022-08-27T19:02:00Z">
              <w:r w:rsidRPr="00DB707E">
                <w:rPr>
                  <w:rFonts w:ascii="Arial" w:hAnsi="Arial" w:cs="Arial"/>
                  <w:sz w:val="18"/>
                </w:rPr>
                <w:t>dB</w:t>
              </w:r>
            </w:ins>
          </w:p>
        </w:tc>
        <w:tc>
          <w:tcPr>
            <w:tcW w:w="2271" w:type="dxa"/>
            <w:gridSpan w:val="4"/>
            <w:tcBorders>
              <w:top w:val="nil"/>
              <w:left w:val="single" w:sz="4" w:space="0" w:color="auto"/>
              <w:bottom w:val="nil"/>
              <w:right w:val="single" w:sz="4" w:space="0" w:color="auto"/>
            </w:tcBorders>
            <w:shd w:val="clear" w:color="auto" w:fill="auto"/>
            <w:vAlign w:val="center"/>
            <w:hideMark/>
          </w:tcPr>
          <w:p w14:paraId="44EC659C" w14:textId="77777777" w:rsidR="00243330" w:rsidRPr="00DB707E" w:rsidRDefault="00243330" w:rsidP="00A615F4">
            <w:pPr>
              <w:pStyle w:val="TAC"/>
              <w:rPr>
                <w:ins w:id="8222" w:author="RedCap - BigCR editor" w:date="2022-08-27T19:02:00Z"/>
              </w:rPr>
            </w:pPr>
          </w:p>
        </w:tc>
      </w:tr>
      <w:tr w:rsidR="00243330" w:rsidRPr="00DB707E" w14:paraId="5BBB9F4B" w14:textId="77777777" w:rsidTr="00A615F4">
        <w:trPr>
          <w:cantSplit/>
          <w:jc w:val="center"/>
          <w:ins w:id="8223"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578A8CD4" w14:textId="77777777" w:rsidR="00243330" w:rsidRPr="00DB707E" w:rsidRDefault="00243330" w:rsidP="00A615F4">
            <w:pPr>
              <w:keepLines/>
              <w:spacing w:after="0"/>
              <w:rPr>
                <w:ins w:id="8224" w:author="RedCap - BigCR editor" w:date="2022-08-27T19:02:00Z"/>
                <w:rFonts w:ascii="Arial" w:hAnsi="Arial" w:cs="Arial"/>
                <w:sz w:val="18"/>
              </w:rPr>
            </w:pPr>
            <w:ins w:id="8225" w:author="RedCap - BigCR editor" w:date="2022-08-27T19:02:00Z">
              <w:r w:rsidRPr="00DB707E">
                <w:rPr>
                  <w:rFonts w:ascii="Arial" w:hAnsi="Arial" w:cs="Arial"/>
                  <w:bCs/>
                  <w:sz w:val="18"/>
                </w:rPr>
                <w:t>SSS_RA</w:t>
              </w:r>
            </w:ins>
          </w:p>
        </w:tc>
        <w:tc>
          <w:tcPr>
            <w:tcW w:w="1273" w:type="dxa"/>
            <w:tcBorders>
              <w:top w:val="single" w:sz="4" w:space="0" w:color="auto"/>
              <w:left w:val="single" w:sz="4" w:space="0" w:color="auto"/>
              <w:bottom w:val="single" w:sz="4" w:space="0" w:color="auto"/>
              <w:right w:val="single" w:sz="4" w:space="0" w:color="auto"/>
            </w:tcBorders>
            <w:hideMark/>
          </w:tcPr>
          <w:p w14:paraId="79498D22" w14:textId="77777777" w:rsidR="00243330" w:rsidRPr="00DB707E" w:rsidRDefault="00243330" w:rsidP="00A615F4">
            <w:pPr>
              <w:keepLines/>
              <w:spacing w:after="0"/>
              <w:jc w:val="center"/>
              <w:rPr>
                <w:ins w:id="8226" w:author="RedCap - BigCR editor" w:date="2022-08-27T19:02:00Z"/>
                <w:rFonts w:ascii="Arial" w:hAnsi="Arial" w:cs="Arial"/>
                <w:sz w:val="18"/>
              </w:rPr>
            </w:pPr>
            <w:ins w:id="8227" w:author="RedCap - BigCR editor" w:date="2022-08-27T19:02:00Z">
              <w:r w:rsidRPr="00DB707E">
                <w:rPr>
                  <w:rFonts w:ascii="Arial" w:hAnsi="Arial" w:cs="Arial"/>
                  <w:sz w:val="18"/>
                </w:rPr>
                <w:t>dB</w:t>
              </w:r>
            </w:ins>
          </w:p>
        </w:tc>
        <w:tc>
          <w:tcPr>
            <w:tcW w:w="2271" w:type="dxa"/>
            <w:gridSpan w:val="4"/>
            <w:tcBorders>
              <w:top w:val="nil"/>
              <w:left w:val="single" w:sz="4" w:space="0" w:color="auto"/>
              <w:bottom w:val="nil"/>
              <w:right w:val="single" w:sz="4" w:space="0" w:color="auto"/>
            </w:tcBorders>
            <w:shd w:val="clear" w:color="auto" w:fill="auto"/>
            <w:vAlign w:val="center"/>
            <w:hideMark/>
          </w:tcPr>
          <w:p w14:paraId="15B855AE" w14:textId="77777777" w:rsidR="00243330" w:rsidRPr="00DB707E" w:rsidRDefault="00243330" w:rsidP="00A615F4">
            <w:pPr>
              <w:pStyle w:val="TAC"/>
              <w:rPr>
                <w:ins w:id="8228" w:author="RedCap - BigCR editor" w:date="2022-08-27T19:02:00Z"/>
              </w:rPr>
            </w:pPr>
          </w:p>
        </w:tc>
      </w:tr>
      <w:tr w:rsidR="00243330" w:rsidRPr="00DB707E" w14:paraId="6CA1CC0E" w14:textId="77777777" w:rsidTr="00A615F4">
        <w:trPr>
          <w:cantSplit/>
          <w:jc w:val="center"/>
          <w:ins w:id="8229"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47DAEB18" w14:textId="77777777" w:rsidR="00243330" w:rsidRPr="00DB707E" w:rsidRDefault="00243330" w:rsidP="00A615F4">
            <w:pPr>
              <w:keepLines/>
              <w:spacing w:after="0"/>
              <w:rPr>
                <w:ins w:id="8230" w:author="RedCap - BigCR editor" w:date="2022-08-27T19:02:00Z"/>
                <w:rFonts w:ascii="Arial" w:hAnsi="Arial" w:cs="Arial"/>
                <w:sz w:val="18"/>
              </w:rPr>
            </w:pPr>
            <w:ins w:id="8231" w:author="RedCap - BigCR editor" w:date="2022-08-27T19:02:00Z">
              <w:r w:rsidRPr="00DB707E">
                <w:rPr>
                  <w:rFonts w:ascii="Arial" w:hAnsi="Arial" w:cs="Arial"/>
                  <w:bCs/>
                  <w:sz w:val="18"/>
                </w:rPr>
                <w:t>PCFICH_RB</w:t>
              </w:r>
            </w:ins>
          </w:p>
        </w:tc>
        <w:tc>
          <w:tcPr>
            <w:tcW w:w="1273" w:type="dxa"/>
            <w:tcBorders>
              <w:top w:val="single" w:sz="4" w:space="0" w:color="auto"/>
              <w:left w:val="single" w:sz="4" w:space="0" w:color="auto"/>
              <w:bottom w:val="single" w:sz="4" w:space="0" w:color="auto"/>
              <w:right w:val="single" w:sz="4" w:space="0" w:color="auto"/>
            </w:tcBorders>
            <w:hideMark/>
          </w:tcPr>
          <w:p w14:paraId="3479D24F" w14:textId="77777777" w:rsidR="00243330" w:rsidRPr="00DB707E" w:rsidRDefault="00243330" w:rsidP="00A615F4">
            <w:pPr>
              <w:keepLines/>
              <w:spacing w:after="0"/>
              <w:jc w:val="center"/>
              <w:rPr>
                <w:ins w:id="8232" w:author="RedCap - BigCR editor" w:date="2022-08-27T19:02:00Z"/>
                <w:rFonts w:ascii="Arial" w:hAnsi="Arial" w:cs="Arial"/>
                <w:sz w:val="18"/>
              </w:rPr>
            </w:pPr>
            <w:ins w:id="8233" w:author="RedCap - BigCR editor" w:date="2022-08-27T19:02:00Z">
              <w:r w:rsidRPr="00DB707E">
                <w:rPr>
                  <w:rFonts w:ascii="Arial" w:hAnsi="Arial" w:cs="Arial"/>
                  <w:sz w:val="18"/>
                </w:rPr>
                <w:t>dB</w:t>
              </w:r>
            </w:ins>
          </w:p>
        </w:tc>
        <w:tc>
          <w:tcPr>
            <w:tcW w:w="2271" w:type="dxa"/>
            <w:gridSpan w:val="4"/>
            <w:tcBorders>
              <w:top w:val="nil"/>
              <w:left w:val="single" w:sz="4" w:space="0" w:color="auto"/>
              <w:bottom w:val="nil"/>
              <w:right w:val="single" w:sz="4" w:space="0" w:color="auto"/>
            </w:tcBorders>
            <w:shd w:val="clear" w:color="auto" w:fill="auto"/>
            <w:vAlign w:val="center"/>
            <w:hideMark/>
          </w:tcPr>
          <w:p w14:paraId="4085EB54" w14:textId="77777777" w:rsidR="00243330" w:rsidRPr="00DB707E" w:rsidRDefault="00243330" w:rsidP="00A615F4">
            <w:pPr>
              <w:pStyle w:val="TAC"/>
              <w:rPr>
                <w:ins w:id="8234" w:author="RedCap - BigCR editor" w:date="2022-08-27T19:02:00Z"/>
              </w:rPr>
            </w:pPr>
          </w:p>
        </w:tc>
      </w:tr>
      <w:tr w:rsidR="00243330" w:rsidRPr="00DB707E" w14:paraId="44A40489" w14:textId="77777777" w:rsidTr="00A615F4">
        <w:trPr>
          <w:cantSplit/>
          <w:jc w:val="center"/>
          <w:ins w:id="8235"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161E2D6C" w14:textId="77777777" w:rsidR="00243330" w:rsidRPr="00DB707E" w:rsidRDefault="00243330" w:rsidP="00A615F4">
            <w:pPr>
              <w:keepLines/>
              <w:spacing w:after="0"/>
              <w:rPr>
                <w:ins w:id="8236" w:author="RedCap - BigCR editor" w:date="2022-08-27T19:02:00Z"/>
                <w:rFonts w:ascii="Arial" w:hAnsi="Arial" w:cs="Arial"/>
                <w:sz w:val="18"/>
              </w:rPr>
            </w:pPr>
            <w:ins w:id="8237" w:author="RedCap - BigCR editor" w:date="2022-08-27T19:02:00Z">
              <w:r w:rsidRPr="00DB707E">
                <w:rPr>
                  <w:rFonts w:ascii="Arial" w:hAnsi="Arial" w:cs="Arial"/>
                  <w:bCs/>
                  <w:sz w:val="18"/>
                </w:rPr>
                <w:t>PHICH_RA</w:t>
              </w:r>
            </w:ins>
          </w:p>
        </w:tc>
        <w:tc>
          <w:tcPr>
            <w:tcW w:w="1273" w:type="dxa"/>
            <w:tcBorders>
              <w:top w:val="single" w:sz="4" w:space="0" w:color="auto"/>
              <w:left w:val="single" w:sz="4" w:space="0" w:color="auto"/>
              <w:bottom w:val="single" w:sz="4" w:space="0" w:color="auto"/>
              <w:right w:val="single" w:sz="4" w:space="0" w:color="auto"/>
            </w:tcBorders>
            <w:hideMark/>
          </w:tcPr>
          <w:p w14:paraId="1EC15749" w14:textId="77777777" w:rsidR="00243330" w:rsidRPr="00DB707E" w:rsidRDefault="00243330" w:rsidP="00A615F4">
            <w:pPr>
              <w:keepLines/>
              <w:spacing w:after="0"/>
              <w:jc w:val="center"/>
              <w:rPr>
                <w:ins w:id="8238" w:author="RedCap - BigCR editor" w:date="2022-08-27T19:02:00Z"/>
                <w:rFonts w:ascii="Arial" w:hAnsi="Arial" w:cs="Arial"/>
                <w:sz w:val="18"/>
              </w:rPr>
            </w:pPr>
            <w:ins w:id="8239" w:author="RedCap - BigCR editor" w:date="2022-08-27T19:02:00Z">
              <w:r w:rsidRPr="00DB707E">
                <w:rPr>
                  <w:rFonts w:ascii="Arial" w:hAnsi="Arial" w:cs="Arial"/>
                  <w:sz w:val="18"/>
                </w:rPr>
                <w:t>dB</w:t>
              </w:r>
            </w:ins>
          </w:p>
        </w:tc>
        <w:tc>
          <w:tcPr>
            <w:tcW w:w="2271" w:type="dxa"/>
            <w:gridSpan w:val="4"/>
            <w:tcBorders>
              <w:top w:val="nil"/>
              <w:left w:val="single" w:sz="4" w:space="0" w:color="auto"/>
              <w:bottom w:val="nil"/>
              <w:right w:val="single" w:sz="4" w:space="0" w:color="auto"/>
            </w:tcBorders>
            <w:shd w:val="clear" w:color="auto" w:fill="auto"/>
            <w:vAlign w:val="center"/>
            <w:hideMark/>
          </w:tcPr>
          <w:p w14:paraId="7A3E5732" w14:textId="77777777" w:rsidR="00243330" w:rsidRPr="00DB707E" w:rsidRDefault="00243330" w:rsidP="00A615F4">
            <w:pPr>
              <w:pStyle w:val="TAC"/>
              <w:rPr>
                <w:ins w:id="8240" w:author="RedCap - BigCR editor" w:date="2022-08-27T19:02:00Z"/>
              </w:rPr>
            </w:pPr>
          </w:p>
        </w:tc>
      </w:tr>
      <w:tr w:rsidR="00243330" w:rsidRPr="00DB707E" w14:paraId="2BE44610" w14:textId="77777777" w:rsidTr="00A615F4">
        <w:trPr>
          <w:cantSplit/>
          <w:jc w:val="center"/>
          <w:ins w:id="8241"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634EE0D9" w14:textId="77777777" w:rsidR="00243330" w:rsidRPr="00DB707E" w:rsidRDefault="00243330" w:rsidP="00A615F4">
            <w:pPr>
              <w:keepLines/>
              <w:spacing w:after="0"/>
              <w:rPr>
                <w:ins w:id="8242" w:author="RedCap - BigCR editor" w:date="2022-08-27T19:02:00Z"/>
                <w:rFonts w:ascii="Arial" w:hAnsi="Arial" w:cs="Arial"/>
                <w:sz w:val="18"/>
              </w:rPr>
            </w:pPr>
            <w:ins w:id="8243" w:author="RedCap - BigCR editor" w:date="2022-08-27T19:02:00Z">
              <w:r w:rsidRPr="00DB707E">
                <w:rPr>
                  <w:rFonts w:ascii="Arial" w:hAnsi="Arial" w:cs="Arial"/>
                  <w:bCs/>
                  <w:sz w:val="18"/>
                </w:rPr>
                <w:t>PHICH_RB</w:t>
              </w:r>
            </w:ins>
          </w:p>
        </w:tc>
        <w:tc>
          <w:tcPr>
            <w:tcW w:w="1273" w:type="dxa"/>
            <w:tcBorders>
              <w:top w:val="single" w:sz="4" w:space="0" w:color="auto"/>
              <w:left w:val="single" w:sz="4" w:space="0" w:color="auto"/>
              <w:bottom w:val="single" w:sz="4" w:space="0" w:color="auto"/>
              <w:right w:val="single" w:sz="4" w:space="0" w:color="auto"/>
            </w:tcBorders>
            <w:hideMark/>
          </w:tcPr>
          <w:p w14:paraId="6414BFF1" w14:textId="77777777" w:rsidR="00243330" w:rsidRPr="00DB707E" w:rsidRDefault="00243330" w:rsidP="00A615F4">
            <w:pPr>
              <w:keepLines/>
              <w:spacing w:after="0"/>
              <w:jc w:val="center"/>
              <w:rPr>
                <w:ins w:id="8244" w:author="RedCap - BigCR editor" w:date="2022-08-27T19:02:00Z"/>
                <w:rFonts w:ascii="Arial" w:hAnsi="Arial" w:cs="Arial"/>
                <w:sz w:val="18"/>
              </w:rPr>
            </w:pPr>
            <w:ins w:id="8245" w:author="RedCap - BigCR editor" w:date="2022-08-27T19:02:00Z">
              <w:r w:rsidRPr="00DB707E">
                <w:rPr>
                  <w:rFonts w:ascii="Arial" w:hAnsi="Arial" w:cs="Arial"/>
                  <w:sz w:val="18"/>
                </w:rPr>
                <w:t>dB</w:t>
              </w:r>
            </w:ins>
          </w:p>
        </w:tc>
        <w:tc>
          <w:tcPr>
            <w:tcW w:w="2271" w:type="dxa"/>
            <w:gridSpan w:val="4"/>
            <w:tcBorders>
              <w:top w:val="nil"/>
              <w:left w:val="single" w:sz="4" w:space="0" w:color="auto"/>
              <w:bottom w:val="nil"/>
              <w:right w:val="single" w:sz="4" w:space="0" w:color="auto"/>
            </w:tcBorders>
            <w:shd w:val="clear" w:color="auto" w:fill="auto"/>
            <w:vAlign w:val="center"/>
            <w:hideMark/>
          </w:tcPr>
          <w:p w14:paraId="0B147BF6" w14:textId="77777777" w:rsidR="00243330" w:rsidRPr="00DB707E" w:rsidRDefault="00243330" w:rsidP="00A615F4">
            <w:pPr>
              <w:pStyle w:val="TAC"/>
              <w:rPr>
                <w:ins w:id="8246" w:author="RedCap - BigCR editor" w:date="2022-08-27T19:02:00Z"/>
              </w:rPr>
            </w:pPr>
          </w:p>
        </w:tc>
      </w:tr>
      <w:tr w:rsidR="00243330" w:rsidRPr="00DB707E" w14:paraId="188229AC" w14:textId="77777777" w:rsidTr="00A615F4">
        <w:trPr>
          <w:cantSplit/>
          <w:jc w:val="center"/>
          <w:ins w:id="8247"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6F60A867" w14:textId="77777777" w:rsidR="00243330" w:rsidRPr="00DB707E" w:rsidRDefault="00243330" w:rsidP="00A615F4">
            <w:pPr>
              <w:keepLines/>
              <w:spacing w:after="0"/>
              <w:rPr>
                <w:ins w:id="8248" w:author="RedCap - BigCR editor" w:date="2022-08-27T19:02:00Z"/>
                <w:rFonts w:ascii="Arial" w:hAnsi="Arial" w:cs="Arial"/>
                <w:sz w:val="18"/>
              </w:rPr>
            </w:pPr>
            <w:ins w:id="8249" w:author="RedCap - BigCR editor" w:date="2022-08-27T19:02:00Z">
              <w:r w:rsidRPr="00DB707E">
                <w:rPr>
                  <w:rFonts w:ascii="Arial" w:hAnsi="Arial" w:cs="Arial"/>
                  <w:bCs/>
                  <w:sz w:val="18"/>
                </w:rPr>
                <w:t>PDCCH_RA</w:t>
              </w:r>
            </w:ins>
          </w:p>
        </w:tc>
        <w:tc>
          <w:tcPr>
            <w:tcW w:w="1273" w:type="dxa"/>
            <w:tcBorders>
              <w:top w:val="single" w:sz="4" w:space="0" w:color="auto"/>
              <w:left w:val="single" w:sz="4" w:space="0" w:color="auto"/>
              <w:bottom w:val="single" w:sz="4" w:space="0" w:color="auto"/>
              <w:right w:val="single" w:sz="4" w:space="0" w:color="auto"/>
            </w:tcBorders>
            <w:hideMark/>
          </w:tcPr>
          <w:p w14:paraId="6A297A64" w14:textId="77777777" w:rsidR="00243330" w:rsidRPr="00DB707E" w:rsidRDefault="00243330" w:rsidP="00A615F4">
            <w:pPr>
              <w:keepLines/>
              <w:spacing w:after="0"/>
              <w:jc w:val="center"/>
              <w:rPr>
                <w:ins w:id="8250" w:author="RedCap - BigCR editor" w:date="2022-08-27T19:02:00Z"/>
                <w:rFonts w:ascii="Arial" w:hAnsi="Arial" w:cs="Arial"/>
                <w:sz w:val="18"/>
              </w:rPr>
            </w:pPr>
            <w:ins w:id="8251" w:author="RedCap - BigCR editor" w:date="2022-08-27T19:02:00Z">
              <w:r w:rsidRPr="00DB707E">
                <w:rPr>
                  <w:rFonts w:ascii="Arial" w:hAnsi="Arial" w:cs="Arial"/>
                  <w:sz w:val="18"/>
                </w:rPr>
                <w:t>dB</w:t>
              </w:r>
            </w:ins>
          </w:p>
        </w:tc>
        <w:tc>
          <w:tcPr>
            <w:tcW w:w="2271" w:type="dxa"/>
            <w:gridSpan w:val="4"/>
            <w:tcBorders>
              <w:top w:val="nil"/>
              <w:left w:val="single" w:sz="4" w:space="0" w:color="auto"/>
              <w:bottom w:val="nil"/>
              <w:right w:val="single" w:sz="4" w:space="0" w:color="auto"/>
            </w:tcBorders>
            <w:shd w:val="clear" w:color="auto" w:fill="auto"/>
            <w:vAlign w:val="center"/>
            <w:hideMark/>
          </w:tcPr>
          <w:p w14:paraId="54493BA6" w14:textId="77777777" w:rsidR="00243330" w:rsidRPr="00DB707E" w:rsidRDefault="00243330" w:rsidP="00A615F4">
            <w:pPr>
              <w:pStyle w:val="TAC"/>
              <w:rPr>
                <w:ins w:id="8252" w:author="RedCap - BigCR editor" w:date="2022-08-27T19:02:00Z"/>
              </w:rPr>
            </w:pPr>
          </w:p>
        </w:tc>
      </w:tr>
      <w:tr w:rsidR="00243330" w:rsidRPr="00DB707E" w14:paraId="5EABAC7C" w14:textId="77777777" w:rsidTr="00A615F4">
        <w:trPr>
          <w:cantSplit/>
          <w:jc w:val="center"/>
          <w:ins w:id="8253"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54856135" w14:textId="77777777" w:rsidR="00243330" w:rsidRPr="00DB707E" w:rsidRDefault="00243330" w:rsidP="00A615F4">
            <w:pPr>
              <w:keepLines/>
              <w:spacing w:after="0"/>
              <w:rPr>
                <w:ins w:id="8254" w:author="RedCap - BigCR editor" w:date="2022-08-27T19:02:00Z"/>
                <w:rFonts w:ascii="Arial" w:hAnsi="Arial" w:cs="Arial"/>
                <w:sz w:val="18"/>
              </w:rPr>
            </w:pPr>
            <w:ins w:id="8255" w:author="RedCap - BigCR editor" w:date="2022-08-27T19:02:00Z">
              <w:r w:rsidRPr="00DB707E">
                <w:rPr>
                  <w:rFonts w:ascii="Arial" w:hAnsi="Arial" w:cs="Arial"/>
                  <w:bCs/>
                  <w:sz w:val="18"/>
                </w:rPr>
                <w:t>PDCCH_RB</w:t>
              </w:r>
            </w:ins>
          </w:p>
        </w:tc>
        <w:tc>
          <w:tcPr>
            <w:tcW w:w="1273" w:type="dxa"/>
            <w:tcBorders>
              <w:top w:val="single" w:sz="4" w:space="0" w:color="auto"/>
              <w:left w:val="single" w:sz="4" w:space="0" w:color="auto"/>
              <w:bottom w:val="single" w:sz="4" w:space="0" w:color="auto"/>
              <w:right w:val="single" w:sz="4" w:space="0" w:color="auto"/>
            </w:tcBorders>
            <w:hideMark/>
          </w:tcPr>
          <w:p w14:paraId="1BEF1129" w14:textId="77777777" w:rsidR="00243330" w:rsidRPr="00DB707E" w:rsidRDefault="00243330" w:rsidP="00A615F4">
            <w:pPr>
              <w:keepLines/>
              <w:spacing w:after="0"/>
              <w:jc w:val="center"/>
              <w:rPr>
                <w:ins w:id="8256" w:author="RedCap - BigCR editor" w:date="2022-08-27T19:02:00Z"/>
                <w:rFonts w:ascii="Arial" w:hAnsi="Arial" w:cs="Arial"/>
                <w:sz w:val="18"/>
              </w:rPr>
            </w:pPr>
            <w:ins w:id="8257" w:author="RedCap - BigCR editor" w:date="2022-08-27T19:02:00Z">
              <w:r w:rsidRPr="00DB707E">
                <w:rPr>
                  <w:rFonts w:ascii="Arial" w:hAnsi="Arial" w:cs="Arial"/>
                  <w:sz w:val="18"/>
                </w:rPr>
                <w:t>dB</w:t>
              </w:r>
            </w:ins>
          </w:p>
        </w:tc>
        <w:tc>
          <w:tcPr>
            <w:tcW w:w="2271" w:type="dxa"/>
            <w:gridSpan w:val="4"/>
            <w:tcBorders>
              <w:top w:val="nil"/>
              <w:left w:val="single" w:sz="4" w:space="0" w:color="auto"/>
              <w:bottom w:val="nil"/>
              <w:right w:val="single" w:sz="4" w:space="0" w:color="auto"/>
            </w:tcBorders>
            <w:shd w:val="clear" w:color="auto" w:fill="auto"/>
            <w:vAlign w:val="center"/>
            <w:hideMark/>
          </w:tcPr>
          <w:p w14:paraId="3D7222BE" w14:textId="77777777" w:rsidR="00243330" w:rsidRPr="00DB707E" w:rsidRDefault="00243330" w:rsidP="00A615F4">
            <w:pPr>
              <w:pStyle w:val="TAC"/>
              <w:rPr>
                <w:ins w:id="8258" w:author="RedCap - BigCR editor" w:date="2022-08-27T19:02:00Z"/>
              </w:rPr>
            </w:pPr>
          </w:p>
        </w:tc>
      </w:tr>
      <w:tr w:rsidR="00243330" w:rsidRPr="00DB707E" w14:paraId="1E052548" w14:textId="77777777" w:rsidTr="00A615F4">
        <w:trPr>
          <w:cantSplit/>
          <w:trHeight w:val="133"/>
          <w:jc w:val="center"/>
          <w:ins w:id="8259"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7B050C9A" w14:textId="77777777" w:rsidR="00243330" w:rsidRPr="00DB707E" w:rsidRDefault="00243330" w:rsidP="00A615F4">
            <w:pPr>
              <w:keepLines/>
              <w:spacing w:after="0"/>
              <w:rPr>
                <w:ins w:id="8260" w:author="RedCap - BigCR editor" w:date="2022-08-27T19:02:00Z"/>
                <w:rFonts w:ascii="Arial" w:hAnsi="Arial" w:cs="Arial"/>
                <w:sz w:val="18"/>
              </w:rPr>
            </w:pPr>
            <w:ins w:id="8261" w:author="RedCap - BigCR editor" w:date="2022-08-27T19:02:00Z">
              <w:r w:rsidRPr="00DB707E">
                <w:rPr>
                  <w:rFonts w:ascii="Arial" w:hAnsi="Arial" w:cs="Arial"/>
                  <w:bCs/>
                  <w:sz w:val="18"/>
                </w:rPr>
                <w:t>PDSCH_RA</w:t>
              </w:r>
            </w:ins>
          </w:p>
        </w:tc>
        <w:tc>
          <w:tcPr>
            <w:tcW w:w="1273" w:type="dxa"/>
            <w:tcBorders>
              <w:top w:val="single" w:sz="4" w:space="0" w:color="auto"/>
              <w:left w:val="single" w:sz="4" w:space="0" w:color="auto"/>
              <w:bottom w:val="single" w:sz="4" w:space="0" w:color="auto"/>
              <w:right w:val="single" w:sz="4" w:space="0" w:color="auto"/>
            </w:tcBorders>
            <w:hideMark/>
          </w:tcPr>
          <w:p w14:paraId="0BC15DF2" w14:textId="77777777" w:rsidR="00243330" w:rsidRPr="00DB707E" w:rsidRDefault="00243330" w:rsidP="00A615F4">
            <w:pPr>
              <w:keepLines/>
              <w:spacing w:after="0"/>
              <w:jc w:val="center"/>
              <w:rPr>
                <w:ins w:id="8262" w:author="RedCap - BigCR editor" w:date="2022-08-27T19:02:00Z"/>
                <w:rFonts w:ascii="Arial" w:hAnsi="Arial" w:cs="Arial"/>
                <w:sz w:val="18"/>
              </w:rPr>
            </w:pPr>
            <w:ins w:id="8263" w:author="RedCap - BigCR editor" w:date="2022-08-27T19:02:00Z">
              <w:r w:rsidRPr="00DB707E">
                <w:rPr>
                  <w:rFonts w:ascii="Arial" w:hAnsi="Arial" w:cs="Arial"/>
                  <w:sz w:val="18"/>
                </w:rPr>
                <w:t>dB</w:t>
              </w:r>
            </w:ins>
          </w:p>
        </w:tc>
        <w:tc>
          <w:tcPr>
            <w:tcW w:w="2271" w:type="dxa"/>
            <w:gridSpan w:val="4"/>
            <w:tcBorders>
              <w:top w:val="nil"/>
              <w:left w:val="single" w:sz="4" w:space="0" w:color="auto"/>
              <w:bottom w:val="nil"/>
              <w:right w:val="single" w:sz="4" w:space="0" w:color="auto"/>
            </w:tcBorders>
            <w:shd w:val="clear" w:color="auto" w:fill="auto"/>
            <w:vAlign w:val="center"/>
            <w:hideMark/>
          </w:tcPr>
          <w:p w14:paraId="143DB2E8" w14:textId="77777777" w:rsidR="00243330" w:rsidRPr="00DB707E" w:rsidRDefault="00243330" w:rsidP="00A615F4">
            <w:pPr>
              <w:pStyle w:val="TAC"/>
              <w:rPr>
                <w:ins w:id="8264" w:author="RedCap - BigCR editor" w:date="2022-08-27T19:02:00Z"/>
              </w:rPr>
            </w:pPr>
          </w:p>
        </w:tc>
      </w:tr>
      <w:tr w:rsidR="00243330" w:rsidRPr="00DB707E" w14:paraId="33E1766D" w14:textId="77777777" w:rsidTr="00A615F4">
        <w:trPr>
          <w:cantSplit/>
          <w:jc w:val="center"/>
          <w:ins w:id="8265"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4673FB12" w14:textId="77777777" w:rsidR="00243330" w:rsidRPr="00DB707E" w:rsidRDefault="00243330" w:rsidP="00A615F4">
            <w:pPr>
              <w:keepLines/>
              <w:spacing w:after="0"/>
              <w:rPr>
                <w:ins w:id="8266" w:author="RedCap - BigCR editor" w:date="2022-08-27T19:02:00Z"/>
                <w:rFonts w:ascii="Arial" w:hAnsi="Arial" w:cs="Arial"/>
                <w:sz w:val="18"/>
              </w:rPr>
            </w:pPr>
            <w:ins w:id="8267" w:author="RedCap - BigCR editor" w:date="2022-08-27T19:02:00Z">
              <w:r w:rsidRPr="00DB707E">
                <w:rPr>
                  <w:rFonts w:ascii="Arial" w:hAnsi="Arial" w:cs="Arial"/>
                  <w:bCs/>
                  <w:sz w:val="18"/>
                </w:rPr>
                <w:t>PDSCH_RB</w:t>
              </w:r>
            </w:ins>
          </w:p>
        </w:tc>
        <w:tc>
          <w:tcPr>
            <w:tcW w:w="1273" w:type="dxa"/>
            <w:tcBorders>
              <w:top w:val="single" w:sz="4" w:space="0" w:color="auto"/>
              <w:left w:val="single" w:sz="4" w:space="0" w:color="auto"/>
              <w:bottom w:val="single" w:sz="4" w:space="0" w:color="auto"/>
              <w:right w:val="single" w:sz="4" w:space="0" w:color="auto"/>
            </w:tcBorders>
            <w:hideMark/>
          </w:tcPr>
          <w:p w14:paraId="6A73B90E" w14:textId="77777777" w:rsidR="00243330" w:rsidRPr="00DB707E" w:rsidRDefault="00243330" w:rsidP="00A615F4">
            <w:pPr>
              <w:keepLines/>
              <w:spacing w:after="0"/>
              <w:jc w:val="center"/>
              <w:rPr>
                <w:ins w:id="8268" w:author="RedCap - BigCR editor" w:date="2022-08-27T19:02:00Z"/>
                <w:rFonts w:ascii="Arial" w:hAnsi="Arial" w:cs="Arial"/>
                <w:sz w:val="18"/>
              </w:rPr>
            </w:pPr>
            <w:ins w:id="8269" w:author="RedCap - BigCR editor" w:date="2022-08-27T19:02:00Z">
              <w:r w:rsidRPr="00DB707E">
                <w:rPr>
                  <w:rFonts w:ascii="Arial" w:hAnsi="Arial" w:cs="Arial"/>
                  <w:sz w:val="18"/>
                </w:rPr>
                <w:t>dB</w:t>
              </w:r>
            </w:ins>
          </w:p>
        </w:tc>
        <w:tc>
          <w:tcPr>
            <w:tcW w:w="2271" w:type="dxa"/>
            <w:gridSpan w:val="4"/>
            <w:tcBorders>
              <w:top w:val="nil"/>
              <w:left w:val="single" w:sz="4" w:space="0" w:color="auto"/>
              <w:bottom w:val="nil"/>
              <w:right w:val="single" w:sz="4" w:space="0" w:color="auto"/>
            </w:tcBorders>
            <w:shd w:val="clear" w:color="auto" w:fill="auto"/>
            <w:vAlign w:val="center"/>
            <w:hideMark/>
          </w:tcPr>
          <w:p w14:paraId="748F2DEB" w14:textId="77777777" w:rsidR="00243330" w:rsidRPr="00DB707E" w:rsidRDefault="00243330" w:rsidP="00A615F4">
            <w:pPr>
              <w:pStyle w:val="TAC"/>
              <w:rPr>
                <w:ins w:id="8270" w:author="RedCap - BigCR editor" w:date="2022-08-27T19:02:00Z"/>
              </w:rPr>
            </w:pPr>
          </w:p>
        </w:tc>
      </w:tr>
      <w:tr w:rsidR="00243330" w:rsidRPr="00DB707E" w14:paraId="5DDF4014" w14:textId="77777777" w:rsidTr="00A615F4">
        <w:trPr>
          <w:cantSplit/>
          <w:jc w:val="center"/>
          <w:ins w:id="8271" w:author="RedCap - BigCR editor" w:date="2022-08-27T19:02:00Z"/>
        </w:trPr>
        <w:tc>
          <w:tcPr>
            <w:tcW w:w="2518" w:type="dxa"/>
            <w:tcBorders>
              <w:top w:val="single" w:sz="4" w:space="0" w:color="auto"/>
              <w:left w:val="single" w:sz="4" w:space="0" w:color="auto"/>
              <w:bottom w:val="single" w:sz="4" w:space="0" w:color="auto"/>
              <w:right w:val="single" w:sz="4" w:space="0" w:color="auto"/>
            </w:tcBorders>
            <w:vAlign w:val="center"/>
            <w:hideMark/>
          </w:tcPr>
          <w:p w14:paraId="6B88F65B" w14:textId="77777777" w:rsidR="00243330" w:rsidRPr="00DB707E" w:rsidRDefault="00243330" w:rsidP="00A615F4">
            <w:pPr>
              <w:keepLines/>
              <w:spacing w:after="0"/>
              <w:rPr>
                <w:ins w:id="8272" w:author="RedCap - BigCR editor" w:date="2022-08-27T19:02:00Z"/>
                <w:rFonts w:ascii="Arial" w:hAnsi="Arial" w:cs="Arial"/>
                <w:sz w:val="18"/>
              </w:rPr>
            </w:pPr>
            <w:proofErr w:type="spellStart"/>
            <w:ins w:id="8273" w:author="RedCap - BigCR editor" w:date="2022-08-27T19:02:00Z">
              <w:r w:rsidRPr="00DB707E">
                <w:rPr>
                  <w:rFonts w:ascii="Arial" w:hAnsi="Arial" w:cs="Arial"/>
                  <w:sz w:val="18"/>
                </w:rPr>
                <w:t>OCNG_RA</w:t>
              </w:r>
              <w:r w:rsidRPr="00DB707E">
                <w:rPr>
                  <w:rFonts w:ascii="Arial" w:hAnsi="Arial" w:cs="Arial"/>
                  <w:sz w:val="18"/>
                  <w:vertAlign w:val="superscript"/>
                </w:rPr>
                <w:t>Note</w:t>
              </w:r>
              <w:proofErr w:type="spellEnd"/>
              <w:r w:rsidRPr="00DB707E">
                <w:rPr>
                  <w:rFonts w:ascii="Arial" w:hAnsi="Arial" w:cs="Arial"/>
                  <w:sz w:val="18"/>
                  <w:vertAlign w:val="superscript"/>
                </w:rPr>
                <w:t xml:space="preserve"> 1</w:t>
              </w:r>
            </w:ins>
          </w:p>
        </w:tc>
        <w:tc>
          <w:tcPr>
            <w:tcW w:w="1273" w:type="dxa"/>
            <w:tcBorders>
              <w:top w:val="single" w:sz="4" w:space="0" w:color="auto"/>
              <w:left w:val="single" w:sz="4" w:space="0" w:color="auto"/>
              <w:bottom w:val="single" w:sz="4" w:space="0" w:color="auto"/>
              <w:right w:val="single" w:sz="4" w:space="0" w:color="auto"/>
            </w:tcBorders>
            <w:hideMark/>
          </w:tcPr>
          <w:p w14:paraId="005FFB32" w14:textId="77777777" w:rsidR="00243330" w:rsidRPr="00DB707E" w:rsidRDefault="00243330" w:rsidP="00A615F4">
            <w:pPr>
              <w:keepLines/>
              <w:spacing w:after="0"/>
              <w:jc w:val="center"/>
              <w:rPr>
                <w:ins w:id="8274" w:author="RedCap - BigCR editor" w:date="2022-08-27T19:02:00Z"/>
                <w:rFonts w:ascii="Arial" w:hAnsi="Arial" w:cs="Arial"/>
                <w:sz w:val="18"/>
              </w:rPr>
            </w:pPr>
            <w:ins w:id="8275" w:author="RedCap - BigCR editor" w:date="2022-08-27T19:02:00Z">
              <w:r w:rsidRPr="00DB707E">
                <w:rPr>
                  <w:rFonts w:ascii="Arial" w:hAnsi="Arial" w:cs="Arial"/>
                  <w:sz w:val="18"/>
                </w:rPr>
                <w:t>dB</w:t>
              </w:r>
            </w:ins>
          </w:p>
        </w:tc>
        <w:tc>
          <w:tcPr>
            <w:tcW w:w="2271" w:type="dxa"/>
            <w:gridSpan w:val="4"/>
            <w:tcBorders>
              <w:top w:val="nil"/>
              <w:left w:val="single" w:sz="4" w:space="0" w:color="auto"/>
              <w:bottom w:val="nil"/>
              <w:right w:val="single" w:sz="4" w:space="0" w:color="auto"/>
            </w:tcBorders>
            <w:shd w:val="clear" w:color="auto" w:fill="auto"/>
            <w:vAlign w:val="center"/>
            <w:hideMark/>
          </w:tcPr>
          <w:p w14:paraId="7D3463A2" w14:textId="77777777" w:rsidR="00243330" w:rsidRPr="00DB707E" w:rsidRDefault="00243330" w:rsidP="00A615F4">
            <w:pPr>
              <w:pStyle w:val="TAC"/>
              <w:rPr>
                <w:ins w:id="8276" w:author="RedCap - BigCR editor" w:date="2022-08-27T19:02:00Z"/>
              </w:rPr>
            </w:pPr>
          </w:p>
        </w:tc>
      </w:tr>
      <w:tr w:rsidR="00243330" w:rsidRPr="00DB707E" w14:paraId="5A807805" w14:textId="77777777" w:rsidTr="00A615F4">
        <w:trPr>
          <w:cantSplit/>
          <w:jc w:val="center"/>
          <w:ins w:id="8277" w:author="RedCap - BigCR editor" w:date="2022-08-27T19:02:00Z"/>
        </w:trPr>
        <w:tc>
          <w:tcPr>
            <w:tcW w:w="2518" w:type="dxa"/>
            <w:tcBorders>
              <w:top w:val="single" w:sz="4" w:space="0" w:color="auto"/>
              <w:left w:val="single" w:sz="4" w:space="0" w:color="auto"/>
              <w:bottom w:val="single" w:sz="4" w:space="0" w:color="auto"/>
              <w:right w:val="single" w:sz="4" w:space="0" w:color="auto"/>
            </w:tcBorders>
            <w:vAlign w:val="center"/>
            <w:hideMark/>
          </w:tcPr>
          <w:p w14:paraId="58AA1BA7" w14:textId="77777777" w:rsidR="00243330" w:rsidRPr="00DB707E" w:rsidRDefault="00243330" w:rsidP="00A615F4">
            <w:pPr>
              <w:keepLines/>
              <w:spacing w:after="0"/>
              <w:rPr>
                <w:ins w:id="8278" w:author="RedCap - BigCR editor" w:date="2022-08-27T19:02:00Z"/>
                <w:rFonts w:ascii="Arial" w:hAnsi="Arial" w:cs="Arial"/>
                <w:sz w:val="18"/>
              </w:rPr>
            </w:pPr>
            <w:proofErr w:type="spellStart"/>
            <w:ins w:id="8279" w:author="RedCap - BigCR editor" w:date="2022-08-27T19:02:00Z">
              <w:r w:rsidRPr="00DB707E">
                <w:rPr>
                  <w:rFonts w:ascii="Arial" w:hAnsi="Arial" w:cs="Arial"/>
                  <w:sz w:val="18"/>
                </w:rPr>
                <w:t>OCNG_RB</w:t>
              </w:r>
              <w:r w:rsidRPr="00DB707E">
                <w:rPr>
                  <w:rFonts w:ascii="Arial" w:hAnsi="Arial" w:cs="Arial"/>
                  <w:sz w:val="18"/>
                  <w:vertAlign w:val="superscript"/>
                </w:rPr>
                <w:t>Note</w:t>
              </w:r>
              <w:proofErr w:type="spellEnd"/>
              <w:r w:rsidRPr="00DB707E">
                <w:rPr>
                  <w:rFonts w:ascii="Arial" w:hAnsi="Arial" w:cs="Arial"/>
                  <w:sz w:val="18"/>
                  <w:vertAlign w:val="superscript"/>
                </w:rPr>
                <w:t xml:space="preserve"> 1</w:t>
              </w:r>
            </w:ins>
          </w:p>
        </w:tc>
        <w:tc>
          <w:tcPr>
            <w:tcW w:w="1273" w:type="dxa"/>
            <w:tcBorders>
              <w:top w:val="single" w:sz="4" w:space="0" w:color="auto"/>
              <w:left w:val="single" w:sz="4" w:space="0" w:color="auto"/>
              <w:bottom w:val="single" w:sz="4" w:space="0" w:color="auto"/>
              <w:right w:val="single" w:sz="4" w:space="0" w:color="auto"/>
            </w:tcBorders>
            <w:hideMark/>
          </w:tcPr>
          <w:p w14:paraId="10F3AE16" w14:textId="77777777" w:rsidR="00243330" w:rsidRPr="00DB707E" w:rsidRDefault="00243330" w:rsidP="00A615F4">
            <w:pPr>
              <w:keepLines/>
              <w:spacing w:after="0"/>
              <w:jc w:val="center"/>
              <w:rPr>
                <w:ins w:id="8280" w:author="RedCap - BigCR editor" w:date="2022-08-27T19:02:00Z"/>
                <w:rFonts w:ascii="Arial" w:hAnsi="Arial" w:cs="Arial"/>
                <w:sz w:val="18"/>
              </w:rPr>
            </w:pPr>
            <w:ins w:id="8281" w:author="RedCap - BigCR editor" w:date="2022-08-27T19:02:00Z">
              <w:r w:rsidRPr="00DB707E">
                <w:rPr>
                  <w:rFonts w:ascii="Arial" w:hAnsi="Arial" w:cs="Arial"/>
                  <w:sz w:val="18"/>
                </w:rPr>
                <w:t>dB</w:t>
              </w:r>
            </w:ins>
          </w:p>
        </w:tc>
        <w:tc>
          <w:tcPr>
            <w:tcW w:w="2271" w:type="dxa"/>
            <w:gridSpan w:val="4"/>
            <w:tcBorders>
              <w:top w:val="nil"/>
              <w:left w:val="single" w:sz="4" w:space="0" w:color="auto"/>
              <w:bottom w:val="single" w:sz="4" w:space="0" w:color="auto"/>
              <w:right w:val="single" w:sz="4" w:space="0" w:color="auto"/>
            </w:tcBorders>
            <w:shd w:val="clear" w:color="auto" w:fill="auto"/>
            <w:vAlign w:val="center"/>
            <w:hideMark/>
          </w:tcPr>
          <w:p w14:paraId="6F6A425A" w14:textId="77777777" w:rsidR="00243330" w:rsidRPr="00DB707E" w:rsidRDefault="00243330" w:rsidP="00A615F4">
            <w:pPr>
              <w:pStyle w:val="TAC"/>
              <w:rPr>
                <w:ins w:id="8282" w:author="RedCap - BigCR editor" w:date="2022-08-27T19:02:00Z"/>
              </w:rPr>
            </w:pPr>
          </w:p>
        </w:tc>
      </w:tr>
      <w:tr w:rsidR="00243330" w:rsidRPr="00DB707E" w14:paraId="7CD12969" w14:textId="77777777" w:rsidTr="00A615F4">
        <w:trPr>
          <w:cantSplit/>
          <w:jc w:val="center"/>
          <w:ins w:id="8283"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0D894571" w14:textId="77777777" w:rsidR="00243330" w:rsidRPr="00DB707E" w:rsidRDefault="00243330" w:rsidP="00A615F4">
            <w:pPr>
              <w:keepLines/>
              <w:spacing w:after="0"/>
              <w:rPr>
                <w:ins w:id="8284" w:author="RedCap - BigCR editor" w:date="2022-08-27T19:02:00Z"/>
                <w:rFonts w:ascii="Arial" w:hAnsi="Arial" w:cs="Arial"/>
                <w:sz w:val="18"/>
              </w:rPr>
            </w:pPr>
            <w:proofErr w:type="spellStart"/>
            <w:ins w:id="8285" w:author="RedCap - BigCR editor" w:date="2022-08-27T19:02:00Z">
              <w:r w:rsidRPr="00DB707E">
                <w:rPr>
                  <w:rFonts w:ascii="Arial" w:hAnsi="Arial" w:cs="Arial"/>
                  <w:sz w:val="18"/>
                </w:rPr>
                <w:t>Qrxlevmin</w:t>
              </w:r>
              <w:proofErr w:type="spellEnd"/>
            </w:ins>
          </w:p>
        </w:tc>
        <w:tc>
          <w:tcPr>
            <w:tcW w:w="1273" w:type="dxa"/>
            <w:tcBorders>
              <w:top w:val="single" w:sz="4" w:space="0" w:color="auto"/>
              <w:left w:val="single" w:sz="4" w:space="0" w:color="auto"/>
              <w:bottom w:val="single" w:sz="4" w:space="0" w:color="auto"/>
              <w:right w:val="single" w:sz="4" w:space="0" w:color="auto"/>
            </w:tcBorders>
            <w:hideMark/>
          </w:tcPr>
          <w:p w14:paraId="6639A98F" w14:textId="77777777" w:rsidR="00243330" w:rsidRPr="00DB707E" w:rsidRDefault="00243330" w:rsidP="00A615F4">
            <w:pPr>
              <w:keepLines/>
              <w:spacing w:after="0"/>
              <w:jc w:val="center"/>
              <w:rPr>
                <w:ins w:id="8286" w:author="RedCap - BigCR editor" w:date="2022-08-27T19:02:00Z"/>
                <w:rFonts w:ascii="Arial" w:hAnsi="Arial" w:cs="Arial"/>
                <w:sz w:val="18"/>
              </w:rPr>
            </w:pPr>
            <w:ins w:id="8287" w:author="RedCap - BigCR editor" w:date="2022-08-27T19:02:00Z">
              <w:r w:rsidRPr="00DB707E">
                <w:rPr>
                  <w:rFonts w:ascii="Arial" w:hAnsi="Arial" w:cs="Arial"/>
                  <w:sz w:val="18"/>
                </w:rPr>
                <w:t>dBm</w:t>
              </w:r>
            </w:ins>
          </w:p>
        </w:tc>
        <w:tc>
          <w:tcPr>
            <w:tcW w:w="2271" w:type="dxa"/>
            <w:gridSpan w:val="4"/>
            <w:tcBorders>
              <w:top w:val="single" w:sz="4" w:space="0" w:color="auto"/>
              <w:left w:val="single" w:sz="4" w:space="0" w:color="auto"/>
              <w:bottom w:val="single" w:sz="4" w:space="0" w:color="auto"/>
              <w:right w:val="single" w:sz="4" w:space="0" w:color="auto"/>
            </w:tcBorders>
            <w:hideMark/>
          </w:tcPr>
          <w:p w14:paraId="4D2AC4EA" w14:textId="77777777" w:rsidR="00243330" w:rsidRPr="00DB707E" w:rsidRDefault="00243330" w:rsidP="00A615F4">
            <w:pPr>
              <w:keepLines/>
              <w:spacing w:after="0"/>
              <w:jc w:val="center"/>
              <w:rPr>
                <w:ins w:id="8288" w:author="RedCap - BigCR editor" w:date="2022-08-27T19:02:00Z"/>
                <w:rFonts w:ascii="Arial" w:hAnsi="Arial" w:cs="Arial"/>
                <w:sz w:val="18"/>
              </w:rPr>
            </w:pPr>
            <w:ins w:id="8289" w:author="RedCap - BigCR editor" w:date="2022-08-27T19:02:00Z">
              <w:r w:rsidRPr="00DB707E">
                <w:rPr>
                  <w:rFonts w:ascii="Arial" w:hAnsi="Arial" w:cs="Arial"/>
                  <w:sz w:val="18"/>
                </w:rPr>
                <w:t>-140</w:t>
              </w:r>
            </w:ins>
          </w:p>
        </w:tc>
      </w:tr>
      <w:tr w:rsidR="00243330" w:rsidRPr="00DB707E" w14:paraId="5EF7B5A5" w14:textId="77777777" w:rsidTr="00A615F4">
        <w:trPr>
          <w:cantSplit/>
          <w:jc w:val="center"/>
          <w:ins w:id="8290"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7F2E8A44" w14:textId="77777777" w:rsidR="00243330" w:rsidRPr="00DB707E" w:rsidRDefault="00243330" w:rsidP="00A615F4">
            <w:pPr>
              <w:keepLines/>
              <w:spacing w:after="0"/>
              <w:rPr>
                <w:ins w:id="8291" w:author="RedCap - BigCR editor" w:date="2022-08-27T19:02:00Z"/>
                <w:rFonts w:ascii="Arial" w:hAnsi="Arial" w:cs="Arial"/>
                <w:sz w:val="18"/>
              </w:rPr>
            </w:pPr>
            <w:ins w:id="8292" w:author="RedCap - BigCR editor" w:date="2022-08-27T19:02:00Z">
              <w:r w:rsidRPr="00DB707E">
                <w:rPr>
                  <w:rFonts w:ascii="Arial" w:hAnsi="Arial" w:cs="Arial"/>
                  <w:position w:val="-12"/>
                  <w:sz w:val="18"/>
                </w:rPr>
                <w:object w:dxaOrig="405" w:dyaOrig="360" w14:anchorId="52727252">
                  <v:shape id="_x0000_i1069" type="#_x0000_t75" style="width:15.5pt;height:20pt" o:ole="" fillcolor="window">
                    <v:imagedata r:id="rId17" o:title=""/>
                  </v:shape>
                  <o:OLEObject Type="Embed" ProgID="Equation.3" ShapeID="_x0000_i1069" DrawAspect="Content" ObjectID="_1723417753" r:id="rId63"/>
                </w:object>
              </w:r>
            </w:ins>
          </w:p>
        </w:tc>
        <w:tc>
          <w:tcPr>
            <w:tcW w:w="1273" w:type="dxa"/>
            <w:tcBorders>
              <w:top w:val="single" w:sz="4" w:space="0" w:color="auto"/>
              <w:left w:val="single" w:sz="4" w:space="0" w:color="auto"/>
              <w:bottom w:val="single" w:sz="4" w:space="0" w:color="auto"/>
              <w:right w:val="single" w:sz="4" w:space="0" w:color="auto"/>
            </w:tcBorders>
            <w:hideMark/>
          </w:tcPr>
          <w:p w14:paraId="377B4CE9" w14:textId="77777777" w:rsidR="00243330" w:rsidRPr="00DB707E" w:rsidRDefault="00243330" w:rsidP="00A615F4">
            <w:pPr>
              <w:keepLines/>
              <w:spacing w:after="0"/>
              <w:jc w:val="center"/>
              <w:rPr>
                <w:ins w:id="8293" w:author="RedCap - BigCR editor" w:date="2022-08-27T19:02:00Z"/>
                <w:rFonts w:ascii="Arial" w:hAnsi="Arial" w:cs="Arial"/>
                <w:sz w:val="18"/>
              </w:rPr>
            </w:pPr>
            <w:ins w:id="8294" w:author="RedCap - BigCR editor" w:date="2022-08-27T19:02:00Z">
              <w:r w:rsidRPr="00DB707E">
                <w:rPr>
                  <w:rFonts w:ascii="Arial" w:hAnsi="Arial" w:cs="Arial"/>
                  <w:sz w:val="18"/>
                </w:rPr>
                <w:t>dBm/15 kHz</w:t>
              </w:r>
            </w:ins>
          </w:p>
        </w:tc>
        <w:tc>
          <w:tcPr>
            <w:tcW w:w="2271" w:type="dxa"/>
            <w:gridSpan w:val="4"/>
            <w:tcBorders>
              <w:top w:val="single" w:sz="4" w:space="0" w:color="auto"/>
              <w:left w:val="single" w:sz="4" w:space="0" w:color="auto"/>
              <w:bottom w:val="single" w:sz="4" w:space="0" w:color="auto"/>
              <w:right w:val="single" w:sz="4" w:space="0" w:color="auto"/>
            </w:tcBorders>
            <w:hideMark/>
          </w:tcPr>
          <w:p w14:paraId="10426A61" w14:textId="77777777" w:rsidR="00243330" w:rsidRPr="00DB707E" w:rsidRDefault="00243330" w:rsidP="00A615F4">
            <w:pPr>
              <w:keepLines/>
              <w:spacing w:after="0"/>
              <w:jc w:val="center"/>
              <w:rPr>
                <w:ins w:id="8295" w:author="RedCap - BigCR editor" w:date="2022-08-27T19:02:00Z"/>
                <w:rFonts w:ascii="Arial" w:hAnsi="Arial" w:cs="Arial"/>
                <w:sz w:val="18"/>
              </w:rPr>
            </w:pPr>
            <w:ins w:id="8296" w:author="RedCap - BigCR editor" w:date="2022-08-27T19:02:00Z">
              <w:r w:rsidRPr="00DB707E">
                <w:rPr>
                  <w:rFonts w:ascii="Arial" w:hAnsi="Arial" w:cs="Arial"/>
                  <w:sz w:val="18"/>
                </w:rPr>
                <w:t>-98</w:t>
              </w:r>
            </w:ins>
          </w:p>
        </w:tc>
      </w:tr>
      <w:tr w:rsidR="00243330" w:rsidRPr="00DB707E" w14:paraId="7943452A" w14:textId="77777777" w:rsidTr="00A615F4">
        <w:trPr>
          <w:cantSplit/>
          <w:trHeight w:val="203"/>
          <w:jc w:val="center"/>
          <w:ins w:id="8297"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600073CD" w14:textId="77777777" w:rsidR="00243330" w:rsidRPr="00DB707E" w:rsidRDefault="00243330" w:rsidP="00A615F4">
            <w:pPr>
              <w:keepLines/>
              <w:spacing w:after="0"/>
              <w:rPr>
                <w:ins w:id="8298" w:author="RedCap - BigCR editor" w:date="2022-08-27T19:02:00Z"/>
                <w:rFonts w:ascii="Arial" w:hAnsi="Arial" w:cs="Arial"/>
                <w:sz w:val="18"/>
              </w:rPr>
            </w:pPr>
            <w:ins w:id="8299" w:author="RedCap - BigCR editor" w:date="2022-08-27T19:02:00Z">
              <w:r w:rsidRPr="00DB707E">
                <w:rPr>
                  <w:rFonts w:ascii="Arial" w:hAnsi="Arial" w:cs="Arial"/>
                  <w:sz w:val="18"/>
                </w:rPr>
                <w:t>RSRP</w:t>
              </w:r>
            </w:ins>
          </w:p>
        </w:tc>
        <w:tc>
          <w:tcPr>
            <w:tcW w:w="1273" w:type="dxa"/>
            <w:tcBorders>
              <w:top w:val="single" w:sz="4" w:space="0" w:color="auto"/>
              <w:left w:val="single" w:sz="4" w:space="0" w:color="auto"/>
              <w:bottom w:val="single" w:sz="4" w:space="0" w:color="auto"/>
              <w:right w:val="single" w:sz="4" w:space="0" w:color="auto"/>
            </w:tcBorders>
            <w:hideMark/>
          </w:tcPr>
          <w:p w14:paraId="0C6758CA" w14:textId="77777777" w:rsidR="00243330" w:rsidRPr="00DB707E" w:rsidRDefault="00243330" w:rsidP="00A615F4">
            <w:pPr>
              <w:keepLines/>
              <w:spacing w:after="0"/>
              <w:jc w:val="center"/>
              <w:rPr>
                <w:ins w:id="8300" w:author="RedCap - BigCR editor" w:date="2022-08-27T19:02:00Z"/>
                <w:rFonts w:ascii="Arial" w:hAnsi="Arial" w:cs="Arial"/>
                <w:sz w:val="18"/>
              </w:rPr>
            </w:pPr>
            <w:ins w:id="8301" w:author="RedCap - BigCR editor" w:date="2022-08-27T19:02:00Z">
              <w:r w:rsidRPr="00DB707E">
                <w:rPr>
                  <w:rFonts w:ascii="Arial" w:hAnsi="Arial" w:cs="Arial"/>
                  <w:sz w:val="18"/>
                </w:rPr>
                <w:t xml:space="preserve">dBm/15 </w:t>
              </w:r>
              <w:proofErr w:type="spellStart"/>
              <w:r w:rsidRPr="00DB707E">
                <w:rPr>
                  <w:rFonts w:ascii="Arial" w:hAnsi="Arial" w:cs="Arial"/>
                  <w:sz w:val="18"/>
                </w:rPr>
                <w:t>KHz</w:t>
              </w:r>
              <w:proofErr w:type="spellEnd"/>
            </w:ins>
          </w:p>
        </w:tc>
        <w:tc>
          <w:tcPr>
            <w:tcW w:w="800" w:type="dxa"/>
            <w:gridSpan w:val="2"/>
            <w:tcBorders>
              <w:top w:val="single" w:sz="4" w:space="0" w:color="auto"/>
              <w:left w:val="single" w:sz="4" w:space="0" w:color="auto"/>
              <w:bottom w:val="single" w:sz="4" w:space="0" w:color="auto"/>
              <w:right w:val="single" w:sz="4" w:space="0" w:color="auto"/>
            </w:tcBorders>
            <w:hideMark/>
          </w:tcPr>
          <w:p w14:paraId="73C604A3" w14:textId="77777777" w:rsidR="00243330" w:rsidRPr="00DB707E" w:rsidRDefault="00243330" w:rsidP="00A615F4">
            <w:pPr>
              <w:keepLines/>
              <w:spacing w:after="0"/>
              <w:jc w:val="center"/>
              <w:rPr>
                <w:ins w:id="8302" w:author="RedCap - BigCR editor" w:date="2022-08-27T19:02:00Z"/>
                <w:rFonts w:ascii="Arial" w:hAnsi="Arial" w:cs="Arial"/>
                <w:sz w:val="18"/>
              </w:rPr>
            </w:pPr>
            <w:ins w:id="8303" w:author="RedCap - BigCR editor" w:date="2022-08-27T19:02:00Z">
              <w:r w:rsidRPr="00DB707E">
                <w:rPr>
                  <w:rFonts w:ascii="Arial" w:hAnsi="Arial" w:cs="v4.2.0"/>
                  <w:sz w:val="18"/>
                </w:rPr>
                <w:t>-infinity</w:t>
              </w:r>
            </w:ins>
          </w:p>
        </w:tc>
        <w:tc>
          <w:tcPr>
            <w:tcW w:w="714" w:type="dxa"/>
            <w:tcBorders>
              <w:top w:val="single" w:sz="4" w:space="0" w:color="auto"/>
              <w:left w:val="single" w:sz="4" w:space="0" w:color="auto"/>
              <w:bottom w:val="single" w:sz="4" w:space="0" w:color="auto"/>
              <w:right w:val="single" w:sz="4" w:space="0" w:color="auto"/>
            </w:tcBorders>
            <w:hideMark/>
          </w:tcPr>
          <w:p w14:paraId="0EACD774" w14:textId="77777777" w:rsidR="00243330" w:rsidRPr="00DB707E" w:rsidRDefault="00243330" w:rsidP="00A615F4">
            <w:pPr>
              <w:keepLines/>
              <w:spacing w:after="0"/>
              <w:jc w:val="center"/>
              <w:rPr>
                <w:ins w:id="8304" w:author="RedCap - BigCR editor" w:date="2022-08-27T19:02:00Z"/>
                <w:rFonts w:ascii="Arial" w:hAnsi="Arial" w:cs="Arial"/>
                <w:sz w:val="18"/>
                <w:lang w:eastAsia="zh-CN"/>
              </w:rPr>
            </w:pPr>
            <w:ins w:id="8305" w:author="RedCap - BigCR editor" w:date="2022-08-27T19:02:00Z">
              <w:r w:rsidRPr="00DB707E">
                <w:rPr>
                  <w:rFonts w:ascii="Arial" w:hAnsi="Arial" w:cs="Arial"/>
                  <w:sz w:val="18"/>
                  <w:lang w:eastAsia="zh-CN"/>
                </w:rPr>
                <w:t>-86</w:t>
              </w:r>
            </w:ins>
          </w:p>
        </w:tc>
        <w:tc>
          <w:tcPr>
            <w:tcW w:w="757" w:type="dxa"/>
            <w:tcBorders>
              <w:top w:val="single" w:sz="4" w:space="0" w:color="auto"/>
              <w:left w:val="single" w:sz="4" w:space="0" w:color="auto"/>
              <w:bottom w:val="single" w:sz="4" w:space="0" w:color="auto"/>
              <w:right w:val="single" w:sz="4" w:space="0" w:color="auto"/>
            </w:tcBorders>
            <w:hideMark/>
          </w:tcPr>
          <w:p w14:paraId="17D248E5" w14:textId="77777777" w:rsidR="00243330" w:rsidRPr="00DB707E" w:rsidRDefault="00243330" w:rsidP="00A615F4">
            <w:pPr>
              <w:keepLines/>
              <w:spacing w:after="0"/>
              <w:jc w:val="center"/>
              <w:rPr>
                <w:ins w:id="8306" w:author="RedCap - BigCR editor" w:date="2022-08-27T19:02:00Z"/>
                <w:rFonts w:ascii="Arial" w:hAnsi="Arial" w:cs="Arial"/>
                <w:sz w:val="18"/>
              </w:rPr>
            </w:pPr>
            <w:ins w:id="8307" w:author="RedCap - BigCR editor" w:date="2022-08-27T19:02:00Z">
              <w:r w:rsidRPr="00DB707E">
                <w:rPr>
                  <w:rFonts w:ascii="Arial" w:hAnsi="Arial" w:cs="v4.2.0"/>
                  <w:sz w:val="18"/>
                </w:rPr>
                <w:t xml:space="preserve">-102 </w:t>
              </w:r>
            </w:ins>
          </w:p>
        </w:tc>
      </w:tr>
      <w:tr w:rsidR="00243330" w:rsidRPr="00DB707E" w14:paraId="4EA69EF8" w14:textId="77777777" w:rsidTr="00A615F4">
        <w:trPr>
          <w:cantSplit/>
          <w:trHeight w:val="207"/>
          <w:jc w:val="center"/>
          <w:ins w:id="8308"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24C16381" w14:textId="77777777" w:rsidR="00243330" w:rsidRPr="00DB707E" w:rsidRDefault="00243330" w:rsidP="00A615F4">
            <w:pPr>
              <w:keepLines/>
              <w:spacing w:after="0"/>
              <w:rPr>
                <w:ins w:id="8309" w:author="RedCap - BigCR editor" w:date="2022-08-27T19:02:00Z"/>
                <w:rFonts w:ascii="Arial" w:hAnsi="Arial" w:cs="Arial"/>
                <w:sz w:val="18"/>
              </w:rPr>
            </w:pPr>
            <w:ins w:id="8310" w:author="RedCap - BigCR editor" w:date="2022-08-27T19:02:00Z">
              <w:r w:rsidRPr="00DB707E">
                <w:rPr>
                  <w:rFonts w:ascii="Arial" w:hAnsi="Arial" w:cs="Arial"/>
                  <w:position w:val="-12"/>
                  <w:sz w:val="18"/>
                </w:rPr>
                <w:object w:dxaOrig="630" w:dyaOrig="390" w14:anchorId="0B988829">
                  <v:shape id="_x0000_i1070" type="#_x0000_t75" style="width:32pt;height:15.5pt" o:ole="" fillcolor="window">
                    <v:imagedata r:id="rId15" o:title=""/>
                  </v:shape>
                  <o:OLEObject Type="Embed" ProgID="Equation.3" ShapeID="_x0000_i1070" DrawAspect="Content" ObjectID="_1723417754" r:id="rId64"/>
                </w:object>
              </w:r>
            </w:ins>
          </w:p>
        </w:tc>
        <w:tc>
          <w:tcPr>
            <w:tcW w:w="1273" w:type="dxa"/>
            <w:tcBorders>
              <w:top w:val="single" w:sz="4" w:space="0" w:color="auto"/>
              <w:left w:val="single" w:sz="4" w:space="0" w:color="auto"/>
              <w:bottom w:val="single" w:sz="4" w:space="0" w:color="auto"/>
              <w:right w:val="single" w:sz="4" w:space="0" w:color="auto"/>
            </w:tcBorders>
            <w:hideMark/>
          </w:tcPr>
          <w:p w14:paraId="2A132076" w14:textId="77777777" w:rsidR="00243330" w:rsidRPr="00DB707E" w:rsidRDefault="00243330" w:rsidP="00A615F4">
            <w:pPr>
              <w:keepLines/>
              <w:spacing w:after="0"/>
              <w:jc w:val="center"/>
              <w:rPr>
                <w:ins w:id="8311" w:author="RedCap - BigCR editor" w:date="2022-08-27T19:02:00Z"/>
                <w:rFonts w:ascii="Arial" w:hAnsi="Arial" w:cs="Arial"/>
                <w:sz w:val="18"/>
              </w:rPr>
            </w:pPr>
            <w:ins w:id="8312" w:author="RedCap - BigCR editor" w:date="2022-08-27T19:02:00Z">
              <w:r w:rsidRPr="00DB707E">
                <w:rPr>
                  <w:rFonts w:ascii="Arial" w:hAnsi="Arial" w:cs="Arial"/>
                  <w:sz w:val="18"/>
                </w:rPr>
                <w:t>dB</w:t>
              </w:r>
            </w:ins>
          </w:p>
        </w:tc>
        <w:tc>
          <w:tcPr>
            <w:tcW w:w="800" w:type="dxa"/>
            <w:gridSpan w:val="2"/>
            <w:tcBorders>
              <w:top w:val="single" w:sz="4" w:space="0" w:color="auto"/>
              <w:left w:val="single" w:sz="4" w:space="0" w:color="auto"/>
              <w:bottom w:val="single" w:sz="4" w:space="0" w:color="auto"/>
              <w:right w:val="single" w:sz="4" w:space="0" w:color="auto"/>
            </w:tcBorders>
            <w:hideMark/>
          </w:tcPr>
          <w:p w14:paraId="3AD1051E" w14:textId="77777777" w:rsidR="00243330" w:rsidRPr="00DB707E" w:rsidRDefault="00243330" w:rsidP="00A615F4">
            <w:pPr>
              <w:keepLines/>
              <w:spacing w:after="0"/>
              <w:jc w:val="center"/>
              <w:rPr>
                <w:ins w:id="8313" w:author="RedCap - BigCR editor" w:date="2022-08-27T19:02:00Z"/>
                <w:rFonts w:ascii="Arial" w:hAnsi="Arial" w:cs="Arial"/>
                <w:sz w:val="18"/>
              </w:rPr>
            </w:pPr>
            <w:ins w:id="8314" w:author="RedCap - BigCR editor" w:date="2022-08-27T19:02:00Z">
              <w:r w:rsidRPr="00DB707E">
                <w:rPr>
                  <w:rFonts w:ascii="Arial" w:hAnsi="Arial" w:cs="v4.2.0"/>
                  <w:sz w:val="18"/>
                </w:rPr>
                <w:t xml:space="preserve">-infinity </w:t>
              </w:r>
            </w:ins>
          </w:p>
        </w:tc>
        <w:tc>
          <w:tcPr>
            <w:tcW w:w="714" w:type="dxa"/>
            <w:tcBorders>
              <w:top w:val="single" w:sz="4" w:space="0" w:color="auto"/>
              <w:left w:val="single" w:sz="4" w:space="0" w:color="auto"/>
              <w:bottom w:val="single" w:sz="4" w:space="0" w:color="auto"/>
              <w:right w:val="single" w:sz="4" w:space="0" w:color="auto"/>
            </w:tcBorders>
            <w:hideMark/>
          </w:tcPr>
          <w:p w14:paraId="7FBE16DA" w14:textId="77777777" w:rsidR="00243330" w:rsidRPr="00DB707E" w:rsidRDefault="00243330" w:rsidP="00A615F4">
            <w:pPr>
              <w:keepLines/>
              <w:spacing w:after="0"/>
              <w:jc w:val="center"/>
              <w:rPr>
                <w:ins w:id="8315" w:author="RedCap - BigCR editor" w:date="2022-08-27T19:02:00Z"/>
                <w:rFonts w:ascii="Arial" w:hAnsi="Arial" w:cs="Arial"/>
                <w:sz w:val="18"/>
                <w:lang w:eastAsia="zh-CN"/>
              </w:rPr>
            </w:pPr>
            <w:ins w:id="8316" w:author="RedCap - BigCR editor" w:date="2022-08-27T19:02:00Z">
              <w:r w:rsidRPr="00DB707E">
                <w:rPr>
                  <w:rFonts w:ascii="Arial" w:hAnsi="Arial" w:cs="Arial"/>
                  <w:sz w:val="18"/>
                  <w:lang w:eastAsia="zh-CN"/>
                </w:rPr>
                <w:t>12</w:t>
              </w:r>
            </w:ins>
          </w:p>
        </w:tc>
        <w:tc>
          <w:tcPr>
            <w:tcW w:w="757" w:type="dxa"/>
            <w:tcBorders>
              <w:top w:val="single" w:sz="4" w:space="0" w:color="auto"/>
              <w:left w:val="single" w:sz="4" w:space="0" w:color="auto"/>
              <w:bottom w:val="single" w:sz="4" w:space="0" w:color="auto"/>
              <w:right w:val="single" w:sz="4" w:space="0" w:color="auto"/>
            </w:tcBorders>
            <w:hideMark/>
          </w:tcPr>
          <w:p w14:paraId="3A7FA9EC" w14:textId="77777777" w:rsidR="00243330" w:rsidRPr="00DB707E" w:rsidRDefault="00243330" w:rsidP="00A615F4">
            <w:pPr>
              <w:keepLines/>
              <w:spacing w:after="0"/>
              <w:jc w:val="center"/>
              <w:rPr>
                <w:ins w:id="8317" w:author="RedCap - BigCR editor" w:date="2022-08-27T19:02:00Z"/>
                <w:rFonts w:ascii="Arial" w:hAnsi="Arial" w:cs="Arial"/>
                <w:sz w:val="18"/>
              </w:rPr>
            </w:pPr>
            <w:ins w:id="8318" w:author="RedCap - BigCR editor" w:date="2022-08-27T19:02:00Z">
              <w:r w:rsidRPr="00DB707E">
                <w:rPr>
                  <w:rFonts w:ascii="Arial" w:hAnsi="Arial" w:cs="v4.2.0"/>
                  <w:sz w:val="18"/>
                </w:rPr>
                <w:t>-4</w:t>
              </w:r>
            </w:ins>
          </w:p>
        </w:tc>
      </w:tr>
      <w:tr w:rsidR="00243330" w:rsidRPr="00DB707E" w14:paraId="1846C78C" w14:textId="77777777" w:rsidTr="00A615F4">
        <w:trPr>
          <w:cantSplit/>
          <w:trHeight w:val="207"/>
          <w:jc w:val="center"/>
          <w:ins w:id="8319"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692D80EF" w14:textId="77777777" w:rsidR="00243330" w:rsidRPr="00DB707E" w:rsidRDefault="00243330" w:rsidP="00A615F4">
            <w:pPr>
              <w:keepLines/>
              <w:spacing w:after="0"/>
              <w:rPr>
                <w:ins w:id="8320" w:author="RedCap - BigCR editor" w:date="2022-08-27T19:02:00Z"/>
                <w:rFonts w:ascii="Arial" w:hAnsi="Arial" w:cs="Arial"/>
                <w:sz w:val="18"/>
              </w:rPr>
            </w:pPr>
            <w:ins w:id="8321" w:author="RedCap - BigCR editor" w:date="2022-08-27T19:02:00Z">
              <w:r w:rsidRPr="00DB707E">
                <w:rPr>
                  <w:rFonts w:ascii="Arial" w:hAnsi="Arial" w:cs="Arial"/>
                  <w:position w:val="-12"/>
                  <w:sz w:val="18"/>
                </w:rPr>
                <w:object w:dxaOrig="750" w:dyaOrig="390" w14:anchorId="75AC5499">
                  <v:shape id="_x0000_i1071" type="#_x0000_t75" style="width:36.5pt;height:15.5pt" o:ole="" fillcolor="window">
                    <v:imagedata r:id="rId61" o:title=""/>
                  </v:shape>
                  <o:OLEObject Type="Embed" ProgID="Equation.3" ShapeID="_x0000_i1071" DrawAspect="Content" ObjectID="_1723417755" r:id="rId65"/>
                </w:object>
              </w:r>
            </w:ins>
          </w:p>
        </w:tc>
        <w:tc>
          <w:tcPr>
            <w:tcW w:w="1273" w:type="dxa"/>
            <w:tcBorders>
              <w:top w:val="single" w:sz="4" w:space="0" w:color="auto"/>
              <w:left w:val="single" w:sz="4" w:space="0" w:color="auto"/>
              <w:bottom w:val="single" w:sz="4" w:space="0" w:color="auto"/>
              <w:right w:val="single" w:sz="4" w:space="0" w:color="auto"/>
            </w:tcBorders>
            <w:hideMark/>
          </w:tcPr>
          <w:p w14:paraId="11B83FCC" w14:textId="77777777" w:rsidR="00243330" w:rsidRPr="00DB707E" w:rsidRDefault="00243330" w:rsidP="00A615F4">
            <w:pPr>
              <w:keepLines/>
              <w:spacing w:after="0"/>
              <w:jc w:val="center"/>
              <w:rPr>
                <w:ins w:id="8322" w:author="RedCap - BigCR editor" w:date="2022-08-27T19:02:00Z"/>
                <w:rFonts w:ascii="Arial" w:hAnsi="Arial" w:cs="Arial"/>
                <w:sz w:val="18"/>
              </w:rPr>
            </w:pPr>
            <w:ins w:id="8323" w:author="RedCap - BigCR editor" w:date="2022-08-27T19:02:00Z">
              <w:r w:rsidRPr="00DB707E">
                <w:rPr>
                  <w:rFonts w:ascii="Arial" w:hAnsi="Arial" w:cs="Arial"/>
                  <w:sz w:val="18"/>
                </w:rPr>
                <w:t>dB</w:t>
              </w:r>
            </w:ins>
          </w:p>
        </w:tc>
        <w:tc>
          <w:tcPr>
            <w:tcW w:w="800" w:type="dxa"/>
            <w:gridSpan w:val="2"/>
            <w:tcBorders>
              <w:top w:val="single" w:sz="4" w:space="0" w:color="auto"/>
              <w:left w:val="single" w:sz="4" w:space="0" w:color="auto"/>
              <w:bottom w:val="single" w:sz="4" w:space="0" w:color="auto"/>
              <w:right w:val="single" w:sz="4" w:space="0" w:color="auto"/>
            </w:tcBorders>
            <w:hideMark/>
          </w:tcPr>
          <w:p w14:paraId="647428F5" w14:textId="77777777" w:rsidR="00243330" w:rsidRPr="00DB707E" w:rsidRDefault="00243330" w:rsidP="00A615F4">
            <w:pPr>
              <w:keepLines/>
              <w:spacing w:after="0"/>
              <w:jc w:val="center"/>
              <w:rPr>
                <w:ins w:id="8324" w:author="RedCap - BigCR editor" w:date="2022-08-27T19:02:00Z"/>
                <w:rFonts w:ascii="Arial" w:hAnsi="Arial" w:cs="Arial"/>
                <w:sz w:val="18"/>
              </w:rPr>
            </w:pPr>
            <w:ins w:id="8325" w:author="RedCap - BigCR editor" w:date="2022-08-27T19:02:00Z">
              <w:r w:rsidRPr="00DB707E">
                <w:rPr>
                  <w:rFonts w:ascii="Arial" w:hAnsi="Arial" w:cs="v4.2.0"/>
                  <w:sz w:val="18"/>
                </w:rPr>
                <w:t xml:space="preserve">-infinity </w:t>
              </w:r>
            </w:ins>
          </w:p>
        </w:tc>
        <w:tc>
          <w:tcPr>
            <w:tcW w:w="714" w:type="dxa"/>
            <w:tcBorders>
              <w:top w:val="single" w:sz="4" w:space="0" w:color="auto"/>
              <w:left w:val="single" w:sz="4" w:space="0" w:color="auto"/>
              <w:bottom w:val="single" w:sz="4" w:space="0" w:color="auto"/>
              <w:right w:val="single" w:sz="4" w:space="0" w:color="auto"/>
            </w:tcBorders>
            <w:hideMark/>
          </w:tcPr>
          <w:p w14:paraId="57543384" w14:textId="77777777" w:rsidR="00243330" w:rsidRPr="00DB707E" w:rsidRDefault="00243330" w:rsidP="00A615F4">
            <w:pPr>
              <w:keepLines/>
              <w:spacing w:after="0"/>
              <w:jc w:val="center"/>
              <w:rPr>
                <w:ins w:id="8326" w:author="RedCap - BigCR editor" w:date="2022-08-27T19:02:00Z"/>
                <w:rFonts w:ascii="Arial" w:hAnsi="Arial" w:cs="Arial"/>
                <w:sz w:val="18"/>
                <w:lang w:eastAsia="zh-CN"/>
              </w:rPr>
            </w:pPr>
            <w:ins w:id="8327" w:author="RedCap - BigCR editor" w:date="2022-08-27T19:02:00Z">
              <w:r w:rsidRPr="00DB707E">
                <w:rPr>
                  <w:rFonts w:ascii="Arial" w:hAnsi="Arial" w:cs="Arial"/>
                  <w:sz w:val="18"/>
                  <w:lang w:eastAsia="zh-CN"/>
                </w:rPr>
                <w:t>12</w:t>
              </w:r>
            </w:ins>
          </w:p>
        </w:tc>
        <w:tc>
          <w:tcPr>
            <w:tcW w:w="757" w:type="dxa"/>
            <w:tcBorders>
              <w:top w:val="single" w:sz="4" w:space="0" w:color="auto"/>
              <w:left w:val="single" w:sz="4" w:space="0" w:color="auto"/>
              <w:bottom w:val="single" w:sz="4" w:space="0" w:color="auto"/>
              <w:right w:val="single" w:sz="4" w:space="0" w:color="auto"/>
            </w:tcBorders>
            <w:hideMark/>
          </w:tcPr>
          <w:p w14:paraId="54493A1A" w14:textId="77777777" w:rsidR="00243330" w:rsidRPr="00DB707E" w:rsidRDefault="00243330" w:rsidP="00A615F4">
            <w:pPr>
              <w:keepLines/>
              <w:spacing w:after="0"/>
              <w:jc w:val="center"/>
              <w:rPr>
                <w:ins w:id="8328" w:author="RedCap - BigCR editor" w:date="2022-08-27T19:02:00Z"/>
                <w:rFonts w:ascii="Arial" w:hAnsi="Arial" w:cs="Arial"/>
                <w:sz w:val="18"/>
              </w:rPr>
            </w:pPr>
            <w:ins w:id="8329" w:author="RedCap - BigCR editor" w:date="2022-08-27T19:02:00Z">
              <w:r w:rsidRPr="00DB707E">
                <w:rPr>
                  <w:rFonts w:ascii="Arial" w:hAnsi="Arial" w:cs="v4.2.0"/>
                  <w:sz w:val="18"/>
                </w:rPr>
                <w:t>-4</w:t>
              </w:r>
            </w:ins>
          </w:p>
        </w:tc>
      </w:tr>
      <w:tr w:rsidR="00243330" w:rsidRPr="00DB707E" w14:paraId="384F0C33" w14:textId="77777777" w:rsidTr="00A615F4">
        <w:trPr>
          <w:cantSplit/>
          <w:jc w:val="center"/>
          <w:ins w:id="8330"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6E620000" w14:textId="77777777" w:rsidR="00243330" w:rsidRPr="00DB707E" w:rsidRDefault="00243330" w:rsidP="00A615F4">
            <w:pPr>
              <w:keepLines/>
              <w:spacing w:after="0"/>
              <w:rPr>
                <w:ins w:id="8331" w:author="RedCap - BigCR editor" w:date="2022-08-27T19:02:00Z"/>
                <w:rFonts w:ascii="Arial" w:hAnsi="Arial" w:cs="Arial"/>
                <w:sz w:val="18"/>
                <w:vertAlign w:val="subscript"/>
              </w:rPr>
            </w:pPr>
            <w:proofErr w:type="spellStart"/>
            <w:ins w:id="8332" w:author="RedCap - BigCR editor" w:date="2022-08-27T19:02:00Z">
              <w:r w:rsidRPr="00DB707E">
                <w:rPr>
                  <w:rFonts w:ascii="Arial" w:hAnsi="Arial" w:cs="Arial"/>
                  <w:sz w:val="18"/>
                </w:rPr>
                <w:t>Treselection</w:t>
              </w:r>
              <w:r w:rsidRPr="00DB707E">
                <w:rPr>
                  <w:rFonts w:ascii="Arial" w:hAnsi="Arial" w:cs="Arial"/>
                  <w:sz w:val="18"/>
                  <w:vertAlign w:val="subscript"/>
                </w:rPr>
                <w:t>EUTRAN</w:t>
              </w:r>
              <w:proofErr w:type="spellEnd"/>
            </w:ins>
          </w:p>
        </w:tc>
        <w:tc>
          <w:tcPr>
            <w:tcW w:w="1273" w:type="dxa"/>
            <w:tcBorders>
              <w:top w:val="single" w:sz="4" w:space="0" w:color="auto"/>
              <w:left w:val="single" w:sz="4" w:space="0" w:color="auto"/>
              <w:bottom w:val="single" w:sz="4" w:space="0" w:color="auto"/>
              <w:right w:val="single" w:sz="4" w:space="0" w:color="auto"/>
            </w:tcBorders>
            <w:hideMark/>
          </w:tcPr>
          <w:p w14:paraId="40A6FE68" w14:textId="77777777" w:rsidR="00243330" w:rsidRPr="00DB707E" w:rsidRDefault="00243330" w:rsidP="00A615F4">
            <w:pPr>
              <w:keepLines/>
              <w:spacing w:after="0"/>
              <w:jc w:val="center"/>
              <w:rPr>
                <w:ins w:id="8333" w:author="RedCap - BigCR editor" w:date="2022-08-27T19:02:00Z"/>
                <w:rFonts w:ascii="Arial" w:hAnsi="Arial" w:cs="Arial"/>
                <w:sz w:val="18"/>
              </w:rPr>
            </w:pPr>
            <w:ins w:id="8334" w:author="RedCap - BigCR editor" w:date="2022-08-27T19:02:00Z">
              <w:r w:rsidRPr="00DB707E">
                <w:rPr>
                  <w:rFonts w:ascii="Arial" w:hAnsi="Arial" w:cs="Arial"/>
                  <w:sz w:val="18"/>
                </w:rPr>
                <w:t>S</w:t>
              </w:r>
            </w:ins>
          </w:p>
        </w:tc>
        <w:tc>
          <w:tcPr>
            <w:tcW w:w="2271" w:type="dxa"/>
            <w:gridSpan w:val="4"/>
            <w:tcBorders>
              <w:top w:val="single" w:sz="4" w:space="0" w:color="auto"/>
              <w:left w:val="single" w:sz="4" w:space="0" w:color="auto"/>
              <w:bottom w:val="single" w:sz="4" w:space="0" w:color="auto"/>
              <w:right w:val="single" w:sz="4" w:space="0" w:color="auto"/>
            </w:tcBorders>
            <w:hideMark/>
          </w:tcPr>
          <w:p w14:paraId="617A9FBD" w14:textId="77777777" w:rsidR="00243330" w:rsidRPr="00DB707E" w:rsidRDefault="00243330" w:rsidP="00A615F4">
            <w:pPr>
              <w:keepLines/>
              <w:spacing w:after="0"/>
              <w:jc w:val="center"/>
              <w:rPr>
                <w:ins w:id="8335" w:author="RedCap - BigCR editor" w:date="2022-08-27T19:02:00Z"/>
                <w:rFonts w:ascii="Arial" w:hAnsi="Arial" w:cs="Arial"/>
                <w:sz w:val="18"/>
              </w:rPr>
            </w:pPr>
            <w:ins w:id="8336" w:author="RedCap - BigCR editor" w:date="2022-08-27T19:02:00Z">
              <w:r w:rsidRPr="00DB707E">
                <w:rPr>
                  <w:rFonts w:ascii="Arial" w:hAnsi="Arial" w:cs="Arial"/>
                  <w:sz w:val="18"/>
                </w:rPr>
                <w:t>0</w:t>
              </w:r>
            </w:ins>
          </w:p>
        </w:tc>
      </w:tr>
      <w:tr w:rsidR="00243330" w:rsidRPr="00DB707E" w14:paraId="75C48C98" w14:textId="77777777" w:rsidTr="00A615F4">
        <w:trPr>
          <w:cantSplit/>
          <w:jc w:val="center"/>
          <w:ins w:id="8337"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4B93C1A4" w14:textId="77777777" w:rsidR="00243330" w:rsidRPr="00DB707E" w:rsidRDefault="00243330" w:rsidP="00A615F4">
            <w:pPr>
              <w:keepLines/>
              <w:spacing w:after="0"/>
              <w:rPr>
                <w:ins w:id="8338" w:author="RedCap - BigCR editor" w:date="2022-08-27T19:02:00Z"/>
                <w:rFonts w:ascii="Arial" w:hAnsi="Arial" w:cs="Arial"/>
                <w:sz w:val="18"/>
              </w:rPr>
            </w:pPr>
            <w:proofErr w:type="spellStart"/>
            <w:ins w:id="8339" w:author="RedCap - BigCR editor" w:date="2022-08-27T19:02:00Z">
              <w:r w:rsidRPr="00DB707E">
                <w:rPr>
                  <w:rFonts w:ascii="Arial" w:hAnsi="Arial" w:cs="Arial"/>
                  <w:sz w:val="18"/>
                </w:rPr>
                <w:t>SnonintrasearchP</w:t>
              </w:r>
              <w:proofErr w:type="spellEnd"/>
            </w:ins>
          </w:p>
        </w:tc>
        <w:tc>
          <w:tcPr>
            <w:tcW w:w="1273" w:type="dxa"/>
            <w:tcBorders>
              <w:top w:val="single" w:sz="4" w:space="0" w:color="auto"/>
              <w:left w:val="single" w:sz="4" w:space="0" w:color="auto"/>
              <w:bottom w:val="single" w:sz="4" w:space="0" w:color="auto"/>
              <w:right w:val="single" w:sz="4" w:space="0" w:color="auto"/>
            </w:tcBorders>
            <w:hideMark/>
          </w:tcPr>
          <w:p w14:paraId="7E78847F" w14:textId="77777777" w:rsidR="00243330" w:rsidRPr="00DB707E" w:rsidRDefault="00243330" w:rsidP="00A615F4">
            <w:pPr>
              <w:keepLines/>
              <w:spacing w:after="0"/>
              <w:jc w:val="center"/>
              <w:rPr>
                <w:ins w:id="8340" w:author="RedCap - BigCR editor" w:date="2022-08-27T19:02:00Z"/>
                <w:rFonts w:ascii="Arial" w:hAnsi="Arial" w:cs="Arial"/>
                <w:sz w:val="18"/>
              </w:rPr>
            </w:pPr>
            <w:ins w:id="8341" w:author="RedCap - BigCR editor" w:date="2022-08-27T19:02:00Z">
              <w:r w:rsidRPr="00DB707E">
                <w:rPr>
                  <w:rFonts w:ascii="Arial" w:hAnsi="Arial" w:cs="Arial"/>
                  <w:sz w:val="18"/>
                </w:rPr>
                <w:t>dB</w:t>
              </w:r>
            </w:ins>
          </w:p>
        </w:tc>
        <w:tc>
          <w:tcPr>
            <w:tcW w:w="2271" w:type="dxa"/>
            <w:gridSpan w:val="4"/>
            <w:tcBorders>
              <w:top w:val="single" w:sz="4" w:space="0" w:color="auto"/>
              <w:left w:val="single" w:sz="4" w:space="0" w:color="auto"/>
              <w:bottom w:val="single" w:sz="4" w:space="0" w:color="auto"/>
              <w:right w:val="single" w:sz="4" w:space="0" w:color="auto"/>
            </w:tcBorders>
            <w:hideMark/>
          </w:tcPr>
          <w:p w14:paraId="707FE6C2" w14:textId="77777777" w:rsidR="00243330" w:rsidRPr="00DB707E" w:rsidRDefault="00243330" w:rsidP="00A615F4">
            <w:pPr>
              <w:keepLines/>
              <w:spacing w:after="0"/>
              <w:jc w:val="center"/>
              <w:rPr>
                <w:ins w:id="8342" w:author="RedCap - BigCR editor" w:date="2022-08-27T19:02:00Z"/>
                <w:rFonts w:ascii="Arial" w:hAnsi="Arial" w:cs="Arial"/>
                <w:sz w:val="18"/>
              </w:rPr>
            </w:pPr>
            <w:ins w:id="8343" w:author="RedCap - BigCR editor" w:date="2022-08-27T19:02:00Z">
              <w:r w:rsidRPr="00DB707E">
                <w:rPr>
                  <w:rFonts w:ascii="Arial" w:hAnsi="Arial" w:cs="Arial"/>
                  <w:sz w:val="18"/>
                </w:rPr>
                <w:t>Not sent</w:t>
              </w:r>
            </w:ins>
          </w:p>
        </w:tc>
      </w:tr>
      <w:tr w:rsidR="00243330" w:rsidRPr="00DB707E" w14:paraId="2072C1F5" w14:textId="77777777" w:rsidTr="00A615F4">
        <w:trPr>
          <w:cantSplit/>
          <w:jc w:val="center"/>
          <w:ins w:id="8344"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1052A79F" w14:textId="77777777" w:rsidR="00243330" w:rsidRPr="00DB707E" w:rsidRDefault="00243330" w:rsidP="00A615F4">
            <w:pPr>
              <w:keepLines/>
              <w:spacing w:after="0"/>
              <w:rPr>
                <w:ins w:id="8345" w:author="RedCap - BigCR editor" w:date="2022-08-27T19:02:00Z"/>
                <w:rFonts w:ascii="Arial" w:hAnsi="Arial" w:cs="Arial"/>
                <w:sz w:val="18"/>
              </w:rPr>
            </w:pPr>
            <w:proofErr w:type="spellStart"/>
            <w:ins w:id="8346" w:author="RedCap - BigCR editor" w:date="2022-08-27T19:02:00Z">
              <w:r w:rsidRPr="00DB707E">
                <w:rPr>
                  <w:rFonts w:ascii="Arial" w:hAnsi="Arial" w:cs="Arial"/>
                  <w:sz w:val="18"/>
                </w:rPr>
                <w:t>Thresh</w:t>
              </w:r>
              <w:r w:rsidRPr="00DB707E">
                <w:rPr>
                  <w:rFonts w:ascii="Arial" w:hAnsi="Arial" w:cs="Arial"/>
                  <w:sz w:val="18"/>
                  <w:vertAlign w:val="subscript"/>
                </w:rPr>
                <w:t>x</w:t>
              </w:r>
              <w:proofErr w:type="spellEnd"/>
              <w:r w:rsidRPr="00DB707E">
                <w:rPr>
                  <w:rFonts w:ascii="Arial" w:hAnsi="Arial" w:cs="Arial"/>
                  <w:sz w:val="18"/>
                  <w:vertAlign w:val="subscript"/>
                </w:rPr>
                <w:t xml:space="preserve">, </w:t>
              </w:r>
              <w:proofErr w:type="spellStart"/>
              <w:r w:rsidRPr="00DB707E">
                <w:rPr>
                  <w:rFonts w:ascii="Arial" w:hAnsi="Arial" w:cs="Arial"/>
                  <w:sz w:val="18"/>
                  <w:vertAlign w:val="subscript"/>
                </w:rPr>
                <w:t>highP</w:t>
              </w:r>
              <w:proofErr w:type="spellEnd"/>
              <w:r w:rsidRPr="00DB707E">
                <w:rPr>
                  <w:rFonts w:ascii="Arial" w:hAnsi="Arial" w:cs="Arial"/>
                  <w:sz w:val="18"/>
                  <w:vertAlign w:val="subscript"/>
                </w:rPr>
                <w:t xml:space="preserve"> </w:t>
              </w:r>
            </w:ins>
          </w:p>
        </w:tc>
        <w:tc>
          <w:tcPr>
            <w:tcW w:w="1273" w:type="dxa"/>
            <w:tcBorders>
              <w:top w:val="single" w:sz="4" w:space="0" w:color="auto"/>
              <w:left w:val="single" w:sz="4" w:space="0" w:color="auto"/>
              <w:bottom w:val="single" w:sz="4" w:space="0" w:color="auto"/>
              <w:right w:val="single" w:sz="4" w:space="0" w:color="auto"/>
            </w:tcBorders>
            <w:hideMark/>
          </w:tcPr>
          <w:p w14:paraId="4DF530BD" w14:textId="77777777" w:rsidR="00243330" w:rsidRPr="00DB707E" w:rsidRDefault="00243330" w:rsidP="00A615F4">
            <w:pPr>
              <w:keepLines/>
              <w:spacing w:after="0"/>
              <w:jc w:val="center"/>
              <w:rPr>
                <w:ins w:id="8347" w:author="RedCap - BigCR editor" w:date="2022-08-27T19:02:00Z"/>
                <w:rFonts w:ascii="Arial" w:hAnsi="Arial" w:cs="Arial"/>
                <w:sz w:val="18"/>
              </w:rPr>
            </w:pPr>
            <w:ins w:id="8348" w:author="RedCap - BigCR editor" w:date="2022-08-27T19:02:00Z">
              <w:r w:rsidRPr="00DB707E">
                <w:rPr>
                  <w:rFonts w:ascii="Arial" w:hAnsi="Arial" w:cs="v4.2.0"/>
                  <w:sz w:val="18"/>
                </w:rPr>
                <w:t>dB</w:t>
              </w:r>
            </w:ins>
          </w:p>
        </w:tc>
        <w:tc>
          <w:tcPr>
            <w:tcW w:w="2271" w:type="dxa"/>
            <w:gridSpan w:val="4"/>
            <w:tcBorders>
              <w:top w:val="single" w:sz="4" w:space="0" w:color="auto"/>
              <w:left w:val="single" w:sz="4" w:space="0" w:color="auto"/>
              <w:bottom w:val="single" w:sz="4" w:space="0" w:color="auto"/>
              <w:right w:val="single" w:sz="4" w:space="0" w:color="auto"/>
            </w:tcBorders>
            <w:hideMark/>
          </w:tcPr>
          <w:p w14:paraId="525BA26B" w14:textId="77777777" w:rsidR="00243330" w:rsidRPr="00DB707E" w:rsidRDefault="00243330" w:rsidP="00A615F4">
            <w:pPr>
              <w:keepLines/>
              <w:spacing w:after="0"/>
              <w:jc w:val="center"/>
              <w:rPr>
                <w:ins w:id="8349" w:author="RedCap - BigCR editor" w:date="2022-08-27T19:02:00Z"/>
                <w:rFonts w:ascii="Arial" w:hAnsi="Arial" w:cs="Arial"/>
                <w:sz w:val="18"/>
              </w:rPr>
            </w:pPr>
            <w:ins w:id="8350" w:author="RedCap - BigCR editor" w:date="2022-08-27T19:02:00Z">
              <w:r w:rsidRPr="00DB707E">
                <w:rPr>
                  <w:rFonts w:ascii="Arial" w:hAnsi="Arial" w:cs="v4.2.0"/>
                  <w:sz w:val="18"/>
                </w:rPr>
                <w:t>48</w:t>
              </w:r>
            </w:ins>
          </w:p>
        </w:tc>
      </w:tr>
      <w:tr w:rsidR="00243330" w:rsidRPr="00DB707E" w14:paraId="19AB5CFD" w14:textId="77777777" w:rsidTr="00A615F4">
        <w:trPr>
          <w:cantSplit/>
          <w:jc w:val="center"/>
          <w:ins w:id="8351"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6D879ABC" w14:textId="77777777" w:rsidR="00243330" w:rsidRPr="00DB707E" w:rsidRDefault="00243330" w:rsidP="00A615F4">
            <w:pPr>
              <w:keepLines/>
              <w:spacing w:after="0"/>
              <w:rPr>
                <w:ins w:id="8352" w:author="RedCap - BigCR editor" w:date="2022-08-27T19:02:00Z"/>
                <w:rFonts w:ascii="Arial" w:hAnsi="Arial" w:cs="Arial"/>
                <w:bCs/>
                <w:sz w:val="18"/>
              </w:rPr>
            </w:pPr>
            <w:proofErr w:type="spellStart"/>
            <w:ins w:id="8353" w:author="RedCap - BigCR editor" w:date="2022-08-27T19:02:00Z">
              <w:r w:rsidRPr="00DB707E">
                <w:rPr>
                  <w:rFonts w:ascii="Arial" w:hAnsi="Arial" w:cs="Arial"/>
                  <w:sz w:val="18"/>
                </w:rPr>
                <w:t>Thresh</w:t>
              </w:r>
              <w:r w:rsidRPr="00DB707E">
                <w:rPr>
                  <w:rFonts w:ascii="Arial" w:hAnsi="Arial" w:cs="Arial"/>
                  <w:sz w:val="18"/>
                  <w:vertAlign w:val="subscript"/>
                </w:rPr>
                <w:t>serving</w:t>
              </w:r>
              <w:proofErr w:type="spellEnd"/>
              <w:r w:rsidRPr="00DB707E">
                <w:rPr>
                  <w:rFonts w:ascii="Arial" w:hAnsi="Arial" w:cs="Arial"/>
                  <w:sz w:val="18"/>
                  <w:vertAlign w:val="subscript"/>
                </w:rPr>
                <w:t xml:space="preserve">, </w:t>
              </w:r>
              <w:proofErr w:type="spellStart"/>
              <w:r w:rsidRPr="00DB707E">
                <w:rPr>
                  <w:rFonts w:ascii="Arial" w:hAnsi="Arial" w:cs="Arial"/>
                  <w:sz w:val="18"/>
                  <w:vertAlign w:val="subscript"/>
                </w:rPr>
                <w:t>lowP</w:t>
              </w:r>
              <w:proofErr w:type="spellEnd"/>
            </w:ins>
          </w:p>
        </w:tc>
        <w:tc>
          <w:tcPr>
            <w:tcW w:w="1273" w:type="dxa"/>
            <w:tcBorders>
              <w:top w:val="single" w:sz="4" w:space="0" w:color="auto"/>
              <w:left w:val="single" w:sz="4" w:space="0" w:color="auto"/>
              <w:bottom w:val="single" w:sz="4" w:space="0" w:color="auto"/>
              <w:right w:val="single" w:sz="4" w:space="0" w:color="auto"/>
            </w:tcBorders>
            <w:hideMark/>
          </w:tcPr>
          <w:p w14:paraId="06480A1F" w14:textId="77777777" w:rsidR="00243330" w:rsidRPr="00DB707E" w:rsidRDefault="00243330" w:rsidP="00A615F4">
            <w:pPr>
              <w:keepLines/>
              <w:spacing w:after="0"/>
              <w:jc w:val="center"/>
              <w:rPr>
                <w:ins w:id="8354" w:author="RedCap - BigCR editor" w:date="2022-08-27T19:02:00Z"/>
                <w:rFonts w:ascii="Arial" w:hAnsi="Arial" w:cs="Arial"/>
                <w:sz w:val="18"/>
              </w:rPr>
            </w:pPr>
            <w:ins w:id="8355" w:author="RedCap - BigCR editor" w:date="2022-08-27T19:02:00Z">
              <w:r w:rsidRPr="00DB707E">
                <w:rPr>
                  <w:rFonts w:ascii="Arial" w:hAnsi="Arial" w:cs="v4.2.0"/>
                  <w:sz w:val="18"/>
                </w:rPr>
                <w:t>dB</w:t>
              </w:r>
            </w:ins>
          </w:p>
        </w:tc>
        <w:tc>
          <w:tcPr>
            <w:tcW w:w="2271" w:type="dxa"/>
            <w:gridSpan w:val="4"/>
            <w:tcBorders>
              <w:top w:val="single" w:sz="4" w:space="0" w:color="auto"/>
              <w:left w:val="single" w:sz="4" w:space="0" w:color="auto"/>
              <w:bottom w:val="single" w:sz="4" w:space="0" w:color="auto"/>
              <w:right w:val="single" w:sz="4" w:space="0" w:color="auto"/>
            </w:tcBorders>
            <w:hideMark/>
          </w:tcPr>
          <w:p w14:paraId="14B9096D" w14:textId="77777777" w:rsidR="00243330" w:rsidRPr="00DB707E" w:rsidRDefault="00243330" w:rsidP="00A615F4">
            <w:pPr>
              <w:keepLines/>
              <w:spacing w:after="0"/>
              <w:jc w:val="center"/>
              <w:rPr>
                <w:ins w:id="8356" w:author="RedCap - BigCR editor" w:date="2022-08-27T19:02:00Z"/>
                <w:rFonts w:ascii="Arial" w:hAnsi="Arial" w:cs="Arial"/>
                <w:sz w:val="18"/>
              </w:rPr>
            </w:pPr>
            <w:ins w:id="8357" w:author="RedCap - BigCR editor" w:date="2022-08-27T19:02:00Z">
              <w:r w:rsidRPr="00DB707E">
                <w:rPr>
                  <w:rFonts w:ascii="Arial" w:hAnsi="Arial" w:cs="v4.2.0"/>
                  <w:sz w:val="18"/>
                </w:rPr>
                <w:t>44</w:t>
              </w:r>
            </w:ins>
          </w:p>
        </w:tc>
      </w:tr>
      <w:tr w:rsidR="00243330" w:rsidRPr="00DB707E" w14:paraId="3C801BA4" w14:textId="77777777" w:rsidTr="00A615F4">
        <w:trPr>
          <w:cantSplit/>
          <w:jc w:val="center"/>
          <w:ins w:id="8358"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5E1B06D6" w14:textId="77777777" w:rsidR="00243330" w:rsidRPr="00DB707E" w:rsidRDefault="00243330" w:rsidP="00A615F4">
            <w:pPr>
              <w:keepLines/>
              <w:spacing w:after="0"/>
              <w:rPr>
                <w:ins w:id="8359" w:author="RedCap - BigCR editor" w:date="2022-08-27T19:02:00Z"/>
                <w:rFonts w:ascii="Arial" w:hAnsi="Arial" w:cs="Arial"/>
                <w:bCs/>
                <w:sz w:val="18"/>
              </w:rPr>
            </w:pPr>
            <w:proofErr w:type="spellStart"/>
            <w:ins w:id="8360" w:author="RedCap - BigCR editor" w:date="2022-08-27T19:02:00Z">
              <w:r w:rsidRPr="00DB707E">
                <w:rPr>
                  <w:rFonts w:ascii="Arial" w:hAnsi="Arial" w:cs="Arial"/>
                  <w:sz w:val="18"/>
                </w:rPr>
                <w:t>Thresh</w:t>
              </w:r>
              <w:r w:rsidRPr="00DB707E">
                <w:rPr>
                  <w:rFonts w:ascii="Arial" w:hAnsi="Arial" w:cs="Arial"/>
                  <w:sz w:val="18"/>
                  <w:vertAlign w:val="subscript"/>
                </w:rPr>
                <w:t>x</w:t>
              </w:r>
              <w:proofErr w:type="spellEnd"/>
              <w:r w:rsidRPr="00DB707E">
                <w:rPr>
                  <w:rFonts w:ascii="Arial" w:hAnsi="Arial" w:cs="Arial"/>
                  <w:sz w:val="18"/>
                  <w:vertAlign w:val="subscript"/>
                </w:rPr>
                <w:t xml:space="preserve">, </w:t>
              </w:r>
              <w:proofErr w:type="spellStart"/>
              <w:r w:rsidRPr="00DB707E">
                <w:rPr>
                  <w:rFonts w:ascii="Arial" w:hAnsi="Arial" w:cs="Arial"/>
                  <w:sz w:val="18"/>
                  <w:vertAlign w:val="subscript"/>
                </w:rPr>
                <w:t>lowP</w:t>
              </w:r>
              <w:proofErr w:type="spellEnd"/>
              <w:r w:rsidRPr="00DB707E">
                <w:rPr>
                  <w:rFonts w:ascii="Arial" w:hAnsi="Arial" w:cs="Arial"/>
                  <w:sz w:val="18"/>
                  <w:vertAlign w:val="subscript"/>
                </w:rPr>
                <w:t xml:space="preserve"> (Note 2) </w:t>
              </w:r>
            </w:ins>
          </w:p>
        </w:tc>
        <w:tc>
          <w:tcPr>
            <w:tcW w:w="1273" w:type="dxa"/>
            <w:tcBorders>
              <w:top w:val="single" w:sz="4" w:space="0" w:color="auto"/>
              <w:left w:val="single" w:sz="4" w:space="0" w:color="auto"/>
              <w:bottom w:val="single" w:sz="4" w:space="0" w:color="auto"/>
              <w:right w:val="single" w:sz="4" w:space="0" w:color="auto"/>
            </w:tcBorders>
            <w:hideMark/>
          </w:tcPr>
          <w:p w14:paraId="4DE23109" w14:textId="77777777" w:rsidR="00243330" w:rsidRPr="00DB707E" w:rsidRDefault="00243330" w:rsidP="00A615F4">
            <w:pPr>
              <w:keepLines/>
              <w:spacing w:after="0"/>
              <w:jc w:val="center"/>
              <w:rPr>
                <w:ins w:id="8361" w:author="RedCap - BigCR editor" w:date="2022-08-27T19:02:00Z"/>
                <w:rFonts w:ascii="Arial" w:hAnsi="Arial" w:cs="Arial"/>
                <w:sz w:val="18"/>
              </w:rPr>
            </w:pPr>
            <w:ins w:id="8362" w:author="RedCap - BigCR editor" w:date="2022-08-27T19:02:00Z">
              <w:r w:rsidRPr="00DB707E">
                <w:rPr>
                  <w:rFonts w:ascii="Arial" w:hAnsi="Arial" w:cs="v4.2.0"/>
                  <w:sz w:val="18"/>
                </w:rPr>
                <w:t>dB</w:t>
              </w:r>
            </w:ins>
          </w:p>
        </w:tc>
        <w:tc>
          <w:tcPr>
            <w:tcW w:w="2271" w:type="dxa"/>
            <w:gridSpan w:val="4"/>
            <w:tcBorders>
              <w:top w:val="single" w:sz="4" w:space="0" w:color="auto"/>
              <w:left w:val="single" w:sz="4" w:space="0" w:color="auto"/>
              <w:bottom w:val="single" w:sz="4" w:space="0" w:color="auto"/>
              <w:right w:val="single" w:sz="4" w:space="0" w:color="auto"/>
            </w:tcBorders>
            <w:hideMark/>
          </w:tcPr>
          <w:p w14:paraId="797FF252" w14:textId="77777777" w:rsidR="00243330" w:rsidRPr="00DB707E" w:rsidRDefault="00243330" w:rsidP="00A615F4">
            <w:pPr>
              <w:keepLines/>
              <w:spacing w:after="0"/>
              <w:jc w:val="center"/>
              <w:rPr>
                <w:ins w:id="8363" w:author="RedCap - BigCR editor" w:date="2022-08-27T19:02:00Z"/>
                <w:rFonts w:ascii="Arial" w:hAnsi="Arial" w:cs="Arial"/>
                <w:sz w:val="18"/>
              </w:rPr>
            </w:pPr>
            <w:ins w:id="8364" w:author="RedCap - BigCR editor" w:date="2022-08-27T19:02:00Z">
              <w:r w:rsidRPr="00DB707E">
                <w:rPr>
                  <w:rFonts w:ascii="Arial" w:hAnsi="Arial" w:cs="v4.2.0"/>
                  <w:sz w:val="18"/>
                </w:rPr>
                <w:t>50</w:t>
              </w:r>
            </w:ins>
          </w:p>
        </w:tc>
      </w:tr>
      <w:tr w:rsidR="00243330" w:rsidRPr="00DB707E" w14:paraId="0511288D" w14:textId="77777777" w:rsidTr="00A615F4">
        <w:trPr>
          <w:cantSplit/>
          <w:jc w:val="center"/>
          <w:ins w:id="8365"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19B13321" w14:textId="77777777" w:rsidR="00243330" w:rsidRPr="00DB707E" w:rsidRDefault="00243330" w:rsidP="00A615F4">
            <w:pPr>
              <w:keepLines/>
              <w:spacing w:after="0"/>
              <w:rPr>
                <w:ins w:id="8366" w:author="RedCap - BigCR editor" w:date="2022-08-27T19:02:00Z"/>
                <w:rFonts w:ascii="Arial" w:hAnsi="Arial" w:cs="Arial"/>
                <w:sz w:val="18"/>
              </w:rPr>
            </w:pPr>
            <w:ins w:id="8367" w:author="RedCap - BigCR editor" w:date="2022-08-27T19:02:00Z">
              <w:r w:rsidRPr="00DB707E">
                <w:rPr>
                  <w:rFonts w:ascii="Arial" w:hAnsi="Arial" w:cs="Arial"/>
                  <w:sz w:val="18"/>
                </w:rPr>
                <w:t>Propagation Condition</w:t>
              </w:r>
            </w:ins>
          </w:p>
        </w:tc>
        <w:tc>
          <w:tcPr>
            <w:tcW w:w="1273" w:type="dxa"/>
            <w:tcBorders>
              <w:top w:val="single" w:sz="4" w:space="0" w:color="auto"/>
              <w:left w:val="single" w:sz="4" w:space="0" w:color="auto"/>
              <w:bottom w:val="single" w:sz="4" w:space="0" w:color="auto"/>
              <w:right w:val="single" w:sz="4" w:space="0" w:color="auto"/>
            </w:tcBorders>
          </w:tcPr>
          <w:p w14:paraId="3E033694" w14:textId="77777777" w:rsidR="00243330" w:rsidRPr="00DB707E" w:rsidRDefault="00243330" w:rsidP="00A615F4">
            <w:pPr>
              <w:keepLines/>
              <w:spacing w:after="0"/>
              <w:jc w:val="center"/>
              <w:rPr>
                <w:ins w:id="8368" w:author="RedCap - BigCR editor" w:date="2022-08-27T19:02:00Z"/>
                <w:rFonts w:ascii="Arial" w:hAnsi="Arial" w:cs="Arial"/>
                <w:sz w:val="18"/>
              </w:rPr>
            </w:pPr>
          </w:p>
        </w:tc>
        <w:tc>
          <w:tcPr>
            <w:tcW w:w="2271" w:type="dxa"/>
            <w:gridSpan w:val="4"/>
            <w:tcBorders>
              <w:top w:val="single" w:sz="4" w:space="0" w:color="auto"/>
              <w:left w:val="single" w:sz="4" w:space="0" w:color="auto"/>
              <w:bottom w:val="single" w:sz="4" w:space="0" w:color="auto"/>
              <w:right w:val="single" w:sz="4" w:space="0" w:color="auto"/>
            </w:tcBorders>
            <w:hideMark/>
          </w:tcPr>
          <w:p w14:paraId="1C51B172" w14:textId="77777777" w:rsidR="00243330" w:rsidRPr="00DB707E" w:rsidRDefault="00243330" w:rsidP="00A615F4">
            <w:pPr>
              <w:keepLines/>
              <w:spacing w:after="0"/>
              <w:jc w:val="center"/>
              <w:rPr>
                <w:ins w:id="8369" w:author="RedCap - BigCR editor" w:date="2022-08-27T19:02:00Z"/>
                <w:rFonts w:ascii="Arial" w:hAnsi="Arial" w:cs="Arial"/>
                <w:sz w:val="18"/>
              </w:rPr>
            </w:pPr>
            <w:ins w:id="8370" w:author="RedCap - BigCR editor" w:date="2022-08-27T19:02:00Z">
              <w:r w:rsidRPr="00DB707E">
                <w:rPr>
                  <w:rFonts w:ascii="Arial" w:hAnsi="Arial" w:cs="Arial"/>
                  <w:sz w:val="18"/>
                </w:rPr>
                <w:t>AWGN</w:t>
              </w:r>
            </w:ins>
          </w:p>
        </w:tc>
      </w:tr>
      <w:tr w:rsidR="00243330" w:rsidRPr="00DB707E" w14:paraId="38C2CBB1" w14:textId="77777777" w:rsidTr="00A615F4">
        <w:trPr>
          <w:cantSplit/>
          <w:jc w:val="center"/>
          <w:ins w:id="8371" w:author="RedCap - BigCR editor" w:date="2022-08-27T19:02:00Z"/>
        </w:trPr>
        <w:tc>
          <w:tcPr>
            <w:tcW w:w="6062" w:type="dxa"/>
            <w:gridSpan w:val="6"/>
            <w:tcBorders>
              <w:top w:val="single" w:sz="4" w:space="0" w:color="auto"/>
              <w:left w:val="single" w:sz="4" w:space="0" w:color="auto"/>
              <w:bottom w:val="single" w:sz="4" w:space="0" w:color="auto"/>
              <w:right w:val="single" w:sz="4" w:space="0" w:color="auto"/>
            </w:tcBorders>
            <w:hideMark/>
          </w:tcPr>
          <w:p w14:paraId="7E4D5D4B" w14:textId="77777777" w:rsidR="00243330" w:rsidRPr="00DB707E" w:rsidRDefault="00243330" w:rsidP="00A615F4">
            <w:pPr>
              <w:pStyle w:val="TAN"/>
              <w:rPr>
                <w:ins w:id="8372" w:author="RedCap - BigCR editor" w:date="2022-08-27T19:02:00Z"/>
              </w:rPr>
            </w:pPr>
            <w:ins w:id="8373" w:author="RedCap - BigCR editor" w:date="2022-08-27T19:02:00Z">
              <w:r w:rsidRPr="00DB707E">
                <w:t>Note 1:</w:t>
              </w:r>
              <w:r w:rsidRPr="00DB707E">
                <w:tab/>
                <w:t>OCNG shall be used such that both cells are fully allocated and a constant total transmitted power spectral density is achieved for all OFDM symbols.</w:t>
              </w:r>
            </w:ins>
          </w:p>
          <w:p w14:paraId="79010FA9" w14:textId="77777777" w:rsidR="00243330" w:rsidRPr="00DB707E" w:rsidRDefault="00243330" w:rsidP="00A615F4">
            <w:pPr>
              <w:pStyle w:val="TAN"/>
              <w:rPr>
                <w:ins w:id="8374" w:author="RedCap - BigCR editor" w:date="2022-08-27T19:02:00Z"/>
              </w:rPr>
            </w:pPr>
            <w:ins w:id="8375" w:author="RedCap - BigCR editor" w:date="2022-08-27T19:02:00Z">
              <w:r w:rsidRPr="00DB707E">
                <w:t>Note 2:</w:t>
              </w:r>
              <w:r w:rsidRPr="00DB707E">
                <w:tab/>
              </w:r>
              <w:r w:rsidRPr="00DB707E">
                <w:rPr>
                  <w:lang w:eastAsia="zh-CN"/>
                </w:rPr>
                <w:t>T</w:t>
              </w:r>
              <w:r w:rsidRPr="00DB707E">
                <w:t xml:space="preserve">his refers to the value of  </w:t>
              </w:r>
              <w:proofErr w:type="spellStart"/>
              <w:r w:rsidRPr="00DB707E">
                <w:rPr>
                  <w:bCs/>
                </w:rPr>
                <w:t>Thresh</w:t>
              </w:r>
              <w:r w:rsidRPr="00DB707E">
                <w:rPr>
                  <w:b/>
                  <w:bCs/>
                  <w:vertAlign w:val="subscript"/>
                </w:rPr>
                <w:t>x</w:t>
              </w:r>
              <w:proofErr w:type="spellEnd"/>
              <w:r w:rsidRPr="00DB707E">
                <w:rPr>
                  <w:b/>
                  <w:bCs/>
                  <w:vertAlign w:val="subscript"/>
                </w:rPr>
                <w:t xml:space="preserve">, Low  </w:t>
              </w:r>
              <w:r w:rsidRPr="00DB707E">
                <w:t>which is included in E-UTRA system information, and is a threshold for the NR target cell</w:t>
              </w:r>
            </w:ins>
          </w:p>
        </w:tc>
      </w:tr>
    </w:tbl>
    <w:p w14:paraId="240D2489" w14:textId="77777777" w:rsidR="00243330" w:rsidRPr="00DB707E" w:rsidRDefault="00243330" w:rsidP="00243330">
      <w:pPr>
        <w:rPr>
          <w:ins w:id="8376" w:author="RedCap - BigCR editor" w:date="2022-08-27T19:02:00Z"/>
          <w:lang w:eastAsia="zh-CN"/>
        </w:rPr>
      </w:pPr>
    </w:p>
    <w:p w14:paraId="273F7071" w14:textId="77777777" w:rsidR="00243330" w:rsidRPr="00DB707E" w:rsidRDefault="00243330" w:rsidP="00243330">
      <w:pPr>
        <w:pStyle w:val="Heading5"/>
        <w:rPr>
          <w:ins w:id="8377" w:author="RedCap - BigCR editor" w:date="2022-08-27T19:02:00Z"/>
          <w:lang w:eastAsia="zh-CN"/>
        </w:rPr>
      </w:pPr>
      <w:bookmarkStart w:id="8378" w:name="_Toc535476482"/>
      <w:ins w:id="8379" w:author="RedCap - BigCR editor" w:date="2022-08-27T19:02:00Z">
        <w:r w:rsidRPr="00DB707E">
          <w:rPr>
            <w:lang w:eastAsia="zh-CN"/>
          </w:rPr>
          <w:t>A.16.1.2.1.3</w:t>
        </w:r>
        <w:r w:rsidRPr="00DB707E">
          <w:rPr>
            <w:lang w:eastAsia="zh-CN"/>
          </w:rPr>
          <w:tab/>
          <w:t>Test Requirements</w:t>
        </w:r>
        <w:bookmarkEnd w:id="8378"/>
      </w:ins>
    </w:p>
    <w:p w14:paraId="47C95C44" w14:textId="77777777" w:rsidR="00243330" w:rsidRPr="00DB707E" w:rsidRDefault="00243330" w:rsidP="00243330">
      <w:pPr>
        <w:rPr>
          <w:ins w:id="8380" w:author="RedCap - BigCR editor" w:date="2022-08-27T19:02:00Z"/>
          <w:rFonts w:cs="v4.2.0"/>
        </w:rPr>
      </w:pPr>
      <w:ins w:id="8381" w:author="RedCap - BigCR editor" w:date="2022-08-27T19:02:00Z">
        <w:r w:rsidRPr="00DB707E">
          <w:rPr>
            <w:rFonts w:cs="v4.2.0"/>
          </w:rPr>
          <w:t xml:space="preserve">The cell reselection delay to a higher priority E-UTRAN cell is defined as the time from the beginning of time period T2, to the moment when the UE camps on cell 2, and starts to send preambles on the PRACH for sending the </w:t>
        </w:r>
        <w:proofErr w:type="spellStart"/>
        <w:r w:rsidRPr="00DB707E">
          <w:rPr>
            <w:rFonts w:cs="v4.2.0"/>
            <w:i/>
            <w:lang w:eastAsia="zh-CN"/>
          </w:rPr>
          <w:t>RRCSetupRequest</w:t>
        </w:r>
        <w:proofErr w:type="spellEnd"/>
        <w:r w:rsidRPr="00DB707E">
          <w:rPr>
            <w:rFonts w:cs="v4.2.0"/>
          </w:rPr>
          <w:t xml:space="preserve"> message to perform a Tracking Area Update procedure on cell </w:t>
        </w:r>
        <w:r w:rsidRPr="00DB707E">
          <w:rPr>
            <w:rFonts w:cs="v4.2.0"/>
            <w:lang w:eastAsia="zh-CN"/>
          </w:rPr>
          <w:t>2</w:t>
        </w:r>
        <w:r w:rsidRPr="00DB707E">
          <w:rPr>
            <w:rFonts w:cs="v4.2.0"/>
          </w:rPr>
          <w:t>.</w:t>
        </w:r>
      </w:ins>
    </w:p>
    <w:p w14:paraId="12E585E8" w14:textId="77777777" w:rsidR="00243330" w:rsidRPr="00DB707E" w:rsidRDefault="00243330" w:rsidP="00243330">
      <w:pPr>
        <w:rPr>
          <w:ins w:id="8382" w:author="RedCap - BigCR editor" w:date="2022-08-27T19:02:00Z"/>
          <w:rFonts w:cs="v4.2.0"/>
        </w:rPr>
      </w:pPr>
      <w:ins w:id="8383" w:author="RedCap - BigCR editor" w:date="2022-08-27T19:02:00Z">
        <w:r w:rsidRPr="00DB707E">
          <w:rPr>
            <w:rFonts w:cs="v4.2.0"/>
          </w:rPr>
          <w:t>The cell re-selection delay to a higher priority cell shall be less than 68 s.</w:t>
        </w:r>
      </w:ins>
    </w:p>
    <w:p w14:paraId="0A4EC9A9" w14:textId="77777777" w:rsidR="00243330" w:rsidRPr="00DB707E" w:rsidRDefault="00243330" w:rsidP="00243330">
      <w:pPr>
        <w:rPr>
          <w:ins w:id="8384" w:author="RedCap - BigCR editor" w:date="2022-08-27T19:02:00Z"/>
          <w:rFonts w:cs="v4.2.0"/>
        </w:rPr>
      </w:pPr>
      <w:ins w:id="8385" w:author="RedCap - BigCR editor" w:date="2022-08-27T19:02:00Z">
        <w:r w:rsidRPr="00DB707E">
          <w:rPr>
            <w:rFonts w:cs="v4.2.0"/>
          </w:rPr>
          <w:t>The rate of correct cell reselections observed during repeated tests shall be at least 90%.</w:t>
        </w:r>
      </w:ins>
    </w:p>
    <w:p w14:paraId="0B9B0A9A" w14:textId="77777777" w:rsidR="00243330" w:rsidRPr="00DB707E" w:rsidRDefault="00243330" w:rsidP="00243330">
      <w:pPr>
        <w:pStyle w:val="NO"/>
        <w:rPr>
          <w:ins w:id="8386" w:author="RedCap - BigCR editor" w:date="2022-08-27T19:02:00Z"/>
        </w:rPr>
      </w:pPr>
      <w:ins w:id="8387" w:author="RedCap - BigCR editor" w:date="2022-08-27T19:02:00Z">
        <w:r w:rsidRPr="00DB707E">
          <w:t>NOTE:</w:t>
        </w:r>
        <w:r w:rsidRPr="00DB707E">
          <w:tab/>
          <w:t xml:space="preserve">The cell re-selection delay to a higher priority cell can be expressed as: </w:t>
        </w:r>
        <w:proofErr w:type="spellStart"/>
        <w:r w:rsidRPr="00DB707E">
          <w:rPr>
            <w:bCs/>
          </w:rPr>
          <w:t>T</w:t>
        </w:r>
        <w:r w:rsidRPr="00DB707E">
          <w:rPr>
            <w:bCs/>
            <w:vertAlign w:val="subscript"/>
          </w:rPr>
          <w:t>higher_priority_search_RedCap</w:t>
        </w:r>
        <w:proofErr w:type="spellEnd"/>
        <w:r w:rsidRPr="00DB707E">
          <w:t xml:space="preserve"> + </w:t>
        </w:r>
        <w:proofErr w:type="spellStart"/>
        <w:r w:rsidRPr="00DB707E">
          <w:t>T</w:t>
        </w:r>
        <w:r w:rsidRPr="00DB707E">
          <w:rPr>
            <w:vertAlign w:val="subscript"/>
          </w:rPr>
          <w:t>evaluate</w:t>
        </w:r>
        <w:proofErr w:type="spellEnd"/>
        <w:r w:rsidRPr="00DB707E">
          <w:rPr>
            <w:vertAlign w:val="subscript"/>
            <w:lang w:eastAsia="zh-CN"/>
          </w:rPr>
          <w:t>, E-</w:t>
        </w:r>
        <w:proofErr w:type="spellStart"/>
        <w:r w:rsidRPr="00DB707E">
          <w:rPr>
            <w:vertAlign w:val="subscript"/>
            <w:lang w:eastAsia="zh-CN"/>
          </w:rPr>
          <w:t>UTRAN_RedCap</w:t>
        </w:r>
        <w:proofErr w:type="spellEnd"/>
        <w:r w:rsidRPr="00DB707E">
          <w:t xml:space="preserve"> + T</w:t>
        </w:r>
        <w:r w:rsidRPr="00DB707E">
          <w:rPr>
            <w:vertAlign w:val="subscript"/>
          </w:rPr>
          <w:t>SI</w:t>
        </w:r>
        <w:r w:rsidRPr="00DB707E">
          <w:rPr>
            <w:vertAlign w:val="subscript"/>
            <w:lang w:eastAsia="zh-CN"/>
          </w:rPr>
          <w:t>-E-UTRA</w:t>
        </w:r>
        <w:r w:rsidRPr="00DB707E">
          <w:t>,</w:t>
        </w:r>
      </w:ins>
    </w:p>
    <w:p w14:paraId="55F25DE2" w14:textId="77777777" w:rsidR="00243330" w:rsidRPr="00DB707E" w:rsidRDefault="00243330" w:rsidP="00243330">
      <w:pPr>
        <w:rPr>
          <w:ins w:id="8388" w:author="RedCap - BigCR editor" w:date="2022-08-27T19:02:00Z"/>
        </w:rPr>
      </w:pPr>
      <w:ins w:id="8389" w:author="RedCap - BigCR editor" w:date="2022-08-27T19:02:00Z">
        <w:r w:rsidRPr="00DB707E">
          <w:t>Where:</w:t>
        </w:r>
      </w:ins>
    </w:p>
    <w:p w14:paraId="4E0879D2" w14:textId="77777777" w:rsidR="00243330" w:rsidRPr="00DB707E" w:rsidRDefault="00243330" w:rsidP="00243330">
      <w:pPr>
        <w:keepLines/>
        <w:ind w:left="1985" w:hanging="1701"/>
        <w:rPr>
          <w:ins w:id="8390" w:author="RedCap - BigCR editor" w:date="2022-08-27T19:02:00Z"/>
          <w:rFonts w:cs="v4.2.0"/>
        </w:rPr>
      </w:pPr>
      <w:proofErr w:type="spellStart"/>
      <w:ins w:id="8391" w:author="RedCap - BigCR editor" w:date="2022-08-27T19:02:00Z">
        <w:r w:rsidRPr="00DB707E">
          <w:rPr>
            <w:rFonts w:cs="v4.2.0"/>
            <w:bCs/>
          </w:rPr>
          <w:t>T</w:t>
        </w:r>
        <w:r w:rsidRPr="00DB707E">
          <w:rPr>
            <w:rFonts w:cs="v4.2.0"/>
            <w:bCs/>
            <w:vertAlign w:val="subscript"/>
          </w:rPr>
          <w:t>higher_priority_search_RedCap</w:t>
        </w:r>
        <w:proofErr w:type="spellEnd"/>
        <w:r w:rsidRPr="00DB707E">
          <w:rPr>
            <w:rFonts w:cs="v4.2.0"/>
            <w:vertAlign w:val="subscript"/>
          </w:rPr>
          <w:tab/>
        </w:r>
        <w:r w:rsidRPr="00DB707E">
          <w:rPr>
            <w:rFonts w:cs="v4.2.0"/>
          </w:rPr>
          <w:t xml:space="preserve">See </w:t>
        </w:r>
        <w:r w:rsidRPr="00DB707E">
          <w:t>clause 4.2B.2.7</w:t>
        </w:r>
      </w:ins>
    </w:p>
    <w:p w14:paraId="36365B82" w14:textId="77777777" w:rsidR="00243330" w:rsidRPr="00DB707E" w:rsidRDefault="00243330" w:rsidP="00243330">
      <w:pPr>
        <w:keepLines/>
        <w:ind w:left="1985" w:hanging="1701"/>
        <w:rPr>
          <w:ins w:id="8392" w:author="RedCap - BigCR editor" w:date="2022-08-27T19:02:00Z"/>
        </w:rPr>
      </w:pPr>
      <w:proofErr w:type="spellStart"/>
      <w:ins w:id="8393" w:author="RedCap - BigCR editor" w:date="2022-08-27T19:02:00Z">
        <w:r w:rsidRPr="00DB707E">
          <w:rPr>
            <w:rFonts w:cs="v4.2.0"/>
          </w:rPr>
          <w:t>T</w:t>
        </w:r>
        <w:r w:rsidRPr="00DB707E">
          <w:rPr>
            <w:rFonts w:cs="v4.2.0"/>
            <w:vertAlign w:val="subscript"/>
          </w:rPr>
          <w:t>evaluate</w:t>
        </w:r>
        <w:proofErr w:type="spellEnd"/>
        <w:r w:rsidRPr="00DB707E">
          <w:rPr>
            <w:rFonts w:cs="v4.2.0"/>
            <w:vertAlign w:val="subscript"/>
            <w:lang w:eastAsia="zh-CN"/>
          </w:rPr>
          <w:t>, E-</w:t>
        </w:r>
        <w:proofErr w:type="spellStart"/>
        <w:r w:rsidRPr="00DB707E">
          <w:rPr>
            <w:rFonts w:cs="v4.2.0"/>
            <w:vertAlign w:val="subscript"/>
            <w:lang w:eastAsia="zh-CN"/>
          </w:rPr>
          <w:t>UTRAN_RedCap</w:t>
        </w:r>
        <w:proofErr w:type="spellEnd"/>
        <w:r w:rsidRPr="00DB707E">
          <w:rPr>
            <w:rFonts w:cs="v4.2.0"/>
            <w:vertAlign w:val="subscript"/>
            <w:lang w:eastAsia="zh-CN"/>
          </w:rPr>
          <w:t xml:space="preserve"> </w:t>
        </w:r>
        <w:r w:rsidRPr="00DB707E">
          <w:tab/>
          <w:t xml:space="preserve">See </w:t>
        </w:r>
        <w:r w:rsidRPr="00DB707E">
          <w:rPr>
            <w:snapToGrid w:val="0"/>
          </w:rPr>
          <w:t xml:space="preserve">Table 4.2B.2.5-1 </w:t>
        </w:r>
        <w:r w:rsidRPr="00DB707E">
          <w:t>in clause 4.2B.2.5</w:t>
        </w:r>
      </w:ins>
    </w:p>
    <w:p w14:paraId="5E616B7B" w14:textId="77777777" w:rsidR="00243330" w:rsidRPr="00DB707E" w:rsidRDefault="00243330" w:rsidP="00243330">
      <w:pPr>
        <w:keepLines/>
        <w:ind w:left="1702" w:hanging="1418"/>
        <w:rPr>
          <w:ins w:id="8394" w:author="RedCap - BigCR editor" w:date="2022-08-27T19:02:00Z"/>
          <w:rFonts w:cs="v4.2.0"/>
        </w:rPr>
      </w:pPr>
      <w:ins w:id="8395" w:author="RedCap - BigCR editor" w:date="2022-08-27T19:02:00Z">
        <w:r w:rsidRPr="00DB707E">
          <w:t>T</w:t>
        </w:r>
        <w:r w:rsidRPr="00DB707E">
          <w:rPr>
            <w:vertAlign w:val="subscript"/>
          </w:rPr>
          <w:t>SI</w:t>
        </w:r>
        <w:r w:rsidRPr="00DB707E">
          <w:rPr>
            <w:rFonts w:cs="v4.2.0"/>
            <w:vertAlign w:val="subscript"/>
            <w:lang w:eastAsia="zh-CN"/>
          </w:rPr>
          <w:t>-E-UTRA_</w:t>
        </w:r>
        <w:r w:rsidRPr="00DB707E">
          <w:tab/>
          <w:t xml:space="preserve">Maximum repetition period of relevant system info blocks that needs to be received by the UE to camp on a cell; 1280 </w:t>
        </w:r>
        <w:proofErr w:type="spellStart"/>
        <w:r w:rsidRPr="00DB707E">
          <w:t>ms</w:t>
        </w:r>
        <w:proofErr w:type="spellEnd"/>
        <w:r w:rsidRPr="00DB707E">
          <w:t xml:space="preserve"> is assumed in this test case.</w:t>
        </w:r>
      </w:ins>
    </w:p>
    <w:p w14:paraId="5A65450B" w14:textId="77777777" w:rsidR="00243330" w:rsidRPr="00DB707E" w:rsidRDefault="00243330" w:rsidP="00243330">
      <w:pPr>
        <w:rPr>
          <w:ins w:id="8396" w:author="RedCap - BigCR editor" w:date="2022-08-27T19:02:00Z"/>
        </w:rPr>
      </w:pPr>
      <w:ins w:id="8397" w:author="RedCap - BigCR editor" w:date="2022-08-27T19:02:00Z">
        <w:r w:rsidRPr="00DB707E">
          <w:t xml:space="preserve">This gives a total of 67.68 s, allow 68 s for </w:t>
        </w:r>
        <w:r w:rsidRPr="00DB707E">
          <w:rPr>
            <w:rFonts w:cs="v4.2.0"/>
          </w:rPr>
          <w:t>the cell re-selection delay to a higher priority E-UTRAN cell</w:t>
        </w:r>
        <w:r w:rsidRPr="00DB707E">
          <w:t>.</w:t>
        </w:r>
      </w:ins>
    </w:p>
    <w:bookmarkEnd w:id="7483"/>
    <w:p w14:paraId="0451E416" w14:textId="77777777" w:rsidR="006645A5" w:rsidRPr="00DB707E" w:rsidRDefault="006645A5" w:rsidP="006645A5">
      <w:pPr>
        <w:pStyle w:val="Heading4"/>
        <w:rPr>
          <w:ins w:id="8398" w:author="RedCap - BigCR editor" w:date="2022-08-27T19:02:00Z"/>
          <w:lang w:eastAsia="zh-CN"/>
        </w:rPr>
      </w:pPr>
      <w:ins w:id="8399" w:author="RedCap - BigCR editor" w:date="2022-08-27T19:02:00Z">
        <w:r w:rsidRPr="00DB707E">
          <w:rPr>
            <w:lang w:eastAsia="zh-CN"/>
          </w:rPr>
          <w:lastRenderedPageBreak/>
          <w:t>A.16.1.2.2</w:t>
        </w:r>
        <w:r w:rsidRPr="00DB707E">
          <w:rPr>
            <w:lang w:eastAsia="zh-CN"/>
          </w:rPr>
          <w:tab/>
          <w:t>Cell reselection to higher priority E-UTRAN for 2RX</w:t>
        </w:r>
      </w:ins>
    </w:p>
    <w:p w14:paraId="54A7C42E" w14:textId="77777777" w:rsidR="006645A5" w:rsidRPr="00DB707E" w:rsidRDefault="006645A5" w:rsidP="006645A5">
      <w:pPr>
        <w:pStyle w:val="Heading5"/>
        <w:rPr>
          <w:ins w:id="8400" w:author="RedCap - BigCR editor" w:date="2022-08-27T19:02:00Z"/>
          <w:lang w:eastAsia="zh-CN"/>
        </w:rPr>
      </w:pPr>
      <w:ins w:id="8401" w:author="RedCap - BigCR editor" w:date="2022-08-27T19:02:00Z">
        <w:r w:rsidRPr="00DB707E">
          <w:rPr>
            <w:lang w:eastAsia="zh-CN"/>
          </w:rPr>
          <w:t>A.16.1.2.2.1</w:t>
        </w:r>
        <w:r w:rsidRPr="00DB707E">
          <w:rPr>
            <w:lang w:eastAsia="zh-CN"/>
          </w:rPr>
          <w:tab/>
          <w:t>Test Purpose and Environment</w:t>
        </w:r>
      </w:ins>
    </w:p>
    <w:p w14:paraId="431E0EA6" w14:textId="77777777" w:rsidR="006645A5" w:rsidRPr="00DB707E" w:rsidRDefault="006645A5" w:rsidP="006645A5">
      <w:pPr>
        <w:rPr>
          <w:ins w:id="8402" w:author="RedCap - BigCR editor" w:date="2022-08-27T19:02:00Z"/>
          <w:rFonts w:cs="v4.2.0"/>
        </w:rPr>
      </w:pPr>
      <w:ins w:id="8403" w:author="RedCap - BigCR editor" w:date="2022-08-27T19:02:00Z">
        <w:r w:rsidRPr="00DB707E">
          <w:rPr>
            <w:rFonts w:cs="v4.2.0"/>
          </w:rPr>
          <w:t>This test is to verify the requirement for the NR to E-UTRAN inter-RAT cell reselection requirements specified in clause 4.2.2.5 when the E-UTRAN cell is of higher priority.</w:t>
        </w:r>
      </w:ins>
    </w:p>
    <w:p w14:paraId="7324CC65" w14:textId="77777777" w:rsidR="006645A5" w:rsidRPr="00DB707E" w:rsidRDefault="006645A5" w:rsidP="006645A5">
      <w:pPr>
        <w:pStyle w:val="Heading5"/>
        <w:rPr>
          <w:ins w:id="8404" w:author="RedCap - BigCR editor" w:date="2022-08-27T19:02:00Z"/>
          <w:lang w:eastAsia="zh-CN"/>
        </w:rPr>
      </w:pPr>
      <w:ins w:id="8405" w:author="RedCap - BigCR editor" w:date="2022-08-27T19:02:00Z">
        <w:r w:rsidRPr="00DB707E">
          <w:rPr>
            <w:lang w:eastAsia="zh-CN"/>
          </w:rPr>
          <w:t>A.16.1.2.2.2</w:t>
        </w:r>
        <w:r w:rsidRPr="00DB707E">
          <w:rPr>
            <w:lang w:eastAsia="zh-CN"/>
          </w:rPr>
          <w:tab/>
          <w:t>Test Parameters</w:t>
        </w:r>
      </w:ins>
    </w:p>
    <w:p w14:paraId="65C23394" w14:textId="71F482CF" w:rsidR="006645A5" w:rsidRPr="00DB707E" w:rsidRDefault="006645A5" w:rsidP="006645A5">
      <w:pPr>
        <w:rPr>
          <w:ins w:id="8406" w:author="RedCap - BigCR editor" w:date="2022-08-27T19:02:00Z"/>
          <w:rFonts w:cs="v4.2.0"/>
        </w:rPr>
      </w:pPr>
      <w:ins w:id="8407" w:author="RedCap - BigCR editor" w:date="2022-08-27T19:02:00Z">
        <w:r w:rsidRPr="00DB707E">
          <w:rPr>
            <w:rFonts w:cs="v4.2.0"/>
          </w:rPr>
          <w:t>The test scenario comprises of one NR cell and one E-UTRAN cell as given in tables A.16.1</w:t>
        </w:r>
        <w:r w:rsidRPr="00DB707E">
          <w:rPr>
            <w:lang w:eastAsia="zh-CN"/>
          </w:rPr>
          <w:t>.2.2.2</w:t>
        </w:r>
        <w:r w:rsidRPr="00DB707E">
          <w:rPr>
            <w:rFonts w:cs="v4.2.0"/>
          </w:rPr>
          <w:t>-1, A.</w:t>
        </w:r>
        <w:r w:rsidRPr="00DB707E">
          <w:rPr>
            <w:lang w:eastAsia="zh-CN"/>
          </w:rPr>
          <w:t xml:space="preserve"> 1</w:t>
        </w:r>
      </w:ins>
      <w:ins w:id="8408" w:author="RedCap - BigCR editor" w:date="2022-08-28T17:30:00Z">
        <w:r w:rsidR="00220438" w:rsidRPr="00DB707E">
          <w:rPr>
            <w:lang w:eastAsia="zh-CN"/>
          </w:rPr>
          <w:t>6</w:t>
        </w:r>
      </w:ins>
      <w:ins w:id="8409" w:author="RedCap - BigCR editor" w:date="2022-08-27T19:02:00Z">
        <w:r w:rsidRPr="00DB707E">
          <w:rPr>
            <w:lang w:eastAsia="zh-CN"/>
          </w:rPr>
          <w:t>.1.2.2.2</w:t>
        </w:r>
        <w:r w:rsidRPr="00DB707E">
          <w:rPr>
            <w:rFonts w:cs="v4.2.0"/>
          </w:rPr>
          <w:t>-2, A.</w:t>
        </w:r>
        <w:r w:rsidRPr="00DB707E">
          <w:rPr>
            <w:lang w:eastAsia="zh-CN"/>
          </w:rPr>
          <w:t xml:space="preserve"> 1</w:t>
        </w:r>
      </w:ins>
      <w:ins w:id="8410" w:author="RedCap - BigCR editor" w:date="2022-08-28T17:30:00Z">
        <w:r w:rsidR="00220438" w:rsidRPr="00DB707E">
          <w:rPr>
            <w:lang w:eastAsia="zh-CN"/>
          </w:rPr>
          <w:t>6</w:t>
        </w:r>
      </w:ins>
      <w:ins w:id="8411" w:author="RedCap - BigCR editor" w:date="2022-08-27T19:02:00Z">
        <w:r w:rsidRPr="00DB707E">
          <w:rPr>
            <w:lang w:eastAsia="zh-CN"/>
          </w:rPr>
          <w:t>.1.2.2.2</w:t>
        </w:r>
        <w:r w:rsidRPr="00DB707E">
          <w:rPr>
            <w:rFonts w:cs="v4.2.0"/>
          </w:rPr>
          <w:t>-3 and A.</w:t>
        </w:r>
        <w:r w:rsidRPr="00DB707E">
          <w:rPr>
            <w:lang w:eastAsia="zh-CN"/>
          </w:rPr>
          <w:t xml:space="preserve"> 1</w:t>
        </w:r>
      </w:ins>
      <w:ins w:id="8412" w:author="RedCap - BigCR editor" w:date="2022-08-28T17:30:00Z">
        <w:r w:rsidR="00220438" w:rsidRPr="00DB707E">
          <w:rPr>
            <w:lang w:eastAsia="zh-CN"/>
          </w:rPr>
          <w:t>6</w:t>
        </w:r>
      </w:ins>
      <w:ins w:id="8413" w:author="RedCap - BigCR editor" w:date="2022-08-27T19:02:00Z">
        <w:r w:rsidRPr="00DB707E">
          <w:rPr>
            <w:lang w:eastAsia="zh-CN"/>
          </w:rPr>
          <w:t>.1.2.2.2</w:t>
        </w:r>
        <w:r w:rsidRPr="00DB707E">
          <w:rPr>
            <w:rFonts w:cs="v4.2.0"/>
          </w:rPr>
          <w:t xml:space="preserve">-4. The test consists of </w:t>
        </w:r>
        <w:r w:rsidRPr="00DB707E">
          <w:rPr>
            <w:rFonts w:cs="v4.2.0"/>
            <w:lang w:eastAsia="zh-CN"/>
          </w:rPr>
          <w:t>three</w:t>
        </w:r>
        <w:r w:rsidRPr="00DB707E">
          <w:rPr>
            <w:rFonts w:cs="v4.2.0"/>
          </w:rPr>
          <w:t xml:space="preserve"> successive time periods, with time duration of T1</w:t>
        </w:r>
        <w:r w:rsidRPr="00DB707E">
          <w:rPr>
            <w:rFonts w:cs="v4.2.0"/>
            <w:lang w:eastAsia="zh-CN"/>
          </w:rPr>
          <w:t>, T2,</w:t>
        </w:r>
        <w:r w:rsidRPr="00DB707E">
          <w:rPr>
            <w:rFonts w:cs="v4.2.0"/>
          </w:rPr>
          <w:t xml:space="preserve"> and T</w:t>
        </w:r>
        <w:r w:rsidRPr="00DB707E">
          <w:rPr>
            <w:rFonts w:cs="v4.2.0"/>
            <w:lang w:eastAsia="zh-CN"/>
          </w:rPr>
          <w:t>3</w:t>
        </w:r>
        <w:r w:rsidRPr="00DB707E">
          <w:rPr>
            <w:rFonts w:cs="v4.2.0"/>
          </w:rPr>
          <w:t xml:space="preserve"> respectively. </w:t>
        </w:r>
        <w:r w:rsidRPr="00DB707E">
          <w:rPr>
            <w:rFonts w:cs="v4.2.0"/>
            <w:lang w:eastAsia="zh-CN"/>
          </w:rPr>
          <w:t>NR cell 1 is</w:t>
        </w:r>
        <w:r w:rsidRPr="00DB707E">
          <w:rPr>
            <w:rFonts w:cs="v4.2.0"/>
          </w:rPr>
          <w:t xml:space="preserve"> already identified by the UE prior to the start of the test. E-UTRAN cell 2 is of higher priority than cell 1.</w:t>
        </w:r>
      </w:ins>
    </w:p>
    <w:p w14:paraId="66419C64" w14:textId="77777777" w:rsidR="006645A5" w:rsidRPr="00DB707E" w:rsidRDefault="006645A5" w:rsidP="006645A5">
      <w:pPr>
        <w:pStyle w:val="TH"/>
        <w:rPr>
          <w:ins w:id="8414" w:author="RedCap - BigCR editor" w:date="2022-08-27T19:02:00Z"/>
        </w:rPr>
      </w:pPr>
      <w:ins w:id="8415" w:author="RedCap - BigCR editor" w:date="2022-08-27T19:02:00Z">
        <w:r w:rsidRPr="00DB707E">
          <w:t>Table A.16.1</w:t>
        </w:r>
        <w:r w:rsidRPr="00DB707E">
          <w:rPr>
            <w:lang w:eastAsia="zh-CN"/>
          </w:rPr>
          <w:t>.2.2.2</w:t>
        </w:r>
        <w:r w:rsidRPr="00DB707E">
          <w:t>-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3960"/>
        <w:gridCol w:w="4242"/>
      </w:tblGrid>
      <w:tr w:rsidR="006645A5" w:rsidRPr="00DB707E" w14:paraId="68B7C401" w14:textId="77777777" w:rsidTr="00A615F4">
        <w:trPr>
          <w:ins w:id="8416" w:author="RedCap - BigCR editor" w:date="2022-08-27T19:02:00Z"/>
        </w:trPr>
        <w:tc>
          <w:tcPr>
            <w:tcW w:w="1427" w:type="dxa"/>
            <w:tcBorders>
              <w:top w:val="single" w:sz="4" w:space="0" w:color="auto"/>
              <w:left w:val="single" w:sz="4" w:space="0" w:color="auto"/>
              <w:bottom w:val="single" w:sz="4" w:space="0" w:color="auto"/>
              <w:right w:val="single" w:sz="4" w:space="0" w:color="auto"/>
            </w:tcBorders>
            <w:hideMark/>
          </w:tcPr>
          <w:p w14:paraId="7E198A2E" w14:textId="77777777" w:rsidR="006645A5" w:rsidRPr="00DB707E" w:rsidRDefault="006645A5" w:rsidP="00A615F4">
            <w:pPr>
              <w:pStyle w:val="TAH"/>
              <w:rPr>
                <w:ins w:id="8417" w:author="RedCap - BigCR editor" w:date="2022-08-27T19:02:00Z"/>
              </w:rPr>
            </w:pPr>
            <w:ins w:id="8418" w:author="RedCap - BigCR editor" w:date="2022-08-27T19:02:00Z">
              <w:r w:rsidRPr="00DB707E">
                <w:t>Configuration</w:t>
              </w:r>
            </w:ins>
          </w:p>
        </w:tc>
        <w:tc>
          <w:tcPr>
            <w:tcW w:w="3960" w:type="dxa"/>
            <w:tcBorders>
              <w:top w:val="single" w:sz="4" w:space="0" w:color="auto"/>
              <w:left w:val="single" w:sz="4" w:space="0" w:color="auto"/>
              <w:bottom w:val="single" w:sz="4" w:space="0" w:color="auto"/>
              <w:right w:val="single" w:sz="4" w:space="0" w:color="auto"/>
            </w:tcBorders>
            <w:hideMark/>
          </w:tcPr>
          <w:p w14:paraId="34D70F75" w14:textId="77777777" w:rsidR="006645A5" w:rsidRPr="00DB707E" w:rsidRDefault="006645A5" w:rsidP="00A615F4">
            <w:pPr>
              <w:pStyle w:val="TAH"/>
              <w:rPr>
                <w:ins w:id="8419" w:author="RedCap - BigCR editor" w:date="2022-08-27T19:02:00Z"/>
              </w:rPr>
            </w:pPr>
            <w:ins w:id="8420" w:author="RedCap - BigCR editor" w:date="2022-08-27T19:02:00Z">
              <w:r w:rsidRPr="00DB707E">
                <w:t>Description of serving cell</w:t>
              </w:r>
            </w:ins>
          </w:p>
        </w:tc>
        <w:tc>
          <w:tcPr>
            <w:tcW w:w="4242" w:type="dxa"/>
            <w:tcBorders>
              <w:top w:val="single" w:sz="4" w:space="0" w:color="auto"/>
              <w:left w:val="single" w:sz="4" w:space="0" w:color="auto"/>
              <w:bottom w:val="single" w:sz="4" w:space="0" w:color="auto"/>
              <w:right w:val="single" w:sz="4" w:space="0" w:color="auto"/>
            </w:tcBorders>
            <w:hideMark/>
          </w:tcPr>
          <w:p w14:paraId="3978C203" w14:textId="77777777" w:rsidR="006645A5" w:rsidRPr="00DB707E" w:rsidRDefault="006645A5" w:rsidP="00A615F4">
            <w:pPr>
              <w:pStyle w:val="TAH"/>
              <w:rPr>
                <w:ins w:id="8421" w:author="RedCap - BigCR editor" w:date="2022-08-27T19:02:00Z"/>
                <w:lang w:eastAsia="zh-CN"/>
              </w:rPr>
            </w:pPr>
            <w:ins w:id="8422" w:author="RedCap - BigCR editor" w:date="2022-08-27T19:02:00Z">
              <w:r w:rsidRPr="00DB707E">
                <w:rPr>
                  <w:lang w:eastAsia="zh-CN"/>
                </w:rPr>
                <w:t>Description of target cell</w:t>
              </w:r>
            </w:ins>
          </w:p>
        </w:tc>
      </w:tr>
      <w:tr w:rsidR="006645A5" w:rsidRPr="00DB707E" w14:paraId="31AC695B" w14:textId="77777777" w:rsidTr="00A615F4">
        <w:trPr>
          <w:ins w:id="8423" w:author="RedCap - BigCR editor" w:date="2022-08-27T19:02:00Z"/>
        </w:trPr>
        <w:tc>
          <w:tcPr>
            <w:tcW w:w="1427" w:type="dxa"/>
            <w:tcBorders>
              <w:top w:val="single" w:sz="4" w:space="0" w:color="auto"/>
              <w:left w:val="single" w:sz="4" w:space="0" w:color="auto"/>
              <w:bottom w:val="single" w:sz="4" w:space="0" w:color="auto"/>
              <w:right w:val="single" w:sz="4" w:space="0" w:color="auto"/>
            </w:tcBorders>
            <w:hideMark/>
          </w:tcPr>
          <w:p w14:paraId="6CE74F2D" w14:textId="77777777" w:rsidR="006645A5" w:rsidRPr="00DB707E" w:rsidRDefault="006645A5" w:rsidP="00A615F4">
            <w:pPr>
              <w:pStyle w:val="TAL"/>
              <w:rPr>
                <w:ins w:id="8424" w:author="RedCap - BigCR editor" w:date="2022-08-27T19:02:00Z"/>
                <w:lang w:eastAsia="zh-CN"/>
              </w:rPr>
            </w:pPr>
            <w:ins w:id="8425" w:author="RedCap - BigCR editor" w:date="2022-08-27T19:02:00Z">
              <w:r w:rsidRPr="00DB707E">
                <w:rPr>
                  <w:lang w:eastAsia="zh-CN"/>
                </w:rPr>
                <w:t>1</w:t>
              </w:r>
            </w:ins>
          </w:p>
        </w:tc>
        <w:tc>
          <w:tcPr>
            <w:tcW w:w="3960" w:type="dxa"/>
            <w:tcBorders>
              <w:top w:val="single" w:sz="4" w:space="0" w:color="auto"/>
              <w:left w:val="single" w:sz="4" w:space="0" w:color="auto"/>
              <w:bottom w:val="single" w:sz="4" w:space="0" w:color="auto"/>
              <w:right w:val="single" w:sz="4" w:space="0" w:color="auto"/>
            </w:tcBorders>
            <w:hideMark/>
          </w:tcPr>
          <w:p w14:paraId="00D55202" w14:textId="77777777" w:rsidR="006645A5" w:rsidRPr="00DB707E" w:rsidRDefault="006645A5" w:rsidP="00A615F4">
            <w:pPr>
              <w:pStyle w:val="TAL"/>
              <w:rPr>
                <w:ins w:id="8426" w:author="RedCap - BigCR editor" w:date="2022-08-27T19:02:00Z"/>
                <w:rFonts w:eastAsia="Malgun Gothic"/>
              </w:rPr>
            </w:pPr>
            <w:ins w:id="8427" w:author="RedCap - BigCR editor" w:date="2022-08-27T19:02:00Z">
              <w:r w:rsidRPr="00DB707E">
                <w:rPr>
                  <w:rFonts w:eastAsia="Malgun Gothic"/>
                </w:rPr>
                <w:t>NR 15 kHz SSB SCS, 10 MHz bandwidth, FDD duplex mode</w:t>
              </w:r>
            </w:ins>
          </w:p>
        </w:tc>
        <w:tc>
          <w:tcPr>
            <w:tcW w:w="4242" w:type="dxa"/>
            <w:tcBorders>
              <w:top w:val="single" w:sz="4" w:space="0" w:color="auto"/>
              <w:left w:val="single" w:sz="4" w:space="0" w:color="auto"/>
              <w:bottom w:val="single" w:sz="4" w:space="0" w:color="auto"/>
              <w:right w:val="single" w:sz="4" w:space="0" w:color="auto"/>
            </w:tcBorders>
            <w:hideMark/>
          </w:tcPr>
          <w:p w14:paraId="12B7D67E" w14:textId="77777777" w:rsidR="006645A5" w:rsidRPr="00DB707E" w:rsidRDefault="006645A5" w:rsidP="00A615F4">
            <w:pPr>
              <w:pStyle w:val="TAL"/>
              <w:rPr>
                <w:ins w:id="8428" w:author="RedCap - BigCR editor" w:date="2022-08-27T19:02:00Z"/>
                <w:lang w:eastAsia="zh-CN"/>
              </w:rPr>
            </w:pPr>
            <w:ins w:id="8429" w:author="RedCap - BigCR editor" w:date="2022-08-27T19:02:00Z">
              <w:r w:rsidRPr="00DB707E">
                <w:rPr>
                  <w:lang w:eastAsia="zh-CN"/>
                </w:rPr>
                <w:t xml:space="preserve">LTE </w:t>
              </w:r>
              <w:r w:rsidRPr="00DB707E">
                <w:rPr>
                  <w:rFonts w:eastAsia="Malgun Gothic"/>
                </w:rPr>
                <w:t>10 MHz bandwidth, TDD duplex mode</w:t>
              </w:r>
            </w:ins>
          </w:p>
        </w:tc>
      </w:tr>
      <w:tr w:rsidR="006645A5" w:rsidRPr="00DB707E" w14:paraId="691BDAFD" w14:textId="77777777" w:rsidTr="00A615F4">
        <w:trPr>
          <w:ins w:id="8430" w:author="RedCap - BigCR editor" w:date="2022-08-27T19:02:00Z"/>
        </w:trPr>
        <w:tc>
          <w:tcPr>
            <w:tcW w:w="1427" w:type="dxa"/>
            <w:tcBorders>
              <w:top w:val="single" w:sz="4" w:space="0" w:color="auto"/>
              <w:left w:val="single" w:sz="4" w:space="0" w:color="auto"/>
              <w:bottom w:val="single" w:sz="4" w:space="0" w:color="auto"/>
              <w:right w:val="single" w:sz="4" w:space="0" w:color="auto"/>
            </w:tcBorders>
            <w:hideMark/>
          </w:tcPr>
          <w:p w14:paraId="3E529546" w14:textId="77777777" w:rsidR="006645A5" w:rsidRPr="00DB707E" w:rsidRDefault="006645A5" w:rsidP="00A615F4">
            <w:pPr>
              <w:pStyle w:val="TAL"/>
              <w:rPr>
                <w:ins w:id="8431" w:author="RedCap - BigCR editor" w:date="2022-08-27T19:02:00Z"/>
                <w:rFonts w:eastAsia="Malgun Gothic"/>
              </w:rPr>
            </w:pPr>
            <w:ins w:id="8432" w:author="RedCap - BigCR editor" w:date="2022-08-27T19:02:00Z">
              <w:r w:rsidRPr="00DB707E">
                <w:rPr>
                  <w:rFonts w:eastAsia="Malgun Gothic"/>
                </w:rPr>
                <w:t>2</w:t>
              </w:r>
            </w:ins>
          </w:p>
        </w:tc>
        <w:tc>
          <w:tcPr>
            <w:tcW w:w="3960" w:type="dxa"/>
            <w:tcBorders>
              <w:top w:val="single" w:sz="4" w:space="0" w:color="auto"/>
              <w:left w:val="single" w:sz="4" w:space="0" w:color="auto"/>
              <w:bottom w:val="single" w:sz="4" w:space="0" w:color="auto"/>
              <w:right w:val="single" w:sz="4" w:space="0" w:color="auto"/>
            </w:tcBorders>
            <w:hideMark/>
          </w:tcPr>
          <w:p w14:paraId="01356C06" w14:textId="77777777" w:rsidR="006645A5" w:rsidRPr="00DB707E" w:rsidRDefault="006645A5" w:rsidP="00A615F4">
            <w:pPr>
              <w:pStyle w:val="TAL"/>
              <w:rPr>
                <w:ins w:id="8433" w:author="RedCap - BigCR editor" w:date="2022-08-27T19:02:00Z"/>
                <w:rFonts w:eastAsia="Malgun Gothic"/>
              </w:rPr>
            </w:pPr>
            <w:ins w:id="8434" w:author="RedCap - BigCR editor" w:date="2022-08-27T19:02:00Z">
              <w:r w:rsidRPr="00DB707E">
                <w:rPr>
                  <w:rFonts w:eastAsia="Malgun Gothic"/>
                </w:rPr>
                <w:t>NR 15 kHz SSB SCS, 10 MHz bandwidth, TDD duplex mode</w:t>
              </w:r>
            </w:ins>
          </w:p>
        </w:tc>
        <w:tc>
          <w:tcPr>
            <w:tcW w:w="4242" w:type="dxa"/>
            <w:tcBorders>
              <w:top w:val="single" w:sz="4" w:space="0" w:color="auto"/>
              <w:left w:val="single" w:sz="4" w:space="0" w:color="auto"/>
              <w:bottom w:val="single" w:sz="4" w:space="0" w:color="auto"/>
              <w:right w:val="single" w:sz="4" w:space="0" w:color="auto"/>
            </w:tcBorders>
            <w:hideMark/>
          </w:tcPr>
          <w:p w14:paraId="797DC5D8" w14:textId="77777777" w:rsidR="006645A5" w:rsidRPr="00DB707E" w:rsidRDefault="006645A5" w:rsidP="00A615F4">
            <w:pPr>
              <w:pStyle w:val="TAL"/>
              <w:rPr>
                <w:ins w:id="8435" w:author="RedCap - BigCR editor" w:date="2022-08-27T19:02:00Z"/>
                <w:lang w:eastAsia="zh-CN"/>
              </w:rPr>
            </w:pPr>
            <w:ins w:id="8436" w:author="RedCap - BigCR editor" w:date="2022-08-27T19:02:00Z">
              <w:r w:rsidRPr="00DB707E">
                <w:rPr>
                  <w:lang w:eastAsia="zh-CN"/>
                </w:rPr>
                <w:t xml:space="preserve">LTE </w:t>
              </w:r>
              <w:r w:rsidRPr="00DB707E">
                <w:rPr>
                  <w:rFonts w:eastAsia="Malgun Gothic"/>
                </w:rPr>
                <w:t>10 MHz bandwidth, TDD duplex mode</w:t>
              </w:r>
            </w:ins>
          </w:p>
        </w:tc>
      </w:tr>
      <w:tr w:rsidR="006645A5" w:rsidRPr="00DB707E" w14:paraId="72DD8BB4" w14:textId="77777777" w:rsidTr="00A615F4">
        <w:trPr>
          <w:ins w:id="8437" w:author="RedCap - BigCR editor" w:date="2022-08-27T19:02:00Z"/>
        </w:trPr>
        <w:tc>
          <w:tcPr>
            <w:tcW w:w="1427" w:type="dxa"/>
            <w:tcBorders>
              <w:top w:val="single" w:sz="4" w:space="0" w:color="auto"/>
              <w:left w:val="single" w:sz="4" w:space="0" w:color="auto"/>
              <w:bottom w:val="single" w:sz="4" w:space="0" w:color="auto"/>
              <w:right w:val="single" w:sz="4" w:space="0" w:color="auto"/>
            </w:tcBorders>
            <w:hideMark/>
          </w:tcPr>
          <w:p w14:paraId="6CAD1A76" w14:textId="77777777" w:rsidR="006645A5" w:rsidRPr="00DB707E" w:rsidRDefault="006645A5" w:rsidP="00A615F4">
            <w:pPr>
              <w:pStyle w:val="TAL"/>
              <w:rPr>
                <w:ins w:id="8438" w:author="RedCap - BigCR editor" w:date="2022-08-27T19:02:00Z"/>
                <w:rFonts w:eastAsia="Malgun Gothic"/>
              </w:rPr>
            </w:pPr>
            <w:ins w:id="8439" w:author="RedCap - BigCR editor" w:date="2022-08-27T19:02:00Z">
              <w:r w:rsidRPr="00DB707E">
                <w:rPr>
                  <w:rFonts w:eastAsia="Malgun Gothic"/>
                </w:rPr>
                <w:t>3</w:t>
              </w:r>
            </w:ins>
          </w:p>
        </w:tc>
        <w:tc>
          <w:tcPr>
            <w:tcW w:w="3960" w:type="dxa"/>
            <w:tcBorders>
              <w:top w:val="single" w:sz="4" w:space="0" w:color="auto"/>
              <w:left w:val="single" w:sz="4" w:space="0" w:color="auto"/>
              <w:bottom w:val="single" w:sz="4" w:space="0" w:color="auto"/>
              <w:right w:val="single" w:sz="4" w:space="0" w:color="auto"/>
            </w:tcBorders>
            <w:hideMark/>
          </w:tcPr>
          <w:p w14:paraId="47DD190D" w14:textId="77777777" w:rsidR="006645A5" w:rsidRPr="00DB707E" w:rsidRDefault="006645A5" w:rsidP="00A615F4">
            <w:pPr>
              <w:pStyle w:val="TAL"/>
              <w:rPr>
                <w:ins w:id="8440" w:author="RedCap - BigCR editor" w:date="2022-08-27T19:02:00Z"/>
                <w:rFonts w:eastAsia="Malgun Gothic"/>
              </w:rPr>
            </w:pPr>
            <w:ins w:id="8441" w:author="RedCap - BigCR editor" w:date="2022-08-27T19:02:00Z">
              <w:r w:rsidRPr="00DB707E">
                <w:rPr>
                  <w:rFonts w:eastAsia="Malgun Gothic"/>
                </w:rPr>
                <w:t>NR 30 kHz SSB SCS, 40 MHz bandwidth, TDD duplex mode</w:t>
              </w:r>
            </w:ins>
          </w:p>
        </w:tc>
        <w:tc>
          <w:tcPr>
            <w:tcW w:w="4242" w:type="dxa"/>
            <w:tcBorders>
              <w:top w:val="single" w:sz="4" w:space="0" w:color="auto"/>
              <w:left w:val="single" w:sz="4" w:space="0" w:color="auto"/>
              <w:bottom w:val="single" w:sz="4" w:space="0" w:color="auto"/>
              <w:right w:val="single" w:sz="4" w:space="0" w:color="auto"/>
            </w:tcBorders>
            <w:hideMark/>
          </w:tcPr>
          <w:p w14:paraId="0816EF0D" w14:textId="77777777" w:rsidR="006645A5" w:rsidRPr="00DB707E" w:rsidRDefault="006645A5" w:rsidP="00A615F4">
            <w:pPr>
              <w:pStyle w:val="TAL"/>
              <w:rPr>
                <w:ins w:id="8442" w:author="RedCap - BigCR editor" w:date="2022-08-27T19:02:00Z"/>
                <w:lang w:eastAsia="zh-CN"/>
              </w:rPr>
            </w:pPr>
            <w:ins w:id="8443" w:author="RedCap - BigCR editor" w:date="2022-08-27T19:02:00Z">
              <w:r w:rsidRPr="00DB707E">
                <w:rPr>
                  <w:lang w:eastAsia="zh-CN"/>
                </w:rPr>
                <w:t xml:space="preserve">LTE </w:t>
              </w:r>
              <w:r w:rsidRPr="00DB707E">
                <w:rPr>
                  <w:rFonts w:eastAsia="Malgun Gothic"/>
                </w:rPr>
                <w:t>10 MHz bandwidth, TDD duplex mode</w:t>
              </w:r>
            </w:ins>
          </w:p>
        </w:tc>
      </w:tr>
      <w:tr w:rsidR="006645A5" w:rsidRPr="00DB707E" w14:paraId="5E3DFC5E" w14:textId="77777777" w:rsidTr="00A615F4">
        <w:trPr>
          <w:ins w:id="8444" w:author="RedCap - BigCR editor" w:date="2022-08-27T19:02:00Z"/>
        </w:trPr>
        <w:tc>
          <w:tcPr>
            <w:tcW w:w="1427" w:type="dxa"/>
            <w:tcBorders>
              <w:top w:val="single" w:sz="4" w:space="0" w:color="auto"/>
              <w:left w:val="single" w:sz="4" w:space="0" w:color="auto"/>
              <w:bottom w:val="single" w:sz="4" w:space="0" w:color="auto"/>
              <w:right w:val="single" w:sz="4" w:space="0" w:color="auto"/>
            </w:tcBorders>
            <w:hideMark/>
          </w:tcPr>
          <w:p w14:paraId="38456B42" w14:textId="77777777" w:rsidR="006645A5" w:rsidRPr="00DB707E" w:rsidRDefault="006645A5" w:rsidP="00A615F4">
            <w:pPr>
              <w:pStyle w:val="TAL"/>
              <w:rPr>
                <w:ins w:id="8445" w:author="RedCap - BigCR editor" w:date="2022-08-27T19:02:00Z"/>
                <w:lang w:eastAsia="zh-CN"/>
              </w:rPr>
            </w:pPr>
            <w:ins w:id="8446" w:author="RedCap - BigCR editor" w:date="2022-08-27T19:02:00Z">
              <w:r w:rsidRPr="00DB707E">
                <w:rPr>
                  <w:lang w:eastAsia="zh-CN"/>
                </w:rPr>
                <w:t>4</w:t>
              </w:r>
            </w:ins>
          </w:p>
        </w:tc>
        <w:tc>
          <w:tcPr>
            <w:tcW w:w="3960" w:type="dxa"/>
            <w:tcBorders>
              <w:top w:val="single" w:sz="4" w:space="0" w:color="auto"/>
              <w:left w:val="single" w:sz="4" w:space="0" w:color="auto"/>
              <w:bottom w:val="single" w:sz="4" w:space="0" w:color="auto"/>
              <w:right w:val="single" w:sz="4" w:space="0" w:color="auto"/>
            </w:tcBorders>
            <w:hideMark/>
          </w:tcPr>
          <w:p w14:paraId="5A3087FC" w14:textId="77777777" w:rsidR="006645A5" w:rsidRPr="00DB707E" w:rsidRDefault="006645A5" w:rsidP="00A615F4">
            <w:pPr>
              <w:pStyle w:val="TAL"/>
              <w:rPr>
                <w:ins w:id="8447" w:author="RedCap - BigCR editor" w:date="2022-08-27T19:02:00Z"/>
                <w:rFonts w:eastAsia="Malgun Gothic"/>
              </w:rPr>
            </w:pPr>
            <w:ins w:id="8448" w:author="RedCap - BigCR editor" w:date="2022-08-27T19:02:00Z">
              <w:r w:rsidRPr="00DB707E">
                <w:rPr>
                  <w:rFonts w:eastAsia="Malgun Gothic"/>
                </w:rPr>
                <w:t>NR 15 kHz SSB SCS, 10 MHz bandwidth, FDD duplex mode</w:t>
              </w:r>
            </w:ins>
          </w:p>
        </w:tc>
        <w:tc>
          <w:tcPr>
            <w:tcW w:w="4242" w:type="dxa"/>
            <w:tcBorders>
              <w:top w:val="single" w:sz="4" w:space="0" w:color="auto"/>
              <w:left w:val="single" w:sz="4" w:space="0" w:color="auto"/>
              <w:bottom w:val="single" w:sz="4" w:space="0" w:color="auto"/>
              <w:right w:val="single" w:sz="4" w:space="0" w:color="auto"/>
            </w:tcBorders>
            <w:hideMark/>
          </w:tcPr>
          <w:p w14:paraId="12DDB38E" w14:textId="77777777" w:rsidR="006645A5" w:rsidRPr="00DB707E" w:rsidRDefault="006645A5" w:rsidP="00A615F4">
            <w:pPr>
              <w:pStyle w:val="TAL"/>
              <w:rPr>
                <w:ins w:id="8449" w:author="RedCap - BigCR editor" w:date="2022-08-27T19:02:00Z"/>
                <w:lang w:val="fr-FR" w:eastAsia="zh-CN"/>
              </w:rPr>
            </w:pPr>
            <w:ins w:id="8450" w:author="RedCap - BigCR editor" w:date="2022-08-27T19:02:00Z">
              <w:r w:rsidRPr="00DB707E">
                <w:rPr>
                  <w:lang w:val="fr-FR" w:eastAsia="zh-CN"/>
                </w:rPr>
                <w:t xml:space="preserve">LTE </w:t>
              </w:r>
              <w:r w:rsidRPr="00DB707E">
                <w:rPr>
                  <w:rFonts w:eastAsia="Malgun Gothic"/>
                  <w:lang w:val="fr-FR"/>
                </w:rPr>
                <w:t xml:space="preserve">10 MHz </w:t>
              </w:r>
              <w:proofErr w:type="spellStart"/>
              <w:r w:rsidRPr="00DB707E">
                <w:rPr>
                  <w:rFonts w:eastAsia="Malgun Gothic"/>
                  <w:lang w:val="fr-FR"/>
                </w:rPr>
                <w:t>bandwidth</w:t>
              </w:r>
              <w:proofErr w:type="spellEnd"/>
              <w:r w:rsidRPr="00DB707E">
                <w:rPr>
                  <w:rFonts w:eastAsia="Malgun Gothic"/>
                  <w:lang w:val="fr-FR"/>
                </w:rPr>
                <w:t>, FDD duplex mode</w:t>
              </w:r>
            </w:ins>
          </w:p>
        </w:tc>
      </w:tr>
      <w:tr w:rsidR="006645A5" w:rsidRPr="00DB707E" w14:paraId="56087DB7" w14:textId="77777777" w:rsidTr="00A615F4">
        <w:trPr>
          <w:ins w:id="8451" w:author="RedCap - BigCR editor" w:date="2022-08-27T19:02:00Z"/>
        </w:trPr>
        <w:tc>
          <w:tcPr>
            <w:tcW w:w="1427" w:type="dxa"/>
            <w:tcBorders>
              <w:top w:val="single" w:sz="4" w:space="0" w:color="auto"/>
              <w:left w:val="single" w:sz="4" w:space="0" w:color="auto"/>
              <w:bottom w:val="single" w:sz="4" w:space="0" w:color="auto"/>
              <w:right w:val="single" w:sz="4" w:space="0" w:color="auto"/>
            </w:tcBorders>
            <w:hideMark/>
          </w:tcPr>
          <w:p w14:paraId="0B077B51" w14:textId="77777777" w:rsidR="006645A5" w:rsidRPr="00DB707E" w:rsidRDefault="006645A5" w:rsidP="00A615F4">
            <w:pPr>
              <w:pStyle w:val="TAL"/>
              <w:rPr>
                <w:ins w:id="8452" w:author="RedCap - BigCR editor" w:date="2022-08-27T19:02:00Z"/>
                <w:lang w:eastAsia="zh-CN"/>
              </w:rPr>
            </w:pPr>
            <w:ins w:id="8453" w:author="RedCap - BigCR editor" w:date="2022-08-27T19:02:00Z">
              <w:r w:rsidRPr="00DB707E">
                <w:rPr>
                  <w:lang w:eastAsia="zh-CN"/>
                </w:rPr>
                <w:t>5</w:t>
              </w:r>
            </w:ins>
          </w:p>
        </w:tc>
        <w:tc>
          <w:tcPr>
            <w:tcW w:w="3960" w:type="dxa"/>
            <w:tcBorders>
              <w:top w:val="single" w:sz="4" w:space="0" w:color="auto"/>
              <w:left w:val="single" w:sz="4" w:space="0" w:color="auto"/>
              <w:bottom w:val="single" w:sz="4" w:space="0" w:color="auto"/>
              <w:right w:val="single" w:sz="4" w:space="0" w:color="auto"/>
            </w:tcBorders>
            <w:hideMark/>
          </w:tcPr>
          <w:p w14:paraId="39128BBF" w14:textId="77777777" w:rsidR="006645A5" w:rsidRPr="00DB707E" w:rsidRDefault="006645A5" w:rsidP="00A615F4">
            <w:pPr>
              <w:pStyle w:val="TAL"/>
              <w:rPr>
                <w:ins w:id="8454" w:author="RedCap - BigCR editor" w:date="2022-08-27T19:02:00Z"/>
                <w:rFonts w:eastAsia="Malgun Gothic"/>
              </w:rPr>
            </w:pPr>
            <w:ins w:id="8455" w:author="RedCap - BigCR editor" w:date="2022-08-27T19:02:00Z">
              <w:r w:rsidRPr="00DB707E">
                <w:rPr>
                  <w:rFonts w:eastAsia="Malgun Gothic"/>
                </w:rPr>
                <w:t>NR 15 kHz SSB SCS, 10 MHz bandwidth, TDD duplex mode</w:t>
              </w:r>
            </w:ins>
          </w:p>
        </w:tc>
        <w:tc>
          <w:tcPr>
            <w:tcW w:w="4242" w:type="dxa"/>
            <w:tcBorders>
              <w:top w:val="single" w:sz="4" w:space="0" w:color="auto"/>
              <w:left w:val="single" w:sz="4" w:space="0" w:color="auto"/>
              <w:bottom w:val="single" w:sz="4" w:space="0" w:color="auto"/>
              <w:right w:val="single" w:sz="4" w:space="0" w:color="auto"/>
            </w:tcBorders>
            <w:hideMark/>
          </w:tcPr>
          <w:p w14:paraId="1787F681" w14:textId="77777777" w:rsidR="006645A5" w:rsidRPr="00DB707E" w:rsidRDefault="006645A5" w:rsidP="00A615F4">
            <w:pPr>
              <w:pStyle w:val="TAL"/>
              <w:rPr>
                <w:ins w:id="8456" w:author="RedCap - BigCR editor" w:date="2022-08-27T19:02:00Z"/>
                <w:lang w:val="fr-FR" w:eastAsia="zh-CN"/>
              </w:rPr>
            </w:pPr>
            <w:ins w:id="8457" w:author="RedCap - BigCR editor" w:date="2022-08-27T19:02:00Z">
              <w:r w:rsidRPr="00DB707E">
                <w:rPr>
                  <w:lang w:val="fr-FR" w:eastAsia="zh-CN"/>
                </w:rPr>
                <w:t xml:space="preserve">LTE </w:t>
              </w:r>
              <w:r w:rsidRPr="00DB707E">
                <w:rPr>
                  <w:rFonts w:eastAsia="Malgun Gothic"/>
                  <w:lang w:val="fr-FR"/>
                </w:rPr>
                <w:t xml:space="preserve">10 MHz </w:t>
              </w:r>
              <w:proofErr w:type="spellStart"/>
              <w:r w:rsidRPr="00DB707E">
                <w:rPr>
                  <w:rFonts w:eastAsia="Malgun Gothic"/>
                  <w:lang w:val="fr-FR"/>
                </w:rPr>
                <w:t>bandwidth</w:t>
              </w:r>
              <w:proofErr w:type="spellEnd"/>
              <w:r w:rsidRPr="00DB707E">
                <w:rPr>
                  <w:rFonts w:eastAsia="Malgun Gothic"/>
                  <w:lang w:val="fr-FR"/>
                </w:rPr>
                <w:t>, FDD duplex mode</w:t>
              </w:r>
            </w:ins>
          </w:p>
        </w:tc>
      </w:tr>
      <w:tr w:rsidR="006645A5" w:rsidRPr="00DB707E" w14:paraId="70C357D9" w14:textId="77777777" w:rsidTr="00A615F4">
        <w:trPr>
          <w:ins w:id="8458" w:author="RedCap - BigCR editor" w:date="2022-08-27T19:02:00Z"/>
        </w:trPr>
        <w:tc>
          <w:tcPr>
            <w:tcW w:w="1427" w:type="dxa"/>
            <w:tcBorders>
              <w:top w:val="single" w:sz="4" w:space="0" w:color="auto"/>
              <w:left w:val="single" w:sz="4" w:space="0" w:color="auto"/>
              <w:bottom w:val="single" w:sz="4" w:space="0" w:color="auto"/>
              <w:right w:val="single" w:sz="4" w:space="0" w:color="auto"/>
            </w:tcBorders>
            <w:hideMark/>
          </w:tcPr>
          <w:p w14:paraId="1ECBC0EE" w14:textId="77777777" w:rsidR="006645A5" w:rsidRPr="00DB707E" w:rsidRDefault="006645A5" w:rsidP="00A615F4">
            <w:pPr>
              <w:pStyle w:val="TAL"/>
              <w:rPr>
                <w:ins w:id="8459" w:author="RedCap - BigCR editor" w:date="2022-08-27T19:02:00Z"/>
                <w:lang w:eastAsia="zh-CN"/>
              </w:rPr>
            </w:pPr>
            <w:ins w:id="8460" w:author="RedCap - BigCR editor" w:date="2022-08-27T19:02:00Z">
              <w:r w:rsidRPr="00DB707E">
                <w:rPr>
                  <w:lang w:eastAsia="zh-CN"/>
                </w:rPr>
                <w:t>6</w:t>
              </w:r>
            </w:ins>
          </w:p>
        </w:tc>
        <w:tc>
          <w:tcPr>
            <w:tcW w:w="3960" w:type="dxa"/>
            <w:tcBorders>
              <w:top w:val="single" w:sz="4" w:space="0" w:color="auto"/>
              <w:left w:val="single" w:sz="4" w:space="0" w:color="auto"/>
              <w:bottom w:val="single" w:sz="4" w:space="0" w:color="auto"/>
              <w:right w:val="single" w:sz="4" w:space="0" w:color="auto"/>
            </w:tcBorders>
            <w:hideMark/>
          </w:tcPr>
          <w:p w14:paraId="09B53013" w14:textId="77777777" w:rsidR="006645A5" w:rsidRPr="00DB707E" w:rsidRDefault="006645A5" w:rsidP="00A615F4">
            <w:pPr>
              <w:pStyle w:val="TAL"/>
              <w:rPr>
                <w:ins w:id="8461" w:author="RedCap - BigCR editor" w:date="2022-08-27T19:02:00Z"/>
                <w:rFonts w:eastAsia="Malgun Gothic"/>
              </w:rPr>
            </w:pPr>
            <w:ins w:id="8462" w:author="RedCap - BigCR editor" w:date="2022-08-27T19:02:00Z">
              <w:r w:rsidRPr="00DB707E">
                <w:rPr>
                  <w:rFonts w:eastAsia="Malgun Gothic"/>
                </w:rPr>
                <w:t>NR 30 kHz SSB SCS, 40 MHz bandwidth, TDD duplex mode</w:t>
              </w:r>
            </w:ins>
          </w:p>
        </w:tc>
        <w:tc>
          <w:tcPr>
            <w:tcW w:w="4242" w:type="dxa"/>
            <w:tcBorders>
              <w:top w:val="single" w:sz="4" w:space="0" w:color="auto"/>
              <w:left w:val="single" w:sz="4" w:space="0" w:color="auto"/>
              <w:bottom w:val="single" w:sz="4" w:space="0" w:color="auto"/>
              <w:right w:val="single" w:sz="4" w:space="0" w:color="auto"/>
            </w:tcBorders>
            <w:hideMark/>
          </w:tcPr>
          <w:p w14:paraId="0701F291" w14:textId="77777777" w:rsidR="006645A5" w:rsidRPr="00DB707E" w:rsidRDefault="006645A5" w:rsidP="00A615F4">
            <w:pPr>
              <w:pStyle w:val="TAL"/>
              <w:rPr>
                <w:ins w:id="8463" w:author="RedCap - BigCR editor" w:date="2022-08-27T19:02:00Z"/>
                <w:lang w:val="fr-FR" w:eastAsia="zh-CN"/>
              </w:rPr>
            </w:pPr>
            <w:ins w:id="8464" w:author="RedCap - BigCR editor" w:date="2022-08-27T19:02:00Z">
              <w:r w:rsidRPr="00DB707E">
                <w:rPr>
                  <w:lang w:val="fr-FR" w:eastAsia="zh-CN"/>
                </w:rPr>
                <w:t xml:space="preserve">LTE </w:t>
              </w:r>
              <w:r w:rsidRPr="00DB707E">
                <w:rPr>
                  <w:rFonts w:eastAsia="Malgun Gothic"/>
                  <w:lang w:val="fr-FR"/>
                </w:rPr>
                <w:t xml:space="preserve">10 MHz </w:t>
              </w:r>
              <w:proofErr w:type="spellStart"/>
              <w:r w:rsidRPr="00DB707E">
                <w:rPr>
                  <w:rFonts w:eastAsia="Malgun Gothic"/>
                  <w:lang w:val="fr-FR"/>
                </w:rPr>
                <w:t>bandwidth</w:t>
              </w:r>
              <w:proofErr w:type="spellEnd"/>
              <w:r w:rsidRPr="00DB707E">
                <w:rPr>
                  <w:rFonts w:eastAsia="Malgun Gothic"/>
                  <w:lang w:val="fr-FR"/>
                </w:rPr>
                <w:t>, FDD duplex mode</w:t>
              </w:r>
            </w:ins>
          </w:p>
        </w:tc>
      </w:tr>
      <w:tr w:rsidR="006645A5" w:rsidRPr="00DB707E" w14:paraId="4AB06DD8" w14:textId="77777777" w:rsidTr="00A615F4">
        <w:trPr>
          <w:ins w:id="8465" w:author="RedCap - BigCR editor" w:date="2022-08-27T19:02:00Z"/>
        </w:trPr>
        <w:tc>
          <w:tcPr>
            <w:tcW w:w="1427" w:type="dxa"/>
            <w:tcBorders>
              <w:top w:val="single" w:sz="4" w:space="0" w:color="auto"/>
              <w:left w:val="single" w:sz="4" w:space="0" w:color="auto"/>
              <w:bottom w:val="single" w:sz="4" w:space="0" w:color="auto"/>
              <w:right w:val="single" w:sz="4" w:space="0" w:color="auto"/>
            </w:tcBorders>
          </w:tcPr>
          <w:p w14:paraId="110E225C" w14:textId="77777777" w:rsidR="006645A5" w:rsidRPr="00DB707E" w:rsidRDefault="006645A5" w:rsidP="00A615F4">
            <w:pPr>
              <w:pStyle w:val="TAL"/>
              <w:rPr>
                <w:ins w:id="8466" w:author="RedCap - BigCR editor" w:date="2022-08-27T19:02:00Z"/>
                <w:lang w:eastAsia="zh-CN"/>
              </w:rPr>
            </w:pPr>
            <w:ins w:id="8467" w:author="RedCap - BigCR editor" w:date="2022-08-27T19:02:00Z">
              <w:r w:rsidRPr="00DB707E">
                <w:t>7</w:t>
              </w:r>
            </w:ins>
          </w:p>
        </w:tc>
        <w:tc>
          <w:tcPr>
            <w:tcW w:w="3960" w:type="dxa"/>
            <w:tcBorders>
              <w:top w:val="single" w:sz="4" w:space="0" w:color="auto"/>
              <w:left w:val="single" w:sz="4" w:space="0" w:color="auto"/>
              <w:bottom w:val="single" w:sz="4" w:space="0" w:color="auto"/>
              <w:right w:val="single" w:sz="4" w:space="0" w:color="auto"/>
            </w:tcBorders>
          </w:tcPr>
          <w:p w14:paraId="6648E715" w14:textId="77777777" w:rsidR="006645A5" w:rsidRPr="00DB707E" w:rsidRDefault="006645A5" w:rsidP="00A615F4">
            <w:pPr>
              <w:pStyle w:val="TAL"/>
              <w:rPr>
                <w:ins w:id="8468" w:author="RedCap - BigCR editor" w:date="2022-08-27T19:02:00Z"/>
                <w:rFonts w:eastAsia="Malgun Gothic"/>
              </w:rPr>
            </w:pPr>
            <w:ins w:id="8469" w:author="RedCap - BigCR editor" w:date="2022-08-27T19:02:00Z">
              <w:r w:rsidRPr="00DB707E">
                <w:rPr>
                  <w:rFonts w:eastAsia="Malgun Gothic"/>
                </w:rPr>
                <w:t>NR 15 kHz SSB SCS, 10 MHz bandwidth, HD-FDD duplex mode</w:t>
              </w:r>
            </w:ins>
          </w:p>
        </w:tc>
        <w:tc>
          <w:tcPr>
            <w:tcW w:w="4242" w:type="dxa"/>
            <w:tcBorders>
              <w:top w:val="single" w:sz="4" w:space="0" w:color="auto"/>
              <w:left w:val="single" w:sz="4" w:space="0" w:color="auto"/>
              <w:bottom w:val="single" w:sz="4" w:space="0" w:color="auto"/>
              <w:right w:val="single" w:sz="4" w:space="0" w:color="auto"/>
            </w:tcBorders>
          </w:tcPr>
          <w:p w14:paraId="15D5EB4C" w14:textId="77777777" w:rsidR="006645A5" w:rsidRPr="00DB707E" w:rsidRDefault="006645A5" w:rsidP="00A615F4">
            <w:pPr>
              <w:pStyle w:val="TAL"/>
              <w:rPr>
                <w:ins w:id="8470" w:author="RedCap - BigCR editor" w:date="2022-08-27T19:02:00Z"/>
                <w:lang w:val="fr-FR" w:eastAsia="zh-CN"/>
              </w:rPr>
            </w:pPr>
            <w:ins w:id="8471" w:author="RedCap - BigCR editor" w:date="2022-08-27T19:02:00Z">
              <w:r w:rsidRPr="00DB707E">
                <w:t xml:space="preserve">LTE </w:t>
              </w:r>
              <w:r w:rsidRPr="00DB707E">
                <w:rPr>
                  <w:rFonts w:eastAsia="Malgun Gothic"/>
                </w:rPr>
                <w:t>10 MHz bandwidth, TDD duplex mode</w:t>
              </w:r>
            </w:ins>
          </w:p>
        </w:tc>
      </w:tr>
      <w:tr w:rsidR="006645A5" w:rsidRPr="00DB707E" w14:paraId="1E8DE5F1" w14:textId="77777777" w:rsidTr="00A615F4">
        <w:trPr>
          <w:ins w:id="8472" w:author="RedCap - BigCR editor" w:date="2022-08-27T19:02:00Z"/>
        </w:trPr>
        <w:tc>
          <w:tcPr>
            <w:tcW w:w="1427" w:type="dxa"/>
            <w:tcBorders>
              <w:top w:val="single" w:sz="4" w:space="0" w:color="auto"/>
              <w:left w:val="single" w:sz="4" w:space="0" w:color="auto"/>
              <w:bottom w:val="single" w:sz="4" w:space="0" w:color="auto"/>
              <w:right w:val="single" w:sz="4" w:space="0" w:color="auto"/>
            </w:tcBorders>
          </w:tcPr>
          <w:p w14:paraId="6D72C9E3" w14:textId="77777777" w:rsidR="006645A5" w:rsidRPr="00DB707E" w:rsidRDefault="006645A5" w:rsidP="00A615F4">
            <w:pPr>
              <w:pStyle w:val="TAL"/>
              <w:rPr>
                <w:ins w:id="8473" w:author="RedCap - BigCR editor" w:date="2022-08-27T19:02:00Z"/>
              </w:rPr>
            </w:pPr>
            <w:ins w:id="8474" w:author="RedCap - BigCR editor" w:date="2022-08-27T19:02:00Z">
              <w:r w:rsidRPr="00DB707E">
                <w:t>8</w:t>
              </w:r>
            </w:ins>
          </w:p>
        </w:tc>
        <w:tc>
          <w:tcPr>
            <w:tcW w:w="3960" w:type="dxa"/>
            <w:tcBorders>
              <w:top w:val="single" w:sz="4" w:space="0" w:color="auto"/>
              <w:left w:val="single" w:sz="4" w:space="0" w:color="auto"/>
              <w:bottom w:val="single" w:sz="4" w:space="0" w:color="auto"/>
              <w:right w:val="single" w:sz="4" w:space="0" w:color="auto"/>
            </w:tcBorders>
          </w:tcPr>
          <w:p w14:paraId="67B8022C" w14:textId="77777777" w:rsidR="006645A5" w:rsidRPr="00DB707E" w:rsidRDefault="006645A5" w:rsidP="00A615F4">
            <w:pPr>
              <w:pStyle w:val="TAL"/>
              <w:rPr>
                <w:ins w:id="8475" w:author="RedCap - BigCR editor" w:date="2022-08-27T19:02:00Z"/>
              </w:rPr>
            </w:pPr>
            <w:ins w:id="8476" w:author="RedCap - BigCR editor" w:date="2022-08-27T19:02:00Z">
              <w:r w:rsidRPr="00DB707E">
                <w:rPr>
                  <w:rFonts w:eastAsia="Malgun Gothic"/>
                </w:rPr>
                <w:t>NR 15 kHz SSB SCS, 10 MHz bandwidth, HD-FDD duplex mode</w:t>
              </w:r>
            </w:ins>
          </w:p>
        </w:tc>
        <w:tc>
          <w:tcPr>
            <w:tcW w:w="4242" w:type="dxa"/>
            <w:tcBorders>
              <w:top w:val="single" w:sz="4" w:space="0" w:color="auto"/>
              <w:left w:val="single" w:sz="4" w:space="0" w:color="auto"/>
              <w:bottom w:val="single" w:sz="4" w:space="0" w:color="auto"/>
              <w:right w:val="single" w:sz="4" w:space="0" w:color="auto"/>
            </w:tcBorders>
          </w:tcPr>
          <w:p w14:paraId="193843CE" w14:textId="77777777" w:rsidR="006645A5" w:rsidRPr="00DB707E" w:rsidRDefault="006645A5" w:rsidP="00A615F4">
            <w:pPr>
              <w:pStyle w:val="TAL"/>
              <w:rPr>
                <w:ins w:id="8477" w:author="RedCap - BigCR editor" w:date="2022-08-27T19:02:00Z"/>
                <w:lang w:val="fr-FR" w:eastAsia="zh-CN"/>
              </w:rPr>
            </w:pPr>
            <w:ins w:id="8478" w:author="RedCap - BigCR editor" w:date="2022-08-27T19:02:00Z">
              <w:r w:rsidRPr="00DB707E">
                <w:t xml:space="preserve">LTE </w:t>
              </w:r>
              <w:r w:rsidRPr="00DB707E">
                <w:rPr>
                  <w:rFonts w:eastAsia="Malgun Gothic"/>
                </w:rPr>
                <w:t>10 MHz bandwidth, FDD duplex mode</w:t>
              </w:r>
            </w:ins>
          </w:p>
        </w:tc>
      </w:tr>
      <w:tr w:rsidR="006645A5" w:rsidRPr="00DB707E" w14:paraId="58D02F9B" w14:textId="77777777" w:rsidTr="00A615F4">
        <w:trPr>
          <w:ins w:id="8479" w:author="RedCap - BigCR editor" w:date="2022-08-27T19:02:00Z"/>
        </w:trPr>
        <w:tc>
          <w:tcPr>
            <w:tcW w:w="9629" w:type="dxa"/>
            <w:gridSpan w:val="3"/>
            <w:tcBorders>
              <w:top w:val="single" w:sz="4" w:space="0" w:color="auto"/>
              <w:left w:val="single" w:sz="4" w:space="0" w:color="auto"/>
              <w:bottom w:val="single" w:sz="4" w:space="0" w:color="auto"/>
              <w:right w:val="single" w:sz="4" w:space="0" w:color="auto"/>
            </w:tcBorders>
            <w:hideMark/>
          </w:tcPr>
          <w:p w14:paraId="44BB198E" w14:textId="77777777" w:rsidR="006645A5" w:rsidRPr="00DB707E" w:rsidRDefault="006645A5" w:rsidP="00A615F4">
            <w:pPr>
              <w:pStyle w:val="TAN"/>
              <w:rPr>
                <w:ins w:id="8480" w:author="RedCap - BigCR editor" w:date="2022-08-27T19:02:00Z"/>
                <w:lang w:eastAsia="zh-CN"/>
              </w:rPr>
            </w:pPr>
            <w:ins w:id="8481" w:author="RedCap - BigCR editor" w:date="2022-08-27T19:02:00Z">
              <w:r w:rsidRPr="00DB707E">
                <w:rPr>
                  <w:lang w:eastAsia="zh-CN"/>
                </w:rPr>
                <w:t>Note:</w:t>
              </w:r>
              <w:r w:rsidRPr="00DB707E">
                <w:rPr>
                  <w:lang w:eastAsia="zh-CN"/>
                </w:rPr>
                <w:tab/>
              </w:r>
              <w:r w:rsidRPr="00DB707E">
                <w:t>The UE is only required to be tested in one of the supported test configurations.</w:t>
              </w:r>
            </w:ins>
          </w:p>
        </w:tc>
      </w:tr>
    </w:tbl>
    <w:p w14:paraId="45BF310A" w14:textId="77777777" w:rsidR="006645A5" w:rsidRPr="00DB707E" w:rsidRDefault="006645A5" w:rsidP="006645A5">
      <w:pPr>
        <w:rPr>
          <w:ins w:id="8482" w:author="RedCap - BigCR editor" w:date="2022-08-27T19:02:00Z"/>
        </w:rPr>
      </w:pPr>
    </w:p>
    <w:p w14:paraId="52C91D68" w14:textId="7B3421F6" w:rsidR="006645A5" w:rsidRPr="00DB707E" w:rsidRDefault="006645A5" w:rsidP="006645A5">
      <w:pPr>
        <w:pStyle w:val="TH"/>
        <w:rPr>
          <w:ins w:id="8483" w:author="RedCap - BigCR editor" w:date="2022-08-27T19:02:00Z"/>
        </w:rPr>
      </w:pPr>
      <w:ins w:id="8484" w:author="RedCap - BigCR editor" w:date="2022-08-27T19:02:00Z">
        <w:r w:rsidRPr="00DB707E">
          <w:lastRenderedPageBreak/>
          <w:t>Table A.</w:t>
        </w:r>
        <w:r w:rsidRPr="00DB707E">
          <w:rPr>
            <w:lang w:eastAsia="zh-CN"/>
          </w:rPr>
          <w:t xml:space="preserve"> 1</w:t>
        </w:r>
      </w:ins>
      <w:ins w:id="8485" w:author="RedCap - BigCR editor" w:date="2022-08-28T17:30:00Z">
        <w:r w:rsidR="00220438" w:rsidRPr="00DB707E">
          <w:rPr>
            <w:lang w:eastAsia="zh-CN"/>
          </w:rPr>
          <w:t>6</w:t>
        </w:r>
      </w:ins>
      <w:ins w:id="8486" w:author="RedCap - BigCR editor" w:date="2022-08-27T19:02:00Z">
        <w:r w:rsidRPr="00DB707E">
          <w:rPr>
            <w:lang w:eastAsia="zh-CN"/>
          </w:rPr>
          <w:t>.1.2.2.2</w:t>
        </w:r>
        <w:r w:rsidRPr="00DB707E">
          <w:t>-2: General test parameters for NR to E-UTRAN cell re-selection test case</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793"/>
        <w:gridCol w:w="708"/>
        <w:gridCol w:w="1417"/>
        <w:gridCol w:w="1133"/>
        <w:gridCol w:w="3542"/>
      </w:tblGrid>
      <w:tr w:rsidR="006645A5" w:rsidRPr="00DB707E" w14:paraId="6CCE071D" w14:textId="77777777" w:rsidTr="00A615F4">
        <w:trPr>
          <w:cantSplit/>
          <w:ins w:id="8487" w:author="RedCap - BigCR editor" w:date="2022-08-27T19:02:00Z"/>
        </w:trPr>
        <w:tc>
          <w:tcPr>
            <w:tcW w:w="2800" w:type="dxa"/>
            <w:gridSpan w:val="2"/>
            <w:tcBorders>
              <w:top w:val="single" w:sz="4" w:space="0" w:color="auto"/>
              <w:left w:val="single" w:sz="4" w:space="0" w:color="auto"/>
              <w:bottom w:val="single" w:sz="4" w:space="0" w:color="auto"/>
              <w:right w:val="single" w:sz="4" w:space="0" w:color="auto"/>
            </w:tcBorders>
            <w:hideMark/>
          </w:tcPr>
          <w:p w14:paraId="0879F148" w14:textId="77777777" w:rsidR="006645A5" w:rsidRPr="00DB707E" w:rsidRDefault="006645A5" w:rsidP="00A615F4">
            <w:pPr>
              <w:pStyle w:val="TAH"/>
              <w:rPr>
                <w:ins w:id="8488" w:author="RedCap - BigCR editor" w:date="2022-08-27T19:02:00Z"/>
              </w:rPr>
            </w:pPr>
            <w:ins w:id="8489" w:author="RedCap - BigCR editor" w:date="2022-08-27T19:02:00Z">
              <w:r w:rsidRPr="00DB707E">
                <w:t>Parameter</w:t>
              </w:r>
            </w:ins>
          </w:p>
        </w:tc>
        <w:tc>
          <w:tcPr>
            <w:tcW w:w="708" w:type="dxa"/>
            <w:tcBorders>
              <w:top w:val="single" w:sz="4" w:space="0" w:color="auto"/>
              <w:left w:val="single" w:sz="4" w:space="0" w:color="auto"/>
              <w:bottom w:val="single" w:sz="4" w:space="0" w:color="auto"/>
              <w:right w:val="single" w:sz="4" w:space="0" w:color="auto"/>
            </w:tcBorders>
            <w:hideMark/>
          </w:tcPr>
          <w:p w14:paraId="492A0A1B" w14:textId="77777777" w:rsidR="006645A5" w:rsidRPr="00DB707E" w:rsidRDefault="006645A5" w:rsidP="00A615F4">
            <w:pPr>
              <w:pStyle w:val="TAH"/>
              <w:rPr>
                <w:ins w:id="8490" w:author="RedCap - BigCR editor" w:date="2022-08-27T19:02:00Z"/>
              </w:rPr>
            </w:pPr>
            <w:ins w:id="8491" w:author="RedCap - BigCR editor" w:date="2022-08-27T19:02:00Z">
              <w:r w:rsidRPr="00DB707E">
                <w:t>Unit</w:t>
              </w:r>
            </w:ins>
          </w:p>
        </w:tc>
        <w:tc>
          <w:tcPr>
            <w:tcW w:w="1417" w:type="dxa"/>
            <w:tcBorders>
              <w:top w:val="single" w:sz="4" w:space="0" w:color="auto"/>
              <w:left w:val="single" w:sz="4" w:space="0" w:color="auto"/>
              <w:bottom w:val="single" w:sz="4" w:space="0" w:color="auto"/>
              <w:right w:val="single" w:sz="4" w:space="0" w:color="auto"/>
            </w:tcBorders>
            <w:hideMark/>
          </w:tcPr>
          <w:p w14:paraId="6CD29B6D" w14:textId="77777777" w:rsidR="006645A5" w:rsidRPr="00DB707E" w:rsidRDefault="006645A5" w:rsidP="00A615F4">
            <w:pPr>
              <w:pStyle w:val="TAH"/>
              <w:rPr>
                <w:ins w:id="8492" w:author="RedCap - BigCR editor" w:date="2022-08-27T19:02:00Z"/>
                <w:lang w:eastAsia="zh-CN"/>
              </w:rPr>
            </w:pPr>
            <w:ins w:id="8493" w:author="RedCap - BigCR editor" w:date="2022-08-27T19:02:00Z">
              <w:r w:rsidRPr="00DB707E">
                <w:rPr>
                  <w:lang w:eastAsia="zh-CN"/>
                </w:rPr>
                <w:t>Test configuration</w:t>
              </w:r>
            </w:ins>
          </w:p>
        </w:tc>
        <w:tc>
          <w:tcPr>
            <w:tcW w:w="1133" w:type="dxa"/>
            <w:tcBorders>
              <w:top w:val="single" w:sz="4" w:space="0" w:color="auto"/>
              <w:left w:val="single" w:sz="4" w:space="0" w:color="auto"/>
              <w:bottom w:val="single" w:sz="4" w:space="0" w:color="auto"/>
              <w:right w:val="single" w:sz="4" w:space="0" w:color="auto"/>
            </w:tcBorders>
            <w:hideMark/>
          </w:tcPr>
          <w:p w14:paraId="66A19AD5" w14:textId="77777777" w:rsidR="006645A5" w:rsidRPr="00DB707E" w:rsidRDefault="006645A5" w:rsidP="00A615F4">
            <w:pPr>
              <w:pStyle w:val="TAH"/>
              <w:rPr>
                <w:ins w:id="8494" w:author="RedCap - BigCR editor" w:date="2022-08-27T19:02:00Z"/>
              </w:rPr>
            </w:pPr>
            <w:ins w:id="8495" w:author="RedCap - BigCR editor" w:date="2022-08-27T19:02:00Z">
              <w:r w:rsidRPr="00DB707E">
                <w:t>Value</w:t>
              </w:r>
            </w:ins>
          </w:p>
        </w:tc>
        <w:tc>
          <w:tcPr>
            <w:tcW w:w="3542" w:type="dxa"/>
            <w:tcBorders>
              <w:top w:val="single" w:sz="4" w:space="0" w:color="auto"/>
              <w:left w:val="single" w:sz="4" w:space="0" w:color="auto"/>
              <w:bottom w:val="single" w:sz="4" w:space="0" w:color="auto"/>
              <w:right w:val="single" w:sz="4" w:space="0" w:color="auto"/>
            </w:tcBorders>
            <w:hideMark/>
          </w:tcPr>
          <w:p w14:paraId="60BDCF7E" w14:textId="77777777" w:rsidR="006645A5" w:rsidRPr="00DB707E" w:rsidRDefault="006645A5" w:rsidP="00A615F4">
            <w:pPr>
              <w:pStyle w:val="TAH"/>
              <w:rPr>
                <w:ins w:id="8496" w:author="RedCap - BigCR editor" w:date="2022-08-27T19:02:00Z"/>
              </w:rPr>
            </w:pPr>
            <w:ins w:id="8497" w:author="RedCap - BigCR editor" w:date="2022-08-27T19:02:00Z">
              <w:r w:rsidRPr="00DB707E">
                <w:t>Comment</w:t>
              </w:r>
            </w:ins>
          </w:p>
        </w:tc>
      </w:tr>
      <w:tr w:rsidR="006645A5" w:rsidRPr="00DB707E" w14:paraId="7063580B" w14:textId="77777777" w:rsidTr="00A615F4">
        <w:trPr>
          <w:cantSplit/>
          <w:ins w:id="8498" w:author="RedCap - BigCR editor" w:date="2022-08-27T19:02:00Z"/>
        </w:trPr>
        <w:tc>
          <w:tcPr>
            <w:tcW w:w="1007" w:type="dxa"/>
            <w:tcBorders>
              <w:top w:val="single" w:sz="4" w:space="0" w:color="auto"/>
              <w:left w:val="single" w:sz="4" w:space="0" w:color="auto"/>
              <w:bottom w:val="single" w:sz="4" w:space="0" w:color="auto"/>
              <w:right w:val="single" w:sz="4" w:space="0" w:color="auto"/>
            </w:tcBorders>
            <w:hideMark/>
          </w:tcPr>
          <w:p w14:paraId="36F3C46B" w14:textId="77777777" w:rsidR="006645A5" w:rsidRPr="00DB707E" w:rsidRDefault="006645A5" w:rsidP="00A615F4">
            <w:pPr>
              <w:pStyle w:val="TAL"/>
              <w:rPr>
                <w:ins w:id="8499" w:author="RedCap - BigCR editor" w:date="2022-08-27T19:02:00Z"/>
              </w:rPr>
            </w:pPr>
            <w:ins w:id="8500" w:author="RedCap - BigCR editor" w:date="2022-08-27T19:02:00Z">
              <w:r w:rsidRPr="00DB707E">
                <w:t>Initial condition</w:t>
              </w:r>
            </w:ins>
          </w:p>
        </w:tc>
        <w:tc>
          <w:tcPr>
            <w:tcW w:w="1793" w:type="dxa"/>
            <w:tcBorders>
              <w:top w:val="single" w:sz="4" w:space="0" w:color="auto"/>
              <w:left w:val="single" w:sz="4" w:space="0" w:color="auto"/>
              <w:bottom w:val="single" w:sz="4" w:space="0" w:color="auto"/>
              <w:right w:val="single" w:sz="4" w:space="0" w:color="auto"/>
            </w:tcBorders>
            <w:hideMark/>
          </w:tcPr>
          <w:p w14:paraId="40C31177" w14:textId="77777777" w:rsidR="006645A5" w:rsidRPr="00DB707E" w:rsidRDefault="006645A5" w:rsidP="00A615F4">
            <w:pPr>
              <w:pStyle w:val="TAL"/>
              <w:rPr>
                <w:ins w:id="8501" w:author="RedCap - BigCR editor" w:date="2022-08-27T19:02:00Z"/>
              </w:rPr>
            </w:pPr>
            <w:ins w:id="8502" w:author="RedCap - BigCR editor" w:date="2022-08-27T19:02:00Z">
              <w:r w:rsidRPr="00DB707E">
                <w:t>Active cell</w:t>
              </w:r>
            </w:ins>
          </w:p>
        </w:tc>
        <w:tc>
          <w:tcPr>
            <w:tcW w:w="708" w:type="dxa"/>
            <w:tcBorders>
              <w:top w:val="single" w:sz="4" w:space="0" w:color="auto"/>
              <w:left w:val="single" w:sz="4" w:space="0" w:color="auto"/>
              <w:bottom w:val="single" w:sz="4" w:space="0" w:color="auto"/>
              <w:right w:val="single" w:sz="4" w:space="0" w:color="auto"/>
            </w:tcBorders>
          </w:tcPr>
          <w:p w14:paraId="1681DED8" w14:textId="77777777" w:rsidR="006645A5" w:rsidRPr="00DB707E" w:rsidRDefault="006645A5" w:rsidP="00A615F4">
            <w:pPr>
              <w:pStyle w:val="TAC"/>
              <w:rPr>
                <w:ins w:id="8503" w:author="RedCap - BigCR editor" w:date="2022-08-27T19:02:00Z"/>
              </w:rPr>
            </w:pPr>
          </w:p>
        </w:tc>
        <w:tc>
          <w:tcPr>
            <w:tcW w:w="1417" w:type="dxa"/>
            <w:tcBorders>
              <w:top w:val="single" w:sz="4" w:space="0" w:color="auto"/>
              <w:left w:val="single" w:sz="4" w:space="0" w:color="auto"/>
              <w:bottom w:val="single" w:sz="4" w:space="0" w:color="auto"/>
              <w:right w:val="single" w:sz="4" w:space="0" w:color="auto"/>
            </w:tcBorders>
            <w:hideMark/>
          </w:tcPr>
          <w:p w14:paraId="0F4ECB6E" w14:textId="77777777" w:rsidR="006645A5" w:rsidRPr="00DB707E" w:rsidRDefault="006645A5" w:rsidP="00A615F4">
            <w:pPr>
              <w:pStyle w:val="TAC"/>
              <w:rPr>
                <w:ins w:id="8504" w:author="RedCap - BigCR editor" w:date="2022-08-27T19:02:00Z"/>
                <w:lang w:eastAsia="zh-CN"/>
              </w:rPr>
            </w:pPr>
            <w:ins w:id="8505" w:author="RedCap - BigCR editor" w:date="2022-08-27T19:02:00Z">
              <w:r w:rsidRPr="00DB707E">
                <w:rPr>
                  <w:lang w:eastAsia="zh-CN"/>
                </w:rPr>
                <w:t>1, 2, 3, 4, 5, 6, 7, 8</w:t>
              </w:r>
            </w:ins>
          </w:p>
        </w:tc>
        <w:tc>
          <w:tcPr>
            <w:tcW w:w="1133" w:type="dxa"/>
            <w:tcBorders>
              <w:top w:val="single" w:sz="4" w:space="0" w:color="auto"/>
              <w:left w:val="single" w:sz="4" w:space="0" w:color="auto"/>
              <w:bottom w:val="single" w:sz="4" w:space="0" w:color="auto"/>
              <w:right w:val="single" w:sz="4" w:space="0" w:color="auto"/>
            </w:tcBorders>
            <w:hideMark/>
          </w:tcPr>
          <w:p w14:paraId="5CDEEEF6" w14:textId="77777777" w:rsidR="006645A5" w:rsidRPr="00DB707E" w:rsidRDefault="006645A5" w:rsidP="00A615F4">
            <w:pPr>
              <w:pStyle w:val="TAC"/>
              <w:rPr>
                <w:ins w:id="8506" w:author="RedCap - BigCR editor" w:date="2022-08-27T19:02:00Z"/>
              </w:rPr>
            </w:pPr>
            <w:ins w:id="8507" w:author="RedCap - BigCR editor" w:date="2022-08-27T19:02:00Z">
              <w:r w:rsidRPr="00DB707E">
                <w:t>Cell1</w:t>
              </w:r>
            </w:ins>
          </w:p>
        </w:tc>
        <w:tc>
          <w:tcPr>
            <w:tcW w:w="3542" w:type="dxa"/>
            <w:tcBorders>
              <w:top w:val="single" w:sz="4" w:space="0" w:color="auto"/>
              <w:left w:val="single" w:sz="4" w:space="0" w:color="auto"/>
              <w:bottom w:val="single" w:sz="4" w:space="0" w:color="auto"/>
              <w:right w:val="single" w:sz="4" w:space="0" w:color="auto"/>
            </w:tcBorders>
            <w:hideMark/>
          </w:tcPr>
          <w:p w14:paraId="6F822F74" w14:textId="77777777" w:rsidR="006645A5" w:rsidRPr="00DB707E" w:rsidRDefault="006645A5" w:rsidP="00A615F4">
            <w:pPr>
              <w:pStyle w:val="TAC"/>
              <w:rPr>
                <w:ins w:id="8508" w:author="RedCap - BigCR editor" w:date="2022-08-27T19:02:00Z"/>
              </w:rPr>
            </w:pPr>
            <w:ins w:id="8509" w:author="RedCap - BigCR editor" w:date="2022-08-27T19:02:00Z">
              <w:r w:rsidRPr="00DB707E">
                <w:rPr>
                  <w:lang w:eastAsia="zh-CN"/>
                </w:rPr>
                <w:t>The UE camps on cell 1 in the initial phase and during T2 period the UE reselects to cell 2.</w:t>
              </w:r>
            </w:ins>
          </w:p>
        </w:tc>
      </w:tr>
      <w:tr w:rsidR="006645A5" w:rsidRPr="00DB707E" w14:paraId="2AC41BAD" w14:textId="77777777" w:rsidTr="00A615F4">
        <w:trPr>
          <w:cantSplit/>
          <w:trHeight w:val="283"/>
          <w:ins w:id="8510" w:author="RedCap - BigCR editor" w:date="2022-08-27T19:02:00Z"/>
        </w:trPr>
        <w:tc>
          <w:tcPr>
            <w:tcW w:w="1007" w:type="dxa"/>
            <w:tcBorders>
              <w:top w:val="single" w:sz="4" w:space="0" w:color="auto"/>
              <w:left w:val="single" w:sz="4" w:space="0" w:color="auto"/>
              <w:bottom w:val="nil"/>
              <w:right w:val="single" w:sz="4" w:space="0" w:color="auto"/>
            </w:tcBorders>
            <w:vAlign w:val="center"/>
          </w:tcPr>
          <w:p w14:paraId="2E359535" w14:textId="77777777" w:rsidR="006645A5" w:rsidRPr="00DB707E" w:rsidRDefault="006645A5" w:rsidP="00A615F4">
            <w:pPr>
              <w:pStyle w:val="TAL"/>
              <w:rPr>
                <w:ins w:id="8511" w:author="RedCap - BigCR editor" w:date="2022-08-27T19:02:00Z"/>
              </w:rPr>
            </w:pPr>
            <w:ins w:id="8512" w:author="RedCap - BigCR editor" w:date="2022-08-27T19:02:00Z">
              <w:r w:rsidRPr="00DB707E">
                <w:t>T2 end</w:t>
              </w:r>
            </w:ins>
          </w:p>
        </w:tc>
        <w:tc>
          <w:tcPr>
            <w:tcW w:w="1793" w:type="dxa"/>
            <w:tcBorders>
              <w:top w:val="single" w:sz="4" w:space="0" w:color="auto"/>
              <w:left w:val="single" w:sz="4" w:space="0" w:color="auto"/>
              <w:bottom w:val="single" w:sz="4" w:space="0" w:color="auto"/>
              <w:right w:val="single" w:sz="4" w:space="0" w:color="auto"/>
            </w:tcBorders>
          </w:tcPr>
          <w:p w14:paraId="58A9EBCB" w14:textId="77777777" w:rsidR="006645A5" w:rsidRPr="00DB707E" w:rsidRDefault="006645A5" w:rsidP="00A615F4">
            <w:pPr>
              <w:pStyle w:val="TAL"/>
              <w:rPr>
                <w:ins w:id="8513" w:author="RedCap - BigCR editor" w:date="2022-08-27T19:02:00Z"/>
              </w:rPr>
            </w:pPr>
            <w:ins w:id="8514" w:author="RedCap - BigCR editor" w:date="2022-08-27T19:02:00Z">
              <w:r w:rsidRPr="00DB707E">
                <w:t>Active cell</w:t>
              </w:r>
            </w:ins>
          </w:p>
        </w:tc>
        <w:tc>
          <w:tcPr>
            <w:tcW w:w="708" w:type="dxa"/>
            <w:tcBorders>
              <w:top w:val="single" w:sz="4" w:space="0" w:color="auto"/>
              <w:left w:val="single" w:sz="4" w:space="0" w:color="auto"/>
              <w:bottom w:val="single" w:sz="4" w:space="0" w:color="auto"/>
              <w:right w:val="single" w:sz="4" w:space="0" w:color="auto"/>
            </w:tcBorders>
          </w:tcPr>
          <w:p w14:paraId="09C7A6E9" w14:textId="77777777" w:rsidR="006645A5" w:rsidRPr="00DB707E" w:rsidRDefault="006645A5" w:rsidP="00A615F4">
            <w:pPr>
              <w:pStyle w:val="TAC"/>
              <w:rPr>
                <w:ins w:id="8515" w:author="RedCap - BigCR editor" w:date="2022-08-27T19:02:00Z"/>
              </w:rPr>
            </w:pPr>
          </w:p>
        </w:tc>
        <w:tc>
          <w:tcPr>
            <w:tcW w:w="1417" w:type="dxa"/>
            <w:tcBorders>
              <w:top w:val="single" w:sz="4" w:space="0" w:color="auto"/>
              <w:left w:val="single" w:sz="4" w:space="0" w:color="auto"/>
              <w:bottom w:val="single" w:sz="4" w:space="0" w:color="auto"/>
              <w:right w:val="single" w:sz="4" w:space="0" w:color="auto"/>
            </w:tcBorders>
          </w:tcPr>
          <w:p w14:paraId="4B5AFC28" w14:textId="77777777" w:rsidR="006645A5" w:rsidRPr="00DB707E" w:rsidRDefault="006645A5" w:rsidP="00A615F4">
            <w:pPr>
              <w:pStyle w:val="TAC"/>
              <w:rPr>
                <w:ins w:id="8516" w:author="RedCap - BigCR editor" w:date="2022-08-27T19:02:00Z"/>
                <w:lang w:eastAsia="zh-CN"/>
              </w:rPr>
            </w:pPr>
            <w:ins w:id="8517" w:author="RedCap - BigCR editor" w:date="2022-08-27T19:02:00Z">
              <w:r w:rsidRPr="00DB707E">
                <w:rPr>
                  <w:lang w:eastAsia="zh-CN"/>
                </w:rPr>
                <w:t>1, 2, 3, 4, 5, 6, 7, 8</w:t>
              </w:r>
            </w:ins>
          </w:p>
        </w:tc>
        <w:tc>
          <w:tcPr>
            <w:tcW w:w="1133" w:type="dxa"/>
            <w:tcBorders>
              <w:top w:val="single" w:sz="4" w:space="0" w:color="auto"/>
              <w:left w:val="single" w:sz="4" w:space="0" w:color="auto"/>
              <w:bottom w:val="single" w:sz="4" w:space="0" w:color="auto"/>
              <w:right w:val="single" w:sz="4" w:space="0" w:color="auto"/>
            </w:tcBorders>
          </w:tcPr>
          <w:p w14:paraId="7C885741" w14:textId="77777777" w:rsidR="006645A5" w:rsidRPr="00DB707E" w:rsidRDefault="006645A5" w:rsidP="00A615F4">
            <w:pPr>
              <w:pStyle w:val="TAC"/>
              <w:rPr>
                <w:ins w:id="8518" w:author="RedCap - BigCR editor" w:date="2022-08-27T19:02:00Z"/>
              </w:rPr>
            </w:pPr>
            <w:ins w:id="8519" w:author="RedCap - BigCR editor" w:date="2022-08-27T19:02:00Z">
              <w:r w:rsidRPr="00DB707E">
                <w:t>Cell</w:t>
              </w:r>
              <w:r w:rsidRPr="00DB707E">
                <w:rPr>
                  <w:lang w:eastAsia="zh-CN"/>
                </w:rPr>
                <w:t>2</w:t>
              </w:r>
            </w:ins>
          </w:p>
        </w:tc>
        <w:tc>
          <w:tcPr>
            <w:tcW w:w="3542" w:type="dxa"/>
            <w:tcBorders>
              <w:top w:val="single" w:sz="4" w:space="0" w:color="auto"/>
              <w:left w:val="single" w:sz="4" w:space="0" w:color="auto"/>
              <w:bottom w:val="nil"/>
              <w:right w:val="single" w:sz="4" w:space="0" w:color="auto"/>
            </w:tcBorders>
            <w:vAlign w:val="center"/>
          </w:tcPr>
          <w:p w14:paraId="158858D2" w14:textId="77777777" w:rsidR="006645A5" w:rsidRPr="00DB707E" w:rsidRDefault="006645A5" w:rsidP="00A615F4">
            <w:pPr>
              <w:pStyle w:val="TAC"/>
              <w:rPr>
                <w:ins w:id="8520" w:author="RedCap - BigCR editor" w:date="2022-08-27T19:02:00Z"/>
              </w:rPr>
            </w:pPr>
            <w:ins w:id="8521" w:author="RedCap - BigCR editor" w:date="2022-08-27T19:02:00Z">
              <w:r w:rsidRPr="00DB707E">
                <w:rPr>
                  <w:lang w:eastAsia="zh-CN"/>
                </w:rPr>
                <w:t xml:space="preserve">The UE shall perform reselection to cell </w:t>
              </w:r>
            </w:ins>
          </w:p>
        </w:tc>
      </w:tr>
      <w:tr w:rsidR="006645A5" w:rsidRPr="00DB707E" w14:paraId="7E73A4C9" w14:textId="77777777" w:rsidTr="00A615F4">
        <w:trPr>
          <w:cantSplit/>
          <w:trHeight w:val="283"/>
          <w:ins w:id="8522" w:author="RedCap - BigCR editor" w:date="2022-08-27T19:02:00Z"/>
        </w:trPr>
        <w:tc>
          <w:tcPr>
            <w:tcW w:w="1007" w:type="dxa"/>
            <w:tcBorders>
              <w:top w:val="nil"/>
              <w:left w:val="single" w:sz="4" w:space="0" w:color="auto"/>
              <w:bottom w:val="single" w:sz="4" w:space="0" w:color="auto"/>
              <w:right w:val="single" w:sz="4" w:space="0" w:color="auto"/>
            </w:tcBorders>
            <w:vAlign w:val="center"/>
          </w:tcPr>
          <w:p w14:paraId="406675D8" w14:textId="77777777" w:rsidR="006645A5" w:rsidRPr="00DB707E" w:rsidRDefault="006645A5" w:rsidP="00A615F4">
            <w:pPr>
              <w:pStyle w:val="TAL"/>
              <w:rPr>
                <w:ins w:id="8523" w:author="RedCap - BigCR editor" w:date="2022-08-27T19:02:00Z"/>
              </w:rPr>
            </w:pPr>
            <w:ins w:id="8524" w:author="RedCap - BigCR editor" w:date="2022-08-27T19:02:00Z">
              <w:r w:rsidRPr="00DB707E">
                <w:t>condition</w:t>
              </w:r>
            </w:ins>
          </w:p>
        </w:tc>
        <w:tc>
          <w:tcPr>
            <w:tcW w:w="1793" w:type="dxa"/>
            <w:tcBorders>
              <w:top w:val="single" w:sz="4" w:space="0" w:color="auto"/>
              <w:left w:val="single" w:sz="4" w:space="0" w:color="auto"/>
              <w:bottom w:val="single" w:sz="4" w:space="0" w:color="auto"/>
              <w:right w:val="single" w:sz="4" w:space="0" w:color="auto"/>
            </w:tcBorders>
          </w:tcPr>
          <w:p w14:paraId="35C3A993" w14:textId="77777777" w:rsidR="006645A5" w:rsidRPr="00DB707E" w:rsidRDefault="006645A5" w:rsidP="00A615F4">
            <w:pPr>
              <w:pStyle w:val="TAL"/>
              <w:rPr>
                <w:ins w:id="8525" w:author="RedCap - BigCR editor" w:date="2022-08-27T19:02:00Z"/>
              </w:rPr>
            </w:pPr>
            <w:ins w:id="8526" w:author="RedCap - BigCR editor" w:date="2022-08-27T19:02:00Z">
              <w:r w:rsidRPr="00DB707E">
                <w:t>Neighbour cell</w:t>
              </w:r>
            </w:ins>
          </w:p>
        </w:tc>
        <w:tc>
          <w:tcPr>
            <w:tcW w:w="708" w:type="dxa"/>
            <w:tcBorders>
              <w:top w:val="single" w:sz="4" w:space="0" w:color="auto"/>
              <w:left w:val="single" w:sz="4" w:space="0" w:color="auto"/>
              <w:bottom w:val="single" w:sz="4" w:space="0" w:color="auto"/>
              <w:right w:val="single" w:sz="4" w:space="0" w:color="auto"/>
            </w:tcBorders>
          </w:tcPr>
          <w:p w14:paraId="2E4D3888" w14:textId="77777777" w:rsidR="006645A5" w:rsidRPr="00DB707E" w:rsidRDefault="006645A5" w:rsidP="00A615F4">
            <w:pPr>
              <w:pStyle w:val="TAC"/>
              <w:rPr>
                <w:ins w:id="8527" w:author="RedCap - BigCR editor" w:date="2022-08-27T19:02:00Z"/>
              </w:rPr>
            </w:pPr>
          </w:p>
        </w:tc>
        <w:tc>
          <w:tcPr>
            <w:tcW w:w="1417" w:type="dxa"/>
            <w:tcBorders>
              <w:top w:val="single" w:sz="4" w:space="0" w:color="auto"/>
              <w:left w:val="single" w:sz="4" w:space="0" w:color="auto"/>
              <w:bottom w:val="single" w:sz="4" w:space="0" w:color="auto"/>
              <w:right w:val="single" w:sz="4" w:space="0" w:color="auto"/>
            </w:tcBorders>
          </w:tcPr>
          <w:p w14:paraId="637E81DC" w14:textId="77777777" w:rsidR="006645A5" w:rsidRPr="00DB707E" w:rsidRDefault="006645A5" w:rsidP="00A615F4">
            <w:pPr>
              <w:pStyle w:val="TAC"/>
              <w:rPr>
                <w:ins w:id="8528" w:author="RedCap - BigCR editor" w:date="2022-08-27T19:02:00Z"/>
                <w:lang w:eastAsia="zh-CN"/>
              </w:rPr>
            </w:pPr>
            <w:ins w:id="8529" w:author="RedCap - BigCR editor" w:date="2022-08-27T19:02:00Z">
              <w:r w:rsidRPr="00DB707E">
                <w:rPr>
                  <w:lang w:eastAsia="zh-CN"/>
                </w:rPr>
                <w:t>1, 2, 3, 4, 5, 6, 7, 8</w:t>
              </w:r>
            </w:ins>
          </w:p>
        </w:tc>
        <w:tc>
          <w:tcPr>
            <w:tcW w:w="1133" w:type="dxa"/>
            <w:tcBorders>
              <w:top w:val="single" w:sz="4" w:space="0" w:color="auto"/>
              <w:left w:val="single" w:sz="4" w:space="0" w:color="auto"/>
              <w:bottom w:val="single" w:sz="4" w:space="0" w:color="auto"/>
              <w:right w:val="single" w:sz="4" w:space="0" w:color="auto"/>
            </w:tcBorders>
          </w:tcPr>
          <w:p w14:paraId="0748C791" w14:textId="77777777" w:rsidR="006645A5" w:rsidRPr="00DB707E" w:rsidRDefault="006645A5" w:rsidP="00A615F4">
            <w:pPr>
              <w:pStyle w:val="TAC"/>
              <w:rPr>
                <w:ins w:id="8530" w:author="RedCap - BigCR editor" w:date="2022-08-27T19:02:00Z"/>
              </w:rPr>
            </w:pPr>
            <w:ins w:id="8531" w:author="RedCap - BigCR editor" w:date="2022-08-27T19:02:00Z">
              <w:r w:rsidRPr="00DB707E">
                <w:t>Cell</w:t>
              </w:r>
              <w:r w:rsidRPr="00DB707E">
                <w:rPr>
                  <w:lang w:eastAsia="zh-CN"/>
                </w:rPr>
                <w:t>1</w:t>
              </w:r>
            </w:ins>
          </w:p>
        </w:tc>
        <w:tc>
          <w:tcPr>
            <w:tcW w:w="3542" w:type="dxa"/>
            <w:tcBorders>
              <w:top w:val="nil"/>
              <w:left w:val="single" w:sz="4" w:space="0" w:color="auto"/>
              <w:bottom w:val="single" w:sz="4" w:space="0" w:color="auto"/>
              <w:right w:val="single" w:sz="4" w:space="0" w:color="auto"/>
            </w:tcBorders>
            <w:vAlign w:val="center"/>
          </w:tcPr>
          <w:p w14:paraId="0E1CB5B5" w14:textId="77777777" w:rsidR="006645A5" w:rsidRPr="00DB707E" w:rsidRDefault="006645A5" w:rsidP="00A615F4">
            <w:pPr>
              <w:pStyle w:val="TAC"/>
              <w:rPr>
                <w:ins w:id="8532" w:author="RedCap - BigCR editor" w:date="2022-08-27T19:02:00Z"/>
              </w:rPr>
            </w:pPr>
            <w:ins w:id="8533" w:author="RedCap - BigCR editor" w:date="2022-08-27T19:02:00Z">
              <w:r w:rsidRPr="00DB707E">
                <w:rPr>
                  <w:lang w:eastAsia="zh-CN"/>
                </w:rPr>
                <w:t>2 during T2.</w:t>
              </w:r>
            </w:ins>
          </w:p>
        </w:tc>
      </w:tr>
      <w:tr w:rsidR="006645A5" w:rsidRPr="00DB707E" w14:paraId="09981629" w14:textId="77777777" w:rsidTr="00A615F4">
        <w:trPr>
          <w:cantSplit/>
          <w:ins w:id="8534" w:author="RedCap - BigCR editor" w:date="2022-08-27T19:02:00Z"/>
        </w:trPr>
        <w:tc>
          <w:tcPr>
            <w:tcW w:w="1007" w:type="dxa"/>
            <w:tcBorders>
              <w:top w:val="single" w:sz="4" w:space="0" w:color="auto"/>
              <w:left w:val="single" w:sz="4" w:space="0" w:color="auto"/>
              <w:bottom w:val="nil"/>
              <w:right w:val="single" w:sz="4" w:space="0" w:color="auto"/>
            </w:tcBorders>
            <w:vAlign w:val="center"/>
          </w:tcPr>
          <w:p w14:paraId="3585B086" w14:textId="77777777" w:rsidR="006645A5" w:rsidRPr="00DB707E" w:rsidRDefault="006645A5" w:rsidP="00A615F4">
            <w:pPr>
              <w:pStyle w:val="TAL"/>
              <w:rPr>
                <w:ins w:id="8535" w:author="RedCap - BigCR editor" w:date="2022-08-27T19:02:00Z"/>
              </w:rPr>
            </w:pPr>
            <w:ins w:id="8536" w:author="RedCap - BigCR editor" w:date="2022-08-27T19:02:00Z">
              <w:r w:rsidRPr="00DB707E">
                <w:t xml:space="preserve">T3 end </w:t>
              </w:r>
            </w:ins>
          </w:p>
        </w:tc>
        <w:tc>
          <w:tcPr>
            <w:tcW w:w="1793" w:type="dxa"/>
            <w:tcBorders>
              <w:top w:val="single" w:sz="4" w:space="0" w:color="auto"/>
              <w:left w:val="single" w:sz="4" w:space="0" w:color="auto"/>
              <w:bottom w:val="single" w:sz="4" w:space="0" w:color="auto"/>
              <w:right w:val="single" w:sz="4" w:space="0" w:color="auto"/>
            </w:tcBorders>
          </w:tcPr>
          <w:p w14:paraId="64D1E81C" w14:textId="77777777" w:rsidR="006645A5" w:rsidRPr="00DB707E" w:rsidRDefault="006645A5" w:rsidP="00A615F4">
            <w:pPr>
              <w:pStyle w:val="TAL"/>
              <w:rPr>
                <w:ins w:id="8537" w:author="RedCap - BigCR editor" w:date="2022-08-27T19:02:00Z"/>
              </w:rPr>
            </w:pPr>
            <w:ins w:id="8538" w:author="RedCap - BigCR editor" w:date="2022-08-27T19:02:00Z">
              <w:r w:rsidRPr="00DB707E">
                <w:t>Active cell</w:t>
              </w:r>
            </w:ins>
          </w:p>
        </w:tc>
        <w:tc>
          <w:tcPr>
            <w:tcW w:w="708" w:type="dxa"/>
            <w:tcBorders>
              <w:top w:val="single" w:sz="4" w:space="0" w:color="auto"/>
              <w:left w:val="single" w:sz="4" w:space="0" w:color="auto"/>
              <w:bottom w:val="single" w:sz="4" w:space="0" w:color="auto"/>
              <w:right w:val="single" w:sz="4" w:space="0" w:color="auto"/>
            </w:tcBorders>
          </w:tcPr>
          <w:p w14:paraId="63C2556F" w14:textId="77777777" w:rsidR="006645A5" w:rsidRPr="00DB707E" w:rsidRDefault="006645A5" w:rsidP="00A615F4">
            <w:pPr>
              <w:pStyle w:val="TAC"/>
              <w:rPr>
                <w:ins w:id="8539" w:author="RedCap - BigCR editor" w:date="2022-08-27T19:02:00Z"/>
              </w:rPr>
            </w:pPr>
          </w:p>
        </w:tc>
        <w:tc>
          <w:tcPr>
            <w:tcW w:w="1417" w:type="dxa"/>
            <w:tcBorders>
              <w:top w:val="single" w:sz="4" w:space="0" w:color="auto"/>
              <w:left w:val="single" w:sz="4" w:space="0" w:color="auto"/>
              <w:bottom w:val="single" w:sz="4" w:space="0" w:color="auto"/>
              <w:right w:val="single" w:sz="4" w:space="0" w:color="auto"/>
            </w:tcBorders>
          </w:tcPr>
          <w:p w14:paraId="3154664E" w14:textId="77777777" w:rsidR="006645A5" w:rsidRPr="00DB707E" w:rsidRDefault="006645A5" w:rsidP="00A615F4">
            <w:pPr>
              <w:pStyle w:val="TAC"/>
              <w:rPr>
                <w:ins w:id="8540" w:author="RedCap - BigCR editor" w:date="2022-08-27T19:02:00Z"/>
                <w:lang w:eastAsia="zh-CN"/>
              </w:rPr>
            </w:pPr>
            <w:ins w:id="8541" w:author="RedCap - BigCR editor" w:date="2022-08-27T19:02:00Z">
              <w:r w:rsidRPr="00DB707E">
                <w:rPr>
                  <w:lang w:eastAsia="zh-CN"/>
                </w:rPr>
                <w:t>1, 2, 3, 4, 5, 6, 7, 8</w:t>
              </w:r>
            </w:ins>
          </w:p>
        </w:tc>
        <w:tc>
          <w:tcPr>
            <w:tcW w:w="1133" w:type="dxa"/>
            <w:tcBorders>
              <w:top w:val="single" w:sz="4" w:space="0" w:color="auto"/>
              <w:left w:val="single" w:sz="4" w:space="0" w:color="auto"/>
              <w:bottom w:val="single" w:sz="4" w:space="0" w:color="auto"/>
              <w:right w:val="single" w:sz="4" w:space="0" w:color="auto"/>
            </w:tcBorders>
          </w:tcPr>
          <w:p w14:paraId="0DE59628" w14:textId="77777777" w:rsidR="006645A5" w:rsidRPr="00DB707E" w:rsidRDefault="006645A5" w:rsidP="00A615F4">
            <w:pPr>
              <w:pStyle w:val="TAC"/>
              <w:rPr>
                <w:ins w:id="8542" w:author="RedCap - BigCR editor" w:date="2022-08-27T19:02:00Z"/>
                <w:lang w:eastAsia="zh-CN"/>
              </w:rPr>
            </w:pPr>
            <w:ins w:id="8543" w:author="RedCap - BigCR editor" w:date="2022-08-27T19:02:00Z">
              <w:r w:rsidRPr="00DB707E">
                <w:t>Cell1</w:t>
              </w:r>
            </w:ins>
          </w:p>
        </w:tc>
        <w:tc>
          <w:tcPr>
            <w:tcW w:w="3542" w:type="dxa"/>
            <w:tcBorders>
              <w:top w:val="single" w:sz="4" w:space="0" w:color="auto"/>
              <w:left w:val="single" w:sz="4" w:space="0" w:color="auto"/>
              <w:bottom w:val="nil"/>
              <w:right w:val="single" w:sz="4" w:space="0" w:color="auto"/>
            </w:tcBorders>
          </w:tcPr>
          <w:p w14:paraId="3BBE2B83" w14:textId="77777777" w:rsidR="006645A5" w:rsidRPr="00DB707E" w:rsidRDefault="006645A5" w:rsidP="00A615F4">
            <w:pPr>
              <w:pStyle w:val="TAC"/>
              <w:rPr>
                <w:ins w:id="8544" w:author="RedCap - BigCR editor" w:date="2022-08-27T19:02:00Z"/>
              </w:rPr>
            </w:pPr>
            <w:ins w:id="8545" w:author="RedCap - BigCR editor" w:date="2022-08-27T19:02:00Z">
              <w:r w:rsidRPr="00DB707E">
                <w:rPr>
                  <w:lang w:eastAsia="zh-CN"/>
                </w:rPr>
                <w:t xml:space="preserve">The UE shall perform reselection to cell </w:t>
              </w:r>
            </w:ins>
          </w:p>
        </w:tc>
      </w:tr>
      <w:tr w:rsidR="006645A5" w:rsidRPr="00DB707E" w14:paraId="35613105" w14:textId="77777777" w:rsidTr="00A615F4">
        <w:trPr>
          <w:cantSplit/>
          <w:ins w:id="8546" w:author="RedCap - BigCR editor" w:date="2022-08-27T19:02:00Z"/>
        </w:trPr>
        <w:tc>
          <w:tcPr>
            <w:tcW w:w="1007" w:type="dxa"/>
            <w:tcBorders>
              <w:top w:val="nil"/>
              <w:left w:val="single" w:sz="4" w:space="0" w:color="auto"/>
              <w:bottom w:val="single" w:sz="4" w:space="0" w:color="auto"/>
              <w:right w:val="single" w:sz="4" w:space="0" w:color="auto"/>
            </w:tcBorders>
            <w:vAlign w:val="center"/>
          </w:tcPr>
          <w:p w14:paraId="2A96E702" w14:textId="77777777" w:rsidR="006645A5" w:rsidRPr="00DB707E" w:rsidRDefault="006645A5" w:rsidP="00A615F4">
            <w:pPr>
              <w:pStyle w:val="TAL"/>
              <w:rPr>
                <w:ins w:id="8547" w:author="RedCap - BigCR editor" w:date="2022-08-27T19:02:00Z"/>
              </w:rPr>
            </w:pPr>
            <w:ins w:id="8548" w:author="RedCap - BigCR editor" w:date="2022-08-27T19:02:00Z">
              <w:r w:rsidRPr="00DB707E">
                <w:t>condition</w:t>
              </w:r>
            </w:ins>
          </w:p>
        </w:tc>
        <w:tc>
          <w:tcPr>
            <w:tcW w:w="1793" w:type="dxa"/>
            <w:tcBorders>
              <w:top w:val="single" w:sz="4" w:space="0" w:color="auto"/>
              <w:left w:val="single" w:sz="4" w:space="0" w:color="auto"/>
              <w:bottom w:val="single" w:sz="4" w:space="0" w:color="auto"/>
              <w:right w:val="single" w:sz="4" w:space="0" w:color="auto"/>
            </w:tcBorders>
          </w:tcPr>
          <w:p w14:paraId="7A28EF78" w14:textId="77777777" w:rsidR="006645A5" w:rsidRPr="00DB707E" w:rsidRDefault="006645A5" w:rsidP="00A615F4">
            <w:pPr>
              <w:pStyle w:val="TAL"/>
              <w:rPr>
                <w:ins w:id="8549" w:author="RedCap - BigCR editor" w:date="2022-08-27T19:02:00Z"/>
              </w:rPr>
            </w:pPr>
            <w:ins w:id="8550" w:author="RedCap - BigCR editor" w:date="2022-08-27T19:02:00Z">
              <w:r w:rsidRPr="00DB707E">
                <w:t>Neighbour cell</w:t>
              </w:r>
            </w:ins>
          </w:p>
        </w:tc>
        <w:tc>
          <w:tcPr>
            <w:tcW w:w="708" w:type="dxa"/>
            <w:tcBorders>
              <w:top w:val="single" w:sz="4" w:space="0" w:color="auto"/>
              <w:left w:val="single" w:sz="4" w:space="0" w:color="auto"/>
              <w:bottom w:val="single" w:sz="4" w:space="0" w:color="auto"/>
              <w:right w:val="single" w:sz="4" w:space="0" w:color="auto"/>
            </w:tcBorders>
          </w:tcPr>
          <w:p w14:paraId="0F77D432" w14:textId="77777777" w:rsidR="006645A5" w:rsidRPr="00DB707E" w:rsidRDefault="006645A5" w:rsidP="00A615F4">
            <w:pPr>
              <w:pStyle w:val="TAC"/>
              <w:rPr>
                <w:ins w:id="8551" w:author="RedCap - BigCR editor" w:date="2022-08-27T19:02:00Z"/>
              </w:rPr>
            </w:pPr>
          </w:p>
        </w:tc>
        <w:tc>
          <w:tcPr>
            <w:tcW w:w="1417" w:type="dxa"/>
            <w:tcBorders>
              <w:top w:val="single" w:sz="4" w:space="0" w:color="auto"/>
              <w:left w:val="single" w:sz="4" w:space="0" w:color="auto"/>
              <w:bottom w:val="single" w:sz="4" w:space="0" w:color="auto"/>
              <w:right w:val="single" w:sz="4" w:space="0" w:color="auto"/>
            </w:tcBorders>
          </w:tcPr>
          <w:p w14:paraId="0314308C" w14:textId="77777777" w:rsidR="006645A5" w:rsidRPr="00DB707E" w:rsidRDefault="006645A5" w:rsidP="00A615F4">
            <w:pPr>
              <w:pStyle w:val="TAC"/>
              <w:rPr>
                <w:ins w:id="8552" w:author="RedCap - BigCR editor" w:date="2022-08-27T19:02:00Z"/>
                <w:lang w:eastAsia="zh-CN"/>
              </w:rPr>
            </w:pPr>
            <w:ins w:id="8553" w:author="RedCap - BigCR editor" w:date="2022-08-27T19:02:00Z">
              <w:r w:rsidRPr="00DB707E">
                <w:rPr>
                  <w:lang w:eastAsia="zh-CN"/>
                </w:rPr>
                <w:t>1, 2, 3, 4, 5, 6, 7, 8</w:t>
              </w:r>
            </w:ins>
          </w:p>
        </w:tc>
        <w:tc>
          <w:tcPr>
            <w:tcW w:w="1133" w:type="dxa"/>
            <w:tcBorders>
              <w:top w:val="single" w:sz="4" w:space="0" w:color="auto"/>
              <w:left w:val="single" w:sz="4" w:space="0" w:color="auto"/>
              <w:bottom w:val="single" w:sz="4" w:space="0" w:color="auto"/>
              <w:right w:val="single" w:sz="4" w:space="0" w:color="auto"/>
            </w:tcBorders>
          </w:tcPr>
          <w:p w14:paraId="38972F0B" w14:textId="77777777" w:rsidR="006645A5" w:rsidRPr="00DB707E" w:rsidRDefault="006645A5" w:rsidP="00A615F4">
            <w:pPr>
              <w:pStyle w:val="TAC"/>
              <w:rPr>
                <w:ins w:id="8554" w:author="RedCap - BigCR editor" w:date="2022-08-27T19:02:00Z"/>
                <w:lang w:eastAsia="zh-CN"/>
              </w:rPr>
            </w:pPr>
            <w:ins w:id="8555" w:author="RedCap - BigCR editor" w:date="2022-08-27T19:02:00Z">
              <w:r w:rsidRPr="00DB707E">
                <w:rPr>
                  <w:lang w:eastAsia="zh-CN"/>
                </w:rPr>
                <w:t>Cell2</w:t>
              </w:r>
            </w:ins>
          </w:p>
        </w:tc>
        <w:tc>
          <w:tcPr>
            <w:tcW w:w="3542" w:type="dxa"/>
            <w:tcBorders>
              <w:top w:val="nil"/>
              <w:left w:val="single" w:sz="4" w:space="0" w:color="auto"/>
              <w:bottom w:val="single" w:sz="4" w:space="0" w:color="auto"/>
              <w:right w:val="single" w:sz="4" w:space="0" w:color="auto"/>
            </w:tcBorders>
          </w:tcPr>
          <w:p w14:paraId="1AF49E14" w14:textId="77777777" w:rsidR="006645A5" w:rsidRPr="00DB707E" w:rsidRDefault="006645A5" w:rsidP="00A615F4">
            <w:pPr>
              <w:pStyle w:val="TAC"/>
              <w:rPr>
                <w:ins w:id="8556" w:author="RedCap - BigCR editor" w:date="2022-08-27T19:02:00Z"/>
              </w:rPr>
            </w:pPr>
            <w:ins w:id="8557" w:author="RedCap - BigCR editor" w:date="2022-08-27T19:02:00Z">
              <w:r w:rsidRPr="00DB707E">
                <w:rPr>
                  <w:lang w:eastAsia="zh-CN"/>
                </w:rPr>
                <w:t>1 during T3 for iteration of the tests.</w:t>
              </w:r>
            </w:ins>
          </w:p>
        </w:tc>
      </w:tr>
      <w:tr w:rsidR="006645A5" w:rsidRPr="00DB707E" w14:paraId="52AE551F" w14:textId="77777777" w:rsidTr="00A615F4">
        <w:trPr>
          <w:cantSplit/>
          <w:ins w:id="8558" w:author="RedCap - BigCR editor" w:date="2022-08-27T19:02:00Z"/>
        </w:trPr>
        <w:tc>
          <w:tcPr>
            <w:tcW w:w="2800" w:type="dxa"/>
            <w:gridSpan w:val="2"/>
            <w:tcBorders>
              <w:top w:val="single" w:sz="4" w:space="0" w:color="auto"/>
              <w:left w:val="single" w:sz="4" w:space="0" w:color="auto"/>
              <w:bottom w:val="single" w:sz="4" w:space="0" w:color="auto"/>
              <w:right w:val="single" w:sz="4" w:space="0" w:color="auto"/>
            </w:tcBorders>
            <w:hideMark/>
          </w:tcPr>
          <w:p w14:paraId="6CA258CB" w14:textId="77777777" w:rsidR="006645A5" w:rsidRPr="00DB707E" w:rsidRDefault="006645A5" w:rsidP="00A615F4">
            <w:pPr>
              <w:pStyle w:val="TAL"/>
              <w:rPr>
                <w:ins w:id="8559" w:author="RedCap - BigCR editor" w:date="2022-08-27T19:02:00Z"/>
              </w:rPr>
            </w:pPr>
            <w:ins w:id="8560" w:author="RedCap - BigCR editor" w:date="2022-08-27T19:02:00Z">
              <w:r w:rsidRPr="00DB707E">
                <w:t>Access Barring Information</w:t>
              </w:r>
            </w:ins>
          </w:p>
        </w:tc>
        <w:tc>
          <w:tcPr>
            <w:tcW w:w="708" w:type="dxa"/>
            <w:tcBorders>
              <w:top w:val="single" w:sz="4" w:space="0" w:color="auto"/>
              <w:left w:val="single" w:sz="4" w:space="0" w:color="auto"/>
              <w:bottom w:val="single" w:sz="4" w:space="0" w:color="auto"/>
              <w:right w:val="single" w:sz="4" w:space="0" w:color="auto"/>
            </w:tcBorders>
            <w:hideMark/>
          </w:tcPr>
          <w:p w14:paraId="2B3544A1" w14:textId="77777777" w:rsidR="006645A5" w:rsidRPr="00DB707E" w:rsidRDefault="006645A5" w:rsidP="00A615F4">
            <w:pPr>
              <w:pStyle w:val="TAC"/>
              <w:rPr>
                <w:ins w:id="8561" w:author="RedCap - BigCR editor" w:date="2022-08-27T19:02:00Z"/>
              </w:rPr>
            </w:pPr>
            <w:ins w:id="8562" w:author="RedCap - BigCR editor" w:date="2022-08-27T19:02:00Z">
              <w:r w:rsidRPr="00DB707E">
                <w:rPr>
                  <w:rFonts w:cs="v4.2.0"/>
                </w:rPr>
                <w:t>-</w:t>
              </w:r>
            </w:ins>
          </w:p>
        </w:tc>
        <w:tc>
          <w:tcPr>
            <w:tcW w:w="1417" w:type="dxa"/>
            <w:tcBorders>
              <w:top w:val="single" w:sz="4" w:space="0" w:color="auto"/>
              <w:left w:val="single" w:sz="4" w:space="0" w:color="auto"/>
              <w:bottom w:val="single" w:sz="4" w:space="0" w:color="auto"/>
              <w:right w:val="single" w:sz="4" w:space="0" w:color="auto"/>
            </w:tcBorders>
            <w:hideMark/>
          </w:tcPr>
          <w:p w14:paraId="3596A915" w14:textId="77777777" w:rsidR="006645A5" w:rsidRPr="00DB707E" w:rsidRDefault="006645A5" w:rsidP="00A615F4">
            <w:pPr>
              <w:pStyle w:val="TAC"/>
              <w:rPr>
                <w:ins w:id="8563" w:author="RedCap - BigCR editor" w:date="2022-08-27T19:02:00Z"/>
                <w:rFonts w:cs="v4.2.0"/>
              </w:rPr>
            </w:pPr>
            <w:ins w:id="8564" w:author="RedCap - BigCR editor" w:date="2022-08-27T19:02:00Z">
              <w:r w:rsidRPr="00DB707E">
                <w:rPr>
                  <w:lang w:eastAsia="zh-CN"/>
                </w:rPr>
                <w:t>1, 2, 3, 4, 5, 6, 7, 8</w:t>
              </w:r>
            </w:ins>
          </w:p>
        </w:tc>
        <w:tc>
          <w:tcPr>
            <w:tcW w:w="1133" w:type="dxa"/>
            <w:tcBorders>
              <w:top w:val="single" w:sz="4" w:space="0" w:color="auto"/>
              <w:left w:val="single" w:sz="4" w:space="0" w:color="auto"/>
              <w:bottom w:val="single" w:sz="4" w:space="0" w:color="auto"/>
              <w:right w:val="single" w:sz="4" w:space="0" w:color="auto"/>
            </w:tcBorders>
            <w:hideMark/>
          </w:tcPr>
          <w:p w14:paraId="6FE1673D" w14:textId="77777777" w:rsidR="006645A5" w:rsidRPr="00DB707E" w:rsidRDefault="006645A5" w:rsidP="00A615F4">
            <w:pPr>
              <w:pStyle w:val="TAC"/>
              <w:rPr>
                <w:ins w:id="8565" w:author="RedCap - BigCR editor" w:date="2022-08-27T19:02:00Z"/>
              </w:rPr>
            </w:pPr>
            <w:ins w:id="8566" w:author="RedCap - BigCR editor" w:date="2022-08-27T19:02:00Z">
              <w:r w:rsidRPr="00DB707E">
                <w:rPr>
                  <w:rFonts w:cs="v4.2.0"/>
                </w:rPr>
                <w:t>Not Sent</w:t>
              </w:r>
            </w:ins>
          </w:p>
        </w:tc>
        <w:tc>
          <w:tcPr>
            <w:tcW w:w="3542" w:type="dxa"/>
            <w:tcBorders>
              <w:top w:val="single" w:sz="4" w:space="0" w:color="auto"/>
              <w:left w:val="single" w:sz="4" w:space="0" w:color="auto"/>
              <w:bottom w:val="single" w:sz="4" w:space="0" w:color="auto"/>
              <w:right w:val="single" w:sz="4" w:space="0" w:color="auto"/>
            </w:tcBorders>
            <w:hideMark/>
          </w:tcPr>
          <w:p w14:paraId="35427C7B" w14:textId="77777777" w:rsidR="006645A5" w:rsidRPr="00DB707E" w:rsidRDefault="006645A5" w:rsidP="00A615F4">
            <w:pPr>
              <w:pStyle w:val="TAC"/>
              <w:rPr>
                <w:ins w:id="8567" w:author="RedCap - BigCR editor" w:date="2022-08-27T19:02:00Z"/>
              </w:rPr>
            </w:pPr>
            <w:ins w:id="8568" w:author="RedCap - BigCR editor" w:date="2022-08-27T19:02:00Z">
              <w:r w:rsidRPr="00DB707E">
                <w:rPr>
                  <w:rFonts w:cs="v4.2.0"/>
                </w:rPr>
                <w:t>No additional delays in random access procedure.</w:t>
              </w:r>
            </w:ins>
          </w:p>
        </w:tc>
      </w:tr>
      <w:tr w:rsidR="006645A5" w:rsidRPr="00DB707E" w14:paraId="6DCA2A91" w14:textId="77777777" w:rsidTr="00A615F4">
        <w:trPr>
          <w:cantSplit/>
          <w:ins w:id="8569" w:author="RedCap - BigCR editor" w:date="2022-08-27T19:02:00Z"/>
        </w:trPr>
        <w:tc>
          <w:tcPr>
            <w:tcW w:w="2800" w:type="dxa"/>
            <w:gridSpan w:val="2"/>
            <w:tcBorders>
              <w:top w:val="single" w:sz="4" w:space="0" w:color="auto"/>
              <w:left w:val="single" w:sz="4" w:space="0" w:color="auto"/>
              <w:bottom w:val="single" w:sz="4" w:space="0" w:color="auto"/>
              <w:right w:val="single" w:sz="4" w:space="0" w:color="auto"/>
            </w:tcBorders>
            <w:hideMark/>
          </w:tcPr>
          <w:p w14:paraId="05046952" w14:textId="77777777" w:rsidR="006645A5" w:rsidRPr="00DB707E" w:rsidRDefault="006645A5" w:rsidP="00A615F4">
            <w:pPr>
              <w:pStyle w:val="TAL"/>
              <w:rPr>
                <w:ins w:id="8570" w:author="RedCap - BigCR editor" w:date="2022-08-27T19:02:00Z"/>
              </w:rPr>
            </w:pPr>
            <w:ins w:id="8571" w:author="RedCap - BigCR editor" w:date="2022-08-27T19:02:00Z">
              <w:r w:rsidRPr="00DB707E">
                <w:t>DRX cycle length</w:t>
              </w:r>
            </w:ins>
          </w:p>
        </w:tc>
        <w:tc>
          <w:tcPr>
            <w:tcW w:w="708" w:type="dxa"/>
            <w:tcBorders>
              <w:top w:val="single" w:sz="4" w:space="0" w:color="auto"/>
              <w:left w:val="single" w:sz="4" w:space="0" w:color="auto"/>
              <w:bottom w:val="single" w:sz="4" w:space="0" w:color="auto"/>
              <w:right w:val="single" w:sz="4" w:space="0" w:color="auto"/>
            </w:tcBorders>
            <w:hideMark/>
          </w:tcPr>
          <w:p w14:paraId="15492737" w14:textId="77777777" w:rsidR="006645A5" w:rsidRPr="00DB707E" w:rsidRDefault="006645A5" w:rsidP="00A615F4">
            <w:pPr>
              <w:pStyle w:val="TAC"/>
              <w:rPr>
                <w:ins w:id="8572" w:author="RedCap - BigCR editor" w:date="2022-08-27T19:02:00Z"/>
              </w:rPr>
            </w:pPr>
            <w:ins w:id="8573" w:author="RedCap - BigCR editor" w:date="2022-08-27T19:02:00Z">
              <w:r w:rsidRPr="00DB707E">
                <w:t>s</w:t>
              </w:r>
            </w:ins>
          </w:p>
        </w:tc>
        <w:tc>
          <w:tcPr>
            <w:tcW w:w="1417" w:type="dxa"/>
            <w:tcBorders>
              <w:top w:val="single" w:sz="4" w:space="0" w:color="auto"/>
              <w:left w:val="single" w:sz="4" w:space="0" w:color="auto"/>
              <w:bottom w:val="single" w:sz="4" w:space="0" w:color="auto"/>
              <w:right w:val="single" w:sz="4" w:space="0" w:color="auto"/>
            </w:tcBorders>
            <w:hideMark/>
          </w:tcPr>
          <w:p w14:paraId="327213D7" w14:textId="77777777" w:rsidR="006645A5" w:rsidRPr="00DB707E" w:rsidRDefault="006645A5" w:rsidP="00A615F4">
            <w:pPr>
              <w:pStyle w:val="TAC"/>
              <w:rPr>
                <w:ins w:id="8574" w:author="RedCap - BigCR editor" w:date="2022-08-27T19:02:00Z"/>
              </w:rPr>
            </w:pPr>
            <w:ins w:id="8575" w:author="RedCap - BigCR editor" w:date="2022-08-27T19:02:00Z">
              <w:r w:rsidRPr="00DB707E">
                <w:rPr>
                  <w:lang w:eastAsia="zh-CN"/>
                </w:rPr>
                <w:t>1, 2, 3, 4, 5, 6, 7, 8</w:t>
              </w:r>
            </w:ins>
          </w:p>
        </w:tc>
        <w:tc>
          <w:tcPr>
            <w:tcW w:w="1133" w:type="dxa"/>
            <w:tcBorders>
              <w:top w:val="single" w:sz="4" w:space="0" w:color="auto"/>
              <w:left w:val="single" w:sz="4" w:space="0" w:color="auto"/>
              <w:bottom w:val="single" w:sz="4" w:space="0" w:color="auto"/>
              <w:right w:val="single" w:sz="4" w:space="0" w:color="auto"/>
            </w:tcBorders>
            <w:hideMark/>
          </w:tcPr>
          <w:p w14:paraId="5D6FF50C" w14:textId="77777777" w:rsidR="006645A5" w:rsidRPr="00DB707E" w:rsidRDefault="006645A5" w:rsidP="00A615F4">
            <w:pPr>
              <w:pStyle w:val="TAC"/>
              <w:rPr>
                <w:ins w:id="8576" w:author="RedCap - BigCR editor" w:date="2022-08-27T19:02:00Z"/>
              </w:rPr>
            </w:pPr>
            <w:ins w:id="8577" w:author="RedCap - BigCR editor" w:date="2022-08-27T19:02:00Z">
              <w:r w:rsidRPr="00DB707E">
                <w:t>1.28</w:t>
              </w:r>
            </w:ins>
          </w:p>
        </w:tc>
        <w:tc>
          <w:tcPr>
            <w:tcW w:w="3542" w:type="dxa"/>
            <w:tcBorders>
              <w:top w:val="single" w:sz="4" w:space="0" w:color="auto"/>
              <w:left w:val="single" w:sz="4" w:space="0" w:color="auto"/>
              <w:bottom w:val="single" w:sz="4" w:space="0" w:color="auto"/>
              <w:right w:val="single" w:sz="4" w:space="0" w:color="auto"/>
            </w:tcBorders>
            <w:hideMark/>
          </w:tcPr>
          <w:p w14:paraId="2B18B450" w14:textId="77777777" w:rsidR="006645A5" w:rsidRPr="00DB707E" w:rsidRDefault="006645A5" w:rsidP="00A615F4">
            <w:pPr>
              <w:pStyle w:val="TAC"/>
              <w:rPr>
                <w:ins w:id="8578" w:author="RedCap - BigCR editor" w:date="2022-08-27T19:02:00Z"/>
              </w:rPr>
            </w:pPr>
            <w:ins w:id="8579" w:author="RedCap - BigCR editor" w:date="2022-08-27T19:02:00Z">
              <w:r w:rsidRPr="00DB707E">
                <w:t>The value shall be used for all cells in the test.</w:t>
              </w:r>
            </w:ins>
          </w:p>
        </w:tc>
      </w:tr>
      <w:tr w:rsidR="006645A5" w:rsidRPr="00DB707E" w14:paraId="1612276A" w14:textId="77777777" w:rsidTr="00A615F4">
        <w:trPr>
          <w:cantSplit/>
          <w:ins w:id="8580" w:author="RedCap - BigCR editor" w:date="2022-08-27T19:02:00Z"/>
        </w:trPr>
        <w:tc>
          <w:tcPr>
            <w:tcW w:w="2800" w:type="dxa"/>
            <w:gridSpan w:val="2"/>
            <w:tcBorders>
              <w:top w:val="single" w:sz="4" w:space="0" w:color="auto"/>
              <w:left w:val="single" w:sz="4" w:space="0" w:color="auto"/>
              <w:bottom w:val="single" w:sz="4" w:space="0" w:color="auto"/>
              <w:right w:val="single" w:sz="4" w:space="0" w:color="auto"/>
            </w:tcBorders>
            <w:hideMark/>
          </w:tcPr>
          <w:p w14:paraId="7FCFDDC7" w14:textId="77777777" w:rsidR="006645A5" w:rsidRPr="00DB707E" w:rsidRDefault="006645A5" w:rsidP="00A615F4">
            <w:pPr>
              <w:pStyle w:val="TAL"/>
              <w:rPr>
                <w:ins w:id="8581" w:author="RedCap - BigCR editor" w:date="2022-08-27T19:02:00Z"/>
                <w:lang w:eastAsia="zh-CN"/>
              </w:rPr>
            </w:pPr>
            <w:ins w:id="8582" w:author="RedCap - BigCR editor" w:date="2022-08-27T19:02:00Z">
              <w:r w:rsidRPr="00DB707E">
                <w:rPr>
                  <w:lang w:eastAsia="zh-CN"/>
                </w:rPr>
                <w:t>NR PRACH configuration index</w:t>
              </w:r>
            </w:ins>
          </w:p>
        </w:tc>
        <w:tc>
          <w:tcPr>
            <w:tcW w:w="708" w:type="dxa"/>
            <w:tcBorders>
              <w:top w:val="single" w:sz="4" w:space="0" w:color="auto"/>
              <w:left w:val="single" w:sz="4" w:space="0" w:color="auto"/>
              <w:bottom w:val="single" w:sz="4" w:space="0" w:color="auto"/>
              <w:right w:val="single" w:sz="4" w:space="0" w:color="auto"/>
            </w:tcBorders>
          </w:tcPr>
          <w:p w14:paraId="647C2B14" w14:textId="77777777" w:rsidR="006645A5" w:rsidRPr="00DB707E" w:rsidRDefault="006645A5" w:rsidP="00A615F4">
            <w:pPr>
              <w:pStyle w:val="TAC"/>
              <w:rPr>
                <w:ins w:id="8583" w:author="RedCap - BigCR editor" w:date="2022-08-27T19:02:00Z"/>
              </w:rPr>
            </w:pPr>
          </w:p>
        </w:tc>
        <w:tc>
          <w:tcPr>
            <w:tcW w:w="1417" w:type="dxa"/>
            <w:tcBorders>
              <w:top w:val="single" w:sz="4" w:space="0" w:color="auto"/>
              <w:left w:val="single" w:sz="4" w:space="0" w:color="auto"/>
              <w:bottom w:val="single" w:sz="4" w:space="0" w:color="auto"/>
              <w:right w:val="single" w:sz="4" w:space="0" w:color="auto"/>
            </w:tcBorders>
            <w:hideMark/>
          </w:tcPr>
          <w:p w14:paraId="0A8D8DFD" w14:textId="77777777" w:rsidR="006645A5" w:rsidRPr="00DB707E" w:rsidRDefault="006645A5" w:rsidP="00A615F4">
            <w:pPr>
              <w:pStyle w:val="TAC"/>
              <w:rPr>
                <w:ins w:id="8584" w:author="RedCap - BigCR editor" w:date="2022-08-27T19:02:00Z"/>
                <w:lang w:eastAsia="zh-CN"/>
              </w:rPr>
            </w:pPr>
            <w:ins w:id="8585" w:author="RedCap - BigCR editor" w:date="2022-08-27T19:02:00Z">
              <w:r w:rsidRPr="00DB707E">
                <w:rPr>
                  <w:lang w:eastAsia="zh-CN"/>
                </w:rPr>
                <w:t>1, 2, 3, 4, 5, 6, 7, 8</w:t>
              </w:r>
            </w:ins>
          </w:p>
        </w:tc>
        <w:tc>
          <w:tcPr>
            <w:tcW w:w="1133" w:type="dxa"/>
            <w:tcBorders>
              <w:top w:val="single" w:sz="4" w:space="0" w:color="auto"/>
              <w:left w:val="single" w:sz="4" w:space="0" w:color="auto"/>
              <w:bottom w:val="single" w:sz="4" w:space="0" w:color="auto"/>
              <w:right w:val="single" w:sz="4" w:space="0" w:color="auto"/>
            </w:tcBorders>
            <w:hideMark/>
          </w:tcPr>
          <w:p w14:paraId="738CCFB7" w14:textId="77777777" w:rsidR="006645A5" w:rsidRPr="00DB707E" w:rsidRDefault="006645A5" w:rsidP="00A615F4">
            <w:pPr>
              <w:pStyle w:val="TAC"/>
              <w:rPr>
                <w:ins w:id="8586" w:author="RedCap - BigCR editor" w:date="2022-08-27T19:02:00Z"/>
                <w:lang w:eastAsia="zh-CN"/>
              </w:rPr>
            </w:pPr>
            <w:ins w:id="8587" w:author="RedCap - BigCR editor" w:date="2022-08-27T19:02:00Z">
              <w:r w:rsidRPr="00DB707E">
                <w:rPr>
                  <w:lang w:eastAsia="zh-CN"/>
                </w:rPr>
                <w:t>102</w:t>
              </w:r>
            </w:ins>
          </w:p>
        </w:tc>
        <w:tc>
          <w:tcPr>
            <w:tcW w:w="3542" w:type="dxa"/>
            <w:tcBorders>
              <w:top w:val="single" w:sz="4" w:space="0" w:color="auto"/>
              <w:left w:val="single" w:sz="4" w:space="0" w:color="auto"/>
              <w:bottom w:val="single" w:sz="4" w:space="0" w:color="auto"/>
              <w:right w:val="single" w:sz="4" w:space="0" w:color="auto"/>
            </w:tcBorders>
            <w:hideMark/>
          </w:tcPr>
          <w:p w14:paraId="7C099125" w14:textId="77777777" w:rsidR="006645A5" w:rsidRPr="00DB707E" w:rsidRDefault="006645A5" w:rsidP="00A615F4">
            <w:pPr>
              <w:pStyle w:val="TAC"/>
              <w:rPr>
                <w:ins w:id="8588" w:author="RedCap - BigCR editor" w:date="2022-08-27T19:02:00Z"/>
                <w:lang w:eastAsia="zh-CN"/>
              </w:rPr>
            </w:pPr>
            <w:ins w:id="8589" w:author="RedCap - BigCR editor" w:date="2022-08-27T19:02:00Z">
              <w:r w:rsidRPr="00DB707E">
                <w:rPr>
                  <w:lang w:eastAsia="zh-CN"/>
                </w:rPr>
                <w:t>The detailed configuration is specified in TS 38.211 clause 6.3.3.2</w:t>
              </w:r>
            </w:ins>
          </w:p>
        </w:tc>
      </w:tr>
      <w:tr w:rsidR="006645A5" w:rsidRPr="00DB707E" w14:paraId="3F1B3FBE" w14:textId="77777777" w:rsidTr="00A615F4">
        <w:trPr>
          <w:cantSplit/>
          <w:ins w:id="8590" w:author="RedCap - BigCR editor" w:date="2022-08-27T19:02:00Z"/>
        </w:trPr>
        <w:tc>
          <w:tcPr>
            <w:tcW w:w="2800" w:type="dxa"/>
            <w:gridSpan w:val="2"/>
            <w:tcBorders>
              <w:top w:val="single" w:sz="4" w:space="0" w:color="auto"/>
              <w:left w:val="single" w:sz="4" w:space="0" w:color="auto"/>
              <w:bottom w:val="nil"/>
              <w:right w:val="single" w:sz="4" w:space="0" w:color="auto"/>
            </w:tcBorders>
            <w:shd w:val="clear" w:color="auto" w:fill="auto"/>
            <w:hideMark/>
          </w:tcPr>
          <w:p w14:paraId="517EC16F" w14:textId="77777777" w:rsidR="006645A5" w:rsidRPr="00DB707E" w:rsidRDefault="006645A5" w:rsidP="00A615F4">
            <w:pPr>
              <w:pStyle w:val="TAL"/>
              <w:rPr>
                <w:ins w:id="8591" w:author="RedCap - BigCR editor" w:date="2022-08-27T19:02:00Z"/>
                <w:lang w:eastAsia="zh-CN"/>
              </w:rPr>
            </w:pPr>
            <w:ins w:id="8592" w:author="RedCap - BigCR editor" w:date="2022-08-27T19:02:00Z">
              <w:r w:rsidRPr="00DB707E">
                <w:rPr>
                  <w:lang w:eastAsia="zh-CN"/>
                </w:rPr>
                <w:t>E-UTRAN PRACH configuration index</w:t>
              </w:r>
            </w:ins>
          </w:p>
        </w:tc>
        <w:tc>
          <w:tcPr>
            <w:tcW w:w="708" w:type="dxa"/>
            <w:vMerge w:val="restart"/>
            <w:tcBorders>
              <w:top w:val="single" w:sz="4" w:space="0" w:color="auto"/>
              <w:left w:val="single" w:sz="4" w:space="0" w:color="auto"/>
              <w:right w:val="single" w:sz="4" w:space="0" w:color="auto"/>
            </w:tcBorders>
          </w:tcPr>
          <w:p w14:paraId="06CF9472" w14:textId="77777777" w:rsidR="006645A5" w:rsidRPr="00DB707E" w:rsidRDefault="006645A5" w:rsidP="00A615F4">
            <w:pPr>
              <w:pStyle w:val="TAC"/>
              <w:rPr>
                <w:ins w:id="8593" w:author="RedCap - BigCR editor" w:date="2022-08-27T19:02:00Z"/>
              </w:rPr>
            </w:pPr>
          </w:p>
        </w:tc>
        <w:tc>
          <w:tcPr>
            <w:tcW w:w="1417" w:type="dxa"/>
            <w:tcBorders>
              <w:top w:val="single" w:sz="4" w:space="0" w:color="auto"/>
              <w:left w:val="single" w:sz="4" w:space="0" w:color="auto"/>
              <w:bottom w:val="single" w:sz="4" w:space="0" w:color="auto"/>
              <w:right w:val="single" w:sz="4" w:space="0" w:color="auto"/>
            </w:tcBorders>
            <w:hideMark/>
          </w:tcPr>
          <w:p w14:paraId="647E9A13" w14:textId="77777777" w:rsidR="006645A5" w:rsidRPr="00DB707E" w:rsidRDefault="006645A5" w:rsidP="00A615F4">
            <w:pPr>
              <w:pStyle w:val="TAC"/>
              <w:rPr>
                <w:ins w:id="8594" w:author="RedCap - BigCR editor" w:date="2022-08-27T19:02:00Z"/>
                <w:lang w:eastAsia="zh-CN"/>
              </w:rPr>
            </w:pPr>
            <w:ins w:id="8595" w:author="RedCap - BigCR editor" w:date="2022-08-27T19:02:00Z">
              <w:r w:rsidRPr="00DB707E">
                <w:rPr>
                  <w:rFonts w:cs="Arial"/>
                  <w:lang w:eastAsia="zh-CN"/>
                </w:rPr>
                <w:t>1, 2, 3, 7</w:t>
              </w:r>
            </w:ins>
          </w:p>
        </w:tc>
        <w:tc>
          <w:tcPr>
            <w:tcW w:w="1133" w:type="dxa"/>
            <w:tcBorders>
              <w:top w:val="single" w:sz="4" w:space="0" w:color="auto"/>
              <w:left w:val="single" w:sz="4" w:space="0" w:color="auto"/>
              <w:bottom w:val="single" w:sz="4" w:space="0" w:color="auto"/>
              <w:right w:val="single" w:sz="4" w:space="0" w:color="auto"/>
            </w:tcBorders>
            <w:hideMark/>
          </w:tcPr>
          <w:p w14:paraId="67E9C1BD" w14:textId="77777777" w:rsidR="006645A5" w:rsidRPr="00DB707E" w:rsidRDefault="006645A5" w:rsidP="00A615F4">
            <w:pPr>
              <w:pStyle w:val="TAC"/>
              <w:rPr>
                <w:ins w:id="8596" w:author="RedCap - BigCR editor" w:date="2022-08-27T19:02:00Z"/>
                <w:lang w:eastAsia="zh-CN"/>
              </w:rPr>
            </w:pPr>
            <w:ins w:id="8597" w:author="RedCap - BigCR editor" w:date="2022-08-27T19:02:00Z">
              <w:r w:rsidRPr="00DB707E">
                <w:rPr>
                  <w:rFonts w:cs="Arial"/>
                  <w:lang w:eastAsia="ja-JP"/>
                </w:rPr>
                <w:t>53</w:t>
              </w:r>
            </w:ins>
          </w:p>
        </w:tc>
        <w:tc>
          <w:tcPr>
            <w:tcW w:w="3542" w:type="dxa"/>
            <w:tcBorders>
              <w:top w:val="single" w:sz="4" w:space="0" w:color="auto"/>
              <w:left w:val="single" w:sz="4" w:space="0" w:color="auto"/>
              <w:bottom w:val="nil"/>
              <w:right w:val="single" w:sz="4" w:space="0" w:color="auto"/>
            </w:tcBorders>
            <w:shd w:val="clear" w:color="auto" w:fill="auto"/>
            <w:hideMark/>
          </w:tcPr>
          <w:p w14:paraId="0DBA4CA6" w14:textId="77777777" w:rsidR="006645A5" w:rsidRPr="00DB707E" w:rsidRDefault="006645A5" w:rsidP="00A615F4">
            <w:pPr>
              <w:pStyle w:val="TAC"/>
              <w:rPr>
                <w:ins w:id="8598" w:author="RedCap - BigCR editor" w:date="2022-08-27T19:02:00Z"/>
                <w:lang w:eastAsia="zh-CN"/>
              </w:rPr>
            </w:pPr>
            <w:ins w:id="8599" w:author="RedCap - BigCR editor" w:date="2022-08-27T19:02:00Z">
              <w:r w:rsidRPr="00DB707E">
                <w:rPr>
                  <w:rFonts w:cs="v4.2.0"/>
                </w:rPr>
                <w:t xml:space="preserve">As specified in table 5.7.1-2 in </w:t>
              </w:r>
              <w:r w:rsidRPr="00DB707E">
                <w:t>TS 36.211 [23]</w:t>
              </w:r>
            </w:ins>
          </w:p>
        </w:tc>
      </w:tr>
      <w:tr w:rsidR="006645A5" w:rsidRPr="00DB707E" w14:paraId="077913AE" w14:textId="77777777" w:rsidTr="00A615F4">
        <w:trPr>
          <w:cantSplit/>
          <w:ins w:id="8600" w:author="RedCap - BigCR editor" w:date="2022-08-27T19:02:00Z"/>
        </w:trPr>
        <w:tc>
          <w:tcPr>
            <w:tcW w:w="2800" w:type="dxa"/>
            <w:gridSpan w:val="2"/>
            <w:tcBorders>
              <w:top w:val="nil"/>
              <w:left w:val="single" w:sz="4" w:space="0" w:color="auto"/>
              <w:bottom w:val="single" w:sz="4" w:space="0" w:color="auto"/>
              <w:right w:val="single" w:sz="4" w:space="0" w:color="auto"/>
            </w:tcBorders>
            <w:shd w:val="clear" w:color="auto" w:fill="auto"/>
          </w:tcPr>
          <w:p w14:paraId="136921C9" w14:textId="77777777" w:rsidR="006645A5" w:rsidRPr="00DB707E" w:rsidRDefault="006645A5" w:rsidP="00A615F4">
            <w:pPr>
              <w:pStyle w:val="TAL"/>
              <w:rPr>
                <w:ins w:id="8601" w:author="RedCap - BigCR editor" w:date="2022-08-27T19:02:00Z"/>
                <w:lang w:eastAsia="zh-CN"/>
              </w:rPr>
            </w:pPr>
          </w:p>
        </w:tc>
        <w:tc>
          <w:tcPr>
            <w:tcW w:w="708" w:type="dxa"/>
            <w:vMerge/>
            <w:tcBorders>
              <w:left w:val="single" w:sz="4" w:space="0" w:color="auto"/>
              <w:bottom w:val="single" w:sz="4" w:space="0" w:color="auto"/>
              <w:right w:val="single" w:sz="4" w:space="0" w:color="auto"/>
            </w:tcBorders>
          </w:tcPr>
          <w:p w14:paraId="4341D39E" w14:textId="77777777" w:rsidR="006645A5" w:rsidRPr="00DB707E" w:rsidRDefault="006645A5" w:rsidP="00A615F4">
            <w:pPr>
              <w:pStyle w:val="TAC"/>
              <w:rPr>
                <w:ins w:id="8602" w:author="RedCap - BigCR editor" w:date="2022-08-27T19:02:00Z"/>
              </w:rPr>
            </w:pPr>
          </w:p>
        </w:tc>
        <w:tc>
          <w:tcPr>
            <w:tcW w:w="1417" w:type="dxa"/>
            <w:tcBorders>
              <w:top w:val="single" w:sz="4" w:space="0" w:color="auto"/>
              <w:left w:val="single" w:sz="4" w:space="0" w:color="auto"/>
              <w:bottom w:val="single" w:sz="4" w:space="0" w:color="auto"/>
              <w:right w:val="single" w:sz="4" w:space="0" w:color="auto"/>
            </w:tcBorders>
          </w:tcPr>
          <w:p w14:paraId="4F6025B2" w14:textId="77777777" w:rsidR="006645A5" w:rsidRPr="00DB707E" w:rsidRDefault="006645A5" w:rsidP="00A615F4">
            <w:pPr>
              <w:pStyle w:val="TAC"/>
              <w:rPr>
                <w:ins w:id="8603" w:author="RedCap - BigCR editor" w:date="2022-08-27T19:02:00Z"/>
                <w:lang w:eastAsia="zh-CN"/>
              </w:rPr>
            </w:pPr>
            <w:ins w:id="8604" w:author="RedCap - BigCR editor" w:date="2022-08-27T19:02:00Z">
              <w:r w:rsidRPr="00DB707E">
                <w:rPr>
                  <w:rFonts w:cs="Arial"/>
                  <w:lang w:eastAsia="ja-JP"/>
                </w:rPr>
                <w:t>4, 5, 6, 8</w:t>
              </w:r>
            </w:ins>
          </w:p>
        </w:tc>
        <w:tc>
          <w:tcPr>
            <w:tcW w:w="1133" w:type="dxa"/>
            <w:tcBorders>
              <w:top w:val="single" w:sz="4" w:space="0" w:color="auto"/>
              <w:left w:val="single" w:sz="4" w:space="0" w:color="auto"/>
              <w:bottom w:val="single" w:sz="4" w:space="0" w:color="auto"/>
              <w:right w:val="single" w:sz="4" w:space="0" w:color="auto"/>
            </w:tcBorders>
          </w:tcPr>
          <w:p w14:paraId="3692FA93" w14:textId="77777777" w:rsidR="006645A5" w:rsidRPr="00DB707E" w:rsidRDefault="006645A5" w:rsidP="00A615F4">
            <w:pPr>
              <w:pStyle w:val="TAC"/>
              <w:rPr>
                <w:ins w:id="8605" w:author="RedCap - BigCR editor" w:date="2022-08-27T19:02:00Z"/>
                <w:lang w:eastAsia="zh-CN"/>
              </w:rPr>
            </w:pPr>
            <w:ins w:id="8606" w:author="RedCap - BigCR editor" w:date="2022-08-27T19:02:00Z">
              <w:r w:rsidRPr="00DB707E">
                <w:rPr>
                  <w:rFonts w:cs="Arial"/>
                  <w:lang w:eastAsia="ja-JP"/>
                </w:rPr>
                <w:t>4</w:t>
              </w:r>
            </w:ins>
          </w:p>
        </w:tc>
        <w:tc>
          <w:tcPr>
            <w:tcW w:w="3542" w:type="dxa"/>
            <w:tcBorders>
              <w:top w:val="nil"/>
              <w:left w:val="single" w:sz="4" w:space="0" w:color="auto"/>
              <w:bottom w:val="single" w:sz="4" w:space="0" w:color="auto"/>
              <w:right w:val="single" w:sz="4" w:space="0" w:color="auto"/>
            </w:tcBorders>
            <w:shd w:val="clear" w:color="auto" w:fill="auto"/>
          </w:tcPr>
          <w:p w14:paraId="3FA3BC3C" w14:textId="77777777" w:rsidR="006645A5" w:rsidRPr="00DB707E" w:rsidRDefault="006645A5" w:rsidP="00A615F4">
            <w:pPr>
              <w:pStyle w:val="TAC"/>
              <w:rPr>
                <w:ins w:id="8607" w:author="RedCap - BigCR editor" w:date="2022-08-27T19:02:00Z"/>
                <w:rFonts w:cs="v4.2.0"/>
              </w:rPr>
            </w:pPr>
          </w:p>
        </w:tc>
      </w:tr>
      <w:tr w:rsidR="006645A5" w:rsidRPr="00DB707E" w14:paraId="53071244" w14:textId="77777777" w:rsidTr="00A615F4">
        <w:trPr>
          <w:cantSplit/>
          <w:trHeight w:val="187"/>
          <w:ins w:id="8608" w:author="RedCap - BigCR editor" w:date="2022-08-27T19:02:00Z"/>
        </w:trPr>
        <w:tc>
          <w:tcPr>
            <w:tcW w:w="2800" w:type="dxa"/>
            <w:gridSpan w:val="2"/>
            <w:tcBorders>
              <w:left w:val="single" w:sz="4" w:space="0" w:color="auto"/>
              <w:bottom w:val="single" w:sz="4" w:space="0" w:color="auto"/>
              <w:right w:val="single" w:sz="4" w:space="0" w:color="auto"/>
            </w:tcBorders>
          </w:tcPr>
          <w:p w14:paraId="4AF4B16F" w14:textId="77777777" w:rsidR="006645A5" w:rsidRPr="00DB707E" w:rsidRDefault="006645A5" w:rsidP="00A615F4">
            <w:pPr>
              <w:pStyle w:val="TAL"/>
              <w:rPr>
                <w:ins w:id="8609" w:author="RedCap - BigCR editor" w:date="2022-08-27T19:02:00Z"/>
                <w:lang w:eastAsia="zh-CN"/>
              </w:rPr>
            </w:pPr>
            <w:ins w:id="8610" w:author="RedCap - BigCR editor" w:date="2022-08-27T19:02:00Z">
              <w:r w:rsidRPr="00DB707E">
                <w:rPr>
                  <w:lang w:eastAsia="zh-CN"/>
                </w:rPr>
                <w:t>E-UTRAN PRACH</w:t>
              </w:r>
            </w:ins>
          </w:p>
        </w:tc>
        <w:tc>
          <w:tcPr>
            <w:tcW w:w="708" w:type="dxa"/>
            <w:tcBorders>
              <w:left w:val="single" w:sz="4" w:space="0" w:color="auto"/>
              <w:bottom w:val="single" w:sz="4" w:space="0" w:color="auto"/>
              <w:right w:val="single" w:sz="4" w:space="0" w:color="auto"/>
            </w:tcBorders>
          </w:tcPr>
          <w:p w14:paraId="2847C425" w14:textId="77777777" w:rsidR="006645A5" w:rsidRPr="00DB707E" w:rsidRDefault="006645A5" w:rsidP="00A615F4">
            <w:pPr>
              <w:pStyle w:val="TAC"/>
              <w:rPr>
                <w:ins w:id="8611" w:author="RedCap - BigCR editor" w:date="2022-08-27T19:02:00Z"/>
              </w:rPr>
            </w:pPr>
          </w:p>
        </w:tc>
        <w:tc>
          <w:tcPr>
            <w:tcW w:w="1417" w:type="dxa"/>
            <w:tcBorders>
              <w:top w:val="single" w:sz="4" w:space="0" w:color="auto"/>
              <w:left w:val="single" w:sz="4" w:space="0" w:color="auto"/>
              <w:bottom w:val="single" w:sz="4" w:space="0" w:color="auto"/>
              <w:right w:val="single" w:sz="4" w:space="0" w:color="auto"/>
            </w:tcBorders>
          </w:tcPr>
          <w:p w14:paraId="643C8A98" w14:textId="77777777" w:rsidR="006645A5" w:rsidRPr="00DB707E" w:rsidRDefault="006645A5" w:rsidP="00A615F4">
            <w:pPr>
              <w:pStyle w:val="TAC"/>
              <w:rPr>
                <w:ins w:id="8612" w:author="RedCap - BigCR editor" w:date="2022-08-27T19:02:00Z"/>
                <w:rFonts w:cs="Arial"/>
                <w:lang w:eastAsia="ja-JP"/>
              </w:rPr>
            </w:pPr>
            <w:ins w:id="8613" w:author="RedCap - BigCR editor" w:date="2022-08-27T19:02:00Z">
              <w:r w:rsidRPr="00DB707E">
                <w:rPr>
                  <w:rFonts w:cs="Arial"/>
                  <w:lang w:eastAsia="zh-CN"/>
                </w:rPr>
                <w:t>1, 2, 3</w:t>
              </w:r>
            </w:ins>
          </w:p>
        </w:tc>
        <w:tc>
          <w:tcPr>
            <w:tcW w:w="1133" w:type="dxa"/>
            <w:tcBorders>
              <w:top w:val="single" w:sz="4" w:space="0" w:color="auto"/>
              <w:left w:val="single" w:sz="4" w:space="0" w:color="auto"/>
              <w:bottom w:val="single" w:sz="4" w:space="0" w:color="auto"/>
              <w:right w:val="single" w:sz="4" w:space="0" w:color="auto"/>
            </w:tcBorders>
          </w:tcPr>
          <w:p w14:paraId="019DCA2E" w14:textId="77777777" w:rsidR="006645A5" w:rsidRPr="00DB707E" w:rsidRDefault="006645A5" w:rsidP="00A615F4">
            <w:pPr>
              <w:pStyle w:val="TAC"/>
              <w:rPr>
                <w:ins w:id="8614" w:author="RedCap - BigCR editor" w:date="2022-08-27T19:02:00Z"/>
                <w:rFonts w:cs="Arial"/>
                <w:lang w:eastAsia="ja-JP"/>
              </w:rPr>
            </w:pPr>
            <w:ins w:id="8615" w:author="RedCap - BigCR editor" w:date="2022-08-27T19:02:00Z">
              <w:r w:rsidRPr="00DB707E">
                <w:rPr>
                  <w:rFonts w:cs="Arial"/>
                  <w:lang w:eastAsia="ja-JP"/>
                </w:rPr>
                <w:t>53</w:t>
              </w:r>
            </w:ins>
          </w:p>
        </w:tc>
        <w:tc>
          <w:tcPr>
            <w:tcW w:w="3542" w:type="dxa"/>
            <w:tcBorders>
              <w:left w:val="single" w:sz="4" w:space="0" w:color="auto"/>
              <w:bottom w:val="nil"/>
              <w:right w:val="single" w:sz="4" w:space="0" w:color="auto"/>
            </w:tcBorders>
          </w:tcPr>
          <w:p w14:paraId="1D61FBD6" w14:textId="77777777" w:rsidR="006645A5" w:rsidRPr="00DB707E" w:rsidRDefault="006645A5" w:rsidP="00A615F4">
            <w:pPr>
              <w:pStyle w:val="TAC"/>
              <w:rPr>
                <w:ins w:id="8616" w:author="RedCap - BigCR editor" w:date="2022-08-27T19:02:00Z"/>
                <w:rFonts w:cs="v4.2.0"/>
              </w:rPr>
            </w:pPr>
            <w:ins w:id="8617" w:author="RedCap - BigCR editor" w:date="2022-08-27T19:02:00Z">
              <w:r w:rsidRPr="00DB707E">
                <w:rPr>
                  <w:rFonts w:cs="v4.2.0"/>
                </w:rPr>
                <w:t>As specified in table 5.7.1-2 in</w:t>
              </w:r>
            </w:ins>
          </w:p>
        </w:tc>
      </w:tr>
      <w:tr w:rsidR="006645A5" w:rsidRPr="00DB707E" w14:paraId="2728E98D" w14:textId="77777777" w:rsidTr="00A615F4">
        <w:trPr>
          <w:cantSplit/>
          <w:trHeight w:val="187"/>
          <w:ins w:id="8618" w:author="RedCap - BigCR editor" w:date="2022-08-27T19:02:00Z"/>
        </w:trPr>
        <w:tc>
          <w:tcPr>
            <w:tcW w:w="2800" w:type="dxa"/>
            <w:gridSpan w:val="2"/>
            <w:tcBorders>
              <w:top w:val="single" w:sz="4" w:space="0" w:color="auto"/>
              <w:left w:val="single" w:sz="4" w:space="0" w:color="auto"/>
              <w:right w:val="single" w:sz="4" w:space="0" w:color="auto"/>
            </w:tcBorders>
            <w:shd w:val="clear" w:color="auto" w:fill="auto"/>
          </w:tcPr>
          <w:p w14:paraId="515491A8" w14:textId="77777777" w:rsidR="006645A5" w:rsidRPr="00DB707E" w:rsidRDefault="006645A5" w:rsidP="00A615F4">
            <w:pPr>
              <w:pStyle w:val="TAL"/>
              <w:rPr>
                <w:ins w:id="8619" w:author="RedCap - BigCR editor" w:date="2022-08-27T19:02:00Z"/>
                <w:lang w:eastAsia="zh-CN"/>
              </w:rPr>
            </w:pPr>
            <w:ins w:id="8620" w:author="RedCap - BigCR editor" w:date="2022-08-27T19:02:00Z">
              <w:r w:rsidRPr="00DB707E">
                <w:rPr>
                  <w:lang w:eastAsia="zh-CN"/>
                </w:rPr>
                <w:t>configuration index</w:t>
              </w:r>
            </w:ins>
          </w:p>
        </w:tc>
        <w:tc>
          <w:tcPr>
            <w:tcW w:w="708" w:type="dxa"/>
            <w:tcBorders>
              <w:left w:val="single" w:sz="4" w:space="0" w:color="auto"/>
              <w:right w:val="single" w:sz="4" w:space="0" w:color="auto"/>
            </w:tcBorders>
          </w:tcPr>
          <w:p w14:paraId="3464BF2F" w14:textId="77777777" w:rsidR="006645A5" w:rsidRPr="00DB707E" w:rsidRDefault="006645A5" w:rsidP="00A615F4">
            <w:pPr>
              <w:pStyle w:val="TAC"/>
              <w:rPr>
                <w:ins w:id="8621" w:author="RedCap - BigCR editor" w:date="2022-08-27T19:02:00Z"/>
              </w:rPr>
            </w:pPr>
          </w:p>
        </w:tc>
        <w:tc>
          <w:tcPr>
            <w:tcW w:w="1417" w:type="dxa"/>
            <w:tcBorders>
              <w:top w:val="single" w:sz="4" w:space="0" w:color="auto"/>
              <w:left w:val="single" w:sz="4" w:space="0" w:color="auto"/>
              <w:right w:val="single" w:sz="4" w:space="0" w:color="auto"/>
            </w:tcBorders>
          </w:tcPr>
          <w:p w14:paraId="18075028" w14:textId="77777777" w:rsidR="006645A5" w:rsidRPr="00DB707E" w:rsidRDefault="006645A5" w:rsidP="00A615F4">
            <w:pPr>
              <w:pStyle w:val="TAC"/>
              <w:rPr>
                <w:ins w:id="8622" w:author="RedCap - BigCR editor" w:date="2022-08-27T19:02:00Z"/>
                <w:rFonts w:cs="Arial"/>
                <w:lang w:eastAsia="ja-JP"/>
              </w:rPr>
            </w:pPr>
            <w:ins w:id="8623" w:author="RedCap - BigCR editor" w:date="2022-08-27T19:02:00Z">
              <w:r w:rsidRPr="00DB707E">
                <w:rPr>
                  <w:rFonts w:cs="Arial"/>
                  <w:lang w:eastAsia="ja-JP"/>
                </w:rPr>
                <w:t>4, 5, 6</w:t>
              </w:r>
            </w:ins>
          </w:p>
        </w:tc>
        <w:tc>
          <w:tcPr>
            <w:tcW w:w="1133" w:type="dxa"/>
            <w:tcBorders>
              <w:top w:val="single" w:sz="4" w:space="0" w:color="auto"/>
              <w:left w:val="single" w:sz="4" w:space="0" w:color="auto"/>
              <w:right w:val="single" w:sz="4" w:space="0" w:color="auto"/>
            </w:tcBorders>
          </w:tcPr>
          <w:p w14:paraId="6B9ADF74" w14:textId="77777777" w:rsidR="006645A5" w:rsidRPr="00DB707E" w:rsidRDefault="006645A5" w:rsidP="00A615F4">
            <w:pPr>
              <w:pStyle w:val="TAC"/>
              <w:rPr>
                <w:ins w:id="8624" w:author="RedCap - BigCR editor" w:date="2022-08-27T19:02:00Z"/>
                <w:rFonts w:cs="Arial"/>
                <w:lang w:eastAsia="ja-JP"/>
              </w:rPr>
            </w:pPr>
            <w:ins w:id="8625" w:author="RedCap - BigCR editor" w:date="2022-08-27T19:02:00Z">
              <w:r w:rsidRPr="00DB707E">
                <w:rPr>
                  <w:rFonts w:cs="Arial"/>
                  <w:lang w:eastAsia="ja-JP"/>
                </w:rPr>
                <w:t>4</w:t>
              </w:r>
            </w:ins>
          </w:p>
        </w:tc>
        <w:tc>
          <w:tcPr>
            <w:tcW w:w="3542" w:type="dxa"/>
            <w:tcBorders>
              <w:top w:val="nil"/>
              <w:left w:val="single" w:sz="4" w:space="0" w:color="auto"/>
              <w:right w:val="single" w:sz="4" w:space="0" w:color="auto"/>
            </w:tcBorders>
          </w:tcPr>
          <w:p w14:paraId="2F7B4593" w14:textId="77777777" w:rsidR="006645A5" w:rsidRPr="00DB707E" w:rsidRDefault="006645A5" w:rsidP="00A615F4">
            <w:pPr>
              <w:pStyle w:val="TAC"/>
              <w:rPr>
                <w:ins w:id="8626" w:author="RedCap - BigCR editor" w:date="2022-08-27T19:02:00Z"/>
                <w:rFonts w:cs="v4.2.0"/>
              </w:rPr>
            </w:pPr>
            <w:ins w:id="8627" w:author="RedCap - BigCR editor" w:date="2022-08-27T19:02:00Z">
              <w:r w:rsidRPr="00DB707E">
                <w:t>TS 36.211 [23]</w:t>
              </w:r>
            </w:ins>
          </w:p>
        </w:tc>
      </w:tr>
      <w:tr w:rsidR="006645A5" w:rsidRPr="00DB707E" w14:paraId="4073FE62" w14:textId="77777777" w:rsidTr="00A615F4">
        <w:trPr>
          <w:cantSplit/>
          <w:ins w:id="8628" w:author="RedCap - BigCR editor" w:date="2022-08-27T19:02:00Z"/>
        </w:trPr>
        <w:tc>
          <w:tcPr>
            <w:tcW w:w="2800" w:type="dxa"/>
            <w:gridSpan w:val="2"/>
            <w:tcBorders>
              <w:top w:val="single" w:sz="4" w:space="0" w:color="auto"/>
              <w:left w:val="single" w:sz="4" w:space="0" w:color="auto"/>
              <w:bottom w:val="single" w:sz="4" w:space="0" w:color="auto"/>
              <w:right w:val="single" w:sz="4" w:space="0" w:color="auto"/>
            </w:tcBorders>
            <w:hideMark/>
          </w:tcPr>
          <w:p w14:paraId="67949532" w14:textId="77777777" w:rsidR="006645A5" w:rsidRPr="00DB707E" w:rsidRDefault="006645A5" w:rsidP="00A615F4">
            <w:pPr>
              <w:pStyle w:val="TAL"/>
              <w:rPr>
                <w:ins w:id="8629" w:author="RedCap - BigCR editor" w:date="2022-08-27T19:02:00Z"/>
              </w:rPr>
            </w:pPr>
            <w:ins w:id="8630" w:author="RedCap - BigCR editor" w:date="2022-08-27T19:02:00Z">
              <w:r w:rsidRPr="00DB707E">
                <w:rPr>
                  <w:lang w:eastAsia="zh-CN"/>
                </w:rPr>
                <w:t>T1</w:t>
              </w:r>
            </w:ins>
          </w:p>
        </w:tc>
        <w:tc>
          <w:tcPr>
            <w:tcW w:w="708" w:type="dxa"/>
            <w:tcBorders>
              <w:top w:val="single" w:sz="4" w:space="0" w:color="auto"/>
              <w:left w:val="single" w:sz="4" w:space="0" w:color="auto"/>
              <w:bottom w:val="single" w:sz="4" w:space="0" w:color="auto"/>
              <w:right w:val="single" w:sz="4" w:space="0" w:color="auto"/>
            </w:tcBorders>
            <w:hideMark/>
          </w:tcPr>
          <w:p w14:paraId="4A2C8A3C" w14:textId="77777777" w:rsidR="006645A5" w:rsidRPr="00DB707E" w:rsidRDefault="006645A5" w:rsidP="00A615F4">
            <w:pPr>
              <w:pStyle w:val="TAC"/>
              <w:rPr>
                <w:ins w:id="8631" w:author="RedCap - BigCR editor" w:date="2022-08-27T19:02:00Z"/>
              </w:rPr>
            </w:pPr>
            <w:ins w:id="8632" w:author="RedCap - BigCR editor" w:date="2022-08-27T19:02:00Z">
              <w:r w:rsidRPr="00DB707E">
                <w:rPr>
                  <w:lang w:eastAsia="zh-CN"/>
                </w:rPr>
                <w:t>s</w:t>
              </w:r>
            </w:ins>
          </w:p>
        </w:tc>
        <w:tc>
          <w:tcPr>
            <w:tcW w:w="1417" w:type="dxa"/>
            <w:tcBorders>
              <w:top w:val="single" w:sz="4" w:space="0" w:color="auto"/>
              <w:left w:val="single" w:sz="4" w:space="0" w:color="auto"/>
              <w:bottom w:val="single" w:sz="4" w:space="0" w:color="auto"/>
              <w:right w:val="single" w:sz="4" w:space="0" w:color="auto"/>
            </w:tcBorders>
            <w:hideMark/>
          </w:tcPr>
          <w:p w14:paraId="29C00F4B" w14:textId="77777777" w:rsidR="006645A5" w:rsidRPr="00DB707E" w:rsidRDefault="006645A5" w:rsidP="00A615F4">
            <w:pPr>
              <w:pStyle w:val="TAC"/>
              <w:rPr>
                <w:ins w:id="8633" w:author="RedCap - BigCR editor" w:date="2022-08-27T19:02:00Z"/>
                <w:lang w:eastAsia="zh-CN"/>
              </w:rPr>
            </w:pPr>
            <w:ins w:id="8634" w:author="RedCap - BigCR editor" w:date="2022-08-27T19:02:00Z">
              <w:r w:rsidRPr="00DB707E">
                <w:rPr>
                  <w:lang w:eastAsia="zh-CN"/>
                </w:rPr>
                <w:t>1, 2, 3, 4, 5, 6, 7, 8</w:t>
              </w:r>
            </w:ins>
          </w:p>
        </w:tc>
        <w:tc>
          <w:tcPr>
            <w:tcW w:w="1133" w:type="dxa"/>
            <w:tcBorders>
              <w:top w:val="single" w:sz="4" w:space="0" w:color="auto"/>
              <w:left w:val="single" w:sz="4" w:space="0" w:color="auto"/>
              <w:bottom w:val="single" w:sz="4" w:space="0" w:color="auto"/>
              <w:right w:val="single" w:sz="4" w:space="0" w:color="auto"/>
            </w:tcBorders>
            <w:hideMark/>
          </w:tcPr>
          <w:p w14:paraId="48176E83" w14:textId="77777777" w:rsidR="006645A5" w:rsidRPr="00DB707E" w:rsidRDefault="006645A5" w:rsidP="00A615F4">
            <w:pPr>
              <w:pStyle w:val="TAC"/>
              <w:rPr>
                <w:ins w:id="8635" w:author="RedCap - BigCR editor" w:date="2022-08-27T19:02:00Z"/>
                <w:lang w:eastAsia="zh-CN"/>
              </w:rPr>
            </w:pPr>
            <w:ins w:id="8636" w:author="RedCap - BigCR editor" w:date="2022-08-27T19:02:00Z">
              <w:r w:rsidRPr="00DB707E">
                <w:rPr>
                  <w:lang w:eastAsia="zh-CN"/>
                </w:rPr>
                <w:t>&gt;7</w:t>
              </w:r>
            </w:ins>
          </w:p>
        </w:tc>
        <w:tc>
          <w:tcPr>
            <w:tcW w:w="3542" w:type="dxa"/>
            <w:tcBorders>
              <w:top w:val="single" w:sz="4" w:space="0" w:color="auto"/>
              <w:left w:val="single" w:sz="4" w:space="0" w:color="auto"/>
              <w:bottom w:val="single" w:sz="4" w:space="0" w:color="auto"/>
              <w:right w:val="single" w:sz="4" w:space="0" w:color="auto"/>
            </w:tcBorders>
            <w:hideMark/>
          </w:tcPr>
          <w:p w14:paraId="45F76F42" w14:textId="77777777" w:rsidR="006645A5" w:rsidRPr="00DB707E" w:rsidRDefault="006645A5" w:rsidP="00A615F4">
            <w:pPr>
              <w:pStyle w:val="TAC"/>
              <w:rPr>
                <w:ins w:id="8637" w:author="RedCap - BigCR editor" w:date="2022-08-27T19:02:00Z"/>
              </w:rPr>
            </w:pPr>
            <w:ins w:id="8638" w:author="RedCap - BigCR editor" w:date="2022-08-27T19:02:00Z">
              <w:r w:rsidRPr="00DB707E">
                <w:t xml:space="preserve">During T1, cell 2 shall be powered off, and during the off time the </w:t>
              </w:r>
              <w:r w:rsidRPr="00DB707E">
                <w:rPr>
                  <w:noProof/>
                </w:rPr>
                <w:t>physical cell identity</w:t>
              </w:r>
              <w:r w:rsidRPr="00DB707E">
                <w:t xml:space="preserve"> shall be changed. The intention is to ensure that cell 2 has not been detected by the UE prior to the start of period T2.</w:t>
              </w:r>
            </w:ins>
          </w:p>
        </w:tc>
      </w:tr>
      <w:tr w:rsidR="006645A5" w:rsidRPr="00DB707E" w14:paraId="4776D6A9" w14:textId="77777777" w:rsidTr="00A615F4">
        <w:trPr>
          <w:cantSplit/>
          <w:ins w:id="8639" w:author="RedCap - BigCR editor" w:date="2022-08-27T19:02:00Z"/>
        </w:trPr>
        <w:tc>
          <w:tcPr>
            <w:tcW w:w="2800" w:type="dxa"/>
            <w:gridSpan w:val="2"/>
            <w:tcBorders>
              <w:top w:val="single" w:sz="4" w:space="0" w:color="auto"/>
              <w:left w:val="single" w:sz="4" w:space="0" w:color="auto"/>
              <w:bottom w:val="single" w:sz="4" w:space="0" w:color="auto"/>
              <w:right w:val="single" w:sz="4" w:space="0" w:color="auto"/>
            </w:tcBorders>
            <w:hideMark/>
          </w:tcPr>
          <w:p w14:paraId="3CF2D36A" w14:textId="77777777" w:rsidR="006645A5" w:rsidRPr="00DB707E" w:rsidRDefault="006645A5" w:rsidP="00A615F4">
            <w:pPr>
              <w:pStyle w:val="TAL"/>
              <w:rPr>
                <w:ins w:id="8640" w:author="RedCap - BigCR editor" w:date="2022-08-27T19:02:00Z"/>
              </w:rPr>
            </w:pPr>
            <w:ins w:id="8641" w:author="RedCap - BigCR editor" w:date="2022-08-27T19:02:00Z">
              <w:r w:rsidRPr="00DB707E">
                <w:t>T</w:t>
              </w:r>
              <w:r w:rsidRPr="00DB707E">
                <w:rPr>
                  <w:lang w:eastAsia="zh-CN"/>
                </w:rPr>
                <w:t>2</w:t>
              </w:r>
            </w:ins>
          </w:p>
        </w:tc>
        <w:tc>
          <w:tcPr>
            <w:tcW w:w="708" w:type="dxa"/>
            <w:tcBorders>
              <w:top w:val="single" w:sz="4" w:space="0" w:color="auto"/>
              <w:left w:val="single" w:sz="4" w:space="0" w:color="auto"/>
              <w:bottom w:val="single" w:sz="4" w:space="0" w:color="auto"/>
              <w:right w:val="single" w:sz="4" w:space="0" w:color="auto"/>
            </w:tcBorders>
            <w:hideMark/>
          </w:tcPr>
          <w:p w14:paraId="4AA54CDE" w14:textId="77777777" w:rsidR="006645A5" w:rsidRPr="00DB707E" w:rsidRDefault="006645A5" w:rsidP="00A615F4">
            <w:pPr>
              <w:pStyle w:val="TAC"/>
              <w:rPr>
                <w:ins w:id="8642" w:author="RedCap - BigCR editor" w:date="2022-08-27T19:02:00Z"/>
              </w:rPr>
            </w:pPr>
            <w:ins w:id="8643" w:author="RedCap - BigCR editor" w:date="2022-08-27T19:02:00Z">
              <w:r w:rsidRPr="00DB707E">
                <w:t>s</w:t>
              </w:r>
            </w:ins>
          </w:p>
        </w:tc>
        <w:tc>
          <w:tcPr>
            <w:tcW w:w="1417" w:type="dxa"/>
            <w:tcBorders>
              <w:top w:val="single" w:sz="4" w:space="0" w:color="auto"/>
              <w:left w:val="single" w:sz="4" w:space="0" w:color="auto"/>
              <w:bottom w:val="single" w:sz="4" w:space="0" w:color="auto"/>
              <w:right w:val="single" w:sz="4" w:space="0" w:color="auto"/>
            </w:tcBorders>
            <w:hideMark/>
          </w:tcPr>
          <w:p w14:paraId="4282C5CD" w14:textId="77777777" w:rsidR="006645A5" w:rsidRPr="00DB707E" w:rsidRDefault="006645A5" w:rsidP="00A615F4">
            <w:pPr>
              <w:pStyle w:val="TAC"/>
              <w:rPr>
                <w:ins w:id="8644" w:author="RedCap - BigCR editor" w:date="2022-08-27T19:02:00Z"/>
                <w:lang w:eastAsia="zh-CN"/>
              </w:rPr>
            </w:pPr>
            <w:ins w:id="8645" w:author="RedCap - BigCR editor" w:date="2022-08-27T19:02:00Z">
              <w:r w:rsidRPr="00DB707E">
                <w:rPr>
                  <w:lang w:eastAsia="zh-CN"/>
                </w:rPr>
                <w:t>1, 2, 3, 4, 5, 6, 7, 8</w:t>
              </w:r>
            </w:ins>
          </w:p>
        </w:tc>
        <w:tc>
          <w:tcPr>
            <w:tcW w:w="1133" w:type="dxa"/>
            <w:tcBorders>
              <w:top w:val="single" w:sz="4" w:space="0" w:color="auto"/>
              <w:left w:val="single" w:sz="4" w:space="0" w:color="auto"/>
              <w:bottom w:val="single" w:sz="4" w:space="0" w:color="auto"/>
              <w:right w:val="single" w:sz="4" w:space="0" w:color="auto"/>
            </w:tcBorders>
            <w:hideMark/>
          </w:tcPr>
          <w:p w14:paraId="2DEB2B8E" w14:textId="77777777" w:rsidR="006645A5" w:rsidRPr="00DB707E" w:rsidRDefault="006645A5" w:rsidP="00A615F4">
            <w:pPr>
              <w:pStyle w:val="TAC"/>
              <w:rPr>
                <w:ins w:id="8646" w:author="RedCap - BigCR editor" w:date="2022-08-27T19:02:00Z"/>
                <w:lang w:eastAsia="zh-CN"/>
              </w:rPr>
            </w:pPr>
            <w:ins w:id="8647" w:author="RedCap - BigCR editor" w:date="2022-08-27T19:02:00Z">
              <w:r w:rsidRPr="00DB707E">
                <w:rPr>
                  <w:lang w:eastAsia="zh-CN"/>
                </w:rPr>
                <w:t>75</w:t>
              </w:r>
            </w:ins>
          </w:p>
        </w:tc>
        <w:tc>
          <w:tcPr>
            <w:tcW w:w="3542" w:type="dxa"/>
            <w:tcBorders>
              <w:top w:val="single" w:sz="4" w:space="0" w:color="auto"/>
              <w:left w:val="single" w:sz="4" w:space="0" w:color="auto"/>
              <w:bottom w:val="single" w:sz="4" w:space="0" w:color="auto"/>
              <w:right w:val="single" w:sz="4" w:space="0" w:color="auto"/>
            </w:tcBorders>
            <w:hideMark/>
          </w:tcPr>
          <w:p w14:paraId="31F2B782" w14:textId="77777777" w:rsidR="006645A5" w:rsidRPr="00DB707E" w:rsidRDefault="006645A5" w:rsidP="00A615F4">
            <w:pPr>
              <w:pStyle w:val="TAC"/>
              <w:rPr>
                <w:ins w:id="8648" w:author="RedCap - BigCR editor" w:date="2022-08-27T19:02:00Z"/>
              </w:rPr>
            </w:pPr>
            <w:ins w:id="8649" w:author="RedCap - BigCR editor" w:date="2022-08-27T19:02:00Z">
              <w:r w:rsidRPr="00DB707E">
                <w:t>T2 needs to be defined so that cell re-selection reaction time is taken into account.</w:t>
              </w:r>
            </w:ins>
          </w:p>
        </w:tc>
      </w:tr>
      <w:tr w:rsidR="006645A5" w:rsidRPr="00DB707E" w14:paraId="2375175F" w14:textId="77777777" w:rsidTr="00A615F4">
        <w:trPr>
          <w:cantSplit/>
          <w:ins w:id="8650" w:author="RedCap - BigCR editor" w:date="2022-08-27T19:02:00Z"/>
        </w:trPr>
        <w:tc>
          <w:tcPr>
            <w:tcW w:w="2800" w:type="dxa"/>
            <w:gridSpan w:val="2"/>
            <w:tcBorders>
              <w:top w:val="single" w:sz="4" w:space="0" w:color="auto"/>
              <w:left w:val="single" w:sz="4" w:space="0" w:color="auto"/>
              <w:bottom w:val="single" w:sz="4" w:space="0" w:color="auto"/>
              <w:right w:val="single" w:sz="4" w:space="0" w:color="auto"/>
            </w:tcBorders>
            <w:hideMark/>
          </w:tcPr>
          <w:p w14:paraId="3515E278" w14:textId="77777777" w:rsidR="006645A5" w:rsidRPr="00DB707E" w:rsidRDefault="006645A5" w:rsidP="00A615F4">
            <w:pPr>
              <w:pStyle w:val="TAL"/>
              <w:rPr>
                <w:ins w:id="8651" w:author="RedCap - BigCR editor" w:date="2022-08-27T19:02:00Z"/>
              </w:rPr>
            </w:pPr>
            <w:ins w:id="8652" w:author="RedCap - BigCR editor" w:date="2022-08-27T19:02:00Z">
              <w:r w:rsidRPr="00DB707E">
                <w:t>T</w:t>
              </w:r>
              <w:r w:rsidRPr="00DB707E">
                <w:rPr>
                  <w:lang w:eastAsia="zh-CN"/>
                </w:rPr>
                <w:t>3</w:t>
              </w:r>
            </w:ins>
          </w:p>
        </w:tc>
        <w:tc>
          <w:tcPr>
            <w:tcW w:w="708" w:type="dxa"/>
            <w:tcBorders>
              <w:top w:val="single" w:sz="4" w:space="0" w:color="auto"/>
              <w:left w:val="single" w:sz="4" w:space="0" w:color="auto"/>
              <w:bottom w:val="single" w:sz="4" w:space="0" w:color="auto"/>
              <w:right w:val="single" w:sz="4" w:space="0" w:color="auto"/>
            </w:tcBorders>
            <w:hideMark/>
          </w:tcPr>
          <w:p w14:paraId="239DDD9A" w14:textId="77777777" w:rsidR="006645A5" w:rsidRPr="00DB707E" w:rsidRDefault="006645A5" w:rsidP="00A615F4">
            <w:pPr>
              <w:pStyle w:val="TAC"/>
              <w:rPr>
                <w:ins w:id="8653" w:author="RedCap - BigCR editor" w:date="2022-08-27T19:02:00Z"/>
              </w:rPr>
            </w:pPr>
            <w:ins w:id="8654" w:author="RedCap - BigCR editor" w:date="2022-08-27T19:02:00Z">
              <w:r w:rsidRPr="00DB707E">
                <w:t>s</w:t>
              </w:r>
            </w:ins>
          </w:p>
        </w:tc>
        <w:tc>
          <w:tcPr>
            <w:tcW w:w="1417" w:type="dxa"/>
            <w:tcBorders>
              <w:top w:val="single" w:sz="4" w:space="0" w:color="auto"/>
              <w:left w:val="single" w:sz="4" w:space="0" w:color="auto"/>
              <w:bottom w:val="single" w:sz="4" w:space="0" w:color="auto"/>
              <w:right w:val="single" w:sz="4" w:space="0" w:color="auto"/>
            </w:tcBorders>
            <w:hideMark/>
          </w:tcPr>
          <w:p w14:paraId="7A4B25C6" w14:textId="77777777" w:rsidR="006645A5" w:rsidRPr="00DB707E" w:rsidRDefault="006645A5" w:rsidP="00A615F4">
            <w:pPr>
              <w:pStyle w:val="TAC"/>
              <w:rPr>
                <w:ins w:id="8655" w:author="RedCap - BigCR editor" w:date="2022-08-27T19:02:00Z"/>
              </w:rPr>
            </w:pPr>
            <w:ins w:id="8656" w:author="RedCap - BigCR editor" w:date="2022-08-27T19:02:00Z">
              <w:r w:rsidRPr="00DB707E">
                <w:rPr>
                  <w:lang w:eastAsia="zh-CN"/>
                </w:rPr>
                <w:t>1, 2, 3, 4, 5, 6, 7, 8</w:t>
              </w:r>
            </w:ins>
          </w:p>
        </w:tc>
        <w:tc>
          <w:tcPr>
            <w:tcW w:w="1133" w:type="dxa"/>
            <w:tcBorders>
              <w:top w:val="single" w:sz="4" w:space="0" w:color="auto"/>
              <w:left w:val="single" w:sz="4" w:space="0" w:color="auto"/>
              <w:bottom w:val="single" w:sz="4" w:space="0" w:color="auto"/>
              <w:right w:val="single" w:sz="4" w:space="0" w:color="auto"/>
            </w:tcBorders>
            <w:hideMark/>
          </w:tcPr>
          <w:p w14:paraId="2FF50C0D" w14:textId="77777777" w:rsidR="006645A5" w:rsidRPr="00DB707E" w:rsidRDefault="006645A5" w:rsidP="00A615F4">
            <w:pPr>
              <w:pStyle w:val="TAC"/>
              <w:rPr>
                <w:ins w:id="8657" w:author="RedCap - BigCR editor" w:date="2022-08-27T19:02:00Z"/>
              </w:rPr>
            </w:pPr>
            <w:ins w:id="8658" w:author="RedCap - BigCR editor" w:date="2022-08-27T19:02:00Z">
              <w:r w:rsidRPr="00DB707E">
                <w:t>15</w:t>
              </w:r>
            </w:ins>
          </w:p>
        </w:tc>
        <w:tc>
          <w:tcPr>
            <w:tcW w:w="3542" w:type="dxa"/>
            <w:tcBorders>
              <w:top w:val="single" w:sz="4" w:space="0" w:color="auto"/>
              <w:left w:val="single" w:sz="4" w:space="0" w:color="auto"/>
              <w:bottom w:val="single" w:sz="4" w:space="0" w:color="auto"/>
              <w:right w:val="single" w:sz="4" w:space="0" w:color="auto"/>
            </w:tcBorders>
            <w:hideMark/>
          </w:tcPr>
          <w:p w14:paraId="66DC1095" w14:textId="77777777" w:rsidR="006645A5" w:rsidRPr="00DB707E" w:rsidRDefault="006645A5" w:rsidP="00A615F4">
            <w:pPr>
              <w:pStyle w:val="TAC"/>
              <w:rPr>
                <w:ins w:id="8659" w:author="RedCap - BigCR editor" w:date="2022-08-27T19:02:00Z"/>
              </w:rPr>
            </w:pPr>
            <w:ins w:id="8660" w:author="RedCap - BigCR editor" w:date="2022-08-27T19:02:00Z">
              <w:r w:rsidRPr="00DB707E">
                <w:t>T3 needs to be defined so that cell re-selection reaction time is taken into account.</w:t>
              </w:r>
            </w:ins>
          </w:p>
        </w:tc>
      </w:tr>
    </w:tbl>
    <w:p w14:paraId="5E0E58EC" w14:textId="77777777" w:rsidR="006645A5" w:rsidRPr="00DB707E" w:rsidRDefault="006645A5" w:rsidP="006645A5">
      <w:pPr>
        <w:rPr>
          <w:ins w:id="8661" w:author="RedCap - BigCR editor" w:date="2022-08-27T19:02:00Z"/>
        </w:rPr>
      </w:pPr>
    </w:p>
    <w:p w14:paraId="67764586" w14:textId="393691EC" w:rsidR="006645A5" w:rsidRPr="00DB707E" w:rsidRDefault="006645A5" w:rsidP="006645A5">
      <w:pPr>
        <w:pStyle w:val="TH"/>
        <w:rPr>
          <w:ins w:id="8662" w:author="RedCap - BigCR editor" w:date="2022-08-27T19:02:00Z"/>
        </w:rPr>
      </w:pPr>
      <w:ins w:id="8663" w:author="RedCap - BigCR editor" w:date="2022-08-27T19:02:00Z">
        <w:r w:rsidRPr="00DB707E">
          <w:lastRenderedPageBreak/>
          <w:t>Table A.</w:t>
        </w:r>
        <w:r w:rsidRPr="00DB707E">
          <w:rPr>
            <w:lang w:eastAsia="zh-CN"/>
          </w:rPr>
          <w:t xml:space="preserve"> 1</w:t>
        </w:r>
      </w:ins>
      <w:ins w:id="8664" w:author="RedCap - BigCR editor" w:date="2022-08-28T17:30:00Z">
        <w:r w:rsidR="00220438" w:rsidRPr="00DB707E">
          <w:rPr>
            <w:lang w:eastAsia="zh-CN"/>
          </w:rPr>
          <w:t>6</w:t>
        </w:r>
      </w:ins>
      <w:ins w:id="8665" w:author="RedCap - BigCR editor" w:date="2022-08-27T19:02:00Z">
        <w:r w:rsidRPr="00DB707E">
          <w:rPr>
            <w:lang w:eastAsia="zh-CN"/>
          </w:rPr>
          <w:t>.1.2.2.2</w:t>
        </w:r>
        <w:r w:rsidRPr="00DB707E">
          <w:t>-3: Cell specific test parameters for NR cell 1</w:t>
        </w:r>
      </w:ins>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8"/>
        <w:gridCol w:w="1649"/>
        <w:gridCol w:w="1895"/>
        <w:gridCol w:w="757"/>
        <w:gridCol w:w="757"/>
        <w:gridCol w:w="757"/>
      </w:tblGrid>
      <w:tr w:rsidR="006645A5" w:rsidRPr="00DB707E" w14:paraId="76AA87AE" w14:textId="77777777" w:rsidTr="00A615F4">
        <w:trPr>
          <w:cantSplit/>
          <w:jc w:val="center"/>
          <w:ins w:id="8666" w:author="RedCap - BigCR editor" w:date="2022-08-27T19:02:00Z"/>
        </w:trPr>
        <w:tc>
          <w:tcPr>
            <w:tcW w:w="3818" w:type="dxa"/>
            <w:tcBorders>
              <w:top w:val="single" w:sz="4" w:space="0" w:color="auto"/>
              <w:left w:val="single" w:sz="4" w:space="0" w:color="auto"/>
              <w:bottom w:val="nil"/>
              <w:right w:val="single" w:sz="4" w:space="0" w:color="auto"/>
            </w:tcBorders>
            <w:shd w:val="clear" w:color="auto" w:fill="auto"/>
            <w:hideMark/>
          </w:tcPr>
          <w:p w14:paraId="3F56262F" w14:textId="77777777" w:rsidR="006645A5" w:rsidRPr="00DB707E" w:rsidRDefault="006645A5" w:rsidP="00A615F4">
            <w:pPr>
              <w:pStyle w:val="TAH"/>
              <w:rPr>
                <w:ins w:id="8667" w:author="RedCap - BigCR editor" w:date="2022-08-27T19:02:00Z"/>
              </w:rPr>
            </w:pPr>
            <w:ins w:id="8668" w:author="RedCap - BigCR editor" w:date="2022-08-27T19:02:00Z">
              <w:r w:rsidRPr="00DB707E">
                <w:t>Parameter</w:t>
              </w:r>
            </w:ins>
          </w:p>
        </w:tc>
        <w:tc>
          <w:tcPr>
            <w:tcW w:w="1649" w:type="dxa"/>
            <w:tcBorders>
              <w:top w:val="single" w:sz="4" w:space="0" w:color="auto"/>
              <w:left w:val="single" w:sz="4" w:space="0" w:color="auto"/>
              <w:bottom w:val="nil"/>
              <w:right w:val="single" w:sz="4" w:space="0" w:color="auto"/>
            </w:tcBorders>
            <w:shd w:val="clear" w:color="auto" w:fill="auto"/>
            <w:hideMark/>
          </w:tcPr>
          <w:p w14:paraId="6703A041" w14:textId="77777777" w:rsidR="006645A5" w:rsidRPr="00DB707E" w:rsidRDefault="006645A5" w:rsidP="00A615F4">
            <w:pPr>
              <w:pStyle w:val="TAH"/>
              <w:rPr>
                <w:ins w:id="8669" w:author="RedCap - BigCR editor" w:date="2022-08-27T19:02:00Z"/>
              </w:rPr>
            </w:pPr>
            <w:ins w:id="8670" w:author="RedCap - BigCR editor" w:date="2022-08-27T19:02:00Z">
              <w:r w:rsidRPr="00DB707E">
                <w:t>Unit</w:t>
              </w:r>
            </w:ins>
          </w:p>
        </w:tc>
        <w:tc>
          <w:tcPr>
            <w:tcW w:w="1895" w:type="dxa"/>
            <w:tcBorders>
              <w:top w:val="single" w:sz="4" w:space="0" w:color="auto"/>
              <w:left w:val="single" w:sz="4" w:space="0" w:color="auto"/>
              <w:bottom w:val="nil"/>
              <w:right w:val="single" w:sz="4" w:space="0" w:color="auto"/>
            </w:tcBorders>
            <w:shd w:val="clear" w:color="auto" w:fill="auto"/>
            <w:hideMark/>
          </w:tcPr>
          <w:p w14:paraId="1127CCE3" w14:textId="77777777" w:rsidR="006645A5" w:rsidRPr="00DB707E" w:rsidRDefault="006645A5" w:rsidP="00A615F4">
            <w:pPr>
              <w:pStyle w:val="TAH"/>
              <w:rPr>
                <w:ins w:id="8671" w:author="RedCap - BigCR editor" w:date="2022-08-27T19:02:00Z"/>
                <w:lang w:eastAsia="zh-CN"/>
              </w:rPr>
            </w:pPr>
            <w:ins w:id="8672" w:author="RedCap - BigCR editor" w:date="2022-08-27T19:02:00Z">
              <w:r w:rsidRPr="00DB707E">
                <w:rPr>
                  <w:lang w:eastAsia="zh-CN"/>
                </w:rPr>
                <w:t>Test configuration</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3EEBC9D3" w14:textId="77777777" w:rsidR="006645A5" w:rsidRPr="00DB707E" w:rsidRDefault="006645A5" w:rsidP="00A615F4">
            <w:pPr>
              <w:pStyle w:val="TAH"/>
              <w:rPr>
                <w:ins w:id="8673" w:author="RedCap - BigCR editor" w:date="2022-08-27T19:02:00Z"/>
              </w:rPr>
            </w:pPr>
            <w:ins w:id="8674" w:author="RedCap - BigCR editor" w:date="2022-08-27T19:02:00Z">
              <w:r w:rsidRPr="00DB707E">
                <w:t>Cell 1</w:t>
              </w:r>
            </w:ins>
          </w:p>
        </w:tc>
      </w:tr>
      <w:tr w:rsidR="006645A5" w:rsidRPr="00DB707E" w14:paraId="7F0D27FC" w14:textId="77777777" w:rsidTr="00A615F4">
        <w:trPr>
          <w:cantSplit/>
          <w:jc w:val="center"/>
          <w:ins w:id="8675" w:author="RedCap - BigCR editor" w:date="2022-08-27T19:02:00Z"/>
        </w:trPr>
        <w:tc>
          <w:tcPr>
            <w:tcW w:w="3818" w:type="dxa"/>
            <w:tcBorders>
              <w:top w:val="nil"/>
              <w:left w:val="single" w:sz="4" w:space="0" w:color="auto"/>
              <w:bottom w:val="single" w:sz="4" w:space="0" w:color="auto"/>
              <w:right w:val="single" w:sz="4" w:space="0" w:color="auto"/>
            </w:tcBorders>
            <w:shd w:val="clear" w:color="auto" w:fill="auto"/>
            <w:vAlign w:val="center"/>
            <w:hideMark/>
          </w:tcPr>
          <w:p w14:paraId="07240ADC" w14:textId="77777777" w:rsidR="006645A5" w:rsidRPr="00DB707E" w:rsidRDefault="006645A5" w:rsidP="00A615F4">
            <w:pPr>
              <w:pStyle w:val="TAH"/>
              <w:rPr>
                <w:ins w:id="8676" w:author="RedCap - BigCR editor" w:date="2022-08-27T19:02:00Z"/>
              </w:rPr>
            </w:pPr>
          </w:p>
        </w:tc>
        <w:tc>
          <w:tcPr>
            <w:tcW w:w="1649" w:type="dxa"/>
            <w:tcBorders>
              <w:top w:val="nil"/>
              <w:left w:val="single" w:sz="4" w:space="0" w:color="auto"/>
              <w:bottom w:val="single" w:sz="4" w:space="0" w:color="auto"/>
              <w:right w:val="single" w:sz="4" w:space="0" w:color="auto"/>
            </w:tcBorders>
            <w:shd w:val="clear" w:color="auto" w:fill="auto"/>
            <w:vAlign w:val="center"/>
            <w:hideMark/>
          </w:tcPr>
          <w:p w14:paraId="0CC15C16" w14:textId="77777777" w:rsidR="006645A5" w:rsidRPr="00DB707E" w:rsidRDefault="006645A5" w:rsidP="00A615F4">
            <w:pPr>
              <w:pStyle w:val="TAH"/>
              <w:rPr>
                <w:ins w:id="8677" w:author="RedCap - BigCR editor" w:date="2022-08-27T19:02:00Z"/>
              </w:rPr>
            </w:pPr>
          </w:p>
        </w:tc>
        <w:tc>
          <w:tcPr>
            <w:tcW w:w="1895" w:type="dxa"/>
            <w:tcBorders>
              <w:top w:val="nil"/>
              <w:left w:val="single" w:sz="4" w:space="0" w:color="auto"/>
              <w:bottom w:val="single" w:sz="4" w:space="0" w:color="auto"/>
              <w:right w:val="single" w:sz="4" w:space="0" w:color="auto"/>
            </w:tcBorders>
            <w:shd w:val="clear" w:color="auto" w:fill="auto"/>
            <w:vAlign w:val="center"/>
            <w:hideMark/>
          </w:tcPr>
          <w:p w14:paraId="70F67A60" w14:textId="77777777" w:rsidR="006645A5" w:rsidRPr="00DB707E" w:rsidRDefault="006645A5" w:rsidP="00A615F4">
            <w:pPr>
              <w:pStyle w:val="TAH"/>
              <w:rPr>
                <w:ins w:id="8678" w:author="RedCap - BigCR editor" w:date="2022-08-27T19:02:00Z"/>
                <w:lang w:eastAsia="zh-CN"/>
              </w:rPr>
            </w:pPr>
          </w:p>
        </w:tc>
        <w:tc>
          <w:tcPr>
            <w:tcW w:w="757" w:type="dxa"/>
            <w:tcBorders>
              <w:top w:val="single" w:sz="4" w:space="0" w:color="auto"/>
              <w:left w:val="single" w:sz="4" w:space="0" w:color="auto"/>
              <w:bottom w:val="single" w:sz="4" w:space="0" w:color="auto"/>
              <w:right w:val="single" w:sz="4" w:space="0" w:color="auto"/>
            </w:tcBorders>
            <w:hideMark/>
          </w:tcPr>
          <w:p w14:paraId="3AC1B288" w14:textId="77777777" w:rsidR="006645A5" w:rsidRPr="00DB707E" w:rsidRDefault="006645A5" w:rsidP="00A615F4">
            <w:pPr>
              <w:pStyle w:val="TAH"/>
              <w:rPr>
                <w:ins w:id="8679" w:author="RedCap - BigCR editor" w:date="2022-08-27T19:02:00Z"/>
              </w:rPr>
            </w:pPr>
            <w:ins w:id="8680" w:author="RedCap - BigCR editor" w:date="2022-08-27T19:02:00Z">
              <w:r w:rsidRPr="00DB707E">
                <w:t>T1</w:t>
              </w:r>
            </w:ins>
          </w:p>
        </w:tc>
        <w:tc>
          <w:tcPr>
            <w:tcW w:w="757" w:type="dxa"/>
            <w:tcBorders>
              <w:top w:val="single" w:sz="4" w:space="0" w:color="auto"/>
              <w:left w:val="single" w:sz="4" w:space="0" w:color="auto"/>
              <w:bottom w:val="single" w:sz="4" w:space="0" w:color="auto"/>
              <w:right w:val="single" w:sz="4" w:space="0" w:color="auto"/>
            </w:tcBorders>
            <w:hideMark/>
          </w:tcPr>
          <w:p w14:paraId="33EAD669" w14:textId="77777777" w:rsidR="006645A5" w:rsidRPr="00DB707E" w:rsidRDefault="006645A5" w:rsidP="00A615F4">
            <w:pPr>
              <w:pStyle w:val="TAH"/>
              <w:rPr>
                <w:ins w:id="8681" w:author="RedCap - BigCR editor" w:date="2022-08-27T19:02:00Z"/>
              </w:rPr>
            </w:pPr>
            <w:ins w:id="8682" w:author="RedCap - BigCR editor" w:date="2022-08-27T19:02:00Z">
              <w:r w:rsidRPr="00DB707E">
                <w:t>T2</w:t>
              </w:r>
            </w:ins>
          </w:p>
        </w:tc>
        <w:tc>
          <w:tcPr>
            <w:tcW w:w="757" w:type="dxa"/>
            <w:tcBorders>
              <w:top w:val="single" w:sz="4" w:space="0" w:color="auto"/>
              <w:left w:val="single" w:sz="4" w:space="0" w:color="auto"/>
              <w:bottom w:val="single" w:sz="4" w:space="0" w:color="auto"/>
              <w:right w:val="single" w:sz="4" w:space="0" w:color="auto"/>
            </w:tcBorders>
            <w:hideMark/>
          </w:tcPr>
          <w:p w14:paraId="53304D2A" w14:textId="77777777" w:rsidR="006645A5" w:rsidRPr="00DB707E" w:rsidRDefault="006645A5" w:rsidP="00A615F4">
            <w:pPr>
              <w:pStyle w:val="TAH"/>
              <w:rPr>
                <w:ins w:id="8683" w:author="RedCap - BigCR editor" w:date="2022-08-27T19:02:00Z"/>
              </w:rPr>
            </w:pPr>
            <w:ins w:id="8684" w:author="RedCap - BigCR editor" w:date="2022-08-27T19:02:00Z">
              <w:r w:rsidRPr="00DB707E">
                <w:t>T3</w:t>
              </w:r>
            </w:ins>
          </w:p>
        </w:tc>
      </w:tr>
      <w:tr w:rsidR="006645A5" w:rsidRPr="00DB707E" w14:paraId="47EC4E34" w14:textId="77777777" w:rsidTr="00A615F4">
        <w:trPr>
          <w:cantSplit/>
          <w:jc w:val="center"/>
          <w:ins w:id="8685" w:author="RedCap - BigCR editor" w:date="2022-08-27T19:02:00Z"/>
        </w:trPr>
        <w:tc>
          <w:tcPr>
            <w:tcW w:w="3818" w:type="dxa"/>
            <w:tcBorders>
              <w:top w:val="single" w:sz="4" w:space="0" w:color="auto"/>
              <w:left w:val="single" w:sz="4" w:space="0" w:color="auto"/>
              <w:bottom w:val="nil"/>
              <w:right w:val="single" w:sz="4" w:space="0" w:color="auto"/>
            </w:tcBorders>
            <w:vAlign w:val="center"/>
          </w:tcPr>
          <w:p w14:paraId="36C3E5AF" w14:textId="77777777" w:rsidR="006645A5" w:rsidRPr="00DB707E" w:rsidRDefault="006645A5" w:rsidP="00A615F4">
            <w:pPr>
              <w:pStyle w:val="TAL"/>
              <w:rPr>
                <w:ins w:id="8686" w:author="RedCap - BigCR editor" w:date="2022-08-27T19:02:00Z"/>
                <w:rFonts w:cs="Arial"/>
                <w:lang w:eastAsia="zh-CN"/>
              </w:rPr>
            </w:pPr>
            <w:ins w:id="8687" w:author="RedCap - BigCR editor" w:date="2022-08-27T19:02:00Z">
              <w:r w:rsidRPr="00DB707E">
                <w:rPr>
                  <w:lang w:eastAsia="zh-CN"/>
                </w:rPr>
                <w:t>TDD configuration</w:t>
              </w:r>
            </w:ins>
          </w:p>
        </w:tc>
        <w:tc>
          <w:tcPr>
            <w:tcW w:w="1649" w:type="dxa"/>
            <w:tcBorders>
              <w:top w:val="single" w:sz="4" w:space="0" w:color="auto"/>
              <w:left w:val="single" w:sz="4" w:space="0" w:color="auto"/>
              <w:bottom w:val="single" w:sz="4" w:space="0" w:color="auto"/>
              <w:right w:val="single" w:sz="4" w:space="0" w:color="auto"/>
            </w:tcBorders>
          </w:tcPr>
          <w:p w14:paraId="144F3D39" w14:textId="77777777" w:rsidR="006645A5" w:rsidRPr="00DB707E" w:rsidRDefault="006645A5" w:rsidP="00A615F4">
            <w:pPr>
              <w:pStyle w:val="TAC"/>
              <w:rPr>
                <w:ins w:id="8688"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tcPr>
          <w:p w14:paraId="3EEC7498" w14:textId="77777777" w:rsidR="006645A5" w:rsidRPr="00DB707E" w:rsidRDefault="006645A5" w:rsidP="00A615F4">
            <w:pPr>
              <w:pStyle w:val="TAC"/>
              <w:rPr>
                <w:ins w:id="8689" w:author="RedCap - BigCR editor" w:date="2022-08-27T19:02:00Z"/>
                <w:lang w:eastAsia="zh-CN"/>
              </w:rPr>
            </w:pPr>
            <w:ins w:id="8690" w:author="RedCap - BigCR editor" w:date="2022-08-27T19:02:00Z">
              <w:r w:rsidRPr="00DB707E">
                <w:rPr>
                  <w:lang w:eastAsia="zh-CN"/>
                </w:rPr>
                <w:t>1, 4</w:t>
              </w:r>
              <w:r w:rsidRPr="00DB707E">
                <w:rPr>
                  <w:rFonts w:cs="v4.2.0"/>
                </w:rPr>
                <w:t>, 7, 8</w:t>
              </w:r>
            </w:ins>
          </w:p>
        </w:tc>
        <w:tc>
          <w:tcPr>
            <w:tcW w:w="2271" w:type="dxa"/>
            <w:gridSpan w:val="3"/>
            <w:tcBorders>
              <w:top w:val="single" w:sz="4" w:space="0" w:color="auto"/>
              <w:left w:val="single" w:sz="4" w:space="0" w:color="auto"/>
              <w:bottom w:val="single" w:sz="4" w:space="0" w:color="auto"/>
              <w:right w:val="single" w:sz="4" w:space="0" w:color="auto"/>
            </w:tcBorders>
          </w:tcPr>
          <w:p w14:paraId="1041D09A" w14:textId="77777777" w:rsidR="006645A5" w:rsidRPr="00DB707E" w:rsidRDefault="006645A5" w:rsidP="00A615F4">
            <w:pPr>
              <w:pStyle w:val="TAC"/>
              <w:rPr>
                <w:ins w:id="8691" w:author="RedCap - BigCR editor" w:date="2022-08-27T19:02:00Z"/>
                <w:lang w:eastAsia="zh-CN"/>
              </w:rPr>
            </w:pPr>
            <w:ins w:id="8692" w:author="RedCap - BigCR editor" w:date="2022-08-27T19:02:00Z">
              <w:r w:rsidRPr="00DB707E">
                <w:t>N/A</w:t>
              </w:r>
            </w:ins>
          </w:p>
        </w:tc>
      </w:tr>
      <w:tr w:rsidR="006645A5" w:rsidRPr="00DB707E" w14:paraId="11A20E80" w14:textId="77777777" w:rsidTr="00A615F4">
        <w:trPr>
          <w:cantSplit/>
          <w:jc w:val="center"/>
          <w:ins w:id="8693" w:author="RedCap - BigCR editor" w:date="2022-08-27T19:02:00Z"/>
        </w:trPr>
        <w:tc>
          <w:tcPr>
            <w:tcW w:w="3818" w:type="dxa"/>
            <w:tcBorders>
              <w:top w:val="nil"/>
              <w:left w:val="single" w:sz="4" w:space="0" w:color="auto"/>
              <w:bottom w:val="nil"/>
              <w:right w:val="single" w:sz="4" w:space="0" w:color="auto"/>
            </w:tcBorders>
            <w:vAlign w:val="center"/>
          </w:tcPr>
          <w:p w14:paraId="4F810BD0" w14:textId="77777777" w:rsidR="006645A5" w:rsidRPr="00DB707E" w:rsidRDefault="006645A5" w:rsidP="00A615F4">
            <w:pPr>
              <w:pStyle w:val="TAL"/>
              <w:rPr>
                <w:ins w:id="8694" w:author="RedCap - BigCR editor" w:date="2022-08-27T19:02:00Z"/>
                <w:rFonts w:cs="Arial"/>
                <w:lang w:eastAsia="zh-CN"/>
              </w:rPr>
            </w:pPr>
          </w:p>
        </w:tc>
        <w:tc>
          <w:tcPr>
            <w:tcW w:w="1649" w:type="dxa"/>
            <w:tcBorders>
              <w:top w:val="single" w:sz="4" w:space="0" w:color="auto"/>
              <w:left w:val="single" w:sz="4" w:space="0" w:color="auto"/>
              <w:bottom w:val="single" w:sz="4" w:space="0" w:color="auto"/>
              <w:right w:val="single" w:sz="4" w:space="0" w:color="auto"/>
            </w:tcBorders>
          </w:tcPr>
          <w:p w14:paraId="24AF0C1F" w14:textId="77777777" w:rsidR="006645A5" w:rsidRPr="00DB707E" w:rsidRDefault="006645A5" w:rsidP="00A615F4">
            <w:pPr>
              <w:pStyle w:val="TAC"/>
              <w:rPr>
                <w:ins w:id="8695"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tcPr>
          <w:p w14:paraId="6A70C7C4" w14:textId="77777777" w:rsidR="006645A5" w:rsidRPr="00DB707E" w:rsidRDefault="006645A5" w:rsidP="00A615F4">
            <w:pPr>
              <w:pStyle w:val="TAC"/>
              <w:rPr>
                <w:ins w:id="8696" w:author="RedCap - BigCR editor" w:date="2022-08-27T19:02:00Z"/>
                <w:lang w:eastAsia="zh-CN"/>
              </w:rPr>
            </w:pPr>
            <w:ins w:id="8697" w:author="RedCap - BigCR editor" w:date="2022-08-27T19:02:00Z">
              <w:r w:rsidRPr="00DB707E">
                <w:rPr>
                  <w:lang w:eastAsia="zh-CN"/>
                </w:rPr>
                <w:t>2, 5</w:t>
              </w:r>
            </w:ins>
          </w:p>
        </w:tc>
        <w:tc>
          <w:tcPr>
            <w:tcW w:w="2271" w:type="dxa"/>
            <w:gridSpan w:val="3"/>
            <w:tcBorders>
              <w:top w:val="single" w:sz="4" w:space="0" w:color="auto"/>
              <w:left w:val="single" w:sz="4" w:space="0" w:color="auto"/>
              <w:bottom w:val="single" w:sz="4" w:space="0" w:color="auto"/>
              <w:right w:val="single" w:sz="4" w:space="0" w:color="auto"/>
            </w:tcBorders>
          </w:tcPr>
          <w:p w14:paraId="03ACA77D" w14:textId="77777777" w:rsidR="006645A5" w:rsidRPr="00DB707E" w:rsidRDefault="006645A5" w:rsidP="00A615F4">
            <w:pPr>
              <w:pStyle w:val="TAC"/>
              <w:rPr>
                <w:ins w:id="8698" w:author="RedCap - BigCR editor" w:date="2022-08-27T19:02:00Z"/>
                <w:lang w:eastAsia="zh-CN"/>
              </w:rPr>
            </w:pPr>
            <w:ins w:id="8699" w:author="RedCap - BigCR editor" w:date="2022-08-27T19:02:00Z">
              <w:r w:rsidRPr="00DB707E">
                <w:rPr>
                  <w:lang w:eastAsia="ja-JP"/>
                </w:rPr>
                <w:t>TDDConf.1.1</w:t>
              </w:r>
            </w:ins>
          </w:p>
        </w:tc>
      </w:tr>
      <w:tr w:rsidR="006645A5" w:rsidRPr="00DB707E" w14:paraId="7A02E660" w14:textId="77777777" w:rsidTr="00A615F4">
        <w:trPr>
          <w:cantSplit/>
          <w:jc w:val="center"/>
          <w:ins w:id="8700" w:author="RedCap - BigCR editor" w:date="2022-08-27T19:02:00Z"/>
        </w:trPr>
        <w:tc>
          <w:tcPr>
            <w:tcW w:w="3818" w:type="dxa"/>
            <w:tcBorders>
              <w:top w:val="nil"/>
              <w:left w:val="single" w:sz="4" w:space="0" w:color="auto"/>
              <w:bottom w:val="single" w:sz="4" w:space="0" w:color="auto"/>
              <w:right w:val="single" w:sz="4" w:space="0" w:color="auto"/>
            </w:tcBorders>
            <w:vAlign w:val="center"/>
          </w:tcPr>
          <w:p w14:paraId="1112FECC" w14:textId="77777777" w:rsidR="006645A5" w:rsidRPr="00DB707E" w:rsidRDefault="006645A5" w:rsidP="00A615F4">
            <w:pPr>
              <w:pStyle w:val="TAL"/>
              <w:rPr>
                <w:ins w:id="8701" w:author="RedCap - BigCR editor" w:date="2022-08-27T19:02:00Z"/>
                <w:rFonts w:cs="Arial"/>
                <w:lang w:eastAsia="zh-CN"/>
              </w:rPr>
            </w:pPr>
          </w:p>
        </w:tc>
        <w:tc>
          <w:tcPr>
            <w:tcW w:w="1649" w:type="dxa"/>
            <w:tcBorders>
              <w:top w:val="single" w:sz="4" w:space="0" w:color="auto"/>
              <w:left w:val="single" w:sz="4" w:space="0" w:color="auto"/>
              <w:bottom w:val="single" w:sz="4" w:space="0" w:color="auto"/>
              <w:right w:val="single" w:sz="4" w:space="0" w:color="auto"/>
            </w:tcBorders>
          </w:tcPr>
          <w:p w14:paraId="20C597BA" w14:textId="77777777" w:rsidR="006645A5" w:rsidRPr="00DB707E" w:rsidRDefault="006645A5" w:rsidP="00A615F4">
            <w:pPr>
              <w:pStyle w:val="TAC"/>
              <w:rPr>
                <w:ins w:id="8702"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tcPr>
          <w:p w14:paraId="575A7636" w14:textId="77777777" w:rsidR="006645A5" w:rsidRPr="00DB707E" w:rsidRDefault="006645A5" w:rsidP="00A615F4">
            <w:pPr>
              <w:pStyle w:val="TAC"/>
              <w:rPr>
                <w:ins w:id="8703" w:author="RedCap - BigCR editor" w:date="2022-08-27T19:02:00Z"/>
                <w:lang w:eastAsia="zh-CN"/>
              </w:rPr>
            </w:pPr>
            <w:ins w:id="8704" w:author="RedCap - BigCR editor" w:date="2022-08-27T19:02:00Z">
              <w:r w:rsidRPr="00DB707E">
                <w:rPr>
                  <w:lang w:eastAsia="zh-CN"/>
                </w:rPr>
                <w:t>3, 6</w:t>
              </w:r>
            </w:ins>
          </w:p>
        </w:tc>
        <w:tc>
          <w:tcPr>
            <w:tcW w:w="2271" w:type="dxa"/>
            <w:gridSpan w:val="3"/>
            <w:tcBorders>
              <w:top w:val="single" w:sz="4" w:space="0" w:color="auto"/>
              <w:left w:val="single" w:sz="4" w:space="0" w:color="auto"/>
              <w:bottom w:val="single" w:sz="4" w:space="0" w:color="auto"/>
              <w:right w:val="single" w:sz="4" w:space="0" w:color="auto"/>
            </w:tcBorders>
          </w:tcPr>
          <w:p w14:paraId="4475E5EF" w14:textId="77777777" w:rsidR="006645A5" w:rsidRPr="00DB707E" w:rsidRDefault="006645A5" w:rsidP="00A615F4">
            <w:pPr>
              <w:pStyle w:val="TAC"/>
              <w:rPr>
                <w:ins w:id="8705" w:author="RedCap - BigCR editor" w:date="2022-08-27T19:02:00Z"/>
                <w:lang w:eastAsia="zh-CN"/>
              </w:rPr>
            </w:pPr>
            <w:ins w:id="8706" w:author="RedCap - BigCR editor" w:date="2022-08-27T19:02:00Z">
              <w:r w:rsidRPr="00DB707E">
                <w:rPr>
                  <w:lang w:eastAsia="ja-JP"/>
                </w:rPr>
                <w:t>TDDConf.2.1</w:t>
              </w:r>
            </w:ins>
          </w:p>
        </w:tc>
      </w:tr>
      <w:tr w:rsidR="006645A5" w:rsidRPr="00DB707E" w14:paraId="5749D936" w14:textId="77777777" w:rsidTr="00A615F4">
        <w:trPr>
          <w:cantSplit/>
          <w:jc w:val="center"/>
          <w:ins w:id="8707" w:author="RedCap - BigCR editor" w:date="2022-08-27T19:02:00Z"/>
        </w:trPr>
        <w:tc>
          <w:tcPr>
            <w:tcW w:w="3818" w:type="dxa"/>
            <w:tcBorders>
              <w:top w:val="single" w:sz="4" w:space="0" w:color="auto"/>
              <w:left w:val="single" w:sz="4" w:space="0" w:color="auto"/>
              <w:bottom w:val="nil"/>
              <w:right w:val="single" w:sz="4" w:space="0" w:color="auto"/>
            </w:tcBorders>
            <w:vAlign w:val="center"/>
          </w:tcPr>
          <w:p w14:paraId="5C4CE7EF" w14:textId="77777777" w:rsidR="006645A5" w:rsidRPr="00DB707E" w:rsidRDefault="006645A5" w:rsidP="00A615F4">
            <w:pPr>
              <w:pStyle w:val="TAL"/>
              <w:rPr>
                <w:ins w:id="8708" w:author="RedCap - BigCR editor" w:date="2022-08-27T19:02:00Z"/>
                <w:rFonts w:cs="Arial"/>
              </w:rPr>
            </w:pPr>
            <w:ins w:id="8709" w:author="RedCap - BigCR editor" w:date="2022-08-27T19:02:00Z">
              <w:r w:rsidRPr="00DB707E">
                <w:rPr>
                  <w:rFonts w:cs="Arial"/>
                  <w:lang w:eastAsia="zh-CN"/>
                </w:rPr>
                <w:t>PDSCH parameters</w:t>
              </w:r>
            </w:ins>
          </w:p>
        </w:tc>
        <w:tc>
          <w:tcPr>
            <w:tcW w:w="1649" w:type="dxa"/>
            <w:tcBorders>
              <w:top w:val="single" w:sz="4" w:space="0" w:color="auto"/>
              <w:left w:val="single" w:sz="4" w:space="0" w:color="auto"/>
              <w:bottom w:val="single" w:sz="4" w:space="0" w:color="auto"/>
              <w:right w:val="single" w:sz="4" w:space="0" w:color="auto"/>
            </w:tcBorders>
          </w:tcPr>
          <w:p w14:paraId="0D6AADCB" w14:textId="77777777" w:rsidR="006645A5" w:rsidRPr="00DB707E" w:rsidRDefault="006645A5" w:rsidP="00A615F4">
            <w:pPr>
              <w:pStyle w:val="TAC"/>
              <w:rPr>
                <w:ins w:id="8710"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tcPr>
          <w:p w14:paraId="509A02C9" w14:textId="77777777" w:rsidR="006645A5" w:rsidRPr="00DB707E" w:rsidRDefault="006645A5" w:rsidP="00A615F4">
            <w:pPr>
              <w:pStyle w:val="TAC"/>
              <w:rPr>
                <w:ins w:id="8711" w:author="RedCap - BigCR editor" w:date="2022-08-27T19:02:00Z"/>
                <w:lang w:eastAsia="zh-CN"/>
              </w:rPr>
            </w:pPr>
            <w:ins w:id="8712" w:author="RedCap - BigCR editor" w:date="2022-08-27T19:02:00Z">
              <w:r w:rsidRPr="00DB707E">
                <w:rPr>
                  <w:lang w:eastAsia="zh-CN"/>
                </w:rPr>
                <w:t>1, 4</w:t>
              </w:r>
              <w:r w:rsidRPr="00DB707E">
                <w:rPr>
                  <w:rFonts w:cs="v4.2.0"/>
                </w:rPr>
                <w:t>, 7, 8</w:t>
              </w:r>
            </w:ins>
          </w:p>
        </w:tc>
        <w:tc>
          <w:tcPr>
            <w:tcW w:w="2271" w:type="dxa"/>
            <w:gridSpan w:val="3"/>
            <w:tcBorders>
              <w:top w:val="single" w:sz="4" w:space="0" w:color="auto"/>
              <w:left w:val="single" w:sz="4" w:space="0" w:color="auto"/>
              <w:bottom w:val="single" w:sz="4" w:space="0" w:color="auto"/>
              <w:right w:val="single" w:sz="4" w:space="0" w:color="auto"/>
            </w:tcBorders>
          </w:tcPr>
          <w:p w14:paraId="3F69C225" w14:textId="77777777" w:rsidR="006645A5" w:rsidRPr="00DB707E" w:rsidRDefault="006645A5" w:rsidP="00A615F4">
            <w:pPr>
              <w:pStyle w:val="TAC"/>
              <w:rPr>
                <w:ins w:id="8713" w:author="RedCap - BigCR editor" w:date="2022-08-27T19:02:00Z"/>
                <w:lang w:eastAsia="zh-CN"/>
              </w:rPr>
            </w:pPr>
            <w:ins w:id="8714" w:author="RedCap - BigCR editor" w:date="2022-08-27T19:02:00Z">
              <w:r w:rsidRPr="00DB707E">
                <w:rPr>
                  <w:lang w:eastAsia="zh-CN"/>
                </w:rPr>
                <w:t>SR.1.1 FDD</w:t>
              </w:r>
            </w:ins>
          </w:p>
        </w:tc>
      </w:tr>
      <w:tr w:rsidR="006645A5" w:rsidRPr="00DB707E" w14:paraId="0F4D763F" w14:textId="77777777" w:rsidTr="00A615F4">
        <w:trPr>
          <w:cantSplit/>
          <w:jc w:val="center"/>
          <w:ins w:id="8715" w:author="RedCap - BigCR editor" w:date="2022-08-27T19:02:00Z"/>
        </w:trPr>
        <w:tc>
          <w:tcPr>
            <w:tcW w:w="3818" w:type="dxa"/>
            <w:tcBorders>
              <w:top w:val="nil"/>
              <w:left w:val="single" w:sz="4" w:space="0" w:color="auto"/>
              <w:bottom w:val="nil"/>
              <w:right w:val="single" w:sz="4" w:space="0" w:color="auto"/>
            </w:tcBorders>
            <w:vAlign w:val="center"/>
          </w:tcPr>
          <w:p w14:paraId="471EC94E" w14:textId="77777777" w:rsidR="006645A5" w:rsidRPr="00DB707E" w:rsidRDefault="006645A5" w:rsidP="00A615F4">
            <w:pPr>
              <w:pStyle w:val="TAL"/>
              <w:rPr>
                <w:ins w:id="8716" w:author="RedCap - BigCR editor" w:date="2022-08-27T19:02:00Z"/>
                <w:rFonts w:cs="Arial"/>
              </w:rPr>
            </w:pPr>
          </w:p>
        </w:tc>
        <w:tc>
          <w:tcPr>
            <w:tcW w:w="1649" w:type="dxa"/>
            <w:tcBorders>
              <w:top w:val="single" w:sz="4" w:space="0" w:color="auto"/>
              <w:left w:val="single" w:sz="4" w:space="0" w:color="auto"/>
              <w:bottom w:val="single" w:sz="4" w:space="0" w:color="auto"/>
              <w:right w:val="single" w:sz="4" w:space="0" w:color="auto"/>
            </w:tcBorders>
          </w:tcPr>
          <w:p w14:paraId="031D8344" w14:textId="77777777" w:rsidR="006645A5" w:rsidRPr="00DB707E" w:rsidRDefault="006645A5" w:rsidP="00A615F4">
            <w:pPr>
              <w:pStyle w:val="TAC"/>
              <w:rPr>
                <w:ins w:id="8717"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tcPr>
          <w:p w14:paraId="1E417796" w14:textId="77777777" w:rsidR="006645A5" w:rsidRPr="00DB707E" w:rsidRDefault="006645A5" w:rsidP="00A615F4">
            <w:pPr>
              <w:pStyle w:val="TAC"/>
              <w:rPr>
                <w:ins w:id="8718" w:author="RedCap - BigCR editor" w:date="2022-08-27T19:02:00Z"/>
                <w:rFonts w:cs="v4.2.0"/>
                <w:lang w:eastAsia="zh-CN"/>
              </w:rPr>
            </w:pPr>
            <w:ins w:id="8719" w:author="RedCap - BigCR editor" w:date="2022-08-27T19:02:00Z">
              <w:r w:rsidRPr="00DB707E">
                <w:rPr>
                  <w:rFonts w:cs="v4.2.0"/>
                  <w:lang w:eastAsia="zh-CN"/>
                </w:rPr>
                <w:t>2, 5</w:t>
              </w:r>
            </w:ins>
          </w:p>
        </w:tc>
        <w:tc>
          <w:tcPr>
            <w:tcW w:w="2271" w:type="dxa"/>
            <w:gridSpan w:val="3"/>
            <w:tcBorders>
              <w:top w:val="single" w:sz="4" w:space="0" w:color="auto"/>
              <w:left w:val="single" w:sz="4" w:space="0" w:color="auto"/>
              <w:bottom w:val="single" w:sz="4" w:space="0" w:color="auto"/>
              <w:right w:val="single" w:sz="4" w:space="0" w:color="auto"/>
            </w:tcBorders>
          </w:tcPr>
          <w:p w14:paraId="50956B98" w14:textId="77777777" w:rsidR="006645A5" w:rsidRPr="00DB707E" w:rsidRDefault="006645A5" w:rsidP="00A615F4">
            <w:pPr>
              <w:pStyle w:val="TAC"/>
              <w:rPr>
                <w:ins w:id="8720" w:author="RedCap - BigCR editor" w:date="2022-08-27T19:02:00Z"/>
                <w:rFonts w:cs="v4.2.0"/>
                <w:lang w:eastAsia="zh-CN"/>
              </w:rPr>
            </w:pPr>
            <w:ins w:id="8721" w:author="RedCap - BigCR editor" w:date="2022-08-27T19:02:00Z">
              <w:r w:rsidRPr="00DB707E">
                <w:rPr>
                  <w:rFonts w:cs="v4.2.0"/>
                  <w:lang w:eastAsia="zh-CN"/>
                </w:rPr>
                <w:t>SR.1.1 TDD</w:t>
              </w:r>
            </w:ins>
          </w:p>
        </w:tc>
      </w:tr>
      <w:tr w:rsidR="006645A5" w:rsidRPr="00DB707E" w14:paraId="3F072A05" w14:textId="77777777" w:rsidTr="00A615F4">
        <w:trPr>
          <w:cantSplit/>
          <w:jc w:val="center"/>
          <w:ins w:id="8722" w:author="RedCap - BigCR editor" w:date="2022-08-27T19:02:00Z"/>
        </w:trPr>
        <w:tc>
          <w:tcPr>
            <w:tcW w:w="3818" w:type="dxa"/>
            <w:tcBorders>
              <w:top w:val="nil"/>
              <w:left w:val="single" w:sz="4" w:space="0" w:color="auto"/>
              <w:bottom w:val="single" w:sz="4" w:space="0" w:color="auto"/>
              <w:right w:val="single" w:sz="4" w:space="0" w:color="auto"/>
            </w:tcBorders>
            <w:vAlign w:val="center"/>
          </w:tcPr>
          <w:p w14:paraId="29BE0210" w14:textId="77777777" w:rsidR="006645A5" w:rsidRPr="00DB707E" w:rsidRDefault="006645A5" w:rsidP="00A615F4">
            <w:pPr>
              <w:pStyle w:val="TAL"/>
              <w:rPr>
                <w:ins w:id="8723" w:author="RedCap - BigCR editor" w:date="2022-08-27T19:02:00Z"/>
                <w:rFonts w:cs="Arial"/>
              </w:rPr>
            </w:pPr>
          </w:p>
        </w:tc>
        <w:tc>
          <w:tcPr>
            <w:tcW w:w="1649" w:type="dxa"/>
            <w:tcBorders>
              <w:top w:val="single" w:sz="4" w:space="0" w:color="auto"/>
              <w:left w:val="single" w:sz="4" w:space="0" w:color="auto"/>
              <w:bottom w:val="single" w:sz="4" w:space="0" w:color="auto"/>
              <w:right w:val="single" w:sz="4" w:space="0" w:color="auto"/>
            </w:tcBorders>
          </w:tcPr>
          <w:p w14:paraId="7961FBF9" w14:textId="77777777" w:rsidR="006645A5" w:rsidRPr="00DB707E" w:rsidRDefault="006645A5" w:rsidP="00A615F4">
            <w:pPr>
              <w:pStyle w:val="TAC"/>
              <w:rPr>
                <w:ins w:id="8724"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tcPr>
          <w:p w14:paraId="3F0C6955" w14:textId="77777777" w:rsidR="006645A5" w:rsidRPr="00DB707E" w:rsidRDefault="006645A5" w:rsidP="00A615F4">
            <w:pPr>
              <w:pStyle w:val="TAC"/>
              <w:rPr>
                <w:ins w:id="8725" w:author="RedCap - BigCR editor" w:date="2022-08-27T19:02:00Z"/>
                <w:rFonts w:cs="v4.2.0"/>
                <w:lang w:eastAsia="zh-CN"/>
              </w:rPr>
            </w:pPr>
            <w:ins w:id="8726" w:author="RedCap - BigCR editor" w:date="2022-08-27T19:02:00Z">
              <w:r w:rsidRPr="00DB707E">
                <w:rPr>
                  <w:rFonts w:cs="v4.2.0"/>
                  <w:lang w:eastAsia="zh-CN"/>
                </w:rPr>
                <w:t>3, 6</w:t>
              </w:r>
            </w:ins>
          </w:p>
        </w:tc>
        <w:tc>
          <w:tcPr>
            <w:tcW w:w="2271" w:type="dxa"/>
            <w:gridSpan w:val="3"/>
            <w:tcBorders>
              <w:top w:val="single" w:sz="4" w:space="0" w:color="auto"/>
              <w:left w:val="single" w:sz="4" w:space="0" w:color="auto"/>
              <w:bottom w:val="single" w:sz="4" w:space="0" w:color="auto"/>
              <w:right w:val="single" w:sz="4" w:space="0" w:color="auto"/>
            </w:tcBorders>
          </w:tcPr>
          <w:p w14:paraId="5A31AEAE" w14:textId="77777777" w:rsidR="006645A5" w:rsidRPr="00DB707E" w:rsidRDefault="006645A5" w:rsidP="00A615F4">
            <w:pPr>
              <w:pStyle w:val="TAC"/>
              <w:rPr>
                <w:ins w:id="8727" w:author="RedCap - BigCR editor" w:date="2022-08-27T19:02:00Z"/>
                <w:rFonts w:cs="v4.2.0"/>
                <w:lang w:eastAsia="zh-CN"/>
              </w:rPr>
            </w:pPr>
            <w:ins w:id="8728" w:author="RedCap - BigCR editor" w:date="2022-08-27T19:02:00Z">
              <w:r w:rsidRPr="00DB707E">
                <w:rPr>
                  <w:rFonts w:cs="v4.2.0"/>
                  <w:lang w:eastAsia="zh-CN"/>
                </w:rPr>
                <w:t>SR.2.1 TDD</w:t>
              </w:r>
            </w:ins>
          </w:p>
        </w:tc>
      </w:tr>
      <w:tr w:rsidR="006645A5" w:rsidRPr="00DB707E" w14:paraId="61B14256" w14:textId="77777777" w:rsidTr="00A615F4">
        <w:trPr>
          <w:cantSplit/>
          <w:jc w:val="center"/>
          <w:ins w:id="8729" w:author="RedCap - BigCR editor" w:date="2022-08-27T19:02:00Z"/>
        </w:trPr>
        <w:tc>
          <w:tcPr>
            <w:tcW w:w="3818" w:type="dxa"/>
            <w:tcBorders>
              <w:top w:val="nil"/>
              <w:left w:val="single" w:sz="4" w:space="0" w:color="auto"/>
              <w:bottom w:val="nil"/>
              <w:right w:val="single" w:sz="4" w:space="0" w:color="auto"/>
            </w:tcBorders>
            <w:vAlign w:val="center"/>
          </w:tcPr>
          <w:p w14:paraId="10E3CF5F" w14:textId="77777777" w:rsidR="006645A5" w:rsidRPr="00DB707E" w:rsidRDefault="006645A5" w:rsidP="00A615F4">
            <w:pPr>
              <w:pStyle w:val="TAL"/>
              <w:rPr>
                <w:ins w:id="8730" w:author="RedCap - BigCR editor" w:date="2022-08-27T19:02:00Z"/>
                <w:rFonts w:cs="Arial"/>
              </w:rPr>
            </w:pPr>
            <w:ins w:id="8731" w:author="RedCap - BigCR editor" w:date="2022-08-27T19:02:00Z">
              <w:r w:rsidRPr="00DB707E">
                <w:rPr>
                  <w:rFonts w:cs="Arial"/>
                  <w:lang w:eastAsia="zh-CN"/>
                </w:rPr>
                <w:t>RMSI CORESET parameters</w:t>
              </w:r>
            </w:ins>
          </w:p>
        </w:tc>
        <w:tc>
          <w:tcPr>
            <w:tcW w:w="1649" w:type="dxa"/>
            <w:tcBorders>
              <w:top w:val="single" w:sz="4" w:space="0" w:color="auto"/>
              <w:left w:val="single" w:sz="4" w:space="0" w:color="auto"/>
              <w:bottom w:val="single" w:sz="4" w:space="0" w:color="auto"/>
              <w:right w:val="single" w:sz="4" w:space="0" w:color="auto"/>
            </w:tcBorders>
          </w:tcPr>
          <w:p w14:paraId="0E9722EA" w14:textId="77777777" w:rsidR="006645A5" w:rsidRPr="00DB707E" w:rsidRDefault="006645A5" w:rsidP="00A615F4">
            <w:pPr>
              <w:pStyle w:val="TAC"/>
              <w:rPr>
                <w:ins w:id="8732"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tcPr>
          <w:p w14:paraId="572335B6" w14:textId="77777777" w:rsidR="006645A5" w:rsidRPr="00DB707E" w:rsidRDefault="006645A5" w:rsidP="00A615F4">
            <w:pPr>
              <w:pStyle w:val="TAC"/>
              <w:rPr>
                <w:ins w:id="8733" w:author="RedCap - BigCR editor" w:date="2022-08-27T19:02:00Z"/>
                <w:rFonts w:cs="v4.2.0"/>
                <w:lang w:eastAsia="zh-CN"/>
              </w:rPr>
            </w:pPr>
            <w:ins w:id="8734" w:author="RedCap - BigCR editor" w:date="2022-08-27T19:02:00Z">
              <w:r w:rsidRPr="00DB707E">
                <w:rPr>
                  <w:rFonts w:cs="v4.2.0"/>
                  <w:lang w:eastAsia="zh-CN"/>
                </w:rPr>
                <w:t>1, 4</w:t>
              </w:r>
              <w:r w:rsidRPr="00DB707E">
                <w:rPr>
                  <w:rFonts w:cs="v4.2.0"/>
                </w:rPr>
                <w:t>, 7, 8</w:t>
              </w:r>
            </w:ins>
          </w:p>
        </w:tc>
        <w:tc>
          <w:tcPr>
            <w:tcW w:w="2271" w:type="dxa"/>
            <w:gridSpan w:val="3"/>
            <w:tcBorders>
              <w:top w:val="single" w:sz="4" w:space="0" w:color="auto"/>
              <w:left w:val="single" w:sz="4" w:space="0" w:color="auto"/>
              <w:bottom w:val="single" w:sz="4" w:space="0" w:color="auto"/>
              <w:right w:val="single" w:sz="4" w:space="0" w:color="auto"/>
            </w:tcBorders>
          </w:tcPr>
          <w:p w14:paraId="7CD064A0" w14:textId="77777777" w:rsidR="006645A5" w:rsidRPr="00DB707E" w:rsidRDefault="006645A5" w:rsidP="00A615F4">
            <w:pPr>
              <w:pStyle w:val="TAC"/>
              <w:rPr>
                <w:ins w:id="8735" w:author="RedCap - BigCR editor" w:date="2022-08-27T19:02:00Z"/>
                <w:rFonts w:cs="v4.2.0"/>
                <w:lang w:eastAsia="zh-CN"/>
              </w:rPr>
            </w:pPr>
            <w:ins w:id="8736" w:author="RedCap - BigCR editor" w:date="2022-08-27T19:02:00Z">
              <w:r w:rsidRPr="00DB707E">
                <w:rPr>
                  <w:rFonts w:cs="v4.2.0"/>
                  <w:lang w:eastAsia="zh-CN"/>
                </w:rPr>
                <w:t>CR.1.1 FDD</w:t>
              </w:r>
            </w:ins>
          </w:p>
        </w:tc>
      </w:tr>
      <w:tr w:rsidR="006645A5" w:rsidRPr="00DB707E" w14:paraId="5BD62F1B" w14:textId="77777777" w:rsidTr="00A615F4">
        <w:trPr>
          <w:cantSplit/>
          <w:jc w:val="center"/>
          <w:ins w:id="8737" w:author="RedCap - BigCR editor" w:date="2022-08-27T19:02:00Z"/>
        </w:trPr>
        <w:tc>
          <w:tcPr>
            <w:tcW w:w="3818" w:type="dxa"/>
            <w:tcBorders>
              <w:top w:val="nil"/>
              <w:left w:val="single" w:sz="4" w:space="0" w:color="auto"/>
              <w:bottom w:val="nil"/>
              <w:right w:val="single" w:sz="4" w:space="0" w:color="auto"/>
            </w:tcBorders>
            <w:vAlign w:val="center"/>
          </w:tcPr>
          <w:p w14:paraId="684AD2F4" w14:textId="77777777" w:rsidR="006645A5" w:rsidRPr="00DB707E" w:rsidRDefault="006645A5" w:rsidP="00A615F4">
            <w:pPr>
              <w:pStyle w:val="TAL"/>
              <w:rPr>
                <w:ins w:id="8738" w:author="RedCap - BigCR editor" w:date="2022-08-27T19:02:00Z"/>
                <w:rFonts w:cs="Arial"/>
              </w:rPr>
            </w:pPr>
          </w:p>
        </w:tc>
        <w:tc>
          <w:tcPr>
            <w:tcW w:w="1649" w:type="dxa"/>
            <w:tcBorders>
              <w:top w:val="single" w:sz="4" w:space="0" w:color="auto"/>
              <w:left w:val="single" w:sz="4" w:space="0" w:color="auto"/>
              <w:bottom w:val="single" w:sz="4" w:space="0" w:color="auto"/>
              <w:right w:val="single" w:sz="4" w:space="0" w:color="auto"/>
            </w:tcBorders>
          </w:tcPr>
          <w:p w14:paraId="198BC232" w14:textId="77777777" w:rsidR="006645A5" w:rsidRPr="00DB707E" w:rsidRDefault="006645A5" w:rsidP="00A615F4">
            <w:pPr>
              <w:pStyle w:val="TAC"/>
              <w:rPr>
                <w:ins w:id="8739"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tcPr>
          <w:p w14:paraId="21A5ACB1" w14:textId="77777777" w:rsidR="006645A5" w:rsidRPr="00DB707E" w:rsidRDefault="006645A5" w:rsidP="00A615F4">
            <w:pPr>
              <w:pStyle w:val="TAC"/>
              <w:rPr>
                <w:ins w:id="8740" w:author="RedCap - BigCR editor" w:date="2022-08-27T19:02:00Z"/>
                <w:rFonts w:cs="v4.2.0"/>
                <w:lang w:eastAsia="zh-CN"/>
              </w:rPr>
            </w:pPr>
            <w:ins w:id="8741" w:author="RedCap - BigCR editor" w:date="2022-08-27T19:02:00Z">
              <w:r w:rsidRPr="00DB707E">
                <w:rPr>
                  <w:rFonts w:cs="v4.2.0"/>
                  <w:lang w:eastAsia="zh-CN"/>
                </w:rPr>
                <w:t>2, 5</w:t>
              </w:r>
            </w:ins>
          </w:p>
        </w:tc>
        <w:tc>
          <w:tcPr>
            <w:tcW w:w="2271" w:type="dxa"/>
            <w:gridSpan w:val="3"/>
            <w:tcBorders>
              <w:top w:val="single" w:sz="4" w:space="0" w:color="auto"/>
              <w:left w:val="single" w:sz="4" w:space="0" w:color="auto"/>
              <w:bottom w:val="single" w:sz="4" w:space="0" w:color="auto"/>
              <w:right w:val="single" w:sz="4" w:space="0" w:color="auto"/>
            </w:tcBorders>
          </w:tcPr>
          <w:p w14:paraId="6BDEC270" w14:textId="77777777" w:rsidR="006645A5" w:rsidRPr="00DB707E" w:rsidRDefault="006645A5" w:rsidP="00A615F4">
            <w:pPr>
              <w:pStyle w:val="TAC"/>
              <w:rPr>
                <w:ins w:id="8742" w:author="RedCap - BigCR editor" w:date="2022-08-27T19:02:00Z"/>
                <w:rFonts w:cs="v4.2.0"/>
                <w:lang w:eastAsia="zh-CN"/>
              </w:rPr>
            </w:pPr>
            <w:ins w:id="8743" w:author="RedCap - BigCR editor" w:date="2022-08-27T19:02:00Z">
              <w:r w:rsidRPr="00DB707E">
                <w:rPr>
                  <w:rFonts w:cs="v4.2.0"/>
                  <w:lang w:eastAsia="zh-CN"/>
                </w:rPr>
                <w:t>CR.1.1 TDD</w:t>
              </w:r>
            </w:ins>
          </w:p>
        </w:tc>
      </w:tr>
      <w:tr w:rsidR="006645A5" w:rsidRPr="00DB707E" w14:paraId="73FB2A26" w14:textId="77777777" w:rsidTr="00A615F4">
        <w:trPr>
          <w:cantSplit/>
          <w:jc w:val="center"/>
          <w:ins w:id="8744" w:author="RedCap - BigCR editor" w:date="2022-08-27T19:02:00Z"/>
        </w:trPr>
        <w:tc>
          <w:tcPr>
            <w:tcW w:w="3818" w:type="dxa"/>
            <w:tcBorders>
              <w:top w:val="nil"/>
              <w:left w:val="single" w:sz="4" w:space="0" w:color="auto"/>
              <w:bottom w:val="single" w:sz="4" w:space="0" w:color="auto"/>
              <w:right w:val="single" w:sz="4" w:space="0" w:color="auto"/>
            </w:tcBorders>
            <w:vAlign w:val="center"/>
          </w:tcPr>
          <w:p w14:paraId="42DA18B8" w14:textId="77777777" w:rsidR="006645A5" w:rsidRPr="00DB707E" w:rsidRDefault="006645A5" w:rsidP="00A615F4">
            <w:pPr>
              <w:pStyle w:val="TAL"/>
              <w:rPr>
                <w:ins w:id="8745" w:author="RedCap - BigCR editor" w:date="2022-08-27T19:02:00Z"/>
                <w:rFonts w:cs="Arial"/>
              </w:rPr>
            </w:pPr>
          </w:p>
        </w:tc>
        <w:tc>
          <w:tcPr>
            <w:tcW w:w="1649" w:type="dxa"/>
            <w:tcBorders>
              <w:top w:val="single" w:sz="4" w:space="0" w:color="auto"/>
              <w:left w:val="single" w:sz="4" w:space="0" w:color="auto"/>
              <w:bottom w:val="single" w:sz="4" w:space="0" w:color="auto"/>
              <w:right w:val="single" w:sz="4" w:space="0" w:color="auto"/>
            </w:tcBorders>
          </w:tcPr>
          <w:p w14:paraId="43F312A0" w14:textId="77777777" w:rsidR="006645A5" w:rsidRPr="00DB707E" w:rsidRDefault="006645A5" w:rsidP="00A615F4">
            <w:pPr>
              <w:pStyle w:val="TAC"/>
              <w:rPr>
                <w:ins w:id="8746"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tcPr>
          <w:p w14:paraId="5F1E5E69" w14:textId="77777777" w:rsidR="006645A5" w:rsidRPr="00DB707E" w:rsidRDefault="006645A5" w:rsidP="00A615F4">
            <w:pPr>
              <w:pStyle w:val="TAC"/>
              <w:rPr>
                <w:ins w:id="8747" w:author="RedCap - BigCR editor" w:date="2022-08-27T19:02:00Z"/>
                <w:rFonts w:cs="v4.2.0"/>
                <w:lang w:eastAsia="zh-CN"/>
              </w:rPr>
            </w:pPr>
            <w:ins w:id="8748" w:author="RedCap - BigCR editor" w:date="2022-08-27T19:02:00Z">
              <w:r w:rsidRPr="00DB707E">
                <w:rPr>
                  <w:rFonts w:cs="v4.2.0"/>
                  <w:lang w:eastAsia="zh-CN"/>
                </w:rPr>
                <w:t>3, 6</w:t>
              </w:r>
            </w:ins>
          </w:p>
        </w:tc>
        <w:tc>
          <w:tcPr>
            <w:tcW w:w="2271" w:type="dxa"/>
            <w:gridSpan w:val="3"/>
            <w:tcBorders>
              <w:top w:val="single" w:sz="4" w:space="0" w:color="auto"/>
              <w:left w:val="single" w:sz="4" w:space="0" w:color="auto"/>
              <w:bottom w:val="single" w:sz="4" w:space="0" w:color="auto"/>
              <w:right w:val="single" w:sz="4" w:space="0" w:color="auto"/>
            </w:tcBorders>
          </w:tcPr>
          <w:p w14:paraId="2B18DDA1" w14:textId="77777777" w:rsidR="006645A5" w:rsidRPr="00DB707E" w:rsidRDefault="006645A5" w:rsidP="00A615F4">
            <w:pPr>
              <w:pStyle w:val="TAC"/>
              <w:rPr>
                <w:ins w:id="8749" w:author="RedCap - BigCR editor" w:date="2022-08-27T19:02:00Z"/>
                <w:rFonts w:cs="v4.2.0"/>
                <w:lang w:eastAsia="zh-CN"/>
              </w:rPr>
            </w:pPr>
            <w:ins w:id="8750" w:author="RedCap - BigCR editor" w:date="2022-08-27T19:02:00Z">
              <w:r w:rsidRPr="00DB707E">
                <w:rPr>
                  <w:rFonts w:cs="v4.2.0"/>
                  <w:lang w:eastAsia="zh-CN"/>
                </w:rPr>
                <w:t>CR.2.1 TDD</w:t>
              </w:r>
            </w:ins>
          </w:p>
        </w:tc>
      </w:tr>
      <w:tr w:rsidR="006645A5" w:rsidRPr="00DB707E" w14:paraId="59E3C99D" w14:textId="77777777" w:rsidTr="00A615F4">
        <w:trPr>
          <w:cantSplit/>
          <w:jc w:val="center"/>
          <w:ins w:id="8751" w:author="RedCap - BigCR editor" w:date="2022-08-27T19:02:00Z"/>
        </w:trPr>
        <w:tc>
          <w:tcPr>
            <w:tcW w:w="3818" w:type="dxa"/>
            <w:tcBorders>
              <w:top w:val="nil"/>
              <w:left w:val="single" w:sz="4" w:space="0" w:color="auto"/>
              <w:bottom w:val="nil"/>
              <w:right w:val="single" w:sz="4" w:space="0" w:color="auto"/>
            </w:tcBorders>
            <w:vAlign w:val="center"/>
          </w:tcPr>
          <w:p w14:paraId="058CEAA5" w14:textId="77777777" w:rsidR="006645A5" w:rsidRPr="00DB707E" w:rsidRDefault="006645A5" w:rsidP="00A615F4">
            <w:pPr>
              <w:pStyle w:val="TAL"/>
              <w:rPr>
                <w:ins w:id="8752" w:author="RedCap - BigCR editor" w:date="2022-08-27T19:02:00Z"/>
              </w:rPr>
            </w:pPr>
            <w:ins w:id="8753" w:author="RedCap - BigCR editor" w:date="2022-08-27T19:02:00Z">
              <w:r w:rsidRPr="00DB707E">
                <w:rPr>
                  <w:lang w:eastAsia="zh-CN"/>
                </w:rPr>
                <w:t>Dedicated CORESET parameters</w:t>
              </w:r>
            </w:ins>
          </w:p>
        </w:tc>
        <w:tc>
          <w:tcPr>
            <w:tcW w:w="1649" w:type="dxa"/>
            <w:tcBorders>
              <w:top w:val="single" w:sz="4" w:space="0" w:color="auto"/>
              <w:left w:val="single" w:sz="4" w:space="0" w:color="auto"/>
              <w:bottom w:val="single" w:sz="4" w:space="0" w:color="auto"/>
              <w:right w:val="single" w:sz="4" w:space="0" w:color="auto"/>
            </w:tcBorders>
          </w:tcPr>
          <w:p w14:paraId="0A1272B8" w14:textId="77777777" w:rsidR="006645A5" w:rsidRPr="00DB707E" w:rsidRDefault="006645A5" w:rsidP="00A615F4">
            <w:pPr>
              <w:pStyle w:val="TAC"/>
              <w:rPr>
                <w:ins w:id="8754"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tcPr>
          <w:p w14:paraId="00C7A7DB" w14:textId="77777777" w:rsidR="006645A5" w:rsidRPr="00DB707E" w:rsidRDefault="006645A5" w:rsidP="00A615F4">
            <w:pPr>
              <w:pStyle w:val="TAC"/>
              <w:rPr>
                <w:ins w:id="8755" w:author="RedCap - BigCR editor" w:date="2022-08-27T19:02:00Z"/>
                <w:rFonts w:cs="v4.2.0"/>
                <w:lang w:eastAsia="zh-CN"/>
              </w:rPr>
            </w:pPr>
            <w:ins w:id="8756" w:author="RedCap - BigCR editor" w:date="2022-08-27T19:02:00Z">
              <w:r w:rsidRPr="00DB707E">
                <w:rPr>
                  <w:rFonts w:cs="v4.2.0"/>
                  <w:lang w:eastAsia="zh-CN"/>
                </w:rPr>
                <w:t>1, 4</w:t>
              </w:r>
              <w:r w:rsidRPr="00DB707E">
                <w:rPr>
                  <w:rFonts w:cs="v4.2.0"/>
                </w:rPr>
                <w:t>, 7, 8</w:t>
              </w:r>
            </w:ins>
          </w:p>
        </w:tc>
        <w:tc>
          <w:tcPr>
            <w:tcW w:w="2271" w:type="dxa"/>
            <w:gridSpan w:val="3"/>
            <w:tcBorders>
              <w:top w:val="single" w:sz="4" w:space="0" w:color="auto"/>
              <w:left w:val="single" w:sz="4" w:space="0" w:color="auto"/>
              <w:bottom w:val="single" w:sz="4" w:space="0" w:color="auto"/>
              <w:right w:val="single" w:sz="4" w:space="0" w:color="auto"/>
            </w:tcBorders>
          </w:tcPr>
          <w:p w14:paraId="067F3A14" w14:textId="77777777" w:rsidR="006645A5" w:rsidRPr="00DB707E" w:rsidRDefault="006645A5" w:rsidP="00A615F4">
            <w:pPr>
              <w:pStyle w:val="TAC"/>
              <w:rPr>
                <w:ins w:id="8757" w:author="RedCap - BigCR editor" w:date="2022-08-27T19:02:00Z"/>
                <w:rFonts w:cs="v4.2.0"/>
                <w:lang w:eastAsia="zh-CN"/>
              </w:rPr>
            </w:pPr>
            <w:ins w:id="8758" w:author="RedCap - BigCR editor" w:date="2022-08-27T19:02:00Z">
              <w:r w:rsidRPr="00DB707E">
                <w:rPr>
                  <w:rFonts w:cs="v4.2.0"/>
                  <w:lang w:eastAsia="zh-CN"/>
                </w:rPr>
                <w:t>CCR.1.1 FDD</w:t>
              </w:r>
            </w:ins>
          </w:p>
        </w:tc>
      </w:tr>
      <w:tr w:rsidR="006645A5" w:rsidRPr="00DB707E" w14:paraId="04DE8C92" w14:textId="77777777" w:rsidTr="00A615F4">
        <w:trPr>
          <w:cantSplit/>
          <w:jc w:val="center"/>
          <w:ins w:id="8759" w:author="RedCap - BigCR editor" w:date="2022-08-27T19:02:00Z"/>
        </w:trPr>
        <w:tc>
          <w:tcPr>
            <w:tcW w:w="3818" w:type="dxa"/>
            <w:tcBorders>
              <w:top w:val="nil"/>
              <w:left w:val="single" w:sz="4" w:space="0" w:color="auto"/>
              <w:bottom w:val="nil"/>
              <w:right w:val="single" w:sz="4" w:space="0" w:color="auto"/>
            </w:tcBorders>
            <w:vAlign w:val="center"/>
          </w:tcPr>
          <w:p w14:paraId="12BA61CA" w14:textId="77777777" w:rsidR="006645A5" w:rsidRPr="00DB707E" w:rsidRDefault="006645A5" w:rsidP="00A615F4">
            <w:pPr>
              <w:pStyle w:val="TAL"/>
              <w:rPr>
                <w:ins w:id="8760" w:author="RedCap - BigCR editor" w:date="2022-08-27T19:02:00Z"/>
              </w:rPr>
            </w:pPr>
          </w:p>
        </w:tc>
        <w:tc>
          <w:tcPr>
            <w:tcW w:w="1649" w:type="dxa"/>
            <w:tcBorders>
              <w:top w:val="single" w:sz="4" w:space="0" w:color="auto"/>
              <w:left w:val="single" w:sz="4" w:space="0" w:color="auto"/>
              <w:bottom w:val="single" w:sz="4" w:space="0" w:color="auto"/>
              <w:right w:val="single" w:sz="4" w:space="0" w:color="auto"/>
            </w:tcBorders>
          </w:tcPr>
          <w:p w14:paraId="13463D21" w14:textId="77777777" w:rsidR="006645A5" w:rsidRPr="00DB707E" w:rsidRDefault="006645A5" w:rsidP="00A615F4">
            <w:pPr>
              <w:pStyle w:val="TAC"/>
              <w:rPr>
                <w:ins w:id="8761"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tcPr>
          <w:p w14:paraId="08A3DE0E" w14:textId="77777777" w:rsidR="006645A5" w:rsidRPr="00DB707E" w:rsidRDefault="006645A5" w:rsidP="00A615F4">
            <w:pPr>
              <w:pStyle w:val="TAC"/>
              <w:rPr>
                <w:ins w:id="8762" w:author="RedCap - BigCR editor" w:date="2022-08-27T19:02:00Z"/>
                <w:rFonts w:cs="v4.2.0"/>
                <w:lang w:eastAsia="zh-CN"/>
              </w:rPr>
            </w:pPr>
            <w:ins w:id="8763" w:author="RedCap - BigCR editor" w:date="2022-08-27T19:02:00Z">
              <w:r w:rsidRPr="00DB707E">
                <w:rPr>
                  <w:rFonts w:cs="v4.2.0"/>
                  <w:lang w:eastAsia="zh-CN"/>
                </w:rPr>
                <w:t>2, 5</w:t>
              </w:r>
            </w:ins>
          </w:p>
        </w:tc>
        <w:tc>
          <w:tcPr>
            <w:tcW w:w="2271" w:type="dxa"/>
            <w:gridSpan w:val="3"/>
            <w:tcBorders>
              <w:top w:val="single" w:sz="4" w:space="0" w:color="auto"/>
              <w:left w:val="single" w:sz="4" w:space="0" w:color="auto"/>
              <w:bottom w:val="single" w:sz="4" w:space="0" w:color="auto"/>
              <w:right w:val="single" w:sz="4" w:space="0" w:color="auto"/>
            </w:tcBorders>
          </w:tcPr>
          <w:p w14:paraId="118A6201" w14:textId="77777777" w:rsidR="006645A5" w:rsidRPr="00DB707E" w:rsidRDefault="006645A5" w:rsidP="00A615F4">
            <w:pPr>
              <w:pStyle w:val="TAC"/>
              <w:rPr>
                <w:ins w:id="8764" w:author="RedCap - BigCR editor" w:date="2022-08-27T19:02:00Z"/>
                <w:rFonts w:cs="v4.2.0"/>
                <w:lang w:eastAsia="zh-CN"/>
              </w:rPr>
            </w:pPr>
            <w:ins w:id="8765" w:author="RedCap - BigCR editor" w:date="2022-08-27T19:02:00Z">
              <w:r w:rsidRPr="00DB707E">
                <w:rPr>
                  <w:rFonts w:cs="v4.2.0"/>
                  <w:lang w:eastAsia="zh-CN"/>
                </w:rPr>
                <w:t>CCR.1.1 TDD</w:t>
              </w:r>
            </w:ins>
          </w:p>
        </w:tc>
      </w:tr>
      <w:tr w:rsidR="006645A5" w:rsidRPr="00DB707E" w14:paraId="6353562C" w14:textId="77777777" w:rsidTr="00A615F4">
        <w:trPr>
          <w:cantSplit/>
          <w:jc w:val="center"/>
          <w:ins w:id="8766" w:author="RedCap - BigCR editor" w:date="2022-08-27T19:02:00Z"/>
        </w:trPr>
        <w:tc>
          <w:tcPr>
            <w:tcW w:w="3818" w:type="dxa"/>
            <w:tcBorders>
              <w:top w:val="nil"/>
              <w:left w:val="single" w:sz="4" w:space="0" w:color="auto"/>
              <w:bottom w:val="single" w:sz="4" w:space="0" w:color="auto"/>
              <w:right w:val="single" w:sz="4" w:space="0" w:color="auto"/>
            </w:tcBorders>
            <w:vAlign w:val="center"/>
          </w:tcPr>
          <w:p w14:paraId="68C36619" w14:textId="77777777" w:rsidR="006645A5" w:rsidRPr="00DB707E" w:rsidRDefault="006645A5" w:rsidP="00A615F4">
            <w:pPr>
              <w:pStyle w:val="TAL"/>
              <w:rPr>
                <w:ins w:id="8767" w:author="RedCap - BigCR editor" w:date="2022-08-27T19:02:00Z"/>
              </w:rPr>
            </w:pPr>
          </w:p>
        </w:tc>
        <w:tc>
          <w:tcPr>
            <w:tcW w:w="1649" w:type="dxa"/>
            <w:tcBorders>
              <w:top w:val="single" w:sz="4" w:space="0" w:color="auto"/>
              <w:left w:val="single" w:sz="4" w:space="0" w:color="auto"/>
              <w:bottom w:val="single" w:sz="4" w:space="0" w:color="auto"/>
              <w:right w:val="single" w:sz="4" w:space="0" w:color="auto"/>
            </w:tcBorders>
          </w:tcPr>
          <w:p w14:paraId="2B30BB9A" w14:textId="77777777" w:rsidR="006645A5" w:rsidRPr="00DB707E" w:rsidRDefault="006645A5" w:rsidP="00A615F4">
            <w:pPr>
              <w:pStyle w:val="TAC"/>
              <w:rPr>
                <w:ins w:id="8768"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tcPr>
          <w:p w14:paraId="0799D9B7" w14:textId="77777777" w:rsidR="006645A5" w:rsidRPr="00DB707E" w:rsidRDefault="006645A5" w:rsidP="00A615F4">
            <w:pPr>
              <w:pStyle w:val="TAC"/>
              <w:rPr>
                <w:ins w:id="8769" w:author="RedCap - BigCR editor" w:date="2022-08-27T19:02:00Z"/>
                <w:rFonts w:cs="v4.2.0"/>
                <w:lang w:eastAsia="zh-CN"/>
              </w:rPr>
            </w:pPr>
            <w:ins w:id="8770" w:author="RedCap - BigCR editor" w:date="2022-08-27T19:02:00Z">
              <w:r w:rsidRPr="00DB707E">
                <w:rPr>
                  <w:rFonts w:cs="v4.2.0"/>
                  <w:lang w:eastAsia="zh-CN"/>
                </w:rPr>
                <w:t>3, 6</w:t>
              </w:r>
            </w:ins>
          </w:p>
        </w:tc>
        <w:tc>
          <w:tcPr>
            <w:tcW w:w="2271" w:type="dxa"/>
            <w:gridSpan w:val="3"/>
            <w:tcBorders>
              <w:top w:val="single" w:sz="4" w:space="0" w:color="auto"/>
              <w:left w:val="single" w:sz="4" w:space="0" w:color="auto"/>
              <w:bottom w:val="single" w:sz="4" w:space="0" w:color="auto"/>
              <w:right w:val="single" w:sz="4" w:space="0" w:color="auto"/>
            </w:tcBorders>
          </w:tcPr>
          <w:p w14:paraId="344201FF" w14:textId="77777777" w:rsidR="006645A5" w:rsidRPr="00DB707E" w:rsidRDefault="006645A5" w:rsidP="00A615F4">
            <w:pPr>
              <w:pStyle w:val="TAC"/>
              <w:rPr>
                <w:ins w:id="8771" w:author="RedCap - BigCR editor" w:date="2022-08-27T19:02:00Z"/>
                <w:rFonts w:cs="v4.2.0"/>
                <w:lang w:eastAsia="zh-CN"/>
              </w:rPr>
            </w:pPr>
            <w:ins w:id="8772" w:author="RedCap - BigCR editor" w:date="2022-08-27T19:02:00Z">
              <w:r w:rsidRPr="00DB707E">
                <w:rPr>
                  <w:rFonts w:cs="v4.2.0"/>
                  <w:lang w:eastAsia="zh-CN"/>
                </w:rPr>
                <w:t>CCR.2.1 TDD</w:t>
              </w:r>
            </w:ins>
          </w:p>
        </w:tc>
      </w:tr>
      <w:tr w:rsidR="006645A5" w:rsidRPr="00DB707E" w14:paraId="04AEB60E" w14:textId="77777777" w:rsidTr="00A615F4">
        <w:trPr>
          <w:cantSplit/>
          <w:jc w:val="center"/>
          <w:ins w:id="8773" w:author="RedCap - BigCR editor" w:date="2022-08-27T19:02:00Z"/>
        </w:trPr>
        <w:tc>
          <w:tcPr>
            <w:tcW w:w="3818" w:type="dxa"/>
            <w:tcBorders>
              <w:top w:val="single" w:sz="4" w:space="0" w:color="auto"/>
              <w:left w:val="single" w:sz="4" w:space="0" w:color="auto"/>
              <w:bottom w:val="nil"/>
              <w:right w:val="single" w:sz="4" w:space="0" w:color="auto"/>
            </w:tcBorders>
            <w:hideMark/>
          </w:tcPr>
          <w:p w14:paraId="0F1DBB37" w14:textId="77777777" w:rsidR="006645A5" w:rsidRPr="00DB707E" w:rsidRDefault="006645A5" w:rsidP="00A615F4">
            <w:pPr>
              <w:pStyle w:val="TAL"/>
              <w:rPr>
                <w:ins w:id="8774" w:author="RedCap - BigCR editor" w:date="2022-08-27T19:02:00Z"/>
              </w:rPr>
            </w:pPr>
            <w:ins w:id="8775" w:author="RedCap - BigCR editor" w:date="2022-08-27T19:02:00Z">
              <w:r w:rsidRPr="00DB707E">
                <w:rPr>
                  <w:lang w:eastAsia="zh-CN"/>
                </w:rPr>
                <w:t>SSB parameters</w:t>
              </w:r>
            </w:ins>
          </w:p>
        </w:tc>
        <w:tc>
          <w:tcPr>
            <w:tcW w:w="1649" w:type="dxa"/>
            <w:tcBorders>
              <w:top w:val="single" w:sz="4" w:space="0" w:color="auto"/>
              <w:left w:val="single" w:sz="4" w:space="0" w:color="auto"/>
              <w:bottom w:val="single" w:sz="4" w:space="0" w:color="auto"/>
              <w:right w:val="single" w:sz="4" w:space="0" w:color="auto"/>
            </w:tcBorders>
          </w:tcPr>
          <w:p w14:paraId="02A3EFAC" w14:textId="77777777" w:rsidR="006645A5" w:rsidRPr="00DB707E" w:rsidRDefault="006645A5" w:rsidP="00A615F4">
            <w:pPr>
              <w:pStyle w:val="TAC"/>
              <w:rPr>
                <w:ins w:id="8776"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hideMark/>
          </w:tcPr>
          <w:p w14:paraId="662E3FEC" w14:textId="77777777" w:rsidR="006645A5" w:rsidRPr="00DB707E" w:rsidRDefault="006645A5" w:rsidP="00A615F4">
            <w:pPr>
              <w:pStyle w:val="TAC"/>
              <w:rPr>
                <w:ins w:id="8777" w:author="RedCap - BigCR editor" w:date="2022-08-27T19:02:00Z"/>
                <w:rFonts w:cs="v4.2.0"/>
                <w:lang w:eastAsia="zh-CN"/>
              </w:rPr>
            </w:pPr>
            <w:ins w:id="8778" w:author="RedCap - BigCR editor" w:date="2022-08-27T19:02:00Z">
              <w:r w:rsidRPr="00DB707E">
                <w:rPr>
                  <w:rFonts w:cs="v4.2.0"/>
                  <w:lang w:eastAsia="zh-CN"/>
                </w:rPr>
                <w:t>1, 4</w:t>
              </w:r>
              <w:r w:rsidRPr="00DB707E">
                <w:rPr>
                  <w:rFonts w:cs="v4.2.0"/>
                </w:rPr>
                <w:t>, 7, 8</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1757218C" w14:textId="77777777" w:rsidR="006645A5" w:rsidRPr="00DB707E" w:rsidRDefault="006645A5" w:rsidP="00A615F4">
            <w:pPr>
              <w:pStyle w:val="TAC"/>
              <w:rPr>
                <w:ins w:id="8779" w:author="RedCap - BigCR editor" w:date="2022-08-27T19:02:00Z"/>
              </w:rPr>
            </w:pPr>
            <w:ins w:id="8780" w:author="RedCap - BigCR editor" w:date="2022-08-27T19:02:00Z">
              <w:r w:rsidRPr="00DB707E">
                <w:rPr>
                  <w:rFonts w:cs="v4.2.0"/>
                  <w:bCs/>
                  <w:lang w:eastAsia="zh-CN"/>
                </w:rPr>
                <w:t>SSB.1 FR1</w:t>
              </w:r>
            </w:ins>
          </w:p>
        </w:tc>
      </w:tr>
      <w:tr w:rsidR="006645A5" w:rsidRPr="00DB707E" w14:paraId="34771B65" w14:textId="77777777" w:rsidTr="00A615F4">
        <w:trPr>
          <w:cantSplit/>
          <w:jc w:val="center"/>
          <w:ins w:id="8781" w:author="RedCap - BigCR editor" w:date="2022-08-27T19:02:00Z"/>
        </w:trPr>
        <w:tc>
          <w:tcPr>
            <w:tcW w:w="3818" w:type="dxa"/>
            <w:tcBorders>
              <w:top w:val="nil"/>
              <w:left w:val="single" w:sz="4" w:space="0" w:color="auto"/>
              <w:bottom w:val="nil"/>
              <w:right w:val="single" w:sz="4" w:space="0" w:color="auto"/>
            </w:tcBorders>
            <w:vAlign w:val="center"/>
            <w:hideMark/>
          </w:tcPr>
          <w:p w14:paraId="3D8AE16C" w14:textId="77777777" w:rsidR="006645A5" w:rsidRPr="00DB707E" w:rsidRDefault="006645A5" w:rsidP="00A615F4">
            <w:pPr>
              <w:pStyle w:val="TAL"/>
              <w:rPr>
                <w:ins w:id="8782" w:author="RedCap - BigCR editor" w:date="2022-08-27T19:02:00Z"/>
              </w:rPr>
            </w:pPr>
          </w:p>
        </w:tc>
        <w:tc>
          <w:tcPr>
            <w:tcW w:w="1649" w:type="dxa"/>
            <w:tcBorders>
              <w:top w:val="single" w:sz="4" w:space="0" w:color="auto"/>
              <w:left w:val="single" w:sz="4" w:space="0" w:color="auto"/>
              <w:bottom w:val="single" w:sz="4" w:space="0" w:color="auto"/>
              <w:right w:val="single" w:sz="4" w:space="0" w:color="auto"/>
            </w:tcBorders>
          </w:tcPr>
          <w:p w14:paraId="13F6B7C4" w14:textId="77777777" w:rsidR="006645A5" w:rsidRPr="00DB707E" w:rsidRDefault="006645A5" w:rsidP="00A615F4">
            <w:pPr>
              <w:pStyle w:val="TAC"/>
              <w:rPr>
                <w:ins w:id="8783"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hideMark/>
          </w:tcPr>
          <w:p w14:paraId="7AF49146" w14:textId="77777777" w:rsidR="006645A5" w:rsidRPr="00DB707E" w:rsidRDefault="006645A5" w:rsidP="00A615F4">
            <w:pPr>
              <w:pStyle w:val="TAC"/>
              <w:rPr>
                <w:ins w:id="8784" w:author="RedCap - BigCR editor" w:date="2022-08-27T19:02:00Z"/>
                <w:rFonts w:cs="v4.2.0"/>
                <w:lang w:eastAsia="zh-CN"/>
              </w:rPr>
            </w:pPr>
            <w:ins w:id="8785" w:author="RedCap - BigCR editor" w:date="2022-08-27T19:02:00Z">
              <w:r w:rsidRPr="00DB707E">
                <w:rPr>
                  <w:rFonts w:cs="v4.2.0"/>
                  <w:lang w:eastAsia="zh-CN"/>
                </w:rPr>
                <w:t>2, 5</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137617AE" w14:textId="77777777" w:rsidR="006645A5" w:rsidRPr="00DB707E" w:rsidRDefault="006645A5" w:rsidP="00A615F4">
            <w:pPr>
              <w:pStyle w:val="TAC"/>
              <w:rPr>
                <w:ins w:id="8786" w:author="RedCap - BigCR editor" w:date="2022-08-27T19:02:00Z"/>
                <w:rFonts w:cs="v4.2.0"/>
                <w:lang w:eastAsia="zh-CN"/>
              </w:rPr>
            </w:pPr>
            <w:ins w:id="8787" w:author="RedCap - BigCR editor" w:date="2022-08-27T19:02:00Z">
              <w:r w:rsidRPr="00DB707E">
                <w:rPr>
                  <w:rFonts w:cs="v4.2.0"/>
                  <w:bCs/>
                  <w:lang w:eastAsia="zh-CN"/>
                </w:rPr>
                <w:t>SSB.1 FR1</w:t>
              </w:r>
            </w:ins>
          </w:p>
        </w:tc>
      </w:tr>
      <w:tr w:rsidR="006645A5" w:rsidRPr="00DB707E" w14:paraId="407570CD" w14:textId="77777777" w:rsidTr="00A615F4">
        <w:trPr>
          <w:cantSplit/>
          <w:jc w:val="center"/>
          <w:ins w:id="8788" w:author="RedCap - BigCR editor" w:date="2022-08-27T19:02:00Z"/>
        </w:trPr>
        <w:tc>
          <w:tcPr>
            <w:tcW w:w="3818" w:type="dxa"/>
            <w:tcBorders>
              <w:top w:val="nil"/>
              <w:left w:val="single" w:sz="4" w:space="0" w:color="auto"/>
              <w:bottom w:val="single" w:sz="4" w:space="0" w:color="auto"/>
              <w:right w:val="single" w:sz="4" w:space="0" w:color="auto"/>
            </w:tcBorders>
            <w:vAlign w:val="center"/>
            <w:hideMark/>
          </w:tcPr>
          <w:p w14:paraId="5862B979" w14:textId="77777777" w:rsidR="006645A5" w:rsidRPr="00DB707E" w:rsidRDefault="006645A5" w:rsidP="00A615F4">
            <w:pPr>
              <w:pStyle w:val="TAL"/>
              <w:rPr>
                <w:ins w:id="8789" w:author="RedCap - BigCR editor" w:date="2022-08-27T19:02:00Z"/>
              </w:rPr>
            </w:pPr>
          </w:p>
        </w:tc>
        <w:tc>
          <w:tcPr>
            <w:tcW w:w="1649" w:type="dxa"/>
            <w:tcBorders>
              <w:top w:val="single" w:sz="4" w:space="0" w:color="auto"/>
              <w:left w:val="single" w:sz="4" w:space="0" w:color="auto"/>
              <w:bottom w:val="single" w:sz="4" w:space="0" w:color="auto"/>
              <w:right w:val="single" w:sz="4" w:space="0" w:color="auto"/>
            </w:tcBorders>
          </w:tcPr>
          <w:p w14:paraId="5E72313E" w14:textId="77777777" w:rsidR="006645A5" w:rsidRPr="00DB707E" w:rsidRDefault="006645A5" w:rsidP="00A615F4">
            <w:pPr>
              <w:pStyle w:val="TAC"/>
              <w:rPr>
                <w:ins w:id="8790"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hideMark/>
          </w:tcPr>
          <w:p w14:paraId="5DD81301" w14:textId="77777777" w:rsidR="006645A5" w:rsidRPr="00DB707E" w:rsidRDefault="006645A5" w:rsidP="00A615F4">
            <w:pPr>
              <w:pStyle w:val="TAC"/>
              <w:rPr>
                <w:ins w:id="8791" w:author="RedCap - BigCR editor" w:date="2022-08-27T19:02:00Z"/>
                <w:rFonts w:cs="v4.2.0"/>
                <w:lang w:eastAsia="zh-CN"/>
              </w:rPr>
            </w:pPr>
            <w:ins w:id="8792" w:author="RedCap - BigCR editor" w:date="2022-08-27T19:02:00Z">
              <w:r w:rsidRPr="00DB707E">
                <w:rPr>
                  <w:rFonts w:cs="v4.2.0"/>
                  <w:lang w:eastAsia="zh-CN"/>
                </w:rPr>
                <w:t>3, 6</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455DF464" w14:textId="77777777" w:rsidR="006645A5" w:rsidRPr="00DB707E" w:rsidRDefault="006645A5" w:rsidP="00A615F4">
            <w:pPr>
              <w:pStyle w:val="TAC"/>
              <w:rPr>
                <w:ins w:id="8793" w:author="RedCap - BigCR editor" w:date="2022-08-27T19:02:00Z"/>
                <w:rFonts w:cs="v4.2.0"/>
                <w:lang w:eastAsia="zh-CN"/>
              </w:rPr>
            </w:pPr>
            <w:ins w:id="8794" w:author="RedCap - BigCR editor" w:date="2022-08-27T19:02:00Z">
              <w:r w:rsidRPr="00DB707E">
                <w:rPr>
                  <w:rFonts w:cs="v4.2.0"/>
                  <w:bCs/>
                  <w:lang w:eastAsia="zh-CN"/>
                </w:rPr>
                <w:t>SSB.1 RedCap FR1</w:t>
              </w:r>
            </w:ins>
          </w:p>
        </w:tc>
      </w:tr>
      <w:tr w:rsidR="006645A5" w:rsidRPr="00DB707E" w14:paraId="6A20F7A8" w14:textId="77777777" w:rsidTr="00A615F4">
        <w:trPr>
          <w:cantSplit/>
          <w:jc w:val="center"/>
          <w:ins w:id="8795" w:author="RedCap - BigCR editor" w:date="2022-08-27T19:02:00Z"/>
        </w:trPr>
        <w:tc>
          <w:tcPr>
            <w:tcW w:w="3818" w:type="dxa"/>
            <w:tcBorders>
              <w:top w:val="single" w:sz="4" w:space="0" w:color="auto"/>
              <w:left w:val="single" w:sz="4" w:space="0" w:color="auto"/>
              <w:bottom w:val="nil"/>
              <w:right w:val="single" w:sz="4" w:space="0" w:color="auto"/>
            </w:tcBorders>
            <w:hideMark/>
          </w:tcPr>
          <w:p w14:paraId="74754575" w14:textId="77777777" w:rsidR="006645A5" w:rsidRPr="00DB707E" w:rsidRDefault="006645A5" w:rsidP="00A615F4">
            <w:pPr>
              <w:pStyle w:val="TAL"/>
              <w:rPr>
                <w:ins w:id="8796" w:author="RedCap - BigCR editor" w:date="2022-08-27T19:02:00Z"/>
              </w:rPr>
            </w:pPr>
            <w:ins w:id="8797" w:author="RedCap - BigCR editor" w:date="2022-08-27T19:02:00Z">
              <w:r w:rsidRPr="00DB707E">
                <w:rPr>
                  <w:rFonts w:cs="v4.2.0"/>
                  <w:lang w:eastAsia="zh-CN"/>
                </w:rPr>
                <w:t>NR SMTC parameters</w:t>
              </w:r>
            </w:ins>
          </w:p>
        </w:tc>
        <w:tc>
          <w:tcPr>
            <w:tcW w:w="1649" w:type="dxa"/>
            <w:tcBorders>
              <w:top w:val="single" w:sz="4" w:space="0" w:color="auto"/>
              <w:left w:val="single" w:sz="4" w:space="0" w:color="auto"/>
              <w:bottom w:val="single" w:sz="4" w:space="0" w:color="auto"/>
              <w:right w:val="single" w:sz="4" w:space="0" w:color="auto"/>
            </w:tcBorders>
          </w:tcPr>
          <w:p w14:paraId="51F6834D" w14:textId="77777777" w:rsidR="006645A5" w:rsidRPr="00DB707E" w:rsidRDefault="006645A5" w:rsidP="00A615F4">
            <w:pPr>
              <w:pStyle w:val="TAC"/>
              <w:rPr>
                <w:ins w:id="8798"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hideMark/>
          </w:tcPr>
          <w:p w14:paraId="79180D17" w14:textId="77777777" w:rsidR="006645A5" w:rsidRPr="00DB707E" w:rsidRDefault="006645A5" w:rsidP="00A615F4">
            <w:pPr>
              <w:pStyle w:val="TAC"/>
              <w:rPr>
                <w:ins w:id="8799" w:author="RedCap - BigCR editor" w:date="2022-08-27T19:02:00Z"/>
                <w:rFonts w:cs="v4.2.0"/>
                <w:lang w:eastAsia="zh-CN"/>
              </w:rPr>
            </w:pPr>
            <w:ins w:id="8800" w:author="RedCap - BigCR editor" w:date="2022-08-27T19:02:00Z">
              <w:r w:rsidRPr="00DB707E">
                <w:rPr>
                  <w:rFonts w:cs="v4.2.0"/>
                  <w:lang w:eastAsia="zh-CN"/>
                </w:rPr>
                <w:t>1, 4</w:t>
              </w:r>
              <w:r w:rsidRPr="00DB707E">
                <w:rPr>
                  <w:rFonts w:cs="v4.2.0"/>
                </w:rPr>
                <w:t>, 7, 8</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2ABB2FAE" w14:textId="77777777" w:rsidR="006645A5" w:rsidRPr="00DB707E" w:rsidRDefault="006645A5" w:rsidP="00A615F4">
            <w:pPr>
              <w:pStyle w:val="TAC"/>
              <w:rPr>
                <w:ins w:id="8801" w:author="RedCap - BigCR editor" w:date="2022-08-27T19:02:00Z"/>
              </w:rPr>
            </w:pPr>
            <w:ins w:id="8802" w:author="RedCap - BigCR editor" w:date="2022-08-27T19:02:00Z">
              <w:r w:rsidRPr="00DB707E">
                <w:rPr>
                  <w:rFonts w:cs="v4.2.0"/>
                  <w:bCs/>
                  <w:lang w:eastAsia="zh-CN"/>
                </w:rPr>
                <w:t>SMTC.2</w:t>
              </w:r>
            </w:ins>
          </w:p>
        </w:tc>
      </w:tr>
      <w:tr w:rsidR="006645A5" w:rsidRPr="00DB707E" w14:paraId="030B4786" w14:textId="77777777" w:rsidTr="00A615F4">
        <w:trPr>
          <w:cantSplit/>
          <w:jc w:val="center"/>
          <w:ins w:id="8803" w:author="RedCap - BigCR editor" w:date="2022-08-27T19:02:00Z"/>
        </w:trPr>
        <w:tc>
          <w:tcPr>
            <w:tcW w:w="3818" w:type="dxa"/>
            <w:tcBorders>
              <w:top w:val="nil"/>
              <w:left w:val="single" w:sz="4" w:space="0" w:color="auto"/>
              <w:bottom w:val="nil"/>
              <w:right w:val="single" w:sz="4" w:space="0" w:color="auto"/>
            </w:tcBorders>
            <w:vAlign w:val="center"/>
            <w:hideMark/>
          </w:tcPr>
          <w:p w14:paraId="0DC9D2E2" w14:textId="77777777" w:rsidR="006645A5" w:rsidRPr="00DB707E" w:rsidRDefault="006645A5" w:rsidP="00A615F4">
            <w:pPr>
              <w:pStyle w:val="TAL"/>
              <w:rPr>
                <w:ins w:id="8804" w:author="RedCap - BigCR editor" w:date="2022-08-27T19:02:00Z"/>
              </w:rPr>
            </w:pPr>
          </w:p>
        </w:tc>
        <w:tc>
          <w:tcPr>
            <w:tcW w:w="1649" w:type="dxa"/>
            <w:tcBorders>
              <w:top w:val="single" w:sz="4" w:space="0" w:color="auto"/>
              <w:left w:val="single" w:sz="4" w:space="0" w:color="auto"/>
              <w:bottom w:val="single" w:sz="4" w:space="0" w:color="auto"/>
              <w:right w:val="single" w:sz="4" w:space="0" w:color="auto"/>
            </w:tcBorders>
          </w:tcPr>
          <w:p w14:paraId="12ABDC54" w14:textId="77777777" w:rsidR="006645A5" w:rsidRPr="00DB707E" w:rsidRDefault="006645A5" w:rsidP="00A615F4">
            <w:pPr>
              <w:pStyle w:val="TAC"/>
              <w:rPr>
                <w:ins w:id="8805"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hideMark/>
          </w:tcPr>
          <w:p w14:paraId="66304D24" w14:textId="77777777" w:rsidR="006645A5" w:rsidRPr="00DB707E" w:rsidRDefault="006645A5" w:rsidP="00A615F4">
            <w:pPr>
              <w:pStyle w:val="TAC"/>
              <w:rPr>
                <w:ins w:id="8806" w:author="RedCap - BigCR editor" w:date="2022-08-27T19:02:00Z"/>
                <w:rFonts w:cs="v4.2.0"/>
                <w:lang w:eastAsia="zh-CN"/>
              </w:rPr>
            </w:pPr>
            <w:ins w:id="8807" w:author="RedCap - BigCR editor" w:date="2022-08-27T19:02:00Z">
              <w:r w:rsidRPr="00DB707E">
                <w:rPr>
                  <w:rFonts w:cs="v4.2.0"/>
                  <w:lang w:eastAsia="zh-CN"/>
                </w:rPr>
                <w:t>2, 5</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660C5AFB" w14:textId="77777777" w:rsidR="006645A5" w:rsidRPr="00DB707E" w:rsidRDefault="006645A5" w:rsidP="00A615F4">
            <w:pPr>
              <w:pStyle w:val="TAC"/>
              <w:rPr>
                <w:ins w:id="8808" w:author="RedCap - BigCR editor" w:date="2022-08-27T19:02:00Z"/>
                <w:rFonts w:cs="v4.2.0"/>
                <w:lang w:eastAsia="zh-CN"/>
              </w:rPr>
            </w:pPr>
            <w:ins w:id="8809" w:author="RedCap - BigCR editor" w:date="2022-08-27T19:02:00Z">
              <w:r w:rsidRPr="00DB707E">
                <w:rPr>
                  <w:rFonts w:cs="v4.2.0"/>
                  <w:bCs/>
                  <w:lang w:eastAsia="zh-CN"/>
                </w:rPr>
                <w:t>SMTC.1</w:t>
              </w:r>
            </w:ins>
          </w:p>
        </w:tc>
      </w:tr>
      <w:tr w:rsidR="006645A5" w:rsidRPr="00DB707E" w14:paraId="21EAC9EB" w14:textId="77777777" w:rsidTr="00A615F4">
        <w:trPr>
          <w:cantSplit/>
          <w:jc w:val="center"/>
          <w:ins w:id="8810" w:author="RedCap - BigCR editor" w:date="2022-08-27T19:02:00Z"/>
        </w:trPr>
        <w:tc>
          <w:tcPr>
            <w:tcW w:w="3818" w:type="dxa"/>
            <w:tcBorders>
              <w:top w:val="nil"/>
              <w:left w:val="single" w:sz="4" w:space="0" w:color="auto"/>
              <w:bottom w:val="single" w:sz="4" w:space="0" w:color="auto"/>
              <w:right w:val="single" w:sz="4" w:space="0" w:color="auto"/>
            </w:tcBorders>
            <w:vAlign w:val="center"/>
            <w:hideMark/>
          </w:tcPr>
          <w:p w14:paraId="62C38837" w14:textId="77777777" w:rsidR="006645A5" w:rsidRPr="00DB707E" w:rsidRDefault="006645A5" w:rsidP="00A615F4">
            <w:pPr>
              <w:pStyle w:val="TAL"/>
              <w:rPr>
                <w:ins w:id="8811" w:author="RedCap - BigCR editor" w:date="2022-08-27T19:02:00Z"/>
              </w:rPr>
            </w:pPr>
          </w:p>
        </w:tc>
        <w:tc>
          <w:tcPr>
            <w:tcW w:w="1649" w:type="dxa"/>
            <w:tcBorders>
              <w:top w:val="single" w:sz="4" w:space="0" w:color="auto"/>
              <w:left w:val="single" w:sz="4" w:space="0" w:color="auto"/>
              <w:bottom w:val="single" w:sz="4" w:space="0" w:color="auto"/>
              <w:right w:val="single" w:sz="4" w:space="0" w:color="auto"/>
            </w:tcBorders>
          </w:tcPr>
          <w:p w14:paraId="024D8A17" w14:textId="77777777" w:rsidR="006645A5" w:rsidRPr="00DB707E" w:rsidRDefault="006645A5" w:rsidP="00A615F4">
            <w:pPr>
              <w:pStyle w:val="TAC"/>
              <w:rPr>
                <w:ins w:id="8812"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hideMark/>
          </w:tcPr>
          <w:p w14:paraId="73B7523E" w14:textId="77777777" w:rsidR="006645A5" w:rsidRPr="00DB707E" w:rsidRDefault="006645A5" w:rsidP="00A615F4">
            <w:pPr>
              <w:pStyle w:val="TAC"/>
              <w:rPr>
                <w:ins w:id="8813" w:author="RedCap - BigCR editor" w:date="2022-08-27T19:02:00Z"/>
                <w:rFonts w:cs="v4.2.0"/>
                <w:lang w:eastAsia="zh-CN"/>
              </w:rPr>
            </w:pPr>
            <w:ins w:id="8814" w:author="RedCap - BigCR editor" w:date="2022-08-27T19:02:00Z">
              <w:r w:rsidRPr="00DB707E">
                <w:rPr>
                  <w:rFonts w:cs="v4.2.0"/>
                  <w:lang w:eastAsia="zh-CN"/>
                </w:rPr>
                <w:t>3, 6</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5ADB1613" w14:textId="77777777" w:rsidR="006645A5" w:rsidRPr="00DB707E" w:rsidRDefault="006645A5" w:rsidP="00A615F4">
            <w:pPr>
              <w:pStyle w:val="TAC"/>
              <w:rPr>
                <w:ins w:id="8815" w:author="RedCap - BigCR editor" w:date="2022-08-27T19:02:00Z"/>
                <w:rFonts w:cs="v4.2.0"/>
                <w:lang w:eastAsia="zh-CN"/>
              </w:rPr>
            </w:pPr>
            <w:ins w:id="8816" w:author="RedCap - BigCR editor" w:date="2022-08-27T19:02:00Z">
              <w:r w:rsidRPr="00DB707E">
                <w:rPr>
                  <w:rFonts w:cs="v4.2.0"/>
                  <w:bCs/>
                  <w:lang w:eastAsia="zh-CN"/>
                </w:rPr>
                <w:t>SMTC.1</w:t>
              </w:r>
            </w:ins>
          </w:p>
        </w:tc>
      </w:tr>
      <w:tr w:rsidR="006645A5" w:rsidRPr="00DB707E" w14:paraId="02C8ED79" w14:textId="77777777" w:rsidTr="00A615F4">
        <w:trPr>
          <w:cantSplit/>
          <w:jc w:val="center"/>
          <w:ins w:id="8817" w:author="RedCap - BigCR editor" w:date="2022-08-27T19:02:00Z"/>
        </w:trPr>
        <w:tc>
          <w:tcPr>
            <w:tcW w:w="3818" w:type="dxa"/>
            <w:tcBorders>
              <w:top w:val="single" w:sz="4" w:space="0" w:color="auto"/>
              <w:left w:val="single" w:sz="4" w:space="0" w:color="auto"/>
              <w:bottom w:val="single" w:sz="4" w:space="0" w:color="auto"/>
              <w:right w:val="single" w:sz="4" w:space="0" w:color="auto"/>
            </w:tcBorders>
            <w:hideMark/>
          </w:tcPr>
          <w:p w14:paraId="47510F3E" w14:textId="77777777" w:rsidR="006645A5" w:rsidRPr="00DB707E" w:rsidRDefault="006645A5" w:rsidP="00A615F4">
            <w:pPr>
              <w:keepNext/>
              <w:keepLines/>
              <w:spacing w:after="0"/>
              <w:rPr>
                <w:ins w:id="8818" w:author="RedCap - BigCR editor" w:date="2022-08-27T19:02:00Z"/>
                <w:rFonts w:ascii="Arial" w:hAnsi="Arial" w:cs="Arial"/>
                <w:sz w:val="18"/>
              </w:rPr>
            </w:pPr>
            <w:ins w:id="8819" w:author="RedCap - BigCR editor" w:date="2022-08-27T19:02:00Z">
              <w:r w:rsidRPr="00DB707E">
                <w:rPr>
                  <w:rFonts w:ascii="Arial" w:hAnsi="Arial" w:cs="Arial"/>
                  <w:bCs/>
                  <w:sz w:val="18"/>
                </w:rPr>
                <w:t>OCNG Pattern</w:t>
              </w:r>
            </w:ins>
          </w:p>
        </w:tc>
        <w:tc>
          <w:tcPr>
            <w:tcW w:w="1649" w:type="dxa"/>
            <w:tcBorders>
              <w:top w:val="single" w:sz="4" w:space="0" w:color="auto"/>
              <w:left w:val="single" w:sz="4" w:space="0" w:color="auto"/>
              <w:bottom w:val="single" w:sz="4" w:space="0" w:color="auto"/>
              <w:right w:val="single" w:sz="4" w:space="0" w:color="auto"/>
            </w:tcBorders>
          </w:tcPr>
          <w:p w14:paraId="0BC29352" w14:textId="77777777" w:rsidR="006645A5" w:rsidRPr="00DB707E" w:rsidRDefault="006645A5" w:rsidP="00A615F4">
            <w:pPr>
              <w:pStyle w:val="TAC"/>
              <w:rPr>
                <w:ins w:id="8820"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hideMark/>
          </w:tcPr>
          <w:p w14:paraId="429A6371" w14:textId="77777777" w:rsidR="006645A5" w:rsidRPr="00DB707E" w:rsidRDefault="006645A5" w:rsidP="00A615F4">
            <w:pPr>
              <w:pStyle w:val="TAC"/>
              <w:rPr>
                <w:ins w:id="8821" w:author="RedCap - BigCR editor" w:date="2022-08-27T19:02:00Z"/>
              </w:rPr>
            </w:pPr>
            <w:ins w:id="8822" w:author="RedCap - BigCR editor" w:date="2022-08-27T19:02:00Z">
              <w:r w:rsidRPr="00DB707E">
                <w:rPr>
                  <w:lang w:eastAsia="zh-CN"/>
                </w:rPr>
                <w:t>1, 2, 3, 4, 5, 6, 7, 8</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37E5B7CC" w14:textId="77777777" w:rsidR="006645A5" w:rsidRPr="00DB707E" w:rsidRDefault="006645A5" w:rsidP="00A615F4">
            <w:pPr>
              <w:pStyle w:val="TAC"/>
              <w:rPr>
                <w:ins w:id="8823" w:author="RedCap - BigCR editor" w:date="2022-08-27T19:02:00Z"/>
              </w:rPr>
            </w:pPr>
            <w:ins w:id="8824" w:author="RedCap - BigCR editor" w:date="2022-08-27T19:02:00Z">
              <w:r w:rsidRPr="00DB707E">
                <w:t>OP.1 defined in A.3.2.1</w:t>
              </w:r>
            </w:ins>
          </w:p>
        </w:tc>
      </w:tr>
      <w:tr w:rsidR="006645A5" w:rsidRPr="00DB707E" w14:paraId="6E965B27" w14:textId="77777777" w:rsidTr="00A615F4">
        <w:trPr>
          <w:cantSplit/>
          <w:jc w:val="center"/>
          <w:ins w:id="8825" w:author="RedCap - BigCR editor" w:date="2022-08-27T19:02:00Z"/>
        </w:trPr>
        <w:tc>
          <w:tcPr>
            <w:tcW w:w="3818" w:type="dxa"/>
            <w:tcBorders>
              <w:top w:val="single" w:sz="4" w:space="0" w:color="auto"/>
              <w:left w:val="single" w:sz="4" w:space="0" w:color="auto"/>
              <w:bottom w:val="single" w:sz="4" w:space="0" w:color="auto"/>
              <w:right w:val="single" w:sz="4" w:space="0" w:color="auto"/>
            </w:tcBorders>
            <w:hideMark/>
          </w:tcPr>
          <w:p w14:paraId="714ADEB2" w14:textId="77777777" w:rsidR="006645A5" w:rsidRPr="00DB707E" w:rsidRDefault="006645A5" w:rsidP="00A615F4">
            <w:pPr>
              <w:keepNext/>
              <w:keepLines/>
              <w:spacing w:after="0"/>
              <w:rPr>
                <w:ins w:id="8826" w:author="RedCap - BigCR editor" w:date="2022-08-27T19:02:00Z"/>
                <w:rFonts w:ascii="Arial" w:hAnsi="Arial" w:cs="Arial"/>
                <w:bCs/>
                <w:sz w:val="18"/>
              </w:rPr>
            </w:pPr>
            <w:ins w:id="8827" w:author="RedCap - BigCR editor" w:date="2022-08-27T19:02:00Z">
              <w:r w:rsidRPr="00DB707E">
                <w:rPr>
                  <w:rFonts w:ascii="Arial" w:hAnsi="Arial" w:cs="Arial"/>
                  <w:sz w:val="18"/>
                  <w:lang w:eastAsia="zh-CN"/>
                </w:rPr>
                <w:t>Initial DL BWP configuration</w:t>
              </w:r>
            </w:ins>
          </w:p>
        </w:tc>
        <w:tc>
          <w:tcPr>
            <w:tcW w:w="1649" w:type="dxa"/>
            <w:tcBorders>
              <w:top w:val="single" w:sz="4" w:space="0" w:color="auto"/>
              <w:left w:val="single" w:sz="4" w:space="0" w:color="auto"/>
              <w:bottom w:val="single" w:sz="4" w:space="0" w:color="auto"/>
              <w:right w:val="single" w:sz="4" w:space="0" w:color="auto"/>
            </w:tcBorders>
          </w:tcPr>
          <w:p w14:paraId="604E4528" w14:textId="77777777" w:rsidR="006645A5" w:rsidRPr="00DB707E" w:rsidRDefault="006645A5" w:rsidP="00A615F4">
            <w:pPr>
              <w:pStyle w:val="TAC"/>
              <w:rPr>
                <w:ins w:id="8828"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hideMark/>
          </w:tcPr>
          <w:p w14:paraId="35BFEF11" w14:textId="77777777" w:rsidR="006645A5" w:rsidRPr="00DB707E" w:rsidRDefault="006645A5" w:rsidP="00A615F4">
            <w:pPr>
              <w:pStyle w:val="TAC"/>
              <w:rPr>
                <w:ins w:id="8829" w:author="RedCap - BigCR editor" w:date="2022-08-27T19:02:00Z"/>
              </w:rPr>
            </w:pPr>
            <w:ins w:id="8830" w:author="RedCap - BigCR editor" w:date="2022-08-27T19:02:00Z">
              <w:r w:rsidRPr="00DB707E">
                <w:rPr>
                  <w:lang w:eastAsia="zh-CN"/>
                </w:rPr>
                <w:t>1, 2, 3, 4, 5, 6, 7, 8</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1F43295B" w14:textId="77777777" w:rsidR="006645A5" w:rsidRPr="00DB707E" w:rsidRDefault="006645A5" w:rsidP="00A615F4">
            <w:pPr>
              <w:pStyle w:val="TAC"/>
              <w:rPr>
                <w:ins w:id="8831" w:author="RedCap - BigCR editor" w:date="2022-08-27T19:02:00Z"/>
              </w:rPr>
            </w:pPr>
            <w:ins w:id="8832" w:author="RedCap - BigCR editor" w:date="2022-08-27T19:02:00Z">
              <w:r w:rsidRPr="00DB707E">
                <w:rPr>
                  <w:lang w:eastAsia="zh-CN"/>
                </w:rPr>
                <w:t>DLBWP.0.1</w:t>
              </w:r>
            </w:ins>
          </w:p>
        </w:tc>
      </w:tr>
      <w:tr w:rsidR="006645A5" w:rsidRPr="00DB707E" w14:paraId="2ADFB919" w14:textId="77777777" w:rsidTr="00A615F4">
        <w:trPr>
          <w:cantSplit/>
          <w:jc w:val="center"/>
          <w:ins w:id="8833" w:author="RedCap - BigCR editor" w:date="2022-08-27T19:02:00Z"/>
        </w:trPr>
        <w:tc>
          <w:tcPr>
            <w:tcW w:w="3818" w:type="dxa"/>
            <w:tcBorders>
              <w:top w:val="single" w:sz="4" w:space="0" w:color="auto"/>
              <w:left w:val="single" w:sz="4" w:space="0" w:color="auto"/>
              <w:bottom w:val="single" w:sz="4" w:space="0" w:color="auto"/>
              <w:right w:val="single" w:sz="4" w:space="0" w:color="auto"/>
            </w:tcBorders>
            <w:hideMark/>
          </w:tcPr>
          <w:p w14:paraId="1933D1DE" w14:textId="77777777" w:rsidR="006645A5" w:rsidRPr="00DB707E" w:rsidRDefault="006645A5" w:rsidP="00A615F4">
            <w:pPr>
              <w:keepNext/>
              <w:keepLines/>
              <w:spacing w:after="0"/>
              <w:rPr>
                <w:ins w:id="8834" w:author="RedCap - BigCR editor" w:date="2022-08-27T19:02:00Z"/>
                <w:rFonts w:ascii="Arial" w:hAnsi="Arial" w:cs="Arial"/>
                <w:bCs/>
                <w:sz w:val="18"/>
              </w:rPr>
            </w:pPr>
            <w:ins w:id="8835" w:author="RedCap - BigCR editor" w:date="2022-08-27T19:02:00Z">
              <w:r w:rsidRPr="00DB707E">
                <w:rPr>
                  <w:rFonts w:ascii="Arial" w:hAnsi="Arial" w:cs="Arial"/>
                  <w:sz w:val="18"/>
                  <w:lang w:eastAsia="zh-CN"/>
                </w:rPr>
                <w:t>Initial UL BWP configuration</w:t>
              </w:r>
            </w:ins>
          </w:p>
        </w:tc>
        <w:tc>
          <w:tcPr>
            <w:tcW w:w="1649" w:type="dxa"/>
            <w:tcBorders>
              <w:top w:val="single" w:sz="4" w:space="0" w:color="auto"/>
              <w:left w:val="single" w:sz="4" w:space="0" w:color="auto"/>
              <w:bottom w:val="single" w:sz="4" w:space="0" w:color="auto"/>
              <w:right w:val="single" w:sz="4" w:space="0" w:color="auto"/>
            </w:tcBorders>
          </w:tcPr>
          <w:p w14:paraId="7406FE4C" w14:textId="77777777" w:rsidR="006645A5" w:rsidRPr="00DB707E" w:rsidRDefault="006645A5" w:rsidP="00A615F4">
            <w:pPr>
              <w:pStyle w:val="TAC"/>
              <w:rPr>
                <w:ins w:id="8836"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hideMark/>
          </w:tcPr>
          <w:p w14:paraId="4B56A2D8" w14:textId="77777777" w:rsidR="006645A5" w:rsidRPr="00DB707E" w:rsidRDefault="006645A5" w:rsidP="00A615F4">
            <w:pPr>
              <w:pStyle w:val="TAC"/>
              <w:rPr>
                <w:ins w:id="8837" w:author="RedCap - BigCR editor" w:date="2022-08-27T19:02:00Z"/>
              </w:rPr>
            </w:pPr>
            <w:ins w:id="8838" w:author="RedCap - BigCR editor" w:date="2022-08-27T19:02:00Z">
              <w:r w:rsidRPr="00DB707E">
                <w:rPr>
                  <w:lang w:eastAsia="zh-CN"/>
                </w:rPr>
                <w:t>1, 2, 3, 4, 5, 6, 7, 8</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55B20E69" w14:textId="77777777" w:rsidR="006645A5" w:rsidRPr="00DB707E" w:rsidRDefault="006645A5" w:rsidP="00A615F4">
            <w:pPr>
              <w:pStyle w:val="TAC"/>
              <w:rPr>
                <w:ins w:id="8839" w:author="RedCap - BigCR editor" w:date="2022-08-27T19:02:00Z"/>
              </w:rPr>
            </w:pPr>
            <w:ins w:id="8840" w:author="RedCap - BigCR editor" w:date="2022-08-27T19:02:00Z">
              <w:r w:rsidRPr="00DB707E">
                <w:rPr>
                  <w:lang w:eastAsia="zh-CN"/>
                </w:rPr>
                <w:t>ULBWP.0.1</w:t>
              </w:r>
            </w:ins>
          </w:p>
        </w:tc>
      </w:tr>
      <w:tr w:rsidR="006645A5" w:rsidRPr="00DB707E" w14:paraId="2FEAF9EE" w14:textId="77777777" w:rsidTr="00A615F4">
        <w:trPr>
          <w:cantSplit/>
          <w:jc w:val="center"/>
          <w:ins w:id="8841" w:author="RedCap - BigCR editor" w:date="2022-08-27T19:02:00Z"/>
        </w:trPr>
        <w:tc>
          <w:tcPr>
            <w:tcW w:w="3818" w:type="dxa"/>
            <w:tcBorders>
              <w:top w:val="single" w:sz="4" w:space="0" w:color="auto"/>
              <w:left w:val="single" w:sz="4" w:space="0" w:color="auto"/>
              <w:bottom w:val="single" w:sz="4" w:space="0" w:color="auto"/>
              <w:right w:val="single" w:sz="4" w:space="0" w:color="auto"/>
            </w:tcBorders>
            <w:hideMark/>
          </w:tcPr>
          <w:p w14:paraId="63CCBD96" w14:textId="77777777" w:rsidR="006645A5" w:rsidRPr="00DB707E" w:rsidRDefault="006645A5" w:rsidP="00A615F4">
            <w:pPr>
              <w:keepNext/>
              <w:keepLines/>
              <w:spacing w:after="0"/>
              <w:rPr>
                <w:ins w:id="8842" w:author="RedCap - BigCR editor" w:date="2022-08-27T19:02:00Z"/>
                <w:rFonts w:ascii="Arial" w:hAnsi="Arial" w:cs="Arial"/>
                <w:sz w:val="18"/>
                <w:lang w:eastAsia="zh-CN"/>
              </w:rPr>
            </w:pPr>
            <w:ins w:id="8843" w:author="RedCap - BigCR editor" w:date="2022-08-27T19:02:00Z">
              <w:r w:rsidRPr="00DB707E">
                <w:rPr>
                  <w:rFonts w:ascii="Arial" w:hAnsi="Arial" w:cs="Arial"/>
                  <w:sz w:val="18"/>
                  <w:lang w:eastAsia="zh-CN"/>
                </w:rPr>
                <w:t>RLM-RS</w:t>
              </w:r>
            </w:ins>
          </w:p>
        </w:tc>
        <w:tc>
          <w:tcPr>
            <w:tcW w:w="1649" w:type="dxa"/>
            <w:tcBorders>
              <w:top w:val="single" w:sz="4" w:space="0" w:color="auto"/>
              <w:left w:val="single" w:sz="4" w:space="0" w:color="auto"/>
              <w:bottom w:val="single" w:sz="4" w:space="0" w:color="auto"/>
              <w:right w:val="single" w:sz="4" w:space="0" w:color="auto"/>
            </w:tcBorders>
          </w:tcPr>
          <w:p w14:paraId="40920499" w14:textId="77777777" w:rsidR="006645A5" w:rsidRPr="00DB707E" w:rsidRDefault="006645A5" w:rsidP="00A615F4">
            <w:pPr>
              <w:pStyle w:val="TAC"/>
              <w:rPr>
                <w:ins w:id="8844"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hideMark/>
          </w:tcPr>
          <w:p w14:paraId="3CC74B02" w14:textId="77777777" w:rsidR="006645A5" w:rsidRPr="00DB707E" w:rsidRDefault="006645A5" w:rsidP="00A615F4">
            <w:pPr>
              <w:pStyle w:val="TAC"/>
              <w:rPr>
                <w:ins w:id="8845" w:author="RedCap - BigCR editor" w:date="2022-08-27T19:02:00Z"/>
              </w:rPr>
            </w:pPr>
            <w:ins w:id="8846" w:author="RedCap - BigCR editor" w:date="2022-08-27T19:02:00Z">
              <w:r w:rsidRPr="00DB707E">
                <w:rPr>
                  <w:lang w:eastAsia="zh-CN"/>
                </w:rPr>
                <w:t>1, 2, 3, 4, 5, 6, 7, 8</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44955502" w14:textId="77777777" w:rsidR="006645A5" w:rsidRPr="00DB707E" w:rsidRDefault="006645A5" w:rsidP="00A615F4">
            <w:pPr>
              <w:pStyle w:val="TAC"/>
              <w:rPr>
                <w:ins w:id="8847" w:author="RedCap - BigCR editor" w:date="2022-08-27T19:02:00Z"/>
                <w:lang w:eastAsia="zh-CN"/>
              </w:rPr>
            </w:pPr>
            <w:ins w:id="8848" w:author="RedCap - BigCR editor" w:date="2022-08-27T19:02:00Z">
              <w:r w:rsidRPr="00DB707E">
                <w:rPr>
                  <w:lang w:eastAsia="zh-CN"/>
                </w:rPr>
                <w:t>SSB</w:t>
              </w:r>
            </w:ins>
          </w:p>
        </w:tc>
      </w:tr>
      <w:tr w:rsidR="006645A5" w:rsidRPr="00DB707E" w14:paraId="505AE145" w14:textId="77777777" w:rsidTr="00A615F4">
        <w:trPr>
          <w:cantSplit/>
          <w:jc w:val="center"/>
          <w:ins w:id="8849" w:author="RedCap - BigCR editor" w:date="2022-08-27T19:02:00Z"/>
        </w:trPr>
        <w:tc>
          <w:tcPr>
            <w:tcW w:w="3818" w:type="dxa"/>
            <w:tcBorders>
              <w:top w:val="single" w:sz="4" w:space="0" w:color="auto"/>
              <w:left w:val="single" w:sz="4" w:space="0" w:color="auto"/>
              <w:bottom w:val="nil"/>
              <w:right w:val="single" w:sz="4" w:space="0" w:color="auto"/>
            </w:tcBorders>
            <w:hideMark/>
          </w:tcPr>
          <w:p w14:paraId="6482EEE2" w14:textId="77777777" w:rsidR="006645A5" w:rsidRPr="00DB707E" w:rsidRDefault="006645A5" w:rsidP="00A615F4">
            <w:pPr>
              <w:pStyle w:val="TAL"/>
              <w:rPr>
                <w:ins w:id="8850" w:author="RedCap - BigCR editor" w:date="2022-08-27T19:02:00Z"/>
              </w:rPr>
            </w:pPr>
            <w:proofErr w:type="spellStart"/>
            <w:ins w:id="8851" w:author="RedCap - BigCR editor" w:date="2022-08-27T19:02:00Z">
              <w:r w:rsidRPr="00DB707E">
                <w:t>Qrxlevmin</w:t>
              </w:r>
              <w:proofErr w:type="spellEnd"/>
            </w:ins>
          </w:p>
        </w:tc>
        <w:tc>
          <w:tcPr>
            <w:tcW w:w="1649" w:type="dxa"/>
            <w:tcBorders>
              <w:top w:val="single" w:sz="4" w:space="0" w:color="auto"/>
              <w:left w:val="single" w:sz="4" w:space="0" w:color="auto"/>
              <w:bottom w:val="nil"/>
              <w:right w:val="single" w:sz="4" w:space="0" w:color="auto"/>
            </w:tcBorders>
            <w:hideMark/>
          </w:tcPr>
          <w:p w14:paraId="0E1342A0" w14:textId="77777777" w:rsidR="006645A5" w:rsidRPr="00DB707E" w:rsidRDefault="006645A5" w:rsidP="00A615F4">
            <w:pPr>
              <w:pStyle w:val="TAC"/>
              <w:rPr>
                <w:ins w:id="8852" w:author="RedCap - BigCR editor" w:date="2022-08-27T19:02:00Z"/>
              </w:rPr>
            </w:pPr>
            <w:ins w:id="8853" w:author="RedCap - BigCR editor" w:date="2022-08-27T19:02:00Z">
              <w:r w:rsidRPr="00DB707E">
                <w:t>dBm/SCS</w:t>
              </w:r>
            </w:ins>
          </w:p>
        </w:tc>
        <w:tc>
          <w:tcPr>
            <w:tcW w:w="1895" w:type="dxa"/>
            <w:tcBorders>
              <w:top w:val="single" w:sz="4" w:space="0" w:color="auto"/>
              <w:left w:val="single" w:sz="4" w:space="0" w:color="auto"/>
              <w:bottom w:val="single" w:sz="4" w:space="0" w:color="auto"/>
              <w:right w:val="single" w:sz="4" w:space="0" w:color="auto"/>
            </w:tcBorders>
            <w:hideMark/>
          </w:tcPr>
          <w:p w14:paraId="13EFA488" w14:textId="77777777" w:rsidR="006645A5" w:rsidRPr="00DB707E" w:rsidRDefault="006645A5" w:rsidP="00A615F4">
            <w:pPr>
              <w:pStyle w:val="TAC"/>
              <w:rPr>
                <w:ins w:id="8854" w:author="RedCap - BigCR editor" w:date="2022-08-27T19:02:00Z"/>
              </w:rPr>
            </w:pPr>
            <w:ins w:id="8855" w:author="RedCap - BigCR editor" w:date="2022-08-27T19:02:00Z">
              <w:r w:rsidRPr="00DB707E">
                <w:rPr>
                  <w:lang w:eastAsia="zh-CN"/>
                </w:rPr>
                <w:t>1, 2, 4, 5</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6B87B5EB" w14:textId="77777777" w:rsidR="006645A5" w:rsidRPr="00DB707E" w:rsidRDefault="006645A5" w:rsidP="00A615F4">
            <w:pPr>
              <w:pStyle w:val="TAC"/>
              <w:rPr>
                <w:ins w:id="8856" w:author="RedCap - BigCR editor" w:date="2022-08-27T19:02:00Z"/>
              </w:rPr>
            </w:pPr>
            <w:ins w:id="8857" w:author="RedCap - BigCR editor" w:date="2022-08-27T19:02:00Z">
              <w:r w:rsidRPr="00DB707E">
                <w:t>-140</w:t>
              </w:r>
            </w:ins>
          </w:p>
        </w:tc>
      </w:tr>
      <w:tr w:rsidR="006645A5" w:rsidRPr="00DB707E" w14:paraId="62D1A10F" w14:textId="77777777" w:rsidTr="00A615F4">
        <w:trPr>
          <w:cantSplit/>
          <w:jc w:val="center"/>
          <w:ins w:id="8858" w:author="RedCap - BigCR editor" w:date="2022-08-27T19:02:00Z"/>
        </w:trPr>
        <w:tc>
          <w:tcPr>
            <w:tcW w:w="3818" w:type="dxa"/>
            <w:tcBorders>
              <w:top w:val="nil"/>
              <w:left w:val="single" w:sz="4" w:space="0" w:color="auto"/>
              <w:bottom w:val="single" w:sz="4" w:space="0" w:color="auto"/>
              <w:right w:val="single" w:sz="4" w:space="0" w:color="auto"/>
            </w:tcBorders>
            <w:vAlign w:val="center"/>
            <w:hideMark/>
          </w:tcPr>
          <w:p w14:paraId="4980F94B" w14:textId="77777777" w:rsidR="006645A5" w:rsidRPr="00DB707E" w:rsidRDefault="006645A5" w:rsidP="00A615F4">
            <w:pPr>
              <w:pStyle w:val="TAL"/>
              <w:rPr>
                <w:ins w:id="8859" w:author="RedCap - BigCR editor" w:date="2022-08-27T19:02:00Z"/>
              </w:rPr>
            </w:pPr>
          </w:p>
        </w:tc>
        <w:tc>
          <w:tcPr>
            <w:tcW w:w="1649" w:type="dxa"/>
            <w:tcBorders>
              <w:top w:val="nil"/>
              <w:left w:val="single" w:sz="4" w:space="0" w:color="auto"/>
              <w:bottom w:val="single" w:sz="4" w:space="0" w:color="auto"/>
              <w:right w:val="single" w:sz="4" w:space="0" w:color="auto"/>
            </w:tcBorders>
            <w:vAlign w:val="center"/>
            <w:hideMark/>
          </w:tcPr>
          <w:p w14:paraId="73E89B4B" w14:textId="77777777" w:rsidR="006645A5" w:rsidRPr="00DB707E" w:rsidRDefault="006645A5" w:rsidP="00A615F4">
            <w:pPr>
              <w:pStyle w:val="TAC"/>
              <w:rPr>
                <w:ins w:id="8860"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hideMark/>
          </w:tcPr>
          <w:p w14:paraId="3D9A7F69" w14:textId="77777777" w:rsidR="006645A5" w:rsidRPr="00DB707E" w:rsidRDefault="006645A5" w:rsidP="00A615F4">
            <w:pPr>
              <w:pStyle w:val="TAC"/>
              <w:rPr>
                <w:ins w:id="8861" w:author="RedCap - BigCR editor" w:date="2022-08-27T19:02:00Z"/>
                <w:lang w:eastAsia="zh-CN"/>
              </w:rPr>
            </w:pPr>
            <w:ins w:id="8862" w:author="RedCap - BigCR editor" w:date="2022-08-27T19:02:00Z">
              <w:r w:rsidRPr="00DB707E">
                <w:rPr>
                  <w:lang w:eastAsia="zh-CN"/>
                </w:rPr>
                <w:t>3, 6</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6B16C006" w14:textId="77777777" w:rsidR="006645A5" w:rsidRPr="00DB707E" w:rsidRDefault="006645A5" w:rsidP="00A615F4">
            <w:pPr>
              <w:pStyle w:val="TAC"/>
              <w:rPr>
                <w:ins w:id="8863" w:author="RedCap - BigCR editor" w:date="2022-08-27T19:02:00Z"/>
              </w:rPr>
            </w:pPr>
            <w:ins w:id="8864" w:author="RedCap - BigCR editor" w:date="2022-08-27T19:02:00Z">
              <w:r w:rsidRPr="00DB707E">
                <w:t>-137</w:t>
              </w:r>
            </w:ins>
          </w:p>
        </w:tc>
      </w:tr>
      <w:tr w:rsidR="006645A5" w:rsidRPr="00DB707E" w14:paraId="33E26760" w14:textId="77777777" w:rsidTr="00A615F4">
        <w:trPr>
          <w:cantSplit/>
          <w:jc w:val="center"/>
          <w:ins w:id="8865" w:author="RedCap - BigCR editor" w:date="2022-08-27T19:02:00Z"/>
        </w:trPr>
        <w:tc>
          <w:tcPr>
            <w:tcW w:w="3818" w:type="dxa"/>
            <w:tcBorders>
              <w:top w:val="single" w:sz="4" w:space="0" w:color="auto"/>
              <w:left w:val="single" w:sz="4" w:space="0" w:color="auto"/>
              <w:bottom w:val="nil"/>
              <w:right w:val="single" w:sz="4" w:space="0" w:color="auto"/>
            </w:tcBorders>
            <w:hideMark/>
          </w:tcPr>
          <w:p w14:paraId="1F1CB875" w14:textId="77777777" w:rsidR="006645A5" w:rsidRPr="00DB707E" w:rsidRDefault="006645A5" w:rsidP="00A615F4">
            <w:pPr>
              <w:pStyle w:val="TAL"/>
              <w:rPr>
                <w:ins w:id="8866" w:author="RedCap - BigCR editor" w:date="2022-08-27T19:02:00Z"/>
              </w:rPr>
            </w:pPr>
            <w:ins w:id="8867" w:author="RedCap - BigCR editor" w:date="2022-08-27T19:02:00Z">
              <w:r w:rsidRPr="00DB707E">
                <w:rPr>
                  <w:position w:val="-12"/>
                </w:rPr>
                <w:object w:dxaOrig="405" w:dyaOrig="360" w14:anchorId="696F7BE0">
                  <v:shape id="_x0000_i1072" type="#_x0000_t75" style="width:15.5pt;height:20pt" o:ole="" fillcolor="window">
                    <v:imagedata r:id="rId17" o:title=""/>
                  </v:shape>
                  <o:OLEObject Type="Embed" ProgID="Equation.3" ShapeID="_x0000_i1072" DrawAspect="Content" ObjectID="_1723417756" r:id="rId66"/>
                </w:object>
              </w:r>
            </w:ins>
          </w:p>
        </w:tc>
        <w:tc>
          <w:tcPr>
            <w:tcW w:w="1649" w:type="dxa"/>
            <w:tcBorders>
              <w:top w:val="single" w:sz="4" w:space="0" w:color="auto"/>
              <w:left w:val="single" w:sz="4" w:space="0" w:color="auto"/>
              <w:bottom w:val="nil"/>
              <w:right w:val="single" w:sz="4" w:space="0" w:color="auto"/>
            </w:tcBorders>
            <w:hideMark/>
          </w:tcPr>
          <w:p w14:paraId="2BDD2B95" w14:textId="77777777" w:rsidR="006645A5" w:rsidRPr="00DB707E" w:rsidRDefault="006645A5" w:rsidP="00A615F4">
            <w:pPr>
              <w:pStyle w:val="TAC"/>
              <w:rPr>
                <w:ins w:id="8868" w:author="RedCap - BigCR editor" w:date="2022-08-27T19:02:00Z"/>
              </w:rPr>
            </w:pPr>
            <w:ins w:id="8869" w:author="RedCap - BigCR editor" w:date="2022-08-27T19:02:00Z">
              <w:r w:rsidRPr="00DB707E">
                <w:t>dBm/SCS</w:t>
              </w:r>
            </w:ins>
          </w:p>
        </w:tc>
        <w:tc>
          <w:tcPr>
            <w:tcW w:w="1895" w:type="dxa"/>
            <w:tcBorders>
              <w:top w:val="single" w:sz="4" w:space="0" w:color="auto"/>
              <w:left w:val="single" w:sz="4" w:space="0" w:color="auto"/>
              <w:bottom w:val="single" w:sz="4" w:space="0" w:color="auto"/>
              <w:right w:val="single" w:sz="4" w:space="0" w:color="auto"/>
            </w:tcBorders>
            <w:hideMark/>
          </w:tcPr>
          <w:p w14:paraId="5EDDCD1E" w14:textId="77777777" w:rsidR="006645A5" w:rsidRPr="00DB707E" w:rsidRDefault="006645A5" w:rsidP="00A615F4">
            <w:pPr>
              <w:pStyle w:val="TAC"/>
              <w:rPr>
                <w:ins w:id="8870" w:author="RedCap - BigCR editor" w:date="2022-08-27T19:02:00Z"/>
              </w:rPr>
            </w:pPr>
            <w:ins w:id="8871" w:author="RedCap - BigCR editor" w:date="2022-08-27T19:02:00Z">
              <w:r w:rsidRPr="00DB707E">
                <w:rPr>
                  <w:rFonts w:cs="v4.2.0"/>
                  <w:lang w:eastAsia="zh-CN"/>
                </w:rPr>
                <w:t>1, 4</w:t>
              </w:r>
              <w:r w:rsidRPr="00DB707E">
                <w:rPr>
                  <w:rFonts w:cs="v4.2.0"/>
                </w:rPr>
                <w:t>, 7, 8</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7E12D781" w14:textId="77777777" w:rsidR="006645A5" w:rsidRPr="00DB707E" w:rsidRDefault="006645A5" w:rsidP="00A615F4">
            <w:pPr>
              <w:pStyle w:val="TAC"/>
              <w:rPr>
                <w:ins w:id="8872" w:author="RedCap - BigCR editor" w:date="2022-08-27T19:02:00Z"/>
              </w:rPr>
            </w:pPr>
            <w:ins w:id="8873" w:author="RedCap - BigCR editor" w:date="2022-08-27T19:02:00Z">
              <w:r w:rsidRPr="00DB707E">
                <w:t>-98</w:t>
              </w:r>
            </w:ins>
          </w:p>
        </w:tc>
      </w:tr>
      <w:tr w:rsidR="006645A5" w:rsidRPr="00DB707E" w14:paraId="6522B6F6" w14:textId="77777777" w:rsidTr="00A615F4">
        <w:trPr>
          <w:cantSplit/>
          <w:jc w:val="center"/>
          <w:ins w:id="8874" w:author="RedCap - BigCR editor" w:date="2022-08-27T19:02:00Z"/>
        </w:trPr>
        <w:tc>
          <w:tcPr>
            <w:tcW w:w="3818" w:type="dxa"/>
            <w:tcBorders>
              <w:top w:val="nil"/>
              <w:left w:val="single" w:sz="4" w:space="0" w:color="auto"/>
              <w:bottom w:val="nil"/>
              <w:right w:val="single" w:sz="4" w:space="0" w:color="auto"/>
            </w:tcBorders>
            <w:vAlign w:val="center"/>
            <w:hideMark/>
          </w:tcPr>
          <w:p w14:paraId="0FA49CED" w14:textId="77777777" w:rsidR="006645A5" w:rsidRPr="00DB707E" w:rsidRDefault="006645A5" w:rsidP="00A615F4">
            <w:pPr>
              <w:pStyle w:val="TAL"/>
              <w:rPr>
                <w:ins w:id="8875" w:author="RedCap - BigCR editor" w:date="2022-08-27T19:02:00Z"/>
              </w:rPr>
            </w:pPr>
          </w:p>
        </w:tc>
        <w:tc>
          <w:tcPr>
            <w:tcW w:w="1649" w:type="dxa"/>
            <w:tcBorders>
              <w:top w:val="nil"/>
              <w:left w:val="single" w:sz="4" w:space="0" w:color="auto"/>
              <w:bottom w:val="nil"/>
              <w:right w:val="single" w:sz="4" w:space="0" w:color="auto"/>
            </w:tcBorders>
            <w:vAlign w:val="center"/>
            <w:hideMark/>
          </w:tcPr>
          <w:p w14:paraId="3924FBC7" w14:textId="77777777" w:rsidR="006645A5" w:rsidRPr="00DB707E" w:rsidRDefault="006645A5" w:rsidP="00A615F4">
            <w:pPr>
              <w:pStyle w:val="TAC"/>
              <w:rPr>
                <w:ins w:id="8876"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hideMark/>
          </w:tcPr>
          <w:p w14:paraId="5ADBC64D" w14:textId="77777777" w:rsidR="006645A5" w:rsidRPr="00DB707E" w:rsidRDefault="006645A5" w:rsidP="00A615F4">
            <w:pPr>
              <w:pStyle w:val="TAC"/>
              <w:rPr>
                <w:ins w:id="8877" w:author="RedCap - BigCR editor" w:date="2022-08-27T19:02:00Z"/>
              </w:rPr>
            </w:pPr>
            <w:ins w:id="8878" w:author="RedCap - BigCR editor" w:date="2022-08-27T19:02:00Z">
              <w:r w:rsidRPr="00DB707E">
                <w:rPr>
                  <w:rFonts w:cs="v4.2.0"/>
                  <w:lang w:eastAsia="zh-CN"/>
                </w:rPr>
                <w:t>2, 5</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3C535CFA" w14:textId="77777777" w:rsidR="006645A5" w:rsidRPr="00DB707E" w:rsidRDefault="006645A5" w:rsidP="00A615F4">
            <w:pPr>
              <w:pStyle w:val="TAC"/>
              <w:rPr>
                <w:ins w:id="8879" w:author="RedCap - BigCR editor" w:date="2022-08-27T19:02:00Z"/>
                <w:lang w:eastAsia="zh-CN"/>
              </w:rPr>
            </w:pPr>
            <w:ins w:id="8880" w:author="RedCap - BigCR editor" w:date="2022-08-27T19:02:00Z">
              <w:r w:rsidRPr="00DB707E">
                <w:rPr>
                  <w:lang w:eastAsia="zh-CN"/>
                </w:rPr>
                <w:t>-98</w:t>
              </w:r>
            </w:ins>
          </w:p>
        </w:tc>
      </w:tr>
      <w:tr w:rsidR="006645A5" w:rsidRPr="00DB707E" w14:paraId="14D94677" w14:textId="77777777" w:rsidTr="00A615F4">
        <w:trPr>
          <w:cantSplit/>
          <w:jc w:val="center"/>
          <w:ins w:id="8881" w:author="RedCap - BigCR editor" w:date="2022-08-27T19:02:00Z"/>
        </w:trPr>
        <w:tc>
          <w:tcPr>
            <w:tcW w:w="3818" w:type="dxa"/>
            <w:tcBorders>
              <w:top w:val="nil"/>
              <w:left w:val="single" w:sz="4" w:space="0" w:color="auto"/>
              <w:bottom w:val="single" w:sz="4" w:space="0" w:color="auto"/>
              <w:right w:val="single" w:sz="4" w:space="0" w:color="auto"/>
            </w:tcBorders>
            <w:vAlign w:val="center"/>
            <w:hideMark/>
          </w:tcPr>
          <w:p w14:paraId="7FD1FAE4" w14:textId="77777777" w:rsidR="006645A5" w:rsidRPr="00DB707E" w:rsidRDefault="006645A5" w:rsidP="00A615F4">
            <w:pPr>
              <w:pStyle w:val="TAL"/>
              <w:rPr>
                <w:ins w:id="8882" w:author="RedCap - BigCR editor" w:date="2022-08-27T19:02:00Z"/>
              </w:rPr>
            </w:pPr>
          </w:p>
        </w:tc>
        <w:tc>
          <w:tcPr>
            <w:tcW w:w="1649" w:type="dxa"/>
            <w:tcBorders>
              <w:top w:val="nil"/>
              <w:left w:val="single" w:sz="4" w:space="0" w:color="auto"/>
              <w:bottom w:val="single" w:sz="4" w:space="0" w:color="auto"/>
              <w:right w:val="single" w:sz="4" w:space="0" w:color="auto"/>
            </w:tcBorders>
            <w:vAlign w:val="center"/>
            <w:hideMark/>
          </w:tcPr>
          <w:p w14:paraId="359302E0" w14:textId="77777777" w:rsidR="006645A5" w:rsidRPr="00DB707E" w:rsidRDefault="006645A5" w:rsidP="00A615F4">
            <w:pPr>
              <w:pStyle w:val="TAC"/>
              <w:rPr>
                <w:ins w:id="8883"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hideMark/>
          </w:tcPr>
          <w:p w14:paraId="63E22390" w14:textId="77777777" w:rsidR="006645A5" w:rsidRPr="00DB707E" w:rsidRDefault="006645A5" w:rsidP="00A615F4">
            <w:pPr>
              <w:pStyle w:val="TAC"/>
              <w:rPr>
                <w:ins w:id="8884" w:author="RedCap - BigCR editor" w:date="2022-08-27T19:02:00Z"/>
              </w:rPr>
            </w:pPr>
            <w:ins w:id="8885" w:author="RedCap - BigCR editor" w:date="2022-08-27T19:02:00Z">
              <w:r w:rsidRPr="00DB707E">
                <w:rPr>
                  <w:rFonts w:cs="v4.2.0"/>
                  <w:lang w:eastAsia="zh-CN"/>
                </w:rPr>
                <w:t>3, 6</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757B437F" w14:textId="77777777" w:rsidR="006645A5" w:rsidRPr="00DB707E" w:rsidRDefault="006645A5" w:rsidP="00A615F4">
            <w:pPr>
              <w:pStyle w:val="TAC"/>
              <w:rPr>
                <w:ins w:id="8886" w:author="RedCap - BigCR editor" w:date="2022-08-27T19:02:00Z"/>
                <w:lang w:eastAsia="zh-CN"/>
              </w:rPr>
            </w:pPr>
            <w:ins w:id="8887" w:author="RedCap - BigCR editor" w:date="2022-08-27T19:02:00Z">
              <w:r w:rsidRPr="00DB707E">
                <w:rPr>
                  <w:lang w:eastAsia="zh-CN"/>
                </w:rPr>
                <w:t>-95</w:t>
              </w:r>
            </w:ins>
          </w:p>
        </w:tc>
      </w:tr>
      <w:tr w:rsidR="006645A5" w:rsidRPr="00DB707E" w14:paraId="2F4E0E3A" w14:textId="77777777" w:rsidTr="00A615F4">
        <w:trPr>
          <w:cantSplit/>
          <w:trHeight w:val="641"/>
          <w:jc w:val="center"/>
          <w:ins w:id="8888" w:author="RedCap - BigCR editor" w:date="2022-08-27T19:02:00Z"/>
        </w:trPr>
        <w:tc>
          <w:tcPr>
            <w:tcW w:w="3818" w:type="dxa"/>
            <w:tcBorders>
              <w:top w:val="single" w:sz="4" w:space="0" w:color="auto"/>
              <w:left w:val="single" w:sz="4" w:space="0" w:color="auto"/>
              <w:bottom w:val="single" w:sz="4" w:space="0" w:color="auto"/>
              <w:right w:val="single" w:sz="4" w:space="0" w:color="auto"/>
            </w:tcBorders>
            <w:hideMark/>
          </w:tcPr>
          <w:p w14:paraId="6E710949" w14:textId="77777777" w:rsidR="006645A5" w:rsidRPr="00DB707E" w:rsidRDefault="006645A5" w:rsidP="00A615F4">
            <w:pPr>
              <w:pStyle w:val="TAL"/>
              <w:rPr>
                <w:ins w:id="8889" w:author="RedCap - BigCR editor" w:date="2022-08-27T19:02:00Z"/>
              </w:rPr>
            </w:pPr>
            <w:ins w:id="8890" w:author="RedCap - BigCR editor" w:date="2022-08-27T19:02:00Z">
              <w:r w:rsidRPr="00DB707E">
                <w:rPr>
                  <w:position w:val="-12"/>
                </w:rPr>
                <w:object w:dxaOrig="405" w:dyaOrig="360" w14:anchorId="74F02C45">
                  <v:shape id="_x0000_i1073" type="#_x0000_t75" style="width:15.5pt;height:20pt" o:ole="" fillcolor="window">
                    <v:imagedata r:id="rId17" o:title=""/>
                  </v:shape>
                  <o:OLEObject Type="Embed" ProgID="Equation.3" ShapeID="_x0000_i1073" DrawAspect="Content" ObjectID="_1723417757" r:id="rId67"/>
                </w:object>
              </w:r>
            </w:ins>
          </w:p>
        </w:tc>
        <w:tc>
          <w:tcPr>
            <w:tcW w:w="1649" w:type="dxa"/>
            <w:tcBorders>
              <w:top w:val="single" w:sz="4" w:space="0" w:color="auto"/>
              <w:left w:val="single" w:sz="4" w:space="0" w:color="auto"/>
              <w:bottom w:val="single" w:sz="4" w:space="0" w:color="auto"/>
              <w:right w:val="single" w:sz="4" w:space="0" w:color="auto"/>
            </w:tcBorders>
            <w:hideMark/>
          </w:tcPr>
          <w:p w14:paraId="017E2F5B" w14:textId="77777777" w:rsidR="006645A5" w:rsidRPr="00DB707E" w:rsidRDefault="006645A5" w:rsidP="00A615F4">
            <w:pPr>
              <w:pStyle w:val="TAC"/>
              <w:rPr>
                <w:ins w:id="8891" w:author="RedCap - BigCR editor" w:date="2022-08-27T19:02:00Z"/>
              </w:rPr>
            </w:pPr>
            <w:ins w:id="8892" w:author="RedCap - BigCR editor" w:date="2022-08-27T19:02:00Z">
              <w:r w:rsidRPr="00DB707E">
                <w:t>dBm/15 kHz</w:t>
              </w:r>
            </w:ins>
          </w:p>
        </w:tc>
        <w:tc>
          <w:tcPr>
            <w:tcW w:w="1895" w:type="dxa"/>
            <w:tcBorders>
              <w:top w:val="single" w:sz="4" w:space="0" w:color="auto"/>
              <w:left w:val="single" w:sz="4" w:space="0" w:color="auto"/>
              <w:bottom w:val="single" w:sz="4" w:space="0" w:color="auto"/>
              <w:right w:val="single" w:sz="4" w:space="0" w:color="auto"/>
            </w:tcBorders>
            <w:hideMark/>
          </w:tcPr>
          <w:p w14:paraId="60EB7705" w14:textId="77777777" w:rsidR="006645A5" w:rsidRPr="00DB707E" w:rsidRDefault="006645A5" w:rsidP="00A615F4">
            <w:pPr>
              <w:pStyle w:val="TAC"/>
              <w:rPr>
                <w:ins w:id="8893" w:author="RedCap - BigCR editor" w:date="2022-08-27T19:02:00Z"/>
              </w:rPr>
            </w:pPr>
            <w:ins w:id="8894" w:author="RedCap - BigCR editor" w:date="2022-08-27T19:02:00Z">
              <w:r w:rsidRPr="00DB707E">
                <w:rPr>
                  <w:lang w:eastAsia="zh-CN"/>
                </w:rPr>
                <w:t>1, 2, 3, 4, 5, 6, 7, 8</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4441E72A" w14:textId="77777777" w:rsidR="006645A5" w:rsidRPr="00DB707E" w:rsidRDefault="006645A5" w:rsidP="00A615F4">
            <w:pPr>
              <w:pStyle w:val="TAC"/>
              <w:rPr>
                <w:ins w:id="8895" w:author="RedCap - BigCR editor" w:date="2022-08-27T19:02:00Z"/>
              </w:rPr>
            </w:pPr>
            <w:ins w:id="8896" w:author="RedCap - BigCR editor" w:date="2022-08-27T19:02:00Z">
              <w:r w:rsidRPr="00DB707E">
                <w:t>-98</w:t>
              </w:r>
            </w:ins>
          </w:p>
        </w:tc>
      </w:tr>
      <w:tr w:rsidR="006645A5" w:rsidRPr="00DB707E" w14:paraId="0B475362" w14:textId="77777777" w:rsidTr="00A615F4">
        <w:trPr>
          <w:cantSplit/>
          <w:trHeight w:val="203"/>
          <w:jc w:val="center"/>
          <w:ins w:id="8897" w:author="RedCap - BigCR editor" w:date="2022-08-27T19:02:00Z"/>
        </w:trPr>
        <w:tc>
          <w:tcPr>
            <w:tcW w:w="3818" w:type="dxa"/>
            <w:tcBorders>
              <w:top w:val="single" w:sz="4" w:space="0" w:color="auto"/>
              <w:left w:val="single" w:sz="4" w:space="0" w:color="auto"/>
              <w:bottom w:val="nil"/>
              <w:right w:val="single" w:sz="4" w:space="0" w:color="auto"/>
            </w:tcBorders>
            <w:hideMark/>
          </w:tcPr>
          <w:p w14:paraId="608483FC" w14:textId="77777777" w:rsidR="006645A5" w:rsidRPr="00DB707E" w:rsidRDefault="006645A5" w:rsidP="00A615F4">
            <w:pPr>
              <w:pStyle w:val="TAL"/>
              <w:rPr>
                <w:ins w:id="8898" w:author="RedCap - BigCR editor" w:date="2022-08-27T19:02:00Z"/>
              </w:rPr>
            </w:pPr>
            <w:ins w:id="8899" w:author="RedCap - BigCR editor" w:date="2022-08-27T19:02:00Z">
              <w:r w:rsidRPr="00DB707E">
                <w:t>SS-RSRP</w:t>
              </w:r>
            </w:ins>
          </w:p>
        </w:tc>
        <w:tc>
          <w:tcPr>
            <w:tcW w:w="1649" w:type="dxa"/>
            <w:tcBorders>
              <w:top w:val="single" w:sz="4" w:space="0" w:color="auto"/>
              <w:left w:val="single" w:sz="4" w:space="0" w:color="auto"/>
              <w:bottom w:val="nil"/>
              <w:right w:val="single" w:sz="4" w:space="0" w:color="auto"/>
            </w:tcBorders>
            <w:shd w:val="clear" w:color="auto" w:fill="auto"/>
            <w:hideMark/>
          </w:tcPr>
          <w:p w14:paraId="56C84E3C" w14:textId="77777777" w:rsidR="006645A5" w:rsidRPr="00DB707E" w:rsidRDefault="006645A5" w:rsidP="00A615F4">
            <w:pPr>
              <w:pStyle w:val="TAC"/>
              <w:rPr>
                <w:ins w:id="8900" w:author="RedCap - BigCR editor" w:date="2022-08-27T19:02:00Z"/>
                <w:rFonts w:cs="Arial"/>
              </w:rPr>
            </w:pPr>
            <w:ins w:id="8901" w:author="RedCap - BigCR editor" w:date="2022-08-27T19:02:00Z">
              <w:r w:rsidRPr="00DB707E">
                <w:rPr>
                  <w:rFonts w:cs="Arial"/>
                </w:rPr>
                <w:t>dBm/SCS</w:t>
              </w:r>
            </w:ins>
          </w:p>
        </w:tc>
        <w:tc>
          <w:tcPr>
            <w:tcW w:w="1895" w:type="dxa"/>
            <w:tcBorders>
              <w:top w:val="single" w:sz="4" w:space="0" w:color="auto"/>
              <w:left w:val="single" w:sz="4" w:space="0" w:color="auto"/>
              <w:bottom w:val="single" w:sz="4" w:space="0" w:color="auto"/>
              <w:right w:val="single" w:sz="4" w:space="0" w:color="auto"/>
            </w:tcBorders>
            <w:hideMark/>
          </w:tcPr>
          <w:p w14:paraId="5D6E3F05" w14:textId="77777777" w:rsidR="006645A5" w:rsidRPr="00DB707E" w:rsidRDefault="006645A5" w:rsidP="00A615F4">
            <w:pPr>
              <w:pStyle w:val="TAC"/>
              <w:rPr>
                <w:ins w:id="8902" w:author="RedCap - BigCR editor" w:date="2022-08-27T19:02:00Z"/>
                <w:rFonts w:cs="Arial"/>
              </w:rPr>
            </w:pPr>
            <w:ins w:id="8903" w:author="RedCap - BigCR editor" w:date="2022-08-27T19:02:00Z">
              <w:r w:rsidRPr="00DB707E">
                <w:rPr>
                  <w:rFonts w:cs="v4.2.0"/>
                  <w:lang w:eastAsia="zh-CN"/>
                </w:rPr>
                <w:t>1, 4</w:t>
              </w:r>
              <w:r w:rsidRPr="00DB707E">
                <w:rPr>
                  <w:rFonts w:cs="v4.2.0"/>
                </w:rPr>
                <w:t>, 7, 8</w:t>
              </w:r>
            </w:ins>
          </w:p>
        </w:tc>
        <w:tc>
          <w:tcPr>
            <w:tcW w:w="757" w:type="dxa"/>
            <w:tcBorders>
              <w:top w:val="single" w:sz="4" w:space="0" w:color="auto"/>
              <w:left w:val="single" w:sz="4" w:space="0" w:color="auto"/>
              <w:bottom w:val="single" w:sz="4" w:space="0" w:color="auto"/>
              <w:right w:val="single" w:sz="4" w:space="0" w:color="auto"/>
            </w:tcBorders>
            <w:hideMark/>
          </w:tcPr>
          <w:p w14:paraId="697479E2" w14:textId="77777777" w:rsidR="006645A5" w:rsidRPr="00DB707E" w:rsidRDefault="006645A5" w:rsidP="00A615F4">
            <w:pPr>
              <w:pStyle w:val="TAC"/>
              <w:rPr>
                <w:ins w:id="8904" w:author="RedCap - BigCR editor" w:date="2022-08-27T19:02:00Z"/>
                <w:rFonts w:cs="Arial"/>
              </w:rPr>
            </w:pPr>
            <w:ins w:id="8905" w:author="RedCap - BigCR editor" w:date="2022-08-27T19:02:00Z">
              <w:r w:rsidRPr="00DB707E">
                <w:rPr>
                  <w:rFonts w:cs="Arial"/>
                  <w:lang w:eastAsia="zh-CN"/>
                </w:rPr>
                <w:t>-84</w:t>
              </w:r>
            </w:ins>
          </w:p>
        </w:tc>
        <w:tc>
          <w:tcPr>
            <w:tcW w:w="757" w:type="dxa"/>
            <w:tcBorders>
              <w:top w:val="single" w:sz="4" w:space="0" w:color="auto"/>
              <w:left w:val="single" w:sz="4" w:space="0" w:color="auto"/>
              <w:bottom w:val="single" w:sz="4" w:space="0" w:color="auto"/>
              <w:right w:val="single" w:sz="4" w:space="0" w:color="auto"/>
            </w:tcBorders>
            <w:hideMark/>
          </w:tcPr>
          <w:p w14:paraId="3474AF7D" w14:textId="77777777" w:rsidR="006645A5" w:rsidRPr="00DB707E" w:rsidRDefault="006645A5" w:rsidP="00A615F4">
            <w:pPr>
              <w:pStyle w:val="TAC"/>
              <w:rPr>
                <w:ins w:id="8906" w:author="RedCap - BigCR editor" w:date="2022-08-27T19:02:00Z"/>
                <w:rFonts w:cs="Arial"/>
              </w:rPr>
            </w:pPr>
            <w:ins w:id="8907" w:author="RedCap - BigCR editor" w:date="2022-08-27T19:02:00Z">
              <w:r w:rsidRPr="00DB707E">
                <w:rPr>
                  <w:rFonts w:cs="Arial"/>
                  <w:lang w:eastAsia="zh-CN"/>
                </w:rPr>
                <w:t>-84</w:t>
              </w:r>
            </w:ins>
          </w:p>
        </w:tc>
        <w:tc>
          <w:tcPr>
            <w:tcW w:w="757" w:type="dxa"/>
            <w:tcBorders>
              <w:top w:val="single" w:sz="4" w:space="0" w:color="auto"/>
              <w:left w:val="single" w:sz="4" w:space="0" w:color="auto"/>
              <w:bottom w:val="single" w:sz="4" w:space="0" w:color="auto"/>
              <w:right w:val="single" w:sz="4" w:space="0" w:color="auto"/>
            </w:tcBorders>
            <w:hideMark/>
          </w:tcPr>
          <w:p w14:paraId="7B7D26D2" w14:textId="77777777" w:rsidR="006645A5" w:rsidRPr="00DB707E" w:rsidRDefault="006645A5" w:rsidP="00A615F4">
            <w:pPr>
              <w:pStyle w:val="TAC"/>
              <w:rPr>
                <w:ins w:id="8908" w:author="RedCap - BigCR editor" w:date="2022-08-27T19:02:00Z"/>
                <w:rFonts w:cs="Arial"/>
              </w:rPr>
            </w:pPr>
            <w:ins w:id="8909" w:author="RedCap - BigCR editor" w:date="2022-08-27T19:02:00Z">
              <w:r w:rsidRPr="00DB707E">
                <w:rPr>
                  <w:rFonts w:cs="Arial"/>
                  <w:lang w:eastAsia="zh-CN"/>
                </w:rPr>
                <w:t>-84</w:t>
              </w:r>
            </w:ins>
          </w:p>
        </w:tc>
      </w:tr>
      <w:tr w:rsidR="006645A5" w:rsidRPr="00DB707E" w14:paraId="1F7316E0" w14:textId="77777777" w:rsidTr="00A615F4">
        <w:trPr>
          <w:cantSplit/>
          <w:trHeight w:val="207"/>
          <w:jc w:val="center"/>
          <w:ins w:id="8910" w:author="RedCap - BigCR editor" w:date="2022-08-27T19:02:00Z"/>
        </w:trPr>
        <w:tc>
          <w:tcPr>
            <w:tcW w:w="3818" w:type="dxa"/>
            <w:tcBorders>
              <w:top w:val="nil"/>
              <w:left w:val="single" w:sz="4" w:space="0" w:color="auto"/>
              <w:bottom w:val="nil"/>
              <w:right w:val="single" w:sz="4" w:space="0" w:color="auto"/>
            </w:tcBorders>
            <w:vAlign w:val="center"/>
            <w:hideMark/>
          </w:tcPr>
          <w:p w14:paraId="4A568B47" w14:textId="77777777" w:rsidR="006645A5" w:rsidRPr="00DB707E" w:rsidRDefault="006645A5" w:rsidP="00A615F4">
            <w:pPr>
              <w:pStyle w:val="TAL"/>
              <w:rPr>
                <w:ins w:id="8911" w:author="RedCap - BigCR editor" w:date="2022-08-27T19:02:00Z"/>
              </w:rPr>
            </w:pPr>
          </w:p>
        </w:tc>
        <w:tc>
          <w:tcPr>
            <w:tcW w:w="1649" w:type="dxa"/>
            <w:tcBorders>
              <w:top w:val="nil"/>
              <w:left w:val="single" w:sz="4" w:space="0" w:color="auto"/>
              <w:bottom w:val="nil"/>
              <w:right w:val="single" w:sz="4" w:space="0" w:color="auto"/>
            </w:tcBorders>
            <w:shd w:val="clear" w:color="auto" w:fill="auto"/>
            <w:vAlign w:val="center"/>
            <w:hideMark/>
          </w:tcPr>
          <w:p w14:paraId="7529F0DE" w14:textId="77777777" w:rsidR="006645A5" w:rsidRPr="00DB707E" w:rsidRDefault="006645A5" w:rsidP="00A615F4">
            <w:pPr>
              <w:pStyle w:val="TAC"/>
              <w:rPr>
                <w:ins w:id="8912" w:author="RedCap - BigCR editor" w:date="2022-08-27T19:02:00Z"/>
                <w:rFonts w:cs="Arial"/>
              </w:rPr>
            </w:pPr>
          </w:p>
        </w:tc>
        <w:tc>
          <w:tcPr>
            <w:tcW w:w="1895" w:type="dxa"/>
            <w:tcBorders>
              <w:top w:val="single" w:sz="4" w:space="0" w:color="auto"/>
              <w:left w:val="single" w:sz="4" w:space="0" w:color="auto"/>
              <w:bottom w:val="single" w:sz="4" w:space="0" w:color="auto"/>
              <w:right w:val="single" w:sz="4" w:space="0" w:color="auto"/>
            </w:tcBorders>
            <w:hideMark/>
          </w:tcPr>
          <w:p w14:paraId="650A58D3" w14:textId="77777777" w:rsidR="006645A5" w:rsidRPr="00DB707E" w:rsidRDefault="006645A5" w:rsidP="00A615F4">
            <w:pPr>
              <w:pStyle w:val="TAC"/>
              <w:rPr>
                <w:ins w:id="8913" w:author="RedCap - BigCR editor" w:date="2022-08-27T19:02:00Z"/>
                <w:rFonts w:cs="Arial"/>
              </w:rPr>
            </w:pPr>
            <w:ins w:id="8914" w:author="RedCap - BigCR editor" w:date="2022-08-27T19:02:00Z">
              <w:r w:rsidRPr="00DB707E">
                <w:rPr>
                  <w:rFonts w:cs="v4.2.0"/>
                  <w:lang w:eastAsia="zh-CN"/>
                </w:rPr>
                <w:t>2, 5</w:t>
              </w:r>
            </w:ins>
          </w:p>
        </w:tc>
        <w:tc>
          <w:tcPr>
            <w:tcW w:w="757" w:type="dxa"/>
            <w:tcBorders>
              <w:top w:val="single" w:sz="4" w:space="0" w:color="auto"/>
              <w:left w:val="single" w:sz="4" w:space="0" w:color="auto"/>
              <w:bottom w:val="single" w:sz="4" w:space="0" w:color="auto"/>
              <w:right w:val="single" w:sz="4" w:space="0" w:color="auto"/>
            </w:tcBorders>
            <w:hideMark/>
          </w:tcPr>
          <w:p w14:paraId="58FE914F" w14:textId="77777777" w:rsidR="006645A5" w:rsidRPr="00DB707E" w:rsidRDefault="006645A5" w:rsidP="00A615F4">
            <w:pPr>
              <w:pStyle w:val="TAC"/>
              <w:rPr>
                <w:ins w:id="8915" w:author="RedCap - BigCR editor" w:date="2022-08-27T19:02:00Z"/>
                <w:rFonts w:cs="Arial"/>
              </w:rPr>
            </w:pPr>
            <w:ins w:id="8916" w:author="RedCap - BigCR editor" w:date="2022-08-27T19:02:00Z">
              <w:r w:rsidRPr="00DB707E">
                <w:rPr>
                  <w:rFonts w:cs="Arial"/>
                  <w:lang w:eastAsia="zh-CN"/>
                </w:rPr>
                <w:t>-84</w:t>
              </w:r>
            </w:ins>
          </w:p>
        </w:tc>
        <w:tc>
          <w:tcPr>
            <w:tcW w:w="757" w:type="dxa"/>
            <w:tcBorders>
              <w:top w:val="single" w:sz="4" w:space="0" w:color="auto"/>
              <w:left w:val="single" w:sz="4" w:space="0" w:color="auto"/>
              <w:bottom w:val="single" w:sz="4" w:space="0" w:color="auto"/>
              <w:right w:val="single" w:sz="4" w:space="0" w:color="auto"/>
            </w:tcBorders>
            <w:hideMark/>
          </w:tcPr>
          <w:p w14:paraId="39196ACD" w14:textId="77777777" w:rsidR="006645A5" w:rsidRPr="00DB707E" w:rsidRDefault="006645A5" w:rsidP="00A615F4">
            <w:pPr>
              <w:pStyle w:val="TAC"/>
              <w:rPr>
                <w:ins w:id="8917" w:author="RedCap - BigCR editor" w:date="2022-08-27T19:02:00Z"/>
                <w:rFonts w:cs="Arial"/>
              </w:rPr>
            </w:pPr>
            <w:ins w:id="8918" w:author="RedCap - BigCR editor" w:date="2022-08-27T19:02:00Z">
              <w:r w:rsidRPr="00DB707E">
                <w:rPr>
                  <w:rFonts w:cs="Arial"/>
                  <w:lang w:eastAsia="zh-CN"/>
                </w:rPr>
                <w:t>-84</w:t>
              </w:r>
            </w:ins>
          </w:p>
        </w:tc>
        <w:tc>
          <w:tcPr>
            <w:tcW w:w="757" w:type="dxa"/>
            <w:tcBorders>
              <w:top w:val="single" w:sz="4" w:space="0" w:color="auto"/>
              <w:left w:val="single" w:sz="4" w:space="0" w:color="auto"/>
              <w:bottom w:val="single" w:sz="4" w:space="0" w:color="auto"/>
              <w:right w:val="single" w:sz="4" w:space="0" w:color="auto"/>
            </w:tcBorders>
            <w:hideMark/>
          </w:tcPr>
          <w:p w14:paraId="1F2311EB" w14:textId="77777777" w:rsidR="006645A5" w:rsidRPr="00DB707E" w:rsidRDefault="006645A5" w:rsidP="00A615F4">
            <w:pPr>
              <w:pStyle w:val="TAC"/>
              <w:rPr>
                <w:ins w:id="8919" w:author="RedCap - BigCR editor" w:date="2022-08-27T19:02:00Z"/>
                <w:rFonts w:cs="Arial"/>
              </w:rPr>
            </w:pPr>
            <w:ins w:id="8920" w:author="RedCap - BigCR editor" w:date="2022-08-27T19:02:00Z">
              <w:r w:rsidRPr="00DB707E">
                <w:rPr>
                  <w:rFonts w:cs="Arial"/>
                  <w:lang w:eastAsia="zh-CN"/>
                </w:rPr>
                <w:t>-84</w:t>
              </w:r>
            </w:ins>
          </w:p>
        </w:tc>
      </w:tr>
      <w:tr w:rsidR="006645A5" w:rsidRPr="00DB707E" w14:paraId="53BDA168" w14:textId="77777777" w:rsidTr="00A615F4">
        <w:trPr>
          <w:cantSplit/>
          <w:trHeight w:val="207"/>
          <w:jc w:val="center"/>
          <w:ins w:id="8921" w:author="RedCap - BigCR editor" w:date="2022-08-27T19:02:00Z"/>
        </w:trPr>
        <w:tc>
          <w:tcPr>
            <w:tcW w:w="3818" w:type="dxa"/>
            <w:tcBorders>
              <w:top w:val="nil"/>
              <w:left w:val="single" w:sz="4" w:space="0" w:color="auto"/>
              <w:bottom w:val="single" w:sz="4" w:space="0" w:color="auto"/>
              <w:right w:val="single" w:sz="4" w:space="0" w:color="auto"/>
            </w:tcBorders>
            <w:vAlign w:val="center"/>
            <w:hideMark/>
          </w:tcPr>
          <w:p w14:paraId="1D415330" w14:textId="77777777" w:rsidR="006645A5" w:rsidRPr="00DB707E" w:rsidRDefault="006645A5" w:rsidP="00A615F4">
            <w:pPr>
              <w:pStyle w:val="TAL"/>
              <w:rPr>
                <w:ins w:id="8922" w:author="RedCap - BigCR editor" w:date="2022-08-27T19:02:00Z"/>
              </w:rPr>
            </w:pPr>
          </w:p>
        </w:tc>
        <w:tc>
          <w:tcPr>
            <w:tcW w:w="1649" w:type="dxa"/>
            <w:tcBorders>
              <w:top w:val="nil"/>
              <w:left w:val="single" w:sz="4" w:space="0" w:color="auto"/>
              <w:bottom w:val="single" w:sz="4" w:space="0" w:color="auto"/>
              <w:right w:val="single" w:sz="4" w:space="0" w:color="auto"/>
            </w:tcBorders>
            <w:shd w:val="clear" w:color="auto" w:fill="auto"/>
            <w:vAlign w:val="center"/>
            <w:hideMark/>
          </w:tcPr>
          <w:p w14:paraId="6E211AAC" w14:textId="77777777" w:rsidR="006645A5" w:rsidRPr="00DB707E" w:rsidRDefault="006645A5" w:rsidP="00A615F4">
            <w:pPr>
              <w:pStyle w:val="TAC"/>
              <w:rPr>
                <w:ins w:id="8923" w:author="RedCap - BigCR editor" w:date="2022-08-27T19:02:00Z"/>
                <w:rFonts w:cs="Arial"/>
              </w:rPr>
            </w:pPr>
          </w:p>
        </w:tc>
        <w:tc>
          <w:tcPr>
            <w:tcW w:w="1895" w:type="dxa"/>
            <w:tcBorders>
              <w:top w:val="single" w:sz="4" w:space="0" w:color="auto"/>
              <w:left w:val="single" w:sz="4" w:space="0" w:color="auto"/>
              <w:bottom w:val="single" w:sz="4" w:space="0" w:color="auto"/>
              <w:right w:val="single" w:sz="4" w:space="0" w:color="auto"/>
            </w:tcBorders>
            <w:hideMark/>
          </w:tcPr>
          <w:p w14:paraId="07092835" w14:textId="77777777" w:rsidR="006645A5" w:rsidRPr="00DB707E" w:rsidRDefault="006645A5" w:rsidP="00A615F4">
            <w:pPr>
              <w:pStyle w:val="TAC"/>
              <w:rPr>
                <w:ins w:id="8924" w:author="RedCap - BigCR editor" w:date="2022-08-27T19:02:00Z"/>
                <w:rFonts w:cs="Arial"/>
              </w:rPr>
            </w:pPr>
            <w:ins w:id="8925" w:author="RedCap - BigCR editor" w:date="2022-08-27T19:02:00Z">
              <w:r w:rsidRPr="00DB707E">
                <w:rPr>
                  <w:rFonts w:cs="v4.2.0"/>
                  <w:lang w:eastAsia="zh-CN"/>
                </w:rPr>
                <w:t>3, 6</w:t>
              </w:r>
            </w:ins>
          </w:p>
        </w:tc>
        <w:tc>
          <w:tcPr>
            <w:tcW w:w="757" w:type="dxa"/>
            <w:tcBorders>
              <w:top w:val="single" w:sz="4" w:space="0" w:color="auto"/>
              <w:left w:val="single" w:sz="4" w:space="0" w:color="auto"/>
              <w:bottom w:val="single" w:sz="4" w:space="0" w:color="auto"/>
              <w:right w:val="single" w:sz="4" w:space="0" w:color="auto"/>
            </w:tcBorders>
            <w:hideMark/>
          </w:tcPr>
          <w:p w14:paraId="05582624" w14:textId="77777777" w:rsidR="006645A5" w:rsidRPr="00DB707E" w:rsidRDefault="006645A5" w:rsidP="00A615F4">
            <w:pPr>
              <w:pStyle w:val="TAC"/>
              <w:rPr>
                <w:ins w:id="8926" w:author="RedCap - BigCR editor" w:date="2022-08-27T19:02:00Z"/>
                <w:rFonts w:cs="Arial"/>
              </w:rPr>
            </w:pPr>
            <w:ins w:id="8927" w:author="RedCap - BigCR editor" w:date="2022-08-27T19:02:00Z">
              <w:r w:rsidRPr="00DB707E">
                <w:rPr>
                  <w:rFonts w:cs="v4.2.0"/>
                  <w:lang w:eastAsia="zh-CN"/>
                </w:rPr>
                <w:t>-81</w:t>
              </w:r>
            </w:ins>
          </w:p>
        </w:tc>
        <w:tc>
          <w:tcPr>
            <w:tcW w:w="757" w:type="dxa"/>
            <w:tcBorders>
              <w:top w:val="single" w:sz="4" w:space="0" w:color="auto"/>
              <w:left w:val="single" w:sz="4" w:space="0" w:color="auto"/>
              <w:bottom w:val="single" w:sz="4" w:space="0" w:color="auto"/>
              <w:right w:val="single" w:sz="4" w:space="0" w:color="auto"/>
            </w:tcBorders>
            <w:hideMark/>
          </w:tcPr>
          <w:p w14:paraId="21BBDEFD" w14:textId="77777777" w:rsidR="006645A5" w:rsidRPr="00DB707E" w:rsidRDefault="006645A5" w:rsidP="00A615F4">
            <w:pPr>
              <w:pStyle w:val="TAC"/>
              <w:rPr>
                <w:ins w:id="8928" w:author="RedCap - BigCR editor" w:date="2022-08-27T19:02:00Z"/>
                <w:rFonts w:cs="Arial"/>
              </w:rPr>
            </w:pPr>
            <w:ins w:id="8929" w:author="RedCap - BigCR editor" w:date="2022-08-27T19:02:00Z">
              <w:r w:rsidRPr="00DB707E">
                <w:rPr>
                  <w:rFonts w:cs="v4.2.0"/>
                  <w:lang w:eastAsia="zh-CN"/>
                </w:rPr>
                <w:t>-81</w:t>
              </w:r>
            </w:ins>
          </w:p>
        </w:tc>
        <w:tc>
          <w:tcPr>
            <w:tcW w:w="757" w:type="dxa"/>
            <w:tcBorders>
              <w:top w:val="single" w:sz="4" w:space="0" w:color="auto"/>
              <w:left w:val="single" w:sz="4" w:space="0" w:color="auto"/>
              <w:bottom w:val="single" w:sz="4" w:space="0" w:color="auto"/>
              <w:right w:val="single" w:sz="4" w:space="0" w:color="auto"/>
            </w:tcBorders>
            <w:hideMark/>
          </w:tcPr>
          <w:p w14:paraId="3F665452" w14:textId="77777777" w:rsidR="006645A5" w:rsidRPr="00DB707E" w:rsidRDefault="006645A5" w:rsidP="00A615F4">
            <w:pPr>
              <w:pStyle w:val="TAC"/>
              <w:rPr>
                <w:ins w:id="8930" w:author="RedCap - BigCR editor" w:date="2022-08-27T19:02:00Z"/>
                <w:rFonts w:cs="Arial"/>
              </w:rPr>
            </w:pPr>
            <w:ins w:id="8931" w:author="RedCap - BigCR editor" w:date="2022-08-27T19:02:00Z">
              <w:r w:rsidRPr="00DB707E">
                <w:rPr>
                  <w:rFonts w:cs="v4.2.0"/>
                  <w:lang w:eastAsia="zh-CN"/>
                </w:rPr>
                <w:t>-81</w:t>
              </w:r>
            </w:ins>
          </w:p>
        </w:tc>
      </w:tr>
      <w:tr w:rsidR="006645A5" w:rsidRPr="00DB707E" w14:paraId="02A4A2FF" w14:textId="77777777" w:rsidTr="00A615F4">
        <w:trPr>
          <w:cantSplit/>
          <w:trHeight w:val="207"/>
          <w:jc w:val="center"/>
          <w:ins w:id="8932" w:author="RedCap - BigCR editor" w:date="2022-08-27T19:02:00Z"/>
        </w:trPr>
        <w:tc>
          <w:tcPr>
            <w:tcW w:w="3818" w:type="dxa"/>
            <w:tcBorders>
              <w:top w:val="single" w:sz="4" w:space="0" w:color="auto"/>
              <w:left w:val="single" w:sz="4" w:space="0" w:color="auto"/>
              <w:bottom w:val="nil"/>
              <w:right w:val="single" w:sz="4" w:space="0" w:color="auto"/>
            </w:tcBorders>
            <w:vAlign w:val="center"/>
          </w:tcPr>
          <w:p w14:paraId="2CE607E5" w14:textId="77777777" w:rsidR="006645A5" w:rsidRPr="00DB707E" w:rsidRDefault="006645A5" w:rsidP="00A615F4">
            <w:pPr>
              <w:pStyle w:val="TAL"/>
              <w:rPr>
                <w:ins w:id="8933" w:author="RedCap - BigCR editor" w:date="2022-08-27T19:02:00Z"/>
              </w:rPr>
            </w:pPr>
            <w:ins w:id="8934" w:author="RedCap - BigCR editor" w:date="2022-08-27T19:02:00Z">
              <w:r w:rsidRPr="00DB707E">
                <w:object w:dxaOrig="630" w:dyaOrig="390" w14:anchorId="3CDF427C">
                  <v:shape id="_x0000_i1074" type="#_x0000_t75" style="width:32pt;height:15.5pt" o:ole="" fillcolor="window">
                    <v:imagedata r:id="rId15" o:title=""/>
                  </v:shape>
                  <o:OLEObject Type="Embed" ProgID="Equation.3" ShapeID="_x0000_i1074" DrawAspect="Content" ObjectID="_1723417758" r:id="rId68"/>
                </w:object>
              </w:r>
            </w:ins>
          </w:p>
        </w:tc>
        <w:tc>
          <w:tcPr>
            <w:tcW w:w="1649" w:type="dxa"/>
            <w:tcBorders>
              <w:top w:val="single" w:sz="4" w:space="0" w:color="auto"/>
              <w:left w:val="single" w:sz="4" w:space="0" w:color="auto"/>
              <w:bottom w:val="nil"/>
              <w:right w:val="single" w:sz="4" w:space="0" w:color="auto"/>
            </w:tcBorders>
            <w:vAlign w:val="center"/>
          </w:tcPr>
          <w:p w14:paraId="0FC9B25D" w14:textId="77777777" w:rsidR="006645A5" w:rsidRPr="00DB707E" w:rsidRDefault="006645A5" w:rsidP="00A615F4">
            <w:pPr>
              <w:pStyle w:val="TAC"/>
              <w:rPr>
                <w:ins w:id="8935" w:author="RedCap - BigCR editor" w:date="2022-08-27T19:02:00Z"/>
              </w:rPr>
            </w:pPr>
            <w:ins w:id="8936" w:author="RedCap - BigCR editor" w:date="2022-08-27T19:02:00Z">
              <w:r w:rsidRPr="00DB707E">
                <w:t>dB</w:t>
              </w:r>
            </w:ins>
          </w:p>
        </w:tc>
        <w:tc>
          <w:tcPr>
            <w:tcW w:w="1895" w:type="dxa"/>
            <w:tcBorders>
              <w:top w:val="single" w:sz="4" w:space="0" w:color="auto"/>
              <w:left w:val="single" w:sz="4" w:space="0" w:color="auto"/>
              <w:bottom w:val="single" w:sz="4" w:space="0" w:color="auto"/>
              <w:right w:val="single" w:sz="4" w:space="0" w:color="auto"/>
            </w:tcBorders>
          </w:tcPr>
          <w:p w14:paraId="47CC48EA" w14:textId="77777777" w:rsidR="006645A5" w:rsidRPr="00DB707E" w:rsidRDefault="006645A5" w:rsidP="00A615F4">
            <w:pPr>
              <w:pStyle w:val="TAC"/>
              <w:rPr>
                <w:ins w:id="8937" w:author="RedCap - BigCR editor" w:date="2022-08-27T19:02:00Z"/>
                <w:lang w:eastAsia="zh-CN"/>
              </w:rPr>
            </w:pPr>
            <w:ins w:id="8938" w:author="RedCap - BigCR editor" w:date="2022-08-27T19:02:00Z">
              <w:r w:rsidRPr="00DB707E">
                <w:rPr>
                  <w:lang w:eastAsia="zh-CN"/>
                </w:rPr>
                <w:t>1, 4</w:t>
              </w:r>
              <w:r w:rsidRPr="00DB707E">
                <w:rPr>
                  <w:rFonts w:cs="v4.2.0"/>
                </w:rPr>
                <w:t>, 7, 8</w:t>
              </w:r>
            </w:ins>
          </w:p>
        </w:tc>
        <w:tc>
          <w:tcPr>
            <w:tcW w:w="757" w:type="dxa"/>
            <w:tcBorders>
              <w:top w:val="single" w:sz="4" w:space="0" w:color="auto"/>
              <w:left w:val="single" w:sz="4" w:space="0" w:color="auto"/>
              <w:bottom w:val="nil"/>
              <w:right w:val="single" w:sz="4" w:space="0" w:color="auto"/>
            </w:tcBorders>
          </w:tcPr>
          <w:p w14:paraId="03161C84" w14:textId="77777777" w:rsidR="006645A5" w:rsidRPr="00DB707E" w:rsidRDefault="006645A5" w:rsidP="00A615F4">
            <w:pPr>
              <w:pStyle w:val="TAC"/>
              <w:rPr>
                <w:ins w:id="8939" w:author="RedCap - BigCR editor" w:date="2022-08-27T19:02:00Z"/>
                <w:rFonts w:cs="Arial"/>
              </w:rPr>
            </w:pPr>
            <w:ins w:id="8940" w:author="RedCap - BigCR editor" w:date="2022-08-27T19:02:00Z">
              <w:r w:rsidRPr="00DB707E">
                <w:rPr>
                  <w:rFonts w:cs="Arial"/>
                </w:rPr>
                <w:t>14</w:t>
              </w:r>
            </w:ins>
          </w:p>
        </w:tc>
        <w:tc>
          <w:tcPr>
            <w:tcW w:w="757" w:type="dxa"/>
            <w:tcBorders>
              <w:top w:val="single" w:sz="4" w:space="0" w:color="auto"/>
              <w:left w:val="single" w:sz="4" w:space="0" w:color="auto"/>
              <w:bottom w:val="nil"/>
              <w:right w:val="single" w:sz="4" w:space="0" w:color="auto"/>
            </w:tcBorders>
          </w:tcPr>
          <w:p w14:paraId="0250AFD3" w14:textId="77777777" w:rsidR="006645A5" w:rsidRPr="00DB707E" w:rsidRDefault="006645A5" w:rsidP="00A615F4">
            <w:pPr>
              <w:pStyle w:val="TAC"/>
              <w:rPr>
                <w:ins w:id="8941" w:author="RedCap - BigCR editor" w:date="2022-08-27T19:02:00Z"/>
                <w:rFonts w:cs="Arial"/>
              </w:rPr>
            </w:pPr>
            <w:ins w:id="8942" w:author="RedCap - BigCR editor" w:date="2022-08-27T19:02:00Z">
              <w:r w:rsidRPr="00DB707E">
                <w:rPr>
                  <w:rFonts w:cs="Arial"/>
                </w:rPr>
                <w:t>14</w:t>
              </w:r>
            </w:ins>
          </w:p>
        </w:tc>
        <w:tc>
          <w:tcPr>
            <w:tcW w:w="757" w:type="dxa"/>
            <w:tcBorders>
              <w:top w:val="single" w:sz="4" w:space="0" w:color="auto"/>
              <w:left w:val="single" w:sz="4" w:space="0" w:color="auto"/>
              <w:bottom w:val="nil"/>
              <w:right w:val="single" w:sz="4" w:space="0" w:color="auto"/>
            </w:tcBorders>
          </w:tcPr>
          <w:p w14:paraId="6C75EA26" w14:textId="77777777" w:rsidR="006645A5" w:rsidRPr="00DB707E" w:rsidRDefault="006645A5" w:rsidP="00A615F4">
            <w:pPr>
              <w:pStyle w:val="TAC"/>
              <w:rPr>
                <w:ins w:id="8943" w:author="RedCap - BigCR editor" w:date="2022-08-27T19:02:00Z"/>
                <w:rFonts w:cs="Arial"/>
              </w:rPr>
            </w:pPr>
            <w:ins w:id="8944" w:author="RedCap - BigCR editor" w:date="2022-08-27T19:02:00Z">
              <w:r w:rsidRPr="00DB707E">
                <w:rPr>
                  <w:rFonts w:cs="Arial"/>
                </w:rPr>
                <w:t>14</w:t>
              </w:r>
            </w:ins>
          </w:p>
        </w:tc>
      </w:tr>
      <w:tr w:rsidR="006645A5" w:rsidRPr="00DB707E" w14:paraId="65C3A670" w14:textId="77777777" w:rsidTr="00A615F4">
        <w:trPr>
          <w:cantSplit/>
          <w:trHeight w:val="207"/>
          <w:jc w:val="center"/>
          <w:ins w:id="8945" w:author="RedCap - BigCR editor" w:date="2022-08-27T19:02:00Z"/>
        </w:trPr>
        <w:tc>
          <w:tcPr>
            <w:tcW w:w="3818" w:type="dxa"/>
            <w:tcBorders>
              <w:top w:val="nil"/>
              <w:left w:val="single" w:sz="4" w:space="0" w:color="auto"/>
              <w:bottom w:val="nil"/>
              <w:right w:val="single" w:sz="4" w:space="0" w:color="auto"/>
            </w:tcBorders>
            <w:vAlign w:val="center"/>
          </w:tcPr>
          <w:p w14:paraId="010DD1E7" w14:textId="77777777" w:rsidR="006645A5" w:rsidRPr="00DB707E" w:rsidRDefault="006645A5" w:rsidP="00A615F4">
            <w:pPr>
              <w:pStyle w:val="TAL"/>
              <w:rPr>
                <w:ins w:id="8946" w:author="RedCap - BigCR editor" w:date="2022-08-27T19:02:00Z"/>
              </w:rPr>
            </w:pPr>
          </w:p>
        </w:tc>
        <w:tc>
          <w:tcPr>
            <w:tcW w:w="1649" w:type="dxa"/>
            <w:tcBorders>
              <w:top w:val="nil"/>
              <w:left w:val="single" w:sz="4" w:space="0" w:color="auto"/>
              <w:bottom w:val="nil"/>
              <w:right w:val="single" w:sz="4" w:space="0" w:color="auto"/>
            </w:tcBorders>
            <w:vAlign w:val="center"/>
          </w:tcPr>
          <w:p w14:paraId="0A3A466B" w14:textId="77777777" w:rsidR="006645A5" w:rsidRPr="00DB707E" w:rsidRDefault="006645A5" w:rsidP="00A615F4">
            <w:pPr>
              <w:pStyle w:val="TAC"/>
              <w:rPr>
                <w:ins w:id="8947"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tcPr>
          <w:p w14:paraId="78AC2385" w14:textId="77777777" w:rsidR="006645A5" w:rsidRPr="00DB707E" w:rsidRDefault="006645A5" w:rsidP="00A615F4">
            <w:pPr>
              <w:pStyle w:val="TAC"/>
              <w:rPr>
                <w:ins w:id="8948" w:author="RedCap - BigCR editor" w:date="2022-08-27T19:02:00Z"/>
                <w:lang w:eastAsia="zh-CN"/>
              </w:rPr>
            </w:pPr>
            <w:ins w:id="8949" w:author="RedCap - BigCR editor" w:date="2022-08-27T19:02:00Z">
              <w:r w:rsidRPr="00DB707E">
                <w:rPr>
                  <w:lang w:eastAsia="zh-CN"/>
                </w:rPr>
                <w:t>2, 5</w:t>
              </w:r>
            </w:ins>
          </w:p>
        </w:tc>
        <w:tc>
          <w:tcPr>
            <w:tcW w:w="757" w:type="dxa"/>
            <w:tcBorders>
              <w:top w:val="nil"/>
              <w:left w:val="single" w:sz="4" w:space="0" w:color="auto"/>
              <w:bottom w:val="nil"/>
              <w:right w:val="single" w:sz="4" w:space="0" w:color="auto"/>
            </w:tcBorders>
            <w:vAlign w:val="center"/>
          </w:tcPr>
          <w:p w14:paraId="7EDB9C48" w14:textId="77777777" w:rsidR="006645A5" w:rsidRPr="00DB707E" w:rsidRDefault="006645A5" w:rsidP="00A615F4">
            <w:pPr>
              <w:pStyle w:val="TAC"/>
              <w:rPr>
                <w:ins w:id="8950" w:author="RedCap - BigCR editor" w:date="2022-08-27T19:02:00Z"/>
                <w:rFonts w:cs="Arial"/>
              </w:rPr>
            </w:pPr>
          </w:p>
        </w:tc>
        <w:tc>
          <w:tcPr>
            <w:tcW w:w="757" w:type="dxa"/>
            <w:tcBorders>
              <w:top w:val="nil"/>
              <w:left w:val="single" w:sz="4" w:space="0" w:color="auto"/>
              <w:bottom w:val="nil"/>
              <w:right w:val="single" w:sz="4" w:space="0" w:color="auto"/>
            </w:tcBorders>
            <w:vAlign w:val="center"/>
          </w:tcPr>
          <w:p w14:paraId="4A076905" w14:textId="77777777" w:rsidR="006645A5" w:rsidRPr="00DB707E" w:rsidRDefault="006645A5" w:rsidP="00A615F4">
            <w:pPr>
              <w:pStyle w:val="TAC"/>
              <w:rPr>
                <w:ins w:id="8951" w:author="RedCap - BigCR editor" w:date="2022-08-27T19:02:00Z"/>
                <w:rFonts w:cs="Arial"/>
              </w:rPr>
            </w:pPr>
          </w:p>
        </w:tc>
        <w:tc>
          <w:tcPr>
            <w:tcW w:w="757" w:type="dxa"/>
            <w:tcBorders>
              <w:top w:val="nil"/>
              <w:left w:val="single" w:sz="4" w:space="0" w:color="auto"/>
              <w:bottom w:val="nil"/>
              <w:right w:val="single" w:sz="4" w:space="0" w:color="auto"/>
            </w:tcBorders>
            <w:vAlign w:val="center"/>
          </w:tcPr>
          <w:p w14:paraId="1954D031" w14:textId="77777777" w:rsidR="006645A5" w:rsidRPr="00DB707E" w:rsidRDefault="006645A5" w:rsidP="00A615F4">
            <w:pPr>
              <w:pStyle w:val="TAC"/>
              <w:rPr>
                <w:ins w:id="8952" w:author="RedCap - BigCR editor" w:date="2022-08-27T19:02:00Z"/>
                <w:rFonts w:cs="Arial"/>
              </w:rPr>
            </w:pPr>
          </w:p>
        </w:tc>
      </w:tr>
      <w:tr w:rsidR="006645A5" w:rsidRPr="00DB707E" w14:paraId="428958B8" w14:textId="77777777" w:rsidTr="00A615F4">
        <w:trPr>
          <w:cantSplit/>
          <w:trHeight w:val="207"/>
          <w:jc w:val="center"/>
          <w:ins w:id="8953" w:author="RedCap - BigCR editor" w:date="2022-08-27T19:02:00Z"/>
        </w:trPr>
        <w:tc>
          <w:tcPr>
            <w:tcW w:w="3818" w:type="dxa"/>
            <w:tcBorders>
              <w:top w:val="nil"/>
              <w:left w:val="single" w:sz="4" w:space="0" w:color="auto"/>
              <w:bottom w:val="single" w:sz="4" w:space="0" w:color="auto"/>
              <w:right w:val="single" w:sz="4" w:space="0" w:color="auto"/>
            </w:tcBorders>
            <w:vAlign w:val="center"/>
          </w:tcPr>
          <w:p w14:paraId="1DD51133" w14:textId="77777777" w:rsidR="006645A5" w:rsidRPr="00DB707E" w:rsidRDefault="006645A5" w:rsidP="00A615F4">
            <w:pPr>
              <w:pStyle w:val="TAL"/>
              <w:rPr>
                <w:ins w:id="8954" w:author="RedCap - BigCR editor" w:date="2022-08-27T19:02:00Z"/>
              </w:rPr>
            </w:pPr>
          </w:p>
        </w:tc>
        <w:tc>
          <w:tcPr>
            <w:tcW w:w="1649" w:type="dxa"/>
            <w:tcBorders>
              <w:top w:val="nil"/>
              <w:left w:val="single" w:sz="4" w:space="0" w:color="auto"/>
              <w:bottom w:val="single" w:sz="4" w:space="0" w:color="auto"/>
              <w:right w:val="single" w:sz="4" w:space="0" w:color="auto"/>
            </w:tcBorders>
            <w:vAlign w:val="center"/>
          </w:tcPr>
          <w:p w14:paraId="12018455" w14:textId="77777777" w:rsidR="006645A5" w:rsidRPr="00DB707E" w:rsidRDefault="006645A5" w:rsidP="00A615F4">
            <w:pPr>
              <w:pStyle w:val="TAC"/>
              <w:rPr>
                <w:ins w:id="8955"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tcPr>
          <w:p w14:paraId="5F3E6A33" w14:textId="77777777" w:rsidR="006645A5" w:rsidRPr="00DB707E" w:rsidRDefault="006645A5" w:rsidP="00A615F4">
            <w:pPr>
              <w:pStyle w:val="TAC"/>
              <w:rPr>
                <w:ins w:id="8956" w:author="RedCap - BigCR editor" w:date="2022-08-27T19:02:00Z"/>
                <w:lang w:eastAsia="zh-CN"/>
              </w:rPr>
            </w:pPr>
            <w:ins w:id="8957" w:author="RedCap - BigCR editor" w:date="2022-08-27T19:02:00Z">
              <w:r w:rsidRPr="00DB707E">
                <w:rPr>
                  <w:lang w:eastAsia="zh-CN"/>
                </w:rPr>
                <w:t>3, 6</w:t>
              </w:r>
            </w:ins>
          </w:p>
        </w:tc>
        <w:tc>
          <w:tcPr>
            <w:tcW w:w="757" w:type="dxa"/>
            <w:tcBorders>
              <w:top w:val="nil"/>
              <w:left w:val="single" w:sz="4" w:space="0" w:color="auto"/>
              <w:bottom w:val="single" w:sz="4" w:space="0" w:color="auto"/>
              <w:right w:val="single" w:sz="4" w:space="0" w:color="auto"/>
            </w:tcBorders>
            <w:vAlign w:val="center"/>
          </w:tcPr>
          <w:p w14:paraId="787CFEA4" w14:textId="77777777" w:rsidR="006645A5" w:rsidRPr="00DB707E" w:rsidRDefault="006645A5" w:rsidP="00A615F4">
            <w:pPr>
              <w:pStyle w:val="TAC"/>
              <w:rPr>
                <w:ins w:id="8958" w:author="RedCap - BigCR editor" w:date="2022-08-27T19:02:00Z"/>
                <w:rFonts w:cs="Arial"/>
              </w:rPr>
            </w:pPr>
          </w:p>
        </w:tc>
        <w:tc>
          <w:tcPr>
            <w:tcW w:w="757" w:type="dxa"/>
            <w:tcBorders>
              <w:top w:val="nil"/>
              <w:left w:val="single" w:sz="4" w:space="0" w:color="auto"/>
              <w:bottom w:val="single" w:sz="4" w:space="0" w:color="auto"/>
              <w:right w:val="single" w:sz="4" w:space="0" w:color="auto"/>
            </w:tcBorders>
            <w:vAlign w:val="center"/>
          </w:tcPr>
          <w:p w14:paraId="6E41CACB" w14:textId="77777777" w:rsidR="006645A5" w:rsidRPr="00DB707E" w:rsidRDefault="006645A5" w:rsidP="00A615F4">
            <w:pPr>
              <w:pStyle w:val="TAC"/>
              <w:rPr>
                <w:ins w:id="8959" w:author="RedCap - BigCR editor" w:date="2022-08-27T19:02:00Z"/>
                <w:rFonts w:cs="Arial"/>
              </w:rPr>
            </w:pPr>
          </w:p>
        </w:tc>
        <w:tc>
          <w:tcPr>
            <w:tcW w:w="757" w:type="dxa"/>
            <w:tcBorders>
              <w:top w:val="nil"/>
              <w:left w:val="single" w:sz="4" w:space="0" w:color="auto"/>
              <w:bottom w:val="single" w:sz="4" w:space="0" w:color="auto"/>
              <w:right w:val="single" w:sz="4" w:space="0" w:color="auto"/>
            </w:tcBorders>
            <w:vAlign w:val="center"/>
          </w:tcPr>
          <w:p w14:paraId="6D0DB944" w14:textId="77777777" w:rsidR="006645A5" w:rsidRPr="00DB707E" w:rsidRDefault="006645A5" w:rsidP="00A615F4">
            <w:pPr>
              <w:pStyle w:val="TAC"/>
              <w:rPr>
                <w:ins w:id="8960" w:author="RedCap - BigCR editor" w:date="2022-08-27T19:02:00Z"/>
                <w:rFonts w:cs="Arial"/>
              </w:rPr>
            </w:pPr>
          </w:p>
        </w:tc>
      </w:tr>
      <w:tr w:rsidR="006645A5" w:rsidRPr="00DB707E" w14:paraId="3568776C" w14:textId="77777777" w:rsidTr="00A615F4">
        <w:trPr>
          <w:cantSplit/>
          <w:trHeight w:val="207"/>
          <w:jc w:val="center"/>
          <w:ins w:id="8961" w:author="RedCap - BigCR editor" w:date="2022-08-27T19:02:00Z"/>
        </w:trPr>
        <w:tc>
          <w:tcPr>
            <w:tcW w:w="3818" w:type="dxa"/>
            <w:tcBorders>
              <w:top w:val="single" w:sz="4" w:space="0" w:color="auto"/>
              <w:left w:val="single" w:sz="4" w:space="0" w:color="auto"/>
              <w:bottom w:val="nil"/>
              <w:right w:val="single" w:sz="4" w:space="0" w:color="auto"/>
            </w:tcBorders>
            <w:vAlign w:val="center"/>
          </w:tcPr>
          <w:p w14:paraId="2A1D5DCB" w14:textId="77777777" w:rsidR="006645A5" w:rsidRPr="00DB707E" w:rsidRDefault="006645A5" w:rsidP="00A615F4">
            <w:pPr>
              <w:pStyle w:val="TAL"/>
              <w:rPr>
                <w:ins w:id="8962" w:author="RedCap - BigCR editor" w:date="2022-08-27T19:02:00Z"/>
              </w:rPr>
            </w:pPr>
            <w:ins w:id="8963" w:author="RedCap - BigCR editor" w:date="2022-08-27T19:02:00Z">
              <w:r w:rsidRPr="00DB707E">
                <w:rPr>
                  <w:position w:val="-12"/>
                </w:rPr>
                <w:object w:dxaOrig="750" w:dyaOrig="390" w14:anchorId="5C066CC8">
                  <v:shape id="_x0000_i1075" type="#_x0000_t75" style="width:36.5pt;height:15.5pt" o:ole="" fillcolor="window">
                    <v:imagedata r:id="rId61" o:title=""/>
                  </v:shape>
                  <o:OLEObject Type="Embed" ProgID="Equation.3" ShapeID="_x0000_i1075" DrawAspect="Content" ObjectID="_1723417759" r:id="rId69"/>
                </w:object>
              </w:r>
            </w:ins>
          </w:p>
        </w:tc>
        <w:tc>
          <w:tcPr>
            <w:tcW w:w="1649" w:type="dxa"/>
            <w:tcBorders>
              <w:top w:val="single" w:sz="4" w:space="0" w:color="auto"/>
              <w:left w:val="single" w:sz="4" w:space="0" w:color="auto"/>
              <w:bottom w:val="nil"/>
              <w:right w:val="single" w:sz="4" w:space="0" w:color="auto"/>
            </w:tcBorders>
            <w:vAlign w:val="center"/>
          </w:tcPr>
          <w:p w14:paraId="43A3EB25" w14:textId="77777777" w:rsidR="006645A5" w:rsidRPr="00DB707E" w:rsidRDefault="006645A5" w:rsidP="00A615F4">
            <w:pPr>
              <w:pStyle w:val="TAC"/>
              <w:rPr>
                <w:ins w:id="8964" w:author="RedCap - BigCR editor" w:date="2022-08-27T19:02:00Z"/>
              </w:rPr>
            </w:pPr>
            <w:ins w:id="8965" w:author="RedCap - BigCR editor" w:date="2022-08-27T19:02:00Z">
              <w:r w:rsidRPr="00DB707E">
                <w:rPr>
                  <w:rFonts w:cs="Arial"/>
                </w:rPr>
                <w:t>dB</w:t>
              </w:r>
            </w:ins>
          </w:p>
        </w:tc>
        <w:tc>
          <w:tcPr>
            <w:tcW w:w="1895" w:type="dxa"/>
            <w:tcBorders>
              <w:top w:val="single" w:sz="4" w:space="0" w:color="auto"/>
              <w:left w:val="single" w:sz="4" w:space="0" w:color="auto"/>
              <w:bottom w:val="single" w:sz="4" w:space="0" w:color="auto"/>
              <w:right w:val="single" w:sz="4" w:space="0" w:color="auto"/>
            </w:tcBorders>
          </w:tcPr>
          <w:p w14:paraId="0280BF57" w14:textId="77777777" w:rsidR="006645A5" w:rsidRPr="00DB707E" w:rsidRDefault="006645A5" w:rsidP="00A615F4">
            <w:pPr>
              <w:pStyle w:val="TAC"/>
              <w:rPr>
                <w:ins w:id="8966" w:author="RedCap - BigCR editor" w:date="2022-08-27T19:02:00Z"/>
                <w:rFonts w:cs="v4.2.0"/>
                <w:lang w:eastAsia="zh-CN"/>
              </w:rPr>
            </w:pPr>
            <w:ins w:id="8967" w:author="RedCap - BigCR editor" w:date="2022-08-27T19:02:00Z">
              <w:r w:rsidRPr="00DB707E">
                <w:rPr>
                  <w:rFonts w:cs="v4.2.0"/>
                  <w:lang w:eastAsia="zh-CN"/>
                </w:rPr>
                <w:t>1, 4</w:t>
              </w:r>
              <w:r w:rsidRPr="00DB707E">
                <w:rPr>
                  <w:rFonts w:cs="v4.2.0"/>
                </w:rPr>
                <w:t>, 7, 8</w:t>
              </w:r>
            </w:ins>
          </w:p>
        </w:tc>
        <w:tc>
          <w:tcPr>
            <w:tcW w:w="757" w:type="dxa"/>
            <w:tcBorders>
              <w:top w:val="single" w:sz="4" w:space="0" w:color="auto"/>
              <w:left w:val="single" w:sz="4" w:space="0" w:color="auto"/>
              <w:bottom w:val="nil"/>
              <w:right w:val="single" w:sz="4" w:space="0" w:color="auto"/>
            </w:tcBorders>
          </w:tcPr>
          <w:p w14:paraId="2039185E" w14:textId="77777777" w:rsidR="006645A5" w:rsidRPr="00DB707E" w:rsidRDefault="006645A5" w:rsidP="00A615F4">
            <w:pPr>
              <w:pStyle w:val="TAC"/>
              <w:rPr>
                <w:ins w:id="8968" w:author="RedCap - BigCR editor" w:date="2022-08-27T19:02:00Z"/>
              </w:rPr>
            </w:pPr>
            <w:ins w:id="8969" w:author="RedCap - BigCR editor" w:date="2022-08-27T19:02:00Z">
              <w:r w:rsidRPr="00DB707E">
                <w:rPr>
                  <w:rFonts w:cs="Arial"/>
                </w:rPr>
                <w:t>14</w:t>
              </w:r>
            </w:ins>
          </w:p>
        </w:tc>
        <w:tc>
          <w:tcPr>
            <w:tcW w:w="757" w:type="dxa"/>
            <w:tcBorders>
              <w:top w:val="single" w:sz="4" w:space="0" w:color="auto"/>
              <w:left w:val="single" w:sz="4" w:space="0" w:color="auto"/>
              <w:bottom w:val="nil"/>
              <w:right w:val="single" w:sz="4" w:space="0" w:color="auto"/>
            </w:tcBorders>
          </w:tcPr>
          <w:p w14:paraId="496884A0" w14:textId="77777777" w:rsidR="006645A5" w:rsidRPr="00DB707E" w:rsidRDefault="006645A5" w:rsidP="00A615F4">
            <w:pPr>
              <w:pStyle w:val="TAC"/>
              <w:rPr>
                <w:ins w:id="8970" w:author="RedCap - BigCR editor" w:date="2022-08-27T19:02:00Z"/>
              </w:rPr>
            </w:pPr>
            <w:ins w:id="8971" w:author="RedCap - BigCR editor" w:date="2022-08-27T19:02:00Z">
              <w:r w:rsidRPr="00DB707E">
                <w:rPr>
                  <w:rFonts w:cs="Arial"/>
                </w:rPr>
                <w:t>14</w:t>
              </w:r>
            </w:ins>
          </w:p>
        </w:tc>
        <w:tc>
          <w:tcPr>
            <w:tcW w:w="757" w:type="dxa"/>
            <w:tcBorders>
              <w:top w:val="single" w:sz="4" w:space="0" w:color="auto"/>
              <w:left w:val="single" w:sz="4" w:space="0" w:color="auto"/>
              <w:bottom w:val="nil"/>
              <w:right w:val="single" w:sz="4" w:space="0" w:color="auto"/>
            </w:tcBorders>
          </w:tcPr>
          <w:p w14:paraId="49B4BAA0" w14:textId="77777777" w:rsidR="006645A5" w:rsidRPr="00DB707E" w:rsidRDefault="006645A5" w:rsidP="00A615F4">
            <w:pPr>
              <w:pStyle w:val="TAC"/>
              <w:rPr>
                <w:ins w:id="8972" w:author="RedCap - BigCR editor" w:date="2022-08-27T19:02:00Z"/>
              </w:rPr>
            </w:pPr>
            <w:ins w:id="8973" w:author="RedCap - BigCR editor" w:date="2022-08-27T19:02:00Z">
              <w:r w:rsidRPr="00DB707E">
                <w:rPr>
                  <w:rFonts w:cs="Arial"/>
                </w:rPr>
                <w:t>14</w:t>
              </w:r>
            </w:ins>
          </w:p>
        </w:tc>
      </w:tr>
      <w:tr w:rsidR="006645A5" w:rsidRPr="00DB707E" w14:paraId="4EBC26C0" w14:textId="77777777" w:rsidTr="00A615F4">
        <w:trPr>
          <w:cantSplit/>
          <w:trHeight w:val="207"/>
          <w:jc w:val="center"/>
          <w:ins w:id="8974" w:author="RedCap - BigCR editor" w:date="2022-08-27T19:02:00Z"/>
        </w:trPr>
        <w:tc>
          <w:tcPr>
            <w:tcW w:w="3818" w:type="dxa"/>
            <w:tcBorders>
              <w:top w:val="nil"/>
              <w:left w:val="single" w:sz="4" w:space="0" w:color="auto"/>
              <w:bottom w:val="nil"/>
              <w:right w:val="single" w:sz="4" w:space="0" w:color="auto"/>
            </w:tcBorders>
            <w:vAlign w:val="center"/>
          </w:tcPr>
          <w:p w14:paraId="03BA4846" w14:textId="77777777" w:rsidR="006645A5" w:rsidRPr="00DB707E" w:rsidRDefault="006645A5" w:rsidP="00A615F4">
            <w:pPr>
              <w:pStyle w:val="TAL"/>
              <w:rPr>
                <w:ins w:id="8975" w:author="RedCap - BigCR editor" w:date="2022-08-27T19:02:00Z"/>
              </w:rPr>
            </w:pPr>
          </w:p>
        </w:tc>
        <w:tc>
          <w:tcPr>
            <w:tcW w:w="1649" w:type="dxa"/>
            <w:tcBorders>
              <w:top w:val="nil"/>
              <w:left w:val="single" w:sz="4" w:space="0" w:color="auto"/>
              <w:bottom w:val="nil"/>
              <w:right w:val="single" w:sz="4" w:space="0" w:color="auto"/>
            </w:tcBorders>
            <w:vAlign w:val="center"/>
          </w:tcPr>
          <w:p w14:paraId="1C735756" w14:textId="77777777" w:rsidR="006645A5" w:rsidRPr="00DB707E" w:rsidRDefault="006645A5" w:rsidP="00A615F4">
            <w:pPr>
              <w:pStyle w:val="TAC"/>
              <w:rPr>
                <w:ins w:id="8976"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tcPr>
          <w:p w14:paraId="0FEA30AC" w14:textId="77777777" w:rsidR="006645A5" w:rsidRPr="00DB707E" w:rsidRDefault="006645A5" w:rsidP="00A615F4">
            <w:pPr>
              <w:pStyle w:val="TAC"/>
              <w:rPr>
                <w:ins w:id="8977" w:author="RedCap - BigCR editor" w:date="2022-08-27T19:02:00Z"/>
                <w:rFonts w:cs="v4.2.0"/>
                <w:lang w:eastAsia="zh-CN"/>
              </w:rPr>
            </w:pPr>
            <w:ins w:id="8978" w:author="RedCap - BigCR editor" w:date="2022-08-27T19:02:00Z">
              <w:r w:rsidRPr="00DB707E">
                <w:rPr>
                  <w:rFonts w:cs="v4.2.0"/>
                  <w:lang w:eastAsia="zh-CN"/>
                </w:rPr>
                <w:t>2, 5</w:t>
              </w:r>
            </w:ins>
          </w:p>
        </w:tc>
        <w:tc>
          <w:tcPr>
            <w:tcW w:w="757" w:type="dxa"/>
            <w:tcBorders>
              <w:top w:val="nil"/>
              <w:left w:val="single" w:sz="4" w:space="0" w:color="auto"/>
              <w:bottom w:val="nil"/>
              <w:right w:val="single" w:sz="4" w:space="0" w:color="auto"/>
            </w:tcBorders>
            <w:vAlign w:val="center"/>
          </w:tcPr>
          <w:p w14:paraId="2659F354" w14:textId="77777777" w:rsidR="006645A5" w:rsidRPr="00DB707E" w:rsidRDefault="006645A5" w:rsidP="00A615F4">
            <w:pPr>
              <w:pStyle w:val="TAC"/>
              <w:rPr>
                <w:ins w:id="8979" w:author="RedCap - BigCR editor" w:date="2022-08-27T19:02:00Z"/>
              </w:rPr>
            </w:pPr>
          </w:p>
        </w:tc>
        <w:tc>
          <w:tcPr>
            <w:tcW w:w="757" w:type="dxa"/>
            <w:tcBorders>
              <w:top w:val="nil"/>
              <w:left w:val="single" w:sz="4" w:space="0" w:color="auto"/>
              <w:bottom w:val="nil"/>
              <w:right w:val="single" w:sz="4" w:space="0" w:color="auto"/>
            </w:tcBorders>
            <w:vAlign w:val="center"/>
          </w:tcPr>
          <w:p w14:paraId="63D8A3DF" w14:textId="77777777" w:rsidR="006645A5" w:rsidRPr="00DB707E" w:rsidRDefault="006645A5" w:rsidP="00A615F4">
            <w:pPr>
              <w:pStyle w:val="TAC"/>
              <w:rPr>
                <w:ins w:id="8980" w:author="RedCap - BigCR editor" w:date="2022-08-27T19:02:00Z"/>
              </w:rPr>
            </w:pPr>
          </w:p>
        </w:tc>
        <w:tc>
          <w:tcPr>
            <w:tcW w:w="757" w:type="dxa"/>
            <w:tcBorders>
              <w:top w:val="nil"/>
              <w:left w:val="single" w:sz="4" w:space="0" w:color="auto"/>
              <w:bottom w:val="nil"/>
              <w:right w:val="single" w:sz="4" w:space="0" w:color="auto"/>
            </w:tcBorders>
            <w:vAlign w:val="center"/>
          </w:tcPr>
          <w:p w14:paraId="0913915C" w14:textId="77777777" w:rsidR="006645A5" w:rsidRPr="00DB707E" w:rsidRDefault="006645A5" w:rsidP="00A615F4">
            <w:pPr>
              <w:pStyle w:val="TAC"/>
              <w:rPr>
                <w:ins w:id="8981" w:author="RedCap - BigCR editor" w:date="2022-08-27T19:02:00Z"/>
              </w:rPr>
            </w:pPr>
          </w:p>
        </w:tc>
      </w:tr>
      <w:tr w:rsidR="006645A5" w:rsidRPr="00DB707E" w14:paraId="58BB3894" w14:textId="77777777" w:rsidTr="00A615F4">
        <w:trPr>
          <w:cantSplit/>
          <w:trHeight w:val="207"/>
          <w:jc w:val="center"/>
          <w:ins w:id="8982" w:author="RedCap - BigCR editor" w:date="2022-08-27T19:02:00Z"/>
        </w:trPr>
        <w:tc>
          <w:tcPr>
            <w:tcW w:w="3818" w:type="dxa"/>
            <w:tcBorders>
              <w:top w:val="nil"/>
              <w:left w:val="single" w:sz="4" w:space="0" w:color="auto"/>
              <w:bottom w:val="single" w:sz="4" w:space="0" w:color="auto"/>
              <w:right w:val="single" w:sz="4" w:space="0" w:color="auto"/>
            </w:tcBorders>
            <w:vAlign w:val="center"/>
          </w:tcPr>
          <w:p w14:paraId="232773A9" w14:textId="77777777" w:rsidR="006645A5" w:rsidRPr="00DB707E" w:rsidRDefault="006645A5" w:rsidP="00A615F4">
            <w:pPr>
              <w:pStyle w:val="TAL"/>
              <w:rPr>
                <w:ins w:id="8983" w:author="RedCap - BigCR editor" w:date="2022-08-27T19:02:00Z"/>
              </w:rPr>
            </w:pPr>
          </w:p>
        </w:tc>
        <w:tc>
          <w:tcPr>
            <w:tcW w:w="1649" w:type="dxa"/>
            <w:tcBorders>
              <w:top w:val="nil"/>
              <w:left w:val="single" w:sz="4" w:space="0" w:color="auto"/>
              <w:bottom w:val="single" w:sz="4" w:space="0" w:color="auto"/>
              <w:right w:val="single" w:sz="4" w:space="0" w:color="auto"/>
            </w:tcBorders>
            <w:vAlign w:val="center"/>
          </w:tcPr>
          <w:p w14:paraId="3B8CE10D" w14:textId="77777777" w:rsidR="006645A5" w:rsidRPr="00DB707E" w:rsidRDefault="006645A5" w:rsidP="00A615F4">
            <w:pPr>
              <w:pStyle w:val="TAC"/>
              <w:rPr>
                <w:ins w:id="8984" w:author="RedCap - BigCR editor" w:date="2022-08-27T19:02:00Z"/>
              </w:rPr>
            </w:pPr>
          </w:p>
        </w:tc>
        <w:tc>
          <w:tcPr>
            <w:tcW w:w="1895" w:type="dxa"/>
            <w:tcBorders>
              <w:top w:val="single" w:sz="4" w:space="0" w:color="auto"/>
              <w:left w:val="single" w:sz="4" w:space="0" w:color="auto"/>
              <w:bottom w:val="single" w:sz="4" w:space="0" w:color="auto"/>
              <w:right w:val="single" w:sz="4" w:space="0" w:color="auto"/>
            </w:tcBorders>
          </w:tcPr>
          <w:p w14:paraId="26A29494" w14:textId="77777777" w:rsidR="006645A5" w:rsidRPr="00DB707E" w:rsidRDefault="006645A5" w:rsidP="00A615F4">
            <w:pPr>
              <w:pStyle w:val="TAC"/>
              <w:rPr>
                <w:ins w:id="8985" w:author="RedCap - BigCR editor" w:date="2022-08-27T19:02:00Z"/>
                <w:rFonts w:cs="v4.2.0"/>
                <w:lang w:eastAsia="zh-CN"/>
              </w:rPr>
            </w:pPr>
            <w:ins w:id="8986" w:author="RedCap - BigCR editor" w:date="2022-08-27T19:02:00Z">
              <w:r w:rsidRPr="00DB707E">
                <w:rPr>
                  <w:rFonts w:cs="v4.2.0"/>
                  <w:lang w:eastAsia="zh-CN"/>
                </w:rPr>
                <w:t>3, 6</w:t>
              </w:r>
            </w:ins>
          </w:p>
        </w:tc>
        <w:tc>
          <w:tcPr>
            <w:tcW w:w="757" w:type="dxa"/>
            <w:tcBorders>
              <w:top w:val="nil"/>
              <w:left w:val="single" w:sz="4" w:space="0" w:color="auto"/>
              <w:bottom w:val="single" w:sz="4" w:space="0" w:color="auto"/>
              <w:right w:val="single" w:sz="4" w:space="0" w:color="auto"/>
            </w:tcBorders>
            <w:vAlign w:val="center"/>
          </w:tcPr>
          <w:p w14:paraId="462AB7F9" w14:textId="77777777" w:rsidR="006645A5" w:rsidRPr="00DB707E" w:rsidRDefault="006645A5" w:rsidP="00A615F4">
            <w:pPr>
              <w:pStyle w:val="TAC"/>
              <w:rPr>
                <w:ins w:id="8987" w:author="RedCap - BigCR editor" w:date="2022-08-27T19:02:00Z"/>
              </w:rPr>
            </w:pPr>
          </w:p>
        </w:tc>
        <w:tc>
          <w:tcPr>
            <w:tcW w:w="757" w:type="dxa"/>
            <w:tcBorders>
              <w:top w:val="nil"/>
              <w:left w:val="single" w:sz="4" w:space="0" w:color="auto"/>
              <w:bottom w:val="single" w:sz="4" w:space="0" w:color="auto"/>
              <w:right w:val="single" w:sz="4" w:space="0" w:color="auto"/>
            </w:tcBorders>
            <w:vAlign w:val="center"/>
          </w:tcPr>
          <w:p w14:paraId="6FE0ACDC" w14:textId="77777777" w:rsidR="006645A5" w:rsidRPr="00DB707E" w:rsidRDefault="006645A5" w:rsidP="00A615F4">
            <w:pPr>
              <w:pStyle w:val="TAC"/>
              <w:rPr>
                <w:ins w:id="8988" w:author="RedCap - BigCR editor" w:date="2022-08-27T19:02:00Z"/>
              </w:rPr>
            </w:pPr>
          </w:p>
        </w:tc>
        <w:tc>
          <w:tcPr>
            <w:tcW w:w="757" w:type="dxa"/>
            <w:tcBorders>
              <w:top w:val="nil"/>
              <w:left w:val="single" w:sz="4" w:space="0" w:color="auto"/>
              <w:bottom w:val="single" w:sz="4" w:space="0" w:color="auto"/>
              <w:right w:val="single" w:sz="4" w:space="0" w:color="auto"/>
            </w:tcBorders>
            <w:vAlign w:val="center"/>
          </w:tcPr>
          <w:p w14:paraId="19547939" w14:textId="77777777" w:rsidR="006645A5" w:rsidRPr="00DB707E" w:rsidRDefault="006645A5" w:rsidP="00A615F4">
            <w:pPr>
              <w:pStyle w:val="TAC"/>
              <w:rPr>
                <w:ins w:id="8989" w:author="RedCap - BigCR editor" w:date="2022-08-27T19:02:00Z"/>
              </w:rPr>
            </w:pPr>
          </w:p>
        </w:tc>
      </w:tr>
      <w:tr w:rsidR="006645A5" w:rsidRPr="00DB707E" w14:paraId="20FF83BA" w14:textId="77777777" w:rsidTr="00A615F4">
        <w:trPr>
          <w:cantSplit/>
          <w:trHeight w:val="207"/>
          <w:jc w:val="center"/>
          <w:ins w:id="8990" w:author="RedCap - BigCR editor" w:date="2022-08-27T19:02:00Z"/>
        </w:trPr>
        <w:tc>
          <w:tcPr>
            <w:tcW w:w="3818" w:type="dxa"/>
            <w:tcBorders>
              <w:top w:val="single" w:sz="4" w:space="0" w:color="auto"/>
              <w:left w:val="single" w:sz="4" w:space="0" w:color="auto"/>
              <w:bottom w:val="nil"/>
              <w:right w:val="single" w:sz="4" w:space="0" w:color="auto"/>
            </w:tcBorders>
            <w:hideMark/>
          </w:tcPr>
          <w:p w14:paraId="21765A70" w14:textId="77777777" w:rsidR="006645A5" w:rsidRPr="00DB707E" w:rsidRDefault="006645A5" w:rsidP="00A615F4">
            <w:pPr>
              <w:pStyle w:val="TAL"/>
              <w:rPr>
                <w:ins w:id="8991" w:author="RedCap - BigCR editor" w:date="2022-08-27T19:02:00Z"/>
                <w:lang w:eastAsia="zh-CN"/>
              </w:rPr>
            </w:pPr>
            <w:ins w:id="8992" w:author="RedCap - BigCR editor" w:date="2022-08-27T19:02:00Z">
              <w:r w:rsidRPr="00DB707E">
                <w:rPr>
                  <w:lang w:eastAsia="zh-CN"/>
                </w:rPr>
                <w:t>Io</w:t>
              </w:r>
            </w:ins>
          </w:p>
        </w:tc>
        <w:tc>
          <w:tcPr>
            <w:tcW w:w="1649" w:type="dxa"/>
            <w:tcBorders>
              <w:top w:val="single" w:sz="4" w:space="0" w:color="auto"/>
              <w:left w:val="single" w:sz="4" w:space="0" w:color="auto"/>
              <w:bottom w:val="single" w:sz="4" w:space="0" w:color="auto"/>
              <w:right w:val="single" w:sz="4" w:space="0" w:color="auto"/>
            </w:tcBorders>
            <w:hideMark/>
          </w:tcPr>
          <w:p w14:paraId="547837E7" w14:textId="77777777" w:rsidR="006645A5" w:rsidRPr="00DB707E" w:rsidRDefault="006645A5" w:rsidP="00A615F4">
            <w:pPr>
              <w:pStyle w:val="TAC"/>
              <w:rPr>
                <w:ins w:id="8993" w:author="RedCap - BigCR editor" w:date="2022-08-27T19:02:00Z"/>
                <w:rFonts w:cs="Arial"/>
              </w:rPr>
            </w:pPr>
            <w:ins w:id="8994" w:author="RedCap - BigCR editor" w:date="2022-08-27T19:02:00Z">
              <w:r w:rsidRPr="00DB707E">
                <w:rPr>
                  <w:lang w:eastAsia="zh-CN"/>
                </w:rPr>
                <w:t>dBm/9.36 MHz</w:t>
              </w:r>
            </w:ins>
          </w:p>
        </w:tc>
        <w:tc>
          <w:tcPr>
            <w:tcW w:w="1895" w:type="dxa"/>
            <w:tcBorders>
              <w:top w:val="single" w:sz="4" w:space="0" w:color="auto"/>
              <w:left w:val="single" w:sz="4" w:space="0" w:color="auto"/>
              <w:bottom w:val="single" w:sz="4" w:space="0" w:color="auto"/>
              <w:right w:val="single" w:sz="4" w:space="0" w:color="auto"/>
            </w:tcBorders>
            <w:hideMark/>
          </w:tcPr>
          <w:p w14:paraId="2305821F" w14:textId="77777777" w:rsidR="006645A5" w:rsidRPr="00DB707E" w:rsidRDefault="006645A5" w:rsidP="00A615F4">
            <w:pPr>
              <w:pStyle w:val="TAC"/>
              <w:rPr>
                <w:ins w:id="8995" w:author="RedCap - BigCR editor" w:date="2022-08-27T19:02:00Z"/>
                <w:rFonts w:cs="Arial"/>
              </w:rPr>
            </w:pPr>
            <w:ins w:id="8996" w:author="RedCap - BigCR editor" w:date="2022-08-27T19:02:00Z">
              <w:r w:rsidRPr="00DB707E">
                <w:rPr>
                  <w:lang w:eastAsia="zh-CN"/>
                </w:rPr>
                <w:t>1, 4</w:t>
              </w:r>
              <w:r w:rsidRPr="00DB707E">
                <w:rPr>
                  <w:rFonts w:cs="v4.2.0"/>
                </w:rPr>
                <w:t>, 7, 8</w:t>
              </w:r>
            </w:ins>
          </w:p>
        </w:tc>
        <w:tc>
          <w:tcPr>
            <w:tcW w:w="757" w:type="dxa"/>
            <w:tcBorders>
              <w:top w:val="single" w:sz="4" w:space="0" w:color="auto"/>
              <w:left w:val="single" w:sz="4" w:space="0" w:color="auto"/>
              <w:bottom w:val="single" w:sz="4" w:space="0" w:color="auto"/>
              <w:right w:val="single" w:sz="4" w:space="0" w:color="auto"/>
            </w:tcBorders>
            <w:hideMark/>
          </w:tcPr>
          <w:p w14:paraId="255D93A3" w14:textId="77777777" w:rsidR="006645A5" w:rsidRPr="00DB707E" w:rsidRDefault="006645A5" w:rsidP="00A615F4">
            <w:pPr>
              <w:pStyle w:val="TAC"/>
              <w:rPr>
                <w:ins w:id="8997" w:author="RedCap - BigCR editor" w:date="2022-08-27T19:02:00Z"/>
                <w:rFonts w:cs="Arial"/>
              </w:rPr>
            </w:pPr>
            <w:ins w:id="8998" w:author="RedCap - BigCR editor" w:date="2022-08-27T19:02:00Z">
              <w:r w:rsidRPr="00DB707E">
                <w:rPr>
                  <w:rFonts w:cs="Arial"/>
                  <w:lang w:eastAsia="zh-CN"/>
                </w:rPr>
                <w:t>-55.88</w:t>
              </w:r>
            </w:ins>
          </w:p>
        </w:tc>
        <w:tc>
          <w:tcPr>
            <w:tcW w:w="757" w:type="dxa"/>
            <w:tcBorders>
              <w:top w:val="single" w:sz="4" w:space="0" w:color="auto"/>
              <w:left w:val="single" w:sz="4" w:space="0" w:color="auto"/>
              <w:bottom w:val="single" w:sz="4" w:space="0" w:color="auto"/>
              <w:right w:val="single" w:sz="4" w:space="0" w:color="auto"/>
            </w:tcBorders>
            <w:hideMark/>
          </w:tcPr>
          <w:p w14:paraId="11F5ACC9" w14:textId="77777777" w:rsidR="006645A5" w:rsidRPr="00DB707E" w:rsidRDefault="006645A5" w:rsidP="00A615F4">
            <w:pPr>
              <w:pStyle w:val="TAC"/>
              <w:rPr>
                <w:ins w:id="8999" w:author="RedCap - BigCR editor" w:date="2022-08-27T19:02:00Z"/>
                <w:rFonts w:cs="Arial"/>
              </w:rPr>
            </w:pPr>
            <w:ins w:id="9000" w:author="RedCap - BigCR editor" w:date="2022-08-27T19:02:00Z">
              <w:r w:rsidRPr="00DB707E">
                <w:rPr>
                  <w:rFonts w:cs="Arial"/>
                  <w:lang w:eastAsia="zh-CN"/>
                </w:rPr>
                <w:t>-55.88</w:t>
              </w:r>
            </w:ins>
          </w:p>
        </w:tc>
        <w:tc>
          <w:tcPr>
            <w:tcW w:w="757" w:type="dxa"/>
            <w:tcBorders>
              <w:top w:val="single" w:sz="4" w:space="0" w:color="auto"/>
              <w:left w:val="single" w:sz="4" w:space="0" w:color="auto"/>
              <w:bottom w:val="single" w:sz="4" w:space="0" w:color="auto"/>
              <w:right w:val="single" w:sz="4" w:space="0" w:color="auto"/>
            </w:tcBorders>
            <w:hideMark/>
          </w:tcPr>
          <w:p w14:paraId="18F242F6" w14:textId="77777777" w:rsidR="006645A5" w:rsidRPr="00DB707E" w:rsidRDefault="006645A5" w:rsidP="00A615F4">
            <w:pPr>
              <w:pStyle w:val="TAC"/>
              <w:rPr>
                <w:ins w:id="9001" w:author="RedCap - BigCR editor" w:date="2022-08-27T19:02:00Z"/>
                <w:rFonts w:cs="Arial"/>
              </w:rPr>
            </w:pPr>
            <w:ins w:id="9002" w:author="RedCap - BigCR editor" w:date="2022-08-27T19:02:00Z">
              <w:r w:rsidRPr="00DB707E">
                <w:rPr>
                  <w:rFonts w:cs="Arial"/>
                  <w:lang w:eastAsia="zh-CN"/>
                </w:rPr>
                <w:t>-55.88</w:t>
              </w:r>
            </w:ins>
          </w:p>
        </w:tc>
      </w:tr>
      <w:tr w:rsidR="006645A5" w:rsidRPr="00DB707E" w14:paraId="13F0ED61" w14:textId="77777777" w:rsidTr="00A615F4">
        <w:trPr>
          <w:cantSplit/>
          <w:trHeight w:val="207"/>
          <w:jc w:val="center"/>
          <w:ins w:id="9003" w:author="RedCap - BigCR editor" w:date="2022-08-27T19:02:00Z"/>
        </w:trPr>
        <w:tc>
          <w:tcPr>
            <w:tcW w:w="3818" w:type="dxa"/>
            <w:tcBorders>
              <w:top w:val="nil"/>
              <w:left w:val="single" w:sz="4" w:space="0" w:color="auto"/>
              <w:bottom w:val="nil"/>
              <w:right w:val="single" w:sz="4" w:space="0" w:color="auto"/>
            </w:tcBorders>
            <w:vAlign w:val="center"/>
            <w:hideMark/>
          </w:tcPr>
          <w:p w14:paraId="056D3E6E" w14:textId="77777777" w:rsidR="006645A5" w:rsidRPr="00DB707E" w:rsidRDefault="006645A5" w:rsidP="00A615F4">
            <w:pPr>
              <w:pStyle w:val="TAL"/>
              <w:rPr>
                <w:ins w:id="9004" w:author="RedCap - BigCR editor" w:date="2022-08-27T19:02:00Z"/>
                <w:lang w:eastAsia="zh-CN"/>
              </w:rPr>
            </w:pPr>
          </w:p>
        </w:tc>
        <w:tc>
          <w:tcPr>
            <w:tcW w:w="1649" w:type="dxa"/>
            <w:tcBorders>
              <w:top w:val="single" w:sz="4" w:space="0" w:color="auto"/>
              <w:left w:val="single" w:sz="4" w:space="0" w:color="auto"/>
              <w:bottom w:val="single" w:sz="4" w:space="0" w:color="auto"/>
              <w:right w:val="single" w:sz="4" w:space="0" w:color="auto"/>
            </w:tcBorders>
            <w:hideMark/>
          </w:tcPr>
          <w:p w14:paraId="4B00BCDB" w14:textId="77777777" w:rsidR="006645A5" w:rsidRPr="00DB707E" w:rsidRDefault="006645A5" w:rsidP="00A615F4">
            <w:pPr>
              <w:pStyle w:val="TAC"/>
              <w:rPr>
                <w:ins w:id="9005" w:author="RedCap - BigCR editor" w:date="2022-08-27T19:02:00Z"/>
                <w:rFonts w:cs="Arial"/>
              </w:rPr>
            </w:pPr>
            <w:ins w:id="9006" w:author="RedCap - BigCR editor" w:date="2022-08-27T19:02:00Z">
              <w:r w:rsidRPr="00DB707E">
                <w:rPr>
                  <w:lang w:eastAsia="zh-CN"/>
                </w:rPr>
                <w:t>dBm/9.36 MHz</w:t>
              </w:r>
            </w:ins>
          </w:p>
        </w:tc>
        <w:tc>
          <w:tcPr>
            <w:tcW w:w="1895" w:type="dxa"/>
            <w:tcBorders>
              <w:top w:val="single" w:sz="4" w:space="0" w:color="auto"/>
              <w:left w:val="single" w:sz="4" w:space="0" w:color="auto"/>
              <w:bottom w:val="single" w:sz="4" w:space="0" w:color="auto"/>
              <w:right w:val="single" w:sz="4" w:space="0" w:color="auto"/>
            </w:tcBorders>
            <w:hideMark/>
          </w:tcPr>
          <w:p w14:paraId="7659EE8E" w14:textId="77777777" w:rsidR="006645A5" w:rsidRPr="00DB707E" w:rsidRDefault="006645A5" w:rsidP="00A615F4">
            <w:pPr>
              <w:pStyle w:val="TAC"/>
              <w:rPr>
                <w:ins w:id="9007" w:author="RedCap - BigCR editor" w:date="2022-08-27T19:02:00Z"/>
                <w:rFonts w:cs="Arial"/>
              </w:rPr>
            </w:pPr>
            <w:ins w:id="9008" w:author="RedCap - BigCR editor" w:date="2022-08-27T19:02:00Z">
              <w:r w:rsidRPr="00DB707E">
                <w:rPr>
                  <w:lang w:eastAsia="zh-CN"/>
                </w:rPr>
                <w:t>2, 5</w:t>
              </w:r>
            </w:ins>
          </w:p>
        </w:tc>
        <w:tc>
          <w:tcPr>
            <w:tcW w:w="757" w:type="dxa"/>
            <w:tcBorders>
              <w:top w:val="single" w:sz="4" w:space="0" w:color="auto"/>
              <w:left w:val="single" w:sz="4" w:space="0" w:color="auto"/>
              <w:bottom w:val="single" w:sz="4" w:space="0" w:color="auto"/>
              <w:right w:val="single" w:sz="4" w:space="0" w:color="auto"/>
            </w:tcBorders>
            <w:hideMark/>
          </w:tcPr>
          <w:p w14:paraId="7321A4FC" w14:textId="77777777" w:rsidR="006645A5" w:rsidRPr="00DB707E" w:rsidRDefault="006645A5" w:rsidP="00A615F4">
            <w:pPr>
              <w:pStyle w:val="TAC"/>
              <w:rPr>
                <w:ins w:id="9009" w:author="RedCap - BigCR editor" w:date="2022-08-27T19:02:00Z"/>
                <w:rFonts w:cs="Arial"/>
              </w:rPr>
            </w:pPr>
            <w:ins w:id="9010" w:author="RedCap - BigCR editor" w:date="2022-08-27T19:02:00Z">
              <w:r w:rsidRPr="00DB707E">
                <w:rPr>
                  <w:rFonts w:cs="Arial"/>
                  <w:lang w:eastAsia="zh-CN"/>
                </w:rPr>
                <w:t>-55.88</w:t>
              </w:r>
            </w:ins>
          </w:p>
        </w:tc>
        <w:tc>
          <w:tcPr>
            <w:tcW w:w="757" w:type="dxa"/>
            <w:tcBorders>
              <w:top w:val="single" w:sz="4" w:space="0" w:color="auto"/>
              <w:left w:val="single" w:sz="4" w:space="0" w:color="auto"/>
              <w:bottom w:val="single" w:sz="4" w:space="0" w:color="auto"/>
              <w:right w:val="single" w:sz="4" w:space="0" w:color="auto"/>
            </w:tcBorders>
            <w:hideMark/>
          </w:tcPr>
          <w:p w14:paraId="6CC34ADC" w14:textId="77777777" w:rsidR="006645A5" w:rsidRPr="00DB707E" w:rsidRDefault="006645A5" w:rsidP="00A615F4">
            <w:pPr>
              <w:pStyle w:val="TAC"/>
              <w:rPr>
                <w:ins w:id="9011" w:author="RedCap - BigCR editor" w:date="2022-08-27T19:02:00Z"/>
                <w:rFonts w:cs="Arial"/>
              </w:rPr>
            </w:pPr>
            <w:ins w:id="9012" w:author="RedCap - BigCR editor" w:date="2022-08-27T19:02:00Z">
              <w:r w:rsidRPr="00DB707E">
                <w:rPr>
                  <w:rFonts w:cs="Arial"/>
                  <w:lang w:eastAsia="zh-CN"/>
                </w:rPr>
                <w:t>-55.88</w:t>
              </w:r>
            </w:ins>
          </w:p>
        </w:tc>
        <w:tc>
          <w:tcPr>
            <w:tcW w:w="757" w:type="dxa"/>
            <w:tcBorders>
              <w:top w:val="single" w:sz="4" w:space="0" w:color="auto"/>
              <w:left w:val="single" w:sz="4" w:space="0" w:color="auto"/>
              <w:bottom w:val="single" w:sz="4" w:space="0" w:color="auto"/>
              <w:right w:val="single" w:sz="4" w:space="0" w:color="auto"/>
            </w:tcBorders>
            <w:hideMark/>
          </w:tcPr>
          <w:p w14:paraId="1B1BC8BE" w14:textId="77777777" w:rsidR="006645A5" w:rsidRPr="00DB707E" w:rsidRDefault="006645A5" w:rsidP="00A615F4">
            <w:pPr>
              <w:pStyle w:val="TAC"/>
              <w:rPr>
                <w:ins w:id="9013" w:author="RedCap - BigCR editor" w:date="2022-08-27T19:02:00Z"/>
                <w:rFonts w:cs="Arial"/>
              </w:rPr>
            </w:pPr>
            <w:ins w:id="9014" w:author="RedCap - BigCR editor" w:date="2022-08-27T19:02:00Z">
              <w:r w:rsidRPr="00DB707E">
                <w:rPr>
                  <w:rFonts w:cs="Arial"/>
                  <w:lang w:eastAsia="zh-CN"/>
                </w:rPr>
                <w:t>-55.88</w:t>
              </w:r>
            </w:ins>
          </w:p>
        </w:tc>
      </w:tr>
      <w:tr w:rsidR="006645A5" w:rsidRPr="00DB707E" w14:paraId="66995E60" w14:textId="77777777" w:rsidTr="00A615F4">
        <w:trPr>
          <w:cantSplit/>
          <w:trHeight w:val="207"/>
          <w:jc w:val="center"/>
          <w:ins w:id="9015" w:author="RedCap - BigCR editor" w:date="2022-08-27T19:02:00Z"/>
        </w:trPr>
        <w:tc>
          <w:tcPr>
            <w:tcW w:w="3818" w:type="dxa"/>
            <w:tcBorders>
              <w:top w:val="nil"/>
              <w:left w:val="single" w:sz="4" w:space="0" w:color="auto"/>
              <w:bottom w:val="single" w:sz="4" w:space="0" w:color="auto"/>
              <w:right w:val="single" w:sz="4" w:space="0" w:color="auto"/>
            </w:tcBorders>
            <w:vAlign w:val="center"/>
            <w:hideMark/>
          </w:tcPr>
          <w:p w14:paraId="1CCF593D" w14:textId="77777777" w:rsidR="006645A5" w:rsidRPr="00DB707E" w:rsidRDefault="006645A5" w:rsidP="00A615F4">
            <w:pPr>
              <w:pStyle w:val="TAL"/>
              <w:rPr>
                <w:ins w:id="9016" w:author="RedCap - BigCR editor" w:date="2022-08-27T19:02:00Z"/>
                <w:lang w:eastAsia="zh-CN"/>
              </w:rPr>
            </w:pPr>
          </w:p>
        </w:tc>
        <w:tc>
          <w:tcPr>
            <w:tcW w:w="1649" w:type="dxa"/>
            <w:tcBorders>
              <w:top w:val="single" w:sz="4" w:space="0" w:color="auto"/>
              <w:left w:val="single" w:sz="4" w:space="0" w:color="auto"/>
              <w:bottom w:val="single" w:sz="4" w:space="0" w:color="auto"/>
              <w:right w:val="single" w:sz="4" w:space="0" w:color="auto"/>
            </w:tcBorders>
            <w:hideMark/>
          </w:tcPr>
          <w:p w14:paraId="599F3913" w14:textId="77777777" w:rsidR="006645A5" w:rsidRPr="00DB707E" w:rsidRDefault="006645A5" w:rsidP="00A615F4">
            <w:pPr>
              <w:pStyle w:val="TAC"/>
              <w:rPr>
                <w:ins w:id="9017" w:author="RedCap - BigCR editor" w:date="2022-08-27T19:02:00Z"/>
                <w:rFonts w:cs="Arial"/>
              </w:rPr>
            </w:pPr>
            <w:ins w:id="9018" w:author="RedCap - BigCR editor" w:date="2022-08-27T19:02:00Z">
              <w:r w:rsidRPr="00DB707E">
                <w:rPr>
                  <w:lang w:eastAsia="zh-CN"/>
                </w:rPr>
                <w:t>dBm/38.16 MHz</w:t>
              </w:r>
            </w:ins>
          </w:p>
        </w:tc>
        <w:tc>
          <w:tcPr>
            <w:tcW w:w="1895" w:type="dxa"/>
            <w:tcBorders>
              <w:top w:val="single" w:sz="4" w:space="0" w:color="auto"/>
              <w:left w:val="single" w:sz="4" w:space="0" w:color="auto"/>
              <w:bottom w:val="single" w:sz="4" w:space="0" w:color="auto"/>
              <w:right w:val="single" w:sz="4" w:space="0" w:color="auto"/>
            </w:tcBorders>
            <w:hideMark/>
          </w:tcPr>
          <w:p w14:paraId="4C5D656B" w14:textId="77777777" w:rsidR="006645A5" w:rsidRPr="00DB707E" w:rsidRDefault="006645A5" w:rsidP="00A615F4">
            <w:pPr>
              <w:pStyle w:val="TAC"/>
              <w:rPr>
                <w:ins w:id="9019" w:author="RedCap - BigCR editor" w:date="2022-08-27T19:02:00Z"/>
                <w:rFonts w:cs="Arial"/>
              </w:rPr>
            </w:pPr>
            <w:ins w:id="9020" w:author="RedCap - BigCR editor" w:date="2022-08-27T19:02:00Z">
              <w:r w:rsidRPr="00DB707E">
                <w:rPr>
                  <w:lang w:eastAsia="zh-CN"/>
                </w:rPr>
                <w:t>3, 6</w:t>
              </w:r>
            </w:ins>
          </w:p>
        </w:tc>
        <w:tc>
          <w:tcPr>
            <w:tcW w:w="757" w:type="dxa"/>
            <w:tcBorders>
              <w:top w:val="single" w:sz="4" w:space="0" w:color="auto"/>
              <w:left w:val="single" w:sz="4" w:space="0" w:color="auto"/>
              <w:bottom w:val="single" w:sz="4" w:space="0" w:color="auto"/>
              <w:right w:val="single" w:sz="4" w:space="0" w:color="auto"/>
            </w:tcBorders>
            <w:hideMark/>
          </w:tcPr>
          <w:p w14:paraId="360899B5" w14:textId="77777777" w:rsidR="006645A5" w:rsidRPr="00DB707E" w:rsidRDefault="006645A5" w:rsidP="00A615F4">
            <w:pPr>
              <w:pStyle w:val="TAC"/>
              <w:rPr>
                <w:ins w:id="9021" w:author="RedCap - BigCR editor" w:date="2022-08-27T19:02:00Z"/>
                <w:rFonts w:cs="Arial"/>
              </w:rPr>
            </w:pPr>
            <w:ins w:id="9022" w:author="RedCap - BigCR editor" w:date="2022-08-27T19:02:00Z">
              <w:r w:rsidRPr="00DB707E">
                <w:rPr>
                  <w:lang w:eastAsia="zh-CN"/>
                </w:rPr>
                <w:t>-49.79</w:t>
              </w:r>
            </w:ins>
          </w:p>
        </w:tc>
        <w:tc>
          <w:tcPr>
            <w:tcW w:w="757" w:type="dxa"/>
            <w:tcBorders>
              <w:top w:val="single" w:sz="4" w:space="0" w:color="auto"/>
              <w:left w:val="single" w:sz="4" w:space="0" w:color="auto"/>
              <w:bottom w:val="single" w:sz="4" w:space="0" w:color="auto"/>
              <w:right w:val="single" w:sz="4" w:space="0" w:color="auto"/>
            </w:tcBorders>
            <w:hideMark/>
          </w:tcPr>
          <w:p w14:paraId="02FD7472" w14:textId="77777777" w:rsidR="006645A5" w:rsidRPr="00DB707E" w:rsidRDefault="006645A5" w:rsidP="00A615F4">
            <w:pPr>
              <w:pStyle w:val="TAC"/>
              <w:rPr>
                <w:ins w:id="9023" w:author="RedCap - BigCR editor" w:date="2022-08-27T19:02:00Z"/>
                <w:rFonts w:cs="Arial"/>
              </w:rPr>
            </w:pPr>
            <w:ins w:id="9024" w:author="RedCap - BigCR editor" w:date="2022-08-27T19:02:00Z">
              <w:r w:rsidRPr="00DB707E">
                <w:rPr>
                  <w:lang w:eastAsia="zh-CN"/>
                </w:rPr>
                <w:t>-49.79</w:t>
              </w:r>
            </w:ins>
          </w:p>
        </w:tc>
        <w:tc>
          <w:tcPr>
            <w:tcW w:w="757" w:type="dxa"/>
            <w:tcBorders>
              <w:top w:val="single" w:sz="4" w:space="0" w:color="auto"/>
              <w:left w:val="single" w:sz="4" w:space="0" w:color="auto"/>
              <w:bottom w:val="single" w:sz="4" w:space="0" w:color="auto"/>
              <w:right w:val="single" w:sz="4" w:space="0" w:color="auto"/>
            </w:tcBorders>
            <w:hideMark/>
          </w:tcPr>
          <w:p w14:paraId="5068FC06" w14:textId="77777777" w:rsidR="006645A5" w:rsidRPr="00DB707E" w:rsidRDefault="006645A5" w:rsidP="00A615F4">
            <w:pPr>
              <w:pStyle w:val="TAC"/>
              <w:rPr>
                <w:ins w:id="9025" w:author="RedCap - BigCR editor" w:date="2022-08-27T19:02:00Z"/>
                <w:rFonts w:cs="Arial"/>
              </w:rPr>
            </w:pPr>
            <w:ins w:id="9026" w:author="RedCap - BigCR editor" w:date="2022-08-27T19:02:00Z">
              <w:r w:rsidRPr="00DB707E">
                <w:rPr>
                  <w:lang w:eastAsia="zh-CN"/>
                </w:rPr>
                <w:t>-49.79</w:t>
              </w:r>
            </w:ins>
          </w:p>
        </w:tc>
      </w:tr>
      <w:tr w:rsidR="006645A5" w:rsidRPr="00DB707E" w14:paraId="1A414FFF" w14:textId="77777777" w:rsidTr="00A615F4">
        <w:trPr>
          <w:cantSplit/>
          <w:jc w:val="center"/>
          <w:ins w:id="9027" w:author="RedCap - BigCR editor" w:date="2022-08-27T19:02:00Z"/>
        </w:trPr>
        <w:tc>
          <w:tcPr>
            <w:tcW w:w="3818" w:type="dxa"/>
            <w:tcBorders>
              <w:top w:val="single" w:sz="4" w:space="0" w:color="auto"/>
              <w:left w:val="single" w:sz="4" w:space="0" w:color="auto"/>
              <w:bottom w:val="single" w:sz="4" w:space="0" w:color="auto"/>
              <w:right w:val="single" w:sz="4" w:space="0" w:color="auto"/>
            </w:tcBorders>
            <w:hideMark/>
          </w:tcPr>
          <w:p w14:paraId="24C684CF" w14:textId="77777777" w:rsidR="006645A5" w:rsidRPr="00DB707E" w:rsidRDefault="006645A5" w:rsidP="00A615F4">
            <w:pPr>
              <w:keepNext/>
              <w:keepLines/>
              <w:spacing w:after="0"/>
              <w:rPr>
                <w:ins w:id="9028" w:author="RedCap - BigCR editor" w:date="2022-08-27T19:02:00Z"/>
                <w:rFonts w:ascii="Arial" w:hAnsi="Arial" w:cs="Arial"/>
                <w:sz w:val="18"/>
                <w:vertAlign w:val="subscript"/>
              </w:rPr>
            </w:pPr>
            <w:proofErr w:type="spellStart"/>
            <w:ins w:id="9029" w:author="RedCap - BigCR editor" w:date="2022-08-27T19:02:00Z">
              <w:r w:rsidRPr="00DB707E">
                <w:rPr>
                  <w:rFonts w:ascii="Arial" w:hAnsi="Arial" w:cs="Arial"/>
                  <w:sz w:val="18"/>
                </w:rPr>
                <w:t>Treselection</w:t>
              </w:r>
              <w:proofErr w:type="spellEnd"/>
            </w:ins>
          </w:p>
        </w:tc>
        <w:tc>
          <w:tcPr>
            <w:tcW w:w="1649" w:type="dxa"/>
            <w:tcBorders>
              <w:top w:val="single" w:sz="4" w:space="0" w:color="auto"/>
              <w:left w:val="single" w:sz="4" w:space="0" w:color="auto"/>
              <w:bottom w:val="single" w:sz="4" w:space="0" w:color="auto"/>
              <w:right w:val="single" w:sz="4" w:space="0" w:color="auto"/>
            </w:tcBorders>
            <w:hideMark/>
          </w:tcPr>
          <w:p w14:paraId="6EE1BD4E" w14:textId="77777777" w:rsidR="006645A5" w:rsidRPr="00DB707E" w:rsidRDefault="006645A5" w:rsidP="00A615F4">
            <w:pPr>
              <w:keepNext/>
              <w:keepLines/>
              <w:spacing w:after="0"/>
              <w:jc w:val="center"/>
              <w:rPr>
                <w:ins w:id="9030" w:author="RedCap - BigCR editor" w:date="2022-08-27T19:02:00Z"/>
                <w:rFonts w:ascii="Arial" w:hAnsi="Arial" w:cs="Arial"/>
                <w:sz w:val="18"/>
              </w:rPr>
            </w:pPr>
            <w:ins w:id="9031" w:author="RedCap - BigCR editor" w:date="2022-08-27T19:02:00Z">
              <w:r w:rsidRPr="00DB707E">
                <w:rPr>
                  <w:rFonts w:ascii="Arial" w:hAnsi="Arial" w:cs="Arial"/>
                  <w:sz w:val="18"/>
                </w:rPr>
                <w:t>S</w:t>
              </w:r>
            </w:ins>
          </w:p>
        </w:tc>
        <w:tc>
          <w:tcPr>
            <w:tcW w:w="1895" w:type="dxa"/>
            <w:tcBorders>
              <w:top w:val="single" w:sz="4" w:space="0" w:color="auto"/>
              <w:left w:val="single" w:sz="4" w:space="0" w:color="auto"/>
              <w:bottom w:val="single" w:sz="4" w:space="0" w:color="auto"/>
              <w:right w:val="single" w:sz="4" w:space="0" w:color="auto"/>
            </w:tcBorders>
            <w:hideMark/>
          </w:tcPr>
          <w:p w14:paraId="65285DCF" w14:textId="77777777" w:rsidR="006645A5" w:rsidRPr="00DB707E" w:rsidRDefault="006645A5" w:rsidP="00A615F4">
            <w:pPr>
              <w:keepNext/>
              <w:keepLines/>
              <w:spacing w:after="0"/>
              <w:jc w:val="center"/>
              <w:rPr>
                <w:ins w:id="9032" w:author="RedCap - BigCR editor" w:date="2022-08-27T19:02:00Z"/>
                <w:rFonts w:ascii="Arial" w:hAnsi="Arial" w:cs="Arial"/>
                <w:sz w:val="18"/>
              </w:rPr>
            </w:pPr>
            <w:ins w:id="9033" w:author="RedCap - BigCR editor" w:date="2022-08-27T19:02:00Z">
              <w:r w:rsidRPr="00DB707E">
                <w:rPr>
                  <w:rFonts w:ascii="Arial" w:hAnsi="Arial" w:cs="Arial"/>
                  <w:sz w:val="18"/>
                  <w:lang w:eastAsia="zh-CN"/>
                </w:rPr>
                <w:t>1, 2, 3, 4, 5, 6</w:t>
              </w:r>
              <w:r w:rsidRPr="00DB707E">
                <w:rPr>
                  <w:lang w:eastAsia="zh-CN"/>
                </w:rPr>
                <w:t>, 7, 8</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58A3AD6F" w14:textId="77777777" w:rsidR="006645A5" w:rsidRPr="00DB707E" w:rsidRDefault="006645A5" w:rsidP="00A615F4">
            <w:pPr>
              <w:keepNext/>
              <w:keepLines/>
              <w:spacing w:after="0"/>
              <w:jc w:val="center"/>
              <w:rPr>
                <w:ins w:id="9034" w:author="RedCap - BigCR editor" w:date="2022-08-27T19:02:00Z"/>
                <w:rFonts w:ascii="Arial" w:hAnsi="Arial" w:cs="Arial"/>
                <w:sz w:val="18"/>
              </w:rPr>
            </w:pPr>
            <w:ins w:id="9035" w:author="RedCap - BigCR editor" w:date="2022-08-27T19:02:00Z">
              <w:r w:rsidRPr="00DB707E">
                <w:rPr>
                  <w:rFonts w:ascii="Arial" w:hAnsi="Arial" w:cs="Arial"/>
                  <w:sz w:val="18"/>
                </w:rPr>
                <w:t>0</w:t>
              </w:r>
            </w:ins>
          </w:p>
        </w:tc>
      </w:tr>
      <w:tr w:rsidR="006645A5" w:rsidRPr="00DB707E" w14:paraId="2F5E9C58" w14:textId="77777777" w:rsidTr="00A615F4">
        <w:trPr>
          <w:cantSplit/>
          <w:jc w:val="center"/>
          <w:ins w:id="9036" w:author="RedCap - BigCR editor" w:date="2022-08-27T19:02:00Z"/>
        </w:trPr>
        <w:tc>
          <w:tcPr>
            <w:tcW w:w="3818" w:type="dxa"/>
            <w:tcBorders>
              <w:top w:val="single" w:sz="4" w:space="0" w:color="auto"/>
              <w:left w:val="single" w:sz="4" w:space="0" w:color="auto"/>
              <w:bottom w:val="single" w:sz="4" w:space="0" w:color="auto"/>
              <w:right w:val="single" w:sz="4" w:space="0" w:color="auto"/>
            </w:tcBorders>
            <w:hideMark/>
          </w:tcPr>
          <w:p w14:paraId="56A6A6DA" w14:textId="77777777" w:rsidR="006645A5" w:rsidRPr="00DB707E" w:rsidRDefault="006645A5" w:rsidP="00A615F4">
            <w:pPr>
              <w:keepNext/>
              <w:keepLines/>
              <w:spacing w:after="0"/>
              <w:rPr>
                <w:ins w:id="9037" w:author="RedCap - BigCR editor" w:date="2022-08-27T19:02:00Z"/>
                <w:rFonts w:ascii="Arial" w:hAnsi="Arial" w:cs="Arial"/>
                <w:sz w:val="18"/>
              </w:rPr>
            </w:pPr>
            <w:proofErr w:type="spellStart"/>
            <w:ins w:id="9038" w:author="RedCap - BigCR editor" w:date="2022-08-27T19:02:00Z">
              <w:r w:rsidRPr="00DB707E">
                <w:rPr>
                  <w:rFonts w:ascii="Arial" w:hAnsi="Arial" w:cs="Arial"/>
                  <w:sz w:val="18"/>
                </w:rPr>
                <w:t>SnonintrasearchP</w:t>
              </w:r>
              <w:proofErr w:type="spellEnd"/>
            </w:ins>
          </w:p>
        </w:tc>
        <w:tc>
          <w:tcPr>
            <w:tcW w:w="1649" w:type="dxa"/>
            <w:tcBorders>
              <w:top w:val="single" w:sz="4" w:space="0" w:color="auto"/>
              <w:left w:val="single" w:sz="4" w:space="0" w:color="auto"/>
              <w:bottom w:val="single" w:sz="4" w:space="0" w:color="auto"/>
              <w:right w:val="single" w:sz="4" w:space="0" w:color="auto"/>
            </w:tcBorders>
            <w:hideMark/>
          </w:tcPr>
          <w:p w14:paraId="525BE265" w14:textId="77777777" w:rsidR="006645A5" w:rsidRPr="00DB707E" w:rsidRDefault="006645A5" w:rsidP="00A615F4">
            <w:pPr>
              <w:keepNext/>
              <w:keepLines/>
              <w:spacing w:after="0"/>
              <w:jc w:val="center"/>
              <w:rPr>
                <w:ins w:id="9039" w:author="RedCap - BigCR editor" w:date="2022-08-27T19:02:00Z"/>
                <w:rFonts w:ascii="Arial" w:hAnsi="Arial" w:cs="Arial"/>
                <w:sz w:val="18"/>
              </w:rPr>
            </w:pPr>
            <w:ins w:id="9040" w:author="RedCap - BigCR editor" w:date="2022-08-27T19:02:00Z">
              <w:r w:rsidRPr="00DB707E">
                <w:rPr>
                  <w:rFonts w:ascii="Arial" w:hAnsi="Arial" w:cs="Arial"/>
                  <w:sz w:val="18"/>
                </w:rPr>
                <w:t>dB</w:t>
              </w:r>
            </w:ins>
          </w:p>
        </w:tc>
        <w:tc>
          <w:tcPr>
            <w:tcW w:w="1895" w:type="dxa"/>
            <w:tcBorders>
              <w:top w:val="single" w:sz="4" w:space="0" w:color="auto"/>
              <w:left w:val="single" w:sz="4" w:space="0" w:color="auto"/>
              <w:bottom w:val="single" w:sz="4" w:space="0" w:color="auto"/>
              <w:right w:val="single" w:sz="4" w:space="0" w:color="auto"/>
            </w:tcBorders>
            <w:hideMark/>
          </w:tcPr>
          <w:p w14:paraId="2A09176E" w14:textId="77777777" w:rsidR="006645A5" w:rsidRPr="00DB707E" w:rsidRDefault="006645A5" w:rsidP="00A615F4">
            <w:pPr>
              <w:keepNext/>
              <w:keepLines/>
              <w:spacing w:after="0"/>
              <w:jc w:val="center"/>
              <w:rPr>
                <w:ins w:id="9041" w:author="RedCap - BigCR editor" w:date="2022-08-27T19:02:00Z"/>
                <w:rFonts w:ascii="Arial" w:hAnsi="Arial" w:cs="Arial"/>
                <w:sz w:val="18"/>
              </w:rPr>
            </w:pPr>
            <w:ins w:id="9042" w:author="RedCap - BigCR editor" w:date="2022-08-27T19:02:00Z">
              <w:r w:rsidRPr="00DB707E">
                <w:rPr>
                  <w:rFonts w:ascii="Arial" w:hAnsi="Arial" w:cs="Arial"/>
                  <w:sz w:val="18"/>
                  <w:lang w:eastAsia="zh-CN"/>
                </w:rPr>
                <w:t>1, 2, 3, 4, 5, 6</w:t>
              </w:r>
              <w:r w:rsidRPr="00DB707E">
                <w:rPr>
                  <w:lang w:eastAsia="zh-CN"/>
                </w:rPr>
                <w:t>, 7, 8</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39D4AF87" w14:textId="77777777" w:rsidR="006645A5" w:rsidRPr="00DB707E" w:rsidRDefault="006645A5" w:rsidP="00A615F4">
            <w:pPr>
              <w:keepNext/>
              <w:keepLines/>
              <w:spacing w:after="0"/>
              <w:jc w:val="center"/>
              <w:rPr>
                <w:ins w:id="9043" w:author="RedCap - BigCR editor" w:date="2022-08-27T19:02:00Z"/>
                <w:rFonts w:ascii="Arial" w:hAnsi="Arial" w:cs="Arial"/>
                <w:sz w:val="18"/>
              </w:rPr>
            </w:pPr>
            <w:ins w:id="9044" w:author="RedCap - BigCR editor" w:date="2022-08-27T19:02:00Z">
              <w:r w:rsidRPr="00DB707E">
                <w:rPr>
                  <w:rFonts w:ascii="Arial" w:hAnsi="Arial" w:cs="Arial"/>
                  <w:sz w:val="18"/>
                </w:rPr>
                <w:t>50</w:t>
              </w:r>
            </w:ins>
          </w:p>
        </w:tc>
      </w:tr>
      <w:tr w:rsidR="006645A5" w:rsidRPr="00DB707E" w14:paraId="2B5F19A4" w14:textId="77777777" w:rsidTr="00A615F4">
        <w:trPr>
          <w:cantSplit/>
          <w:jc w:val="center"/>
          <w:ins w:id="9045" w:author="RedCap - BigCR editor" w:date="2022-08-27T19:02:00Z"/>
        </w:trPr>
        <w:tc>
          <w:tcPr>
            <w:tcW w:w="3818" w:type="dxa"/>
            <w:tcBorders>
              <w:top w:val="single" w:sz="4" w:space="0" w:color="auto"/>
              <w:left w:val="single" w:sz="4" w:space="0" w:color="auto"/>
              <w:bottom w:val="single" w:sz="4" w:space="0" w:color="auto"/>
              <w:right w:val="single" w:sz="4" w:space="0" w:color="auto"/>
            </w:tcBorders>
            <w:hideMark/>
          </w:tcPr>
          <w:p w14:paraId="5BA0AEB0" w14:textId="77777777" w:rsidR="006645A5" w:rsidRPr="00DB707E" w:rsidRDefault="006645A5" w:rsidP="00A615F4">
            <w:pPr>
              <w:keepNext/>
              <w:keepLines/>
              <w:spacing w:after="0"/>
              <w:rPr>
                <w:ins w:id="9046" w:author="RedCap - BigCR editor" w:date="2022-08-27T19:02:00Z"/>
                <w:rFonts w:ascii="Arial" w:hAnsi="Arial" w:cs="Arial"/>
                <w:sz w:val="18"/>
              </w:rPr>
            </w:pPr>
            <w:proofErr w:type="spellStart"/>
            <w:ins w:id="9047" w:author="RedCap - BigCR editor" w:date="2022-08-27T19:02:00Z">
              <w:r w:rsidRPr="00DB707E">
                <w:rPr>
                  <w:rFonts w:ascii="Arial" w:hAnsi="Arial" w:cs="Arial"/>
                  <w:sz w:val="18"/>
                </w:rPr>
                <w:t>Thresh</w:t>
              </w:r>
              <w:r w:rsidRPr="00DB707E">
                <w:rPr>
                  <w:rFonts w:ascii="Arial" w:hAnsi="Arial" w:cs="Arial"/>
                  <w:sz w:val="18"/>
                  <w:vertAlign w:val="subscript"/>
                </w:rPr>
                <w:t>x</w:t>
              </w:r>
              <w:proofErr w:type="spellEnd"/>
              <w:r w:rsidRPr="00DB707E">
                <w:rPr>
                  <w:rFonts w:ascii="Arial" w:hAnsi="Arial" w:cs="Arial"/>
                  <w:sz w:val="18"/>
                  <w:vertAlign w:val="subscript"/>
                </w:rPr>
                <w:t xml:space="preserve">, </w:t>
              </w:r>
              <w:proofErr w:type="spellStart"/>
              <w:r w:rsidRPr="00DB707E">
                <w:rPr>
                  <w:rFonts w:ascii="Arial" w:hAnsi="Arial" w:cs="Arial"/>
                  <w:sz w:val="18"/>
                  <w:vertAlign w:val="subscript"/>
                </w:rPr>
                <w:t>highP</w:t>
              </w:r>
              <w:proofErr w:type="spellEnd"/>
              <w:r w:rsidRPr="00DB707E">
                <w:rPr>
                  <w:rFonts w:ascii="Arial" w:hAnsi="Arial" w:cs="Arial"/>
                  <w:sz w:val="18"/>
                  <w:vertAlign w:val="subscript"/>
                </w:rPr>
                <w:t xml:space="preserve"> (Note 2)</w:t>
              </w:r>
            </w:ins>
          </w:p>
        </w:tc>
        <w:tc>
          <w:tcPr>
            <w:tcW w:w="1649" w:type="dxa"/>
            <w:tcBorders>
              <w:top w:val="single" w:sz="4" w:space="0" w:color="auto"/>
              <w:left w:val="single" w:sz="4" w:space="0" w:color="auto"/>
              <w:bottom w:val="single" w:sz="4" w:space="0" w:color="auto"/>
              <w:right w:val="single" w:sz="4" w:space="0" w:color="auto"/>
            </w:tcBorders>
            <w:hideMark/>
          </w:tcPr>
          <w:p w14:paraId="3E5A8428" w14:textId="77777777" w:rsidR="006645A5" w:rsidRPr="00DB707E" w:rsidRDefault="006645A5" w:rsidP="00A615F4">
            <w:pPr>
              <w:keepNext/>
              <w:keepLines/>
              <w:spacing w:after="0"/>
              <w:jc w:val="center"/>
              <w:rPr>
                <w:ins w:id="9048" w:author="RedCap - BigCR editor" w:date="2022-08-27T19:02:00Z"/>
                <w:rFonts w:ascii="Arial" w:hAnsi="Arial" w:cs="Arial"/>
                <w:sz w:val="18"/>
              </w:rPr>
            </w:pPr>
            <w:ins w:id="9049" w:author="RedCap - BigCR editor" w:date="2022-08-27T19:02:00Z">
              <w:r w:rsidRPr="00DB707E">
                <w:rPr>
                  <w:rFonts w:ascii="Arial" w:hAnsi="Arial" w:cs="v4.2.0"/>
                  <w:sz w:val="18"/>
                </w:rPr>
                <w:t>dB</w:t>
              </w:r>
            </w:ins>
          </w:p>
        </w:tc>
        <w:tc>
          <w:tcPr>
            <w:tcW w:w="1895" w:type="dxa"/>
            <w:tcBorders>
              <w:top w:val="single" w:sz="4" w:space="0" w:color="auto"/>
              <w:left w:val="single" w:sz="4" w:space="0" w:color="auto"/>
              <w:bottom w:val="single" w:sz="4" w:space="0" w:color="auto"/>
              <w:right w:val="single" w:sz="4" w:space="0" w:color="auto"/>
            </w:tcBorders>
            <w:hideMark/>
          </w:tcPr>
          <w:p w14:paraId="318CD3CA" w14:textId="77777777" w:rsidR="006645A5" w:rsidRPr="00DB707E" w:rsidRDefault="006645A5" w:rsidP="00A615F4">
            <w:pPr>
              <w:keepNext/>
              <w:keepLines/>
              <w:spacing w:after="0"/>
              <w:jc w:val="center"/>
              <w:rPr>
                <w:ins w:id="9050" w:author="RedCap - BigCR editor" w:date="2022-08-27T19:02:00Z"/>
                <w:rFonts w:ascii="Arial" w:hAnsi="Arial" w:cs="v4.2.0"/>
                <w:sz w:val="18"/>
              </w:rPr>
            </w:pPr>
            <w:ins w:id="9051" w:author="RedCap - BigCR editor" w:date="2022-08-27T19:02:00Z">
              <w:r w:rsidRPr="00DB707E">
                <w:rPr>
                  <w:rFonts w:ascii="Arial" w:hAnsi="Arial" w:cs="Arial"/>
                  <w:sz w:val="18"/>
                  <w:lang w:eastAsia="zh-CN"/>
                </w:rPr>
                <w:t>1, 2, 3, 4, 5, 6</w:t>
              </w:r>
              <w:r w:rsidRPr="00DB707E">
                <w:rPr>
                  <w:lang w:eastAsia="zh-CN"/>
                </w:rPr>
                <w:t>, 7, 8</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02A5BD62" w14:textId="77777777" w:rsidR="006645A5" w:rsidRPr="00DB707E" w:rsidRDefault="006645A5" w:rsidP="00A615F4">
            <w:pPr>
              <w:keepNext/>
              <w:keepLines/>
              <w:spacing w:after="0"/>
              <w:jc w:val="center"/>
              <w:rPr>
                <w:ins w:id="9052" w:author="RedCap - BigCR editor" w:date="2022-08-27T19:02:00Z"/>
                <w:rFonts w:ascii="Arial" w:hAnsi="Arial" w:cs="Arial"/>
                <w:sz w:val="18"/>
              </w:rPr>
            </w:pPr>
            <w:ins w:id="9053" w:author="RedCap - BigCR editor" w:date="2022-08-27T19:02:00Z">
              <w:r w:rsidRPr="00DB707E">
                <w:rPr>
                  <w:rFonts w:ascii="Arial" w:hAnsi="Arial" w:cs="v4.2.0"/>
                  <w:sz w:val="18"/>
                </w:rPr>
                <w:t>48</w:t>
              </w:r>
            </w:ins>
          </w:p>
        </w:tc>
      </w:tr>
      <w:tr w:rsidR="006645A5" w:rsidRPr="00DB707E" w14:paraId="2DEB9999" w14:textId="77777777" w:rsidTr="00A615F4">
        <w:trPr>
          <w:cantSplit/>
          <w:jc w:val="center"/>
          <w:ins w:id="9054" w:author="RedCap - BigCR editor" w:date="2022-08-27T19:02:00Z"/>
        </w:trPr>
        <w:tc>
          <w:tcPr>
            <w:tcW w:w="3818" w:type="dxa"/>
            <w:tcBorders>
              <w:top w:val="single" w:sz="4" w:space="0" w:color="auto"/>
              <w:left w:val="single" w:sz="4" w:space="0" w:color="auto"/>
              <w:bottom w:val="single" w:sz="4" w:space="0" w:color="auto"/>
              <w:right w:val="single" w:sz="4" w:space="0" w:color="auto"/>
            </w:tcBorders>
            <w:hideMark/>
          </w:tcPr>
          <w:p w14:paraId="7A677587" w14:textId="77777777" w:rsidR="006645A5" w:rsidRPr="00DB707E" w:rsidRDefault="006645A5" w:rsidP="00A615F4">
            <w:pPr>
              <w:keepNext/>
              <w:keepLines/>
              <w:spacing w:after="0"/>
              <w:rPr>
                <w:ins w:id="9055" w:author="RedCap - BigCR editor" w:date="2022-08-27T19:02:00Z"/>
                <w:rFonts w:ascii="Arial" w:hAnsi="Arial" w:cs="Arial"/>
                <w:bCs/>
                <w:sz w:val="18"/>
              </w:rPr>
            </w:pPr>
            <w:proofErr w:type="spellStart"/>
            <w:ins w:id="9056" w:author="RedCap - BigCR editor" w:date="2022-08-27T19:02:00Z">
              <w:r w:rsidRPr="00DB707E">
                <w:rPr>
                  <w:rFonts w:ascii="Arial" w:hAnsi="Arial" w:cs="Arial"/>
                  <w:sz w:val="18"/>
                </w:rPr>
                <w:t>Thresh</w:t>
              </w:r>
              <w:r w:rsidRPr="00DB707E">
                <w:rPr>
                  <w:rFonts w:ascii="Arial" w:hAnsi="Arial" w:cs="Arial"/>
                  <w:sz w:val="18"/>
                  <w:vertAlign w:val="subscript"/>
                </w:rPr>
                <w:t>serving</w:t>
              </w:r>
              <w:proofErr w:type="spellEnd"/>
              <w:r w:rsidRPr="00DB707E">
                <w:rPr>
                  <w:rFonts w:ascii="Arial" w:hAnsi="Arial" w:cs="Arial"/>
                  <w:sz w:val="18"/>
                  <w:vertAlign w:val="subscript"/>
                </w:rPr>
                <w:t xml:space="preserve">, </w:t>
              </w:r>
              <w:proofErr w:type="spellStart"/>
              <w:r w:rsidRPr="00DB707E">
                <w:rPr>
                  <w:rFonts w:ascii="Arial" w:hAnsi="Arial" w:cs="Arial"/>
                  <w:sz w:val="18"/>
                  <w:vertAlign w:val="subscript"/>
                </w:rPr>
                <w:t>lowP</w:t>
              </w:r>
              <w:proofErr w:type="spellEnd"/>
            </w:ins>
          </w:p>
        </w:tc>
        <w:tc>
          <w:tcPr>
            <w:tcW w:w="1649" w:type="dxa"/>
            <w:tcBorders>
              <w:top w:val="single" w:sz="4" w:space="0" w:color="auto"/>
              <w:left w:val="single" w:sz="4" w:space="0" w:color="auto"/>
              <w:bottom w:val="single" w:sz="4" w:space="0" w:color="auto"/>
              <w:right w:val="single" w:sz="4" w:space="0" w:color="auto"/>
            </w:tcBorders>
            <w:hideMark/>
          </w:tcPr>
          <w:p w14:paraId="6E14C1CA" w14:textId="77777777" w:rsidR="006645A5" w:rsidRPr="00DB707E" w:rsidRDefault="006645A5" w:rsidP="00A615F4">
            <w:pPr>
              <w:keepNext/>
              <w:keepLines/>
              <w:spacing w:after="0"/>
              <w:jc w:val="center"/>
              <w:rPr>
                <w:ins w:id="9057" w:author="RedCap - BigCR editor" w:date="2022-08-27T19:02:00Z"/>
                <w:rFonts w:ascii="Arial" w:hAnsi="Arial" w:cs="Arial"/>
                <w:sz w:val="18"/>
              </w:rPr>
            </w:pPr>
            <w:ins w:id="9058" w:author="RedCap - BigCR editor" w:date="2022-08-27T19:02:00Z">
              <w:r w:rsidRPr="00DB707E">
                <w:rPr>
                  <w:rFonts w:ascii="Arial" w:hAnsi="Arial" w:cs="v4.2.0"/>
                  <w:sz w:val="18"/>
                </w:rPr>
                <w:t>dB</w:t>
              </w:r>
            </w:ins>
          </w:p>
        </w:tc>
        <w:tc>
          <w:tcPr>
            <w:tcW w:w="1895" w:type="dxa"/>
            <w:tcBorders>
              <w:top w:val="single" w:sz="4" w:space="0" w:color="auto"/>
              <w:left w:val="single" w:sz="4" w:space="0" w:color="auto"/>
              <w:bottom w:val="single" w:sz="4" w:space="0" w:color="auto"/>
              <w:right w:val="single" w:sz="4" w:space="0" w:color="auto"/>
            </w:tcBorders>
            <w:hideMark/>
          </w:tcPr>
          <w:p w14:paraId="2D5B4511" w14:textId="77777777" w:rsidR="006645A5" w:rsidRPr="00DB707E" w:rsidRDefault="006645A5" w:rsidP="00A615F4">
            <w:pPr>
              <w:keepNext/>
              <w:keepLines/>
              <w:spacing w:after="0"/>
              <w:jc w:val="center"/>
              <w:rPr>
                <w:ins w:id="9059" w:author="RedCap - BigCR editor" w:date="2022-08-27T19:02:00Z"/>
                <w:rFonts w:ascii="Arial" w:hAnsi="Arial" w:cs="v4.2.0"/>
                <w:sz w:val="18"/>
              </w:rPr>
            </w:pPr>
            <w:ins w:id="9060" w:author="RedCap - BigCR editor" w:date="2022-08-27T19:02:00Z">
              <w:r w:rsidRPr="00DB707E">
                <w:rPr>
                  <w:rFonts w:ascii="Arial" w:hAnsi="Arial" w:cs="Arial"/>
                  <w:sz w:val="18"/>
                  <w:lang w:eastAsia="zh-CN"/>
                </w:rPr>
                <w:t>1, 2, 3, 4, 5, 6</w:t>
              </w:r>
              <w:r w:rsidRPr="00DB707E">
                <w:rPr>
                  <w:lang w:eastAsia="zh-CN"/>
                </w:rPr>
                <w:t>, 7, 8</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21755932" w14:textId="77777777" w:rsidR="006645A5" w:rsidRPr="00DB707E" w:rsidRDefault="006645A5" w:rsidP="00A615F4">
            <w:pPr>
              <w:keepNext/>
              <w:keepLines/>
              <w:spacing w:after="0"/>
              <w:jc w:val="center"/>
              <w:rPr>
                <w:ins w:id="9061" w:author="RedCap - BigCR editor" w:date="2022-08-27T19:02:00Z"/>
                <w:rFonts w:ascii="Arial" w:hAnsi="Arial" w:cs="Arial"/>
                <w:sz w:val="18"/>
              </w:rPr>
            </w:pPr>
            <w:ins w:id="9062" w:author="RedCap - BigCR editor" w:date="2022-08-27T19:02:00Z">
              <w:r w:rsidRPr="00DB707E">
                <w:rPr>
                  <w:rFonts w:ascii="Arial" w:hAnsi="Arial" w:cs="v4.2.0"/>
                  <w:sz w:val="18"/>
                </w:rPr>
                <w:t>44</w:t>
              </w:r>
            </w:ins>
          </w:p>
        </w:tc>
      </w:tr>
      <w:tr w:rsidR="006645A5" w:rsidRPr="00DB707E" w14:paraId="0BD02A2A" w14:textId="77777777" w:rsidTr="00A615F4">
        <w:trPr>
          <w:cantSplit/>
          <w:jc w:val="center"/>
          <w:ins w:id="9063" w:author="RedCap - BigCR editor" w:date="2022-08-27T19:02:00Z"/>
        </w:trPr>
        <w:tc>
          <w:tcPr>
            <w:tcW w:w="3818" w:type="dxa"/>
            <w:tcBorders>
              <w:top w:val="single" w:sz="4" w:space="0" w:color="auto"/>
              <w:left w:val="single" w:sz="4" w:space="0" w:color="auto"/>
              <w:bottom w:val="single" w:sz="4" w:space="0" w:color="auto"/>
              <w:right w:val="single" w:sz="4" w:space="0" w:color="auto"/>
            </w:tcBorders>
            <w:hideMark/>
          </w:tcPr>
          <w:p w14:paraId="42705288" w14:textId="77777777" w:rsidR="006645A5" w:rsidRPr="00DB707E" w:rsidRDefault="006645A5" w:rsidP="00A615F4">
            <w:pPr>
              <w:keepNext/>
              <w:keepLines/>
              <w:spacing w:after="0"/>
              <w:rPr>
                <w:ins w:id="9064" w:author="RedCap - BigCR editor" w:date="2022-08-27T19:02:00Z"/>
                <w:rFonts w:ascii="Arial" w:hAnsi="Arial" w:cs="Arial"/>
                <w:bCs/>
                <w:sz w:val="18"/>
              </w:rPr>
            </w:pPr>
            <w:proofErr w:type="spellStart"/>
            <w:ins w:id="9065" w:author="RedCap - BigCR editor" w:date="2022-08-27T19:02:00Z">
              <w:r w:rsidRPr="00DB707E">
                <w:rPr>
                  <w:rFonts w:ascii="Arial" w:hAnsi="Arial" w:cs="Arial"/>
                  <w:sz w:val="18"/>
                </w:rPr>
                <w:t>Thresh</w:t>
              </w:r>
              <w:r w:rsidRPr="00DB707E">
                <w:rPr>
                  <w:rFonts w:ascii="Arial" w:hAnsi="Arial" w:cs="Arial"/>
                  <w:sz w:val="18"/>
                  <w:vertAlign w:val="subscript"/>
                </w:rPr>
                <w:t>x</w:t>
              </w:r>
              <w:proofErr w:type="spellEnd"/>
              <w:r w:rsidRPr="00DB707E">
                <w:rPr>
                  <w:rFonts w:ascii="Arial" w:hAnsi="Arial" w:cs="Arial"/>
                  <w:sz w:val="18"/>
                  <w:vertAlign w:val="subscript"/>
                </w:rPr>
                <w:t xml:space="preserve">, </w:t>
              </w:r>
              <w:proofErr w:type="spellStart"/>
              <w:r w:rsidRPr="00DB707E">
                <w:rPr>
                  <w:rFonts w:ascii="Arial" w:hAnsi="Arial" w:cs="Arial"/>
                  <w:sz w:val="18"/>
                  <w:vertAlign w:val="subscript"/>
                </w:rPr>
                <w:t>lowP</w:t>
              </w:r>
              <w:proofErr w:type="spellEnd"/>
            </w:ins>
          </w:p>
        </w:tc>
        <w:tc>
          <w:tcPr>
            <w:tcW w:w="1649" w:type="dxa"/>
            <w:tcBorders>
              <w:top w:val="single" w:sz="4" w:space="0" w:color="auto"/>
              <w:left w:val="single" w:sz="4" w:space="0" w:color="auto"/>
              <w:bottom w:val="single" w:sz="4" w:space="0" w:color="auto"/>
              <w:right w:val="single" w:sz="4" w:space="0" w:color="auto"/>
            </w:tcBorders>
            <w:hideMark/>
          </w:tcPr>
          <w:p w14:paraId="6A1AFDFA" w14:textId="77777777" w:rsidR="006645A5" w:rsidRPr="00DB707E" w:rsidRDefault="006645A5" w:rsidP="00A615F4">
            <w:pPr>
              <w:keepNext/>
              <w:keepLines/>
              <w:spacing w:after="0"/>
              <w:jc w:val="center"/>
              <w:rPr>
                <w:ins w:id="9066" w:author="RedCap - BigCR editor" w:date="2022-08-27T19:02:00Z"/>
                <w:rFonts w:ascii="Arial" w:hAnsi="Arial" w:cs="Arial"/>
                <w:sz w:val="18"/>
              </w:rPr>
            </w:pPr>
            <w:ins w:id="9067" w:author="RedCap - BigCR editor" w:date="2022-08-27T19:02:00Z">
              <w:r w:rsidRPr="00DB707E">
                <w:rPr>
                  <w:rFonts w:ascii="Arial" w:hAnsi="Arial" w:cs="v4.2.0"/>
                  <w:sz w:val="18"/>
                </w:rPr>
                <w:t>dB</w:t>
              </w:r>
            </w:ins>
          </w:p>
        </w:tc>
        <w:tc>
          <w:tcPr>
            <w:tcW w:w="1895" w:type="dxa"/>
            <w:tcBorders>
              <w:top w:val="single" w:sz="4" w:space="0" w:color="auto"/>
              <w:left w:val="single" w:sz="4" w:space="0" w:color="auto"/>
              <w:bottom w:val="single" w:sz="4" w:space="0" w:color="auto"/>
              <w:right w:val="single" w:sz="4" w:space="0" w:color="auto"/>
            </w:tcBorders>
            <w:hideMark/>
          </w:tcPr>
          <w:p w14:paraId="288E401B" w14:textId="77777777" w:rsidR="006645A5" w:rsidRPr="00DB707E" w:rsidRDefault="006645A5" w:rsidP="00A615F4">
            <w:pPr>
              <w:keepNext/>
              <w:keepLines/>
              <w:spacing w:after="0"/>
              <w:jc w:val="center"/>
              <w:rPr>
                <w:ins w:id="9068" w:author="RedCap - BigCR editor" w:date="2022-08-27T19:02:00Z"/>
                <w:rFonts w:ascii="Arial" w:hAnsi="Arial" w:cs="v4.2.0"/>
                <w:sz w:val="18"/>
              </w:rPr>
            </w:pPr>
            <w:ins w:id="9069" w:author="RedCap - BigCR editor" w:date="2022-08-27T19:02:00Z">
              <w:r w:rsidRPr="00DB707E">
                <w:rPr>
                  <w:rFonts w:ascii="Arial" w:hAnsi="Arial" w:cs="Arial"/>
                  <w:sz w:val="18"/>
                  <w:lang w:eastAsia="zh-CN"/>
                </w:rPr>
                <w:t>1, 2, 3, 4, 5, 6</w:t>
              </w:r>
              <w:r w:rsidRPr="00DB707E">
                <w:rPr>
                  <w:lang w:eastAsia="zh-CN"/>
                </w:rPr>
                <w:t>, 7, 8</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743E0EF1" w14:textId="77777777" w:rsidR="006645A5" w:rsidRPr="00DB707E" w:rsidRDefault="006645A5" w:rsidP="00A615F4">
            <w:pPr>
              <w:keepNext/>
              <w:keepLines/>
              <w:spacing w:after="0"/>
              <w:jc w:val="center"/>
              <w:rPr>
                <w:ins w:id="9070" w:author="RedCap - BigCR editor" w:date="2022-08-27T19:02:00Z"/>
                <w:rFonts w:ascii="Arial" w:hAnsi="Arial" w:cs="Arial"/>
                <w:sz w:val="18"/>
              </w:rPr>
            </w:pPr>
            <w:ins w:id="9071" w:author="RedCap - BigCR editor" w:date="2022-08-27T19:02:00Z">
              <w:r w:rsidRPr="00DB707E">
                <w:rPr>
                  <w:rFonts w:ascii="Arial" w:hAnsi="Arial" w:cs="v4.2.0"/>
                  <w:sz w:val="18"/>
                </w:rPr>
                <w:t>50</w:t>
              </w:r>
            </w:ins>
          </w:p>
        </w:tc>
      </w:tr>
      <w:tr w:rsidR="006645A5" w:rsidRPr="00DB707E" w14:paraId="34CAFE07" w14:textId="77777777" w:rsidTr="00A615F4">
        <w:trPr>
          <w:cantSplit/>
          <w:jc w:val="center"/>
          <w:ins w:id="9072" w:author="RedCap - BigCR editor" w:date="2022-08-27T19:02:00Z"/>
        </w:trPr>
        <w:tc>
          <w:tcPr>
            <w:tcW w:w="3818" w:type="dxa"/>
            <w:tcBorders>
              <w:top w:val="single" w:sz="4" w:space="0" w:color="auto"/>
              <w:left w:val="single" w:sz="4" w:space="0" w:color="auto"/>
              <w:bottom w:val="single" w:sz="4" w:space="0" w:color="auto"/>
              <w:right w:val="single" w:sz="4" w:space="0" w:color="auto"/>
            </w:tcBorders>
            <w:hideMark/>
          </w:tcPr>
          <w:p w14:paraId="4BEE556A" w14:textId="77777777" w:rsidR="006645A5" w:rsidRPr="00DB707E" w:rsidRDefault="006645A5" w:rsidP="00A615F4">
            <w:pPr>
              <w:keepNext/>
              <w:keepLines/>
              <w:spacing w:after="0"/>
              <w:rPr>
                <w:ins w:id="9073" w:author="RedCap - BigCR editor" w:date="2022-08-27T19:02:00Z"/>
                <w:rFonts w:ascii="Arial" w:hAnsi="Arial" w:cs="Arial"/>
                <w:sz w:val="18"/>
              </w:rPr>
            </w:pPr>
            <w:ins w:id="9074" w:author="RedCap - BigCR editor" w:date="2022-08-27T19:02:00Z">
              <w:r w:rsidRPr="00DB707E">
                <w:rPr>
                  <w:rFonts w:ascii="Arial" w:hAnsi="Arial" w:cs="Arial"/>
                  <w:sz w:val="18"/>
                </w:rPr>
                <w:t>Propagation Condition</w:t>
              </w:r>
            </w:ins>
          </w:p>
        </w:tc>
        <w:tc>
          <w:tcPr>
            <w:tcW w:w="1649" w:type="dxa"/>
            <w:tcBorders>
              <w:top w:val="single" w:sz="4" w:space="0" w:color="auto"/>
              <w:left w:val="single" w:sz="4" w:space="0" w:color="auto"/>
              <w:bottom w:val="single" w:sz="4" w:space="0" w:color="auto"/>
              <w:right w:val="single" w:sz="4" w:space="0" w:color="auto"/>
            </w:tcBorders>
          </w:tcPr>
          <w:p w14:paraId="114F9A47" w14:textId="77777777" w:rsidR="006645A5" w:rsidRPr="00DB707E" w:rsidRDefault="006645A5" w:rsidP="00A615F4">
            <w:pPr>
              <w:keepNext/>
              <w:keepLines/>
              <w:spacing w:after="0"/>
              <w:jc w:val="center"/>
              <w:rPr>
                <w:ins w:id="9075" w:author="RedCap - BigCR editor" w:date="2022-08-27T19:02:00Z"/>
                <w:rFonts w:ascii="Arial" w:hAnsi="Arial" w:cs="Arial"/>
                <w:sz w:val="18"/>
              </w:rPr>
            </w:pPr>
          </w:p>
        </w:tc>
        <w:tc>
          <w:tcPr>
            <w:tcW w:w="1895" w:type="dxa"/>
            <w:tcBorders>
              <w:top w:val="single" w:sz="4" w:space="0" w:color="auto"/>
              <w:left w:val="single" w:sz="4" w:space="0" w:color="auto"/>
              <w:bottom w:val="single" w:sz="4" w:space="0" w:color="auto"/>
              <w:right w:val="single" w:sz="4" w:space="0" w:color="auto"/>
            </w:tcBorders>
            <w:hideMark/>
          </w:tcPr>
          <w:p w14:paraId="35DE564F" w14:textId="77777777" w:rsidR="006645A5" w:rsidRPr="00DB707E" w:rsidRDefault="006645A5" w:rsidP="00A615F4">
            <w:pPr>
              <w:keepNext/>
              <w:keepLines/>
              <w:spacing w:after="0"/>
              <w:jc w:val="center"/>
              <w:rPr>
                <w:ins w:id="9076" w:author="RedCap - BigCR editor" w:date="2022-08-27T19:02:00Z"/>
                <w:rFonts w:ascii="Arial" w:hAnsi="Arial" w:cs="Arial"/>
                <w:sz w:val="18"/>
              </w:rPr>
            </w:pPr>
            <w:ins w:id="9077" w:author="RedCap - BigCR editor" w:date="2022-08-27T19:02:00Z">
              <w:r w:rsidRPr="00DB707E">
                <w:rPr>
                  <w:rFonts w:ascii="Arial" w:hAnsi="Arial" w:cs="Arial"/>
                  <w:sz w:val="18"/>
                  <w:lang w:eastAsia="zh-CN"/>
                </w:rPr>
                <w:t>1, 2, 3, 4, 5, 6</w:t>
              </w:r>
              <w:r w:rsidRPr="00DB707E">
                <w:rPr>
                  <w:lang w:eastAsia="zh-CN"/>
                </w:rPr>
                <w:t>, 7, 8</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2DA1D73D" w14:textId="77777777" w:rsidR="006645A5" w:rsidRPr="00DB707E" w:rsidRDefault="006645A5" w:rsidP="00A615F4">
            <w:pPr>
              <w:keepNext/>
              <w:keepLines/>
              <w:spacing w:after="0"/>
              <w:jc w:val="center"/>
              <w:rPr>
                <w:ins w:id="9078" w:author="RedCap - BigCR editor" w:date="2022-08-27T19:02:00Z"/>
                <w:rFonts w:ascii="Arial" w:hAnsi="Arial" w:cs="Arial"/>
                <w:sz w:val="18"/>
              </w:rPr>
            </w:pPr>
            <w:ins w:id="9079" w:author="RedCap - BigCR editor" w:date="2022-08-27T19:02:00Z">
              <w:r w:rsidRPr="00DB707E">
                <w:rPr>
                  <w:rFonts w:ascii="Arial" w:hAnsi="Arial" w:cs="Arial"/>
                  <w:sz w:val="18"/>
                </w:rPr>
                <w:t>AWGN</w:t>
              </w:r>
            </w:ins>
          </w:p>
        </w:tc>
      </w:tr>
      <w:tr w:rsidR="006645A5" w:rsidRPr="00DB707E" w14:paraId="015BEF9C" w14:textId="77777777" w:rsidTr="00A615F4">
        <w:trPr>
          <w:cantSplit/>
          <w:jc w:val="center"/>
          <w:ins w:id="9080" w:author="RedCap - BigCR editor" w:date="2022-08-27T19:02:00Z"/>
        </w:trPr>
        <w:tc>
          <w:tcPr>
            <w:tcW w:w="9633" w:type="dxa"/>
            <w:gridSpan w:val="6"/>
            <w:tcBorders>
              <w:top w:val="single" w:sz="4" w:space="0" w:color="auto"/>
              <w:left w:val="single" w:sz="4" w:space="0" w:color="auto"/>
              <w:bottom w:val="single" w:sz="4" w:space="0" w:color="auto"/>
              <w:right w:val="single" w:sz="4" w:space="0" w:color="auto"/>
            </w:tcBorders>
            <w:hideMark/>
          </w:tcPr>
          <w:p w14:paraId="6A80153A" w14:textId="77777777" w:rsidR="006645A5" w:rsidRPr="00DB707E" w:rsidRDefault="006645A5" w:rsidP="00A615F4">
            <w:pPr>
              <w:keepNext/>
              <w:keepLines/>
              <w:spacing w:after="0"/>
              <w:ind w:left="851" w:hanging="851"/>
              <w:rPr>
                <w:ins w:id="9081" w:author="RedCap - BigCR editor" w:date="2022-08-27T19:02:00Z"/>
                <w:rFonts w:ascii="Arial" w:hAnsi="Arial"/>
                <w:sz w:val="18"/>
              </w:rPr>
            </w:pPr>
            <w:ins w:id="9082" w:author="RedCap - BigCR editor" w:date="2022-08-27T19:02:00Z">
              <w:r w:rsidRPr="00DB707E">
                <w:rPr>
                  <w:rFonts w:ascii="Arial" w:hAnsi="Arial"/>
                  <w:sz w:val="18"/>
                </w:rPr>
                <w:t>Note 1:</w:t>
              </w:r>
              <w:r w:rsidRPr="00DB707E">
                <w:rPr>
                  <w:rFonts w:ascii="Arial" w:hAnsi="Arial"/>
                  <w:sz w:val="18"/>
                </w:rPr>
                <w:tab/>
                <w:t>OCNG shall be used such that both cells are fully allocated and a constant total transmitted power spectral density is achieved for all OFDM symbols.</w:t>
              </w:r>
            </w:ins>
          </w:p>
          <w:p w14:paraId="4EBB453C" w14:textId="77777777" w:rsidR="006645A5" w:rsidRPr="00DB707E" w:rsidRDefault="006645A5" w:rsidP="00A615F4">
            <w:pPr>
              <w:keepNext/>
              <w:keepLines/>
              <w:spacing w:after="0"/>
              <w:ind w:left="851" w:hanging="851"/>
              <w:rPr>
                <w:ins w:id="9083" w:author="RedCap - BigCR editor" w:date="2022-08-27T19:02:00Z"/>
                <w:rFonts w:ascii="Arial" w:hAnsi="Arial"/>
                <w:sz w:val="18"/>
              </w:rPr>
            </w:pPr>
            <w:ins w:id="9084" w:author="RedCap - BigCR editor" w:date="2022-08-27T19:02:00Z">
              <w:r w:rsidRPr="00DB707E">
                <w:rPr>
                  <w:rFonts w:ascii="Arial" w:hAnsi="Arial"/>
                  <w:sz w:val="18"/>
                </w:rPr>
                <w:t>Note 2:</w:t>
              </w:r>
              <w:r w:rsidRPr="00DB707E">
                <w:rPr>
                  <w:rFonts w:ascii="Arial" w:hAnsi="Arial"/>
                  <w:sz w:val="18"/>
                </w:rPr>
                <w:tab/>
              </w:r>
              <w:r w:rsidRPr="00DB707E">
                <w:rPr>
                  <w:rFonts w:ascii="Arial" w:hAnsi="Arial"/>
                  <w:sz w:val="18"/>
                  <w:lang w:eastAsia="zh-CN"/>
                </w:rPr>
                <w:t>T</w:t>
              </w:r>
              <w:r w:rsidRPr="00DB707E">
                <w:rPr>
                  <w:rFonts w:ascii="Arial" w:hAnsi="Arial"/>
                  <w:sz w:val="18"/>
                </w:rPr>
                <w:t xml:space="preserve">his refers to the value of  </w:t>
              </w:r>
              <w:proofErr w:type="spellStart"/>
              <w:r w:rsidRPr="00DB707E">
                <w:rPr>
                  <w:rFonts w:ascii="Arial" w:hAnsi="Arial"/>
                  <w:bCs/>
                  <w:sz w:val="18"/>
                </w:rPr>
                <w:t>Thresh</w:t>
              </w:r>
              <w:r w:rsidRPr="00DB707E">
                <w:rPr>
                  <w:rFonts w:ascii="Arial" w:hAnsi="Arial"/>
                  <w:b/>
                  <w:bCs/>
                  <w:sz w:val="18"/>
                  <w:vertAlign w:val="subscript"/>
                </w:rPr>
                <w:t>x</w:t>
              </w:r>
              <w:proofErr w:type="spellEnd"/>
              <w:r w:rsidRPr="00DB707E">
                <w:rPr>
                  <w:rFonts w:ascii="Arial" w:hAnsi="Arial"/>
                  <w:b/>
                  <w:bCs/>
                  <w:sz w:val="18"/>
                  <w:vertAlign w:val="subscript"/>
                </w:rPr>
                <w:t xml:space="preserve">, high  </w:t>
              </w:r>
              <w:r w:rsidRPr="00DB707E">
                <w:rPr>
                  <w:rFonts w:ascii="Arial" w:hAnsi="Arial"/>
                  <w:sz w:val="18"/>
                </w:rPr>
                <w:t>which is included in NR system information, and is a threshold for the E-UTRA target cell</w:t>
              </w:r>
            </w:ins>
          </w:p>
        </w:tc>
      </w:tr>
    </w:tbl>
    <w:p w14:paraId="3F03DADC" w14:textId="77777777" w:rsidR="006645A5" w:rsidRPr="00DB707E" w:rsidRDefault="006645A5" w:rsidP="006645A5">
      <w:pPr>
        <w:rPr>
          <w:ins w:id="9085" w:author="RedCap - BigCR editor" w:date="2022-08-27T19:02:00Z"/>
        </w:rPr>
      </w:pPr>
    </w:p>
    <w:p w14:paraId="11F003B1" w14:textId="08DDBFC2" w:rsidR="006645A5" w:rsidRPr="00DB707E" w:rsidRDefault="006645A5" w:rsidP="006645A5">
      <w:pPr>
        <w:pStyle w:val="TH"/>
        <w:rPr>
          <w:ins w:id="9086" w:author="RedCap - BigCR editor" w:date="2022-08-27T19:02:00Z"/>
        </w:rPr>
      </w:pPr>
      <w:ins w:id="9087" w:author="RedCap - BigCR editor" w:date="2022-08-27T19:02:00Z">
        <w:r w:rsidRPr="00DB707E">
          <w:t>Table A.</w:t>
        </w:r>
        <w:r w:rsidRPr="00DB707E">
          <w:rPr>
            <w:lang w:eastAsia="zh-CN"/>
          </w:rPr>
          <w:t xml:space="preserve"> 1</w:t>
        </w:r>
      </w:ins>
      <w:ins w:id="9088" w:author="RedCap - BigCR editor" w:date="2022-08-28T17:30:00Z">
        <w:r w:rsidR="00220438" w:rsidRPr="00DB707E">
          <w:rPr>
            <w:lang w:eastAsia="zh-CN"/>
          </w:rPr>
          <w:t>6</w:t>
        </w:r>
      </w:ins>
      <w:ins w:id="9089" w:author="RedCap - BigCR editor" w:date="2022-08-27T19:02:00Z">
        <w:r w:rsidRPr="00DB707E">
          <w:rPr>
            <w:lang w:eastAsia="zh-CN"/>
          </w:rPr>
          <w:t>.1.2.2.2</w:t>
        </w:r>
        <w:r w:rsidRPr="00DB707E">
          <w:t>-4: Cell specific test parameters for E-UTRA cell 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273"/>
        <w:gridCol w:w="757"/>
        <w:gridCol w:w="43"/>
        <w:gridCol w:w="714"/>
        <w:gridCol w:w="757"/>
      </w:tblGrid>
      <w:tr w:rsidR="006645A5" w:rsidRPr="00DB707E" w14:paraId="6AA5ED8D" w14:textId="77777777" w:rsidTr="00A615F4">
        <w:trPr>
          <w:cantSplit/>
          <w:jc w:val="center"/>
          <w:ins w:id="9090" w:author="RedCap - BigCR editor" w:date="2022-08-27T19:02:00Z"/>
        </w:trPr>
        <w:tc>
          <w:tcPr>
            <w:tcW w:w="2518" w:type="dxa"/>
            <w:tcBorders>
              <w:top w:val="single" w:sz="4" w:space="0" w:color="auto"/>
              <w:left w:val="single" w:sz="4" w:space="0" w:color="auto"/>
              <w:bottom w:val="nil"/>
              <w:right w:val="single" w:sz="4" w:space="0" w:color="auto"/>
            </w:tcBorders>
            <w:shd w:val="clear" w:color="auto" w:fill="auto"/>
            <w:hideMark/>
          </w:tcPr>
          <w:p w14:paraId="3FCA4D1B" w14:textId="77777777" w:rsidR="006645A5" w:rsidRPr="00DB707E" w:rsidRDefault="006645A5" w:rsidP="00A615F4">
            <w:pPr>
              <w:keepLines/>
              <w:spacing w:after="0"/>
              <w:jc w:val="center"/>
              <w:rPr>
                <w:ins w:id="9091" w:author="RedCap - BigCR editor" w:date="2022-08-27T19:02:00Z"/>
                <w:rFonts w:ascii="Arial" w:hAnsi="Arial"/>
                <w:b/>
                <w:sz w:val="18"/>
              </w:rPr>
            </w:pPr>
            <w:ins w:id="9092" w:author="RedCap - BigCR editor" w:date="2022-08-27T19:02:00Z">
              <w:r w:rsidRPr="00DB707E">
                <w:rPr>
                  <w:rFonts w:ascii="Arial" w:hAnsi="Arial"/>
                  <w:b/>
                  <w:sz w:val="18"/>
                </w:rPr>
                <w:t>Parameter</w:t>
              </w:r>
            </w:ins>
          </w:p>
        </w:tc>
        <w:tc>
          <w:tcPr>
            <w:tcW w:w="1273" w:type="dxa"/>
            <w:tcBorders>
              <w:top w:val="single" w:sz="4" w:space="0" w:color="auto"/>
              <w:left w:val="single" w:sz="4" w:space="0" w:color="auto"/>
              <w:bottom w:val="nil"/>
              <w:right w:val="single" w:sz="4" w:space="0" w:color="auto"/>
            </w:tcBorders>
            <w:shd w:val="clear" w:color="auto" w:fill="auto"/>
            <w:hideMark/>
          </w:tcPr>
          <w:p w14:paraId="4EFCDA4D" w14:textId="77777777" w:rsidR="006645A5" w:rsidRPr="00DB707E" w:rsidRDefault="006645A5" w:rsidP="00A615F4">
            <w:pPr>
              <w:keepLines/>
              <w:spacing w:after="0"/>
              <w:jc w:val="center"/>
              <w:rPr>
                <w:ins w:id="9093" w:author="RedCap - BigCR editor" w:date="2022-08-27T19:02:00Z"/>
                <w:rFonts w:ascii="Arial" w:hAnsi="Arial"/>
                <w:b/>
                <w:sz w:val="18"/>
              </w:rPr>
            </w:pPr>
            <w:ins w:id="9094" w:author="RedCap - BigCR editor" w:date="2022-08-27T19:02:00Z">
              <w:r w:rsidRPr="00DB707E">
                <w:rPr>
                  <w:rFonts w:ascii="Arial" w:hAnsi="Arial"/>
                  <w:b/>
                  <w:sz w:val="18"/>
                </w:rPr>
                <w:t>Unit</w:t>
              </w:r>
            </w:ins>
          </w:p>
        </w:tc>
        <w:tc>
          <w:tcPr>
            <w:tcW w:w="2271" w:type="dxa"/>
            <w:gridSpan w:val="4"/>
            <w:tcBorders>
              <w:top w:val="single" w:sz="4" w:space="0" w:color="auto"/>
              <w:left w:val="single" w:sz="4" w:space="0" w:color="auto"/>
              <w:bottom w:val="single" w:sz="4" w:space="0" w:color="auto"/>
              <w:right w:val="single" w:sz="4" w:space="0" w:color="auto"/>
            </w:tcBorders>
            <w:hideMark/>
          </w:tcPr>
          <w:p w14:paraId="554F9F7A" w14:textId="77777777" w:rsidR="006645A5" w:rsidRPr="00DB707E" w:rsidRDefault="006645A5" w:rsidP="00A615F4">
            <w:pPr>
              <w:keepLines/>
              <w:spacing w:after="0"/>
              <w:jc w:val="center"/>
              <w:rPr>
                <w:ins w:id="9095" w:author="RedCap - BigCR editor" w:date="2022-08-27T19:02:00Z"/>
                <w:rFonts w:ascii="Arial" w:hAnsi="Arial"/>
                <w:b/>
                <w:sz w:val="18"/>
              </w:rPr>
            </w:pPr>
            <w:ins w:id="9096" w:author="RedCap - BigCR editor" w:date="2022-08-27T19:02:00Z">
              <w:r w:rsidRPr="00DB707E">
                <w:rPr>
                  <w:rFonts w:ascii="Arial" w:hAnsi="Arial"/>
                  <w:b/>
                  <w:sz w:val="18"/>
                </w:rPr>
                <w:t>Cell 2</w:t>
              </w:r>
            </w:ins>
          </w:p>
        </w:tc>
      </w:tr>
      <w:tr w:rsidR="006645A5" w:rsidRPr="00DB707E" w14:paraId="76E51AC0" w14:textId="77777777" w:rsidTr="00A615F4">
        <w:trPr>
          <w:cantSplit/>
          <w:jc w:val="center"/>
          <w:ins w:id="9097" w:author="RedCap - BigCR editor" w:date="2022-08-27T19:02:00Z"/>
        </w:trPr>
        <w:tc>
          <w:tcPr>
            <w:tcW w:w="2518" w:type="dxa"/>
            <w:tcBorders>
              <w:top w:val="nil"/>
              <w:left w:val="single" w:sz="4" w:space="0" w:color="auto"/>
              <w:bottom w:val="single" w:sz="4" w:space="0" w:color="auto"/>
              <w:right w:val="single" w:sz="4" w:space="0" w:color="auto"/>
            </w:tcBorders>
            <w:shd w:val="clear" w:color="auto" w:fill="auto"/>
            <w:vAlign w:val="center"/>
            <w:hideMark/>
          </w:tcPr>
          <w:p w14:paraId="7A971914" w14:textId="77777777" w:rsidR="006645A5" w:rsidRPr="00DB707E" w:rsidRDefault="006645A5" w:rsidP="00A615F4">
            <w:pPr>
              <w:keepLines/>
              <w:spacing w:after="0"/>
              <w:jc w:val="center"/>
              <w:rPr>
                <w:ins w:id="9098" w:author="RedCap - BigCR editor" w:date="2022-08-27T19:02:00Z"/>
                <w:rFonts w:ascii="Arial" w:hAnsi="Arial"/>
                <w:b/>
                <w:sz w:val="18"/>
              </w:rPr>
            </w:pPr>
          </w:p>
        </w:tc>
        <w:tc>
          <w:tcPr>
            <w:tcW w:w="1273" w:type="dxa"/>
            <w:tcBorders>
              <w:top w:val="nil"/>
              <w:left w:val="single" w:sz="4" w:space="0" w:color="auto"/>
              <w:bottom w:val="single" w:sz="4" w:space="0" w:color="auto"/>
              <w:right w:val="single" w:sz="4" w:space="0" w:color="auto"/>
            </w:tcBorders>
            <w:shd w:val="clear" w:color="auto" w:fill="auto"/>
            <w:vAlign w:val="center"/>
            <w:hideMark/>
          </w:tcPr>
          <w:p w14:paraId="11AA12D3" w14:textId="77777777" w:rsidR="006645A5" w:rsidRPr="00DB707E" w:rsidRDefault="006645A5" w:rsidP="00A615F4">
            <w:pPr>
              <w:keepLines/>
              <w:spacing w:after="0"/>
              <w:jc w:val="center"/>
              <w:rPr>
                <w:ins w:id="9099" w:author="RedCap - BigCR editor" w:date="2022-08-27T19:02:00Z"/>
                <w:rFonts w:ascii="Arial" w:hAnsi="Arial"/>
                <w:b/>
                <w:sz w:val="18"/>
              </w:rPr>
            </w:pPr>
          </w:p>
        </w:tc>
        <w:tc>
          <w:tcPr>
            <w:tcW w:w="757" w:type="dxa"/>
            <w:tcBorders>
              <w:top w:val="single" w:sz="4" w:space="0" w:color="auto"/>
              <w:left w:val="single" w:sz="4" w:space="0" w:color="auto"/>
              <w:bottom w:val="single" w:sz="4" w:space="0" w:color="auto"/>
              <w:right w:val="single" w:sz="4" w:space="0" w:color="auto"/>
            </w:tcBorders>
            <w:hideMark/>
          </w:tcPr>
          <w:p w14:paraId="44A0D430" w14:textId="77777777" w:rsidR="006645A5" w:rsidRPr="00DB707E" w:rsidRDefault="006645A5" w:rsidP="00A615F4">
            <w:pPr>
              <w:keepLines/>
              <w:spacing w:after="0"/>
              <w:jc w:val="center"/>
              <w:rPr>
                <w:ins w:id="9100" w:author="RedCap - BigCR editor" w:date="2022-08-27T19:02:00Z"/>
                <w:rFonts w:ascii="Arial" w:hAnsi="Arial"/>
                <w:b/>
                <w:sz w:val="18"/>
              </w:rPr>
            </w:pPr>
            <w:ins w:id="9101" w:author="RedCap - BigCR editor" w:date="2022-08-27T19:02:00Z">
              <w:r w:rsidRPr="00DB707E">
                <w:rPr>
                  <w:rFonts w:ascii="Arial" w:hAnsi="Arial"/>
                  <w:b/>
                  <w:sz w:val="18"/>
                </w:rPr>
                <w:t>T1</w:t>
              </w:r>
            </w:ins>
          </w:p>
        </w:tc>
        <w:tc>
          <w:tcPr>
            <w:tcW w:w="757" w:type="dxa"/>
            <w:gridSpan w:val="2"/>
            <w:tcBorders>
              <w:top w:val="single" w:sz="4" w:space="0" w:color="auto"/>
              <w:left w:val="single" w:sz="4" w:space="0" w:color="auto"/>
              <w:bottom w:val="single" w:sz="4" w:space="0" w:color="auto"/>
              <w:right w:val="single" w:sz="4" w:space="0" w:color="auto"/>
            </w:tcBorders>
            <w:hideMark/>
          </w:tcPr>
          <w:p w14:paraId="68F8FD5E" w14:textId="77777777" w:rsidR="006645A5" w:rsidRPr="00DB707E" w:rsidRDefault="006645A5" w:rsidP="00A615F4">
            <w:pPr>
              <w:keepLines/>
              <w:spacing w:after="0"/>
              <w:jc w:val="center"/>
              <w:rPr>
                <w:ins w:id="9102" w:author="RedCap - BigCR editor" w:date="2022-08-27T19:02:00Z"/>
                <w:rFonts w:ascii="Arial" w:hAnsi="Arial"/>
                <w:b/>
                <w:sz w:val="18"/>
              </w:rPr>
            </w:pPr>
            <w:ins w:id="9103" w:author="RedCap - BigCR editor" w:date="2022-08-27T19:02:00Z">
              <w:r w:rsidRPr="00DB707E">
                <w:rPr>
                  <w:rFonts w:ascii="Arial" w:hAnsi="Arial"/>
                  <w:b/>
                  <w:sz w:val="18"/>
                </w:rPr>
                <w:t>T2</w:t>
              </w:r>
            </w:ins>
          </w:p>
        </w:tc>
        <w:tc>
          <w:tcPr>
            <w:tcW w:w="757" w:type="dxa"/>
            <w:tcBorders>
              <w:top w:val="single" w:sz="4" w:space="0" w:color="auto"/>
              <w:left w:val="single" w:sz="4" w:space="0" w:color="auto"/>
              <w:bottom w:val="single" w:sz="4" w:space="0" w:color="auto"/>
              <w:right w:val="single" w:sz="4" w:space="0" w:color="auto"/>
            </w:tcBorders>
            <w:hideMark/>
          </w:tcPr>
          <w:p w14:paraId="331CE760" w14:textId="77777777" w:rsidR="006645A5" w:rsidRPr="00DB707E" w:rsidRDefault="006645A5" w:rsidP="00A615F4">
            <w:pPr>
              <w:keepLines/>
              <w:spacing w:after="0"/>
              <w:jc w:val="center"/>
              <w:rPr>
                <w:ins w:id="9104" w:author="RedCap - BigCR editor" w:date="2022-08-27T19:02:00Z"/>
                <w:rFonts w:ascii="Arial" w:hAnsi="Arial"/>
                <w:b/>
                <w:sz w:val="18"/>
              </w:rPr>
            </w:pPr>
            <w:ins w:id="9105" w:author="RedCap - BigCR editor" w:date="2022-08-27T19:02:00Z">
              <w:r w:rsidRPr="00DB707E">
                <w:rPr>
                  <w:rFonts w:ascii="Arial" w:hAnsi="Arial"/>
                  <w:b/>
                  <w:sz w:val="18"/>
                </w:rPr>
                <w:t>T3</w:t>
              </w:r>
            </w:ins>
          </w:p>
        </w:tc>
      </w:tr>
      <w:tr w:rsidR="006645A5" w:rsidRPr="00DB707E" w14:paraId="52593B27" w14:textId="77777777" w:rsidTr="00A615F4">
        <w:trPr>
          <w:cantSplit/>
          <w:jc w:val="center"/>
          <w:ins w:id="9106"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4E401F86" w14:textId="77777777" w:rsidR="006645A5" w:rsidRPr="00DB707E" w:rsidRDefault="006645A5" w:rsidP="00A615F4">
            <w:pPr>
              <w:keepLines/>
              <w:spacing w:after="0"/>
              <w:rPr>
                <w:ins w:id="9107" w:author="RedCap - BigCR editor" w:date="2022-08-27T19:02:00Z"/>
                <w:rFonts w:ascii="Arial" w:hAnsi="Arial" w:cs="Arial"/>
                <w:sz w:val="18"/>
                <w:lang w:val="sv-FI"/>
              </w:rPr>
            </w:pPr>
            <w:ins w:id="9108" w:author="RedCap - BigCR editor" w:date="2022-08-27T19:02:00Z">
              <w:r w:rsidRPr="00DB707E">
                <w:rPr>
                  <w:rFonts w:ascii="Arial" w:hAnsi="Arial" w:cs="Arial"/>
                  <w:sz w:val="18"/>
                  <w:lang w:val="sv-FI"/>
                </w:rPr>
                <w:lastRenderedPageBreak/>
                <w:t>E-UTRA RF Channel number</w:t>
              </w:r>
            </w:ins>
          </w:p>
        </w:tc>
        <w:tc>
          <w:tcPr>
            <w:tcW w:w="1273" w:type="dxa"/>
            <w:tcBorders>
              <w:top w:val="single" w:sz="4" w:space="0" w:color="auto"/>
              <w:left w:val="single" w:sz="4" w:space="0" w:color="auto"/>
              <w:bottom w:val="single" w:sz="4" w:space="0" w:color="auto"/>
              <w:right w:val="single" w:sz="4" w:space="0" w:color="auto"/>
            </w:tcBorders>
          </w:tcPr>
          <w:p w14:paraId="0D06478D" w14:textId="77777777" w:rsidR="006645A5" w:rsidRPr="00DB707E" w:rsidRDefault="006645A5" w:rsidP="00A615F4">
            <w:pPr>
              <w:keepLines/>
              <w:spacing w:after="0"/>
              <w:jc w:val="center"/>
              <w:rPr>
                <w:ins w:id="9109" w:author="RedCap - BigCR editor" w:date="2022-08-27T19:02:00Z"/>
                <w:rFonts w:ascii="Arial" w:hAnsi="Arial" w:cs="Arial"/>
                <w:sz w:val="18"/>
                <w:lang w:val="sv-FI"/>
              </w:rPr>
            </w:pPr>
          </w:p>
        </w:tc>
        <w:tc>
          <w:tcPr>
            <w:tcW w:w="2271" w:type="dxa"/>
            <w:gridSpan w:val="4"/>
            <w:tcBorders>
              <w:top w:val="single" w:sz="4" w:space="0" w:color="auto"/>
              <w:left w:val="single" w:sz="4" w:space="0" w:color="auto"/>
              <w:bottom w:val="single" w:sz="4" w:space="0" w:color="auto"/>
              <w:right w:val="single" w:sz="4" w:space="0" w:color="auto"/>
            </w:tcBorders>
            <w:hideMark/>
          </w:tcPr>
          <w:p w14:paraId="44F3A6F7" w14:textId="77777777" w:rsidR="006645A5" w:rsidRPr="00DB707E" w:rsidRDefault="006645A5" w:rsidP="00A615F4">
            <w:pPr>
              <w:keepLines/>
              <w:spacing w:after="0"/>
              <w:jc w:val="center"/>
              <w:rPr>
                <w:ins w:id="9110" w:author="RedCap - BigCR editor" w:date="2022-08-27T19:02:00Z"/>
                <w:rFonts w:ascii="Arial" w:hAnsi="Arial" w:cs="Arial"/>
                <w:sz w:val="18"/>
              </w:rPr>
            </w:pPr>
            <w:ins w:id="9111" w:author="RedCap - BigCR editor" w:date="2022-08-27T19:02:00Z">
              <w:r w:rsidRPr="00DB707E">
                <w:rPr>
                  <w:rFonts w:ascii="Arial" w:hAnsi="Arial" w:cs="Arial"/>
                  <w:sz w:val="18"/>
                </w:rPr>
                <w:t>1</w:t>
              </w:r>
            </w:ins>
          </w:p>
        </w:tc>
      </w:tr>
      <w:tr w:rsidR="006645A5" w:rsidRPr="00DB707E" w14:paraId="09979BA6" w14:textId="77777777" w:rsidTr="00A615F4">
        <w:trPr>
          <w:cantSplit/>
          <w:jc w:val="center"/>
          <w:ins w:id="9112"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443F36D0" w14:textId="77777777" w:rsidR="006645A5" w:rsidRPr="00DB707E" w:rsidRDefault="006645A5" w:rsidP="00A615F4">
            <w:pPr>
              <w:keepLines/>
              <w:spacing w:after="0"/>
              <w:rPr>
                <w:ins w:id="9113" w:author="RedCap - BigCR editor" w:date="2022-08-27T19:02:00Z"/>
                <w:rFonts w:ascii="Arial" w:hAnsi="Arial" w:cs="Arial"/>
                <w:sz w:val="18"/>
              </w:rPr>
            </w:pPr>
            <w:proofErr w:type="spellStart"/>
            <w:ins w:id="9114" w:author="RedCap - BigCR editor" w:date="2022-08-27T19:02:00Z">
              <w:r w:rsidRPr="00DB707E">
                <w:rPr>
                  <w:rFonts w:ascii="Arial" w:hAnsi="Arial" w:cs="Arial"/>
                  <w:sz w:val="18"/>
                </w:rPr>
                <w:t>BW</w:t>
              </w:r>
              <w:r w:rsidRPr="00DB707E">
                <w:rPr>
                  <w:rFonts w:ascii="Arial" w:hAnsi="Arial" w:cs="Arial"/>
                  <w:sz w:val="18"/>
                  <w:vertAlign w:val="subscript"/>
                </w:rPr>
                <w:t>channel</w:t>
              </w:r>
              <w:proofErr w:type="spellEnd"/>
            </w:ins>
          </w:p>
        </w:tc>
        <w:tc>
          <w:tcPr>
            <w:tcW w:w="1273" w:type="dxa"/>
            <w:tcBorders>
              <w:top w:val="single" w:sz="4" w:space="0" w:color="auto"/>
              <w:left w:val="single" w:sz="4" w:space="0" w:color="auto"/>
              <w:bottom w:val="single" w:sz="4" w:space="0" w:color="auto"/>
              <w:right w:val="single" w:sz="4" w:space="0" w:color="auto"/>
            </w:tcBorders>
            <w:hideMark/>
          </w:tcPr>
          <w:p w14:paraId="482695C4" w14:textId="77777777" w:rsidR="006645A5" w:rsidRPr="00DB707E" w:rsidRDefault="006645A5" w:rsidP="00A615F4">
            <w:pPr>
              <w:keepLines/>
              <w:spacing w:after="0"/>
              <w:jc w:val="center"/>
              <w:rPr>
                <w:ins w:id="9115" w:author="RedCap - BigCR editor" w:date="2022-08-27T19:02:00Z"/>
                <w:rFonts w:ascii="Arial" w:hAnsi="Arial" w:cs="Arial"/>
                <w:sz w:val="18"/>
              </w:rPr>
            </w:pPr>
            <w:ins w:id="9116" w:author="RedCap - BigCR editor" w:date="2022-08-27T19:02:00Z">
              <w:r w:rsidRPr="00DB707E">
                <w:rPr>
                  <w:rFonts w:ascii="Arial" w:hAnsi="Arial" w:cs="Arial"/>
                  <w:sz w:val="18"/>
                </w:rPr>
                <w:t>MHz</w:t>
              </w:r>
            </w:ins>
          </w:p>
        </w:tc>
        <w:tc>
          <w:tcPr>
            <w:tcW w:w="2271" w:type="dxa"/>
            <w:gridSpan w:val="4"/>
            <w:tcBorders>
              <w:top w:val="single" w:sz="4" w:space="0" w:color="auto"/>
              <w:left w:val="single" w:sz="4" w:space="0" w:color="auto"/>
              <w:bottom w:val="single" w:sz="4" w:space="0" w:color="auto"/>
              <w:right w:val="single" w:sz="4" w:space="0" w:color="auto"/>
            </w:tcBorders>
            <w:hideMark/>
          </w:tcPr>
          <w:p w14:paraId="0B4C4FA1" w14:textId="77777777" w:rsidR="006645A5" w:rsidRPr="00DB707E" w:rsidRDefault="006645A5" w:rsidP="00A615F4">
            <w:pPr>
              <w:keepLines/>
              <w:spacing w:after="0"/>
              <w:jc w:val="center"/>
              <w:rPr>
                <w:ins w:id="9117" w:author="RedCap - BigCR editor" w:date="2022-08-27T19:02:00Z"/>
                <w:rFonts w:ascii="Arial" w:hAnsi="Arial" w:cs="Arial"/>
                <w:sz w:val="18"/>
              </w:rPr>
            </w:pPr>
            <w:ins w:id="9118" w:author="RedCap - BigCR editor" w:date="2022-08-27T19:02:00Z">
              <w:r w:rsidRPr="00DB707E">
                <w:rPr>
                  <w:rFonts w:ascii="Arial" w:hAnsi="Arial" w:cs="Arial"/>
                  <w:sz w:val="18"/>
                </w:rPr>
                <w:t>10</w:t>
              </w:r>
            </w:ins>
          </w:p>
        </w:tc>
      </w:tr>
      <w:tr w:rsidR="006645A5" w:rsidRPr="00DB707E" w14:paraId="06E36DDB" w14:textId="77777777" w:rsidTr="00A615F4">
        <w:trPr>
          <w:cantSplit/>
          <w:jc w:val="center"/>
          <w:ins w:id="9119"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183ADFB6" w14:textId="77777777" w:rsidR="006645A5" w:rsidRPr="00DB707E" w:rsidRDefault="006645A5" w:rsidP="00A615F4">
            <w:pPr>
              <w:keepLines/>
              <w:spacing w:after="0"/>
              <w:rPr>
                <w:ins w:id="9120" w:author="RedCap - BigCR editor" w:date="2022-08-27T19:02:00Z"/>
                <w:rFonts w:ascii="Arial" w:hAnsi="Arial" w:cs="Arial"/>
                <w:sz w:val="18"/>
              </w:rPr>
            </w:pPr>
            <w:ins w:id="9121" w:author="RedCap - BigCR editor" w:date="2022-08-27T19:02:00Z">
              <w:r w:rsidRPr="00DB707E">
                <w:rPr>
                  <w:rFonts w:ascii="Arial" w:hAnsi="Arial" w:cs="Arial"/>
                  <w:bCs/>
                  <w:sz w:val="18"/>
                </w:rPr>
                <w:t xml:space="preserve">OCNG Patterns defined in </w:t>
              </w:r>
              <w:r w:rsidRPr="00DB707E">
                <w:rPr>
                  <w:rFonts w:ascii="Arial" w:hAnsi="Arial"/>
                  <w:sz w:val="18"/>
                </w:rPr>
                <w:t>TS 36.133 [15]</w:t>
              </w:r>
              <w:r w:rsidRPr="00DB707E">
                <w:rPr>
                  <w:rFonts w:ascii="Arial" w:hAnsi="Arial" w:cs="Arial"/>
                  <w:bCs/>
                  <w:sz w:val="18"/>
                </w:rPr>
                <w:t xml:space="preserve"> clause A.3.2</w:t>
              </w:r>
            </w:ins>
          </w:p>
        </w:tc>
        <w:tc>
          <w:tcPr>
            <w:tcW w:w="1273" w:type="dxa"/>
            <w:tcBorders>
              <w:top w:val="single" w:sz="4" w:space="0" w:color="auto"/>
              <w:left w:val="single" w:sz="4" w:space="0" w:color="auto"/>
              <w:bottom w:val="single" w:sz="4" w:space="0" w:color="auto"/>
              <w:right w:val="single" w:sz="4" w:space="0" w:color="auto"/>
            </w:tcBorders>
          </w:tcPr>
          <w:p w14:paraId="25A509A2" w14:textId="77777777" w:rsidR="006645A5" w:rsidRPr="00DB707E" w:rsidRDefault="006645A5" w:rsidP="00A615F4">
            <w:pPr>
              <w:keepLines/>
              <w:spacing w:after="0"/>
              <w:jc w:val="center"/>
              <w:rPr>
                <w:ins w:id="9122" w:author="RedCap - BigCR editor" w:date="2022-08-27T19:02:00Z"/>
                <w:rFonts w:ascii="Arial" w:hAnsi="Arial" w:cs="Arial"/>
                <w:sz w:val="18"/>
              </w:rPr>
            </w:pPr>
          </w:p>
        </w:tc>
        <w:tc>
          <w:tcPr>
            <w:tcW w:w="2271" w:type="dxa"/>
            <w:gridSpan w:val="4"/>
            <w:tcBorders>
              <w:top w:val="single" w:sz="4" w:space="0" w:color="auto"/>
              <w:left w:val="single" w:sz="4" w:space="0" w:color="auto"/>
              <w:bottom w:val="single" w:sz="4" w:space="0" w:color="auto"/>
              <w:right w:val="single" w:sz="4" w:space="0" w:color="auto"/>
            </w:tcBorders>
            <w:hideMark/>
          </w:tcPr>
          <w:p w14:paraId="476F4E63" w14:textId="77777777" w:rsidR="006645A5" w:rsidRPr="00DB707E" w:rsidRDefault="006645A5" w:rsidP="00A615F4">
            <w:pPr>
              <w:keepLines/>
              <w:spacing w:after="0"/>
              <w:jc w:val="center"/>
              <w:rPr>
                <w:ins w:id="9123" w:author="RedCap - BigCR editor" w:date="2022-08-27T19:02:00Z"/>
                <w:rFonts w:ascii="Arial" w:hAnsi="Arial" w:cs="Arial"/>
                <w:sz w:val="18"/>
              </w:rPr>
            </w:pPr>
            <w:ins w:id="9124" w:author="RedCap - BigCR editor" w:date="2022-08-27T19:02:00Z">
              <w:r w:rsidRPr="00DB707E">
                <w:rPr>
                  <w:rFonts w:ascii="Arial" w:hAnsi="Arial" w:cs="Arial"/>
                  <w:sz w:val="18"/>
                </w:rPr>
                <w:t>OP.2 TDD for test configuration 1, 2, 3;</w:t>
              </w:r>
            </w:ins>
          </w:p>
          <w:p w14:paraId="141F1132" w14:textId="77777777" w:rsidR="006645A5" w:rsidRPr="00DB707E" w:rsidRDefault="006645A5" w:rsidP="00A615F4">
            <w:pPr>
              <w:keepLines/>
              <w:spacing w:after="0"/>
              <w:jc w:val="center"/>
              <w:rPr>
                <w:ins w:id="9125" w:author="RedCap - BigCR editor" w:date="2022-08-27T19:02:00Z"/>
                <w:rFonts w:ascii="Arial" w:hAnsi="Arial" w:cs="Arial"/>
                <w:sz w:val="18"/>
              </w:rPr>
            </w:pPr>
            <w:ins w:id="9126" w:author="RedCap - BigCR editor" w:date="2022-08-27T19:02:00Z">
              <w:r w:rsidRPr="00DB707E">
                <w:rPr>
                  <w:rFonts w:ascii="Arial" w:hAnsi="Arial" w:cs="Arial"/>
                  <w:sz w:val="18"/>
                </w:rPr>
                <w:t>OP.2 FDD for test configuration 4, 5, 6</w:t>
              </w:r>
            </w:ins>
          </w:p>
        </w:tc>
      </w:tr>
      <w:tr w:rsidR="006645A5" w:rsidRPr="00DB707E" w14:paraId="03135680" w14:textId="77777777" w:rsidTr="00A615F4">
        <w:trPr>
          <w:cantSplit/>
          <w:jc w:val="center"/>
          <w:ins w:id="9127"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5DFA10FF" w14:textId="77777777" w:rsidR="006645A5" w:rsidRPr="00DB707E" w:rsidRDefault="006645A5" w:rsidP="00A615F4">
            <w:pPr>
              <w:keepLines/>
              <w:spacing w:after="0"/>
              <w:rPr>
                <w:ins w:id="9128" w:author="RedCap - BigCR editor" w:date="2022-08-27T19:02:00Z"/>
                <w:rFonts w:ascii="Arial" w:hAnsi="Arial" w:cs="Arial"/>
                <w:sz w:val="18"/>
              </w:rPr>
            </w:pPr>
            <w:ins w:id="9129" w:author="RedCap - BigCR editor" w:date="2022-08-27T19:02:00Z">
              <w:r w:rsidRPr="00DB707E">
                <w:rPr>
                  <w:rFonts w:ascii="Arial" w:hAnsi="Arial" w:cs="Arial"/>
                  <w:bCs/>
                  <w:sz w:val="18"/>
                </w:rPr>
                <w:t>PBCH_RA</w:t>
              </w:r>
            </w:ins>
          </w:p>
        </w:tc>
        <w:tc>
          <w:tcPr>
            <w:tcW w:w="1273" w:type="dxa"/>
            <w:tcBorders>
              <w:top w:val="single" w:sz="4" w:space="0" w:color="auto"/>
              <w:left w:val="single" w:sz="4" w:space="0" w:color="auto"/>
              <w:bottom w:val="single" w:sz="4" w:space="0" w:color="auto"/>
              <w:right w:val="single" w:sz="4" w:space="0" w:color="auto"/>
            </w:tcBorders>
            <w:hideMark/>
          </w:tcPr>
          <w:p w14:paraId="5D6AE771" w14:textId="77777777" w:rsidR="006645A5" w:rsidRPr="00DB707E" w:rsidRDefault="006645A5" w:rsidP="00A615F4">
            <w:pPr>
              <w:keepLines/>
              <w:spacing w:after="0"/>
              <w:jc w:val="center"/>
              <w:rPr>
                <w:ins w:id="9130" w:author="RedCap - BigCR editor" w:date="2022-08-27T19:02:00Z"/>
                <w:rFonts w:ascii="Arial" w:hAnsi="Arial" w:cs="Arial"/>
                <w:sz w:val="18"/>
              </w:rPr>
            </w:pPr>
            <w:ins w:id="9131" w:author="RedCap - BigCR editor" w:date="2022-08-27T19:02:00Z">
              <w:r w:rsidRPr="00DB707E">
                <w:rPr>
                  <w:rFonts w:ascii="Arial" w:hAnsi="Arial" w:cs="Arial"/>
                  <w:sz w:val="18"/>
                </w:rPr>
                <w:t>dB</w:t>
              </w:r>
            </w:ins>
          </w:p>
        </w:tc>
        <w:tc>
          <w:tcPr>
            <w:tcW w:w="2271" w:type="dxa"/>
            <w:gridSpan w:val="4"/>
            <w:tcBorders>
              <w:top w:val="single" w:sz="4" w:space="0" w:color="auto"/>
              <w:left w:val="single" w:sz="4" w:space="0" w:color="auto"/>
              <w:bottom w:val="nil"/>
              <w:right w:val="single" w:sz="4" w:space="0" w:color="auto"/>
            </w:tcBorders>
            <w:shd w:val="clear" w:color="auto" w:fill="auto"/>
            <w:vAlign w:val="center"/>
          </w:tcPr>
          <w:p w14:paraId="693DCDF6" w14:textId="77777777" w:rsidR="006645A5" w:rsidRPr="00DB707E" w:rsidRDefault="006645A5" w:rsidP="00A615F4">
            <w:pPr>
              <w:pStyle w:val="TAC"/>
              <w:rPr>
                <w:ins w:id="9132" w:author="RedCap - BigCR editor" w:date="2022-08-27T19:02:00Z"/>
              </w:rPr>
            </w:pPr>
            <w:ins w:id="9133" w:author="RedCap - BigCR editor" w:date="2022-08-27T19:02:00Z">
              <w:r w:rsidRPr="00DB707E">
                <w:t>0</w:t>
              </w:r>
            </w:ins>
          </w:p>
        </w:tc>
      </w:tr>
      <w:tr w:rsidR="006645A5" w:rsidRPr="00DB707E" w14:paraId="33045AD2" w14:textId="77777777" w:rsidTr="00A615F4">
        <w:trPr>
          <w:cantSplit/>
          <w:jc w:val="center"/>
          <w:ins w:id="9134"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17EA10D8" w14:textId="77777777" w:rsidR="006645A5" w:rsidRPr="00DB707E" w:rsidRDefault="006645A5" w:rsidP="00A615F4">
            <w:pPr>
              <w:keepLines/>
              <w:spacing w:after="0"/>
              <w:rPr>
                <w:ins w:id="9135" w:author="RedCap - BigCR editor" w:date="2022-08-27T19:02:00Z"/>
                <w:rFonts w:ascii="Arial" w:hAnsi="Arial" w:cs="Arial"/>
                <w:sz w:val="18"/>
              </w:rPr>
            </w:pPr>
            <w:ins w:id="9136" w:author="RedCap - BigCR editor" w:date="2022-08-27T19:02:00Z">
              <w:r w:rsidRPr="00DB707E">
                <w:rPr>
                  <w:rFonts w:ascii="Arial" w:hAnsi="Arial" w:cs="Arial"/>
                  <w:bCs/>
                  <w:sz w:val="18"/>
                </w:rPr>
                <w:t>PBCH_RB</w:t>
              </w:r>
            </w:ins>
          </w:p>
        </w:tc>
        <w:tc>
          <w:tcPr>
            <w:tcW w:w="1273" w:type="dxa"/>
            <w:tcBorders>
              <w:top w:val="single" w:sz="4" w:space="0" w:color="auto"/>
              <w:left w:val="single" w:sz="4" w:space="0" w:color="auto"/>
              <w:bottom w:val="single" w:sz="4" w:space="0" w:color="auto"/>
              <w:right w:val="single" w:sz="4" w:space="0" w:color="auto"/>
            </w:tcBorders>
            <w:hideMark/>
          </w:tcPr>
          <w:p w14:paraId="0994E59F" w14:textId="77777777" w:rsidR="006645A5" w:rsidRPr="00DB707E" w:rsidRDefault="006645A5" w:rsidP="00A615F4">
            <w:pPr>
              <w:keepLines/>
              <w:spacing w:after="0"/>
              <w:jc w:val="center"/>
              <w:rPr>
                <w:ins w:id="9137" w:author="RedCap - BigCR editor" w:date="2022-08-27T19:02:00Z"/>
                <w:rFonts w:ascii="Arial" w:hAnsi="Arial" w:cs="Arial"/>
                <w:sz w:val="18"/>
              </w:rPr>
            </w:pPr>
            <w:ins w:id="9138" w:author="RedCap - BigCR editor" w:date="2022-08-27T19:02:00Z">
              <w:r w:rsidRPr="00DB707E">
                <w:rPr>
                  <w:rFonts w:ascii="Arial" w:hAnsi="Arial" w:cs="Arial"/>
                  <w:sz w:val="18"/>
                </w:rPr>
                <w:t>dB</w:t>
              </w:r>
            </w:ins>
          </w:p>
        </w:tc>
        <w:tc>
          <w:tcPr>
            <w:tcW w:w="2271" w:type="dxa"/>
            <w:gridSpan w:val="4"/>
            <w:tcBorders>
              <w:top w:val="nil"/>
              <w:left w:val="single" w:sz="4" w:space="0" w:color="auto"/>
              <w:bottom w:val="nil"/>
              <w:right w:val="single" w:sz="4" w:space="0" w:color="auto"/>
            </w:tcBorders>
            <w:shd w:val="clear" w:color="auto" w:fill="auto"/>
            <w:vAlign w:val="center"/>
            <w:hideMark/>
          </w:tcPr>
          <w:p w14:paraId="3039C341" w14:textId="77777777" w:rsidR="006645A5" w:rsidRPr="00DB707E" w:rsidRDefault="006645A5" w:rsidP="00A615F4">
            <w:pPr>
              <w:pStyle w:val="TAC"/>
              <w:rPr>
                <w:ins w:id="9139" w:author="RedCap - BigCR editor" w:date="2022-08-27T19:02:00Z"/>
              </w:rPr>
            </w:pPr>
          </w:p>
        </w:tc>
      </w:tr>
      <w:tr w:rsidR="006645A5" w:rsidRPr="00DB707E" w14:paraId="2F46BCE0" w14:textId="77777777" w:rsidTr="00A615F4">
        <w:trPr>
          <w:cantSplit/>
          <w:jc w:val="center"/>
          <w:ins w:id="9140"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491D0BB2" w14:textId="77777777" w:rsidR="006645A5" w:rsidRPr="00DB707E" w:rsidRDefault="006645A5" w:rsidP="00A615F4">
            <w:pPr>
              <w:keepLines/>
              <w:spacing w:after="0"/>
              <w:rPr>
                <w:ins w:id="9141" w:author="RedCap - BigCR editor" w:date="2022-08-27T19:02:00Z"/>
                <w:rFonts w:ascii="Arial" w:hAnsi="Arial" w:cs="Arial"/>
                <w:sz w:val="18"/>
              </w:rPr>
            </w:pPr>
            <w:ins w:id="9142" w:author="RedCap - BigCR editor" w:date="2022-08-27T19:02:00Z">
              <w:r w:rsidRPr="00DB707E">
                <w:rPr>
                  <w:rFonts w:ascii="Arial" w:hAnsi="Arial" w:cs="Arial"/>
                  <w:bCs/>
                  <w:sz w:val="18"/>
                </w:rPr>
                <w:t>PSS_RA</w:t>
              </w:r>
            </w:ins>
          </w:p>
        </w:tc>
        <w:tc>
          <w:tcPr>
            <w:tcW w:w="1273" w:type="dxa"/>
            <w:tcBorders>
              <w:top w:val="single" w:sz="4" w:space="0" w:color="auto"/>
              <w:left w:val="single" w:sz="4" w:space="0" w:color="auto"/>
              <w:bottom w:val="single" w:sz="4" w:space="0" w:color="auto"/>
              <w:right w:val="single" w:sz="4" w:space="0" w:color="auto"/>
            </w:tcBorders>
            <w:hideMark/>
          </w:tcPr>
          <w:p w14:paraId="7A568A98" w14:textId="77777777" w:rsidR="006645A5" w:rsidRPr="00DB707E" w:rsidRDefault="006645A5" w:rsidP="00A615F4">
            <w:pPr>
              <w:keepLines/>
              <w:spacing w:after="0"/>
              <w:jc w:val="center"/>
              <w:rPr>
                <w:ins w:id="9143" w:author="RedCap - BigCR editor" w:date="2022-08-27T19:02:00Z"/>
                <w:rFonts w:ascii="Arial" w:hAnsi="Arial" w:cs="Arial"/>
                <w:sz w:val="18"/>
              </w:rPr>
            </w:pPr>
            <w:ins w:id="9144" w:author="RedCap - BigCR editor" w:date="2022-08-27T19:02:00Z">
              <w:r w:rsidRPr="00DB707E">
                <w:rPr>
                  <w:rFonts w:ascii="Arial" w:hAnsi="Arial" w:cs="Arial"/>
                  <w:sz w:val="18"/>
                </w:rPr>
                <w:t>dB</w:t>
              </w:r>
            </w:ins>
          </w:p>
        </w:tc>
        <w:tc>
          <w:tcPr>
            <w:tcW w:w="2271" w:type="dxa"/>
            <w:gridSpan w:val="4"/>
            <w:tcBorders>
              <w:top w:val="nil"/>
              <w:left w:val="single" w:sz="4" w:space="0" w:color="auto"/>
              <w:bottom w:val="nil"/>
              <w:right w:val="single" w:sz="4" w:space="0" w:color="auto"/>
            </w:tcBorders>
            <w:shd w:val="clear" w:color="auto" w:fill="auto"/>
            <w:vAlign w:val="center"/>
            <w:hideMark/>
          </w:tcPr>
          <w:p w14:paraId="650FEEBD" w14:textId="77777777" w:rsidR="006645A5" w:rsidRPr="00DB707E" w:rsidRDefault="006645A5" w:rsidP="00A615F4">
            <w:pPr>
              <w:pStyle w:val="TAC"/>
              <w:rPr>
                <w:ins w:id="9145" w:author="RedCap - BigCR editor" w:date="2022-08-27T19:02:00Z"/>
              </w:rPr>
            </w:pPr>
          </w:p>
        </w:tc>
      </w:tr>
      <w:tr w:rsidR="006645A5" w:rsidRPr="00DB707E" w14:paraId="51889B15" w14:textId="77777777" w:rsidTr="00A615F4">
        <w:trPr>
          <w:cantSplit/>
          <w:jc w:val="center"/>
          <w:ins w:id="9146"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47C8ACA6" w14:textId="77777777" w:rsidR="006645A5" w:rsidRPr="00DB707E" w:rsidRDefault="006645A5" w:rsidP="00A615F4">
            <w:pPr>
              <w:keepLines/>
              <w:spacing w:after="0"/>
              <w:rPr>
                <w:ins w:id="9147" w:author="RedCap - BigCR editor" w:date="2022-08-27T19:02:00Z"/>
                <w:rFonts w:ascii="Arial" w:hAnsi="Arial" w:cs="Arial"/>
                <w:sz w:val="18"/>
              </w:rPr>
            </w:pPr>
            <w:ins w:id="9148" w:author="RedCap - BigCR editor" w:date="2022-08-27T19:02:00Z">
              <w:r w:rsidRPr="00DB707E">
                <w:rPr>
                  <w:rFonts w:ascii="Arial" w:hAnsi="Arial" w:cs="Arial"/>
                  <w:bCs/>
                  <w:sz w:val="18"/>
                </w:rPr>
                <w:t>SSS_RA</w:t>
              </w:r>
            </w:ins>
          </w:p>
        </w:tc>
        <w:tc>
          <w:tcPr>
            <w:tcW w:w="1273" w:type="dxa"/>
            <w:tcBorders>
              <w:top w:val="single" w:sz="4" w:space="0" w:color="auto"/>
              <w:left w:val="single" w:sz="4" w:space="0" w:color="auto"/>
              <w:bottom w:val="single" w:sz="4" w:space="0" w:color="auto"/>
              <w:right w:val="single" w:sz="4" w:space="0" w:color="auto"/>
            </w:tcBorders>
            <w:hideMark/>
          </w:tcPr>
          <w:p w14:paraId="78943CE2" w14:textId="77777777" w:rsidR="006645A5" w:rsidRPr="00DB707E" w:rsidRDefault="006645A5" w:rsidP="00A615F4">
            <w:pPr>
              <w:keepLines/>
              <w:spacing w:after="0"/>
              <w:jc w:val="center"/>
              <w:rPr>
                <w:ins w:id="9149" w:author="RedCap - BigCR editor" w:date="2022-08-27T19:02:00Z"/>
                <w:rFonts w:ascii="Arial" w:hAnsi="Arial" w:cs="Arial"/>
                <w:sz w:val="18"/>
              </w:rPr>
            </w:pPr>
            <w:ins w:id="9150" w:author="RedCap - BigCR editor" w:date="2022-08-27T19:02:00Z">
              <w:r w:rsidRPr="00DB707E">
                <w:rPr>
                  <w:rFonts w:ascii="Arial" w:hAnsi="Arial" w:cs="Arial"/>
                  <w:sz w:val="18"/>
                </w:rPr>
                <w:t>dB</w:t>
              </w:r>
            </w:ins>
          </w:p>
        </w:tc>
        <w:tc>
          <w:tcPr>
            <w:tcW w:w="2271" w:type="dxa"/>
            <w:gridSpan w:val="4"/>
            <w:tcBorders>
              <w:top w:val="nil"/>
              <w:left w:val="single" w:sz="4" w:space="0" w:color="auto"/>
              <w:bottom w:val="nil"/>
              <w:right w:val="single" w:sz="4" w:space="0" w:color="auto"/>
            </w:tcBorders>
            <w:shd w:val="clear" w:color="auto" w:fill="auto"/>
            <w:vAlign w:val="center"/>
            <w:hideMark/>
          </w:tcPr>
          <w:p w14:paraId="69F0AF79" w14:textId="77777777" w:rsidR="006645A5" w:rsidRPr="00DB707E" w:rsidRDefault="006645A5" w:rsidP="00A615F4">
            <w:pPr>
              <w:pStyle w:val="TAC"/>
              <w:rPr>
                <w:ins w:id="9151" w:author="RedCap - BigCR editor" w:date="2022-08-27T19:02:00Z"/>
              </w:rPr>
            </w:pPr>
          </w:p>
        </w:tc>
      </w:tr>
      <w:tr w:rsidR="006645A5" w:rsidRPr="00DB707E" w14:paraId="40CEFB39" w14:textId="77777777" w:rsidTr="00A615F4">
        <w:trPr>
          <w:cantSplit/>
          <w:jc w:val="center"/>
          <w:ins w:id="9152"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00B26493" w14:textId="77777777" w:rsidR="006645A5" w:rsidRPr="00DB707E" w:rsidRDefault="006645A5" w:rsidP="00A615F4">
            <w:pPr>
              <w:keepLines/>
              <w:spacing w:after="0"/>
              <w:rPr>
                <w:ins w:id="9153" w:author="RedCap - BigCR editor" w:date="2022-08-27T19:02:00Z"/>
                <w:rFonts w:ascii="Arial" w:hAnsi="Arial" w:cs="Arial"/>
                <w:sz w:val="18"/>
              </w:rPr>
            </w:pPr>
            <w:ins w:id="9154" w:author="RedCap - BigCR editor" w:date="2022-08-27T19:02:00Z">
              <w:r w:rsidRPr="00DB707E">
                <w:rPr>
                  <w:rFonts w:ascii="Arial" w:hAnsi="Arial" w:cs="Arial"/>
                  <w:bCs/>
                  <w:sz w:val="18"/>
                </w:rPr>
                <w:t>PCFICH_RB</w:t>
              </w:r>
            </w:ins>
          </w:p>
        </w:tc>
        <w:tc>
          <w:tcPr>
            <w:tcW w:w="1273" w:type="dxa"/>
            <w:tcBorders>
              <w:top w:val="single" w:sz="4" w:space="0" w:color="auto"/>
              <w:left w:val="single" w:sz="4" w:space="0" w:color="auto"/>
              <w:bottom w:val="single" w:sz="4" w:space="0" w:color="auto"/>
              <w:right w:val="single" w:sz="4" w:space="0" w:color="auto"/>
            </w:tcBorders>
            <w:hideMark/>
          </w:tcPr>
          <w:p w14:paraId="56C91D1D" w14:textId="77777777" w:rsidR="006645A5" w:rsidRPr="00DB707E" w:rsidRDefault="006645A5" w:rsidP="00A615F4">
            <w:pPr>
              <w:keepLines/>
              <w:spacing w:after="0"/>
              <w:jc w:val="center"/>
              <w:rPr>
                <w:ins w:id="9155" w:author="RedCap - BigCR editor" w:date="2022-08-27T19:02:00Z"/>
                <w:rFonts w:ascii="Arial" w:hAnsi="Arial" w:cs="Arial"/>
                <w:sz w:val="18"/>
              </w:rPr>
            </w:pPr>
            <w:ins w:id="9156" w:author="RedCap - BigCR editor" w:date="2022-08-27T19:02:00Z">
              <w:r w:rsidRPr="00DB707E">
                <w:rPr>
                  <w:rFonts w:ascii="Arial" w:hAnsi="Arial" w:cs="Arial"/>
                  <w:sz w:val="18"/>
                </w:rPr>
                <w:t>dB</w:t>
              </w:r>
            </w:ins>
          </w:p>
        </w:tc>
        <w:tc>
          <w:tcPr>
            <w:tcW w:w="2271" w:type="dxa"/>
            <w:gridSpan w:val="4"/>
            <w:tcBorders>
              <w:top w:val="nil"/>
              <w:left w:val="single" w:sz="4" w:space="0" w:color="auto"/>
              <w:bottom w:val="nil"/>
              <w:right w:val="single" w:sz="4" w:space="0" w:color="auto"/>
            </w:tcBorders>
            <w:shd w:val="clear" w:color="auto" w:fill="auto"/>
            <w:vAlign w:val="center"/>
            <w:hideMark/>
          </w:tcPr>
          <w:p w14:paraId="7C6EC6D6" w14:textId="77777777" w:rsidR="006645A5" w:rsidRPr="00DB707E" w:rsidRDefault="006645A5" w:rsidP="00A615F4">
            <w:pPr>
              <w:pStyle w:val="TAC"/>
              <w:rPr>
                <w:ins w:id="9157" w:author="RedCap - BigCR editor" w:date="2022-08-27T19:02:00Z"/>
              </w:rPr>
            </w:pPr>
          </w:p>
        </w:tc>
      </w:tr>
      <w:tr w:rsidR="006645A5" w:rsidRPr="00DB707E" w14:paraId="57F8A105" w14:textId="77777777" w:rsidTr="00A615F4">
        <w:trPr>
          <w:cantSplit/>
          <w:jc w:val="center"/>
          <w:ins w:id="9158"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5F88A0BB" w14:textId="77777777" w:rsidR="006645A5" w:rsidRPr="00DB707E" w:rsidRDefault="006645A5" w:rsidP="00A615F4">
            <w:pPr>
              <w:keepLines/>
              <w:spacing w:after="0"/>
              <w:rPr>
                <w:ins w:id="9159" w:author="RedCap - BigCR editor" w:date="2022-08-27T19:02:00Z"/>
                <w:rFonts w:ascii="Arial" w:hAnsi="Arial" w:cs="Arial"/>
                <w:sz w:val="18"/>
              </w:rPr>
            </w:pPr>
            <w:ins w:id="9160" w:author="RedCap - BigCR editor" w:date="2022-08-27T19:02:00Z">
              <w:r w:rsidRPr="00DB707E">
                <w:rPr>
                  <w:rFonts w:ascii="Arial" w:hAnsi="Arial" w:cs="Arial"/>
                  <w:bCs/>
                  <w:sz w:val="18"/>
                </w:rPr>
                <w:t>PHICH_RA</w:t>
              </w:r>
            </w:ins>
          </w:p>
        </w:tc>
        <w:tc>
          <w:tcPr>
            <w:tcW w:w="1273" w:type="dxa"/>
            <w:tcBorders>
              <w:top w:val="single" w:sz="4" w:space="0" w:color="auto"/>
              <w:left w:val="single" w:sz="4" w:space="0" w:color="auto"/>
              <w:bottom w:val="single" w:sz="4" w:space="0" w:color="auto"/>
              <w:right w:val="single" w:sz="4" w:space="0" w:color="auto"/>
            </w:tcBorders>
            <w:hideMark/>
          </w:tcPr>
          <w:p w14:paraId="178B1CC6" w14:textId="77777777" w:rsidR="006645A5" w:rsidRPr="00DB707E" w:rsidRDefault="006645A5" w:rsidP="00A615F4">
            <w:pPr>
              <w:keepLines/>
              <w:spacing w:after="0"/>
              <w:jc w:val="center"/>
              <w:rPr>
                <w:ins w:id="9161" w:author="RedCap - BigCR editor" w:date="2022-08-27T19:02:00Z"/>
                <w:rFonts w:ascii="Arial" w:hAnsi="Arial" w:cs="Arial"/>
                <w:sz w:val="18"/>
              </w:rPr>
            </w:pPr>
            <w:ins w:id="9162" w:author="RedCap - BigCR editor" w:date="2022-08-27T19:02:00Z">
              <w:r w:rsidRPr="00DB707E">
                <w:rPr>
                  <w:rFonts w:ascii="Arial" w:hAnsi="Arial" w:cs="Arial"/>
                  <w:sz w:val="18"/>
                </w:rPr>
                <w:t>dB</w:t>
              </w:r>
            </w:ins>
          </w:p>
        </w:tc>
        <w:tc>
          <w:tcPr>
            <w:tcW w:w="2271" w:type="dxa"/>
            <w:gridSpan w:val="4"/>
            <w:tcBorders>
              <w:top w:val="nil"/>
              <w:left w:val="single" w:sz="4" w:space="0" w:color="auto"/>
              <w:bottom w:val="nil"/>
              <w:right w:val="single" w:sz="4" w:space="0" w:color="auto"/>
            </w:tcBorders>
            <w:shd w:val="clear" w:color="auto" w:fill="auto"/>
            <w:vAlign w:val="center"/>
            <w:hideMark/>
          </w:tcPr>
          <w:p w14:paraId="4EDB8E8D" w14:textId="77777777" w:rsidR="006645A5" w:rsidRPr="00DB707E" w:rsidRDefault="006645A5" w:rsidP="00A615F4">
            <w:pPr>
              <w:pStyle w:val="TAC"/>
              <w:rPr>
                <w:ins w:id="9163" w:author="RedCap - BigCR editor" w:date="2022-08-27T19:02:00Z"/>
              </w:rPr>
            </w:pPr>
          </w:p>
        </w:tc>
      </w:tr>
      <w:tr w:rsidR="006645A5" w:rsidRPr="00DB707E" w14:paraId="22791E1A" w14:textId="77777777" w:rsidTr="00A615F4">
        <w:trPr>
          <w:cantSplit/>
          <w:jc w:val="center"/>
          <w:ins w:id="9164"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784628EF" w14:textId="77777777" w:rsidR="006645A5" w:rsidRPr="00DB707E" w:rsidRDefault="006645A5" w:rsidP="00A615F4">
            <w:pPr>
              <w:keepLines/>
              <w:spacing w:after="0"/>
              <w:rPr>
                <w:ins w:id="9165" w:author="RedCap - BigCR editor" w:date="2022-08-27T19:02:00Z"/>
                <w:rFonts w:ascii="Arial" w:hAnsi="Arial" w:cs="Arial"/>
                <w:sz w:val="18"/>
              </w:rPr>
            </w:pPr>
            <w:ins w:id="9166" w:author="RedCap - BigCR editor" w:date="2022-08-27T19:02:00Z">
              <w:r w:rsidRPr="00DB707E">
                <w:rPr>
                  <w:rFonts w:ascii="Arial" w:hAnsi="Arial" w:cs="Arial"/>
                  <w:bCs/>
                  <w:sz w:val="18"/>
                </w:rPr>
                <w:t>PHICH_RB</w:t>
              </w:r>
            </w:ins>
          </w:p>
        </w:tc>
        <w:tc>
          <w:tcPr>
            <w:tcW w:w="1273" w:type="dxa"/>
            <w:tcBorders>
              <w:top w:val="single" w:sz="4" w:space="0" w:color="auto"/>
              <w:left w:val="single" w:sz="4" w:space="0" w:color="auto"/>
              <w:bottom w:val="single" w:sz="4" w:space="0" w:color="auto"/>
              <w:right w:val="single" w:sz="4" w:space="0" w:color="auto"/>
            </w:tcBorders>
            <w:hideMark/>
          </w:tcPr>
          <w:p w14:paraId="369D5D26" w14:textId="77777777" w:rsidR="006645A5" w:rsidRPr="00DB707E" w:rsidRDefault="006645A5" w:rsidP="00A615F4">
            <w:pPr>
              <w:keepLines/>
              <w:spacing w:after="0"/>
              <w:jc w:val="center"/>
              <w:rPr>
                <w:ins w:id="9167" w:author="RedCap - BigCR editor" w:date="2022-08-27T19:02:00Z"/>
                <w:rFonts w:ascii="Arial" w:hAnsi="Arial" w:cs="Arial"/>
                <w:sz w:val="18"/>
              </w:rPr>
            </w:pPr>
            <w:ins w:id="9168" w:author="RedCap - BigCR editor" w:date="2022-08-27T19:02:00Z">
              <w:r w:rsidRPr="00DB707E">
                <w:rPr>
                  <w:rFonts w:ascii="Arial" w:hAnsi="Arial" w:cs="Arial"/>
                  <w:sz w:val="18"/>
                </w:rPr>
                <w:t>dB</w:t>
              </w:r>
            </w:ins>
          </w:p>
        </w:tc>
        <w:tc>
          <w:tcPr>
            <w:tcW w:w="2271" w:type="dxa"/>
            <w:gridSpan w:val="4"/>
            <w:tcBorders>
              <w:top w:val="nil"/>
              <w:left w:val="single" w:sz="4" w:space="0" w:color="auto"/>
              <w:bottom w:val="nil"/>
              <w:right w:val="single" w:sz="4" w:space="0" w:color="auto"/>
            </w:tcBorders>
            <w:shd w:val="clear" w:color="auto" w:fill="auto"/>
            <w:vAlign w:val="center"/>
            <w:hideMark/>
          </w:tcPr>
          <w:p w14:paraId="4E0B4C40" w14:textId="77777777" w:rsidR="006645A5" w:rsidRPr="00DB707E" w:rsidRDefault="006645A5" w:rsidP="00A615F4">
            <w:pPr>
              <w:pStyle w:val="TAC"/>
              <w:rPr>
                <w:ins w:id="9169" w:author="RedCap - BigCR editor" w:date="2022-08-27T19:02:00Z"/>
              </w:rPr>
            </w:pPr>
          </w:p>
        </w:tc>
      </w:tr>
      <w:tr w:rsidR="006645A5" w:rsidRPr="00DB707E" w14:paraId="306B383D" w14:textId="77777777" w:rsidTr="00A615F4">
        <w:trPr>
          <w:cantSplit/>
          <w:jc w:val="center"/>
          <w:ins w:id="9170"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1B847FAC" w14:textId="77777777" w:rsidR="006645A5" w:rsidRPr="00DB707E" w:rsidRDefault="006645A5" w:rsidP="00A615F4">
            <w:pPr>
              <w:keepLines/>
              <w:spacing w:after="0"/>
              <w:rPr>
                <w:ins w:id="9171" w:author="RedCap - BigCR editor" w:date="2022-08-27T19:02:00Z"/>
                <w:rFonts w:ascii="Arial" w:hAnsi="Arial" w:cs="Arial"/>
                <w:sz w:val="18"/>
              </w:rPr>
            </w:pPr>
            <w:ins w:id="9172" w:author="RedCap - BigCR editor" w:date="2022-08-27T19:02:00Z">
              <w:r w:rsidRPr="00DB707E">
                <w:rPr>
                  <w:rFonts w:ascii="Arial" w:hAnsi="Arial" w:cs="Arial"/>
                  <w:bCs/>
                  <w:sz w:val="18"/>
                </w:rPr>
                <w:t>PDCCH_RA</w:t>
              </w:r>
            </w:ins>
          </w:p>
        </w:tc>
        <w:tc>
          <w:tcPr>
            <w:tcW w:w="1273" w:type="dxa"/>
            <w:tcBorders>
              <w:top w:val="single" w:sz="4" w:space="0" w:color="auto"/>
              <w:left w:val="single" w:sz="4" w:space="0" w:color="auto"/>
              <w:bottom w:val="single" w:sz="4" w:space="0" w:color="auto"/>
              <w:right w:val="single" w:sz="4" w:space="0" w:color="auto"/>
            </w:tcBorders>
            <w:hideMark/>
          </w:tcPr>
          <w:p w14:paraId="4522B41D" w14:textId="77777777" w:rsidR="006645A5" w:rsidRPr="00DB707E" w:rsidRDefault="006645A5" w:rsidP="00A615F4">
            <w:pPr>
              <w:keepLines/>
              <w:spacing w:after="0"/>
              <w:jc w:val="center"/>
              <w:rPr>
                <w:ins w:id="9173" w:author="RedCap - BigCR editor" w:date="2022-08-27T19:02:00Z"/>
                <w:rFonts w:ascii="Arial" w:hAnsi="Arial" w:cs="Arial"/>
                <w:sz w:val="18"/>
              </w:rPr>
            </w:pPr>
            <w:ins w:id="9174" w:author="RedCap - BigCR editor" w:date="2022-08-27T19:02:00Z">
              <w:r w:rsidRPr="00DB707E">
                <w:rPr>
                  <w:rFonts w:ascii="Arial" w:hAnsi="Arial" w:cs="Arial"/>
                  <w:sz w:val="18"/>
                </w:rPr>
                <w:t>dB</w:t>
              </w:r>
            </w:ins>
          </w:p>
        </w:tc>
        <w:tc>
          <w:tcPr>
            <w:tcW w:w="2271" w:type="dxa"/>
            <w:gridSpan w:val="4"/>
            <w:tcBorders>
              <w:top w:val="nil"/>
              <w:left w:val="single" w:sz="4" w:space="0" w:color="auto"/>
              <w:bottom w:val="nil"/>
              <w:right w:val="single" w:sz="4" w:space="0" w:color="auto"/>
            </w:tcBorders>
            <w:shd w:val="clear" w:color="auto" w:fill="auto"/>
            <w:vAlign w:val="center"/>
            <w:hideMark/>
          </w:tcPr>
          <w:p w14:paraId="5F649313" w14:textId="77777777" w:rsidR="006645A5" w:rsidRPr="00DB707E" w:rsidRDefault="006645A5" w:rsidP="00A615F4">
            <w:pPr>
              <w:pStyle w:val="TAC"/>
              <w:rPr>
                <w:ins w:id="9175" w:author="RedCap - BigCR editor" w:date="2022-08-27T19:02:00Z"/>
              </w:rPr>
            </w:pPr>
          </w:p>
        </w:tc>
      </w:tr>
      <w:tr w:rsidR="006645A5" w:rsidRPr="00DB707E" w14:paraId="2F962BFF" w14:textId="77777777" w:rsidTr="00A615F4">
        <w:trPr>
          <w:cantSplit/>
          <w:jc w:val="center"/>
          <w:ins w:id="9176"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1C594B10" w14:textId="77777777" w:rsidR="006645A5" w:rsidRPr="00DB707E" w:rsidRDefault="006645A5" w:rsidP="00A615F4">
            <w:pPr>
              <w:keepLines/>
              <w:spacing w:after="0"/>
              <w:rPr>
                <w:ins w:id="9177" w:author="RedCap - BigCR editor" w:date="2022-08-27T19:02:00Z"/>
                <w:rFonts w:ascii="Arial" w:hAnsi="Arial" w:cs="Arial"/>
                <w:sz w:val="18"/>
              </w:rPr>
            </w:pPr>
            <w:ins w:id="9178" w:author="RedCap - BigCR editor" w:date="2022-08-27T19:02:00Z">
              <w:r w:rsidRPr="00DB707E">
                <w:rPr>
                  <w:rFonts w:ascii="Arial" w:hAnsi="Arial" w:cs="Arial"/>
                  <w:bCs/>
                  <w:sz w:val="18"/>
                </w:rPr>
                <w:t>PDCCH_RB</w:t>
              </w:r>
            </w:ins>
          </w:p>
        </w:tc>
        <w:tc>
          <w:tcPr>
            <w:tcW w:w="1273" w:type="dxa"/>
            <w:tcBorders>
              <w:top w:val="single" w:sz="4" w:space="0" w:color="auto"/>
              <w:left w:val="single" w:sz="4" w:space="0" w:color="auto"/>
              <w:bottom w:val="single" w:sz="4" w:space="0" w:color="auto"/>
              <w:right w:val="single" w:sz="4" w:space="0" w:color="auto"/>
            </w:tcBorders>
            <w:hideMark/>
          </w:tcPr>
          <w:p w14:paraId="28A1628E" w14:textId="77777777" w:rsidR="006645A5" w:rsidRPr="00DB707E" w:rsidRDefault="006645A5" w:rsidP="00A615F4">
            <w:pPr>
              <w:keepLines/>
              <w:spacing w:after="0"/>
              <w:jc w:val="center"/>
              <w:rPr>
                <w:ins w:id="9179" w:author="RedCap - BigCR editor" w:date="2022-08-27T19:02:00Z"/>
                <w:rFonts w:ascii="Arial" w:hAnsi="Arial" w:cs="Arial"/>
                <w:sz w:val="18"/>
              </w:rPr>
            </w:pPr>
            <w:ins w:id="9180" w:author="RedCap - BigCR editor" w:date="2022-08-27T19:02:00Z">
              <w:r w:rsidRPr="00DB707E">
                <w:rPr>
                  <w:rFonts w:ascii="Arial" w:hAnsi="Arial" w:cs="Arial"/>
                  <w:sz w:val="18"/>
                </w:rPr>
                <w:t>dB</w:t>
              </w:r>
            </w:ins>
          </w:p>
        </w:tc>
        <w:tc>
          <w:tcPr>
            <w:tcW w:w="2271" w:type="dxa"/>
            <w:gridSpan w:val="4"/>
            <w:tcBorders>
              <w:top w:val="nil"/>
              <w:left w:val="single" w:sz="4" w:space="0" w:color="auto"/>
              <w:bottom w:val="nil"/>
              <w:right w:val="single" w:sz="4" w:space="0" w:color="auto"/>
            </w:tcBorders>
            <w:shd w:val="clear" w:color="auto" w:fill="auto"/>
            <w:vAlign w:val="center"/>
            <w:hideMark/>
          </w:tcPr>
          <w:p w14:paraId="524EAED6" w14:textId="77777777" w:rsidR="006645A5" w:rsidRPr="00DB707E" w:rsidRDefault="006645A5" w:rsidP="00A615F4">
            <w:pPr>
              <w:pStyle w:val="TAC"/>
              <w:rPr>
                <w:ins w:id="9181" w:author="RedCap - BigCR editor" w:date="2022-08-27T19:02:00Z"/>
              </w:rPr>
            </w:pPr>
          </w:p>
        </w:tc>
      </w:tr>
      <w:tr w:rsidR="006645A5" w:rsidRPr="00DB707E" w14:paraId="6FDD9CA1" w14:textId="77777777" w:rsidTr="00A615F4">
        <w:trPr>
          <w:cantSplit/>
          <w:trHeight w:val="133"/>
          <w:jc w:val="center"/>
          <w:ins w:id="9182"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2F22B0D3" w14:textId="77777777" w:rsidR="006645A5" w:rsidRPr="00DB707E" w:rsidRDefault="006645A5" w:rsidP="00A615F4">
            <w:pPr>
              <w:keepLines/>
              <w:spacing w:after="0"/>
              <w:rPr>
                <w:ins w:id="9183" w:author="RedCap - BigCR editor" w:date="2022-08-27T19:02:00Z"/>
                <w:rFonts w:ascii="Arial" w:hAnsi="Arial" w:cs="Arial"/>
                <w:sz w:val="18"/>
              </w:rPr>
            </w:pPr>
            <w:ins w:id="9184" w:author="RedCap - BigCR editor" w:date="2022-08-27T19:02:00Z">
              <w:r w:rsidRPr="00DB707E">
                <w:rPr>
                  <w:rFonts w:ascii="Arial" w:hAnsi="Arial" w:cs="Arial"/>
                  <w:bCs/>
                  <w:sz w:val="18"/>
                </w:rPr>
                <w:t>PDSCH_RA</w:t>
              </w:r>
            </w:ins>
          </w:p>
        </w:tc>
        <w:tc>
          <w:tcPr>
            <w:tcW w:w="1273" w:type="dxa"/>
            <w:tcBorders>
              <w:top w:val="single" w:sz="4" w:space="0" w:color="auto"/>
              <w:left w:val="single" w:sz="4" w:space="0" w:color="auto"/>
              <w:bottom w:val="single" w:sz="4" w:space="0" w:color="auto"/>
              <w:right w:val="single" w:sz="4" w:space="0" w:color="auto"/>
            </w:tcBorders>
            <w:hideMark/>
          </w:tcPr>
          <w:p w14:paraId="60E66AAA" w14:textId="77777777" w:rsidR="006645A5" w:rsidRPr="00DB707E" w:rsidRDefault="006645A5" w:rsidP="00A615F4">
            <w:pPr>
              <w:keepLines/>
              <w:spacing w:after="0"/>
              <w:jc w:val="center"/>
              <w:rPr>
                <w:ins w:id="9185" w:author="RedCap - BigCR editor" w:date="2022-08-27T19:02:00Z"/>
                <w:rFonts w:ascii="Arial" w:hAnsi="Arial" w:cs="Arial"/>
                <w:sz w:val="18"/>
              </w:rPr>
            </w:pPr>
            <w:ins w:id="9186" w:author="RedCap - BigCR editor" w:date="2022-08-27T19:02:00Z">
              <w:r w:rsidRPr="00DB707E">
                <w:rPr>
                  <w:rFonts w:ascii="Arial" w:hAnsi="Arial" w:cs="Arial"/>
                  <w:sz w:val="18"/>
                </w:rPr>
                <w:t>dB</w:t>
              </w:r>
            </w:ins>
          </w:p>
        </w:tc>
        <w:tc>
          <w:tcPr>
            <w:tcW w:w="2271" w:type="dxa"/>
            <w:gridSpan w:val="4"/>
            <w:tcBorders>
              <w:top w:val="nil"/>
              <w:left w:val="single" w:sz="4" w:space="0" w:color="auto"/>
              <w:bottom w:val="nil"/>
              <w:right w:val="single" w:sz="4" w:space="0" w:color="auto"/>
            </w:tcBorders>
            <w:shd w:val="clear" w:color="auto" w:fill="auto"/>
            <w:vAlign w:val="center"/>
            <w:hideMark/>
          </w:tcPr>
          <w:p w14:paraId="0296D7B3" w14:textId="77777777" w:rsidR="006645A5" w:rsidRPr="00DB707E" w:rsidRDefault="006645A5" w:rsidP="00A615F4">
            <w:pPr>
              <w:pStyle w:val="TAC"/>
              <w:rPr>
                <w:ins w:id="9187" w:author="RedCap - BigCR editor" w:date="2022-08-27T19:02:00Z"/>
              </w:rPr>
            </w:pPr>
          </w:p>
        </w:tc>
      </w:tr>
      <w:tr w:rsidR="006645A5" w:rsidRPr="00DB707E" w14:paraId="387A5D77" w14:textId="77777777" w:rsidTr="00A615F4">
        <w:trPr>
          <w:cantSplit/>
          <w:jc w:val="center"/>
          <w:ins w:id="9188"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23CECBF2" w14:textId="77777777" w:rsidR="006645A5" w:rsidRPr="00DB707E" w:rsidRDefault="006645A5" w:rsidP="00A615F4">
            <w:pPr>
              <w:keepLines/>
              <w:spacing w:after="0"/>
              <w:rPr>
                <w:ins w:id="9189" w:author="RedCap - BigCR editor" w:date="2022-08-27T19:02:00Z"/>
                <w:rFonts w:ascii="Arial" w:hAnsi="Arial" w:cs="Arial"/>
                <w:sz w:val="18"/>
              </w:rPr>
            </w:pPr>
            <w:ins w:id="9190" w:author="RedCap - BigCR editor" w:date="2022-08-27T19:02:00Z">
              <w:r w:rsidRPr="00DB707E">
                <w:rPr>
                  <w:rFonts w:ascii="Arial" w:hAnsi="Arial" w:cs="Arial"/>
                  <w:bCs/>
                  <w:sz w:val="18"/>
                </w:rPr>
                <w:t>PDSCH_RB</w:t>
              </w:r>
            </w:ins>
          </w:p>
        </w:tc>
        <w:tc>
          <w:tcPr>
            <w:tcW w:w="1273" w:type="dxa"/>
            <w:tcBorders>
              <w:top w:val="single" w:sz="4" w:space="0" w:color="auto"/>
              <w:left w:val="single" w:sz="4" w:space="0" w:color="auto"/>
              <w:bottom w:val="single" w:sz="4" w:space="0" w:color="auto"/>
              <w:right w:val="single" w:sz="4" w:space="0" w:color="auto"/>
            </w:tcBorders>
            <w:hideMark/>
          </w:tcPr>
          <w:p w14:paraId="4F72CC45" w14:textId="77777777" w:rsidR="006645A5" w:rsidRPr="00DB707E" w:rsidRDefault="006645A5" w:rsidP="00A615F4">
            <w:pPr>
              <w:keepLines/>
              <w:spacing w:after="0"/>
              <w:jc w:val="center"/>
              <w:rPr>
                <w:ins w:id="9191" w:author="RedCap - BigCR editor" w:date="2022-08-27T19:02:00Z"/>
                <w:rFonts w:ascii="Arial" w:hAnsi="Arial" w:cs="Arial"/>
                <w:sz w:val="18"/>
              </w:rPr>
            </w:pPr>
            <w:ins w:id="9192" w:author="RedCap - BigCR editor" w:date="2022-08-27T19:02:00Z">
              <w:r w:rsidRPr="00DB707E">
                <w:rPr>
                  <w:rFonts w:ascii="Arial" w:hAnsi="Arial" w:cs="Arial"/>
                  <w:sz w:val="18"/>
                </w:rPr>
                <w:t>dB</w:t>
              </w:r>
            </w:ins>
          </w:p>
        </w:tc>
        <w:tc>
          <w:tcPr>
            <w:tcW w:w="2271" w:type="dxa"/>
            <w:gridSpan w:val="4"/>
            <w:tcBorders>
              <w:top w:val="nil"/>
              <w:left w:val="single" w:sz="4" w:space="0" w:color="auto"/>
              <w:bottom w:val="nil"/>
              <w:right w:val="single" w:sz="4" w:space="0" w:color="auto"/>
            </w:tcBorders>
            <w:shd w:val="clear" w:color="auto" w:fill="auto"/>
            <w:vAlign w:val="center"/>
            <w:hideMark/>
          </w:tcPr>
          <w:p w14:paraId="0213463E" w14:textId="77777777" w:rsidR="006645A5" w:rsidRPr="00DB707E" w:rsidRDefault="006645A5" w:rsidP="00A615F4">
            <w:pPr>
              <w:pStyle w:val="TAC"/>
              <w:rPr>
                <w:ins w:id="9193" w:author="RedCap - BigCR editor" w:date="2022-08-27T19:02:00Z"/>
              </w:rPr>
            </w:pPr>
          </w:p>
        </w:tc>
      </w:tr>
      <w:tr w:rsidR="006645A5" w:rsidRPr="00DB707E" w14:paraId="3648418C" w14:textId="77777777" w:rsidTr="00A615F4">
        <w:trPr>
          <w:cantSplit/>
          <w:jc w:val="center"/>
          <w:ins w:id="9194" w:author="RedCap - BigCR editor" w:date="2022-08-27T19:02:00Z"/>
        </w:trPr>
        <w:tc>
          <w:tcPr>
            <w:tcW w:w="2518" w:type="dxa"/>
            <w:tcBorders>
              <w:top w:val="single" w:sz="4" w:space="0" w:color="auto"/>
              <w:left w:val="single" w:sz="4" w:space="0" w:color="auto"/>
              <w:bottom w:val="single" w:sz="4" w:space="0" w:color="auto"/>
              <w:right w:val="single" w:sz="4" w:space="0" w:color="auto"/>
            </w:tcBorders>
            <w:vAlign w:val="center"/>
            <w:hideMark/>
          </w:tcPr>
          <w:p w14:paraId="496066C3" w14:textId="77777777" w:rsidR="006645A5" w:rsidRPr="00DB707E" w:rsidRDefault="006645A5" w:rsidP="00A615F4">
            <w:pPr>
              <w:keepLines/>
              <w:spacing w:after="0"/>
              <w:rPr>
                <w:ins w:id="9195" w:author="RedCap - BigCR editor" w:date="2022-08-27T19:02:00Z"/>
                <w:rFonts w:ascii="Arial" w:hAnsi="Arial" w:cs="Arial"/>
                <w:sz w:val="18"/>
              </w:rPr>
            </w:pPr>
            <w:proofErr w:type="spellStart"/>
            <w:ins w:id="9196" w:author="RedCap - BigCR editor" w:date="2022-08-27T19:02:00Z">
              <w:r w:rsidRPr="00DB707E">
                <w:rPr>
                  <w:rFonts w:ascii="Arial" w:hAnsi="Arial" w:cs="Arial"/>
                  <w:sz w:val="18"/>
                </w:rPr>
                <w:t>OCNG_RA</w:t>
              </w:r>
              <w:r w:rsidRPr="00DB707E">
                <w:rPr>
                  <w:rFonts w:ascii="Arial" w:hAnsi="Arial" w:cs="Arial"/>
                  <w:sz w:val="18"/>
                  <w:vertAlign w:val="superscript"/>
                </w:rPr>
                <w:t>Note</w:t>
              </w:r>
              <w:proofErr w:type="spellEnd"/>
              <w:r w:rsidRPr="00DB707E">
                <w:rPr>
                  <w:rFonts w:ascii="Arial" w:hAnsi="Arial" w:cs="Arial"/>
                  <w:sz w:val="18"/>
                  <w:vertAlign w:val="superscript"/>
                </w:rPr>
                <w:t xml:space="preserve"> 1</w:t>
              </w:r>
            </w:ins>
          </w:p>
        </w:tc>
        <w:tc>
          <w:tcPr>
            <w:tcW w:w="1273" w:type="dxa"/>
            <w:tcBorders>
              <w:top w:val="single" w:sz="4" w:space="0" w:color="auto"/>
              <w:left w:val="single" w:sz="4" w:space="0" w:color="auto"/>
              <w:bottom w:val="single" w:sz="4" w:space="0" w:color="auto"/>
              <w:right w:val="single" w:sz="4" w:space="0" w:color="auto"/>
            </w:tcBorders>
            <w:hideMark/>
          </w:tcPr>
          <w:p w14:paraId="12533117" w14:textId="77777777" w:rsidR="006645A5" w:rsidRPr="00DB707E" w:rsidRDefault="006645A5" w:rsidP="00A615F4">
            <w:pPr>
              <w:keepLines/>
              <w:spacing w:after="0"/>
              <w:jc w:val="center"/>
              <w:rPr>
                <w:ins w:id="9197" w:author="RedCap - BigCR editor" w:date="2022-08-27T19:02:00Z"/>
                <w:rFonts w:ascii="Arial" w:hAnsi="Arial" w:cs="Arial"/>
                <w:sz w:val="18"/>
              </w:rPr>
            </w:pPr>
            <w:ins w:id="9198" w:author="RedCap - BigCR editor" w:date="2022-08-27T19:02:00Z">
              <w:r w:rsidRPr="00DB707E">
                <w:rPr>
                  <w:rFonts w:ascii="Arial" w:hAnsi="Arial" w:cs="Arial"/>
                  <w:sz w:val="18"/>
                </w:rPr>
                <w:t>dB</w:t>
              </w:r>
            </w:ins>
          </w:p>
        </w:tc>
        <w:tc>
          <w:tcPr>
            <w:tcW w:w="2271" w:type="dxa"/>
            <w:gridSpan w:val="4"/>
            <w:tcBorders>
              <w:top w:val="nil"/>
              <w:left w:val="single" w:sz="4" w:space="0" w:color="auto"/>
              <w:bottom w:val="nil"/>
              <w:right w:val="single" w:sz="4" w:space="0" w:color="auto"/>
            </w:tcBorders>
            <w:shd w:val="clear" w:color="auto" w:fill="auto"/>
            <w:vAlign w:val="center"/>
            <w:hideMark/>
          </w:tcPr>
          <w:p w14:paraId="1C8F0890" w14:textId="77777777" w:rsidR="006645A5" w:rsidRPr="00DB707E" w:rsidRDefault="006645A5" w:rsidP="00A615F4">
            <w:pPr>
              <w:pStyle w:val="TAC"/>
              <w:rPr>
                <w:ins w:id="9199" w:author="RedCap - BigCR editor" w:date="2022-08-27T19:02:00Z"/>
              </w:rPr>
            </w:pPr>
          </w:p>
        </w:tc>
      </w:tr>
      <w:tr w:rsidR="006645A5" w:rsidRPr="00DB707E" w14:paraId="6DA4FB23" w14:textId="77777777" w:rsidTr="00A615F4">
        <w:trPr>
          <w:cantSplit/>
          <w:jc w:val="center"/>
          <w:ins w:id="9200" w:author="RedCap - BigCR editor" w:date="2022-08-27T19:02:00Z"/>
        </w:trPr>
        <w:tc>
          <w:tcPr>
            <w:tcW w:w="2518" w:type="dxa"/>
            <w:tcBorders>
              <w:top w:val="single" w:sz="4" w:space="0" w:color="auto"/>
              <w:left w:val="single" w:sz="4" w:space="0" w:color="auto"/>
              <w:bottom w:val="single" w:sz="4" w:space="0" w:color="auto"/>
              <w:right w:val="single" w:sz="4" w:space="0" w:color="auto"/>
            </w:tcBorders>
            <w:vAlign w:val="center"/>
            <w:hideMark/>
          </w:tcPr>
          <w:p w14:paraId="0D076B68" w14:textId="77777777" w:rsidR="006645A5" w:rsidRPr="00DB707E" w:rsidRDefault="006645A5" w:rsidP="00A615F4">
            <w:pPr>
              <w:keepLines/>
              <w:spacing w:after="0"/>
              <w:rPr>
                <w:ins w:id="9201" w:author="RedCap - BigCR editor" w:date="2022-08-27T19:02:00Z"/>
                <w:rFonts w:ascii="Arial" w:hAnsi="Arial" w:cs="Arial"/>
                <w:sz w:val="18"/>
              </w:rPr>
            </w:pPr>
            <w:proofErr w:type="spellStart"/>
            <w:ins w:id="9202" w:author="RedCap - BigCR editor" w:date="2022-08-27T19:02:00Z">
              <w:r w:rsidRPr="00DB707E">
                <w:rPr>
                  <w:rFonts w:ascii="Arial" w:hAnsi="Arial" w:cs="Arial"/>
                  <w:sz w:val="18"/>
                </w:rPr>
                <w:t>OCNG_RB</w:t>
              </w:r>
              <w:r w:rsidRPr="00DB707E">
                <w:rPr>
                  <w:rFonts w:ascii="Arial" w:hAnsi="Arial" w:cs="Arial"/>
                  <w:sz w:val="18"/>
                  <w:vertAlign w:val="superscript"/>
                </w:rPr>
                <w:t>Note</w:t>
              </w:r>
              <w:proofErr w:type="spellEnd"/>
              <w:r w:rsidRPr="00DB707E">
                <w:rPr>
                  <w:rFonts w:ascii="Arial" w:hAnsi="Arial" w:cs="Arial"/>
                  <w:sz w:val="18"/>
                  <w:vertAlign w:val="superscript"/>
                </w:rPr>
                <w:t xml:space="preserve"> 1</w:t>
              </w:r>
            </w:ins>
          </w:p>
        </w:tc>
        <w:tc>
          <w:tcPr>
            <w:tcW w:w="1273" w:type="dxa"/>
            <w:tcBorders>
              <w:top w:val="single" w:sz="4" w:space="0" w:color="auto"/>
              <w:left w:val="single" w:sz="4" w:space="0" w:color="auto"/>
              <w:bottom w:val="single" w:sz="4" w:space="0" w:color="auto"/>
              <w:right w:val="single" w:sz="4" w:space="0" w:color="auto"/>
            </w:tcBorders>
            <w:hideMark/>
          </w:tcPr>
          <w:p w14:paraId="70B03C8F" w14:textId="77777777" w:rsidR="006645A5" w:rsidRPr="00DB707E" w:rsidRDefault="006645A5" w:rsidP="00A615F4">
            <w:pPr>
              <w:keepLines/>
              <w:spacing w:after="0"/>
              <w:jc w:val="center"/>
              <w:rPr>
                <w:ins w:id="9203" w:author="RedCap - BigCR editor" w:date="2022-08-27T19:02:00Z"/>
                <w:rFonts w:ascii="Arial" w:hAnsi="Arial" w:cs="Arial"/>
                <w:sz w:val="18"/>
              </w:rPr>
            </w:pPr>
            <w:ins w:id="9204" w:author="RedCap - BigCR editor" w:date="2022-08-27T19:02:00Z">
              <w:r w:rsidRPr="00DB707E">
                <w:rPr>
                  <w:rFonts w:ascii="Arial" w:hAnsi="Arial" w:cs="Arial"/>
                  <w:sz w:val="18"/>
                </w:rPr>
                <w:t>dB</w:t>
              </w:r>
            </w:ins>
          </w:p>
        </w:tc>
        <w:tc>
          <w:tcPr>
            <w:tcW w:w="2271" w:type="dxa"/>
            <w:gridSpan w:val="4"/>
            <w:tcBorders>
              <w:top w:val="nil"/>
              <w:left w:val="single" w:sz="4" w:space="0" w:color="auto"/>
              <w:bottom w:val="single" w:sz="4" w:space="0" w:color="auto"/>
              <w:right w:val="single" w:sz="4" w:space="0" w:color="auto"/>
            </w:tcBorders>
            <w:shd w:val="clear" w:color="auto" w:fill="auto"/>
            <w:vAlign w:val="center"/>
            <w:hideMark/>
          </w:tcPr>
          <w:p w14:paraId="34103A9A" w14:textId="77777777" w:rsidR="006645A5" w:rsidRPr="00DB707E" w:rsidRDefault="006645A5" w:rsidP="00A615F4">
            <w:pPr>
              <w:pStyle w:val="TAC"/>
              <w:rPr>
                <w:ins w:id="9205" w:author="RedCap - BigCR editor" w:date="2022-08-27T19:02:00Z"/>
              </w:rPr>
            </w:pPr>
          </w:p>
        </w:tc>
      </w:tr>
      <w:tr w:rsidR="006645A5" w:rsidRPr="00DB707E" w14:paraId="21A1B7CA" w14:textId="77777777" w:rsidTr="00A615F4">
        <w:trPr>
          <w:cantSplit/>
          <w:jc w:val="center"/>
          <w:ins w:id="9206"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6D435BB5" w14:textId="77777777" w:rsidR="006645A5" w:rsidRPr="00DB707E" w:rsidRDefault="006645A5" w:rsidP="00A615F4">
            <w:pPr>
              <w:keepLines/>
              <w:spacing w:after="0"/>
              <w:rPr>
                <w:ins w:id="9207" w:author="RedCap - BigCR editor" w:date="2022-08-27T19:02:00Z"/>
                <w:rFonts w:ascii="Arial" w:hAnsi="Arial" w:cs="Arial"/>
                <w:sz w:val="18"/>
              </w:rPr>
            </w:pPr>
            <w:proofErr w:type="spellStart"/>
            <w:ins w:id="9208" w:author="RedCap - BigCR editor" w:date="2022-08-27T19:02:00Z">
              <w:r w:rsidRPr="00DB707E">
                <w:rPr>
                  <w:rFonts w:ascii="Arial" w:hAnsi="Arial" w:cs="Arial"/>
                  <w:sz w:val="18"/>
                </w:rPr>
                <w:t>Qrxlevmin</w:t>
              </w:r>
              <w:proofErr w:type="spellEnd"/>
            </w:ins>
          </w:p>
        </w:tc>
        <w:tc>
          <w:tcPr>
            <w:tcW w:w="1273" w:type="dxa"/>
            <w:tcBorders>
              <w:top w:val="single" w:sz="4" w:space="0" w:color="auto"/>
              <w:left w:val="single" w:sz="4" w:space="0" w:color="auto"/>
              <w:bottom w:val="single" w:sz="4" w:space="0" w:color="auto"/>
              <w:right w:val="single" w:sz="4" w:space="0" w:color="auto"/>
            </w:tcBorders>
            <w:hideMark/>
          </w:tcPr>
          <w:p w14:paraId="4C222178" w14:textId="77777777" w:rsidR="006645A5" w:rsidRPr="00DB707E" w:rsidRDefault="006645A5" w:rsidP="00A615F4">
            <w:pPr>
              <w:keepLines/>
              <w:spacing w:after="0"/>
              <w:jc w:val="center"/>
              <w:rPr>
                <w:ins w:id="9209" w:author="RedCap - BigCR editor" w:date="2022-08-27T19:02:00Z"/>
                <w:rFonts w:ascii="Arial" w:hAnsi="Arial" w:cs="Arial"/>
                <w:sz w:val="18"/>
              </w:rPr>
            </w:pPr>
            <w:ins w:id="9210" w:author="RedCap - BigCR editor" w:date="2022-08-27T19:02:00Z">
              <w:r w:rsidRPr="00DB707E">
                <w:rPr>
                  <w:rFonts w:ascii="Arial" w:hAnsi="Arial" w:cs="Arial"/>
                  <w:sz w:val="18"/>
                </w:rPr>
                <w:t>dBm</w:t>
              </w:r>
            </w:ins>
          </w:p>
        </w:tc>
        <w:tc>
          <w:tcPr>
            <w:tcW w:w="2271" w:type="dxa"/>
            <w:gridSpan w:val="4"/>
            <w:tcBorders>
              <w:top w:val="single" w:sz="4" w:space="0" w:color="auto"/>
              <w:left w:val="single" w:sz="4" w:space="0" w:color="auto"/>
              <w:bottom w:val="single" w:sz="4" w:space="0" w:color="auto"/>
              <w:right w:val="single" w:sz="4" w:space="0" w:color="auto"/>
            </w:tcBorders>
            <w:hideMark/>
          </w:tcPr>
          <w:p w14:paraId="546AD607" w14:textId="77777777" w:rsidR="006645A5" w:rsidRPr="00DB707E" w:rsidRDefault="006645A5" w:rsidP="00A615F4">
            <w:pPr>
              <w:keepLines/>
              <w:spacing w:after="0"/>
              <w:jc w:val="center"/>
              <w:rPr>
                <w:ins w:id="9211" w:author="RedCap - BigCR editor" w:date="2022-08-27T19:02:00Z"/>
                <w:rFonts w:ascii="Arial" w:hAnsi="Arial" w:cs="Arial"/>
                <w:sz w:val="18"/>
              </w:rPr>
            </w:pPr>
            <w:ins w:id="9212" w:author="RedCap - BigCR editor" w:date="2022-08-27T19:02:00Z">
              <w:r w:rsidRPr="00DB707E">
                <w:rPr>
                  <w:rFonts w:ascii="Arial" w:hAnsi="Arial" w:cs="Arial"/>
                  <w:sz w:val="18"/>
                </w:rPr>
                <w:t>-140</w:t>
              </w:r>
            </w:ins>
          </w:p>
        </w:tc>
      </w:tr>
      <w:tr w:rsidR="006645A5" w:rsidRPr="00DB707E" w14:paraId="4068D547" w14:textId="77777777" w:rsidTr="00A615F4">
        <w:trPr>
          <w:cantSplit/>
          <w:jc w:val="center"/>
          <w:ins w:id="9213"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541493C7" w14:textId="77777777" w:rsidR="006645A5" w:rsidRPr="00DB707E" w:rsidRDefault="006645A5" w:rsidP="00A615F4">
            <w:pPr>
              <w:keepLines/>
              <w:spacing w:after="0"/>
              <w:rPr>
                <w:ins w:id="9214" w:author="RedCap - BigCR editor" w:date="2022-08-27T19:02:00Z"/>
                <w:rFonts w:ascii="Arial" w:hAnsi="Arial" w:cs="Arial"/>
                <w:sz w:val="18"/>
              </w:rPr>
            </w:pPr>
            <w:ins w:id="9215" w:author="RedCap - BigCR editor" w:date="2022-08-27T19:02:00Z">
              <w:r w:rsidRPr="00DB707E">
                <w:rPr>
                  <w:rFonts w:ascii="Arial" w:hAnsi="Arial" w:cs="Arial"/>
                  <w:position w:val="-12"/>
                  <w:sz w:val="18"/>
                </w:rPr>
                <w:object w:dxaOrig="405" w:dyaOrig="360" w14:anchorId="7D881769">
                  <v:shape id="_x0000_i1076" type="#_x0000_t75" style="width:15.5pt;height:20pt" o:ole="" fillcolor="window">
                    <v:imagedata r:id="rId17" o:title=""/>
                  </v:shape>
                  <o:OLEObject Type="Embed" ProgID="Equation.3" ShapeID="_x0000_i1076" DrawAspect="Content" ObjectID="_1723417760" r:id="rId70"/>
                </w:object>
              </w:r>
            </w:ins>
          </w:p>
        </w:tc>
        <w:tc>
          <w:tcPr>
            <w:tcW w:w="1273" w:type="dxa"/>
            <w:tcBorders>
              <w:top w:val="single" w:sz="4" w:space="0" w:color="auto"/>
              <w:left w:val="single" w:sz="4" w:space="0" w:color="auto"/>
              <w:bottom w:val="single" w:sz="4" w:space="0" w:color="auto"/>
              <w:right w:val="single" w:sz="4" w:space="0" w:color="auto"/>
            </w:tcBorders>
            <w:hideMark/>
          </w:tcPr>
          <w:p w14:paraId="34761980" w14:textId="77777777" w:rsidR="006645A5" w:rsidRPr="00DB707E" w:rsidRDefault="006645A5" w:rsidP="00A615F4">
            <w:pPr>
              <w:keepLines/>
              <w:spacing w:after="0"/>
              <w:jc w:val="center"/>
              <w:rPr>
                <w:ins w:id="9216" w:author="RedCap - BigCR editor" w:date="2022-08-27T19:02:00Z"/>
                <w:rFonts w:ascii="Arial" w:hAnsi="Arial" w:cs="Arial"/>
                <w:sz w:val="18"/>
              </w:rPr>
            </w:pPr>
            <w:ins w:id="9217" w:author="RedCap - BigCR editor" w:date="2022-08-27T19:02:00Z">
              <w:r w:rsidRPr="00DB707E">
                <w:rPr>
                  <w:rFonts w:ascii="Arial" w:hAnsi="Arial" w:cs="Arial"/>
                  <w:sz w:val="18"/>
                </w:rPr>
                <w:t>dBm/15 kHz</w:t>
              </w:r>
            </w:ins>
          </w:p>
        </w:tc>
        <w:tc>
          <w:tcPr>
            <w:tcW w:w="2271" w:type="dxa"/>
            <w:gridSpan w:val="4"/>
            <w:tcBorders>
              <w:top w:val="single" w:sz="4" w:space="0" w:color="auto"/>
              <w:left w:val="single" w:sz="4" w:space="0" w:color="auto"/>
              <w:bottom w:val="single" w:sz="4" w:space="0" w:color="auto"/>
              <w:right w:val="single" w:sz="4" w:space="0" w:color="auto"/>
            </w:tcBorders>
            <w:hideMark/>
          </w:tcPr>
          <w:p w14:paraId="31BD2608" w14:textId="77777777" w:rsidR="006645A5" w:rsidRPr="00DB707E" w:rsidRDefault="006645A5" w:rsidP="00A615F4">
            <w:pPr>
              <w:keepLines/>
              <w:spacing w:after="0"/>
              <w:jc w:val="center"/>
              <w:rPr>
                <w:ins w:id="9218" w:author="RedCap - BigCR editor" w:date="2022-08-27T19:02:00Z"/>
                <w:rFonts w:ascii="Arial" w:hAnsi="Arial" w:cs="Arial"/>
                <w:sz w:val="18"/>
              </w:rPr>
            </w:pPr>
            <w:ins w:id="9219" w:author="RedCap - BigCR editor" w:date="2022-08-27T19:02:00Z">
              <w:r w:rsidRPr="00DB707E">
                <w:rPr>
                  <w:rFonts w:ascii="Arial" w:hAnsi="Arial" w:cs="Arial"/>
                  <w:sz w:val="18"/>
                </w:rPr>
                <w:t>-98</w:t>
              </w:r>
            </w:ins>
          </w:p>
        </w:tc>
      </w:tr>
      <w:tr w:rsidR="006645A5" w:rsidRPr="00DB707E" w14:paraId="681BC99F" w14:textId="77777777" w:rsidTr="00A615F4">
        <w:trPr>
          <w:cantSplit/>
          <w:trHeight w:val="203"/>
          <w:jc w:val="center"/>
          <w:ins w:id="9220"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10CACC81" w14:textId="77777777" w:rsidR="006645A5" w:rsidRPr="00DB707E" w:rsidRDefault="006645A5" w:rsidP="00A615F4">
            <w:pPr>
              <w:keepLines/>
              <w:spacing w:after="0"/>
              <w:rPr>
                <w:ins w:id="9221" w:author="RedCap - BigCR editor" w:date="2022-08-27T19:02:00Z"/>
                <w:rFonts w:ascii="Arial" w:hAnsi="Arial" w:cs="Arial"/>
                <w:sz w:val="18"/>
              </w:rPr>
            </w:pPr>
            <w:ins w:id="9222" w:author="RedCap - BigCR editor" w:date="2022-08-27T19:02:00Z">
              <w:r w:rsidRPr="00DB707E">
                <w:rPr>
                  <w:rFonts w:ascii="Arial" w:hAnsi="Arial" w:cs="Arial"/>
                  <w:sz w:val="18"/>
                </w:rPr>
                <w:t>RSRP</w:t>
              </w:r>
            </w:ins>
          </w:p>
        </w:tc>
        <w:tc>
          <w:tcPr>
            <w:tcW w:w="1273" w:type="dxa"/>
            <w:tcBorders>
              <w:top w:val="single" w:sz="4" w:space="0" w:color="auto"/>
              <w:left w:val="single" w:sz="4" w:space="0" w:color="auto"/>
              <w:bottom w:val="single" w:sz="4" w:space="0" w:color="auto"/>
              <w:right w:val="single" w:sz="4" w:space="0" w:color="auto"/>
            </w:tcBorders>
            <w:hideMark/>
          </w:tcPr>
          <w:p w14:paraId="4F141DD2" w14:textId="77777777" w:rsidR="006645A5" w:rsidRPr="00DB707E" w:rsidRDefault="006645A5" w:rsidP="00A615F4">
            <w:pPr>
              <w:keepLines/>
              <w:spacing w:after="0"/>
              <w:jc w:val="center"/>
              <w:rPr>
                <w:ins w:id="9223" w:author="RedCap - BigCR editor" w:date="2022-08-27T19:02:00Z"/>
                <w:rFonts w:ascii="Arial" w:hAnsi="Arial" w:cs="Arial"/>
                <w:sz w:val="18"/>
              </w:rPr>
            </w:pPr>
            <w:ins w:id="9224" w:author="RedCap - BigCR editor" w:date="2022-08-27T19:02:00Z">
              <w:r w:rsidRPr="00DB707E">
                <w:rPr>
                  <w:rFonts w:ascii="Arial" w:hAnsi="Arial" w:cs="Arial"/>
                  <w:sz w:val="18"/>
                </w:rPr>
                <w:t xml:space="preserve">dBm/15 </w:t>
              </w:r>
              <w:proofErr w:type="spellStart"/>
              <w:r w:rsidRPr="00DB707E">
                <w:rPr>
                  <w:rFonts w:ascii="Arial" w:hAnsi="Arial" w:cs="Arial"/>
                  <w:sz w:val="18"/>
                </w:rPr>
                <w:t>KHz</w:t>
              </w:r>
              <w:proofErr w:type="spellEnd"/>
            </w:ins>
          </w:p>
        </w:tc>
        <w:tc>
          <w:tcPr>
            <w:tcW w:w="800" w:type="dxa"/>
            <w:gridSpan w:val="2"/>
            <w:tcBorders>
              <w:top w:val="single" w:sz="4" w:space="0" w:color="auto"/>
              <w:left w:val="single" w:sz="4" w:space="0" w:color="auto"/>
              <w:bottom w:val="single" w:sz="4" w:space="0" w:color="auto"/>
              <w:right w:val="single" w:sz="4" w:space="0" w:color="auto"/>
            </w:tcBorders>
            <w:hideMark/>
          </w:tcPr>
          <w:p w14:paraId="51C8DA87" w14:textId="77777777" w:rsidR="006645A5" w:rsidRPr="00DB707E" w:rsidRDefault="006645A5" w:rsidP="00A615F4">
            <w:pPr>
              <w:keepLines/>
              <w:spacing w:after="0"/>
              <w:jc w:val="center"/>
              <w:rPr>
                <w:ins w:id="9225" w:author="RedCap - BigCR editor" w:date="2022-08-27T19:02:00Z"/>
                <w:rFonts w:ascii="Arial" w:hAnsi="Arial" w:cs="Arial"/>
                <w:sz w:val="18"/>
              </w:rPr>
            </w:pPr>
            <w:ins w:id="9226" w:author="RedCap - BigCR editor" w:date="2022-08-27T19:02:00Z">
              <w:r w:rsidRPr="00DB707E">
                <w:rPr>
                  <w:rFonts w:ascii="Arial" w:hAnsi="Arial" w:cs="v4.2.0"/>
                  <w:sz w:val="18"/>
                </w:rPr>
                <w:t>-infinity</w:t>
              </w:r>
            </w:ins>
          </w:p>
        </w:tc>
        <w:tc>
          <w:tcPr>
            <w:tcW w:w="714" w:type="dxa"/>
            <w:tcBorders>
              <w:top w:val="single" w:sz="4" w:space="0" w:color="auto"/>
              <w:left w:val="single" w:sz="4" w:space="0" w:color="auto"/>
              <w:bottom w:val="single" w:sz="4" w:space="0" w:color="auto"/>
              <w:right w:val="single" w:sz="4" w:space="0" w:color="auto"/>
            </w:tcBorders>
            <w:hideMark/>
          </w:tcPr>
          <w:p w14:paraId="217453B2" w14:textId="77777777" w:rsidR="006645A5" w:rsidRPr="00DB707E" w:rsidRDefault="006645A5" w:rsidP="00A615F4">
            <w:pPr>
              <w:keepLines/>
              <w:spacing w:after="0"/>
              <w:jc w:val="center"/>
              <w:rPr>
                <w:ins w:id="9227" w:author="RedCap - BigCR editor" w:date="2022-08-27T19:02:00Z"/>
                <w:rFonts w:ascii="Arial" w:hAnsi="Arial" w:cs="Arial"/>
                <w:sz w:val="18"/>
                <w:lang w:eastAsia="zh-CN"/>
              </w:rPr>
            </w:pPr>
            <w:ins w:id="9228" w:author="RedCap - BigCR editor" w:date="2022-08-27T19:02:00Z">
              <w:r w:rsidRPr="00DB707E">
                <w:rPr>
                  <w:rFonts w:ascii="Arial" w:hAnsi="Arial" w:cs="Arial"/>
                  <w:sz w:val="18"/>
                  <w:lang w:eastAsia="zh-CN"/>
                </w:rPr>
                <w:t>-86</w:t>
              </w:r>
            </w:ins>
          </w:p>
        </w:tc>
        <w:tc>
          <w:tcPr>
            <w:tcW w:w="757" w:type="dxa"/>
            <w:tcBorders>
              <w:top w:val="single" w:sz="4" w:space="0" w:color="auto"/>
              <w:left w:val="single" w:sz="4" w:space="0" w:color="auto"/>
              <w:bottom w:val="single" w:sz="4" w:space="0" w:color="auto"/>
              <w:right w:val="single" w:sz="4" w:space="0" w:color="auto"/>
            </w:tcBorders>
            <w:hideMark/>
          </w:tcPr>
          <w:p w14:paraId="06BBA7AA" w14:textId="77777777" w:rsidR="006645A5" w:rsidRPr="00DB707E" w:rsidRDefault="006645A5" w:rsidP="00A615F4">
            <w:pPr>
              <w:keepLines/>
              <w:spacing w:after="0"/>
              <w:jc w:val="center"/>
              <w:rPr>
                <w:ins w:id="9229" w:author="RedCap - BigCR editor" w:date="2022-08-27T19:02:00Z"/>
                <w:rFonts w:ascii="Arial" w:hAnsi="Arial" w:cs="Arial"/>
                <w:sz w:val="18"/>
              </w:rPr>
            </w:pPr>
            <w:ins w:id="9230" w:author="RedCap - BigCR editor" w:date="2022-08-27T19:02:00Z">
              <w:r w:rsidRPr="00DB707E">
                <w:rPr>
                  <w:rFonts w:ascii="Arial" w:hAnsi="Arial" w:cs="v4.2.0"/>
                  <w:sz w:val="18"/>
                </w:rPr>
                <w:t xml:space="preserve">-102 </w:t>
              </w:r>
            </w:ins>
          </w:p>
        </w:tc>
      </w:tr>
      <w:tr w:rsidR="006645A5" w:rsidRPr="00DB707E" w14:paraId="5C9987FC" w14:textId="77777777" w:rsidTr="00A615F4">
        <w:trPr>
          <w:cantSplit/>
          <w:trHeight w:val="207"/>
          <w:jc w:val="center"/>
          <w:ins w:id="9231"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0D12C0B1" w14:textId="77777777" w:rsidR="006645A5" w:rsidRPr="00DB707E" w:rsidRDefault="006645A5" w:rsidP="00A615F4">
            <w:pPr>
              <w:keepLines/>
              <w:spacing w:after="0"/>
              <w:rPr>
                <w:ins w:id="9232" w:author="RedCap - BigCR editor" w:date="2022-08-27T19:02:00Z"/>
                <w:rFonts w:ascii="Arial" w:hAnsi="Arial" w:cs="Arial"/>
                <w:sz w:val="18"/>
              </w:rPr>
            </w:pPr>
            <w:ins w:id="9233" w:author="RedCap - BigCR editor" w:date="2022-08-27T19:02:00Z">
              <w:r w:rsidRPr="00DB707E">
                <w:rPr>
                  <w:rFonts w:ascii="Arial" w:hAnsi="Arial" w:cs="Arial"/>
                  <w:position w:val="-12"/>
                  <w:sz w:val="18"/>
                </w:rPr>
                <w:object w:dxaOrig="630" w:dyaOrig="390" w14:anchorId="68F7006B">
                  <v:shape id="_x0000_i1077" type="#_x0000_t75" style="width:32pt;height:15.5pt" o:ole="" fillcolor="window">
                    <v:imagedata r:id="rId15" o:title=""/>
                  </v:shape>
                  <o:OLEObject Type="Embed" ProgID="Equation.3" ShapeID="_x0000_i1077" DrawAspect="Content" ObjectID="_1723417761" r:id="rId71"/>
                </w:object>
              </w:r>
            </w:ins>
          </w:p>
        </w:tc>
        <w:tc>
          <w:tcPr>
            <w:tcW w:w="1273" w:type="dxa"/>
            <w:tcBorders>
              <w:top w:val="single" w:sz="4" w:space="0" w:color="auto"/>
              <w:left w:val="single" w:sz="4" w:space="0" w:color="auto"/>
              <w:bottom w:val="single" w:sz="4" w:space="0" w:color="auto"/>
              <w:right w:val="single" w:sz="4" w:space="0" w:color="auto"/>
            </w:tcBorders>
            <w:hideMark/>
          </w:tcPr>
          <w:p w14:paraId="2376F74E" w14:textId="77777777" w:rsidR="006645A5" w:rsidRPr="00DB707E" w:rsidRDefault="006645A5" w:rsidP="00A615F4">
            <w:pPr>
              <w:keepLines/>
              <w:spacing w:after="0"/>
              <w:jc w:val="center"/>
              <w:rPr>
                <w:ins w:id="9234" w:author="RedCap - BigCR editor" w:date="2022-08-27T19:02:00Z"/>
                <w:rFonts w:ascii="Arial" w:hAnsi="Arial" w:cs="Arial"/>
                <w:sz w:val="18"/>
              </w:rPr>
            </w:pPr>
            <w:ins w:id="9235" w:author="RedCap - BigCR editor" w:date="2022-08-27T19:02:00Z">
              <w:r w:rsidRPr="00DB707E">
                <w:rPr>
                  <w:rFonts w:ascii="Arial" w:hAnsi="Arial" w:cs="Arial"/>
                  <w:sz w:val="18"/>
                </w:rPr>
                <w:t>dB</w:t>
              </w:r>
            </w:ins>
          </w:p>
        </w:tc>
        <w:tc>
          <w:tcPr>
            <w:tcW w:w="800" w:type="dxa"/>
            <w:gridSpan w:val="2"/>
            <w:tcBorders>
              <w:top w:val="single" w:sz="4" w:space="0" w:color="auto"/>
              <w:left w:val="single" w:sz="4" w:space="0" w:color="auto"/>
              <w:bottom w:val="single" w:sz="4" w:space="0" w:color="auto"/>
              <w:right w:val="single" w:sz="4" w:space="0" w:color="auto"/>
            </w:tcBorders>
            <w:hideMark/>
          </w:tcPr>
          <w:p w14:paraId="25FA3D3C" w14:textId="77777777" w:rsidR="006645A5" w:rsidRPr="00DB707E" w:rsidRDefault="006645A5" w:rsidP="00A615F4">
            <w:pPr>
              <w:keepLines/>
              <w:spacing w:after="0"/>
              <w:jc w:val="center"/>
              <w:rPr>
                <w:ins w:id="9236" w:author="RedCap - BigCR editor" w:date="2022-08-27T19:02:00Z"/>
                <w:rFonts w:ascii="Arial" w:hAnsi="Arial" w:cs="Arial"/>
                <w:sz w:val="18"/>
              </w:rPr>
            </w:pPr>
            <w:ins w:id="9237" w:author="RedCap - BigCR editor" w:date="2022-08-27T19:02:00Z">
              <w:r w:rsidRPr="00DB707E">
                <w:rPr>
                  <w:rFonts w:ascii="Arial" w:hAnsi="Arial" w:cs="v4.2.0"/>
                  <w:sz w:val="18"/>
                </w:rPr>
                <w:t xml:space="preserve">-infinity </w:t>
              </w:r>
            </w:ins>
          </w:p>
        </w:tc>
        <w:tc>
          <w:tcPr>
            <w:tcW w:w="714" w:type="dxa"/>
            <w:tcBorders>
              <w:top w:val="single" w:sz="4" w:space="0" w:color="auto"/>
              <w:left w:val="single" w:sz="4" w:space="0" w:color="auto"/>
              <w:bottom w:val="single" w:sz="4" w:space="0" w:color="auto"/>
              <w:right w:val="single" w:sz="4" w:space="0" w:color="auto"/>
            </w:tcBorders>
            <w:hideMark/>
          </w:tcPr>
          <w:p w14:paraId="0C0BEEBB" w14:textId="77777777" w:rsidR="006645A5" w:rsidRPr="00DB707E" w:rsidRDefault="006645A5" w:rsidP="00A615F4">
            <w:pPr>
              <w:keepLines/>
              <w:spacing w:after="0"/>
              <w:jc w:val="center"/>
              <w:rPr>
                <w:ins w:id="9238" w:author="RedCap - BigCR editor" w:date="2022-08-27T19:02:00Z"/>
                <w:rFonts w:ascii="Arial" w:hAnsi="Arial" w:cs="Arial"/>
                <w:sz w:val="18"/>
                <w:lang w:eastAsia="zh-CN"/>
              </w:rPr>
            </w:pPr>
            <w:ins w:id="9239" w:author="RedCap - BigCR editor" w:date="2022-08-27T19:02:00Z">
              <w:r w:rsidRPr="00DB707E">
                <w:rPr>
                  <w:rFonts w:ascii="Arial" w:hAnsi="Arial" w:cs="Arial"/>
                  <w:sz w:val="18"/>
                  <w:lang w:eastAsia="zh-CN"/>
                </w:rPr>
                <w:t>12</w:t>
              </w:r>
            </w:ins>
          </w:p>
        </w:tc>
        <w:tc>
          <w:tcPr>
            <w:tcW w:w="757" w:type="dxa"/>
            <w:tcBorders>
              <w:top w:val="single" w:sz="4" w:space="0" w:color="auto"/>
              <w:left w:val="single" w:sz="4" w:space="0" w:color="auto"/>
              <w:bottom w:val="single" w:sz="4" w:space="0" w:color="auto"/>
              <w:right w:val="single" w:sz="4" w:space="0" w:color="auto"/>
            </w:tcBorders>
            <w:hideMark/>
          </w:tcPr>
          <w:p w14:paraId="40D23DCC" w14:textId="77777777" w:rsidR="006645A5" w:rsidRPr="00DB707E" w:rsidRDefault="006645A5" w:rsidP="00A615F4">
            <w:pPr>
              <w:keepLines/>
              <w:spacing w:after="0"/>
              <w:jc w:val="center"/>
              <w:rPr>
                <w:ins w:id="9240" w:author="RedCap - BigCR editor" w:date="2022-08-27T19:02:00Z"/>
                <w:rFonts w:ascii="Arial" w:hAnsi="Arial" w:cs="Arial"/>
                <w:sz w:val="18"/>
              </w:rPr>
            </w:pPr>
            <w:ins w:id="9241" w:author="RedCap - BigCR editor" w:date="2022-08-27T19:02:00Z">
              <w:r w:rsidRPr="00DB707E">
                <w:rPr>
                  <w:rFonts w:ascii="Arial" w:hAnsi="Arial" w:cs="v4.2.0"/>
                  <w:sz w:val="18"/>
                </w:rPr>
                <w:t>-4</w:t>
              </w:r>
            </w:ins>
          </w:p>
        </w:tc>
      </w:tr>
      <w:tr w:rsidR="006645A5" w:rsidRPr="00DB707E" w14:paraId="59112941" w14:textId="77777777" w:rsidTr="00A615F4">
        <w:trPr>
          <w:cantSplit/>
          <w:trHeight w:val="207"/>
          <w:jc w:val="center"/>
          <w:ins w:id="9242"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0902B654" w14:textId="77777777" w:rsidR="006645A5" w:rsidRPr="00DB707E" w:rsidRDefault="006645A5" w:rsidP="00A615F4">
            <w:pPr>
              <w:keepLines/>
              <w:spacing w:after="0"/>
              <w:rPr>
                <w:ins w:id="9243" w:author="RedCap - BigCR editor" w:date="2022-08-27T19:02:00Z"/>
                <w:rFonts w:ascii="Arial" w:hAnsi="Arial" w:cs="Arial"/>
                <w:sz w:val="18"/>
              </w:rPr>
            </w:pPr>
            <w:ins w:id="9244" w:author="RedCap - BigCR editor" w:date="2022-08-27T19:02:00Z">
              <w:r w:rsidRPr="00DB707E">
                <w:rPr>
                  <w:rFonts w:ascii="Arial" w:hAnsi="Arial" w:cs="Arial"/>
                  <w:position w:val="-12"/>
                  <w:sz w:val="18"/>
                </w:rPr>
                <w:object w:dxaOrig="750" w:dyaOrig="390" w14:anchorId="66D7EAA7">
                  <v:shape id="_x0000_i1078" type="#_x0000_t75" style="width:36.5pt;height:15.5pt" o:ole="" fillcolor="window">
                    <v:imagedata r:id="rId61" o:title=""/>
                  </v:shape>
                  <o:OLEObject Type="Embed" ProgID="Equation.3" ShapeID="_x0000_i1078" DrawAspect="Content" ObjectID="_1723417762" r:id="rId72"/>
                </w:object>
              </w:r>
            </w:ins>
          </w:p>
        </w:tc>
        <w:tc>
          <w:tcPr>
            <w:tcW w:w="1273" w:type="dxa"/>
            <w:tcBorders>
              <w:top w:val="single" w:sz="4" w:space="0" w:color="auto"/>
              <w:left w:val="single" w:sz="4" w:space="0" w:color="auto"/>
              <w:bottom w:val="single" w:sz="4" w:space="0" w:color="auto"/>
              <w:right w:val="single" w:sz="4" w:space="0" w:color="auto"/>
            </w:tcBorders>
            <w:hideMark/>
          </w:tcPr>
          <w:p w14:paraId="48195795" w14:textId="77777777" w:rsidR="006645A5" w:rsidRPr="00DB707E" w:rsidRDefault="006645A5" w:rsidP="00A615F4">
            <w:pPr>
              <w:keepLines/>
              <w:spacing w:after="0"/>
              <w:jc w:val="center"/>
              <w:rPr>
                <w:ins w:id="9245" w:author="RedCap - BigCR editor" w:date="2022-08-27T19:02:00Z"/>
                <w:rFonts w:ascii="Arial" w:hAnsi="Arial" w:cs="Arial"/>
                <w:sz w:val="18"/>
              </w:rPr>
            </w:pPr>
            <w:ins w:id="9246" w:author="RedCap - BigCR editor" w:date="2022-08-27T19:02:00Z">
              <w:r w:rsidRPr="00DB707E">
                <w:rPr>
                  <w:rFonts w:ascii="Arial" w:hAnsi="Arial" w:cs="Arial"/>
                  <w:sz w:val="18"/>
                </w:rPr>
                <w:t>dB</w:t>
              </w:r>
            </w:ins>
          </w:p>
        </w:tc>
        <w:tc>
          <w:tcPr>
            <w:tcW w:w="800" w:type="dxa"/>
            <w:gridSpan w:val="2"/>
            <w:tcBorders>
              <w:top w:val="single" w:sz="4" w:space="0" w:color="auto"/>
              <w:left w:val="single" w:sz="4" w:space="0" w:color="auto"/>
              <w:bottom w:val="single" w:sz="4" w:space="0" w:color="auto"/>
              <w:right w:val="single" w:sz="4" w:space="0" w:color="auto"/>
            </w:tcBorders>
            <w:hideMark/>
          </w:tcPr>
          <w:p w14:paraId="0F41C945" w14:textId="77777777" w:rsidR="006645A5" w:rsidRPr="00DB707E" w:rsidRDefault="006645A5" w:rsidP="00A615F4">
            <w:pPr>
              <w:keepLines/>
              <w:spacing w:after="0"/>
              <w:jc w:val="center"/>
              <w:rPr>
                <w:ins w:id="9247" w:author="RedCap - BigCR editor" w:date="2022-08-27T19:02:00Z"/>
                <w:rFonts w:ascii="Arial" w:hAnsi="Arial" w:cs="Arial"/>
                <w:sz w:val="18"/>
              </w:rPr>
            </w:pPr>
            <w:ins w:id="9248" w:author="RedCap - BigCR editor" w:date="2022-08-27T19:02:00Z">
              <w:r w:rsidRPr="00DB707E">
                <w:rPr>
                  <w:rFonts w:ascii="Arial" w:hAnsi="Arial" w:cs="v4.2.0"/>
                  <w:sz w:val="18"/>
                </w:rPr>
                <w:t xml:space="preserve">-infinity </w:t>
              </w:r>
            </w:ins>
          </w:p>
        </w:tc>
        <w:tc>
          <w:tcPr>
            <w:tcW w:w="714" w:type="dxa"/>
            <w:tcBorders>
              <w:top w:val="single" w:sz="4" w:space="0" w:color="auto"/>
              <w:left w:val="single" w:sz="4" w:space="0" w:color="auto"/>
              <w:bottom w:val="single" w:sz="4" w:space="0" w:color="auto"/>
              <w:right w:val="single" w:sz="4" w:space="0" w:color="auto"/>
            </w:tcBorders>
            <w:hideMark/>
          </w:tcPr>
          <w:p w14:paraId="69D3233F" w14:textId="77777777" w:rsidR="006645A5" w:rsidRPr="00DB707E" w:rsidRDefault="006645A5" w:rsidP="00A615F4">
            <w:pPr>
              <w:keepLines/>
              <w:spacing w:after="0"/>
              <w:jc w:val="center"/>
              <w:rPr>
                <w:ins w:id="9249" w:author="RedCap - BigCR editor" w:date="2022-08-27T19:02:00Z"/>
                <w:rFonts w:ascii="Arial" w:hAnsi="Arial" w:cs="Arial"/>
                <w:sz w:val="18"/>
                <w:lang w:eastAsia="zh-CN"/>
              </w:rPr>
            </w:pPr>
            <w:ins w:id="9250" w:author="RedCap - BigCR editor" w:date="2022-08-27T19:02:00Z">
              <w:r w:rsidRPr="00DB707E">
                <w:rPr>
                  <w:rFonts w:ascii="Arial" w:hAnsi="Arial" w:cs="Arial"/>
                  <w:sz w:val="18"/>
                  <w:lang w:eastAsia="zh-CN"/>
                </w:rPr>
                <w:t>12</w:t>
              </w:r>
            </w:ins>
          </w:p>
        </w:tc>
        <w:tc>
          <w:tcPr>
            <w:tcW w:w="757" w:type="dxa"/>
            <w:tcBorders>
              <w:top w:val="single" w:sz="4" w:space="0" w:color="auto"/>
              <w:left w:val="single" w:sz="4" w:space="0" w:color="auto"/>
              <w:bottom w:val="single" w:sz="4" w:space="0" w:color="auto"/>
              <w:right w:val="single" w:sz="4" w:space="0" w:color="auto"/>
            </w:tcBorders>
            <w:hideMark/>
          </w:tcPr>
          <w:p w14:paraId="63FC1727" w14:textId="77777777" w:rsidR="006645A5" w:rsidRPr="00DB707E" w:rsidRDefault="006645A5" w:rsidP="00A615F4">
            <w:pPr>
              <w:keepLines/>
              <w:spacing w:after="0"/>
              <w:jc w:val="center"/>
              <w:rPr>
                <w:ins w:id="9251" w:author="RedCap - BigCR editor" w:date="2022-08-27T19:02:00Z"/>
                <w:rFonts w:ascii="Arial" w:hAnsi="Arial" w:cs="Arial"/>
                <w:sz w:val="18"/>
              </w:rPr>
            </w:pPr>
            <w:ins w:id="9252" w:author="RedCap - BigCR editor" w:date="2022-08-27T19:02:00Z">
              <w:r w:rsidRPr="00DB707E">
                <w:rPr>
                  <w:rFonts w:ascii="Arial" w:hAnsi="Arial" w:cs="v4.2.0"/>
                  <w:sz w:val="18"/>
                </w:rPr>
                <w:t>-4</w:t>
              </w:r>
            </w:ins>
          </w:p>
        </w:tc>
      </w:tr>
      <w:tr w:rsidR="006645A5" w:rsidRPr="00DB707E" w14:paraId="4798FC72" w14:textId="77777777" w:rsidTr="00A615F4">
        <w:trPr>
          <w:cantSplit/>
          <w:jc w:val="center"/>
          <w:ins w:id="9253"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026886A6" w14:textId="77777777" w:rsidR="006645A5" w:rsidRPr="00DB707E" w:rsidRDefault="006645A5" w:rsidP="00A615F4">
            <w:pPr>
              <w:keepLines/>
              <w:spacing w:after="0"/>
              <w:rPr>
                <w:ins w:id="9254" w:author="RedCap - BigCR editor" w:date="2022-08-27T19:02:00Z"/>
                <w:rFonts w:ascii="Arial" w:hAnsi="Arial" w:cs="Arial"/>
                <w:sz w:val="18"/>
                <w:vertAlign w:val="subscript"/>
              </w:rPr>
            </w:pPr>
            <w:proofErr w:type="spellStart"/>
            <w:ins w:id="9255" w:author="RedCap - BigCR editor" w:date="2022-08-27T19:02:00Z">
              <w:r w:rsidRPr="00DB707E">
                <w:rPr>
                  <w:rFonts w:ascii="Arial" w:hAnsi="Arial" w:cs="Arial"/>
                  <w:sz w:val="18"/>
                </w:rPr>
                <w:t>Treselection</w:t>
              </w:r>
              <w:r w:rsidRPr="00DB707E">
                <w:rPr>
                  <w:rFonts w:ascii="Arial" w:hAnsi="Arial" w:cs="Arial"/>
                  <w:sz w:val="18"/>
                  <w:vertAlign w:val="subscript"/>
                </w:rPr>
                <w:t>EUTRAN</w:t>
              </w:r>
              <w:proofErr w:type="spellEnd"/>
            </w:ins>
          </w:p>
        </w:tc>
        <w:tc>
          <w:tcPr>
            <w:tcW w:w="1273" w:type="dxa"/>
            <w:tcBorders>
              <w:top w:val="single" w:sz="4" w:space="0" w:color="auto"/>
              <w:left w:val="single" w:sz="4" w:space="0" w:color="auto"/>
              <w:bottom w:val="single" w:sz="4" w:space="0" w:color="auto"/>
              <w:right w:val="single" w:sz="4" w:space="0" w:color="auto"/>
            </w:tcBorders>
            <w:hideMark/>
          </w:tcPr>
          <w:p w14:paraId="7F022E38" w14:textId="77777777" w:rsidR="006645A5" w:rsidRPr="00DB707E" w:rsidRDefault="006645A5" w:rsidP="00A615F4">
            <w:pPr>
              <w:keepLines/>
              <w:spacing w:after="0"/>
              <w:jc w:val="center"/>
              <w:rPr>
                <w:ins w:id="9256" w:author="RedCap - BigCR editor" w:date="2022-08-27T19:02:00Z"/>
                <w:rFonts w:ascii="Arial" w:hAnsi="Arial" w:cs="Arial"/>
                <w:sz w:val="18"/>
              </w:rPr>
            </w:pPr>
            <w:ins w:id="9257" w:author="RedCap - BigCR editor" w:date="2022-08-27T19:02:00Z">
              <w:r w:rsidRPr="00DB707E">
                <w:rPr>
                  <w:rFonts w:ascii="Arial" w:hAnsi="Arial" w:cs="Arial"/>
                  <w:sz w:val="18"/>
                </w:rPr>
                <w:t>S</w:t>
              </w:r>
            </w:ins>
          </w:p>
        </w:tc>
        <w:tc>
          <w:tcPr>
            <w:tcW w:w="2271" w:type="dxa"/>
            <w:gridSpan w:val="4"/>
            <w:tcBorders>
              <w:top w:val="single" w:sz="4" w:space="0" w:color="auto"/>
              <w:left w:val="single" w:sz="4" w:space="0" w:color="auto"/>
              <w:bottom w:val="single" w:sz="4" w:space="0" w:color="auto"/>
              <w:right w:val="single" w:sz="4" w:space="0" w:color="auto"/>
            </w:tcBorders>
            <w:hideMark/>
          </w:tcPr>
          <w:p w14:paraId="11B42916" w14:textId="77777777" w:rsidR="006645A5" w:rsidRPr="00DB707E" w:rsidRDefault="006645A5" w:rsidP="00A615F4">
            <w:pPr>
              <w:keepLines/>
              <w:spacing w:after="0"/>
              <w:jc w:val="center"/>
              <w:rPr>
                <w:ins w:id="9258" w:author="RedCap - BigCR editor" w:date="2022-08-27T19:02:00Z"/>
                <w:rFonts w:ascii="Arial" w:hAnsi="Arial" w:cs="Arial"/>
                <w:sz w:val="18"/>
              </w:rPr>
            </w:pPr>
            <w:ins w:id="9259" w:author="RedCap - BigCR editor" w:date="2022-08-27T19:02:00Z">
              <w:r w:rsidRPr="00DB707E">
                <w:rPr>
                  <w:rFonts w:ascii="Arial" w:hAnsi="Arial" w:cs="Arial"/>
                  <w:sz w:val="18"/>
                </w:rPr>
                <w:t>0</w:t>
              </w:r>
            </w:ins>
          </w:p>
        </w:tc>
      </w:tr>
      <w:tr w:rsidR="006645A5" w:rsidRPr="00DB707E" w14:paraId="6C2052BE" w14:textId="77777777" w:rsidTr="00A615F4">
        <w:trPr>
          <w:cantSplit/>
          <w:jc w:val="center"/>
          <w:ins w:id="9260"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531977E1" w14:textId="77777777" w:rsidR="006645A5" w:rsidRPr="00DB707E" w:rsidRDefault="006645A5" w:rsidP="00A615F4">
            <w:pPr>
              <w:keepLines/>
              <w:spacing w:after="0"/>
              <w:rPr>
                <w:ins w:id="9261" w:author="RedCap - BigCR editor" w:date="2022-08-27T19:02:00Z"/>
                <w:rFonts w:ascii="Arial" w:hAnsi="Arial" w:cs="Arial"/>
                <w:sz w:val="18"/>
              </w:rPr>
            </w:pPr>
            <w:proofErr w:type="spellStart"/>
            <w:ins w:id="9262" w:author="RedCap - BigCR editor" w:date="2022-08-27T19:02:00Z">
              <w:r w:rsidRPr="00DB707E">
                <w:rPr>
                  <w:rFonts w:ascii="Arial" w:hAnsi="Arial" w:cs="Arial"/>
                  <w:sz w:val="18"/>
                </w:rPr>
                <w:t>SnonintrasearchP</w:t>
              </w:r>
              <w:proofErr w:type="spellEnd"/>
            </w:ins>
          </w:p>
        </w:tc>
        <w:tc>
          <w:tcPr>
            <w:tcW w:w="1273" w:type="dxa"/>
            <w:tcBorders>
              <w:top w:val="single" w:sz="4" w:space="0" w:color="auto"/>
              <w:left w:val="single" w:sz="4" w:space="0" w:color="auto"/>
              <w:bottom w:val="single" w:sz="4" w:space="0" w:color="auto"/>
              <w:right w:val="single" w:sz="4" w:space="0" w:color="auto"/>
            </w:tcBorders>
            <w:hideMark/>
          </w:tcPr>
          <w:p w14:paraId="1318E41C" w14:textId="77777777" w:rsidR="006645A5" w:rsidRPr="00DB707E" w:rsidRDefault="006645A5" w:rsidP="00A615F4">
            <w:pPr>
              <w:keepLines/>
              <w:spacing w:after="0"/>
              <w:jc w:val="center"/>
              <w:rPr>
                <w:ins w:id="9263" w:author="RedCap - BigCR editor" w:date="2022-08-27T19:02:00Z"/>
                <w:rFonts w:ascii="Arial" w:hAnsi="Arial" w:cs="Arial"/>
                <w:sz w:val="18"/>
              </w:rPr>
            </w:pPr>
            <w:ins w:id="9264" w:author="RedCap - BigCR editor" w:date="2022-08-27T19:02:00Z">
              <w:r w:rsidRPr="00DB707E">
                <w:rPr>
                  <w:rFonts w:ascii="Arial" w:hAnsi="Arial" w:cs="Arial"/>
                  <w:sz w:val="18"/>
                </w:rPr>
                <w:t>dB</w:t>
              </w:r>
            </w:ins>
          </w:p>
        </w:tc>
        <w:tc>
          <w:tcPr>
            <w:tcW w:w="2271" w:type="dxa"/>
            <w:gridSpan w:val="4"/>
            <w:tcBorders>
              <w:top w:val="single" w:sz="4" w:space="0" w:color="auto"/>
              <w:left w:val="single" w:sz="4" w:space="0" w:color="auto"/>
              <w:bottom w:val="single" w:sz="4" w:space="0" w:color="auto"/>
              <w:right w:val="single" w:sz="4" w:space="0" w:color="auto"/>
            </w:tcBorders>
            <w:hideMark/>
          </w:tcPr>
          <w:p w14:paraId="3CF3B2D4" w14:textId="77777777" w:rsidR="006645A5" w:rsidRPr="00DB707E" w:rsidRDefault="006645A5" w:rsidP="00A615F4">
            <w:pPr>
              <w:keepLines/>
              <w:spacing w:after="0"/>
              <w:jc w:val="center"/>
              <w:rPr>
                <w:ins w:id="9265" w:author="RedCap - BigCR editor" w:date="2022-08-27T19:02:00Z"/>
                <w:rFonts w:ascii="Arial" w:hAnsi="Arial" w:cs="Arial"/>
                <w:sz w:val="18"/>
              </w:rPr>
            </w:pPr>
            <w:ins w:id="9266" w:author="RedCap - BigCR editor" w:date="2022-08-27T19:02:00Z">
              <w:r w:rsidRPr="00DB707E">
                <w:rPr>
                  <w:rFonts w:ascii="Arial" w:hAnsi="Arial" w:cs="Arial"/>
                  <w:sz w:val="18"/>
                </w:rPr>
                <w:t>Not sent</w:t>
              </w:r>
            </w:ins>
          </w:p>
        </w:tc>
      </w:tr>
      <w:tr w:rsidR="006645A5" w:rsidRPr="00DB707E" w14:paraId="3C5BC6FB" w14:textId="77777777" w:rsidTr="00A615F4">
        <w:trPr>
          <w:cantSplit/>
          <w:jc w:val="center"/>
          <w:ins w:id="9267"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2F133A29" w14:textId="77777777" w:rsidR="006645A5" w:rsidRPr="00DB707E" w:rsidRDefault="006645A5" w:rsidP="00A615F4">
            <w:pPr>
              <w:keepLines/>
              <w:spacing w:after="0"/>
              <w:rPr>
                <w:ins w:id="9268" w:author="RedCap - BigCR editor" w:date="2022-08-27T19:02:00Z"/>
                <w:rFonts w:ascii="Arial" w:hAnsi="Arial" w:cs="Arial"/>
                <w:sz w:val="18"/>
              </w:rPr>
            </w:pPr>
            <w:proofErr w:type="spellStart"/>
            <w:ins w:id="9269" w:author="RedCap - BigCR editor" w:date="2022-08-27T19:02:00Z">
              <w:r w:rsidRPr="00DB707E">
                <w:rPr>
                  <w:rFonts w:ascii="Arial" w:hAnsi="Arial" w:cs="Arial"/>
                  <w:sz w:val="18"/>
                </w:rPr>
                <w:t>Thresh</w:t>
              </w:r>
              <w:r w:rsidRPr="00DB707E">
                <w:rPr>
                  <w:rFonts w:ascii="Arial" w:hAnsi="Arial" w:cs="Arial"/>
                  <w:sz w:val="18"/>
                  <w:vertAlign w:val="subscript"/>
                </w:rPr>
                <w:t>x</w:t>
              </w:r>
              <w:proofErr w:type="spellEnd"/>
              <w:r w:rsidRPr="00DB707E">
                <w:rPr>
                  <w:rFonts w:ascii="Arial" w:hAnsi="Arial" w:cs="Arial"/>
                  <w:sz w:val="18"/>
                  <w:vertAlign w:val="subscript"/>
                </w:rPr>
                <w:t xml:space="preserve">, </w:t>
              </w:r>
              <w:proofErr w:type="spellStart"/>
              <w:r w:rsidRPr="00DB707E">
                <w:rPr>
                  <w:rFonts w:ascii="Arial" w:hAnsi="Arial" w:cs="Arial"/>
                  <w:sz w:val="18"/>
                  <w:vertAlign w:val="subscript"/>
                </w:rPr>
                <w:t>highP</w:t>
              </w:r>
              <w:proofErr w:type="spellEnd"/>
              <w:r w:rsidRPr="00DB707E">
                <w:rPr>
                  <w:rFonts w:ascii="Arial" w:hAnsi="Arial" w:cs="Arial"/>
                  <w:sz w:val="18"/>
                  <w:vertAlign w:val="subscript"/>
                </w:rPr>
                <w:t xml:space="preserve"> </w:t>
              </w:r>
            </w:ins>
          </w:p>
        </w:tc>
        <w:tc>
          <w:tcPr>
            <w:tcW w:w="1273" w:type="dxa"/>
            <w:tcBorders>
              <w:top w:val="single" w:sz="4" w:space="0" w:color="auto"/>
              <w:left w:val="single" w:sz="4" w:space="0" w:color="auto"/>
              <w:bottom w:val="single" w:sz="4" w:space="0" w:color="auto"/>
              <w:right w:val="single" w:sz="4" w:space="0" w:color="auto"/>
            </w:tcBorders>
            <w:hideMark/>
          </w:tcPr>
          <w:p w14:paraId="0FAB098B" w14:textId="77777777" w:rsidR="006645A5" w:rsidRPr="00DB707E" w:rsidRDefault="006645A5" w:rsidP="00A615F4">
            <w:pPr>
              <w:keepLines/>
              <w:spacing w:after="0"/>
              <w:jc w:val="center"/>
              <w:rPr>
                <w:ins w:id="9270" w:author="RedCap - BigCR editor" w:date="2022-08-27T19:02:00Z"/>
                <w:rFonts w:ascii="Arial" w:hAnsi="Arial" w:cs="Arial"/>
                <w:sz w:val="18"/>
              </w:rPr>
            </w:pPr>
            <w:ins w:id="9271" w:author="RedCap - BigCR editor" w:date="2022-08-27T19:02:00Z">
              <w:r w:rsidRPr="00DB707E">
                <w:rPr>
                  <w:rFonts w:ascii="Arial" w:hAnsi="Arial" w:cs="v4.2.0"/>
                  <w:sz w:val="18"/>
                </w:rPr>
                <w:t>dB</w:t>
              </w:r>
            </w:ins>
          </w:p>
        </w:tc>
        <w:tc>
          <w:tcPr>
            <w:tcW w:w="2271" w:type="dxa"/>
            <w:gridSpan w:val="4"/>
            <w:tcBorders>
              <w:top w:val="single" w:sz="4" w:space="0" w:color="auto"/>
              <w:left w:val="single" w:sz="4" w:space="0" w:color="auto"/>
              <w:bottom w:val="single" w:sz="4" w:space="0" w:color="auto"/>
              <w:right w:val="single" w:sz="4" w:space="0" w:color="auto"/>
            </w:tcBorders>
            <w:hideMark/>
          </w:tcPr>
          <w:p w14:paraId="2F99DA63" w14:textId="77777777" w:rsidR="006645A5" w:rsidRPr="00DB707E" w:rsidRDefault="006645A5" w:rsidP="00A615F4">
            <w:pPr>
              <w:keepLines/>
              <w:spacing w:after="0"/>
              <w:jc w:val="center"/>
              <w:rPr>
                <w:ins w:id="9272" w:author="RedCap - BigCR editor" w:date="2022-08-27T19:02:00Z"/>
                <w:rFonts w:ascii="Arial" w:hAnsi="Arial" w:cs="Arial"/>
                <w:sz w:val="18"/>
              </w:rPr>
            </w:pPr>
            <w:ins w:id="9273" w:author="RedCap - BigCR editor" w:date="2022-08-27T19:02:00Z">
              <w:r w:rsidRPr="00DB707E">
                <w:rPr>
                  <w:rFonts w:ascii="Arial" w:hAnsi="Arial" w:cs="v4.2.0"/>
                  <w:sz w:val="18"/>
                </w:rPr>
                <w:t>48</w:t>
              </w:r>
            </w:ins>
          </w:p>
        </w:tc>
      </w:tr>
      <w:tr w:rsidR="006645A5" w:rsidRPr="00DB707E" w14:paraId="0B045BC8" w14:textId="77777777" w:rsidTr="00A615F4">
        <w:trPr>
          <w:cantSplit/>
          <w:jc w:val="center"/>
          <w:ins w:id="9274"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27ED5BCF" w14:textId="77777777" w:rsidR="006645A5" w:rsidRPr="00DB707E" w:rsidRDefault="006645A5" w:rsidP="00A615F4">
            <w:pPr>
              <w:keepLines/>
              <w:spacing w:after="0"/>
              <w:rPr>
                <w:ins w:id="9275" w:author="RedCap - BigCR editor" w:date="2022-08-27T19:02:00Z"/>
                <w:rFonts w:ascii="Arial" w:hAnsi="Arial" w:cs="Arial"/>
                <w:bCs/>
                <w:sz w:val="18"/>
              </w:rPr>
            </w:pPr>
            <w:proofErr w:type="spellStart"/>
            <w:ins w:id="9276" w:author="RedCap - BigCR editor" w:date="2022-08-27T19:02:00Z">
              <w:r w:rsidRPr="00DB707E">
                <w:rPr>
                  <w:rFonts w:ascii="Arial" w:hAnsi="Arial" w:cs="Arial"/>
                  <w:sz w:val="18"/>
                </w:rPr>
                <w:t>Thresh</w:t>
              </w:r>
              <w:r w:rsidRPr="00DB707E">
                <w:rPr>
                  <w:rFonts w:ascii="Arial" w:hAnsi="Arial" w:cs="Arial"/>
                  <w:sz w:val="18"/>
                  <w:vertAlign w:val="subscript"/>
                </w:rPr>
                <w:t>serving</w:t>
              </w:r>
              <w:proofErr w:type="spellEnd"/>
              <w:r w:rsidRPr="00DB707E">
                <w:rPr>
                  <w:rFonts w:ascii="Arial" w:hAnsi="Arial" w:cs="Arial"/>
                  <w:sz w:val="18"/>
                  <w:vertAlign w:val="subscript"/>
                </w:rPr>
                <w:t xml:space="preserve">, </w:t>
              </w:r>
              <w:proofErr w:type="spellStart"/>
              <w:r w:rsidRPr="00DB707E">
                <w:rPr>
                  <w:rFonts w:ascii="Arial" w:hAnsi="Arial" w:cs="Arial"/>
                  <w:sz w:val="18"/>
                  <w:vertAlign w:val="subscript"/>
                </w:rPr>
                <w:t>lowP</w:t>
              </w:r>
              <w:proofErr w:type="spellEnd"/>
            </w:ins>
          </w:p>
        </w:tc>
        <w:tc>
          <w:tcPr>
            <w:tcW w:w="1273" w:type="dxa"/>
            <w:tcBorders>
              <w:top w:val="single" w:sz="4" w:space="0" w:color="auto"/>
              <w:left w:val="single" w:sz="4" w:space="0" w:color="auto"/>
              <w:bottom w:val="single" w:sz="4" w:space="0" w:color="auto"/>
              <w:right w:val="single" w:sz="4" w:space="0" w:color="auto"/>
            </w:tcBorders>
            <w:hideMark/>
          </w:tcPr>
          <w:p w14:paraId="57E7D8C2" w14:textId="77777777" w:rsidR="006645A5" w:rsidRPr="00DB707E" w:rsidRDefault="006645A5" w:rsidP="00A615F4">
            <w:pPr>
              <w:keepLines/>
              <w:spacing w:after="0"/>
              <w:jc w:val="center"/>
              <w:rPr>
                <w:ins w:id="9277" w:author="RedCap - BigCR editor" w:date="2022-08-27T19:02:00Z"/>
                <w:rFonts w:ascii="Arial" w:hAnsi="Arial" w:cs="Arial"/>
                <w:sz w:val="18"/>
              </w:rPr>
            </w:pPr>
            <w:ins w:id="9278" w:author="RedCap - BigCR editor" w:date="2022-08-27T19:02:00Z">
              <w:r w:rsidRPr="00DB707E">
                <w:rPr>
                  <w:rFonts w:ascii="Arial" w:hAnsi="Arial" w:cs="v4.2.0"/>
                  <w:sz w:val="18"/>
                </w:rPr>
                <w:t>dB</w:t>
              </w:r>
            </w:ins>
          </w:p>
        </w:tc>
        <w:tc>
          <w:tcPr>
            <w:tcW w:w="2271" w:type="dxa"/>
            <w:gridSpan w:val="4"/>
            <w:tcBorders>
              <w:top w:val="single" w:sz="4" w:space="0" w:color="auto"/>
              <w:left w:val="single" w:sz="4" w:space="0" w:color="auto"/>
              <w:bottom w:val="single" w:sz="4" w:space="0" w:color="auto"/>
              <w:right w:val="single" w:sz="4" w:space="0" w:color="auto"/>
            </w:tcBorders>
            <w:hideMark/>
          </w:tcPr>
          <w:p w14:paraId="74736C08" w14:textId="77777777" w:rsidR="006645A5" w:rsidRPr="00DB707E" w:rsidRDefault="006645A5" w:rsidP="00A615F4">
            <w:pPr>
              <w:keepLines/>
              <w:spacing w:after="0"/>
              <w:jc w:val="center"/>
              <w:rPr>
                <w:ins w:id="9279" w:author="RedCap - BigCR editor" w:date="2022-08-27T19:02:00Z"/>
                <w:rFonts w:ascii="Arial" w:hAnsi="Arial" w:cs="Arial"/>
                <w:sz w:val="18"/>
              </w:rPr>
            </w:pPr>
            <w:ins w:id="9280" w:author="RedCap - BigCR editor" w:date="2022-08-27T19:02:00Z">
              <w:r w:rsidRPr="00DB707E">
                <w:rPr>
                  <w:rFonts w:ascii="Arial" w:hAnsi="Arial" w:cs="v4.2.0"/>
                  <w:sz w:val="18"/>
                </w:rPr>
                <w:t>44</w:t>
              </w:r>
            </w:ins>
          </w:p>
        </w:tc>
      </w:tr>
      <w:tr w:rsidR="006645A5" w:rsidRPr="00DB707E" w14:paraId="4E5A8B8F" w14:textId="77777777" w:rsidTr="00A615F4">
        <w:trPr>
          <w:cantSplit/>
          <w:jc w:val="center"/>
          <w:ins w:id="9281"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4141B849" w14:textId="77777777" w:rsidR="006645A5" w:rsidRPr="00DB707E" w:rsidRDefault="006645A5" w:rsidP="00A615F4">
            <w:pPr>
              <w:keepLines/>
              <w:spacing w:after="0"/>
              <w:rPr>
                <w:ins w:id="9282" w:author="RedCap - BigCR editor" w:date="2022-08-27T19:02:00Z"/>
                <w:rFonts w:ascii="Arial" w:hAnsi="Arial" w:cs="Arial"/>
                <w:bCs/>
                <w:sz w:val="18"/>
              </w:rPr>
            </w:pPr>
            <w:proofErr w:type="spellStart"/>
            <w:ins w:id="9283" w:author="RedCap - BigCR editor" w:date="2022-08-27T19:02:00Z">
              <w:r w:rsidRPr="00DB707E">
                <w:rPr>
                  <w:rFonts w:ascii="Arial" w:hAnsi="Arial" w:cs="Arial"/>
                  <w:sz w:val="18"/>
                </w:rPr>
                <w:t>Thresh</w:t>
              </w:r>
              <w:r w:rsidRPr="00DB707E">
                <w:rPr>
                  <w:rFonts w:ascii="Arial" w:hAnsi="Arial" w:cs="Arial"/>
                  <w:sz w:val="18"/>
                  <w:vertAlign w:val="subscript"/>
                </w:rPr>
                <w:t>x</w:t>
              </w:r>
              <w:proofErr w:type="spellEnd"/>
              <w:r w:rsidRPr="00DB707E">
                <w:rPr>
                  <w:rFonts w:ascii="Arial" w:hAnsi="Arial" w:cs="Arial"/>
                  <w:sz w:val="18"/>
                  <w:vertAlign w:val="subscript"/>
                </w:rPr>
                <w:t xml:space="preserve">, </w:t>
              </w:r>
              <w:proofErr w:type="spellStart"/>
              <w:r w:rsidRPr="00DB707E">
                <w:rPr>
                  <w:rFonts w:ascii="Arial" w:hAnsi="Arial" w:cs="Arial"/>
                  <w:sz w:val="18"/>
                  <w:vertAlign w:val="subscript"/>
                </w:rPr>
                <w:t>lowP</w:t>
              </w:r>
              <w:proofErr w:type="spellEnd"/>
              <w:r w:rsidRPr="00DB707E">
                <w:rPr>
                  <w:rFonts w:ascii="Arial" w:hAnsi="Arial" w:cs="Arial"/>
                  <w:sz w:val="18"/>
                  <w:vertAlign w:val="subscript"/>
                </w:rPr>
                <w:t xml:space="preserve"> (Note 2) </w:t>
              </w:r>
            </w:ins>
          </w:p>
        </w:tc>
        <w:tc>
          <w:tcPr>
            <w:tcW w:w="1273" w:type="dxa"/>
            <w:tcBorders>
              <w:top w:val="single" w:sz="4" w:space="0" w:color="auto"/>
              <w:left w:val="single" w:sz="4" w:space="0" w:color="auto"/>
              <w:bottom w:val="single" w:sz="4" w:space="0" w:color="auto"/>
              <w:right w:val="single" w:sz="4" w:space="0" w:color="auto"/>
            </w:tcBorders>
            <w:hideMark/>
          </w:tcPr>
          <w:p w14:paraId="11479DF1" w14:textId="77777777" w:rsidR="006645A5" w:rsidRPr="00DB707E" w:rsidRDefault="006645A5" w:rsidP="00A615F4">
            <w:pPr>
              <w:keepLines/>
              <w:spacing w:after="0"/>
              <w:jc w:val="center"/>
              <w:rPr>
                <w:ins w:id="9284" w:author="RedCap - BigCR editor" w:date="2022-08-27T19:02:00Z"/>
                <w:rFonts w:ascii="Arial" w:hAnsi="Arial" w:cs="Arial"/>
                <w:sz w:val="18"/>
              </w:rPr>
            </w:pPr>
            <w:ins w:id="9285" w:author="RedCap - BigCR editor" w:date="2022-08-27T19:02:00Z">
              <w:r w:rsidRPr="00DB707E">
                <w:rPr>
                  <w:rFonts w:ascii="Arial" w:hAnsi="Arial" w:cs="v4.2.0"/>
                  <w:sz w:val="18"/>
                </w:rPr>
                <w:t>dB</w:t>
              </w:r>
            </w:ins>
          </w:p>
        </w:tc>
        <w:tc>
          <w:tcPr>
            <w:tcW w:w="2271" w:type="dxa"/>
            <w:gridSpan w:val="4"/>
            <w:tcBorders>
              <w:top w:val="single" w:sz="4" w:space="0" w:color="auto"/>
              <w:left w:val="single" w:sz="4" w:space="0" w:color="auto"/>
              <w:bottom w:val="single" w:sz="4" w:space="0" w:color="auto"/>
              <w:right w:val="single" w:sz="4" w:space="0" w:color="auto"/>
            </w:tcBorders>
            <w:hideMark/>
          </w:tcPr>
          <w:p w14:paraId="0382DCBA" w14:textId="77777777" w:rsidR="006645A5" w:rsidRPr="00DB707E" w:rsidRDefault="006645A5" w:rsidP="00A615F4">
            <w:pPr>
              <w:keepLines/>
              <w:spacing w:after="0"/>
              <w:jc w:val="center"/>
              <w:rPr>
                <w:ins w:id="9286" w:author="RedCap - BigCR editor" w:date="2022-08-27T19:02:00Z"/>
                <w:rFonts w:ascii="Arial" w:hAnsi="Arial" w:cs="Arial"/>
                <w:sz w:val="18"/>
              </w:rPr>
            </w:pPr>
            <w:ins w:id="9287" w:author="RedCap - BigCR editor" w:date="2022-08-27T19:02:00Z">
              <w:r w:rsidRPr="00DB707E">
                <w:rPr>
                  <w:rFonts w:ascii="Arial" w:hAnsi="Arial" w:cs="v4.2.0"/>
                  <w:sz w:val="18"/>
                </w:rPr>
                <w:t>50</w:t>
              </w:r>
            </w:ins>
          </w:p>
        </w:tc>
      </w:tr>
      <w:tr w:rsidR="006645A5" w:rsidRPr="00DB707E" w14:paraId="5BC0711E" w14:textId="77777777" w:rsidTr="00A615F4">
        <w:trPr>
          <w:cantSplit/>
          <w:jc w:val="center"/>
          <w:ins w:id="9288" w:author="RedCap - BigCR editor" w:date="2022-08-27T19:02:00Z"/>
        </w:trPr>
        <w:tc>
          <w:tcPr>
            <w:tcW w:w="2518" w:type="dxa"/>
            <w:tcBorders>
              <w:top w:val="single" w:sz="4" w:space="0" w:color="auto"/>
              <w:left w:val="single" w:sz="4" w:space="0" w:color="auto"/>
              <w:bottom w:val="single" w:sz="4" w:space="0" w:color="auto"/>
              <w:right w:val="single" w:sz="4" w:space="0" w:color="auto"/>
            </w:tcBorders>
            <w:hideMark/>
          </w:tcPr>
          <w:p w14:paraId="02A8CB70" w14:textId="77777777" w:rsidR="006645A5" w:rsidRPr="00DB707E" w:rsidRDefault="006645A5" w:rsidP="00A615F4">
            <w:pPr>
              <w:keepLines/>
              <w:spacing w:after="0"/>
              <w:rPr>
                <w:ins w:id="9289" w:author="RedCap - BigCR editor" w:date="2022-08-27T19:02:00Z"/>
                <w:rFonts w:ascii="Arial" w:hAnsi="Arial" w:cs="Arial"/>
                <w:sz w:val="18"/>
              </w:rPr>
            </w:pPr>
            <w:ins w:id="9290" w:author="RedCap - BigCR editor" w:date="2022-08-27T19:02:00Z">
              <w:r w:rsidRPr="00DB707E">
                <w:rPr>
                  <w:rFonts w:ascii="Arial" w:hAnsi="Arial" w:cs="Arial"/>
                  <w:sz w:val="18"/>
                </w:rPr>
                <w:t>Propagation Condition</w:t>
              </w:r>
            </w:ins>
          </w:p>
        </w:tc>
        <w:tc>
          <w:tcPr>
            <w:tcW w:w="1273" w:type="dxa"/>
            <w:tcBorders>
              <w:top w:val="single" w:sz="4" w:space="0" w:color="auto"/>
              <w:left w:val="single" w:sz="4" w:space="0" w:color="auto"/>
              <w:bottom w:val="single" w:sz="4" w:space="0" w:color="auto"/>
              <w:right w:val="single" w:sz="4" w:space="0" w:color="auto"/>
            </w:tcBorders>
          </w:tcPr>
          <w:p w14:paraId="20913D0A" w14:textId="77777777" w:rsidR="006645A5" w:rsidRPr="00DB707E" w:rsidRDefault="006645A5" w:rsidP="00A615F4">
            <w:pPr>
              <w:keepLines/>
              <w:spacing w:after="0"/>
              <w:jc w:val="center"/>
              <w:rPr>
                <w:ins w:id="9291" w:author="RedCap - BigCR editor" w:date="2022-08-27T19:02:00Z"/>
                <w:rFonts w:ascii="Arial" w:hAnsi="Arial" w:cs="Arial"/>
                <w:sz w:val="18"/>
              </w:rPr>
            </w:pPr>
          </w:p>
        </w:tc>
        <w:tc>
          <w:tcPr>
            <w:tcW w:w="2271" w:type="dxa"/>
            <w:gridSpan w:val="4"/>
            <w:tcBorders>
              <w:top w:val="single" w:sz="4" w:space="0" w:color="auto"/>
              <w:left w:val="single" w:sz="4" w:space="0" w:color="auto"/>
              <w:bottom w:val="single" w:sz="4" w:space="0" w:color="auto"/>
              <w:right w:val="single" w:sz="4" w:space="0" w:color="auto"/>
            </w:tcBorders>
            <w:hideMark/>
          </w:tcPr>
          <w:p w14:paraId="7EDF68B2" w14:textId="77777777" w:rsidR="006645A5" w:rsidRPr="00DB707E" w:rsidRDefault="006645A5" w:rsidP="00A615F4">
            <w:pPr>
              <w:keepLines/>
              <w:spacing w:after="0"/>
              <w:jc w:val="center"/>
              <w:rPr>
                <w:ins w:id="9292" w:author="RedCap - BigCR editor" w:date="2022-08-27T19:02:00Z"/>
                <w:rFonts w:ascii="Arial" w:hAnsi="Arial" w:cs="Arial"/>
                <w:sz w:val="18"/>
              </w:rPr>
            </w:pPr>
            <w:ins w:id="9293" w:author="RedCap - BigCR editor" w:date="2022-08-27T19:02:00Z">
              <w:r w:rsidRPr="00DB707E">
                <w:rPr>
                  <w:rFonts w:ascii="Arial" w:hAnsi="Arial" w:cs="Arial"/>
                  <w:sz w:val="18"/>
                </w:rPr>
                <w:t>AWGN</w:t>
              </w:r>
            </w:ins>
          </w:p>
        </w:tc>
      </w:tr>
      <w:tr w:rsidR="006645A5" w:rsidRPr="00DB707E" w14:paraId="0095B3B2" w14:textId="77777777" w:rsidTr="00A615F4">
        <w:trPr>
          <w:cantSplit/>
          <w:jc w:val="center"/>
          <w:ins w:id="9294" w:author="RedCap - BigCR editor" w:date="2022-08-27T19:02:00Z"/>
        </w:trPr>
        <w:tc>
          <w:tcPr>
            <w:tcW w:w="6062" w:type="dxa"/>
            <w:gridSpan w:val="6"/>
            <w:tcBorders>
              <w:top w:val="single" w:sz="4" w:space="0" w:color="auto"/>
              <w:left w:val="single" w:sz="4" w:space="0" w:color="auto"/>
              <w:bottom w:val="single" w:sz="4" w:space="0" w:color="auto"/>
              <w:right w:val="single" w:sz="4" w:space="0" w:color="auto"/>
            </w:tcBorders>
            <w:hideMark/>
          </w:tcPr>
          <w:p w14:paraId="00C080DE" w14:textId="77777777" w:rsidR="006645A5" w:rsidRPr="00DB707E" w:rsidRDefault="006645A5" w:rsidP="00A615F4">
            <w:pPr>
              <w:pStyle w:val="TAN"/>
              <w:rPr>
                <w:ins w:id="9295" w:author="RedCap - BigCR editor" w:date="2022-08-27T19:02:00Z"/>
              </w:rPr>
            </w:pPr>
            <w:ins w:id="9296" w:author="RedCap - BigCR editor" w:date="2022-08-27T19:02:00Z">
              <w:r w:rsidRPr="00DB707E">
                <w:t>Note 1:</w:t>
              </w:r>
              <w:r w:rsidRPr="00DB707E">
                <w:tab/>
                <w:t>OCNG shall be used such that both cells are fully allocated and a constant total transmitted power spectral density is achieved for all OFDM symbols.</w:t>
              </w:r>
            </w:ins>
          </w:p>
          <w:p w14:paraId="741C6683" w14:textId="77777777" w:rsidR="006645A5" w:rsidRPr="00DB707E" w:rsidRDefault="006645A5" w:rsidP="00A615F4">
            <w:pPr>
              <w:pStyle w:val="TAN"/>
              <w:rPr>
                <w:ins w:id="9297" w:author="RedCap - BigCR editor" w:date="2022-08-27T19:02:00Z"/>
              </w:rPr>
            </w:pPr>
            <w:ins w:id="9298" w:author="RedCap - BigCR editor" w:date="2022-08-27T19:02:00Z">
              <w:r w:rsidRPr="00DB707E">
                <w:t>Note 2:</w:t>
              </w:r>
              <w:r w:rsidRPr="00DB707E">
                <w:tab/>
              </w:r>
              <w:r w:rsidRPr="00DB707E">
                <w:rPr>
                  <w:lang w:eastAsia="zh-CN"/>
                </w:rPr>
                <w:t>T</w:t>
              </w:r>
              <w:r w:rsidRPr="00DB707E">
                <w:t xml:space="preserve">his refers to the value of  </w:t>
              </w:r>
              <w:proofErr w:type="spellStart"/>
              <w:r w:rsidRPr="00DB707E">
                <w:rPr>
                  <w:bCs/>
                </w:rPr>
                <w:t>Thresh</w:t>
              </w:r>
              <w:r w:rsidRPr="00DB707E">
                <w:rPr>
                  <w:b/>
                  <w:bCs/>
                  <w:vertAlign w:val="subscript"/>
                </w:rPr>
                <w:t>x</w:t>
              </w:r>
              <w:proofErr w:type="spellEnd"/>
              <w:r w:rsidRPr="00DB707E">
                <w:rPr>
                  <w:b/>
                  <w:bCs/>
                  <w:vertAlign w:val="subscript"/>
                </w:rPr>
                <w:t xml:space="preserve">, Low  </w:t>
              </w:r>
              <w:r w:rsidRPr="00DB707E">
                <w:t>which is included in E-UTRA system information, and is a threshold for the NR target cell</w:t>
              </w:r>
            </w:ins>
          </w:p>
        </w:tc>
      </w:tr>
    </w:tbl>
    <w:p w14:paraId="0A1B554F" w14:textId="77777777" w:rsidR="006645A5" w:rsidRPr="00DB707E" w:rsidRDefault="006645A5" w:rsidP="006645A5">
      <w:pPr>
        <w:rPr>
          <w:ins w:id="9299" w:author="RedCap - BigCR editor" w:date="2022-08-27T19:02:00Z"/>
          <w:lang w:eastAsia="zh-CN"/>
        </w:rPr>
      </w:pPr>
    </w:p>
    <w:p w14:paraId="55A48088" w14:textId="77777777" w:rsidR="006645A5" w:rsidRPr="00DB707E" w:rsidRDefault="006645A5" w:rsidP="006645A5">
      <w:pPr>
        <w:pStyle w:val="Heading5"/>
        <w:rPr>
          <w:ins w:id="9300" w:author="RedCap - BigCR editor" w:date="2022-08-27T19:02:00Z"/>
          <w:lang w:eastAsia="zh-CN"/>
        </w:rPr>
      </w:pPr>
      <w:ins w:id="9301" w:author="RedCap - BigCR editor" w:date="2022-08-27T19:02:00Z">
        <w:r w:rsidRPr="00DB707E">
          <w:rPr>
            <w:lang w:eastAsia="zh-CN"/>
          </w:rPr>
          <w:t>A.16.1.2.2.3</w:t>
        </w:r>
        <w:r w:rsidRPr="00DB707E">
          <w:rPr>
            <w:lang w:eastAsia="zh-CN"/>
          </w:rPr>
          <w:tab/>
          <w:t>Test Requirements</w:t>
        </w:r>
      </w:ins>
    </w:p>
    <w:p w14:paraId="22E3B5AA" w14:textId="77777777" w:rsidR="006645A5" w:rsidRPr="00DB707E" w:rsidRDefault="006645A5" w:rsidP="006645A5">
      <w:pPr>
        <w:rPr>
          <w:ins w:id="9302" w:author="RedCap - BigCR editor" w:date="2022-08-27T19:02:00Z"/>
          <w:rFonts w:cs="v4.2.0"/>
        </w:rPr>
      </w:pPr>
      <w:ins w:id="9303" w:author="RedCap - BigCR editor" w:date="2022-08-27T19:02:00Z">
        <w:r w:rsidRPr="00DB707E">
          <w:rPr>
            <w:rFonts w:cs="v4.2.0"/>
          </w:rPr>
          <w:t xml:space="preserve">The cell reselection delay to a higher priority E-UTRAN cell is defined as the time from the beginning of time period T2, to the moment when the UE camps on cell 2, and starts to send preambles on the PRACH for sending the </w:t>
        </w:r>
        <w:proofErr w:type="spellStart"/>
        <w:r w:rsidRPr="00DB707E">
          <w:rPr>
            <w:rFonts w:cs="v4.2.0"/>
            <w:i/>
            <w:lang w:eastAsia="zh-CN"/>
          </w:rPr>
          <w:t>RRCSetupRequest</w:t>
        </w:r>
        <w:proofErr w:type="spellEnd"/>
        <w:r w:rsidRPr="00DB707E">
          <w:rPr>
            <w:rFonts w:cs="v4.2.0"/>
          </w:rPr>
          <w:t xml:space="preserve"> message to perform a Tracking Area Update procedure on cell </w:t>
        </w:r>
        <w:r w:rsidRPr="00DB707E">
          <w:rPr>
            <w:rFonts w:cs="v4.2.0"/>
            <w:lang w:eastAsia="zh-CN"/>
          </w:rPr>
          <w:t>2</w:t>
        </w:r>
        <w:r w:rsidRPr="00DB707E">
          <w:rPr>
            <w:rFonts w:cs="v4.2.0"/>
          </w:rPr>
          <w:t>.</w:t>
        </w:r>
      </w:ins>
    </w:p>
    <w:p w14:paraId="14BD0B3C" w14:textId="77777777" w:rsidR="006645A5" w:rsidRPr="00DB707E" w:rsidRDefault="006645A5" w:rsidP="006645A5">
      <w:pPr>
        <w:rPr>
          <w:ins w:id="9304" w:author="RedCap - BigCR editor" w:date="2022-08-27T19:02:00Z"/>
          <w:rFonts w:cs="v4.2.0"/>
        </w:rPr>
      </w:pPr>
      <w:ins w:id="9305" w:author="RedCap - BigCR editor" w:date="2022-08-27T19:02:00Z">
        <w:r w:rsidRPr="00DB707E">
          <w:rPr>
            <w:rFonts w:cs="v4.2.0"/>
          </w:rPr>
          <w:t>The cell re-selection delay to a higher priority cell shall be less than 68 s.</w:t>
        </w:r>
      </w:ins>
    </w:p>
    <w:p w14:paraId="3364B36C" w14:textId="77777777" w:rsidR="006645A5" w:rsidRPr="00DB707E" w:rsidRDefault="006645A5" w:rsidP="006645A5">
      <w:pPr>
        <w:rPr>
          <w:ins w:id="9306" w:author="RedCap - BigCR editor" w:date="2022-08-27T19:02:00Z"/>
          <w:rFonts w:cs="v4.2.0"/>
        </w:rPr>
      </w:pPr>
      <w:ins w:id="9307" w:author="RedCap - BigCR editor" w:date="2022-08-27T19:02:00Z">
        <w:r w:rsidRPr="00DB707E">
          <w:rPr>
            <w:rFonts w:cs="v4.2.0"/>
          </w:rPr>
          <w:t>The rate of correct cell reselections observed during repeated tests shall be at least 90%.</w:t>
        </w:r>
      </w:ins>
    </w:p>
    <w:p w14:paraId="3943F9AC" w14:textId="77777777" w:rsidR="006645A5" w:rsidRPr="00DB707E" w:rsidRDefault="006645A5" w:rsidP="006645A5">
      <w:pPr>
        <w:pStyle w:val="NO"/>
        <w:rPr>
          <w:ins w:id="9308" w:author="RedCap - BigCR editor" w:date="2022-08-27T19:02:00Z"/>
        </w:rPr>
      </w:pPr>
      <w:ins w:id="9309" w:author="RedCap - BigCR editor" w:date="2022-08-27T19:02:00Z">
        <w:r w:rsidRPr="00DB707E">
          <w:t>NOTE:</w:t>
        </w:r>
        <w:r w:rsidRPr="00DB707E">
          <w:tab/>
          <w:t xml:space="preserve">The cell re-selection delay to a higher priority cell can be expressed as: </w:t>
        </w:r>
        <w:proofErr w:type="spellStart"/>
        <w:r w:rsidRPr="00DB707E">
          <w:rPr>
            <w:bCs/>
          </w:rPr>
          <w:t>T</w:t>
        </w:r>
        <w:r w:rsidRPr="00DB707E">
          <w:rPr>
            <w:bCs/>
            <w:vertAlign w:val="subscript"/>
          </w:rPr>
          <w:t>higher_priority_search_RedCap</w:t>
        </w:r>
        <w:proofErr w:type="spellEnd"/>
        <w:r w:rsidRPr="00DB707E">
          <w:t xml:space="preserve"> + </w:t>
        </w:r>
        <w:proofErr w:type="spellStart"/>
        <w:r w:rsidRPr="00DB707E">
          <w:t>T</w:t>
        </w:r>
        <w:r w:rsidRPr="00DB707E">
          <w:rPr>
            <w:vertAlign w:val="subscript"/>
          </w:rPr>
          <w:t>evaluate</w:t>
        </w:r>
        <w:proofErr w:type="spellEnd"/>
        <w:r w:rsidRPr="00DB707E">
          <w:rPr>
            <w:vertAlign w:val="subscript"/>
            <w:lang w:eastAsia="zh-CN"/>
          </w:rPr>
          <w:t>, E-</w:t>
        </w:r>
        <w:proofErr w:type="spellStart"/>
        <w:r w:rsidRPr="00DB707E">
          <w:rPr>
            <w:vertAlign w:val="subscript"/>
            <w:lang w:eastAsia="zh-CN"/>
          </w:rPr>
          <w:t>UTRAN_RedCap</w:t>
        </w:r>
        <w:proofErr w:type="spellEnd"/>
        <w:r w:rsidRPr="00DB707E">
          <w:t xml:space="preserve"> + T</w:t>
        </w:r>
        <w:r w:rsidRPr="00DB707E">
          <w:rPr>
            <w:vertAlign w:val="subscript"/>
          </w:rPr>
          <w:t>SI</w:t>
        </w:r>
        <w:r w:rsidRPr="00DB707E">
          <w:rPr>
            <w:vertAlign w:val="subscript"/>
            <w:lang w:eastAsia="zh-CN"/>
          </w:rPr>
          <w:t>-E-UTRA</w:t>
        </w:r>
        <w:r w:rsidRPr="00DB707E">
          <w:t>,</w:t>
        </w:r>
      </w:ins>
    </w:p>
    <w:p w14:paraId="7FCE013D" w14:textId="77777777" w:rsidR="006645A5" w:rsidRPr="00DB707E" w:rsidRDefault="006645A5" w:rsidP="006645A5">
      <w:pPr>
        <w:rPr>
          <w:ins w:id="9310" w:author="RedCap - BigCR editor" w:date="2022-08-27T19:02:00Z"/>
        </w:rPr>
      </w:pPr>
      <w:ins w:id="9311" w:author="RedCap - BigCR editor" w:date="2022-08-27T19:02:00Z">
        <w:r w:rsidRPr="00DB707E">
          <w:t>Where:</w:t>
        </w:r>
      </w:ins>
    </w:p>
    <w:p w14:paraId="1D12857C" w14:textId="77777777" w:rsidR="006645A5" w:rsidRPr="00DB707E" w:rsidRDefault="006645A5" w:rsidP="006645A5">
      <w:pPr>
        <w:keepLines/>
        <w:ind w:left="1985" w:hanging="1701"/>
        <w:rPr>
          <w:ins w:id="9312" w:author="RedCap - BigCR editor" w:date="2022-08-27T19:02:00Z"/>
          <w:rFonts w:cs="v4.2.0"/>
        </w:rPr>
      </w:pPr>
      <w:proofErr w:type="spellStart"/>
      <w:ins w:id="9313" w:author="RedCap - BigCR editor" w:date="2022-08-27T19:02:00Z">
        <w:r w:rsidRPr="00DB707E">
          <w:rPr>
            <w:rFonts w:cs="v4.2.0"/>
            <w:bCs/>
          </w:rPr>
          <w:t>T</w:t>
        </w:r>
        <w:r w:rsidRPr="00DB707E">
          <w:rPr>
            <w:rFonts w:cs="v4.2.0"/>
            <w:bCs/>
            <w:vertAlign w:val="subscript"/>
          </w:rPr>
          <w:t>higher_priority_search_RedCap</w:t>
        </w:r>
        <w:proofErr w:type="spellEnd"/>
        <w:r w:rsidRPr="00DB707E">
          <w:rPr>
            <w:rFonts w:cs="v4.2.0"/>
            <w:vertAlign w:val="subscript"/>
          </w:rPr>
          <w:tab/>
        </w:r>
        <w:r w:rsidRPr="00DB707E">
          <w:rPr>
            <w:rFonts w:cs="v4.2.0"/>
          </w:rPr>
          <w:t xml:space="preserve">See </w:t>
        </w:r>
        <w:r w:rsidRPr="00DB707E">
          <w:t>clause 4.2B.2.7</w:t>
        </w:r>
      </w:ins>
    </w:p>
    <w:p w14:paraId="6A97B77E" w14:textId="77777777" w:rsidR="006645A5" w:rsidRPr="00DB707E" w:rsidRDefault="006645A5" w:rsidP="006645A5">
      <w:pPr>
        <w:keepLines/>
        <w:ind w:left="1985" w:hanging="1701"/>
        <w:rPr>
          <w:ins w:id="9314" w:author="RedCap - BigCR editor" w:date="2022-08-27T19:02:00Z"/>
        </w:rPr>
      </w:pPr>
      <w:proofErr w:type="spellStart"/>
      <w:ins w:id="9315" w:author="RedCap - BigCR editor" w:date="2022-08-27T19:02:00Z">
        <w:r w:rsidRPr="00DB707E">
          <w:rPr>
            <w:rFonts w:cs="v4.2.0"/>
          </w:rPr>
          <w:t>T</w:t>
        </w:r>
        <w:r w:rsidRPr="00DB707E">
          <w:rPr>
            <w:rFonts w:cs="v4.2.0"/>
            <w:vertAlign w:val="subscript"/>
          </w:rPr>
          <w:t>evaluate</w:t>
        </w:r>
        <w:proofErr w:type="spellEnd"/>
        <w:r w:rsidRPr="00DB707E">
          <w:rPr>
            <w:rFonts w:cs="v4.2.0"/>
            <w:vertAlign w:val="subscript"/>
            <w:lang w:eastAsia="zh-CN"/>
          </w:rPr>
          <w:t>, E-</w:t>
        </w:r>
        <w:proofErr w:type="spellStart"/>
        <w:r w:rsidRPr="00DB707E">
          <w:rPr>
            <w:rFonts w:cs="v4.2.0"/>
            <w:vertAlign w:val="subscript"/>
            <w:lang w:eastAsia="zh-CN"/>
          </w:rPr>
          <w:t>UTRAN_RedCap</w:t>
        </w:r>
        <w:proofErr w:type="spellEnd"/>
        <w:r w:rsidRPr="00DB707E">
          <w:rPr>
            <w:rFonts w:cs="v4.2.0"/>
            <w:vertAlign w:val="subscript"/>
            <w:lang w:eastAsia="zh-CN"/>
          </w:rPr>
          <w:t xml:space="preserve"> </w:t>
        </w:r>
        <w:r w:rsidRPr="00DB707E">
          <w:tab/>
          <w:t xml:space="preserve">See </w:t>
        </w:r>
        <w:r w:rsidRPr="00DB707E">
          <w:rPr>
            <w:snapToGrid w:val="0"/>
          </w:rPr>
          <w:t xml:space="preserve">Table 4.2B.2.5-1 </w:t>
        </w:r>
        <w:r w:rsidRPr="00DB707E">
          <w:t>in clause 4.2B.2.5</w:t>
        </w:r>
      </w:ins>
    </w:p>
    <w:p w14:paraId="5967479F" w14:textId="77777777" w:rsidR="006645A5" w:rsidRPr="00DB707E" w:rsidRDefault="006645A5" w:rsidP="006645A5">
      <w:pPr>
        <w:keepLines/>
        <w:ind w:left="1702" w:hanging="1418"/>
        <w:rPr>
          <w:ins w:id="9316" w:author="RedCap - BigCR editor" w:date="2022-08-27T19:02:00Z"/>
          <w:rFonts w:cs="v4.2.0"/>
        </w:rPr>
      </w:pPr>
      <w:ins w:id="9317" w:author="RedCap - BigCR editor" w:date="2022-08-27T19:02:00Z">
        <w:r w:rsidRPr="00DB707E">
          <w:t>T</w:t>
        </w:r>
        <w:r w:rsidRPr="00DB707E">
          <w:rPr>
            <w:vertAlign w:val="subscript"/>
          </w:rPr>
          <w:t>SI</w:t>
        </w:r>
        <w:r w:rsidRPr="00DB707E">
          <w:rPr>
            <w:rFonts w:cs="v4.2.0"/>
            <w:vertAlign w:val="subscript"/>
            <w:lang w:eastAsia="zh-CN"/>
          </w:rPr>
          <w:t>-E-UTRA_</w:t>
        </w:r>
        <w:r w:rsidRPr="00DB707E">
          <w:tab/>
          <w:t xml:space="preserve">Maximum repetition period of relevant system info blocks that needs to be received by the UE to camp on a cell; 1280 </w:t>
        </w:r>
        <w:proofErr w:type="spellStart"/>
        <w:r w:rsidRPr="00DB707E">
          <w:t>ms</w:t>
        </w:r>
        <w:proofErr w:type="spellEnd"/>
        <w:r w:rsidRPr="00DB707E">
          <w:t xml:space="preserve"> is assumed in this test case.</w:t>
        </w:r>
      </w:ins>
    </w:p>
    <w:p w14:paraId="6A337959" w14:textId="77777777" w:rsidR="006645A5" w:rsidRPr="00DB707E" w:rsidRDefault="006645A5" w:rsidP="006645A5">
      <w:pPr>
        <w:rPr>
          <w:ins w:id="9318" w:author="RedCap - BigCR editor" w:date="2022-08-27T19:02:00Z"/>
        </w:rPr>
      </w:pPr>
      <w:ins w:id="9319" w:author="RedCap - BigCR editor" w:date="2022-08-27T19:02:00Z">
        <w:r w:rsidRPr="00DB707E">
          <w:t xml:space="preserve">This gives a total of 67.68 s, allow 68 s for </w:t>
        </w:r>
        <w:r w:rsidRPr="00DB707E">
          <w:rPr>
            <w:rFonts w:cs="v4.2.0"/>
          </w:rPr>
          <w:t>the cell re-selection delay to a higher priority E-UTRAN cell</w:t>
        </w:r>
        <w:r w:rsidRPr="00DB707E">
          <w:t>.</w:t>
        </w:r>
      </w:ins>
    </w:p>
    <w:p w14:paraId="2B507C6F" w14:textId="77777777" w:rsidR="0058722E" w:rsidRPr="00DB707E" w:rsidRDefault="0058722E" w:rsidP="0058722E">
      <w:pPr>
        <w:outlineLvl w:val="3"/>
        <w:rPr>
          <w:ins w:id="9320" w:author="RedCap - BigCR editor" w:date="2022-08-28T17:27:00Z"/>
          <w:rFonts w:ascii="Arial" w:hAnsi="Arial"/>
          <w:sz w:val="24"/>
          <w:lang w:eastAsia="zh-CN"/>
        </w:rPr>
      </w:pPr>
      <w:ins w:id="9321" w:author="RedCap - BigCR editor" w:date="2022-08-28T17:27:00Z">
        <w:r w:rsidRPr="00DB707E">
          <w:rPr>
            <w:rFonts w:ascii="Arial" w:hAnsi="Arial"/>
            <w:sz w:val="24"/>
            <w:lang w:eastAsia="zh-CN"/>
          </w:rPr>
          <w:t>A.16.1.2.3</w:t>
        </w:r>
        <w:r w:rsidRPr="00DB707E">
          <w:rPr>
            <w:lang w:eastAsia="zh-CN"/>
          </w:rPr>
          <w:t xml:space="preserve">   </w:t>
        </w:r>
        <w:r w:rsidRPr="00DB707E">
          <w:rPr>
            <w:rFonts w:ascii="Arial" w:hAnsi="Arial"/>
            <w:sz w:val="24"/>
            <w:lang w:eastAsia="zh-CN"/>
          </w:rPr>
          <w:t>Cell reselection to lower priority E-UTRAN for 1RX</w:t>
        </w:r>
      </w:ins>
    </w:p>
    <w:p w14:paraId="49C28624" w14:textId="77777777" w:rsidR="0058722E" w:rsidRPr="00DB707E" w:rsidRDefault="0058722E" w:rsidP="0058722E">
      <w:pPr>
        <w:pStyle w:val="Heading5"/>
        <w:rPr>
          <w:ins w:id="9322" w:author="RedCap - BigCR editor" w:date="2022-08-28T17:27:00Z"/>
          <w:lang w:eastAsia="zh-CN"/>
        </w:rPr>
      </w:pPr>
      <w:bookmarkStart w:id="9323" w:name="_Toc535476484"/>
      <w:ins w:id="9324" w:author="RedCap - BigCR editor" w:date="2022-08-28T17:27:00Z">
        <w:r w:rsidRPr="00DB707E">
          <w:rPr>
            <w:lang w:eastAsia="zh-CN"/>
          </w:rPr>
          <w:lastRenderedPageBreak/>
          <w:t>A.16.1.2.3.1</w:t>
        </w:r>
        <w:r w:rsidRPr="00DB707E">
          <w:rPr>
            <w:lang w:eastAsia="zh-CN"/>
          </w:rPr>
          <w:tab/>
          <w:t>Test Purpose and Environment</w:t>
        </w:r>
        <w:bookmarkEnd w:id="9323"/>
      </w:ins>
    </w:p>
    <w:p w14:paraId="46A0E86C" w14:textId="77777777" w:rsidR="0058722E" w:rsidRPr="00DB707E" w:rsidRDefault="0058722E" w:rsidP="0058722E">
      <w:pPr>
        <w:rPr>
          <w:ins w:id="9325" w:author="RedCap - BigCR editor" w:date="2022-08-28T17:27:00Z"/>
          <w:rFonts w:cs="v4.2.0"/>
        </w:rPr>
      </w:pPr>
      <w:ins w:id="9326" w:author="RedCap - BigCR editor" w:date="2022-08-28T17:27:00Z">
        <w:r w:rsidRPr="00DB707E">
          <w:rPr>
            <w:rFonts w:cs="v4.2.0"/>
          </w:rPr>
          <w:t>This test is to verify the requirement for the NR to E-UTRAN inter-RAT cell reselection requirements specified in clause 4.2B.2.5 when the E-UTRAN cell is of lower priority.</w:t>
        </w:r>
      </w:ins>
    </w:p>
    <w:p w14:paraId="26014CCE" w14:textId="0092D246" w:rsidR="0058722E" w:rsidRPr="00DB707E" w:rsidRDefault="0058722E" w:rsidP="0058722E">
      <w:pPr>
        <w:pStyle w:val="Heading5"/>
        <w:rPr>
          <w:ins w:id="9327" w:author="RedCap - BigCR editor" w:date="2022-08-28T17:27:00Z"/>
          <w:lang w:eastAsia="zh-CN"/>
        </w:rPr>
      </w:pPr>
      <w:bookmarkStart w:id="9328" w:name="_Toc535476485"/>
      <w:ins w:id="9329" w:author="RedCap - BigCR editor" w:date="2022-08-28T17:27:00Z">
        <w:r w:rsidRPr="00DB707E">
          <w:rPr>
            <w:lang w:eastAsia="zh-CN"/>
          </w:rPr>
          <w:t>A. 1</w:t>
        </w:r>
      </w:ins>
      <w:ins w:id="9330" w:author="RedCap - BigCR editor" w:date="2022-08-28T17:31:00Z">
        <w:r w:rsidR="00C12D53" w:rsidRPr="00DB707E">
          <w:rPr>
            <w:lang w:eastAsia="zh-CN"/>
          </w:rPr>
          <w:t>6</w:t>
        </w:r>
      </w:ins>
      <w:ins w:id="9331" w:author="RedCap - BigCR editor" w:date="2022-08-28T17:27:00Z">
        <w:r w:rsidRPr="00DB707E">
          <w:rPr>
            <w:lang w:eastAsia="zh-CN"/>
          </w:rPr>
          <w:t>.1.2.3.2</w:t>
        </w:r>
        <w:r w:rsidRPr="00DB707E">
          <w:rPr>
            <w:lang w:eastAsia="zh-CN"/>
          </w:rPr>
          <w:tab/>
          <w:t>Test Parameters</w:t>
        </w:r>
        <w:bookmarkEnd w:id="9328"/>
      </w:ins>
    </w:p>
    <w:p w14:paraId="1AEC3EF3" w14:textId="2D4DF67B" w:rsidR="0058722E" w:rsidRPr="00DB707E" w:rsidRDefault="0058722E" w:rsidP="0058722E">
      <w:pPr>
        <w:rPr>
          <w:ins w:id="9332" w:author="RedCap - BigCR editor" w:date="2022-08-28T17:27:00Z"/>
          <w:rFonts w:cs="v4.2.0"/>
        </w:rPr>
      </w:pPr>
      <w:ins w:id="9333" w:author="RedCap - BigCR editor" w:date="2022-08-28T17:27:00Z">
        <w:r w:rsidRPr="00DB707E">
          <w:rPr>
            <w:rFonts w:cs="v4.2.0"/>
          </w:rPr>
          <w:t>The test scenario comprises of one NR cell and one E-UTRAN cell as given in tables A</w:t>
        </w:r>
        <w:r w:rsidRPr="00DB707E">
          <w:rPr>
            <w:lang w:eastAsia="zh-CN"/>
          </w:rPr>
          <w:t>1</w:t>
        </w:r>
      </w:ins>
      <w:ins w:id="9334" w:author="RedCap - BigCR editor" w:date="2022-08-28T17:31:00Z">
        <w:r w:rsidR="00C12D53" w:rsidRPr="00DB707E">
          <w:rPr>
            <w:lang w:eastAsia="zh-CN"/>
          </w:rPr>
          <w:t>6</w:t>
        </w:r>
      </w:ins>
      <w:ins w:id="9335" w:author="RedCap - BigCR editor" w:date="2022-08-28T17:27:00Z">
        <w:r w:rsidRPr="00DB707E">
          <w:rPr>
            <w:lang w:eastAsia="zh-CN"/>
          </w:rPr>
          <w:t>.1.2.3.2</w:t>
        </w:r>
        <w:r w:rsidRPr="00DB707E">
          <w:rPr>
            <w:rFonts w:cs="v4.2.0"/>
          </w:rPr>
          <w:t>-1, A</w:t>
        </w:r>
        <w:r w:rsidRPr="00DB707E">
          <w:rPr>
            <w:lang w:eastAsia="zh-CN"/>
          </w:rPr>
          <w:t>1</w:t>
        </w:r>
      </w:ins>
      <w:ins w:id="9336" w:author="RedCap - BigCR editor" w:date="2022-08-28T17:31:00Z">
        <w:r w:rsidR="00C12D53" w:rsidRPr="00DB707E">
          <w:rPr>
            <w:lang w:eastAsia="zh-CN"/>
          </w:rPr>
          <w:t>6</w:t>
        </w:r>
      </w:ins>
      <w:ins w:id="9337" w:author="RedCap - BigCR editor" w:date="2022-08-28T17:27:00Z">
        <w:r w:rsidRPr="00DB707E">
          <w:rPr>
            <w:lang w:eastAsia="zh-CN"/>
          </w:rPr>
          <w:t>.1.2.3.2</w:t>
        </w:r>
        <w:r w:rsidRPr="00DB707E">
          <w:rPr>
            <w:rFonts w:cs="v4.2.0"/>
          </w:rPr>
          <w:t>-2, A</w:t>
        </w:r>
        <w:r w:rsidRPr="00DB707E">
          <w:rPr>
            <w:lang w:eastAsia="zh-CN"/>
          </w:rPr>
          <w:t>1</w:t>
        </w:r>
      </w:ins>
      <w:ins w:id="9338" w:author="RedCap - BigCR editor" w:date="2022-08-28T17:31:00Z">
        <w:r w:rsidR="00C12D53" w:rsidRPr="00DB707E">
          <w:rPr>
            <w:lang w:eastAsia="zh-CN"/>
          </w:rPr>
          <w:t>6</w:t>
        </w:r>
      </w:ins>
      <w:ins w:id="9339" w:author="RedCap - BigCR editor" w:date="2022-08-28T17:27:00Z">
        <w:r w:rsidRPr="00DB707E">
          <w:rPr>
            <w:lang w:eastAsia="zh-CN"/>
          </w:rPr>
          <w:t>.1.2.3.2</w:t>
        </w:r>
        <w:r w:rsidRPr="00DB707E">
          <w:rPr>
            <w:rFonts w:cs="v4.2.0"/>
          </w:rPr>
          <w:t>-3 and A</w:t>
        </w:r>
        <w:r w:rsidRPr="00DB707E">
          <w:rPr>
            <w:lang w:eastAsia="zh-CN"/>
          </w:rPr>
          <w:t>1</w:t>
        </w:r>
      </w:ins>
      <w:ins w:id="9340" w:author="RedCap - BigCR editor" w:date="2022-08-28T17:31:00Z">
        <w:r w:rsidR="00C12D53" w:rsidRPr="00DB707E">
          <w:rPr>
            <w:lang w:eastAsia="zh-CN"/>
          </w:rPr>
          <w:t>6</w:t>
        </w:r>
      </w:ins>
      <w:ins w:id="9341" w:author="RedCap - BigCR editor" w:date="2022-08-28T17:27:00Z">
        <w:r w:rsidRPr="00DB707E">
          <w:rPr>
            <w:lang w:eastAsia="zh-CN"/>
          </w:rPr>
          <w:t>.1.2.3.2</w:t>
        </w:r>
        <w:r w:rsidRPr="00DB707E">
          <w:rPr>
            <w:rFonts w:cs="v4.2.0"/>
          </w:rPr>
          <w:t xml:space="preserve">-4. The test consists of </w:t>
        </w:r>
        <w:r w:rsidRPr="00DB707E">
          <w:rPr>
            <w:rFonts w:cs="v4.2.0" w:hint="eastAsia"/>
            <w:lang w:eastAsia="zh-CN"/>
          </w:rPr>
          <w:t>two</w:t>
        </w:r>
        <w:r w:rsidRPr="00DB707E">
          <w:rPr>
            <w:rFonts w:cs="v4.2.0"/>
          </w:rPr>
          <w:t xml:space="preserve"> successive time periods, with time duration of T1</w:t>
        </w:r>
        <w:r w:rsidRPr="00DB707E">
          <w:rPr>
            <w:rFonts w:cs="v4.2.0"/>
            <w:lang w:eastAsia="zh-CN"/>
          </w:rPr>
          <w:t xml:space="preserve"> </w:t>
        </w:r>
        <w:r w:rsidRPr="00DB707E">
          <w:rPr>
            <w:rFonts w:cs="v4.2.0"/>
          </w:rPr>
          <w:t xml:space="preserve">and T2 respectively. Both </w:t>
        </w:r>
        <w:r w:rsidRPr="00DB707E">
          <w:rPr>
            <w:rFonts w:cs="v4.2.0"/>
            <w:lang w:eastAsia="zh-CN"/>
          </w:rPr>
          <w:t>NR cell 1 and E-UTRAN cell 2 are</w:t>
        </w:r>
        <w:r w:rsidRPr="00DB707E">
          <w:rPr>
            <w:rFonts w:cs="v4.2.0"/>
          </w:rPr>
          <w:t xml:space="preserve"> already identified by the UE prior to the start of the test. E-UTRAN cell 2 is of lower priority than cell 1.</w:t>
        </w:r>
      </w:ins>
    </w:p>
    <w:p w14:paraId="7437A805" w14:textId="77777777" w:rsidR="0058722E" w:rsidRPr="00DB707E" w:rsidRDefault="0058722E" w:rsidP="0058722E">
      <w:pPr>
        <w:pStyle w:val="TH"/>
        <w:rPr>
          <w:ins w:id="9342" w:author="RedCap - BigCR editor" w:date="2022-08-28T17:27:00Z"/>
        </w:rPr>
      </w:pPr>
      <w:ins w:id="9343" w:author="RedCap - BigCR editor" w:date="2022-08-28T17:27:00Z">
        <w:r w:rsidRPr="00DB707E">
          <w:t>Table A.16.1</w:t>
        </w:r>
        <w:r w:rsidRPr="00DB707E">
          <w:rPr>
            <w:lang w:eastAsia="zh-CN"/>
          </w:rPr>
          <w:t>.2.3.2</w:t>
        </w:r>
        <w:r w:rsidRPr="00DB707E">
          <w:t>-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3960"/>
        <w:gridCol w:w="4242"/>
      </w:tblGrid>
      <w:tr w:rsidR="0058722E" w:rsidRPr="00DB707E" w14:paraId="3D5A0430" w14:textId="77777777" w:rsidTr="00A615F4">
        <w:trPr>
          <w:ins w:id="9344" w:author="RedCap - BigCR editor" w:date="2022-08-28T17:27:00Z"/>
        </w:trPr>
        <w:tc>
          <w:tcPr>
            <w:tcW w:w="1427" w:type="dxa"/>
            <w:tcBorders>
              <w:top w:val="single" w:sz="4" w:space="0" w:color="auto"/>
              <w:left w:val="single" w:sz="4" w:space="0" w:color="auto"/>
              <w:bottom w:val="single" w:sz="4" w:space="0" w:color="auto"/>
              <w:right w:val="single" w:sz="4" w:space="0" w:color="auto"/>
            </w:tcBorders>
            <w:hideMark/>
          </w:tcPr>
          <w:p w14:paraId="1635CD6B" w14:textId="77777777" w:rsidR="0058722E" w:rsidRPr="00DB707E" w:rsidRDefault="0058722E" w:rsidP="00A615F4">
            <w:pPr>
              <w:pStyle w:val="TAH"/>
              <w:rPr>
                <w:ins w:id="9345" w:author="RedCap - BigCR editor" w:date="2022-08-28T17:27:00Z"/>
              </w:rPr>
            </w:pPr>
            <w:ins w:id="9346" w:author="RedCap - BigCR editor" w:date="2022-08-28T17:27:00Z">
              <w:r w:rsidRPr="00DB707E">
                <w:t>Configuration</w:t>
              </w:r>
            </w:ins>
          </w:p>
        </w:tc>
        <w:tc>
          <w:tcPr>
            <w:tcW w:w="3960" w:type="dxa"/>
            <w:tcBorders>
              <w:top w:val="single" w:sz="4" w:space="0" w:color="auto"/>
              <w:left w:val="single" w:sz="4" w:space="0" w:color="auto"/>
              <w:bottom w:val="single" w:sz="4" w:space="0" w:color="auto"/>
              <w:right w:val="single" w:sz="4" w:space="0" w:color="auto"/>
            </w:tcBorders>
            <w:hideMark/>
          </w:tcPr>
          <w:p w14:paraId="29163041" w14:textId="77777777" w:rsidR="0058722E" w:rsidRPr="00DB707E" w:rsidRDefault="0058722E" w:rsidP="00A615F4">
            <w:pPr>
              <w:pStyle w:val="TAH"/>
              <w:rPr>
                <w:ins w:id="9347" w:author="RedCap - BigCR editor" w:date="2022-08-28T17:27:00Z"/>
              </w:rPr>
            </w:pPr>
            <w:ins w:id="9348" w:author="RedCap - BigCR editor" w:date="2022-08-28T17:27:00Z">
              <w:r w:rsidRPr="00DB707E">
                <w:t>Description of serving cell</w:t>
              </w:r>
            </w:ins>
          </w:p>
        </w:tc>
        <w:tc>
          <w:tcPr>
            <w:tcW w:w="4242" w:type="dxa"/>
            <w:tcBorders>
              <w:top w:val="single" w:sz="4" w:space="0" w:color="auto"/>
              <w:left w:val="single" w:sz="4" w:space="0" w:color="auto"/>
              <w:bottom w:val="single" w:sz="4" w:space="0" w:color="auto"/>
              <w:right w:val="single" w:sz="4" w:space="0" w:color="auto"/>
            </w:tcBorders>
            <w:hideMark/>
          </w:tcPr>
          <w:p w14:paraId="5345F1CC" w14:textId="77777777" w:rsidR="0058722E" w:rsidRPr="00DB707E" w:rsidRDefault="0058722E" w:rsidP="00A615F4">
            <w:pPr>
              <w:pStyle w:val="TAH"/>
              <w:rPr>
                <w:ins w:id="9349" w:author="RedCap - BigCR editor" w:date="2022-08-28T17:27:00Z"/>
                <w:lang w:eastAsia="zh-CN"/>
              </w:rPr>
            </w:pPr>
            <w:ins w:id="9350" w:author="RedCap - BigCR editor" w:date="2022-08-28T17:27:00Z">
              <w:r w:rsidRPr="00DB707E">
                <w:rPr>
                  <w:lang w:eastAsia="zh-CN"/>
                </w:rPr>
                <w:t>Description of target cell</w:t>
              </w:r>
            </w:ins>
          </w:p>
        </w:tc>
      </w:tr>
      <w:tr w:rsidR="0058722E" w:rsidRPr="00DB707E" w14:paraId="2C10836F" w14:textId="77777777" w:rsidTr="00A615F4">
        <w:trPr>
          <w:ins w:id="9351" w:author="RedCap - BigCR editor" w:date="2022-08-28T17:27:00Z"/>
        </w:trPr>
        <w:tc>
          <w:tcPr>
            <w:tcW w:w="1427" w:type="dxa"/>
            <w:tcBorders>
              <w:top w:val="single" w:sz="4" w:space="0" w:color="auto"/>
              <w:left w:val="single" w:sz="4" w:space="0" w:color="auto"/>
              <w:bottom w:val="single" w:sz="4" w:space="0" w:color="auto"/>
              <w:right w:val="single" w:sz="4" w:space="0" w:color="auto"/>
            </w:tcBorders>
            <w:hideMark/>
          </w:tcPr>
          <w:p w14:paraId="415F808D" w14:textId="77777777" w:rsidR="0058722E" w:rsidRPr="00DB707E" w:rsidRDefault="0058722E" w:rsidP="00A615F4">
            <w:pPr>
              <w:pStyle w:val="TAL"/>
              <w:rPr>
                <w:ins w:id="9352" w:author="RedCap - BigCR editor" w:date="2022-08-28T17:27:00Z"/>
                <w:lang w:eastAsia="zh-CN"/>
              </w:rPr>
            </w:pPr>
            <w:ins w:id="9353" w:author="RedCap - BigCR editor" w:date="2022-08-28T17:27:00Z">
              <w:r w:rsidRPr="00DB707E">
                <w:rPr>
                  <w:lang w:eastAsia="zh-CN"/>
                </w:rPr>
                <w:t>1</w:t>
              </w:r>
            </w:ins>
          </w:p>
        </w:tc>
        <w:tc>
          <w:tcPr>
            <w:tcW w:w="3960" w:type="dxa"/>
            <w:tcBorders>
              <w:top w:val="single" w:sz="4" w:space="0" w:color="auto"/>
              <w:left w:val="single" w:sz="4" w:space="0" w:color="auto"/>
              <w:bottom w:val="single" w:sz="4" w:space="0" w:color="auto"/>
              <w:right w:val="single" w:sz="4" w:space="0" w:color="auto"/>
            </w:tcBorders>
            <w:hideMark/>
          </w:tcPr>
          <w:p w14:paraId="07D37645" w14:textId="77777777" w:rsidR="0058722E" w:rsidRPr="00DB707E" w:rsidRDefault="0058722E" w:rsidP="00A615F4">
            <w:pPr>
              <w:pStyle w:val="TAL"/>
              <w:rPr>
                <w:ins w:id="9354" w:author="RedCap - BigCR editor" w:date="2022-08-28T17:27:00Z"/>
                <w:rFonts w:eastAsia="Malgun Gothic"/>
              </w:rPr>
            </w:pPr>
            <w:ins w:id="9355" w:author="RedCap - BigCR editor" w:date="2022-08-28T17:27:00Z">
              <w:r w:rsidRPr="00DB707E">
                <w:rPr>
                  <w:rFonts w:eastAsia="Malgun Gothic"/>
                </w:rPr>
                <w:t>NR 15 kHz SSB SCS, 10 MHz bandwidth, FDD duplex mode</w:t>
              </w:r>
            </w:ins>
          </w:p>
        </w:tc>
        <w:tc>
          <w:tcPr>
            <w:tcW w:w="4242" w:type="dxa"/>
            <w:tcBorders>
              <w:top w:val="single" w:sz="4" w:space="0" w:color="auto"/>
              <w:left w:val="single" w:sz="4" w:space="0" w:color="auto"/>
              <w:bottom w:val="single" w:sz="4" w:space="0" w:color="auto"/>
              <w:right w:val="single" w:sz="4" w:space="0" w:color="auto"/>
            </w:tcBorders>
            <w:hideMark/>
          </w:tcPr>
          <w:p w14:paraId="566CEEC3" w14:textId="77777777" w:rsidR="0058722E" w:rsidRPr="00DB707E" w:rsidRDefault="0058722E" w:rsidP="00A615F4">
            <w:pPr>
              <w:pStyle w:val="TAL"/>
              <w:rPr>
                <w:ins w:id="9356" w:author="RedCap - BigCR editor" w:date="2022-08-28T17:27:00Z"/>
                <w:lang w:eastAsia="zh-CN"/>
              </w:rPr>
            </w:pPr>
            <w:ins w:id="9357" w:author="RedCap - BigCR editor" w:date="2022-08-28T17:27:00Z">
              <w:r w:rsidRPr="00DB707E">
                <w:rPr>
                  <w:lang w:eastAsia="zh-CN"/>
                </w:rPr>
                <w:t xml:space="preserve">LTE </w:t>
              </w:r>
              <w:r w:rsidRPr="00DB707E">
                <w:rPr>
                  <w:rFonts w:eastAsia="Malgun Gothic"/>
                </w:rPr>
                <w:t>10 MHz bandwidth, TDD duplex mode</w:t>
              </w:r>
            </w:ins>
          </w:p>
        </w:tc>
      </w:tr>
      <w:tr w:rsidR="0058722E" w:rsidRPr="00DB707E" w14:paraId="2D9702ED" w14:textId="77777777" w:rsidTr="00A615F4">
        <w:trPr>
          <w:ins w:id="9358" w:author="RedCap - BigCR editor" w:date="2022-08-28T17:27:00Z"/>
        </w:trPr>
        <w:tc>
          <w:tcPr>
            <w:tcW w:w="1427" w:type="dxa"/>
            <w:tcBorders>
              <w:top w:val="single" w:sz="4" w:space="0" w:color="auto"/>
              <w:left w:val="single" w:sz="4" w:space="0" w:color="auto"/>
              <w:bottom w:val="single" w:sz="4" w:space="0" w:color="auto"/>
              <w:right w:val="single" w:sz="4" w:space="0" w:color="auto"/>
            </w:tcBorders>
            <w:hideMark/>
          </w:tcPr>
          <w:p w14:paraId="108F15F0" w14:textId="77777777" w:rsidR="0058722E" w:rsidRPr="00DB707E" w:rsidRDefault="0058722E" w:rsidP="00A615F4">
            <w:pPr>
              <w:pStyle w:val="TAL"/>
              <w:rPr>
                <w:ins w:id="9359" w:author="RedCap - BigCR editor" w:date="2022-08-28T17:27:00Z"/>
                <w:rFonts w:eastAsia="Malgun Gothic"/>
              </w:rPr>
            </w:pPr>
            <w:ins w:id="9360" w:author="RedCap - BigCR editor" w:date="2022-08-28T17:27:00Z">
              <w:r w:rsidRPr="00DB707E">
                <w:rPr>
                  <w:rFonts w:eastAsia="Malgun Gothic"/>
                </w:rPr>
                <w:t>2</w:t>
              </w:r>
            </w:ins>
          </w:p>
        </w:tc>
        <w:tc>
          <w:tcPr>
            <w:tcW w:w="3960" w:type="dxa"/>
            <w:tcBorders>
              <w:top w:val="single" w:sz="4" w:space="0" w:color="auto"/>
              <w:left w:val="single" w:sz="4" w:space="0" w:color="auto"/>
              <w:bottom w:val="single" w:sz="4" w:space="0" w:color="auto"/>
              <w:right w:val="single" w:sz="4" w:space="0" w:color="auto"/>
            </w:tcBorders>
            <w:hideMark/>
          </w:tcPr>
          <w:p w14:paraId="5C495F25" w14:textId="77777777" w:rsidR="0058722E" w:rsidRPr="00DB707E" w:rsidRDefault="0058722E" w:rsidP="00A615F4">
            <w:pPr>
              <w:pStyle w:val="TAL"/>
              <w:rPr>
                <w:ins w:id="9361" w:author="RedCap - BigCR editor" w:date="2022-08-28T17:27:00Z"/>
                <w:rFonts w:eastAsia="Malgun Gothic"/>
              </w:rPr>
            </w:pPr>
            <w:ins w:id="9362" w:author="RedCap - BigCR editor" w:date="2022-08-28T17:27:00Z">
              <w:r w:rsidRPr="00DB707E">
                <w:rPr>
                  <w:rFonts w:eastAsia="Malgun Gothic"/>
                </w:rPr>
                <w:t>NR 15 kHz SSB SCS, 10 MHz bandwidth, TDD duplex mode</w:t>
              </w:r>
            </w:ins>
          </w:p>
        </w:tc>
        <w:tc>
          <w:tcPr>
            <w:tcW w:w="4242" w:type="dxa"/>
            <w:tcBorders>
              <w:top w:val="single" w:sz="4" w:space="0" w:color="auto"/>
              <w:left w:val="single" w:sz="4" w:space="0" w:color="auto"/>
              <w:bottom w:val="single" w:sz="4" w:space="0" w:color="auto"/>
              <w:right w:val="single" w:sz="4" w:space="0" w:color="auto"/>
            </w:tcBorders>
            <w:hideMark/>
          </w:tcPr>
          <w:p w14:paraId="05D3E8CF" w14:textId="77777777" w:rsidR="0058722E" w:rsidRPr="00DB707E" w:rsidRDefault="0058722E" w:rsidP="00A615F4">
            <w:pPr>
              <w:pStyle w:val="TAL"/>
              <w:rPr>
                <w:ins w:id="9363" w:author="RedCap - BigCR editor" w:date="2022-08-28T17:27:00Z"/>
                <w:lang w:eastAsia="zh-CN"/>
              </w:rPr>
            </w:pPr>
            <w:ins w:id="9364" w:author="RedCap - BigCR editor" w:date="2022-08-28T17:27:00Z">
              <w:r w:rsidRPr="00DB707E">
                <w:rPr>
                  <w:lang w:eastAsia="zh-CN"/>
                </w:rPr>
                <w:t xml:space="preserve">LTE </w:t>
              </w:r>
              <w:r w:rsidRPr="00DB707E">
                <w:rPr>
                  <w:rFonts w:eastAsia="Malgun Gothic"/>
                </w:rPr>
                <w:t>10 MHz bandwidth, TDD duplex mode</w:t>
              </w:r>
            </w:ins>
          </w:p>
        </w:tc>
      </w:tr>
      <w:tr w:rsidR="0058722E" w:rsidRPr="00DB707E" w14:paraId="04DAB429" w14:textId="77777777" w:rsidTr="00A615F4">
        <w:trPr>
          <w:ins w:id="9365" w:author="RedCap - BigCR editor" w:date="2022-08-28T17:27:00Z"/>
        </w:trPr>
        <w:tc>
          <w:tcPr>
            <w:tcW w:w="1427" w:type="dxa"/>
            <w:tcBorders>
              <w:top w:val="single" w:sz="4" w:space="0" w:color="auto"/>
              <w:left w:val="single" w:sz="4" w:space="0" w:color="auto"/>
              <w:bottom w:val="single" w:sz="4" w:space="0" w:color="auto"/>
              <w:right w:val="single" w:sz="4" w:space="0" w:color="auto"/>
            </w:tcBorders>
            <w:hideMark/>
          </w:tcPr>
          <w:p w14:paraId="1557FAA5" w14:textId="77777777" w:rsidR="0058722E" w:rsidRPr="00DB707E" w:rsidRDefault="0058722E" w:rsidP="00A615F4">
            <w:pPr>
              <w:pStyle w:val="TAL"/>
              <w:rPr>
                <w:ins w:id="9366" w:author="RedCap - BigCR editor" w:date="2022-08-28T17:27:00Z"/>
                <w:rFonts w:eastAsia="Malgun Gothic"/>
              </w:rPr>
            </w:pPr>
            <w:ins w:id="9367" w:author="RedCap - BigCR editor" w:date="2022-08-28T17:27:00Z">
              <w:r w:rsidRPr="00DB707E">
                <w:rPr>
                  <w:rFonts w:eastAsia="Malgun Gothic"/>
                </w:rPr>
                <w:t>3</w:t>
              </w:r>
            </w:ins>
          </w:p>
        </w:tc>
        <w:tc>
          <w:tcPr>
            <w:tcW w:w="3960" w:type="dxa"/>
            <w:tcBorders>
              <w:top w:val="single" w:sz="4" w:space="0" w:color="auto"/>
              <w:left w:val="single" w:sz="4" w:space="0" w:color="auto"/>
              <w:bottom w:val="single" w:sz="4" w:space="0" w:color="auto"/>
              <w:right w:val="single" w:sz="4" w:space="0" w:color="auto"/>
            </w:tcBorders>
            <w:hideMark/>
          </w:tcPr>
          <w:p w14:paraId="6B37366C" w14:textId="77777777" w:rsidR="0058722E" w:rsidRPr="00DB707E" w:rsidRDefault="0058722E" w:rsidP="00A615F4">
            <w:pPr>
              <w:pStyle w:val="TAL"/>
              <w:rPr>
                <w:ins w:id="9368" w:author="RedCap - BigCR editor" w:date="2022-08-28T17:27:00Z"/>
                <w:rFonts w:eastAsia="Malgun Gothic"/>
              </w:rPr>
            </w:pPr>
            <w:ins w:id="9369" w:author="RedCap - BigCR editor" w:date="2022-08-28T17:27:00Z">
              <w:r w:rsidRPr="00DB707E">
                <w:rPr>
                  <w:rFonts w:eastAsia="Malgun Gothic"/>
                </w:rPr>
                <w:t>NR 30 kHz SSB SCS, 40 MHz bandwidth, TDD duplex mode</w:t>
              </w:r>
            </w:ins>
          </w:p>
        </w:tc>
        <w:tc>
          <w:tcPr>
            <w:tcW w:w="4242" w:type="dxa"/>
            <w:tcBorders>
              <w:top w:val="single" w:sz="4" w:space="0" w:color="auto"/>
              <w:left w:val="single" w:sz="4" w:space="0" w:color="auto"/>
              <w:bottom w:val="single" w:sz="4" w:space="0" w:color="auto"/>
              <w:right w:val="single" w:sz="4" w:space="0" w:color="auto"/>
            </w:tcBorders>
            <w:hideMark/>
          </w:tcPr>
          <w:p w14:paraId="402FCD10" w14:textId="77777777" w:rsidR="0058722E" w:rsidRPr="00DB707E" w:rsidRDefault="0058722E" w:rsidP="00A615F4">
            <w:pPr>
              <w:pStyle w:val="TAL"/>
              <w:rPr>
                <w:ins w:id="9370" w:author="RedCap - BigCR editor" w:date="2022-08-28T17:27:00Z"/>
                <w:lang w:eastAsia="zh-CN"/>
              </w:rPr>
            </w:pPr>
            <w:ins w:id="9371" w:author="RedCap - BigCR editor" w:date="2022-08-28T17:27:00Z">
              <w:r w:rsidRPr="00DB707E">
                <w:rPr>
                  <w:lang w:eastAsia="zh-CN"/>
                </w:rPr>
                <w:t xml:space="preserve">LTE </w:t>
              </w:r>
              <w:r w:rsidRPr="00DB707E">
                <w:rPr>
                  <w:rFonts w:eastAsia="Malgun Gothic"/>
                </w:rPr>
                <w:t>10 MHz bandwidth, TDD duplex mode</w:t>
              </w:r>
            </w:ins>
          </w:p>
        </w:tc>
      </w:tr>
      <w:tr w:rsidR="0058722E" w:rsidRPr="00DB707E" w14:paraId="19DDC5E7" w14:textId="77777777" w:rsidTr="00A615F4">
        <w:trPr>
          <w:ins w:id="9372" w:author="RedCap - BigCR editor" w:date="2022-08-28T17:27:00Z"/>
        </w:trPr>
        <w:tc>
          <w:tcPr>
            <w:tcW w:w="1427" w:type="dxa"/>
            <w:tcBorders>
              <w:top w:val="single" w:sz="4" w:space="0" w:color="auto"/>
              <w:left w:val="single" w:sz="4" w:space="0" w:color="auto"/>
              <w:bottom w:val="single" w:sz="4" w:space="0" w:color="auto"/>
              <w:right w:val="single" w:sz="4" w:space="0" w:color="auto"/>
            </w:tcBorders>
            <w:hideMark/>
          </w:tcPr>
          <w:p w14:paraId="553E3819" w14:textId="77777777" w:rsidR="0058722E" w:rsidRPr="00DB707E" w:rsidRDefault="0058722E" w:rsidP="00A615F4">
            <w:pPr>
              <w:pStyle w:val="TAL"/>
              <w:rPr>
                <w:ins w:id="9373" w:author="RedCap - BigCR editor" w:date="2022-08-28T17:27:00Z"/>
                <w:lang w:eastAsia="zh-CN"/>
              </w:rPr>
            </w:pPr>
            <w:ins w:id="9374" w:author="RedCap - BigCR editor" w:date="2022-08-28T17:27:00Z">
              <w:r w:rsidRPr="00DB707E">
                <w:rPr>
                  <w:lang w:eastAsia="zh-CN"/>
                </w:rPr>
                <w:t>4</w:t>
              </w:r>
            </w:ins>
          </w:p>
        </w:tc>
        <w:tc>
          <w:tcPr>
            <w:tcW w:w="3960" w:type="dxa"/>
            <w:tcBorders>
              <w:top w:val="single" w:sz="4" w:space="0" w:color="auto"/>
              <w:left w:val="single" w:sz="4" w:space="0" w:color="auto"/>
              <w:bottom w:val="single" w:sz="4" w:space="0" w:color="auto"/>
              <w:right w:val="single" w:sz="4" w:space="0" w:color="auto"/>
            </w:tcBorders>
            <w:hideMark/>
          </w:tcPr>
          <w:p w14:paraId="4EFB018E" w14:textId="77777777" w:rsidR="0058722E" w:rsidRPr="00DB707E" w:rsidRDefault="0058722E" w:rsidP="00A615F4">
            <w:pPr>
              <w:pStyle w:val="TAL"/>
              <w:rPr>
                <w:ins w:id="9375" w:author="RedCap - BigCR editor" w:date="2022-08-28T17:27:00Z"/>
                <w:rFonts w:eastAsia="Malgun Gothic"/>
              </w:rPr>
            </w:pPr>
            <w:ins w:id="9376" w:author="RedCap - BigCR editor" w:date="2022-08-28T17:27:00Z">
              <w:r w:rsidRPr="00DB707E">
                <w:rPr>
                  <w:rFonts w:eastAsia="Malgun Gothic"/>
                </w:rPr>
                <w:t>NR 15 kHz SSB SCS, 10 MHz bandwidth, FDD duplex mode</w:t>
              </w:r>
            </w:ins>
          </w:p>
        </w:tc>
        <w:tc>
          <w:tcPr>
            <w:tcW w:w="4242" w:type="dxa"/>
            <w:tcBorders>
              <w:top w:val="single" w:sz="4" w:space="0" w:color="auto"/>
              <w:left w:val="single" w:sz="4" w:space="0" w:color="auto"/>
              <w:bottom w:val="single" w:sz="4" w:space="0" w:color="auto"/>
              <w:right w:val="single" w:sz="4" w:space="0" w:color="auto"/>
            </w:tcBorders>
            <w:hideMark/>
          </w:tcPr>
          <w:p w14:paraId="0E7782B3" w14:textId="77777777" w:rsidR="0058722E" w:rsidRPr="00DB707E" w:rsidRDefault="0058722E" w:rsidP="00A615F4">
            <w:pPr>
              <w:pStyle w:val="TAL"/>
              <w:rPr>
                <w:ins w:id="9377" w:author="RedCap - BigCR editor" w:date="2022-08-28T17:27:00Z"/>
                <w:lang w:val="fr-FR" w:eastAsia="zh-CN"/>
              </w:rPr>
            </w:pPr>
            <w:ins w:id="9378" w:author="RedCap - BigCR editor" w:date="2022-08-28T17:27:00Z">
              <w:r w:rsidRPr="00DB707E">
                <w:rPr>
                  <w:lang w:val="fr-FR" w:eastAsia="zh-CN"/>
                </w:rPr>
                <w:t xml:space="preserve">LTE </w:t>
              </w:r>
              <w:r w:rsidRPr="00DB707E">
                <w:rPr>
                  <w:rFonts w:eastAsia="Malgun Gothic"/>
                  <w:lang w:val="fr-FR"/>
                </w:rPr>
                <w:t xml:space="preserve">10 MHz </w:t>
              </w:r>
              <w:proofErr w:type="spellStart"/>
              <w:r w:rsidRPr="00DB707E">
                <w:rPr>
                  <w:rFonts w:eastAsia="Malgun Gothic"/>
                  <w:lang w:val="fr-FR"/>
                </w:rPr>
                <w:t>bandwidth</w:t>
              </w:r>
              <w:proofErr w:type="spellEnd"/>
              <w:r w:rsidRPr="00DB707E">
                <w:rPr>
                  <w:rFonts w:eastAsia="Malgun Gothic"/>
                  <w:lang w:val="fr-FR"/>
                </w:rPr>
                <w:t>, FDD duplex mode</w:t>
              </w:r>
            </w:ins>
          </w:p>
        </w:tc>
      </w:tr>
      <w:tr w:rsidR="0058722E" w:rsidRPr="00DB707E" w14:paraId="3CB1D174" w14:textId="77777777" w:rsidTr="00A615F4">
        <w:trPr>
          <w:ins w:id="9379" w:author="RedCap - BigCR editor" w:date="2022-08-28T17:27:00Z"/>
        </w:trPr>
        <w:tc>
          <w:tcPr>
            <w:tcW w:w="1427" w:type="dxa"/>
            <w:tcBorders>
              <w:top w:val="single" w:sz="4" w:space="0" w:color="auto"/>
              <w:left w:val="single" w:sz="4" w:space="0" w:color="auto"/>
              <w:bottom w:val="single" w:sz="4" w:space="0" w:color="auto"/>
              <w:right w:val="single" w:sz="4" w:space="0" w:color="auto"/>
            </w:tcBorders>
            <w:hideMark/>
          </w:tcPr>
          <w:p w14:paraId="6BFDDD39" w14:textId="77777777" w:rsidR="0058722E" w:rsidRPr="00DB707E" w:rsidRDefault="0058722E" w:rsidP="00A615F4">
            <w:pPr>
              <w:pStyle w:val="TAL"/>
              <w:rPr>
                <w:ins w:id="9380" w:author="RedCap - BigCR editor" w:date="2022-08-28T17:27:00Z"/>
                <w:lang w:eastAsia="zh-CN"/>
              </w:rPr>
            </w:pPr>
            <w:ins w:id="9381" w:author="RedCap - BigCR editor" w:date="2022-08-28T17:27:00Z">
              <w:r w:rsidRPr="00DB707E">
                <w:rPr>
                  <w:lang w:eastAsia="zh-CN"/>
                </w:rPr>
                <w:t>5</w:t>
              </w:r>
            </w:ins>
          </w:p>
        </w:tc>
        <w:tc>
          <w:tcPr>
            <w:tcW w:w="3960" w:type="dxa"/>
            <w:tcBorders>
              <w:top w:val="single" w:sz="4" w:space="0" w:color="auto"/>
              <w:left w:val="single" w:sz="4" w:space="0" w:color="auto"/>
              <w:bottom w:val="single" w:sz="4" w:space="0" w:color="auto"/>
              <w:right w:val="single" w:sz="4" w:space="0" w:color="auto"/>
            </w:tcBorders>
            <w:hideMark/>
          </w:tcPr>
          <w:p w14:paraId="051CB74A" w14:textId="77777777" w:rsidR="0058722E" w:rsidRPr="00DB707E" w:rsidRDefault="0058722E" w:rsidP="00A615F4">
            <w:pPr>
              <w:pStyle w:val="TAL"/>
              <w:rPr>
                <w:ins w:id="9382" w:author="RedCap - BigCR editor" w:date="2022-08-28T17:27:00Z"/>
                <w:rFonts w:eastAsia="Malgun Gothic"/>
              </w:rPr>
            </w:pPr>
            <w:ins w:id="9383" w:author="RedCap - BigCR editor" w:date="2022-08-28T17:27:00Z">
              <w:r w:rsidRPr="00DB707E">
                <w:rPr>
                  <w:rFonts w:eastAsia="Malgun Gothic"/>
                </w:rPr>
                <w:t>NR 15 kHz SSB SCS, 10 MHz bandwidth, TDD duplex mode</w:t>
              </w:r>
            </w:ins>
          </w:p>
        </w:tc>
        <w:tc>
          <w:tcPr>
            <w:tcW w:w="4242" w:type="dxa"/>
            <w:tcBorders>
              <w:top w:val="single" w:sz="4" w:space="0" w:color="auto"/>
              <w:left w:val="single" w:sz="4" w:space="0" w:color="auto"/>
              <w:bottom w:val="single" w:sz="4" w:space="0" w:color="auto"/>
              <w:right w:val="single" w:sz="4" w:space="0" w:color="auto"/>
            </w:tcBorders>
            <w:hideMark/>
          </w:tcPr>
          <w:p w14:paraId="39B054CB" w14:textId="77777777" w:rsidR="0058722E" w:rsidRPr="00DB707E" w:rsidRDefault="0058722E" w:rsidP="00A615F4">
            <w:pPr>
              <w:pStyle w:val="TAL"/>
              <w:rPr>
                <w:ins w:id="9384" w:author="RedCap - BigCR editor" w:date="2022-08-28T17:27:00Z"/>
                <w:lang w:val="fr-FR" w:eastAsia="zh-CN"/>
              </w:rPr>
            </w:pPr>
            <w:ins w:id="9385" w:author="RedCap - BigCR editor" w:date="2022-08-28T17:27:00Z">
              <w:r w:rsidRPr="00DB707E">
                <w:rPr>
                  <w:lang w:val="fr-FR" w:eastAsia="zh-CN"/>
                </w:rPr>
                <w:t xml:space="preserve">LTE </w:t>
              </w:r>
              <w:r w:rsidRPr="00DB707E">
                <w:rPr>
                  <w:rFonts w:eastAsia="Malgun Gothic"/>
                  <w:lang w:val="fr-FR"/>
                </w:rPr>
                <w:t xml:space="preserve">10 MHz </w:t>
              </w:r>
              <w:proofErr w:type="spellStart"/>
              <w:r w:rsidRPr="00DB707E">
                <w:rPr>
                  <w:rFonts w:eastAsia="Malgun Gothic"/>
                  <w:lang w:val="fr-FR"/>
                </w:rPr>
                <w:t>bandwidth</w:t>
              </w:r>
              <w:proofErr w:type="spellEnd"/>
              <w:r w:rsidRPr="00DB707E">
                <w:rPr>
                  <w:rFonts w:eastAsia="Malgun Gothic"/>
                  <w:lang w:val="fr-FR"/>
                </w:rPr>
                <w:t>, FDD duplex mode</w:t>
              </w:r>
            </w:ins>
          </w:p>
        </w:tc>
      </w:tr>
      <w:tr w:rsidR="0058722E" w:rsidRPr="00DB707E" w14:paraId="7B4D91E6" w14:textId="77777777" w:rsidTr="00A615F4">
        <w:trPr>
          <w:ins w:id="9386" w:author="RedCap - BigCR editor" w:date="2022-08-28T17:27:00Z"/>
        </w:trPr>
        <w:tc>
          <w:tcPr>
            <w:tcW w:w="1427" w:type="dxa"/>
            <w:tcBorders>
              <w:top w:val="single" w:sz="4" w:space="0" w:color="auto"/>
              <w:left w:val="single" w:sz="4" w:space="0" w:color="auto"/>
              <w:bottom w:val="single" w:sz="4" w:space="0" w:color="auto"/>
              <w:right w:val="single" w:sz="4" w:space="0" w:color="auto"/>
            </w:tcBorders>
            <w:hideMark/>
          </w:tcPr>
          <w:p w14:paraId="0CBD2397" w14:textId="77777777" w:rsidR="0058722E" w:rsidRPr="00DB707E" w:rsidRDefault="0058722E" w:rsidP="00A615F4">
            <w:pPr>
              <w:pStyle w:val="TAL"/>
              <w:rPr>
                <w:ins w:id="9387" w:author="RedCap - BigCR editor" w:date="2022-08-28T17:27:00Z"/>
                <w:lang w:eastAsia="zh-CN"/>
              </w:rPr>
            </w:pPr>
            <w:ins w:id="9388" w:author="RedCap - BigCR editor" w:date="2022-08-28T17:27:00Z">
              <w:r w:rsidRPr="00DB707E">
                <w:rPr>
                  <w:lang w:eastAsia="zh-CN"/>
                </w:rPr>
                <w:t>6</w:t>
              </w:r>
            </w:ins>
          </w:p>
        </w:tc>
        <w:tc>
          <w:tcPr>
            <w:tcW w:w="3960" w:type="dxa"/>
            <w:tcBorders>
              <w:top w:val="single" w:sz="4" w:space="0" w:color="auto"/>
              <w:left w:val="single" w:sz="4" w:space="0" w:color="auto"/>
              <w:bottom w:val="single" w:sz="4" w:space="0" w:color="auto"/>
              <w:right w:val="single" w:sz="4" w:space="0" w:color="auto"/>
            </w:tcBorders>
            <w:hideMark/>
          </w:tcPr>
          <w:p w14:paraId="4F0B002B" w14:textId="77777777" w:rsidR="0058722E" w:rsidRPr="00DB707E" w:rsidRDefault="0058722E" w:rsidP="00A615F4">
            <w:pPr>
              <w:pStyle w:val="TAL"/>
              <w:rPr>
                <w:ins w:id="9389" w:author="RedCap - BigCR editor" w:date="2022-08-28T17:27:00Z"/>
                <w:rFonts w:eastAsia="Malgun Gothic"/>
              </w:rPr>
            </w:pPr>
            <w:ins w:id="9390" w:author="RedCap - BigCR editor" w:date="2022-08-28T17:27:00Z">
              <w:r w:rsidRPr="00DB707E">
                <w:rPr>
                  <w:rFonts w:eastAsia="Malgun Gothic"/>
                </w:rPr>
                <w:t>NR 30 kHz SSB SCS, 40 MHz bandwidth, TDD duplex mode</w:t>
              </w:r>
            </w:ins>
          </w:p>
        </w:tc>
        <w:tc>
          <w:tcPr>
            <w:tcW w:w="4242" w:type="dxa"/>
            <w:tcBorders>
              <w:top w:val="single" w:sz="4" w:space="0" w:color="auto"/>
              <w:left w:val="single" w:sz="4" w:space="0" w:color="auto"/>
              <w:bottom w:val="single" w:sz="4" w:space="0" w:color="auto"/>
              <w:right w:val="single" w:sz="4" w:space="0" w:color="auto"/>
            </w:tcBorders>
            <w:hideMark/>
          </w:tcPr>
          <w:p w14:paraId="741240D1" w14:textId="77777777" w:rsidR="0058722E" w:rsidRPr="00DB707E" w:rsidRDefault="0058722E" w:rsidP="00A615F4">
            <w:pPr>
              <w:pStyle w:val="TAL"/>
              <w:rPr>
                <w:ins w:id="9391" w:author="RedCap - BigCR editor" w:date="2022-08-28T17:27:00Z"/>
                <w:lang w:val="fr-FR" w:eastAsia="zh-CN"/>
              </w:rPr>
            </w:pPr>
            <w:ins w:id="9392" w:author="RedCap - BigCR editor" w:date="2022-08-28T17:27:00Z">
              <w:r w:rsidRPr="00DB707E">
                <w:rPr>
                  <w:lang w:val="fr-FR" w:eastAsia="zh-CN"/>
                </w:rPr>
                <w:t xml:space="preserve">LTE </w:t>
              </w:r>
              <w:r w:rsidRPr="00DB707E">
                <w:rPr>
                  <w:rFonts w:eastAsia="Malgun Gothic"/>
                  <w:lang w:val="fr-FR"/>
                </w:rPr>
                <w:t xml:space="preserve">10 MHz </w:t>
              </w:r>
              <w:proofErr w:type="spellStart"/>
              <w:r w:rsidRPr="00DB707E">
                <w:rPr>
                  <w:rFonts w:eastAsia="Malgun Gothic"/>
                  <w:lang w:val="fr-FR"/>
                </w:rPr>
                <w:t>bandwidth</w:t>
              </w:r>
              <w:proofErr w:type="spellEnd"/>
              <w:r w:rsidRPr="00DB707E">
                <w:rPr>
                  <w:rFonts w:eastAsia="Malgun Gothic"/>
                  <w:lang w:val="fr-FR"/>
                </w:rPr>
                <w:t>, FDD duplex mode</w:t>
              </w:r>
            </w:ins>
          </w:p>
        </w:tc>
      </w:tr>
      <w:tr w:rsidR="0058722E" w:rsidRPr="00DB707E" w14:paraId="4777C66C" w14:textId="77777777" w:rsidTr="00A615F4">
        <w:trPr>
          <w:ins w:id="9393" w:author="RedCap - BigCR editor" w:date="2022-08-28T17:27:00Z"/>
        </w:trPr>
        <w:tc>
          <w:tcPr>
            <w:tcW w:w="1427" w:type="dxa"/>
            <w:tcBorders>
              <w:top w:val="single" w:sz="4" w:space="0" w:color="auto"/>
              <w:left w:val="single" w:sz="4" w:space="0" w:color="auto"/>
              <w:bottom w:val="single" w:sz="4" w:space="0" w:color="auto"/>
              <w:right w:val="single" w:sz="4" w:space="0" w:color="auto"/>
            </w:tcBorders>
          </w:tcPr>
          <w:p w14:paraId="69E32E0C" w14:textId="77777777" w:rsidR="0058722E" w:rsidRPr="00DB707E" w:rsidRDefault="0058722E" w:rsidP="00A615F4">
            <w:pPr>
              <w:pStyle w:val="TAL"/>
              <w:rPr>
                <w:ins w:id="9394" w:author="RedCap - BigCR editor" w:date="2022-08-28T17:27:00Z"/>
                <w:lang w:eastAsia="zh-CN"/>
              </w:rPr>
            </w:pPr>
            <w:ins w:id="9395" w:author="RedCap - BigCR editor" w:date="2022-08-28T17:27:00Z">
              <w:r w:rsidRPr="00DB707E">
                <w:t>7</w:t>
              </w:r>
            </w:ins>
          </w:p>
        </w:tc>
        <w:tc>
          <w:tcPr>
            <w:tcW w:w="3960" w:type="dxa"/>
            <w:tcBorders>
              <w:top w:val="single" w:sz="4" w:space="0" w:color="auto"/>
              <w:left w:val="single" w:sz="4" w:space="0" w:color="auto"/>
              <w:bottom w:val="single" w:sz="4" w:space="0" w:color="auto"/>
              <w:right w:val="single" w:sz="4" w:space="0" w:color="auto"/>
            </w:tcBorders>
          </w:tcPr>
          <w:p w14:paraId="4B6A6830" w14:textId="77777777" w:rsidR="0058722E" w:rsidRPr="00DB707E" w:rsidRDefault="0058722E" w:rsidP="00A615F4">
            <w:pPr>
              <w:pStyle w:val="TAL"/>
              <w:rPr>
                <w:ins w:id="9396" w:author="RedCap - BigCR editor" w:date="2022-08-28T17:27:00Z"/>
                <w:rFonts w:eastAsia="Malgun Gothic"/>
              </w:rPr>
            </w:pPr>
            <w:ins w:id="9397" w:author="RedCap - BigCR editor" w:date="2022-08-28T17:27:00Z">
              <w:r w:rsidRPr="00DB707E">
                <w:rPr>
                  <w:rFonts w:eastAsia="Malgun Gothic"/>
                </w:rPr>
                <w:t>NR 15 kHz SSB SCS, 10 MHz bandwidth, HD-FDD duplex mode</w:t>
              </w:r>
            </w:ins>
          </w:p>
        </w:tc>
        <w:tc>
          <w:tcPr>
            <w:tcW w:w="4242" w:type="dxa"/>
            <w:tcBorders>
              <w:top w:val="single" w:sz="4" w:space="0" w:color="auto"/>
              <w:left w:val="single" w:sz="4" w:space="0" w:color="auto"/>
              <w:bottom w:val="single" w:sz="4" w:space="0" w:color="auto"/>
              <w:right w:val="single" w:sz="4" w:space="0" w:color="auto"/>
            </w:tcBorders>
          </w:tcPr>
          <w:p w14:paraId="4C2BCD82" w14:textId="77777777" w:rsidR="0058722E" w:rsidRPr="00DB707E" w:rsidRDefault="0058722E" w:rsidP="00A615F4">
            <w:pPr>
              <w:pStyle w:val="TAL"/>
              <w:rPr>
                <w:ins w:id="9398" w:author="RedCap - BigCR editor" w:date="2022-08-28T17:27:00Z"/>
                <w:lang w:val="fr-FR" w:eastAsia="zh-CN"/>
              </w:rPr>
            </w:pPr>
            <w:ins w:id="9399" w:author="RedCap - BigCR editor" w:date="2022-08-28T17:27:00Z">
              <w:r w:rsidRPr="00DB707E">
                <w:t xml:space="preserve">LTE </w:t>
              </w:r>
              <w:r w:rsidRPr="00DB707E">
                <w:rPr>
                  <w:rFonts w:eastAsia="Malgun Gothic"/>
                </w:rPr>
                <w:t>10 MHz bandwidth, TDD duplex mode</w:t>
              </w:r>
            </w:ins>
          </w:p>
        </w:tc>
      </w:tr>
      <w:tr w:rsidR="0058722E" w:rsidRPr="00DB707E" w14:paraId="6B9691F0" w14:textId="77777777" w:rsidTr="00A615F4">
        <w:trPr>
          <w:ins w:id="9400" w:author="RedCap - BigCR editor" w:date="2022-08-28T17:27:00Z"/>
        </w:trPr>
        <w:tc>
          <w:tcPr>
            <w:tcW w:w="1427" w:type="dxa"/>
            <w:tcBorders>
              <w:top w:val="single" w:sz="4" w:space="0" w:color="auto"/>
              <w:left w:val="single" w:sz="4" w:space="0" w:color="auto"/>
              <w:bottom w:val="single" w:sz="4" w:space="0" w:color="auto"/>
              <w:right w:val="single" w:sz="4" w:space="0" w:color="auto"/>
            </w:tcBorders>
          </w:tcPr>
          <w:p w14:paraId="5904010A" w14:textId="77777777" w:rsidR="0058722E" w:rsidRPr="00DB707E" w:rsidRDefault="0058722E" w:rsidP="00A615F4">
            <w:pPr>
              <w:pStyle w:val="TAL"/>
              <w:rPr>
                <w:ins w:id="9401" w:author="RedCap - BigCR editor" w:date="2022-08-28T17:27:00Z"/>
              </w:rPr>
            </w:pPr>
            <w:ins w:id="9402" w:author="RedCap - BigCR editor" w:date="2022-08-28T17:27:00Z">
              <w:r w:rsidRPr="00DB707E">
                <w:t>8</w:t>
              </w:r>
            </w:ins>
          </w:p>
        </w:tc>
        <w:tc>
          <w:tcPr>
            <w:tcW w:w="3960" w:type="dxa"/>
            <w:tcBorders>
              <w:top w:val="single" w:sz="4" w:space="0" w:color="auto"/>
              <w:left w:val="single" w:sz="4" w:space="0" w:color="auto"/>
              <w:bottom w:val="single" w:sz="4" w:space="0" w:color="auto"/>
              <w:right w:val="single" w:sz="4" w:space="0" w:color="auto"/>
            </w:tcBorders>
          </w:tcPr>
          <w:p w14:paraId="09A8B461" w14:textId="77777777" w:rsidR="0058722E" w:rsidRPr="00DB707E" w:rsidRDefault="0058722E" w:rsidP="00A615F4">
            <w:pPr>
              <w:pStyle w:val="TAL"/>
              <w:rPr>
                <w:ins w:id="9403" w:author="RedCap - BigCR editor" w:date="2022-08-28T17:27:00Z"/>
              </w:rPr>
            </w:pPr>
            <w:ins w:id="9404" w:author="RedCap - BigCR editor" w:date="2022-08-28T17:27:00Z">
              <w:r w:rsidRPr="00DB707E">
                <w:rPr>
                  <w:rFonts w:eastAsia="Malgun Gothic"/>
                </w:rPr>
                <w:t>NR 15 kHz SSB SCS, 10 MHz bandwidth, HD-FDD duplex mode</w:t>
              </w:r>
            </w:ins>
          </w:p>
        </w:tc>
        <w:tc>
          <w:tcPr>
            <w:tcW w:w="4242" w:type="dxa"/>
            <w:tcBorders>
              <w:top w:val="single" w:sz="4" w:space="0" w:color="auto"/>
              <w:left w:val="single" w:sz="4" w:space="0" w:color="auto"/>
              <w:bottom w:val="single" w:sz="4" w:space="0" w:color="auto"/>
              <w:right w:val="single" w:sz="4" w:space="0" w:color="auto"/>
            </w:tcBorders>
          </w:tcPr>
          <w:p w14:paraId="281C9540" w14:textId="77777777" w:rsidR="0058722E" w:rsidRPr="00DB707E" w:rsidRDefault="0058722E" w:rsidP="00A615F4">
            <w:pPr>
              <w:pStyle w:val="TAL"/>
              <w:rPr>
                <w:ins w:id="9405" w:author="RedCap - BigCR editor" w:date="2022-08-28T17:27:00Z"/>
                <w:lang w:val="fr-FR" w:eastAsia="zh-CN"/>
              </w:rPr>
            </w:pPr>
            <w:ins w:id="9406" w:author="RedCap - BigCR editor" w:date="2022-08-28T17:27:00Z">
              <w:r w:rsidRPr="00DB707E">
                <w:t xml:space="preserve">LTE </w:t>
              </w:r>
              <w:r w:rsidRPr="00DB707E">
                <w:rPr>
                  <w:rFonts w:eastAsia="Malgun Gothic"/>
                </w:rPr>
                <w:t>10 MHz bandwidth, FDD duplex mode</w:t>
              </w:r>
            </w:ins>
          </w:p>
        </w:tc>
      </w:tr>
      <w:tr w:rsidR="0058722E" w:rsidRPr="00DB707E" w14:paraId="0E846828" w14:textId="77777777" w:rsidTr="00A615F4">
        <w:trPr>
          <w:ins w:id="9407" w:author="RedCap - BigCR editor" w:date="2022-08-28T17:27:00Z"/>
        </w:trPr>
        <w:tc>
          <w:tcPr>
            <w:tcW w:w="9629" w:type="dxa"/>
            <w:gridSpan w:val="3"/>
            <w:tcBorders>
              <w:top w:val="single" w:sz="4" w:space="0" w:color="auto"/>
              <w:left w:val="single" w:sz="4" w:space="0" w:color="auto"/>
              <w:bottom w:val="single" w:sz="4" w:space="0" w:color="auto"/>
              <w:right w:val="single" w:sz="4" w:space="0" w:color="auto"/>
            </w:tcBorders>
            <w:hideMark/>
          </w:tcPr>
          <w:p w14:paraId="0A698E4A" w14:textId="77777777" w:rsidR="0058722E" w:rsidRPr="00DB707E" w:rsidRDefault="0058722E" w:rsidP="00A615F4">
            <w:pPr>
              <w:pStyle w:val="TAN"/>
              <w:rPr>
                <w:ins w:id="9408" w:author="RedCap - BigCR editor" w:date="2022-08-28T17:27:00Z"/>
                <w:lang w:eastAsia="zh-CN"/>
              </w:rPr>
            </w:pPr>
            <w:ins w:id="9409" w:author="RedCap - BigCR editor" w:date="2022-08-28T17:27:00Z">
              <w:r w:rsidRPr="00DB707E">
                <w:rPr>
                  <w:lang w:eastAsia="zh-CN"/>
                </w:rPr>
                <w:t>Note:</w:t>
              </w:r>
              <w:r w:rsidRPr="00DB707E">
                <w:rPr>
                  <w:lang w:eastAsia="zh-CN"/>
                </w:rPr>
                <w:tab/>
              </w:r>
              <w:r w:rsidRPr="00DB707E">
                <w:t>The UE is only required to be tested in one of the supported test configurations.</w:t>
              </w:r>
            </w:ins>
          </w:p>
        </w:tc>
      </w:tr>
    </w:tbl>
    <w:p w14:paraId="089C6DA6" w14:textId="77777777" w:rsidR="0058722E" w:rsidRPr="00DB707E" w:rsidRDefault="0058722E" w:rsidP="0058722E">
      <w:pPr>
        <w:rPr>
          <w:ins w:id="9410" w:author="RedCap - BigCR editor" w:date="2022-08-28T17:27:00Z"/>
        </w:rPr>
      </w:pPr>
    </w:p>
    <w:p w14:paraId="742725BC" w14:textId="77777777" w:rsidR="0058722E" w:rsidRPr="00DB707E" w:rsidRDefault="0058722E" w:rsidP="0058722E">
      <w:pPr>
        <w:pStyle w:val="TH"/>
        <w:rPr>
          <w:ins w:id="9411" w:author="RedCap - BigCR editor" w:date="2022-08-28T17:27:00Z"/>
        </w:rPr>
      </w:pPr>
      <w:ins w:id="9412" w:author="RedCap - BigCR editor" w:date="2022-08-28T17:27:00Z">
        <w:r w:rsidRPr="00DB707E">
          <w:t>Table A.16.1</w:t>
        </w:r>
        <w:r w:rsidRPr="00DB707E">
          <w:rPr>
            <w:lang w:eastAsia="zh-CN"/>
          </w:rPr>
          <w:t>.2.3.2</w:t>
        </w:r>
        <w:r w:rsidRPr="00DB707E">
          <w:t>-2: General test parameters for NR to E-UTRAN cell re-selection test case</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58722E" w:rsidRPr="00DB707E" w14:paraId="4A525942" w14:textId="77777777" w:rsidTr="00A615F4">
        <w:trPr>
          <w:cantSplit/>
          <w:ins w:id="9413" w:author="RedCap - BigCR editor" w:date="2022-08-28T17:27:00Z"/>
        </w:trPr>
        <w:tc>
          <w:tcPr>
            <w:tcW w:w="2802" w:type="dxa"/>
            <w:gridSpan w:val="2"/>
          </w:tcPr>
          <w:p w14:paraId="1CDF927D" w14:textId="77777777" w:rsidR="0058722E" w:rsidRPr="00DB707E" w:rsidRDefault="0058722E" w:rsidP="00A615F4">
            <w:pPr>
              <w:pStyle w:val="TAH"/>
              <w:rPr>
                <w:ins w:id="9414" w:author="RedCap - BigCR editor" w:date="2022-08-28T17:27:00Z"/>
              </w:rPr>
            </w:pPr>
            <w:ins w:id="9415" w:author="RedCap - BigCR editor" w:date="2022-08-28T17:27:00Z">
              <w:r w:rsidRPr="00DB707E">
                <w:t>Parameter</w:t>
              </w:r>
            </w:ins>
          </w:p>
        </w:tc>
        <w:tc>
          <w:tcPr>
            <w:tcW w:w="708" w:type="dxa"/>
          </w:tcPr>
          <w:p w14:paraId="48037C2F" w14:textId="77777777" w:rsidR="0058722E" w:rsidRPr="00DB707E" w:rsidRDefault="0058722E" w:rsidP="00A615F4">
            <w:pPr>
              <w:pStyle w:val="TAH"/>
              <w:rPr>
                <w:ins w:id="9416" w:author="RedCap - BigCR editor" w:date="2022-08-28T17:27:00Z"/>
              </w:rPr>
            </w:pPr>
            <w:ins w:id="9417" w:author="RedCap - BigCR editor" w:date="2022-08-28T17:27:00Z">
              <w:r w:rsidRPr="00DB707E">
                <w:t>Unit</w:t>
              </w:r>
            </w:ins>
          </w:p>
        </w:tc>
        <w:tc>
          <w:tcPr>
            <w:tcW w:w="1418" w:type="dxa"/>
          </w:tcPr>
          <w:p w14:paraId="48BFE872" w14:textId="77777777" w:rsidR="0058722E" w:rsidRPr="00DB707E" w:rsidRDefault="0058722E" w:rsidP="00A615F4">
            <w:pPr>
              <w:pStyle w:val="TAH"/>
              <w:rPr>
                <w:ins w:id="9418" w:author="RedCap - BigCR editor" w:date="2022-08-28T17:27:00Z"/>
                <w:lang w:eastAsia="zh-CN"/>
              </w:rPr>
            </w:pPr>
            <w:ins w:id="9419" w:author="RedCap - BigCR editor" w:date="2022-08-28T17:27:00Z">
              <w:r w:rsidRPr="00DB707E">
                <w:rPr>
                  <w:lang w:eastAsia="zh-CN"/>
                </w:rPr>
                <w:t>Test configuration</w:t>
              </w:r>
            </w:ins>
          </w:p>
        </w:tc>
        <w:tc>
          <w:tcPr>
            <w:tcW w:w="1134" w:type="dxa"/>
          </w:tcPr>
          <w:p w14:paraId="0545414C" w14:textId="77777777" w:rsidR="0058722E" w:rsidRPr="00DB707E" w:rsidRDefault="0058722E" w:rsidP="00A615F4">
            <w:pPr>
              <w:pStyle w:val="TAH"/>
              <w:rPr>
                <w:ins w:id="9420" w:author="RedCap - BigCR editor" w:date="2022-08-28T17:27:00Z"/>
              </w:rPr>
            </w:pPr>
            <w:ins w:id="9421" w:author="RedCap - BigCR editor" w:date="2022-08-28T17:27:00Z">
              <w:r w:rsidRPr="00DB707E">
                <w:t>Value</w:t>
              </w:r>
            </w:ins>
          </w:p>
        </w:tc>
        <w:tc>
          <w:tcPr>
            <w:tcW w:w="3544" w:type="dxa"/>
          </w:tcPr>
          <w:p w14:paraId="4CE6B8F4" w14:textId="77777777" w:rsidR="0058722E" w:rsidRPr="00DB707E" w:rsidRDefault="0058722E" w:rsidP="00A615F4">
            <w:pPr>
              <w:pStyle w:val="TAH"/>
              <w:rPr>
                <w:ins w:id="9422" w:author="RedCap - BigCR editor" w:date="2022-08-28T17:27:00Z"/>
              </w:rPr>
            </w:pPr>
            <w:ins w:id="9423" w:author="RedCap - BigCR editor" w:date="2022-08-28T17:27:00Z">
              <w:r w:rsidRPr="00DB707E">
                <w:t>Comment</w:t>
              </w:r>
            </w:ins>
          </w:p>
        </w:tc>
      </w:tr>
      <w:tr w:rsidR="0058722E" w:rsidRPr="00DB707E" w14:paraId="6850EF31" w14:textId="77777777" w:rsidTr="00A615F4">
        <w:trPr>
          <w:cantSplit/>
          <w:ins w:id="9424" w:author="RedCap - BigCR editor" w:date="2022-08-28T17:27:00Z"/>
        </w:trPr>
        <w:tc>
          <w:tcPr>
            <w:tcW w:w="1008" w:type="dxa"/>
            <w:tcBorders>
              <w:bottom w:val="nil"/>
            </w:tcBorders>
          </w:tcPr>
          <w:p w14:paraId="5437130A" w14:textId="77777777" w:rsidR="0058722E" w:rsidRPr="00DB707E" w:rsidRDefault="0058722E" w:rsidP="00A615F4">
            <w:pPr>
              <w:pStyle w:val="TAL"/>
              <w:rPr>
                <w:ins w:id="9425" w:author="RedCap - BigCR editor" w:date="2022-08-28T17:27:00Z"/>
              </w:rPr>
            </w:pPr>
            <w:ins w:id="9426" w:author="RedCap - BigCR editor" w:date="2022-08-28T17:27:00Z">
              <w:r w:rsidRPr="00DB707E">
                <w:t>Initial condition</w:t>
              </w:r>
            </w:ins>
          </w:p>
        </w:tc>
        <w:tc>
          <w:tcPr>
            <w:tcW w:w="1794" w:type="dxa"/>
          </w:tcPr>
          <w:p w14:paraId="5FE24D35" w14:textId="77777777" w:rsidR="0058722E" w:rsidRPr="00DB707E" w:rsidRDefault="0058722E" w:rsidP="00A615F4">
            <w:pPr>
              <w:pStyle w:val="TAL"/>
              <w:rPr>
                <w:ins w:id="9427" w:author="RedCap - BigCR editor" w:date="2022-08-28T17:27:00Z"/>
              </w:rPr>
            </w:pPr>
            <w:ins w:id="9428" w:author="RedCap - BigCR editor" w:date="2022-08-28T17:27:00Z">
              <w:r w:rsidRPr="00DB707E">
                <w:t>Active cell</w:t>
              </w:r>
            </w:ins>
          </w:p>
        </w:tc>
        <w:tc>
          <w:tcPr>
            <w:tcW w:w="708" w:type="dxa"/>
          </w:tcPr>
          <w:p w14:paraId="07B8DDA6" w14:textId="77777777" w:rsidR="0058722E" w:rsidRPr="00DB707E" w:rsidRDefault="0058722E" w:rsidP="00A615F4">
            <w:pPr>
              <w:pStyle w:val="TAC"/>
              <w:rPr>
                <w:ins w:id="9429" w:author="RedCap - BigCR editor" w:date="2022-08-28T17:27:00Z"/>
              </w:rPr>
            </w:pPr>
          </w:p>
        </w:tc>
        <w:tc>
          <w:tcPr>
            <w:tcW w:w="1418" w:type="dxa"/>
          </w:tcPr>
          <w:p w14:paraId="5A1BD24A" w14:textId="77777777" w:rsidR="0058722E" w:rsidRPr="00DB707E" w:rsidRDefault="0058722E" w:rsidP="00A615F4">
            <w:pPr>
              <w:pStyle w:val="TAC"/>
              <w:rPr>
                <w:ins w:id="9430" w:author="RedCap - BigCR editor" w:date="2022-08-28T17:27:00Z"/>
                <w:lang w:eastAsia="zh-CN"/>
              </w:rPr>
            </w:pPr>
            <w:ins w:id="9431" w:author="RedCap - BigCR editor" w:date="2022-08-28T17:27:00Z">
              <w:r w:rsidRPr="00DB707E">
                <w:rPr>
                  <w:lang w:eastAsia="zh-CN"/>
                </w:rPr>
                <w:t>1, 2, 3, 4, 5, 6, 7, 8</w:t>
              </w:r>
            </w:ins>
          </w:p>
        </w:tc>
        <w:tc>
          <w:tcPr>
            <w:tcW w:w="1134" w:type="dxa"/>
          </w:tcPr>
          <w:p w14:paraId="785F486E" w14:textId="77777777" w:rsidR="0058722E" w:rsidRPr="00DB707E" w:rsidRDefault="0058722E" w:rsidP="00A615F4">
            <w:pPr>
              <w:pStyle w:val="TAC"/>
              <w:rPr>
                <w:ins w:id="9432" w:author="RedCap - BigCR editor" w:date="2022-08-28T17:27:00Z"/>
              </w:rPr>
            </w:pPr>
            <w:ins w:id="9433" w:author="RedCap - BigCR editor" w:date="2022-08-28T17:27:00Z">
              <w:r w:rsidRPr="00DB707E">
                <w:t>Cell1</w:t>
              </w:r>
            </w:ins>
          </w:p>
        </w:tc>
        <w:tc>
          <w:tcPr>
            <w:tcW w:w="3544" w:type="dxa"/>
            <w:tcBorders>
              <w:bottom w:val="nil"/>
            </w:tcBorders>
          </w:tcPr>
          <w:p w14:paraId="7A6AA536" w14:textId="77777777" w:rsidR="0058722E" w:rsidRPr="00DB707E" w:rsidRDefault="0058722E" w:rsidP="00A615F4">
            <w:pPr>
              <w:pStyle w:val="TAC"/>
              <w:rPr>
                <w:ins w:id="9434" w:author="RedCap - BigCR editor" w:date="2022-08-28T17:27:00Z"/>
              </w:rPr>
            </w:pPr>
            <w:ins w:id="9435" w:author="RedCap - BigCR editor" w:date="2022-08-28T17:27:00Z">
              <w:r w:rsidRPr="00DB707E">
                <w:rPr>
                  <w:lang w:eastAsia="zh-CN"/>
                </w:rPr>
                <w:t>The UE camps on cell 1 in the initial phase.</w:t>
              </w:r>
            </w:ins>
          </w:p>
        </w:tc>
      </w:tr>
      <w:tr w:rsidR="0058722E" w:rsidRPr="00DB707E" w14:paraId="2CBEC14A" w14:textId="77777777" w:rsidTr="00A615F4">
        <w:trPr>
          <w:cantSplit/>
          <w:ins w:id="9436" w:author="RedCap - BigCR editor" w:date="2022-08-28T17:27:00Z"/>
        </w:trPr>
        <w:tc>
          <w:tcPr>
            <w:tcW w:w="1008" w:type="dxa"/>
            <w:tcBorders>
              <w:top w:val="nil"/>
              <w:bottom w:val="single" w:sz="4" w:space="0" w:color="auto"/>
            </w:tcBorders>
          </w:tcPr>
          <w:p w14:paraId="03F51E45" w14:textId="77777777" w:rsidR="0058722E" w:rsidRPr="00DB707E" w:rsidRDefault="0058722E" w:rsidP="00A615F4">
            <w:pPr>
              <w:pStyle w:val="TAL"/>
              <w:rPr>
                <w:ins w:id="9437" w:author="RedCap - BigCR editor" w:date="2022-08-28T17:27:00Z"/>
              </w:rPr>
            </w:pPr>
          </w:p>
        </w:tc>
        <w:tc>
          <w:tcPr>
            <w:tcW w:w="1794" w:type="dxa"/>
          </w:tcPr>
          <w:p w14:paraId="6D96ED05" w14:textId="77777777" w:rsidR="0058722E" w:rsidRPr="00DB707E" w:rsidRDefault="0058722E" w:rsidP="00A615F4">
            <w:pPr>
              <w:pStyle w:val="TAL"/>
              <w:rPr>
                <w:ins w:id="9438" w:author="RedCap - BigCR editor" w:date="2022-08-28T17:27:00Z"/>
              </w:rPr>
            </w:pPr>
            <w:ins w:id="9439" w:author="RedCap - BigCR editor" w:date="2022-08-28T17:27:00Z">
              <w:r w:rsidRPr="00DB707E">
                <w:t>Neighbour cell</w:t>
              </w:r>
            </w:ins>
          </w:p>
        </w:tc>
        <w:tc>
          <w:tcPr>
            <w:tcW w:w="708" w:type="dxa"/>
          </w:tcPr>
          <w:p w14:paraId="520FBC3F" w14:textId="77777777" w:rsidR="0058722E" w:rsidRPr="00DB707E" w:rsidRDefault="0058722E" w:rsidP="00A615F4">
            <w:pPr>
              <w:pStyle w:val="TAC"/>
              <w:rPr>
                <w:ins w:id="9440" w:author="RedCap - BigCR editor" w:date="2022-08-28T17:27:00Z"/>
              </w:rPr>
            </w:pPr>
          </w:p>
        </w:tc>
        <w:tc>
          <w:tcPr>
            <w:tcW w:w="1418" w:type="dxa"/>
          </w:tcPr>
          <w:p w14:paraId="40B59839" w14:textId="77777777" w:rsidR="0058722E" w:rsidRPr="00DB707E" w:rsidRDefault="0058722E" w:rsidP="00A615F4">
            <w:pPr>
              <w:pStyle w:val="TAC"/>
              <w:rPr>
                <w:ins w:id="9441" w:author="RedCap - BigCR editor" w:date="2022-08-28T17:27:00Z"/>
                <w:lang w:eastAsia="zh-CN"/>
              </w:rPr>
            </w:pPr>
            <w:ins w:id="9442" w:author="RedCap - BigCR editor" w:date="2022-08-28T17:27:00Z">
              <w:r w:rsidRPr="00DB707E">
                <w:rPr>
                  <w:lang w:eastAsia="zh-CN"/>
                </w:rPr>
                <w:t>1, 2, 3, 4, 5, 6, 7, 8</w:t>
              </w:r>
            </w:ins>
          </w:p>
        </w:tc>
        <w:tc>
          <w:tcPr>
            <w:tcW w:w="1134" w:type="dxa"/>
          </w:tcPr>
          <w:p w14:paraId="119DACA9" w14:textId="77777777" w:rsidR="0058722E" w:rsidRPr="00DB707E" w:rsidRDefault="0058722E" w:rsidP="00A615F4">
            <w:pPr>
              <w:pStyle w:val="TAC"/>
              <w:rPr>
                <w:ins w:id="9443" w:author="RedCap - BigCR editor" w:date="2022-08-28T17:27:00Z"/>
              </w:rPr>
            </w:pPr>
            <w:ins w:id="9444" w:author="RedCap - BigCR editor" w:date="2022-08-28T17:27:00Z">
              <w:r w:rsidRPr="00DB707E">
                <w:rPr>
                  <w:rFonts w:hint="eastAsia"/>
                  <w:lang w:eastAsia="zh-CN"/>
                </w:rPr>
                <w:t>C</w:t>
              </w:r>
              <w:r w:rsidRPr="00DB707E">
                <w:rPr>
                  <w:lang w:eastAsia="zh-CN"/>
                </w:rPr>
                <w:t>ell2</w:t>
              </w:r>
            </w:ins>
          </w:p>
        </w:tc>
        <w:tc>
          <w:tcPr>
            <w:tcW w:w="3544" w:type="dxa"/>
            <w:tcBorders>
              <w:top w:val="nil"/>
              <w:bottom w:val="single" w:sz="4" w:space="0" w:color="auto"/>
            </w:tcBorders>
          </w:tcPr>
          <w:p w14:paraId="68F57CB9" w14:textId="77777777" w:rsidR="0058722E" w:rsidRPr="00DB707E" w:rsidRDefault="0058722E" w:rsidP="00A615F4">
            <w:pPr>
              <w:pStyle w:val="TAC"/>
              <w:rPr>
                <w:ins w:id="9445" w:author="RedCap - BigCR editor" w:date="2022-08-28T17:27:00Z"/>
                <w:lang w:eastAsia="zh-CN"/>
              </w:rPr>
            </w:pPr>
          </w:p>
        </w:tc>
      </w:tr>
      <w:tr w:rsidR="0058722E" w:rsidRPr="00DB707E" w14:paraId="4CEFEF73" w14:textId="77777777" w:rsidTr="00A615F4">
        <w:trPr>
          <w:cantSplit/>
          <w:trHeight w:val="237"/>
          <w:ins w:id="9446" w:author="RedCap - BigCR editor" w:date="2022-08-28T17:27:00Z"/>
        </w:trPr>
        <w:tc>
          <w:tcPr>
            <w:tcW w:w="1008" w:type="dxa"/>
            <w:tcBorders>
              <w:bottom w:val="nil"/>
            </w:tcBorders>
            <w:shd w:val="clear" w:color="auto" w:fill="auto"/>
          </w:tcPr>
          <w:p w14:paraId="2D0A05EE" w14:textId="77777777" w:rsidR="0058722E" w:rsidRPr="00DB707E" w:rsidRDefault="0058722E" w:rsidP="00A615F4">
            <w:pPr>
              <w:pStyle w:val="TAL"/>
              <w:rPr>
                <w:ins w:id="9447" w:author="RedCap - BigCR editor" w:date="2022-08-28T17:27:00Z"/>
              </w:rPr>
            </w:pPr>
            <w:ins w:id="9448" w:author="RedCap - BigCR editor" w:date="2022-08-28T17:27:00Z">
              <w:r w:rsidRPr="00DB707E">
                <w:t>T1 end condition</w:t>
              </w:r>
            </w:ins>
          </w:p>
        </w:tc>
        <w:tc>
          <w:tcPr>
            <w:tcW w:w="1794" w:type="dxa"/>
          </w:tcPr>
          <w:p w14:paraId="74925153" w14:textId="77777777" w:rsidR="0058722E" w:rsidRPr="00DB707E" w:rsidRDefault="0058722E" w:rsidP="00A615F4">
            <w:pPr>
              <w:pStyle w:val="TAL"/>
              <w:rPr>
                <w:ins w:id="9449" w:author="RedCap - BigCR editor" w:date="2022-08-28T17:27:00Z"/>
              </w:rPr>
            </w:pPr>
            <w:ins w:id="9450" w:author="RedCap - BigCR editor" w:date="2022-08-28T17:27:00Z">
              <w:r w:rsidRPr="00DB707E">
                <w:t>Active cell</w:t>
              </w:r>
            </w:ins>
          </w:p>
        </w:tc>
        <w:tc>
          <w:tcPr>
            <w:tcW w:w="708" w:type="dxa"/>
          </w:tcPr>
          <w:p w14:paraId="2C46E380" w14:textId="77777777" w:rsidR="0058722E" w:rsidRPr="00DB707E" w:rsidRDefault="0058722E" w:rsidP="00A615F4">
            <w:pPr>
              <w:pStyle w:val="TAC"/>
              <w:rPr>
                <w:ins w:id="9451" w:author="RedCap - BigCR editor" w:date="2022-08-28T17:27:00Z"/>
              </w:rPr>
            </w:pPr>
          </w:p>
        </w:tc>
        <w:tc>
          <w:tcPr>
            <w:tcW w:w="1418" w:type="dxa"/>
          </w:tcPr>
          <w:p w14:paraId="36927334" w14:textId="77777777" w:rsidR="0058722E" w:rsidRPr="00DB707E" w:rsidRDefault="0058722E" w:rsidP="00A615F4">
            <w:pPr>
              <w:pStyle w:val="TAC"/>
              <w:rPr>
                <w:ins w:id="9452" w:author="RedCap - BigCR editor" w:date="2022-08-28T17:27:00Z"/>
              </w:rPr>
            </w:pPr>
            <w:ins w:id="9453" w:author="RedCap - BigCR editor" w:date="2022-08-28T17:27:00Z">
              <w:r w:rsidRPr="00DB707E">
                <w:rPr>
                  <w:lang w:eastAsia="zh-CN"/>
                </w:rPr>
                <w:t>1, 2, 3, 4, 5, 6, 7, 8</w:t>
              </w:r>
            </w:ins>
          </w:p>
        </w:tc>
        <w:tc>
          <w:tcPr>
            <w:tcW w:w="1134" w:type="dxa"/>
          </w:tcPr>
          <w:p w14:paraId="2B5A533B" w14:textId="77777777" w:rsidR="0058722E" w:rsidRPr="00DB707E" w:rsidRDefault="0058722E" w:rsidP="00A615F4">
            <w:pPr>
              <w:pStyle w:val="TAC"/>
              <w:rPr>
                <w:ins w:id="9454" w:author="RedCap - BigCR editor" w:date="2022-08-28T17:27:00Z"/>
              </w:rPr>
            </w:pPr>
            <w:ins w:id="9455" w:author="RedCap - BigCR editor" w:date="2022-08-28T17:27:00Z">
              <w:r w:rsidRPr="00DB707E">
                <w:t>Cell</w:t>
              </w:r>
              <w:r w:rsidRPr="00DB707E">
                <w:rPr>
                  <w:lang w:eastAsia="zh-CN"/>
                </w:rPr>
                <w:t>2</w:t>
              </w:r>
            </w:ins>
          </w:p>
        </w:tc>
        <w:tc>
          <w:tcPr>
            <w:tcW w:w="3544" w:type="dxa"/>
            <w:tcBorders>
              <w:bottom w:val="nil"/>
            </w:tcBorders>
            <w:shd w:val="clear" w:color="auto" w:fill="auto"/>
          </w:tcPr>
          <w:p w14:paraId="4337C0E5" w14:textId="77777777" w:rsidR="0058722E" w:rsidRPr="00DB707E" w:rsidRDefault="0058722E" w:rsidP="00A615F4">
            <w:pPr>
              <w:pStyle w:val="TAC"/>
              <w:rPr>
                <w:ins w:id="9456" w:author="RedCap - BigCR editor" w:date="2022-08-28T17:27:00Z"/>
              </w:rPr>
            </w:pPr>
            <w:ins w:id="9457" w:author="RedCap - BigCR editor" w:date="2022-08-28T17:27:00Z">
              <w:r w:rsidRPr="00DB707E">
                <w:rPr>
                  <w:lang w:eastAsia="zh-CN"/>
                </w:rPr>
                <w:t>The UE shall perform reselection to cell 2 during T1.</w:t>
              </w:r>
            </w:ins>
          </w:p>
        </w:tc>
      </w:tr>
      <w:tr w:rsidR="0058722E" w:rsidRPr="00DB707E" w14:paraId="4BC2C786" w14:textId="77777777" w:rsidTr="00A615F4">
        <w:trPr>
          <w:cantSplit/>
          <w:trHeight w:val="283"/>
          <w:ins w:id="9458" w:author="RedCap - BigCR editor" w:date="2022-08-28T17:27:00Z"/>
        </w:trPr>
        <w:tc>
          <w:tcPr>
            <w:tcW w:w="1008" w:type="dxa"/>
            <w:tcBorders>
              <w:top w:val="nil"/>
              <w:bottom w:val="single" w:sz="4" w:space="0" w:color="auto"/>
            </w:tcBorders>
            <w:shd w:val="clear" w:color="auto" w:fill="auto"/>
          </w:tcPr>
          <w:p w14:paraId="2BC1FBF3" w14:textId="77777777" w:rsidR="0058722E" w:rsidRPr="00DB707E" w:rsidRDefault="0058722E" w:rsidP="00A615F4">
            <w:pPr>
              <w:pStyle w:val="TAL"/>
              <w:rPr>
                <w:ins w:id="9459" w:author="RedCap - BigCR editor" w:date="2022-08-28T17:27:00Z"/>
              </w:rPr>
            </w:pPr>
          </w:p>
        </w:tc>
        <w:tc>
          <w:tcPr>
            <w:tcW w:w="1794" w:type="dxa"/>
          </w:tcPr>
          <w:p w14:paraId="4BEB65B4" w14:textId="77777777" w:rsidR="0058722E" w:rsidRPr="00DB707E" w:rsidRDefault="0058722E" w:rsidP="00A615F4">
            <w:pPr>
              <w:pStyle w:val="TAL"/>
              <w:rPr>
                <w:ins w:id="9460" w:author="RedCap - BigCR editor" w:date="2022-08-28T17:27:00Z"/>
              </w:rPr>
            </w:pPr>
            <w:ins w:id="9461" w:author="RedCap - BigCR editor" w:date="2022-08-28T17:27:00Z">
              <w:r w:rsidRPr="00DB707E">
                <w:t>Neighbour cell</w:t>
              </w:r>
            </w:ins>
          </w:p>
        </w:tc>
        <w:tc>
          <w:tcPr>
            <w:tcW w:w="708" w:type="dxa"/>
          </w:tcPr>
          <w:p w14:paraId="20A98EB9" w14:textId="77777777" w:rsidR="0058722E" w:rsidRPr="00DB707E" w:rsidRDefault="0058722E" w:rsidP="00A615F4">
            <w:pPr>
              <w:pStyle w:val="TAC"/>
              <w:rPr>
                <w:ins w:id="9462" w:author="RedCap - BigCR editor" w:date="2022-08-28T17:27:00Z"/>
              </w:rPr>
            </w:pPr>
          </w:p>
        </w:tc>
        <w:tc>
          <w:tcPr>
            <w:tcW w:w="1418" w:type="dxa"/>
          </w:tcPr>
          <w:p w14:paraId="23D50B00" w14:textId="77777777" w:rsidR="0058722E" w:rsidRPr="00DB707E" w:rsidRDefault="0058722E" w:rsidP="00A615F4">
            <w:pPr>
              <w:pStyle w:val="TAC"/>
              <w:rPr>
                <w:ins w:id="9463" w:author="RedCap - BigCR editor" w:date="2022-08-28T17:27:00Z"/>
              </w:rPr>
            </w:pPr>
            <w:ins w:id="9464" w:author="RedCap - BigCR editor" w:date="2022-08-28T17:27:00Z">
              <w:r w:rsidRPr="00DB707E">
                <w:rPr>
                  <w:lang w:eastAsia="zh-CN"/>
                </w:rPr>
                <w:t>1, 2, 3, 4, 5, 6, 7, 8</w:t>
              </w:r>
            </w:ins>
          </w:p>
        </w:tc>
        <w:tc>
          <w:tcPr>
            <w:tcW w:w="1134" w:type="dxa"/>
          </w:tcPr>
          <w:p w14:paraId="3F13D6E4" w14:textId="77777777" w:rsidR="0058722E" w:rsidRPr="00DB707E" w:rsidRDefault="0058722E" w:rsidP="00A615F4">
            <w:pPr>
              <w:pStyle w:val="TAC"/>
              <w:rPr>
                <w:ins w:id="9465" w:author="RedCap - BigCR editor" w:date="2022-08-28T17:27:00Z"/>
              </w:rPr>
            </w:pPr>
            <w:ins w:id="9466" w:author="RedCap - BigCR editor" w:date="2022-08-28T17:27:00Z">
              <w:r w:rsidRPr="00DB707E">
                <w:t>Cell</w:t>
              </w:r>
              <w:r w:rsidRPr="00DB707E">
                <w:rPr>
                  <w:lang w:eastAsia="zh-CN"/>
                </w:rPr>
                <w:t>1</w:t>
              </w:r>
            </w:ins>
          </w:p>
        </w:tc>
        <w:tc>
          <w:tcPr>
            <w:tcW w:w="3544" w:type="dxa"/>
            <w:tcBorders>
              <w:top w:val="nil"/>
              <w:bottom w:val="single" w:sz="4" w:space="0" w:color="auto"/>
            </w:tcBorders>
            <w:shd w:val="clear" w:color="auto" w:fill="auto"/>
          </w:tcPr>
          <w:p w14:paraId="7727C523" w14:textId="77777777" w:rsidR="0058722E" w:rsidRPr="00DB707E" w:rsidRDefault="0058722E" w:rsidP="00A615F4">
            <w:pPr>
              <w:pStyle w:val="TAC"/>
              <w:rPr>
                <w:ins w:id="9467" w:author="RedCap - BigCR editor" w:date="2022-08-28T17:27:00Z"/>
              </w:rPr>
            </w:pPr>
          </w:p>
        </w:tc>
      </w:tr>
      <w:tr w:rsidR="0058722E" w:rsidRPr="00DB707E" w14:paraId="6BD0B952" w14:textId="77777777" w:rsidTr="00A615F4">
        <w:trPr>
          <w:cantSplit/>
          <w:ins w:id="9468" w:author="RedCap - BigCR editor" w:date="2022-08-28T17:27:00Z"/>
        </w:trPr>
        <w:tc>
          <w:tcPr>
            <w:tcW w:w="1008" w:type="dxa"/>
            <w:tcBorders>
              <w:bottom w:val="nil"/>
            </w:tcBorders>
            <w:shd w:val="clear" w:color="auto" w:fill="auto"/>
          </w:tcPr>
          <w:p w14:paraId="0A6D4A9B" w14:textId="77777777" w:rsidR="0058722E" w:rsidRPr="00DB707E" w:rsidRDefault="0058722E" w:rsidP="00A615F4">
            <w:pPr>
              <w:pStyle w:val="TAL"/>
              <w:rPr>
                <w:ins w:id="9469" w:author="RedCap - BigCR editor" w:date="2022-08-28T17:27:00Z"/>
              </w:rPr>
            </w:pPr>
            <w:ins w:id="9470" w:author="RedCap - BigCR editor" w:date="2022-08-28T17:27:00Z">
              <w:r w:rsidRPr="00DB707E">
                <w:t>T2 end condition</w:t>
              </w:r>
            </w:ins>
          </w:p>
        </w:tc>
        <w:tc>
          <w:tcPr>
            <w:tcW w:w="1794" w:type="dxa"/>
          </w:tcPr>
          <w:p w14:paraId="1DD3D781" w14:textId="77777777" w:rsidR="0058722E" w:rsidRPr="00DB707E" w:rsidRDefault="0058722E" w:rsidP="00A615F4">
            <w:pPr>
              <w:pStyle w:val="TAL"/>
              <w:rPr>
                <w:ins w:id="9471" w:author="RedCap - BigCR editor" w:date="2022-08-28T17:27:00Z"/>
              </w:rPr>
            </w:pPr>
            <w:ins w:id="9472" w:author="RedCap - BigCR editor" w:date="2022-08-28T17:27:00Z">
              <w:r w:rsidRPr="00DB707E">
                <w:t>Active cell</w:t>
              </w:r>
            </w:ins>
          </w:p>
        </w:tc>
        <w:tc>
          <w:tcPr>
            <w:tcW w:w="708" w:type="dxa"/>
          </w:tcPr>
          <w:p w14:paraId="62FF365E" w14:textId="77777777" w:rsidR="0058722E" w:rsidRPr="00DB707E" w:rsidRDefault="0058722E" w:rsidP="00A615F4">
            <w:pPr>
              <w:pStyle w:val="TAC"/>
              <w:rPr>
                <w:ins w:id="9473" w:author="RedCap - BigCR editor" w:date="2022-08-28T17:27:00Z"/>
              </w:rPr>
            </w:pPr>
          </w:p>
        </w:tc>
        <w:tc>
          <w:tcPr>
            <w:tcW w:w="1418" w:type="dxa"/>
          </w:tcPr>
          <w:p w14:paraId="73D5B16D" w14:textId="77777777" w:rsidR="0058722E" w:rsidRPr="00DB707E" w:rsidRDefault="0058722E" w:rsidP="00A615F4">
            <w:pPr>
              <w:pStyle w:val="TAC"/>
              <w:rPr>
                <w:ins w:id="9474" w:author="RedCap - BigCR editor" w:date="2022-08-28T17:27:00Z"/>
              </w:rPr>
            </w:pPr>
            <w:ins w:id="9475" w:author="RedCap - BigCR editor" w:date="2022-08-28T17:27:00Z">
              <w:r w:rsidRPr="00DB707E">
                <w:rPr>
                  <w:lang w:eastAsia="zh-CN"/>
                </w:rPr>
                <w:t>1, 2, 3, 4, 5, 6, 7, 8</w:t>
              </w:r>
            </w:ins>
          </w:p>
        </w:tc>
        <w:tc>
          <w:tcPr>
            <w:tcW w:w="1134" w:type="dxa"/>
          </w:tcPr>
          <w:p w14:paraId="68049769" w14:textId="77777777" w:rsidR="0058722E" w:rsidRPr="00DB707E" w:rsidRDefault="0058722E" w:rsidP="00A615F4">
            <w:pPr>
              <w:pStyle w:val="TAC"/>
              <w:rPr>
                <w:ins w:id="9476" w:author="RedCap - BigCR editor" w:date="2022-08-28T17:27:00Z"/>
              </w:rPr>
            </w:pPr>
            <w:ins w:id="9477" w:author="RedCap - BigCR editor" w:date="2022-08-28T17:27:00Z">
              <w:r w:rsidRPr="00DB707E">
                <w:t>Cell1</w:t>
              </w:r>
            </w:ins>
          </w:p>
        </w:tc>
        <w:tc>
          <w:tcPr>
            <w:tcW w:w="3544" w:type="dxa"/>
            <w:tcBorders>
              <w:bottom w:val="nil"/>
            </w:tcBorders>
            <w:shd w:val="clear" w:color="auto" w:fill="auto"/>
          </w:tcPr>
          <w:p w14:paraId="133177E1" w14:textId="77777777" w:rsidR="0058722E" w:rsidRPr="00DB707E" w:rsidRDefault="0058722E" w:rsidP="00A615F4">
            <w:pPr>
              <w:pStyle w:val="TAC"/>
              <w:rPr>
                <w:ins w:id="9478" w:author="RedCap - BigCR editor" w:date="2022-08-28T17:27:00Z"/>
              </w:rPr>
            </w:pPr>
            <w:ins w:id="9479" w:author="RedCap - BigCR editor" w:date="2022-08-28T17:27:00Z">
              <w:r w:rsidRPr="00DB707E">
                <w:rPr>
                  <w:lang w:eastAsia="zh-CN"/>
                </w:rPr>
                <w:t>The UE shall perform reselection to cell 1 during T2 for iteration of the tests.</w:t>
              </w:r>
            </w:ins>
          </w:p>
        </w:tc>
      </w:tr>
      <w:tr w:rsidR="0058722E" w:rsidRPr="00DB707E" w14:paraId="0CDC4B4B" w14:textId="77777777" w:rsidTr="00A615F4">
        <w:trPr>
          <w:cantSplit/>
          <w:ins w:id="9480" w:author="RedCap - BigCR editor" w:date="2022-08-28T17:27:00Z"/>
        </w:trPr>
        <w:tc>
          <w:tcPr>
            <w:tcW w:w="1008" w:type="dxa"/>
            <w:tcBorders>
              <w:top w:val="nil"/>
            </w:tcBorders>
            <w:shd w:val="clear" w:color="auto" w:fill="auto"/>
          </w:tcPr>
          <w:p w14:paraId="41625CAD" w14:textId="77777777" w:rsidR="0058722E" w:rsidRPr="00DB707E" w:rsidRDefault="0058722E" w:rsidP="00A615F4">
            <w:pPr>
              <w:pStyle w:val="TAL"/>
              <w:rPr>
                <w:ins w:id="9481" w:author="RedCap - BigCR editor" w:date="2022-08-28T17:27:00Z"/>
              </w:rPr>
            </w:pPr>
          </w:p>
        </w:tc>
        <w:tc>
          <w:tcPr>
            <w:tcW w:w="1794" w:type="dxa"/>
          </w:tcPr>
          <w:p w14:paraId="758A2340" w14:textId="77777777" w:rsidR="0058722E" w:rsidRPr="00DB707E" w:rsidRDefault="0058722E" w:rsidP="00A615F4">
            <w:pPr>
              <w:pStyle w:val="TAL"/>
              <w:rPr>
                <w:ins w:id="9482" w:author="RedCap - BigCR editor" w:date="2022-08-28T17:27:00Z"/>
              </w:rPr>
            </w:pPr>
            <w:ins w:id="9483" w:author="RedCap - BigCR editor" w:date="2022-08-28T17:27:00Z">
              <w:r w:rsidRPr="00DB707E">
                <w:t>Neighbour cell</w:t>
              </w:r>
            </w:ins>
          </w:p>
        </w:tc>
        <w:tc>
          <w:tcPr>
            <w:tcW w:w="708" w:type="dxa"/>
          </w:tcPr>
          <w:p w14:paraId="4F773640" w14:textId="77777777" w:rsidR="0058722E" w:rsidRPr="00DB707E" w:rsidRDefault="0058722E" w:rsidP="00A615F4">
            <w:pPr>
              <w:pStyle w:val="TAC"/>
              <w:rPr>
                <w:ins w:id="9484" w:author="RedCap - BigCR editor" w:date="2022-08-28T17:27:00Z"/>
              </w:rPr>
            </w:pPr>
          </w:p>
        </w:tc>
        <w:tc>
          <w:tcPr>
            <w:tcW w:w="1418" w:type="dxa"/>
          </w:tcPr>
          <w:p w14:paraId="2B691396" w14:textId="77777777" w:rsidR="0058722E" w:rsidRPr="00DB707E" w:rsidRDefault="0058722E" w:rsidP="00A615F4">
            <w:pPr>
              <w:pStyle w:val="TAC"/>
              <w:rPr>
                <w:ins w:id="9485" w:author="RedCap - BigCR editor" w:date="2022-08-28T17:27:00Z"/>
                <w:lang w:eastAsia="zh-CN"/>
              </w:rPr>
            </w:pPr>
            <w:ins w:id="9486" w:author="RedCap - BigCR editor" w:date="2022-08-28T17:27:00Z">
              <w:r w:rsidRPr="00DB707E">
                <w:rPr>
                  <w:lang w:eastAsia="zh-CN"/>
                </w:rPr>
                <w:t>1, 2, 3, 4, 5, 6, 7, 8</w:t>
              </w:r>
            </w:ins>
          </w:p>
        </w:tc>
        <w:tc>
          <w:tcPr>
            <w:tcW w:w="1134" w:type="dxa"/>
          </w:tcPr>
          <w:p w14:paraId="79212F44" w14:textId="77777777" w:rsidR="0058722E" w:rsidRPr="00DB707E" w:rsidRDefault="0058722E" w:rsidP="00A615F4">
            <w:pPr>
              <w:pStyle w:val="TAC"/>
              <w:rPr>
                <w:ins w:id="9487" w:author="RedCap - BigCR editor" w:date="2022-08-28T17:27:00Z"/>
              </w:rPr>
            </w:pPr>
            <w:ins w:id="9488" w:author="RedCap - BigCR editor" w:date="2022-08-28T17:27:00Z">
              <w:r w:rsidRPr="00DB707E">
                <w:rPr>
                  <w:lang w:eastAsia="zh-CN"/>
                </w:rPr>
                <w:t>Cell2</w:t>
              </w:r>
            </w:ins>
          </w:p>
        </w:tc>
        <w:tc>
          <w:tcPr>
            <w:tcW w:w="3544" w:type="dxa"/>
            <w:tcBorders>
              <w:top w:val="nil"/>
            </w:tcBorders>
            <w:shd w:val="clear" w:color="auto" w:fill="auto"/>
          </w:tcPr>
          <w:p w14:paraId="091F3260" w14:textId="77777777" w:rsidR="0058722E" w:rsidRPr="00DB707E" w:rsidRDefault="0058722E" w:rsidP="00A615F4">
            <w:pPr>
              <w:pStyle w:val="TAC"/>
              <w:rPr>
                <w:ins w:id="9489" w:author="RedCap - BigCR editor" w:date="2022-08-28T17:27:00Z"/>
                <w:lang w:eastAsia="zh-CN"/>
              </w:rPr>
            </w:pPr>
          </w:p>
        </w:tc>
      </w:tr>
      <w:tr w:rsidR="0058722E" w:rsidRPr="00DB707E" w14:paraId="3D8257CA" w14:textId="77777777" w:rsidTr="00A615F4">
        <w:trPr>
          <w:cantSplit/>
          <w:ins w:id="9490" w:author="RedCap - BigCR editor" w:date="2022-08-28T17:27:00Z"/>
        </w:trPr>
        <w:tc>
          <w:tcPr>
            <w:tcW w:w="2802" w:type="dxa"/>
            <w:gridSpan w:val="2"/>
          </w:tcPr>
          <w:p w14:paraId="7A413B7B" w14:textId="77777777" w:rsidR="0058722E" w:rsidRPr="00DB707E" w:rsidRDefault="0058722E" w:rsidP="00A615F4">
            <w:pPr>
              <w:pStyle w:val="TAL"/>
              <w:rPr>
                <w:ins w:id="9491" w:author="RedCap - BigCR editor" w:date="2022-08-28T17:27:00Z"/>
              </w:rPr>
            </w:pPr>
            <w:ins w:id="9492" w:author="RedCap - BigCR editor" w:date="2022-08-28T17:27:00Z">
              <w:r w:rsidRPr="00DB707E">
                <w:t>Access Barring Information</w:t>
              </w:r>
            </w:ins>
          </w:p>
        </w:tc>
        <w:tc>
          <w:tcPr>
            <w:tcW w:w="708" w:type="dxa"/>
          </w:tcPr>
          <w:p w14:paraId="3393E993" w14:textId="77777777" w:rsidR="0058722E" w:rsidRPr="00DB707E" w:rsidRDefault="0058722E" w:rsidP="00A615F4">
            <w:pPr>
              <w:pStyle w:val="TAC"/>
              <w:rPr>
                <w:ins w:id="9493" w:author="RedCap - BigCR editor" w:date="2022-08-28T17:27:00Z"/>
              </w:rPr>
            </w:pPr>
            <w:ins w:id="9494" w:author="RedCap - BigCR editor" w:date="2022-08-28T17:27:00Z">
              <w:r w:rsidRPr="00DB707E">
                <w:rPr>
                  <w:rFonts w:cs="v4.2.0"/>
                </w:rPr>
                <w:t>-</w:t>
              </w:r>
            </w:ins>
          </w:p>
        </w:tc>
        <w:tc>
          <w:tcPr>
            <w:tcW w:w="1418" w:type="dxa"/>
          </w:tcPr>
          <w:p w14:paraId="4C748B09" w14:textId="77777777" w:rsidR="0058722E" w:rsidRPr="00DB707E" w:rsidRDefault="0058722E" w:rsidP="00A615F4">
            <w:pPr>
              <w:pStyle w:val="TAC"/>
              <w:rPr>
                <w:ins w:id="9495" w:author="RedCap - BigCR editor" w:date="2022-08-28T17:27:00Z"/>
                <w:rFonts w:cs="v4.2.0"/>
              </w:rPr>
            </w:pPr>
            <w:ins w:id="9496" w:author="RedCap - BigCR editor" w:date="2022-08-28T17:27:00Z">
              <w:r w:rsidRPr="00DB707E">
                <w:rPr>
                  <w:lang w:eastAsia="zh-CN"/>
                </w:rPr>
                <w:t>1, 2, 3, 4, 5, 6, 7, 8</w:t>
              </w:r>
            </w:ins>
          </w:p>
        </w:tc>
        <w:tc>
          <w:tcPr>
            <w:tcW w:w="1134" w:type="dxa"/>
          </w:tcPr>
          <w:p w14:paraId="2E06C1EB" w14:textId="77777777" w:rsidR="0058722E" w:rsidRPr="00DB707E" w:rsidRDefault="0058722E" w:rsidP="00A615F4">
            <w:pPr>
              <w:pStyle w:val="TAC"/>
              <w:rPr>
                <w:ins w:id="9497" w:author="RedCap - BigCR editor" w:date="2022-08-28T17:27:00Z"/>
              </w:rPr>
            </w:pPr>
            <w:ins w:id="9498" w:author="RedCap - BigCR editor" w:date="2022-08-28T17:27:00Z">
              <w:r w:rsidRPr="00DB707E">
                <w:rPr>
                  <w:rFonts w:cs="v4.2.0"/>
                </w:rPr>
                <w:t>Not Sent</w:t>
              </w:r>
            </w:ins>
          </w:p>
        </w:tc>
        <w:tc>
          <w:tcPr>
            <w:tcW w:w="3544" w:type="dxa"/>
          </w:tcPr>
          <w:p w14:paraId="544A328E" w14:textId="77777777" w:rsidR="0058722E" w:rsidRPr="00DB707E" w:rsidRDefault="0058722E" w:rsidP="00A615F4">
            <w:pPr>
              <w:pStyle w:val="TAC"/>
              <w:rPr>
                <w:ins w:id="9499" w:author="RedCap - BigCR editor" w:date="2022-08-28T17:27:00Z"/>
              </w:rPr>
            </w:pPr>
            <w:ins w:id="9500" w:author="RedCap - BigCR editor" w:date="2022-08-28T17:27:00Z">
              <w:r w:rsidRPr="00DB707E">
                <w:rPr>
                  <w:rFonts w:cs="v4.2.0"/>
                </w:rPr>
                <w:t>No additional delays in random access procedure.</w:t>
              </w:r>
            </w:ins>
          </w:p>
        </w:tc>
      </w:tr>
      <w:tr w:rsidR="0058722E" w:rsidRPr="00DB707E" w14:paraId="6AD5CF60" w14:textId="77777777" w:rsidTr="00A615F4">
        <w:trPr>
          <w:cantSplit/>
          <w:ins w:id="9501" w:author="RedCap - BigCR editor" w:date="2022-08-28T17:27:00Z"/>
        </w:trPr>
        <w:tc>
          <w:tcPr>
            <w:tcW w:w="2802" w:type="dxa"/>
            <w:gridSpan w:val="2"/>
          </w:tcPr>
          <w:p w14:paraId="4C6EB0EE" w14:textId="77777777" w:rsidR="0058722E" w:rsidRPr="00DB707E" w:rsidRDefault="0058722E" w:rsidP="00A615F4">
            <w:pPr>
              <w:pStyle w:val="TAL"/>
              <w:rPr>
                <w:ins w:id="9502" w:author="RedCap - BigCR editor" w:date="2022-08-28T17:27:00Z"/>
              </w:rPr>
            </w:pPr>
            <w:ins w:id="9503" w:author="RedCap - BigCR editor" w:date="2022-08-28T17:27:00Z">
              <w:r w:rsidRPr="00DB707E">
                <w:t>DRX cycle length</w:t>
              </w:r>
            </w:ins>
          </w:p>
        </w:tc>
        <w:tc>
          <w:tcPr>
            <w:tcW w:w="708" w:type="dxa"/>
          </w:tcPr>
          <w:p w14:paraId="4D867E6A" w14:textId="77777777" w:rsidR="0058722E" w:rsidRPr="00DB707E" w:rsidRDefault="0058722E" w:rsidP="00A615F4">
            <w:pPr>
              <w:pStyle w:val="TAC"/>
              <w:rPr>
                <w:ins w:id="9504" w:author="RedCap - BigCR editor" w:date="2022-08-28T17:27:00Z"/>
              </w:rPr>
            </w:pPr>
            <w:ins w:id="9505" w:author="RedCap - BigCR editor" w:date="2022-08-28T17:27:00Z">
              <w:r w:rsidRPr="00DB707E">
                <w:t>s</w:t>
              </w:r>
            </w:ins>
          </w:p>
        </w:tc>
        <w:tc>
          <w:tcPr>
            <w:tcW w:w="1418" w:type="dxa"/>
          </w:tcPr>
          <w:p w14:paraId="3BAC8E30" w14:textId="77777777" w:rsidR="0058722E" w:rsidRPr="00DB707E" w:rsidRDefault="0058722E" w:rsidP="00A615F4">
            <w:pPr>
              <w:pStyle w:val="TAC"/>
              <w:rPr>
                <w:ins w:id="9506" w:author="RedCap - BigCR editor" w:date="2022-08-28T17:27:00Z"/>
              </w:rPr>
            </w:pPr>
            <w:ins w:id="9507" w:author="RedCap - BigCR editor" w:date="2022-08-28T17:27:00Z">
              <w:r w:rsidRPr="00DB707E">
                <w:rPr>
                  <w:lang w:eastAsia="zh-CN"/>
                </w:rPr>
                <w:t>1, 2, 3, 4, 5, 6, 7, 8</w:t>
              </w:r>
            </w:ins>
          </w:p>
        </w:tc>
        <w:tc>
          <w:tcPr>
            <w:tcW w:w="1134" w:type="dxa"/>
          </w:tcPr>
          <w:p w14:paraId="65D78D92" w14:textId="77777777" w:rsidR="0058722E" w:rsidRPr="00DB707E" w:rsidRDefault="0058722E" w:rsidP="00A615F4">
            <w:pPr>
              <w:pStyle w:val="TAC"/>
              <w:rPr>
                <w:ins w:id="9508" w:author="RedCap - BigCR editor" w:date="2022-08-28T17:27:00Z"/>
              </w:rPr>
            </w:pPr>
            <w:ins w:id="9509" w:author="RedCap - BigCR editor" w:date="2022-08-28T17:27:00Z">
              <w:r w:rsidRPr="00DB707E">
                <w:t>1.28</w:t>
              </w:r>
            </w:ins>
          </w:p>
        </w:tc>
        <w:tc>
          <w:tcPr>
            <w:tcW w:w="3544" w:type="dxa"/>
          </w:tcPr>
          <w:p w14:paraId="195EF47B" w14:textId="77777777" w:rsidR="0058722E" w:rsidRPr="00DB707E" w:rsidRDefault="0058722E" w:rsidP="00A615F4">
            <w:pPr>
              <w:pStyle w:val="TAC"/>
              <w:rPr>
                <w:ins w:id="9510" w:author="RedCap - BigCR editor" w:date="2022-08-28T17:27:00Z"/>
              </w:rPr>
            </w:pPr>
            <w:ins w:id="9511" w:author="RedCap - BigCR editor" w:date="2022-08-28T17:27:00Z">
              <w:r w:rsidRPr="00DB707E">
                <w:t>The value shall be used for all cells in the test.</w:t>
              </w:r>
            </w:ins>
          </w:p>
        </w:tc>
      </w:tr>
      <w:tr w:rsidR="0058722E" w:rsidRPr="00DB707E" w14:paraId="149ADC9F" w14:textId="77777777" w:rsidTr="00A615F4">
        <w:trPr>
          <w:cantSplit/>
          <w:ins w:id="9512" w:author="RedCap - BigCR editor" w:date="2022-08-28T17:27:00Z"/>
        </w:trPr>
        <w:tc>
          <w:tcPr>
            <w:tcW w:w="2802" w:type="dxa"/>
            <w:gridSpan w:val="2"/>
          </w:tcPr>
          <w:p w14:paraId="278174A9" w14:textId="77777777" w:rsidR="0058722E" w:rsidRPr="00DB707E" w:rsidRDefault="0058722E" w:rsidP="00A615F4">
            <w:pPr>
              <w:pStyle w:val="TAL"/>
              <w:rPr>
                <w:ins w:id="9513" w:author="RedCap - BigCR editor" w:date="2022-08-28T17:27:00Z"/>
                <w:lang w:eastAsia="zh-CN"/>
              </w:rPr>
            </w:pPr>
            <w:ins w:id="9514" w:author="RedCap - BigCR editor" w:date="2022-08-28T17:27:00Z">
              <w:r w:rsidRPr="00DB707E">
                <w:rPr>
                  <w:lang w:eastAsia="zh-CN"/>
                </w:rPr>
                <w:t>NR PRACH configuration index</w:t>
              </w:r>
            </w:ins>
          </w:p>
        </w:tc>
        <w:tc>
          <w:tcPr>
            <w:tcW w:w="708" w:type="dxa"/>
          </w:tcPr>
          <w:p w14:paraId="2C6548B1" w14:textId="77777777" w:rsidR="0058722E" w:rsidRPr="00DB707E" w:rsidRDefault="0058722E" w:rsidP="00A615F4">
            <w:pPr>
              <w:pStyle w:val="TAC"/>
              <w:rPr>
                <w:ins w:id="9515" w:author="RedCap - BigCR editor" w:date="2022-08-28T17:27:00Z"/>
              </w:rPr>
            </w:pPr>
          </w:p>
        </w:tc>
        <w:tc>
          <w:tcPr>
            <w:tcW w:w="1418" w:type="dxa"/>
          </w:tcPr>
          <w:p w14:paraId="44A28B36" w14:textId="77777777" w:rsidR="0058722E" w:rsidRPr="00DB707E" w:rsidRDefault="0058722E" w:rsidP="00A615F4">
            <w:pPr>
              <w:pStyle w:val="TAC"/>
              <w:rPr>
                <w:ins w:id="9516" w:author="RedCap - BigCR editor" w:date="2022-08-28T17:27:00Z"/>
                <w:lang w:eastAsia="zh-CN"/>
              </w:rPr>
            </w:pPr>
            <w:ins w:id="9517" w:author="RedCap - BigCR editor" w:date="2022-08-28T17:27:00Z">
              <w:r w:rsidRPr="00DB707E">
                <w:rPr>
                  <w:lang w:eastAsia="zh-CN"/>
                </w:rPr>
                <w:t>1, 2, 3, 4, 5, 6, 7, 8</w:t>
              </w:r>
            </w:ins>
          </w:p>
        </w:tc>
        <w:tc>
          <w:tcPr>
            <w:tcW w:w="1134" w:type="dxa"/>
          </w:tcPr>
          <w:p w14:paraId="2AC37973" w14:textId="77777777" w:rsidR="0058722E" w:rsidRPr="00DB707E" w:rsidRDefault="0058722E" w:rsidP="00A615F4">
            <w:pPr>
              <w:pStyle w:val="TAC"/>
              <w:rPr>
                <w:ins w:id="9518" w:author="RedCap - BigCR editor" w:date="2022-08-28T17:27:00Z"/>
                <w:lang w:eastAsia="zh-CN"/>
              </w:rPr>
            </w:pPr>
            <w:ins w:id="9519" w:author="RedCap - BigCR editor" w:date="2022-08-28T17:27:00Z">
              <w:r w:rsidRPr="00DB707E">
                <w:rPr>
                  <w:lang w:eastAsia="zh-CN"/>
                </w:rPr>
                <w:t>102</w:t>
              </w:r>
            </w:ins>
          </w:p>
        </w:tc>
        <w:tc>
          <w:tcPr>
            <w:tcW w:w="3544" w:type="dxa"/>
            <w:tcBorders>
              <w:bottom w:val="single" w:sz="4" w:space="0" w:color="auto"/>
            </w:tcBorders>
          </w:tcPr>
          <w:p w14:paraId="2816FAA9" w14:textId="77777777" w:rsidR="0058722E" w:rsidRPr="00DB707E" w:rsidRDefault="0058722E" w:rsidP="00A615F4">
            <w:pPr>
              <w:pStyle w:val="TAC"/>
              <w:rPr>
                <w:ins w:id="9520" w:author="RedCap - BigCR editor" w:date="2022-08-28T17:27:00Z"/>
                <w:lang w:eastAsia="zh-CN"/>
              </w:rPr>
            </w:pPr>
            <w:ins w:id="9521" w:author="RedCap - BigCR editor" w:date="2022-08-28T17:27:00Z">
              <w:r w:rsidRPr="00DB707E">
                <w:rPr>
                  <w:lang w:eastAsia="zh-CN"/>
                </w:rPr>
                <w:t>The detailed configuration is specified in TS 38.211 clause 6.3.3.2</w:t>
              </w:r>
            </w:ins>
          </w:p>
        </w:tc>
      </w:tr>
      <w:tr w:rsidR="0058722E" w:rsidRPr="00DB707E" w14:paraId="690FEDBE" w14:textId="77777777" w:rsidTr="00A615F4">
        <w:trPr>
          <w:cantSplit/>
          <w:ins w:id="9522" w:author="RedCap - BigCR editor" w:date="2022-08-28T17:27:00Z"/>
        </w:trPr>
        <w:tc>
          <w:tcPr>
            <w:tcW w:w="2802" w:type="dxa"/>
            <w:gridSpan w:val="2"/>
            <w:tcBorders>
              <w:bottom w:val="nil"/>
            </w:tcBorders>
          </w:tcPr>
          <w:p w14:paraId="140E6E38" w14:textId="77777777" w:rsidR="0058722E" w:rsidRPr="00DB707E" w:rsidRDefault="0058722E" w:rsidP="00A615F4">
            <w:pPr>
              <w:pStyle w:val="TAL"/>
              <w:rPr>
                <w:ins w:id="9523" w:author="RedCap - BigCR editor" w:date="2022-08-28T17:27:00Z"/>
                <w:lang w:eastAsia="zh-CN"/>
              </w:rPr>
            </w:pPr>
            <w:ins w:id="9524" w:author="RedCap - BigCR editor" w:date="2022-08-28T17:27:00Z">
              <w:r w:rsidRPr="00DB707E">
                <w:rPr>
                  <w:lang w:eastAsia="zh-CN"/>
                </w:rPr>
                <w:t>E-UTRAN PRACH configuration index</w:t>
              </w:r>
            </w:ins>
          </w:p>
        </w:tc>
        <w:tc>
          <w:tcPr>
            <w:tcW w:w="708" w:type="dxa"/>
            <w:tcBorders>
              <w:bottom w:val="nil"/>
            </w:tcBorders>
          </w:tcPr>
          <w:p w14:paraId="08A72580" w14:textId="77777777" w:rsidR="0058722E" w:rsidRPr="00DB707E" w:rsidRDefault="0058722E" w:rsidP="00A615F4">
            <w:pPr>
              <w:pStyle w:val="TAC"/>
              <w:rPr>
                <w:ins w:id="9525" w:author="RedCap - BigCR editor" w:date="2022-08-28T17:27:00Z"/>
              </w:rPr>
            </w:pPr>
          </w:p>
        </w:tc>
        <w:tc>
          <w:tcPr>
            <w:tcW w:w="1418" w:type="dxa"/>
          </w:tcPr>
          <w:p w14:paraId="0F565A19" w14:textId="77777777" w:rsidR="0058722E" w:rsidRPr="00DB707E" w:rsidRDefault="0058722E" w:rsidP="00A615F4">
            <w:pPr>
              <w:pStyle w:val="TAC"/>
              <w:rPr>
                <w:ins w:id="9526" w:author="RedCap - BigCR editor" w:date="2022-08-28T17:27:00Z"/>
                <w:lang w:eastAsia="zh-CN"/>
              </w:rPr>
            </w:pPr>
            <w:ins w:id="9527" w:author="RedCap - BigCR editor" w:date="2022-08-28T17:27:00Z">
              <w:r w:rsidRPr="00DB707E">
                <w:rPr>
                  <w:lang w:eastAsia="zh-CN"/>
                </w:rPr>
                <w:t>1, 2, 3, 7</w:t>
              </w:r>
            </w:ins>
          </w:p>
        </w:tc>
        <w:tc>
          <w:tcPr>
            <w:tcW w:w="1134" w:type="dxa"/>
            <w:tcBorders>
              <w:bottom w:val="nil"/>
            </w:tcBorders>
          </w:tcPr>
          <w:p w14:paraId="7ECB2634" w14:textId="77777777" w:rsidR="0058722E" w:rsidRPr="00DB707E" w:rsidRDefault="0058722E" w:rsidP="00A615F4">
            <w:pPr>
              <w:pStyle w:val="TAC"/>
              <w:rPr>
                <w:ins w:id="9528" w:author="RedCap - BigCR editor" w:date="2022-08-28T17:27:00Z"/>
                <w:lang w:eastAsia="zh-CN"/>
              </w:rPr>
            </w:pPr>
            <w:ins w:id="9529" w:author="RedCap - BigCR editor" w:date="2022-08-28T17:27:00Z">
              <w:r w:rsidRPr="00DB707E">
                <w:rPr>
                  <w:lang w:eastAsia="ja-JP"/>
                </w:rPr>
                <w:t>534</w:t>
              </w:r>
            </w:ins>
          </w:p>
        </w:tc>
        <w:tc>
          <w:tcPr>
            <w:tcW w:w="3544" w:type="dxa"/>
            <w:tcBorders>
              <w:bottom w:val="nil"/>
            </w:tcBorders>
            <w:shd w:val="clear" w:color="auto" w:fill="auto"/>
          </w:tcPr>
          <w:p w14:paraId="528590C6" w14:textId="77777777" w:rsidR="0058722E" w:rsidRPr="00DB707E" w:rsidRDefault="0058722E" w:rsidP="00A615F4">
            <w:pPr>
              <w:pStyle w:val="TAC"/>
              <w:rPr>
                <w:ins w:id="9530" w:author="RedCap - BigCR editor" w:date="2022-08-28T17:27:00Z"/>
                <w:lang w:eastAsia="zh-CN"/>
              </w:rPr>
            </w:pPr>
            <w:ins w:id="9531" w:author="RedCap - BigCR editor" w:date="2022-08-28T17:27:00Z">
              <w:r w:rsidRPr="00DB707E">
                <w:rPr>
                  <w:rFonts w:cs="v4.2.0"/>
                </w:rPr>
                <w:t xml:space="preserve">As specified in table 5.7.1-2 in </w:t>
              </w:r>
              <w:r w:rsidRPr="00DB707E">
                <w:t>TS 36.211 [23]</w:t>
              </w:r>
            </w:ins>
          </w:p>
        </w:tc>
      </w:tr>
      <w:tr w:rsidR="0058722E" w:rsidRPr="00DB707E" w14:paraId="315829E9" w14:textId="77777777" w:rsidTr="00A615F4">
        <w:trPr>
          <w:cantSplit/>
          <w:ins w:id="9532" w:author="RedCap - BigCR editor" w:date="2022-08-28T17:27:00Z"/>
        </w:trPr>
        <w:tc>
          <w:tcPr>
            <w:tcW w:w="2802" w:type="dxa"/>
            <w:gridSpan w:val="2"/>
            <w:tcBorders>
              <w:top w:val="nil"/>
            </w:tcBorders>
          </w:tcPr>
          <w:p w14:paraId="23208EDB" w14:textId="77777777" w:rsidR="0058722E" w:rsidRPr="00DB707E" w:rsidRDefault="0058722E" w:rsidP="00A615F4">
            <w:pPr>
              <w:pStyle w:val="TAL"/>
              <w:rPr>
                <w:ins w:id="9533" w:author="RedCap - BigCR editor" w:date="2022-08-28T17:27:00Z"/>
                <w:lang w:eastAsia="zh-CN"/>
              </w:rPr>
            </w:pPr>
          </w:p>
        </w:tc>
        <w:tc>
          <w:tcPr>
            <w:tcW w:w="708" w:type="dxa"/>
            <w:tcBorders>
              <w:top w:val="nil"/>
            </w:tcBorders>
          </w:tcPr>
          <w:p w14:paraId="33153290" w14:textId="77777777" w:rsidR="0058722E" w:rsidRPr="00DB707E" w:rsidRDefault="0058722E" w:rsidP="00A615F4">
            <w:pPr>
              <w:pStyle w:val="TAC"/>
              <w:rPr>
                <w:ins w:id="9534" w:author="RedCap - BigCR editor" w:date="2022-08-28T17:27:00Z"/>
              </w:rPr>
            </w:pPr>
          </w:p>
        </w:tc>
        <w:tc>
          <w:tcPr>
            <w:tcW w:w="1418" w:type="dxa"/>
          </w:tcPr>
          <w:p w14:paraId="4F419155" w14:textId="77777777" w:rsidR="0058722E" w:rsidRPr="00DB707E" w:rsidRDefault="0058722E" w:rsidP="00A615F4">
            <w:pPr>
              <w:pStyle w:val="TAC"/>
              <w:rPr>
                <w:ins w:id="9535" w:author="RedCap - BigCR editor" w:date="2022-08-28T17:27:00Z"/>
                <w:lang w:eastAsia="zh-CN"/>
              </w:rPr>
            </w:pPr>
            <w:ins w:id="9536" w:author="RedCap - BigCR editor" w:date="2022-08-28T17:27:00Z">
              <w:r w:rsidRPr="00DB707E">
                <w:rPr>
                  <w:lang w:eastAsia="ja-JP"/>
                </w:rPr>
                <w:t>4, 5, 6, 8</w:t>
              </w:r>
            </w:ins>
          </w:p>
        </w:tc>
        <w:tc>
          <w:tcPr>
            <w:tcW w:w="1134" w:type="dxa"/>
            <w:tcBorders>
              <w:top w:val="nil"/>
            </w:tcBorders>
          </w:tcPr>
          <w:p w14:paraId="21714D9C" w14:textId="77777777" w:rsidR="0058722E" w:rsidRPr="00DB707E" w:rsidRDefault="0058722E" w:rsidP="00A615F4">
            <w:pPr>
              <w:pStyle w:val="TAC"/>
              <w:rPr>
                <w:ins w:id="9537" w:author="RedCap - BigCR editor" w:date="2022-08-28T17:27:00Z"/>
                <w:lang w:eastAsia="zh-CN"/>
              </w:rPr>
            </w:pPr>
          </w:p>
        </w:tc>
        <w:tc>
          <w:tcPr>
            <w:tcW w:w="3544" w:type="dxa"/>
            <w:tcBorders>
              <w:top w:val="nil"/>
            </w:tcBorders>
            <w:shd w:val="clear" w:color="auto" w:fill="auto"/>
          </w:tcPr>
          <w:p w14:paraId="12BB2A73" w14:textId="77777777" w:rsidR="0058722E" w:rsidRPr="00DB707E" w:rsidRDefault="0058722E" w:rsidP="00A615F4">
            <w:pPr>
              <w:pStyle w:val="TAC"/>
              <w:rPr>
                <w:ins w:id="9538" w:author="RedCap - BigCR editor" w:date="2022-08-28T17:27:00Z"/>
                <w:rFonts w:cs="v4.2.0"/>
              </w:rPr>
            </w:pPr>
          </w:p>
        </w:tc>
      </w:tr>
      <w:tr w:rsidR="0058722E" w:rsidRPr="00DB707E" w14:paraId="46D4EC3D" w14:textId="77777777" w:rsidTr="00A615F4">
        <w:trPr>
          <w:cantSplit/>
          <w:ins w:id="9539" w:author="RedCap - BigCR editor" w:date="2022-08-28T17:27:00Z"/>
        </w:trPr>
        <w:tc>
          <w:tcPr>
            <w:tcW w:w="2802" w:type="dxa"/>
            <w:gridSpan w:val="2"/>
          </w:tcPr>
          <w:p w14:paraId="1E4CA8F6" w14:textId="77777777" w:rsidR="0058722E" w:rsidRPr="00DB707E" w:rsidRDefault="0058722E" w:rsidP="00A615F4">
            <w:pPr>
              <w:pStyle w:val="TAL"/>
              <w:rPr>
                <w:ins w:id="9540" w:author="RedCap - BigCR editor" w:date="2022-08-28T17:27:00Z"/>
              </w:rPr>
            </w:pPr>
            <w:ins w:id="9541" w:author="RedCap - BigCR editor" w:date="2022-08-28T17:27:00Z">
              <w:r w:rsidRPr="00DB707E">
                <w:rPr>
                  <w:lang w:eastAsia="zh-CN"/>
                </w:rPr>
                <w:t>T1</w:t>
              </w:r>
            </w:ins>
          </w:p>
        </w:tc>
        <w:tc>
          <w:tcPr>
            <w:tcW w:w="708" w:type="dxa"/>
          </w:tcPr>
          <w:p w14:paraId="7DFAAC9F" w14:textId="77777777" w:rsidR="0058722E" w:rsidRPr="00DB707E" w:rsidRDefault="0058722E" w:rsidP="00A615F4">
            <w:pPr>
              <w:pStyle w:val="TAC"/>
              <w:rPr>
                <w:ins w:id="9542" w:author="RedCap - BigCR editor" w:date="2022-08-28T17:27:00Z"/>
              </w:rPr>
            </w:pPr>
            <w:ins w:id="9543" w:author="RedCap - BigCR editor" w:date="2022-08-28T17:27:00Z">
              <w:r w:rsidRPr="00DB707E">
                <w:rPr>
                  <w:lang w:eastAsia="zh-CN"/>
                </w:rPr>
                <w:t>s</w:t>
              </w:r>
            </w:ins>
          </w:p>
        </w:tc>
        <w:tc>
          <w:tcPr>
            <w:tcW w:w="1418" w:type="dxa"/>
          </w:tcPr>
          <w:p w14:paraId="14BD4600" w14:textId="77777777" w:rsidR="0058722E" w:rsidRPr="00DB707E" w:rsidRDefault="0058722E" w:rsidP="00A615F4">
            <w:pPr>
              <w:pStyle w:val="TAC"/>
              <w:rPr>
                <w:ins w:id="9544" w:author="RedCap - BigCR editor" w:date="2022-08-28T17:27:00Z"/>
                <w:lang w:eastAsia="zh-CN"/>
              </w:rPr>
            </w:pPr>
            <w:ins w:id="9545" w:author="RedCap - BigCR editor" w:date="2022-08-28T17:27:00Z">
              <w:r w:rsidRPr="00DB707E">
                <w:rPr>
                  <w:lang w:eastAsia="zh-CN"/>
                </w:rPr>
                <w:t>1, 2, 3, 4, 5, 6, 7, 8</w:t>
              </w:r>
            </w:ins>
          </w:p>
        </w:tc>
        <w:tc>
          <w:tcPr>
            <w:tcW w:w="1134" w:type="dxa"/>
          </w:tcPr>
          <w:p w14:paraId="3C3339C1" w14:textId="77777777" w:rsidR="0058722E" w:rsidRPr="00DB707E" w:rsidRDefault="0058722E" w:rsidP="00A615F4">
            <w:pPr>
              <w:pStyle w:val="TAC"/>
              <w:rPr>
                <w:ins w:id="9546" w:author="RedCap - BigCR editor" w:date="2022-08-28T17:27:00Z"/>
                <w:lang w:eastAsia="zh-CN"/>
              </w:rPr>
            </w:pPr>
            <w:ins w:id="9547" w:author="RedCap - BigCR editor" w:date="2022-08-28T17:27:00Z">
              <w:r w:rsidRPr="00DB707E">
                <w:rPr>
                  <w:lang w:eastAsia="zh-CN"/>
                </w:rPr>
                <w:t>15</w:t>
              </w:r>
            </w:ins>
          </w:p>
        </w:tc>
        <w:tc>
          <w:tcPr>
            <w:tcW w:w="3544" w:type="dxa"/>
          </w:tcPr>
          <w:p w14:paraId="143B6D18" w14:textId="77777777" w:rsidR="0058722E" w:rsidRPr="00DB707E" w:rsidRDefault="0058722E" w:rsidP="00A615F4">
            <w:pPr>
              <w:pStyle w:val="TAC"/>
              <w:rPr>
                <w:ins w:id="9548" w:author="RedCap - BigCR editor" w:date="2022-08-28T17:27:00Z"/>
              </w:rPr>
            </w:pPr>
            <w:ins w:id="9549" w:author="RedCap - BigCR editor" w:date="2022-08-28T17:27:00Z">
              <w:r w:rsidRPr="00DB707E">
                <w:t>T1 needs to be defined so that cell re-selection reaction time is taken into account.</w:t>
              </w:r>
            </w:ins>
          </w:p>
        </w:tc>
      </w:tr>
      <w:tr w:rsidR="0058722E" w:rsidRPr="00DB707E" w14:paraId="30BAF477" w14:textId="77777777" w:rsidTr="00A615F4">
        <w:trPr>
          <w:cantSplit/>
          <w:ins w:id="9550" w:author="RedCap - BigCR editor" w:date="2022-08-28T17:27:00Z"/>
        </w:trPr>
        <w:tc>
          <w:tcPr>
            <w:tcW w:w="2802" w:type="dxa"/>
            <w:gridSpan w:val="2"/>
          </w:tcPr>
          <w:p w14:paraId="7177B4AD" w14:textId="77777777" w:rsidR="0058722E" w:rsidRPr="00DB707E" w:rsidRDefault="0058722E" w:rsidP="00A615F4">
            <w:pPr>
              <w:pStyle w:val="TAL"/>
              <w:rPr>
                <w:ins w:id="9551" w:author="RedCap - BigCR editor" w:date="2022-08-28T17:27:00Z"/>
              </w:rPr>
            </w:pPr>
            <w:ins w:id="9552" w:author="RedCap - BigCR editor" w:date="2022-08-28T17:27:00Z">
              <w:r w:rsidRPr="00DB707E">
                <w:t>T</w:t>
              </w:r>
              <w:r w:rsidRPr="00DB707E">
                <w:rPr>
                  <w:lang w:eastAsia="zh-CN"/>
                </w:rPr>
                <w:t>2</w:t>
              </w:r>
            </w:ins>
          </w:p>
        </w:tc>
        <w:tc>
          <w:tcPr>
            <w:tcW w:w="708" w:type="dxa"/>
          </w:tcPr>
          <w:p w14:paraId="185B4CDB" w14:textId="77777777" w:rsidR="0058722E" w:rsidRPr="00DB707E" w:rsidRDefault="0058722E" w:rsidP="00A615F4">
            <w:pPr>
              <w:pStyle w:val="TAC"/>
              <w:rPr>
                <w:ins w:id="9553" w:author="RedCap - BigCR editor" w:date="2022-08-28T17:27:00Z"/>
              </w:rPr>
            </w:pPr>
            <w:ins w:id="9554" w:author="RedCap - BigCR editor" w:date="2022-08-28T17:27:00Z">
              <w:r w:rsidRPr="00DB707E">
                <w:t>s</w:t>
              </w:r>
            </w:ins>
          </w:p>
        </w:tc>
        <w:tc>
          <w:tcPr>
            <w:tcW w:w="1418" w:type="dxa"/>
          </w:tcPr>
          <w:p w14:paraId="01A038B7" w14:textId="77777777" w:rsidR="0058722E" w:rsidRPr="00DB707E" w:rsidRDefault="0058722E" w:rsidP="00A615F4">
            <w:pPr>
              <w:pStyle w:val="TAC"/>
              <w:rPr>
                <w:ins w:id="9555" w:author="RedCap - BigCR editor" w:date="2022-08-28T17:27:00Z"/>
                <w:lang w:eastAsia="zh-CN"/>
              </w:rPr>
            </w:pPr>
            <w:ins w:id="9556" w:author="RedCap - BigCR editor" w:date="2022-08-28T17:27:00Z">
              <w:r w:rsidRPr="00DB707E">
                <w:rPr>
                  <w:lang w:eastAsia="zh-CN"/>
                </w:rPr>
                <w:t>1, 2, 3, 4, 5, 6, 7, 8</w:t>
              </w:r>
            </w:ins>
          </w:p>
        </w:tc>
        <w:tc>
          <w:tcPr>
            <w:tcW w:w="1134" w:type="dxa"/>
          </w:tcPr>
          <w:p w14:paraId="7AAC7F12" w14:textId="77777777" w:rsidR="0058722E" w:rsidRPr="00DB707E" w:rsidRDefault="0058722E" w:rsidP="00A615F4">
            <w:pPr>
              <w:pStyle w:val="TAC"/>
              <w:rPr>
                <w:ins w:id="9557" w:author="RedCap - BigCR editor" w:date="2022-08-28T17:27:00Z"/>
                <w:lang w:eastAsia="zh-CN"/>
              </w:rPr>
            </w:pPr>
            <w:ins w:id="9558" w:author="RedCap - BigCR editor" w:date="2022-08-28T17:27:00Z">
              <w:r w:rsidRPr="00DB707E">
                <w:rPr>
                  <w:lang w:eastAsia="zh-CN"/>
                </w:rPr>
                <w:t>75</w:t>
              </w:r>
            </w:ins>
          </w:p>
        </w:tc>
        <w:tc>
          <w:tcPr>
            <w:tcW w:w="3544" w:type="dxa"/>
          </w:tcPr>
          <w:p w14:paraId="4693D764" w14:textId="77777777" w:rsidR="0058722E" w:rsidRPr="00DB707E" w:rsidRDefault="0058722E" w:rsidP="00A615F4">
            <w:pPr>
              <w:pStyle w:val="TAC"/>
              <w:rPr>
                <w:ins w:id="9559" w:author="RedCap - BigCR editor" w:date="2022-08-28T17:27:00Z"/>
              </w:rPr>
            </w:pPr>
            <w:ins w:id="9560" w:author="RedCap - BigCR editor" w:date="2022-08-28T17:27:00Z">
              <w:r w:rsidRPr="00DB707E">
                <w:t>T2 needs to be defined so that cell re-selection reaction time is taken into account.</w:t>
              </w:r>
            </w:ins>
          </w:p>
        </w:tc>
      </w:tr>
    </w:tbl>
    <w:p w14:paraId="0F414A9B" w14:textId="77777777" w:rsidR="0058722E" w:rsidRPr="00DB707E" w:rsidRDefault="0058722E" w:rsidP="0058722E">
      <w:pPr>
        <w:rPr>
          <w:ins w:id="9561" w:author="RedCap - BigCR editor" w:date="2022-08-28T17:27:00Z"/>
        </w:rPr>
      </w:pPr>
    </w:p>
    <w:p w14:paraId="56D7D9D3" w14:textId="43C322B5" w:rsidR="0058722E" w:rsidRPr="00DB707E" w:rsidRDefault="0058722E" w:rsidP="0058722E">
      <w:pPr>
        <w:pStyle w:val="TH"/>
        <w:rPr>
          <w:ins w:id="9562" w:author="RedCap - BigCR editor" w:date="2022-08-28T17:27:00Z"/>
        </w:rPr>
      </w:pPr>
      <w:ins w:id="9563" w:author="RedCap - BigCR editor" w:date="2022-08-28T17:27:00Z">
        <w:r w:rsidRPr="00DB707E">
          <w:lastRenderedPageBreak/>
          <w:t>Table A.</w:t>
        </w:r>
        <w:r w:rsidRPr="00DB707E">
          <w:rPr>
            <w:lang w:eastAsia="zh-CN"/>
          </w:rPr>
          <w:t xml:space="preserve"> 1</w:t>
        </w:r>
      </w:ins>
      <w:ins w:id="9564" w:author="RedCap - BigCR editor" w:date="2022-08-28T17:31:00Z">
        <w:r w:rsidR="00C12D53" w:rsidRPr="00DB707E">
          <w:rPr>
            <w:lang w:eastAsia="zh-CN"/>
          </w:rPr>
          <w:t>6</w:t>
        </w:r>
      </w:ins>
      <w:ins w:id="9565" w:author="RedCap - BigCR editor" w:date="2022-08-28T17:27:00Z">
        <w:r w:rsidRPr="00DB707E">
          <w:rPr>
            <w:lang w:eastAsia="zh-CN"/>
          </w:rPr>
          <w:t>.1.2.3.2</w:t>
        </w:r>
        <w:r w:rsidRPr="00DB707E">
          <w:t>-3: Cell specific test parameters for NR cell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649"/>
        <w:gridCol w:w="1895"/>
        <w:gridCol w:w="1223"/>
        <w:gridCol w:w="1048"/>
      </w:tblGrid>
      <w:tr w:rsidR="0058722E" w:rsidRPr="00DB707E" w14:paraId="68E3F38C" w14:textId="77777777" w:rsidTr="00A615F4">
        <w:trPr>
          <w:cantSplit/>
          <w:jc w:val="center"/>
          <w:ins w:id="9566" w:author="RedCap - BigCR editor" w:date="2022-08-28T17:27:00Z"/>
        </w:trPr>
        <w:tc>
          <w:tcPr>
            <w:tcW w:w="2518" w:type="dxa"/>
            <w:tcBorders>
              <w:top w:val="single" w:sz="4" w:space="0" w:color="auto"/>
              <w:left w:val="single" w:sz="4" w:space="0" w:color="auto"/>
              <w:bottom w:val="nil"/>
            </w:tcBorders>
            <w:shd w:val="clear" w:color="auto" w:fill="auto"/>
          </w:tcPr>
          <w:p w14:paraId="31CC525D" w14:textId="77777777" w:rsidR="0058722E" w:rsidRPr="00DB707E" w:rsidRDefault="0058722E" w:rsidP="00A615F4">
            <w:pPr>
              <w:keepNext/>
              <w:keepLines/>
              <w:spacing w:after="0"/>
              <w:jc w:val="center"/>
              <w:rPr>
                <w:ins w:id="9567" w:author="RedCap - BigCR editor" w:date="2022-08-28T17:27:00Z"/>
                <w:rFonts w:ascii="Arial" w:hAnsi="Arial" w:cs="Arial"/>
                <w:b/>
                <w:sz w:val="18"/>
              </w:rPr>
            </w:pPr>
            <w:ins w:id="9568" w:author="RedCap - BigCR editor" w:date="2022-08-28T17:27:00Z">
              <w:r w:rsidRPr="00DB707E">
                <w:rPr>
                  <w:rFonts w:ascii="Arial" w:hAnsi="Arial" w:cs="Arial"/>
                  <w:b/>
                  <w:sz w:val="18"/>
                </w:rPr>
                <w:t>Parameter</w:t>
              </w:r>
            </w:ins>
          </w:p>
        </w:tc>
        <w:tc>
          <w:tcPr>
            <w:tcW w:w="1649" w:type="dxa"/>
            <w:tcBorders>
              <w:top w:val="single" w:sz="4" w:space="0" w:color="auto"/>
              <w:bottom w:val="nil"/>
            </w:tcBorders>
            <w:shd w:val="clear" w:color="auto" w:fill="auto"/>
          </w:tcPr>
          <w:p w14:paraId="0680840B" w14:textId="77777777" w:rsidR="0058722E" w:rsidRPr="00DB707E" w:rsidRDefault="0058722E" w:rsidP="00A615F4">
            <w:pPr>
              <w:keepNext/>
              <w:keepLines/>
              <w:spacing w:after="0"/>
              <w:jc w:val="center"/>
              <w:rPr>
                <w:ins w:id="9569" w:author="RedCap - BigCR editor" w:date="2022-08-28T17:27:00Z"/>
                <w:rFonts w:ascii="Arial" w:hAnsi="Arial" w:cs="Arial"/>
                <w:b/>
                <w:sz w:val="18"/>
              </w:rPr>
            </w:pPr>
            <w:ins w:id="9570" w:author="RedCap - BigCR editor" w:date="2022-08-28T17:27:00Z">
              <w:r w:rsidRPr="00DB707E">
                <w:rPr>
                  <w:rFonts w:ascii="Arial" w:hAnsi="Arial" w:cs="Arial"/>
                  <w:b/>
                  <w:sz w:val="18"/>
                </w:rPr>
                <w:t>Unit</w:t>
              </w:r>
            </w:ins>
          </w:p>
        </w:tc>
        <w:tc>
          <w:tcPr>
            <w:tcW w:w="1895" w:type="dxa"/>
            <w:tcBorders>
              <w:top w:val="single" w:sz="4" w:space="0" w:color="auto"/>
              <w:bottom w:val="nil"/>
            </w:tcBorders>
            <w:shd w:val="clear" w:color="auto" w:fill="auto"/>
          </w:tcPr>
          <w:p w14:paraId="0B564DB3" w14:textId="77777777" w:rsidR="0058722E" w:rsidRPr="00DB707E" w:rsidRDefault="0058722E" w:rsidP="00A615F4">
            <w:pPr>
              <w:keepNext/>
              <w:keepLines/>
              <w:spacing w:after="0"/>
              <w:jc w:val="center"/>
              <w:rPr>
                <w:ins w:id="9571" w:author="RedCap - BigCR editor" w:date="2022-08-28T17:27:00Z"/>
                <w:rFonts w:ascii="Arial" w:hAnsi="Arial" w:cs="Arial"/>
                <w:b/>
                <w:sz w:val="18"/>
                <w:lang w:eastAsia="zh-CN"/>
              </w:rPr>
            </w:pPr>
            <w:ins w:id="9572" w:author="RedCap - BigCR editor" w:date="2022-08-28T17:27:00Z">
              <w:r w:rsidRPr="00DB707E">
                <w:rPr>
                  <w:rFonts w:ascii="Arial" w:hAnsi="Arial" w:cs="Arial"/>
                  <w:b/>
                  <w:sz w:val="18"/>
                  <w:lang w:eastAsia="zh-CN"/>
                </w:rPr>
                <w:t>Test configuration</w:t>
              </w:r>
            </w:ins>
          </w:p>
        </w:tc>
        <w:tc>
          <w:tcPr>
            <w:tcW w:w="2271" w:type="dxa"/>
            <w:gridSpan w:val="2"/>
            <w:tcBorders>
              <w:top w:val="single" w:sz="4" w:space="0" w:color="auto"/>
              <w:right w:val="single" w:sz="4" w:space="0" w:color="auto"/>
            </w:tcBorders>
          </w:tcPr>
          <w:p w14:paraId="08EF8C3F" w14:textId="77777777" w:rsidR="0058722E" w:rsidRPr="00DB707E" w:rsidRDefault="0058722E" w:rsidP="00A615F4">
            <w:pPr>
              <w:keepNext/>
              <w:keepLines/>
              <w:spacing w:after="0"/>
              <w:jc w:val="center"/>
              <w:rPr>
                <w:ins w:id="9573" w:author="RedCap - BigCR editor" w:date="2022-08-28T17:27:00Z"/>
                <w:rFonts w:ascii="Arial" w:hAnsi="Arial" w:cs="Arial"/>
                <w:b/>
                <w:sz w:val="18"/>
              </w:rPr>
            </w:pPr>
            <w:ins w:id="9574" w:author="RedCap - BigCR editor" w:date="2022-08-28T17:27:00Z">
              <w:r w:rsidRPr="00DB707E">
                <w:rPr>
                  <w:rFonts w:ascii="Arial" w:hAnsi="Arial" w:cs="Arial"/>
                  <w:b/>
                  <w:sz w:val="18"/>
                </w:rPr>
                <w:t>Cell 1</w:t>
              </w:r>
            </w:ins>
          </w:p>
        </w:tc>
      </w:tr>
      <w:tr w:rsidR="0058722E" w:rsidRPr="00DB707E" w14:paraId="2E2090AE" w14:textId="77777777" w:rsidTr="00A615F4">
        <w:trPr>
          <w:cantSplit/>
          <w:jc w:val="center"/>
          <w:ins w:id="9575" w:author="RedCap - BigCR editor" w:date="2022-08-28T17:27:00Z"/>
        </w:trPr>
        <w:tc>
          <w:tcPr>
            <w:tcW w:w="2518" w:type="dxa"/>
            <w:tcBorders>
              <w:top w:val="nil"/>
              <w:left w:val="single" w:sz="4" w:space="0" w:color="auto"/>
              <w:bottom w:val="single" w:sz="4" w:space="0" w:color="auto"/>
            </w:tcBorders>
            <w:shd w:val="clear" w:color="auto" w:fill="auto"/>
          </w:tcPr>
          <w:p w14:paraId="0C033793" w14:textId="77777777" w:rsidR="0058722E" w:rsidRPr="00DB707E" w:rsidRDefault="0058722E" w:rsidP="00A615F4">
            <w:pPr>
              <w:keepNext/>
              <w:keepLines/>
              <w:spacing w:after="0"/>
              <w:jc w:val="center"/>
              <w:rPr>
                <w:ins w:id="9576" w:author="RedCap - BigCR editor" w:date="2022-08-28T17:27:00Z"/>
                <w:rFonts w:ascii="Arial" w:hAnsi="Arial" w:cs="Arial"/>
                <w:b/>
                <w:sz w:val="18"/>
              </w:rPr>
            </w:pPr>
          </w:p>
        </w:tc>
        <w:tc>
          <w:tcPr>
            <w:tcW w:w="1649" w:type="dxa"/>
            <w:tcBorders>
              <w:top w:val="nil"/>
              <w:bottom w:val="single" w:sz="4" w:space="0" w:color="auto"/>
            </w:tcBorders>
            <w:shd w:val="clear" w:color="auto" w:fill="auto"/>
          </w:tcPr>
          <w:p w14:paraId="7277C396" w14:textId="77777777" w:rsidR="0058722E" w:rsidRPr="00DB707E" w:rsidRDefault="0058722E" w:rsidP="00A615F4">
            <w:pPr>
              <w:keepNext/>
              <w:keepLines/>
              <w:spacing w:after="0"/>
              <w:jc w:val="center"/>
              <w:rPr>
                <w:ins w:id="9577" w:author="RedCap - BigCR editor" w:date="2022-08-28T17:27:00Z"/>
                <w:rFonts w:ascii="Arial" w:hAnsi="Arial" w:cs="Arial"/>
                <w:b/>
                <w:sz w:val="18"/>
              </w:rPr>
            </w:pPr>
          </w:p>
        </w:tc>
        <w:tc>
          <w:tcPr>
            <w:tcW w:w="1895" w:type="dxa"/>
            <w:tcBorders>
              <w:top w:val="nil"/>
              <w:bottom w:val="single" w:sz="4" w:space="0" w:color="auto"/>
            </w:tcBorders>
            <w:shd w:val="clear" w:color="auto" w:fill="auto"/>
          </w:tcPr>
          <w:p w14:paraId="779752BE" w14:textId="77777777" w:rsidR="0058722E" w:rsidRPr="00DB707E" w:rsidRDefault="0058722E" w:rsidP="00A615F4">
            <w:pPr>
              <w:keepNext/>
              <w:keepLines/>
              <w:spacing w:after="0"/>
              <w:jc w:val="center"/>
              <w:rPr>
                <w:ins w:id="9578" w:author="RedCap - BigCR editor" w:date="2022-08-28T17:27:00Z"/>
                <w:rFonts w:ascii="Arial" w:hAnsi="Arial" w:cs="Arial"/>
                <w:b/>
                <w:sz w:val="18"/>
              </w:rPr>
            </w:pPr>
          </w:p>
        </w:tc>
        <w:tc>
          <w:tcPr>
            <w:tcW w:w="1223" w:type="dxa"/>
            <w:tcBorders>
              <w:bottom w:val="single" w:sz="4" w:space="0" w:color="auto"/>
            </w:tcBorders>
          </w:tcPr>
          <w:p w14:paraId="034E299B" w14:textId="77777777" w:rsidR="0058722E" w:rsidRPr="00DB707E" w:rsidRDefault="0058722E" w:rsidP="00A615F4">
            <w:pPr>
              <w:keepNext/>
              <w:keepLines/>
              <w:spacing w:after="0"/>
              <w:jc w:val="center"/>
              <w:rPr>
                <w:ins w:id="9579" w:author="RedCap - BigCR editor" w:date="2022-08-28T17:27:00Z"/>
                <w:rFonts w:ascii="Arial" w:hAnsi="Arial" w:cs="Arial"/>
                <w:b/>
                <w:sz w:val="18"/>
              </w:rPr>
            </w:pPr>
            <w:ins w:id="9580" w:author="RedCap - BigCR editor" w:date="2022-08-28T17:27:00Z">
              <w:r w:rsidRPr="00DB707E">
                <w:rPr>
                  <w:rFonts w:ascii="Arial" w:hAnsi="Arial" w:cs="Arial"/>
                  <w:b/>
                  <w:sz w:val="18"/>
                </w:rPr>
                <w:t>T1</w:t>
              </w:r>
            </w:ins>
          </w:p>
        </w:tc>
        <w:tc>
          <w:tcPr>
            <w:tcW w:w="1048" w:type="dxa"/>
            <w:tcBorders>
              <w:bottom w:val="single" w:sz="4" w:space="0" w:color="auto"/>
            </w:tcBorders>
          </w:tcPr>
          <w:p w14:paraId="689EC60B" w14:textId="77777777" w:rsidR="0058722E" w:rsidRPr="00DB707E" w:rsidRDefault="0058722E" w:rsidP="00A615F4">
            <w:pPr>
              <w:keepNext/>
              <w:keepLines/>
              <w:spacing w:after="0"/>
              <w:jc w:val="center"/>
              <w:rPr>
                <w:ins w:id="9581" w:author="RedCap - BigCR editor" w:date="2022-08-28T17:27:00Z"/>
                <w:rFonts w:ascii="Arial" w:hAnsi="Arial" w:cs="Arial"/>
                <w:b/>
                <w:sz w:val="18"/>
              </w:rPr>
            </w:pPr>
            <w:ins w:id="9582" w:author="RedCap - BigCR editor" w:date="2022-08-28T17:27:00Z">
              <w:r w:rsidRPr="00DB707E">
                <w:rPr>
                  <w:rFonts w:ascii="Arial" w:hAnsi="Arial" w:cs="Arial"/>
                  <w:b/>
                  <w:sz w:val="18"/>
                </w:rPr>
                <w:t>T2</w:t>
              </w:r>
            </w:ins>
          </w:p>
        </w:tc>
      </w:tr>
      <w:tr w:rsidR="0058722E" w:rsidRPr="00DB707E" w14:paraId="542099E6" w14:textId="77777777" w:rsidTr="00A615F4">
        <w:trPr>
          <w:cantSplit/>
          <w:jc w:val="center"/>
          <w:ins w:id="9583" w:author="RedCap - BigCR editor" w:date="2022-08-28T17:27:00Z"/>
        </w:trPr>
        <w:tc>
          <w:tcPr>
            <w:tcW w:w="2518" w:type="dxa"/>
            <w:tcBorders>
              <w:left w:val="single" w:sz="4" w:space="0" w:color="auto"/>
              <w:bottom w:val="nil"/>
            </w:tcBorders>
          </w:tcPr>
          <w:p w14:paraId="325B3748" w14:textId="77777777" w:rsidR="0058722E" w:rsidRPr="00DB707E" w:rsidRDefault="0058722E" w:rsidP="00A615F4">
            <w:pPr>
              <w:pStyle w:val="TAL"/>
              <w:rPr>
                <w:ins w:id="9584" w:author="RedCap - BigCR editor" w:date="2022-08-28T17:27:00Z"/>
              </w:rPr>
            </w:pPr>
            <w:ins w:id="9585" w:author="RedCap - BigCR editor" w:date="2022-08-28T17:27:00Z">
              <w:r w:rsidRPr="00DB707E">
                <w:rPr>
                  <w:lang w:eastAsia="zh-CN"/>
                </w:rPr>
                <w:t>TDD configuration</w:t>
              </w:r>
            </w:ins>
          </w:p>
        </w:tc>
        <w:tc>
          <w:tcPr>
            <w:tcW w:w="1649" w:type="dxa"/>
            <w:tcBorders>
              <w:bottom w:val="single" w:sz="4" w:space="0" w:color="auto"/>
            </w:tcBorders>
          </w:tcPr>
          <w:p w14:paraId="7064975A" w14:textId="77777777" w:rsidR="0058722E" w:rsidRPr="00DB707E" w:rsidRDefault="0058722E" w:rsidP="00A615F4">
            <w:pPr>
              <w:pStyle w:val="TAC"/>
              <w:rPr>
                <w:ins w:id="9586" w:author="RedCap - BigCR editor" w:date="2022-08-28T17:27:00Z"/>
              </w:rPr>
            </w:pPr>
          </w:p>
        </w:tc>
        <w:tc>
          <w:tcPr>
            <w:tcW w:w="1895" w:type="dxa"/>
            <w:tcBorders>
              <w:bottom w:val="single" w:sz="4" w:space="0" w:color="auto"/>
            </w:tcBorders>
          </w:tcPr>
          <w:p w14:paraId="5E0F3B80" w14:textId="77777777" w:rsidR="0058722E" w:rsidRPr="00DB707E" w:rsidRDefault="0058722E" w:rsidP="00A615F4">
            <w:pPr>
              <w:pStyle w:val="TAC"/>
              <w:rPr>
                <w:ins w:id="9587" w:author="RedCap - BigCR editor" w:date="2022-08-28T17:27:00Z"/>
                <w:rFonts w:cs="v4.2.0"/>
                <w:lang w:eastAsia="zh-CN"/>
              </w:rPr>
            </w:pPr>
            <w:ins w:id="9588" w:author="RedCap - BigCR editor" w:date="2022-08-28T17:27:00Z">
              <w:r w:rsidRPr="00DB707E">
                <w:rPr>
                  <w:rFonts w:cs="v4.2.0"/>
                  <w:lang w:eastAsia="zh-CN"/>
                </w:rPr>
                <w:t>1, 4</w:t>
              </w:r>
              <w:r w:rsidRPr="00DB707E">
                <w:rPr>
                  <w:rFonts w:cs="v4.2.0"/>
                </w:rPr>
                <w:t>, 7, 8</w:t>
              </w:r>
            </w:ins>
          </w:p>
        </w:tc>
        <w:tc>
          <w:tcPr>
            <w:tcW w:w="2271" w:type="dxa"/>
            <w:gridSpan w:val="2"/>
            <w:tcBorders>
              <w:bottom w:val="single" w:sz="4" w:space="0" w:color="auto"/>
            </w:tcBorders>
          </w:tcPr>
          <w:p w14:paraId="096A753F" w14:textId="77777777" w:rsidR="0058722E" w:rsidRPr="00DB707E" w:rsidRDefault="0058722E" w:rsidP="00A615F4">
            <w:pPr>
              <w:pStyle w:val="TAC"/>
              <w:rPr>
                <w:ins w:id="9589" w:author="RedCap - BigCR editor" w:date="2022-08-28T17:27:00Z"/>
              </w:rPr>
            </w:pPr>
            <w:ins w:id="9590" w:author="RedCap - BigCR editor" w:date="2022-08-28T17:27:00Z">
              <w:r w:rsidRPr="00DB707E">
                <w:t>N/A</w:t>
              </w:r>
            </w:ins>
          </w:p>
        </w:tc>
      </w:tr>
      <w:tr w:rsidR="0058722E" w:rsidRPr="00DB707E" w14:paraId="798FD3B6" w14:textId="77777777" w:rsidTr="00A615F4">
        <w:trPr>
          <w:cantSplit/>
          <w:jc w:val="center"/>
          <w:ins w:id="9591" w:author="RedCap - BigCR editor" w:date="2022-08-28T17:27:00Z"/>
        </w:trPr>
        <w:tc>
          <w:tcPr>
            <w:tcW w:w="2518" w:type="dxa"/>
            <w:tcBorders>
              <w:top w:val="nil"/>
              <w:left w:val="single" w:sz="4" w:space="0" w:color="auto"/>
              <w:bottom w:val="nil"/>
            </w:tcBorders>
          </w:tcPr>
          <w:p w14:paraId="01BCE63F" w14:textId="77777777" w:rsidR="0058722E" w:rsidRPr="00DB707E" w:rsidRDefault="0058722E" w:rsidP="00A615F4">
            <w:pPr>
              <w:pStyle w:val="TAL"/>
              <w:rPr>
                <w:ins w:id="9592" w:author="RedCap - BigCR editor" w:date="2022-08-28T17:27:00Z"/>
                <w:lang w:eastAsia="zh-CN"/>
              </w:rPr>
            </w:pPr>
          </w:p>
        </w:tc>
        <w:tc>
          <w:tcPr>
            <w:tcW w:w="1649" w:type="dxa"/>
            <w:tcBorders>
              <w:bottom w:val="single" w:sz="4" w:space="0" w:color="auto"/>
            </w:tcBorders>
          </w:tcPr>
          <w:p w14:paraId="46D9C29F" w14:textId="77777777" w:rsidR="0058722E" w:rsidRPr="00DB707E" w:rsidRDefault="0058722E" w:rsidP="00A615F4">
            <w:pPr>
              <w:pStyle w:val="TAC"/>
              <w:rPr>
                <w:ins w:id="9593" w:author="RedCap - BigCR editor" w:date="2022-08-28T17:27:00Z"/>
              </w:rPr>
            </w:pPr>
          </w:p>
        </w:tc>
        <w:tc>
          <w:tcPr>
            <w:tcW w:w="1895" w:type="dxa"/>
            <w:tcBorders>
              <w:bottom w:val="single" w:sz="4" w:space="0" w:color="auto"/>
            </w:tcBorders>
          </w:tcPr>
          <w:p w14:paraId="2B0C2F66" w14:textId="77777777" w:rsidR="0058722E" w:rsidRPr="00DB707E" w:rsidRDefault="0058722E" w:rsidP="00A615F4">
            <w:pPr>
              <w:pStyle w:val="TAC"/>
              <w:rPr>
                <w:ins w:id="9594" w:author="RedCap - BigCR editor" w:date="2022-08-28T17:27:00Z"/>
                <w:rFonts w:cs="v4.2.0"/>
                <w:lang w:eastAsia="zh-CN"/>
              </w:rPr>
            </w:pPr>
            <w:ins w:id="9595" w:author="RedCap - BigCR editor" w:date="2022-08-28T17:27:00Z">
              <w:r w:rsidRPr="00DB707E">
                <w:rPr>
                  <w:rFonts w:cs="v4.2.0"/>
                  <w:lang w:eastAsia="zh-CN"/>
                </w:rPr>
                <w:t>2, 5</w:t>
              </w:r>
            </w:ins>
          </w:p>
        </w:tc>
        <w:tc>
          <w:tcPr>
            <w:tcW w:w="2271" w:type="dxa"/>
            <w:gridSpan w:val="2"/>
            <w:tcBorders>
              <w:bottom w:val="single" w:sz="4" w:space="0" w:color="auto"/>
            </w:tcBorders>
          </w:tcPr>
          <w:p w14:paraId="0D831A2C" w14:textId="77777777" w:rsidR="0058722E" w:rsidRPr="00DB707E" w:rsidRDefault="0058722E" w:rsidP="00A615F4">
            <w:pPr>
              <w:pStyle w:val="TAC"/>
              <w:rPr>
                <w:ins w:id="9596" w:author="RedCap - BigCR editor" w:date="2022-08-28T17:27:00Z"/>
                <w:rFonts w:cs="v4.2.0"/>
                <w:lang w:eastAsia="zh-CN"/>
              </w:rPr>
            </w:pPr>
            <w:ins w:id="9597" w:author="RedCap - BigCR editor" w:date="2022-08-28T17:27:00Z">
              <w:r w:rsidRPr="00DB707E">
                <w:rPr>
                  <w:lang w:eastAsia="ja-JP"/>
                </w:rPr>
                <w:t>TDDConf.1.1</w:t>
              </w:r>
            </w:ins>
          </w:p>
        </w:tc>
      </w:tr>
      <w:tr w:rsidR="0058722E" w:rsidRPr="00DB707E" w14:paraId="34BAB268" w14:textId="77777777" w:rsidTr="00A615F4">
        <w:trPr>
          <w:cantSplit/>
          <w:jc w:val="center"/>
          <w:ins w:id="9598" w:author="RedCap - BigCR editor" w:date="2022-08-28T17:27:00Z"/>
        </w:trPr>
        <w:tc>
          <w:tcPr>
            <w:tcW w:w="2518" w:type="dxa"/>
            <w:tcBorders>
              <w:top w:val="nil"/>
              <w:left w:val="single" w:sz="4" w:space="0" w:color="auto"/>
              <w:bottom w:val="single" w:sz="4" w:space="0" w:color="auto"/>
            </w:tcBorders>
          </w:tcPr>
          <w:p w14:paraId="1DB9E322" w14:textId="77777777" w:rsidR="0058722E" w:rsidRPr="00DB707E" w:rsidRDefault="0058722E" w:rsidP="00A615F4">
            <w:pPr>
              <w:pStyle w:val="TAL"/>
              <w:rPr>
                <w:ins w:id="9599" w:author="RedCap - BigCR editor" w:date="2022-08-28T17:27:00Z"/>
                <w:lang w:eastAsia="zh-CN"/>
              </w:rPr>
            </w:pPr>
          </w:p>
        </w:tc>
        <w:tc>
          <w:tcPr>
            <w:tcW w:w="1649" w:type="dxa"/>
            <w:tcBorders>
              <w:bottom w:val="single" w:sz="4" w:space="0" w:color="auto"/>
            </w:tcBorders>
          </w:tcPr>
          <w:p w14:paraId="7F4B461F" w14:textId="77777777" w:rsidR="0058722E" w:rsidRPr="00DB707E" w:rsidRDefault="0058722E" w:rsidP="00A615F4">
            <w:pPr>
              <w:pStyle w:val="TAC"/>
              <w:rPr>
                <w:ins w:id="9600" w:author="RedCap - BigCR editor" w:date="2022-08-28T17:27:00Z"/>
              </w:rPr>
            </w:pPr>
          </w:p>
        </w:tc>
        <w:tc>
          <w:tcPr>
            <w:tcW w:w="1895" w:type="dxa"/>
            <w:tcBorders>
              <w:bottom w:val="single" w:sz="4" w:space="0" w:color="auto"/>
            </w:tcBorders>
          </w:tcPr>
          <w:p w14:paraId="05CE0B00" w14:textId="77777777" w:rsidR="0058722E" w:rsidRPr="00DB707E" w:rsidRDefault="0058722E" w:rsidP="00A615F4">
            <w:pPr>
              <w:pStyle w:val="TAC"/>
              <w:rPr>
                <w:ins w:id="9601" w:author="RedCap - BigCR editor" w:date="2022-08-28T17:27:00Z"/>
                <w:rFonts w:cs="v4.2.0"/>
                <w:lang w:eastAsia="zh-CN"/>
              </w:rPr>
            </w:pPr>
            <w:ins w:id="9602" w:author="RedCap - BigCR editor" w:date="2022-08-28T17:27:00Z">
              <w:r w:rsidRPr="00DB707E">
                <w:rPr>
                  <w:rFonts w:cs="v4.2.0"/>
                  <w:lang w:eastAsia="zh-CN"/>
                </w:rPr>
                <w:t>3, 6</w:t>
              </w:r>
            </w:ins>
          </w:p>
        </w:tc>
        <w:tc>
          <w:tcPr>
            <w:tcW w:w="2271" w:type="dxa"/>
            <w:gridSpan w:val="2"/>
            <w:tcBorders>
              <w:bottom w:val="single" w:sz="4" w:space="0" w:color="auto"/>
            </w:tcBorders>
          </w:tcPr>
          <w:p w14:paraId="4C88BCAA" w14:textId="77777777" w:rsidR="0058722E" w:rsidRPr="00DB707E" w:rsidRDefault="0058722E" w:rsidP="00A615F4">
            <w:pPr>
              <w:pStyle w:val="TAC"/>
              <w:rPr>
                <w:ins w:id="9603" w:author="RedCap - BigCR editor" w:date="2022-08-28T17:27:00Z"/>
                <w:rFonts w:cs="v4.2.0"/>
                <w:lang w:eastAsia="zh-CN"/>
              </w:rPr>
            </w:pPr>
            <w:ins w:id="9604" w:author="RedCap - BigCR editor" w:date="2022-08-28T17:27:00Z">
              <w:r w:rsidRPr="00DB707E">
                <w:rPr>
                  <w:lang w:eastAsia="ja-JP"/>
                </w:rPr>
                <w:t>TDDConf.2.1</w:t>
              </w:r>
            </w:ins>
          </w:p>
        </w:tc>
      </w:tr>
      <w:tr w:rsidR="0058722E" w:rsidRPr="00DB707E" w14:paraId="0A97AB2B" w14:textId="77777777" w:rsidTr="00A615F4">
        <w:trPr>
          <w:cantSplit/>
          <w:jc w:val="center"/>
          <w:ins w:id="9605" w:author="RedCap - BigCR editor" w:date="2022-08-28T17:27:00Z"/>
        </w:trPr>
        <w:tc>
          <w:tcPr>
            <w:tcW w:w="2518" w:type="dxa"/>
            <w:tcBorders>
              <w:left w:val="single" w:sz="4" w:space="0" w:color="auto"/>
              <w:bottom w:val="nil"/>
            </w:tcBorders>
          </w:tcPr>
          <w:p w14:paraId="795B01CA" w14:textId="77777777" w:rsidR="0058722E" w:rsidRPr="00DB707E" w:rsidRDefault="0058722E" w:rsidP="00A615F4">
            <w:pPr>
              <w:pStyle w:val="TAL"/>
              <w:rPr>
                <w:ins w:id="9606" w:author="RedCap - BigCR editor" w:date="2022-08-28T17:27:00Z"/>
              </w:rPr>
            </w:pPr>
            <w:ins w:id="9607" w:author="RedCap - BigCR editor" w:date="2022-08-28T17:27:00Z">
              <w:r w:rsidRPr="00DB707E">
                <w:rPr>
                  <w:lang w:eastAsia="zh-CN"/>
                </w:rPr>
                <w:t>PDSCH RMC configuration</w:t>
              </w:r>
            </w:ins>
          </w:p>
        </w:tc>
        <w:tc>
          <w:tcPr>
            <w:tcW w:w="1649" w:type="dxa"/>
            <w:tcBorders>
              <w:bottom w:val="single" w:sz="4" w:space="0" w:color="auto"/>
            </w:tcBorders>
          </w:tcPr>
          <w:p w14:paraId="3360A38F" w14:textId="77777777" w:rsidR="0058722E" w:rsidRPr="00DB707E" w:rsidRDefault="0058722E" w:rsidP="00A615F4">
            <w:pPr>
              <w:pStyle w:val="TAC"/>
              <w:rPr>
                <w:ins w:id="9608" w:author="RedCap - BigCR editor" w:date="2022-08-28T17:27:00Z"/>
              </w:rPr>
            </w:pPr>
          </w:p>
        </w:tc>
        <w:tc>
          <w:tcPr>
            <w:tcW w:w="1895" w:type="dxa"/>
            <w:tcBorders>
              <w:bottom w:val="single" w:sz="4" w:space="0" w:color="auto"/>
            </w:tcBorders>
          </w:tcPr>
          <w:p w14:paraId="1D6F847C" w14:textId="77777777" w:rsidR="0058722E" w:rsidRPr="00DB707E" w:rsidRDefault="0058722E" w:rsidP="00A615F4">
            <w:pPr>
              <w:pStyle w:val="TAC"/>
              <w:rPr>
                <w:ins w:id="9609" w:author="RedCap - BigCR editor" w:date="2022-08-28T17:27:00Z"/>
                <w:rFonts w:cs="v4.2.0"/>
                <w:lang w:eastAsia="zh-CN"/>
              </w:rPr>
            </w:pPr>
            <w:ins w:id="9610" w:author="RedCap - BigCR editor" w:date="2022-08-28T17:27:00Z">
              <w:r w:rsidRPr="00DB707E">
                <w:rPr>
                  <w:rFonts w:cs="v4.2.0"/>
                  <w:lang w:eastAsia="zh-CN"/>
                </w:rPr>
                <w:t>1, 4</w:t>
              </w:r>
              <w:r w:rsidRPr="00DB707E">
                <w:rPr>
                  <w:rFonts w:cs="v4.2.0"/>
                </w:rPr>
                <w:t>, 7, 8</w:t>
              </w:r>
            </w:ins>
          </w:p>
        </w:tc>
        <w:tc>
          <w:tcPr>
            <w:tcW w:w="2271" w:type="dxa"/>
            <w:gridSpan w:val="2"/>
            <w:tcBorders>
              <w:bottom w:val="single" w:sz="4" w:space="0" w:color="auto"/>
            </w:tcBorders>
          </w:tcPr>
          <w:p w14:paraId="5A3A533A" w14:textId="77777777" w:rsidR="0058722E" w:rsidRPr="00DB707E" w:rsidRDefault="0058722E" w:rsidP="00A615F4">
            <w:pPr>
              <w:pStyle w:val="TAC"/>
              <w:rPr>
                <w:ins w:id="9611" w:author="RedCap - BigCR editor" w:date="2022-08-28T17:27:00Z"/>
              </w:rPr>
            </w:pPr>
            <w:ins w:id="9612" w:author="RedCap - BigCR editor" w:date="2022-08-28T17:27:00Z">
              <w:r w:rsidRPr="00DB707E">
                <w:rPr>
                  <w:rFonts w:cs="v4.2.0"/>
                  <w:lang w:eastAsia="zh-CN"/>
                </w:rPr>
                <w:t>SR.1.1 FDD</w:t>
              </w:r>
            </w:ins>
          </w:p>
        </w:tc>
      </w:tr>
      <w:tr w:rsidR="0058722E" w:rsidRPr="00DB707E" w14:paraId="2223AA2D" w14:textId="77777777" w:rsidTr="00A615F4">
        <w:trPr>
          <w:cantSplit/>
          <w:jc w:val="center"/>
          <w:ins w:id="9613" w:author="RedCap - BigCR editor" w:date="2022-08-28T17:27:00Z"/>
        </w:trPr>
        <w:tc>
          <w:tcPr>
            <w:tcW w:w="2518" w:type="dxa"/>
            <w:tcBorders>
              <w:top w:val="nil"/>
              <w:left w:val="single" w:sz="4" w:space="0" w:color="auto"/>
              <w:bottom w:val="nil"/>
            </w:tcBorders>
          </w:tcPr>
          <w:p w14:paraId="778E54F4" w14:textId="77777777" w:rsidR="0058722E" w:rsidRPr="00DB707E" w:rsidRDefault="0058722E" w:rsidP="00A615F4">
            <w:pPr>
              <w:pStyle w:val="TAL"/>
              <w:rPr>
                <w:ins w:id="9614" w:author="RedCap - BigCR editor" w:date="2022-08-28T17:27:00Z"/>
                <w:lang w:eastAsia="zh-CN"/>
              </w:rPr>
            </w:pPr>
          </w:p>
        </w:tc>
        <w:tc>
          <w:tcPr>
            <w:tcW w:w="1649" w:type="dxa"/>
            <w:tcBorders>
              <w:bottom w:val="single" w:sz="4" w:space="0" w:color="auto"/>
            </w:tcBorders>
          </w:tcPr>
          <w:p w14:paraId="2A5E07A8" w14:textId="77777777" w:rsidR="0058722E" w:rsidRPr="00DB707E" w:rsidRDefault="0058722E" w:rsidP="00A615F4">
            <w:pPr>
              <w:pStyle w:val="TAC"/>
              <w:rPr>
                <w:ins w:id="9615" w:author="RedCap - BigCR editor" w:date="2022-08-28T17:27:00Z"/>
              </w:rPr>
            </w:pPr>
          </w:p>
        </w:tc>
        <w:tc>
          <w:tcPr>
            <w:tcW w:w="1895" w:type="dxa"/>
            <w:tcBorders>
              <w:bottom w:val="single" w:sz="4" w:space="0" w:color="auto"/>
            </w:tcBorders>
          </w:tcPr>
          <w:p w14:paraId="74588AF9" w14:textId="77777777" w:rsidR="0058722E" w:rsidRPr="00DB707E" w:rsidRDefault="0058722E" w:rsidP="00A615F4">
            <w:pPr>
              <w:pStyle w:val="TAC"/>
              <w:rPr>
                <w:ins w:id="9616" w:author="RedCap - BigCR editor" w:date="2022-08-28T17:27:00Z"/>
                <w:rFonts w:cs="v4.2.0"/>
                <w:lang w:eastAsia="zh-CN"/>
              </w:rPr>
            </w:pPr>
            <w:ins w:id="9617" w:author="RedCap - BigCR editor" w:date="2022-08-28T17:27:00Z">
              <w:r w:rsidRPr="00DB707E">
                <w:rPr>
                  <w:rFonts w:cs="v4.2.0"/>
                  <w:lang w:eastAsia="zh-CN"/>
                </w:rPr>
                <w:t>2, 5</w:t>
              </w:r>
            </w:ins>
          </w:p>
        </w:tc>
        <w:tc>
          <w:tcPr>
            <w:tcW w:w="2271" w:type="dxa"/>
            <w:gridSpan w:val="2"/>
            <w:tcBorders>
              <w:bottom w:val="single" w:sz="4" w:space="0" w:color="auto"/>
            </w:tcBorders>
          </w:tcPr>
          <w:p w14:paraId="03D87596" w14:textId="77777777" w:rsidR="0058722E" w:rsidRPr="00DB707E" w:rsidRDefault="0058722E" w:rsidP="00A615F4">
            <w:pPr>
              <w:pStyle w:val="TAC"/>
              <w:rPr>
                <w:ins w:id="9618" w:author="RedCap - BigCR editor" w:date="2022-08-28T17:27:00Z"/>
                <w:rFonts w:cs="v4.2.0"/>
                <w:lang w:eastAsia="zh-CN"/>
              </w:rPr>
            </w:pPr>
            <w:ins w:id="9619" w:author="RedCap - BigCR editor" w:date="2022-08-28T17:27:00Z">
              <w:r w:rsidRPr="00DB707E">
                <w:rPr>
                  <w:rFonts w:cs="v4.2.0"/>
                  <w:lang w:eastAsia="zh-CN"/>
                </w:rPr>
                <w:t>SR.1.1 TDD</w:t>
              </w:r>
            </w:ins>
          </w:p>
        </w:tc>
      </w:tr>
      <w:tr w:rsidR="0058722E" w:rsidRPr="00DB707E" w14:paraId="77E25695" w14:textId="77777777" w:rsidTr="00A615F4">
        <w:trPr>
          <w:cantSplit/>
          <w:jc w:val="center"/>
          <w:ins w:id="9620" w:author="RedCap - BigCR editor" w:date="2022-08-28T17:27:00Z"/>
        </w:trPr>
        <w:tc>
          <w:tcPr>
            <w:tcW w:w="2518" w:type="dxa"/>
            <w:tcBorders>
              <w:top w:val="nil"/>
              <w:left w:val="single" w:sz="4" w:space="0" w:color="auto"/>
              <w:bottom w:val="single" w:sz="4" w:space="0" w:color="auto"/>
            </w:tcBorders>
          </w:tcPr>
          <w:p w14:paraId="4D443A0B" w14:textId="77777777" w:rsidR="0058722E" w:rsidRPr="00DB707E" w:rsidRDefault="0058722E" w:rsidP="00A615F4">
            <w:pPr>
              <w:pStyle w:val="TAL"/>
              <w:rPr>
                <w:ins w:id="9621" w:author="RedCap - BigCR editor" w:date="2022-08-28T17:27:00Z"/>
                <w:lang w:eastAsia="zh-CN"/>
              </w:rPr>
            </w:pPr>
          </w:p>
        </w:tc>
        <w:tc>
          <w:tcPr>
            <w:tcW w:w="1649" w:type="dxa"/>
            <w:tcBorders>
              <w:bottom w:val="single" w:sz="4" w:space="0" w:color="auto"/>
            </w:tcBorders>
          </w:tcPr>
          <w:p w14:paraId="4D738C97" w14:textId="77777777" w:rsidR="0058722E" w:rsidRPr="00DB707E" w:rsidRDefault="0058722E" w:rsidP="00A615F4">
            <w:pPr>
              <w:pStyle w:val="TAC"/>
              <w:rPr>
                <w:ins w:id="9622" w:author="RedCap - BigCR editor" w:date="2022-08-28T17:27:00Z"/>
              </w:rPr>
            </w:pPr>
          </w:p>
        </w:tc>
        <w:tc>
          <w:tcPr>
            <w:tcW w:w="1895" w:type="dxa"/>
            <w:tcBorders>
              <w:bottom w:val="single" w:sz="4" w:space="0" w:color="auto"/>
            </w:tcBorders>
          </w:tcPr>
          <w:p w14:paraId="64E55977" w14:textId="77777777" w:rsidR="0058722E" w:rsidRPr="00DB707E" w:rsidRDefault="0058722E" w:rsidP="00A615F4">
            <w:pPr>
              <w:pStyle w:val="TAC"/>
              <w:rPr>
                <w:ins w:id="9623" w:author="RedCap - BigCR editor" w:date="2022-08-28T17:27:00Z"/>
                <w:rFonts w:cs="v4.2.0"/>
                <w:lang w:eastAsia="zh-CN"/>
              </w:rPr>
            </w:pPr>
            <w:ins w:id="9624" w:author="RedCap - BigCR editor" w:date="2022-08-28T17:27:00Z">
              <w:r w:rsidRPr="00DB707E">
                <w:rPr>
                  <w:rFonts w:cs="v4.2.0"/>
                  <w:lang w:eastAsia="zh-CN"/>
                </w:rPr>
                <w:t>3, 6</w:t>
              </w:r>
            </w:ins>
          </w:p>
        </w:tc>
        <w:tc>
          <w:tcPr>
            <w:tcW w:w="2271" w:type="dxa"/>
            <w:gridSpan w:val="2"/>
            <w:tcBorders>
              <w:bottom w:val="single" w:sz="4" w:space="0" w:color="auto"/>
            </w:tcBorders>
          </w:tcPr>
          <w:p w14:paraId="4DA6178D" w14:textId="77777777" w:rsidR="0058722E" w:rsidRPr="00DB707E" w:rsidRDefault="0058722E" w:rsidP="00A615F4">
            <w:pPr>
              <w:pStyle w:val="TAC"/>
              <w:rPr>
                <w:ins w:id="9625" w:author="RedCap - BigCR editor" w:date="2022-08-28T17:27:00Z"/>
                <w:rFonts w:cs="v4.2.0"/>
                <w:lang w:eastAsia="zh-CN"/>
              </w:rPr>
            </w:pPr>
            <w:ins w:id="9626" w:author="RedCap - BigCR editor" w:date="2022-08-28T17:27:00Z">
              <w:r w:rsidRPr="00DB707E">
                <w:rPr>
                  <w:rFonts w:cs="v4.2.0"/>
                  <w:lang w:eastAsia="zh-CN"/>
                </w:rPr>
                <w:t>SR.2.1 TDD</w:t>
              </w:r>
            </w:ins>
          </w:p>
        </w:tc>
      </w:tr>
      <w:tr w:rsidR="0058722E" w:rsidRPr="00DB707E" w14:paraId="1E11865E" w14:textId="77777777" w:rsidTr="00A615F4">
        <w:trPr>
          <w:cantSplit/>
          <w:jc w:val="center"/>
          <w:ins w:id="9627" w:author="RedCap - BigCR editor" w:date="2022-08-28T17:27:00Z"/>
        </w:trPr>
        <w:tc>
          <w:tcPr>
            <w:tcW w:w="2518" w:type="dxa"/>
            <w:tcBorders>
              <w:left w:val="single" w:sz="4" w:space="0" w:color="auto"/>
              <w:bottom w:val="nil"/>
            </w:tcBorders>
          </w:tcPr>
          <w:p w14:paraId="41209494" w14:textId="77777777" w:rsidR="0058722E" w:rsidRPr="00DB707E" w:rsidRDefault="0058722E" w:rsidP="00A615F4">
            <w:pPr>
              <w:pStyle w:val="TAL"/>
              <w:rPr>
                <w:ins w:id="9628" w:author="RedCap - BigCR editor" w:date="2022-08-28T17:27:00Z"/>
              </w:rPr>
            </w:pPr>
            <w:ins w:id="9629" w:author="RedCap - BigCR editor" w:date="2022-08-28T17:27:00Z">
              <w:r w:rsidRPr="00DB707E">
                <w:rPr>
                  <w:lang w:eastAsia="zh-CN"/>
                </w:rPr>
                <w:t xml:space="preserve">RMSI CORESET RMC </w:t>
              </w:r>
            </w:ins>
          </w:p>
        </w:tc>
        <w:tc>
          <w:tcPr>
            <w:tcW w:w="1649" w:type="dxa"/>
            <w:tcBorders>
              <w:bottom w:val="single" w:sz="4" w:space="0" w:color="auto"/>
            </w:tcBorders>
          </w:tcPr>
          <w:p w14:paraId="19F0D4C0" w14:textId="77777777" w:rsidR="0058722E" w:rsidRPr="00DB707E" w:rsidRDefault="0058722E" w:rsidP="00A615F4">
            <w:pPr>
              <w:pStyle w:val="TAC"/>
              <w:rPr>
                <w:ins w:id="9630" w:author="RedCap - BigCR editor" w:date="2022-08-28T17:27:00Z"/>
              </w:rPr>
            </w:pPr>
          </w:p>
        </w:tc>
        <w:tc>
          <w:tcPr>
            <w:tcW w:w="1895" w:type="dxa"/>
            <w:tcBorders>
              <w:bottom w:val="single" w:sz="4" w:space="0" w:color="auto"/>
            </w:tcBorders>
          </w:tcPr>
          <w:p w14:paraId="471E7B34" w14:textId="77777777" w:rsidR="0058722E" w:rsidRPr="00DB707E" w:rsidRDefault="0058722E" w:rsidP="00A615F4">
            <w:pPr>
              <w:pStyle w:val="TAC"/>
              <w:rPr>
                <w:ins w:id="9631" w:author="RedCap - BigCR editor" w:date="2022-08-28T17:27:00Z"/>
                <w:rFonts w:cs="v4.2.0"/>
                <w:lang w:eastAsia="zh-CN"/>
              </w:rPr>
            </w:pPr>
            <w:ins w:id="9632" w:author="RedCap - BigCR editor" w:date="2022-08-28T17:27:00Z">
              <w:r w:rsidRPr="00DB707E">
                <w:rPr>
                  <w:rFonts w:cs="v4.2.0"/>
                  <w:lang w:eastAsia="zh-CN"/>
                </w:rPr>
                <w:t>1, 4</w:t>
              </w:r>
              <w:r w:rsidRPr="00DB707E">
                <w:rPr>
                  <w:rFonts w:cs="v4.2.0"/>
                </w:rPr>
                <w:t>, 7, 8</w:t>
              </w:r>
            </w:ins>
          </w:p>
        </w:tc>
        <w:tc>
          <w:tcPr>
            <w:tcW w:w="2271" w:type="dxa"/>
            <w:gridSpan w:val="2"/>
            <w:tcBorders>
              <w:bottom w:val="single" w:sz="4" w:space="0" w:color="auto"/>
            </w:tcBorders>
          </w:tcPr>
          <w:p w14:paraId="77694F3B" w14:textId="77777777" w:rsidR="0058722E" w:rsidRPr="00DB707E" w:rsidRDefault="0058722E" w:rsidP="00A615F4">
            <w:pPr>
              <w:pStyle w:val="TAC"/>
              <w:rPr>
                <w:ins w:id="9633" w:author="RedCap - BigCR editor" w:date="2022-08-28T17:27:00Z"/>
              </w:rPr>
            </w:pPr>
            <w:ins w:id="9634" w:author="RedCap - BigCR editor" w:date="2022-08-28T17:27:00Z">
              <w:r w:rsidRPr="00DB707E">
                <w:rPr>
                  <w:rFonts w:cs="v4.2.0"/>
                  <w:lang w:eastAsia="zh-CN"/>
                </w:rPr>
                <w:t>CR.1.1 FDD</w:t>
              </w:r>
            </w:ins>
          </w:p>
        </w:tc>
      </w:tr>
      <w:tr w:rsidR="0058722E" w:rsidRPr="00DB707E" w14:paraId="21B2AADA" w14:textId="77777777" w:rsidTr="00A615F4">
        <w:trPr>
          <w:cantSplit/>
          <w:jc w:val="center"/>
          <w:ins w:id="9635" w:author="RedCap - BigCR editor" w:date="2022-08-28T17:27:00Z"/>
        </w:trPr>
        <w:tc>
          <w:tcPr>
            <w:tcW w:w="2518" w:type="dxa"/>
            <w:tcBorders>
              <w:top w:val="nil"/>
              <w:left w:val="single" w:sz="4" w:space="0" w:color="auto"/>
              <w:bottom w:val="nil"/>
            </w:tcBorders>
          </w:tcPr>
          <w:p w14:paraId="215C8869" w14:textId="77777777" w:rsidR="0058722E" w:rsidRPr="00DB707E" w:rsidRDefault="0058722E" w:rsidP="00A615F4">
            <w:pPr>
              <w:pStyle w:val="TAL"/>
              <w:rPr>
                <w:ins w:id="9636" w:author="RedCap - BigCR editor" w:date="2022-08-28T17:27:00Z"/>
                <w:lang w:eastAsia="zh-CN"/>
              </w:rPr>
            </w:pPr>
            <w:ins w:id="9637" w:author="RedCap - BigCR editor" w:date="2022-08-28T17:27:00Z">
              <w:r w:rsidRPr="00DB707E">
                <w:rPr>
                  <w:lang w:eastAsia="zh-CN"/>
                </w:rPr>
                <w:t>configuration</w:t>
              </w:r>
            </w:ins>
          </w:p>
        </w:tc>
        <w:tc>
          <w:tcPr>
            <w:tcW w:w="1649" w:type="dxa"/>
            <w:tcBorders>
              <w:bottom w:val="single" w:sz="4" w:space="0" w:color="auto"/>
            </w:tcBorders>
          </w:tcPr>
          <w:p w14:paraId="75E9E9D3" w14:textId="77777777" w:rsidR="0058722E" w:rsidRPr="00DB707E" w:rsidRDefault="0058722E" w:rsidP="00A615F4">
            <w:pPr>
              <w:pStyle w:val="TAC"/>
              <w:rPr>
                <w:ins w:id="9638" w:author="RedCap - BigCR editor" w:date="2022-08-28T17:27:00Z"/>
              </w:rPr>
            </w:pPr>
          </w:p>
        </w:tc>
        <w:tc>
          <w:tcPr>
            <w:tcW w:w="1895" w:type="dxa"/>
            <w:tcBorders>
              <w:bottom w:val="single" w:sz="4" w:space="0" w:color="auto"/>
            </w:tcBorders>
          </w:tcPr>
          <w:p w14:paraId="29BC4102" w14:textId="77777777" w:rsidR="0058722E" w:rsidRPr="00DB707E" w:rsidRDefault="0058722E" w:rsidP="00A615F4">
            <w:pPr>
              <w:pStyle w:val="TAC"/>
              <w:rPr>
                <w:ins w:id="9639" w:author="RedCap - BigCR editor" w:date="2022-08-28T17:27:00Z"/>
                <w:rFonts w:cs="v4.2.0"/>
                <w:lang w:eastAsia="zh-CN"/>
              </w:rPr>
            </w:pPr>
            <w:ins w:id="9640" w:author="RedCap - BigCR editor" w:date="2022-08-28T17:27:00Z">
              <w:r w:rsidRPr="00DB707E">
                <w:rPr>
                  <w:rFonts w:cs="v4.2.0"/>
                  <w:lang w:eastAsia="zh-CN"/>
                </w:rPr>
                <w:t>2, 5</w:t>
              </w:r>
            </w:ins>
          </w:p>
        </w:tc>
        <w:tc>
          <w:tcPr>
            <w:tcW w:w="2271" w:type="dxa"/>
            <w:gridSpan w:val="2"/>
            <w:tcBorders>
              <w:bottom w:val="single" w:sz="4" w:space="0" w:color="auto"/>
            </w:tcBorders>
          </w:tcPr>
          <w:p w14:paraId="3616BF38" w14:textId="77777777" w:rsidR="0058722E" w:rsidRPr="00DB707E" w:rsidRDefault="0058722E" w:rsidP="00A615F4">
            <w:pPr>
              <w:pStyle w:val="TAC"/>
              <w:rPr>
                <w:ins w:id="9641" w:author="RedCap - BigCR editor" w:date="2022-08-28T17:27:00Z"/>
                <w:rFonts w:cs="v4.2.0"/>
                <w:lang w:eastAsia="zh-CN"/>
              </w:rPr>
            </w:pPr>
            <w:ins w:id="9642" w:author="RedCap - BigCR editor" w:date="2022-08-28T17:27:00Z">
              <w:r w:rsidRPr="00DB707E">
                <w:rPr>
                  <w:rFonts w:cs="v4.2.0"/>
                  <w:lang w:eastAsia="zh-CN"/>
                </w:rPr>
                <w:t>CR.1.1 TDD</w:t>
              </w:r>
            </w:ins>
          </w:p>
        </w:tc>
      </w:tr>
      <w:tr w:rsidR="0058722E" w:rsidRPr="00DB707E" w14:paraId="36936873" w14:textId="77777777" w:rsidTr="00A615F4">
        <w:trPr>
          <w:cantSplit/>
          <w:jc w:val="center"/>
          <w:ins w:id="9643" w:author="RedCap - BigCR editor" w:date="2022-08-28T17:27:00Z"/>
        </w:trPr>
        <w:tc>
          <w:tcPr>
            <w:tcW w:w="2518" w:type="dxa"/>
            <w:tcBorders>
              <w:top w:val="nil"/>
              <w:left w:val="single" w:sz="4" w:space="0" w:color="auto"/>
              <w:bottom w:val="single" w:sz="4" w:space="0" w:color="auto"/>
            </w:tcBorders>
          </w:tcPr>
          <w:p w14:paraId="5E512910" w14:textId="77777777" w:rsidR="0058722E" w:rsidRPr="00DB707E" w:rsidRDefault="0058722E" w:rsidP="00A615F4">
            <w:pPr>
              <w:pStyle w:val="TAL"/>
              <w:rPr>
                <w:ins w:id="9644" w:author="RedCap - BigCR editor" w:date="2022-08-28T17:27:00Z"/>
                <w:lang w:eastAsia="zh-CN"/>
              </w:rPr>
            </w:pPr>
          </w:p>
        </w:tc>
        <w:tc>
          <w:tcPr>
            <w:tcW w:w="1649" w:type="dxa"/>
            <w:tcBorders>
              <w:bottom w:val="single" w:sz="4" w:space="0" w:color="auto"/>
            </w:tcBorders>
          </w:tcPr>
          <w:p w14:paraId="6AA129AB" w14:textId="77777777" w:rsidR="0058722E" w:rsidRPr="00DB707E" w:rsidRDefault="0058722E" w:rsidP="00A615F4">
            <w:pPr>
              <w:pStyle w:val="TAC"/>
              <w:rPr>
                <w:ins w:id="9645" w:author="RedCap - BigCR editor" w:date="2022-08-28T17:27:00Z"/>
              </w:rPr>
            </w:pPr>
          </w:p>
        </w:tc>
        <w:tc>
          <w:tcPr>
            <w:tcW w:w="1895" w:type="dxa"/>
            <w:tcBorders>
              <w:bottom w:val="single" w:sz="4" w:space="0" w:color="auto"/>
            </w:tcBorders>
          </w:tcPr>
          <w:p w14:paraId="43C883AD" w14:textId="77777777" w:rsidR="0058722E" w:rsidRPr="00DB707E" w:rsidRDefault="0058722E" w:rsidP="00A615F4">
            <w:pPr>
              <w:pStyle w:val="TAC"/>
              <w:rPr>
                <w:ins w:id="9646" w:author="RedCap - BigCR editor" w:date="2022-08-28T17:27:00Z"/>
                <w:rFonts w:cs="v4.2.0"/>
                <w:lang w:eastAsia="zh-CN"/>
              </w:rPr>
            </w:pPr>
            <w:ins w:id="9647" w:author="RedCap - BigCR editor" w:date="2022-08-28T17:27:00Z">
              <w:r w:rsidRPr="00DB707E">
                <w:rPr>
                  <w:rFonts w:cs="v4.2.0"/>
                  <w:lang w:eastAsia="zh-CN"/>
                </w:rPr>
                <w:t>3, 6</w:t>
              </w:r>
            </w:ins>
          </w:p>
        </w:tc>
        <w:tc>
          <w:tcPr>
            <w:tcW w:w="2271" w:type="dxa"/>
            <w:gridSpan w:val="2"/>
            <w:tcBorders>
              <w:bottom w:val="single" w:sz="4" w:space="0" w:color="auto"/>
            </w:tcBorders>
          </w:tcPr>
          <w:p w14:paraId="7E7055AA" w14:textId="77777777" w:rsidR="0058722E" w:rsidRPr="00DB707E" w:rsidRDefault="0058722E" w:rsidP="00A615F4">
            <w:pPr>
              <w:pStyle w:val="TAC"/>
              <w:rPr>
                <w:ins w:id="9648" w:author="RedCap - BigCR editor" w:date="2022-08-28T17:27:00Z"/>
                <w:rFonts w:cs="v4.2.0"/>
                <w:lang w:eastAsia="zh-CN"/>
              </w:rPr>
            </w:pPr>
            <w:ins w:id="9649" w:author="RedCap - BigCR editor" w:date="2022-08-28T17:27:00Z">
              <w:r w:rsidRPr="00DB707E">
                <w:rPr>
                  <w:rFonts w:cs="v4.2.0"/>
                  <w:lang w:eastAsia="zh-CN"/>
                </w:rPr>
                <w:t>CR.2.1 TDD</w:t>
              </w:r>
            </w:ins>
          </w:p>
        </w:tc>
      </w:tr>
      <w:tr w:rsidR="0058722E" w:rsidRPr="00DB707E" w14:paraId="524FB546" w14:textId="77777777" w:rsidTr="00A615F4">
        <w:trPr>
          <w:cantSplit/>
          <w:jc w:val="center"/>
          <w:ins w:id="9650" w:author="RedCap - BigCR editor" w:date="2022-08-28T17:27:00Z"/>
        </w:trPr>
        <w:tc>
          <w:tcPr>
            <w:tcW w:w="2518" w:type="dxa"/>
            <w:tcBorders>
              <w:left w:val="single" w:sz="4" w:space="0" w:color="auto"/>
              <w:bottom w:val="nil"/>
            </w:tcBorders>
          </w:tcPr>
          <w:p w14:paraId="501AC9D6" w14:textId="77777777" w:rsidR="0058722E" w:rsidRPr="00DB707E" w:rsidRDefault="0058722E" w:rsidP="00A615F4">
            <w:pPr>
              <w:pStyle w:val="TAL"/>
              <w:rPr>
                <w:ins w:id="9651" w:author="RedCap - BigCR editor" w:date="2022-08-28T17:27:00Z"/>
              </w:rPr>
            </w:pPr>
            <w:ins w:id="9652" w:author="RedCap - BigCR editor" w:date="2022-08-28T17:27:00Z">
              <w:r w:rsidRPr="00DB707E">
                <w:rPr>
                  <w:lang w:eastAsia="zh-CN"/>
                </w:rPr>
                <w:t xml:space="preserve">Dedicated CORESET RMC </w:t>
              </w:r>
            </w:ins>
          </w:p>
        </w:tc>
        <w:tc>
          <w:tcPr>
            <w:tcW w:w="1649" w:type="dxa"/>
            <w:tcBorders>
              <w:bottom w:val="single" w:sz="4" w:space="0" w:color="auto"/>
            </w:tcBorders>
          </w:tcPr>
          <w:p w14:paraId="2EBDEA37" w14:textId="77777777" w:rsidR="0058722E" w:rsidRPr="00DB707E" w:rsidRDefault="0058722E" w:rsidP="00A615F4">
            <w:pPr>
              <w:pStyle w:val="TAC"/>
              <w:rPr>
                <w:ins w:id="9653" w:author="RedCap - BigCR editor" w:date="2022-08-28T17:27:00Z"/>
              </w:rPr>
            </w:pPr>
          </w:p>
        </w:tc>
        <w:tc>
          <w:tcPr>
            <w:tcW w:w="1895" w:type="dxa"/>
            <w:tcBorders>
              <w:bottom w:val="single" w:sz="4" w:space="0" w:color="auto"/>
            </w:tcBorders>
          </w:tcPr>
          <w:p w14:paraId="46CF00CB" w14:textId="77777777" w:rsidR="0058722E" w:rsidRPr="00DB707E" w:rsidRDefault="0058722E" w:rsidP="00A615F4">
            <w:pPr>
              <w:pStyle w:val="TAC"/>
              <w:rPr>
                <w:ins w:id="9654" w:author="RedCap - BigCR editor" w:date="2022-08-28T17:27:00Z"/>
                <w:rFonts w:cs="v4.2.0"/>
                <w:lang w:eastAsia="zh-CN"/>
              </w:rPr>
            </w:pPr>
            <w:ins w:id="9655" w:author="RedCap - BigCR editor" w:date="2022-08-28T17:27:00Z">
              <w:r w:rsidRPr="00DB707E">
                <w:rPr>
                  <w:rFonts w:cs="v4.2.0"/>
                  <w:lang w:eastAsia="zh-CN"/>
                </w:rPr>
                <w:t>1, 4</w:t>
              </w:r>
              <w:r w:rsidRPr="00DB707E">
                <w:rPr>
                  <w:rFonts w:cs="v4.2.0"/>
                </w:rPr>
                <w:t>, 7, 8</w:t>
              </w:r>
            </w:ins>
          </w:p>
        </w:tc>
        <w:tc>
          <w:tcPr>
            <w:tcW w:w="2271" w:type="dxa"/>
            <w:gridSpan w:val="2"/>
            <w:tcBorders>
              <w:bottom w:val="single" w:sz="4" w:space="0" w:color="auto"/>
            </w:tcBorders>
          </w:tcPr>
          <w:p w14:paraId="0E5E4A29" w14:textId="77777777" w:rsidR="0058722E" w:rsidRPr="00DB707E" w:rsidRDefault="0058722E" w:rsidP="00A615F4">
            <w:pPr>
              <w:pStyle w:val="TAC"/>
              <w:rPr>
                <w:ins w:id="9656" w:author="RedCap - BigCR editor" w:date="2022-08-28T17:27:00Z"/>
              </w:rPr>
            </w:pPr>
            <w:ins w:id="9657" w:author="RedCap - BigCR editor" w:date="2022-08-28T17:27:00Z">
              <w:r w:rsidRPr="00DB707E">
                <w:rPr>
                  <w:rFonts w:cs="v4.2.0"/>
                  <w:lang w:eastAsia="zh-CN"/>
                </w:rPr>
                <w:t>CCR.1.1 FDD</w:t>
              </w:r>
            </w:ins>
          </w:p>
        </w:tc>
      </w:tr>
      <w:tr w:rsidR="0058722E" w:rsidRPr="00DB707E" w14:paraId="2E717D64" w14:textId="77777777" w:rsidTr="00A615F4">
        <w:trPr>
          <w:cantSplit/>
          <w:jc w:val="center"/>
          <w:ins w:id="9658" w:author="RedCap - BigCR editor" w:date="2022-08-28T17:27:00Z"/>
        </w:trPr>
        <w:tc>
          <w:tcPr>
            <w:tcW w:w="2518" w:type="dxa"/>
            <w:tcBorders>
              <w:top w:val="nil"/>
              <w:left w:val="single" w:sz="4" w:space="0" w:color="auto"/>
              <w:bottom w:val="nil"/>
            </w:tcBorders>
          </w:tcPr>
          <w:p w14:paraId="56EA28FA" w14:textId="77777777" w:rsidR="0058722E" w:rsidRPr="00DB707E" w:rsidRDefault="0058722E" w:rsidP="00A615F4">
            <w:pPr>
              <w:pStyle w:val="TAL"/>
              <w:rPr>
                <w:ins w:id="9659" w:author="RedCap - BigCR editor" w:date="2022-08-28T17:27:00Z"/>
                <w:lang w:eastAsia="zh-CN"/>
              </w:rPr>
            </w:pPr>
            <w:ins w:id="9660" w:author="RedCap - BigCR editor" w:date="2022-08-28T17:27:00Z">
              <w:r w:rsidRPr="00DB707E">
                <w:rPr>
                  <w:lang w:eastAsia="zh-CN"/>
                </w:rPr>
                <w:t>configuration</w:t>
              </w:r>
            </w:ins>
          </w:p>
        </w:tc>
        <w:tc>
          <w:tcPr>
            <w:tcW w:w="1649" w:type="dxa"/>
            <w:tcBorders>
              <w:bottom w:val="single" w:sz="4" w:space="0" w:color="auto"/>
            </w:tcBorders>
          </w:tcPr>
          <w:p w14:paraId="7032E3E5" w14:textId="77777777" w:rsidR="0058722E" w:rsidRPr="00DB707E" w:rsidRDefault="0058722E" w:rsidP="00A615F4">
            <w:pPr>
              <w:pStyle w:val="TAC"/>
              <w:rPr>
                <w:ins w:id="9661" w:author="RedCap - BigCR editor" w:date="2022-08-28T17:27:00Z"/>
              </w:rPr>
            </w:pPr>
          </w:p>
        </w:tc>
        <w:tc>
          <w:tcPr>
            <w:tcW w:w="1895" w:type="dxa"/>
            <w:tcBorders>
              <w:bottom w:val="single" w:sz="4" w:space="0" w:color="auto"/>
            </w:tcBorders>
          </w:tcPr>
          <w:p w14:paraId="6B5DC9AA" w14:textId="77777777" w:rsidR="0058722E" w:rsidRPr="00DB707E" w:rsidRDefault="0058722E" w:rsidP="00A615F4">
            <w:pPr>
              <w:pStyle w:val="TAC"/>
              <w:rPr>
                <w:ins w:id="9662" w:author="RedCap - BigCR editor" w:date="2022-08-28T17:27:00Z"/>
                <w:rFonts w:cs="v4.2.0"/>
                <w:lang w:eastAsia="zh-CN"/>
              </w:rPr>
            </w:pPr>
            <w:ins w:id="9663" w:author="RedCap - BigCR editor" w:date="2022-08-28T17:27:00Z">
              <w:r w:rsidRPr="00DB707E">
                <w:rPr>
                  <w:rFonts w:cs="v4.2.0"/>
                  <w:lang w:eastAsia="zh-CN"/>
                </w:rPr>
                <w:t>2, 5</w:t>
              </w:r>
            </w:ins>
          </w:p>
        </w:tc>
        <w:tc>
          <w:tcPr>
            <w:tcW w:w="2271" w:type="dxa"/>
            <w:gridSpan w:val="2"/>
            <w:tcBorders>
              <w:bottom w:val="single" w:sz="4" w:space="0" w:color="auto"/>
            </w:tcBorders>
          </w:tcPr>
          <w:p w14:paraId="080E7A2B" w14:textId="77777777" w:rsidR="0058722E" w:rsidRPr="00DB707E" w:rsidRDefault="0058722E" w:rsidP="00A615F4">
            <w:pPr>
              <w:pStyle w:val="TAC"/>
              <w:rPr>
                <w:ins w:id="9664" w:author="RedCap - BigCR editor" w:date="2022-08-28T17:27:00Z"/>
                <w:rFonts w:cs="v4.2.0"/>
                <w:lang w:eastAsia="zh-CN"/>
              </w:rPr>
            </w:pPr>
            <w:ins w:id="9665" w:author="RedCap - BigCR editor" w:date="2022-08-28T17:27:00Z">
              <w:r w:rsidRPr="00DB707E">
                <w:rPr>
                  <w:rFonts w:cs="v4.2.0"/>
                  <w:lang w:eastAsia="zh-CN"/>
                </w:rPr>
                <w:t>CCR.1.1 TDD</w:t>
              </w:r>
            </w:ins>
          </w:p>
        </w:tc>
      </w:tr>
      <w:tr w:rsidR="0058722E" w:rsidRPr="00DB707E" w14:paraId="3D69874A" w14:textId="77777777" w:rsidTr="00A615F4">
        <w:trPr>
          <w:cantSplit/>
          <w:jc w:val="center"/>
          <w:ins w:id="9666" w:author="RedCap - BigCR editor" w:date="2022-08-28T17:27:00Z"/>
        </w:trPr>
        <w:tc>
          <w:tcPr>
            <w:tcW w:w="2518" w:type="dxa"/>
            <w:tcBorders>
              <w:top w:val="nil"/>
              <w:left w:val="single" w:sz="4" w:space="0" w:color="auto"/>
              <w:bottom w:val="single" w:sz="4" w:space="0" w:color="auto"/>
            </w:tcBorders>
          </w:tcPr>
          <w:p w14:paraId="52E440E4" w14:textId="77777777" w:rsidR="0058722E" w:rsidRPr="00DB707E" w:rsidRDefault="0058722E" w:rsidP="00A615F4">
            <w:pPr>
              <w:pStyle w:val="TAL"/>
              <w:rPr>
                <w:ins w:id="9667" w:author="RedCap - BigCR editor" w:date="2022-08-28T17:27:00Z"/>
                <w:lang w:eastAsia="zh-CN"/>
              </w:rPr>
            </w:pPr>
          </w:p>
        </w:tc>
        <w:tc>
          <w:tcPr>
            <w:tcW w:w="1649" w:type="dxa"/>
            <w:tcBorders>
              <w:bottom w:val="single" w:sz="4" w:space="0" w:color="auto"/>
            </w:tcBorders>
          </w:tcPr>
          <w:p w14:paraId="199A4352" w14:textId="77777777" w:rsidR="0058722E" w:rsidRPr="00DB707E" w:rsidRDefault="0058722E" w:rsidP="00A615F4">
            <w:pPr>
              <w:pStyle w:val="TAC"/>
              <w:rPr>
                <w:ins w:id="9668" w:author="RedCap - BigCR editor" w:date="2022-08-28T17:27:00Z"/>
              </w:rPr>
            </w:pPr>
          </w:p>
        </w:tc>
        <w:tc>
          <w:tcPr>
            <w:tcW w:w="1895" w:type="dxa"/>
            <w:tcBorders>
              <w:bottom w:val="single" w:sz="4" w:space="0" w:color="auto"/>
            </w:tcBorders>
          </w:tcPr>
          <w:p w14:paraId="4E15681F" w14:textId="77777777" w:rsidR="0058722E" w:rsidRPr="00DB707E" w:rsidRDefault="0058722E" w:rsidP="00A615F4">
            <w:pPr>
              <w:pStyle w:val="TAC"/>
              <w:rPr>
                <w:ins w:id="9669" w:author="RedCap - BigCR editor" w:date="2022-08-28T17:27:00Z"/>
                <w:rFonts w:cs="v4.2.0"/>
                <w:lang w:eastAsia="zh-CN"/>
              </w:rPr>
            </w:pPr>
            <w:ins w:id="9670" w:author="RedCap - BigCR editor" w:date="2022-08-28T17:27:00Z">
              <w:r w:rsidRPr="00DB707E">
                <w:rPr>
                  <w:rFonts w:cs="v4.2.0"/>
                  <w:lang w:eastAsia="zh-CN"/>
                </w:rPr>
                <w:t>3, 6</w:t>
              </w:r>
            </w:ins>
          </w:p>
        </w:tc>
        <w:tc>
          <w:tcPr>
            <w:tcW w:w="2271" w:type="dxa"/>
            <w:gridSpan w:val="2"/>
            <w:tcBorders>
              <w:bottom w:val="single" w:sz="4" w:space="0" w:color="auto"/>
            </w:tcBorders>
          </w:tcPr>
          <w:p w14:paraId="2648441B" w14:textId="77777777" w:rsidR="0058722E" w:rsidRPr="00DB707E" w:rsidRDefault="0058722E" w:rsidP="00A615F4">
            <w:pPr>
              <w:pStyle w:val="TAC"/>
              <w:rPr>
                <w:ins w:id="9671" w:author="RedCap - BigCR editor" w:date="2022-08-28T17:27:00Z"/>
                <w:rFonts w:cs="v4.2.0"/>
                <w:lang w:eastAsia="zh-CN"/>
              </w:rPr>
            </w:pPr>
            <w:ins w:id="9672" w:author="RedCap - BigCR editor" w:date="2022-08-28T17:27:00Z">
              <w:r w:rsidRPr="00DB707E">
                <w:rPr>
                  <w:rFonts w:cs="v4.2.0"/>
                  <w:lang w:eastAsia="zh-CN"/>
                </w:rPr>
                <w:t>CCR.2.1 TDD</w:t>
              </w:r>
            </w:ins>
          </w:p>
        </w:tc>
      </w:tr>
      <w:tr w:rsidR="0058722E" w:rsidRPr="00DB707E" w14:paraId="0FEB139C" w14:textId="77777777" w:rsidTr="00A615F4">
        <w:trPr>
          <w:cantSplit/>
          <w:jc w:val="center"/>
          <w:ins w:id="9673" w:author="RedCap - BigCR editor" w:date="2022-08-28T17:27:00Z"/>
        </w:trPr>
        <w:tc>
          <w:tcPr>
            <w:tcW w:w="2518" w:type="dxa"/>
            <w:tcBorders>
              <w:left w:val="single" w:sz="4" w:space="0" w:color="auto"/>
              <w:bottom w:val="nil"/>
            </w:tcBorders>
          </w:tcPr>
          <w:p w14:paraId="147806AA" w14:textId="77777777" w:rsidR="0058722E" w:rsidRPr="00DB707E" w:rsidRDefault="0058722E" w:rsidP="00A615F4">
            <w:pPr>
              <w:pStyle w:val="TAL"/>
              <w:rPr>
                <w:ins w:id="9674" w:author="RedCap - BigCR editor" w:date="2022-08-28T17:27:00Z"/>
              </w:rPr>
            </w:pPr>
            <w:ins w:id="9675" w:author="RedCap - BigCR editor" w:date="2022-08-28T17:27:00Z">
              <w:r w:rsidRPr="00DB707E">
                <w:rPr>
                  <w:lang w:eastAsia="zh-CN"/>
                </w:rPr>
                <w:t>SSB configuration</w:t>
              </w:r>
            </w:ins>
          </w:p>
        </w:tc>
        <w:tc>
          <w:tcPr>
            <w:tcW w:w="1649" w:type="dxa"/>
            <w:tcBorders>
              <w:bottom w:val="single" w:sz="4" w:space="0" w:color="auto"/>
            </w:tcBorders>
          </w:tcPr>
          <w:p w14:paraId="5BA466FF" w14:textId="77777777" w:rsidR="0058722E" w:rsidRPr="00DB707E" w:rsidRDefault="0058722E" w:rsidP="00A615F4">
            <w:pPr>
              <w:pStyle w:val="TAC"/>
              <w:rPr>
                <w:ins w:id="9676" w:author="RedCap - BigCR editor" w:date="2022-08-28T17:27:00Z"/>
              </w:rPr>
            </w:pPr>
          </w:p>
        </w:tc>
        <w:tc>
          <w:tcPr>
            <w:tcW w:w="1895" w:type="dxa"/>
            <w:tcBorders>
              <w:bottom w:val="single" w:sz="4" w:space="0" w:color="auto"/>
            </w:tcBorders>
          </w:tcPr>
          <w:p w14:paraId="4D102A2A" w14:textId="77777777" w:rsidR="0058722E" w:rsidRPr="00DB707E" w:rsidRDefault="0058722E" w:rsidP="00A615F4">
            <w:pPr>
              <w:pStyle w:val="TAC"/>
              <w:rPr>
                <w:ins w:id="9677" w:author="RedCap - BigCR editor" w:date="2022-08-28T17:27:00Z"/>
                <w:rFonts w:cs="v4.2.0"/>
                <w:lang w:eastAsia="zh-CN"/>
              </w:rPr>
            </w:pPr>
            <w:ins w:id="9678" w:author="RedCap - BigCR editor" w:date="2022-08-28T17:27:00Z">
              <w:r w:rsidRPr="00DB707E">
                <w:rPr>
                  <w:rFonts w:cs="v4.2.0"/>
                  <w:lang w:eastAsia="zh-CN"/>
                </w:rPr>
                <w:t>1, 4</w:t>
              </w:r>
              <w:r w:rsidRPr="00DB707E">
                <w:rPr>
                  <w:rFonts w:cs="v4.2.0"/>
                </w:rPr>
                <w:t>, 7, 8</w:t>
              </w:r>
            </w:ins>
          </w:p>
        </w:tc>
        <w:tc>
          <w:tcPr>
            <w:tcW w:w="2271" w:type="dxa"/>
            <w:gridSpan w:val="2"/>
            <w:tcBorders>
              <w:bottom w:val="single" w:sz="4" w:space="0" w:color="auto"/>
            </w:tcBorders>
          </w:tcPr>
          <w:p w14:paraId="002E6BD2" w14:textId="77777777" w:rsidR="0058722E" w:rsidRPr="00DB707E" w:rsidRDefault="0058722E" w:rsidP="00A615F4">
            <w:pPr>
              <w:pStyle w:val="TAC"/>
              <w:rPr>
                <w:ins w:id="9679" w:author="RedCap - BigCR editor" w:date="2022-08-28T17:27:00Z"/>
              </w:rPr>
            </w:pPr>
            <w:ins w:id="9680" w:author="RedCap - BigCR editor" w:date="2022-08-28T17:27:00Z">
              <w:r w:rsidRPr="00DB707E">
                <w:rPr>
                  <w:rFonts w:cs="v4.2.0"/>
                  <w:bCs/>
                  <w:lang w:eastAsia="zh-CN"/>
                </w:rPr>
                <w:t>SSB.1 FR1</w:t>
              </w:r>
            </w:ins>
          </w:p>
        </w:tc>
      </w:tr>
      <w:tr w:rsidR="0058722E" w:rsidRPr="00DB707E" w14:paraId="1E3260C6" w14:textId="77777777" w:rsidTr="00A615F4">
        <w:trPr>
          <w:cantSplit/>
          <w:jc w:val="center"/>
          <w:ins w:id="9681" w:author="RedCap - BigCR editor" w:date="2022-08-28T17:27:00Z"/>
        </w:trPr>
        <w:tc>
          <w:tcPr>
            <w:tcW w:w="2518" w:type="dxa"/>
            <w:tcBorders>
              <w:top w:val="nil"/>
              <w:left w:val="single" w:sz="4" w:space="0" w:color="auto"/>
              <w:bottom w:val="nil"/>
            </w:tcBorders>
          </w:tcPr>
          <w:p w14:paraId="485C039E" w14:textId="77777777" w:rsidR="0058722E" w:rsidRPr="00DB707E" w:rsidRDefault="0058722E" w:rsidP="00A615F4">
            <w:pPr>
              <w:pStyle w:val="TAL"/>
              <w:rPr>
                <w:ins w:id="9682" w:author="RedCap - BigCR editor" w:date="2022-08-28T17:27:00Z"/>
                <w:lang w:eastAsia="zh-CN"/>
              </w:rPr>
            </w:pPr>
          </w:p>
        </w:tc>
        <w:tc>
          <w:tcPr>
            <w:tcW w:w="1649" w:type="dxa"/>
            <w:tcBorders>
              <w:bottom w:val="single" w:sz="4" w:space="0" w:color="auto"/>
            </w:tcBorders>
          </w:tcPr>
          <w:p w14:paraId="0D03923C" w14:textId="77777777" w:rsidR="0058722E" w:rsidRPr="00DB707E" w:rsidRDefault="0058722E" w:rsidP="00A615F4">
            <w:pPr>
              <w:pStyle w:val="TAC"/>
              <w:rPr>
                <w:ins w:id="9683" w:author="RedCap - BigCR editor" w:date="2022-08-28T17:27:00Z"/>
              </w:rPr>
            </w:pPr>
          </w:p>
        </w:tc>
        <w:tc>
          <w:tcPr>
            <w:tcW w:w="1895" w:type="dxa"/>
            <w:tcBorders>
              <w:bottom w:val="single" w:sz="4" w:space="0" w:color="auto"/>
            </w:tcBorders>
          </w:tcPr>
          <w:p w14:paraId="5D0DB893" w14:textId="77777777" w:rsidR="0058722E" w:rsidRPr="00DB707E" w:rsidRDefault="0058722E" w:rsidP="00A615F4">
            <w:pPr>
              <w:pStyle w:val="TAC"/>
              <w:rPr>
                <w:ins w:id="9684" w:author="RedCap - BigCR editor" w:date="2022-08-28T17:27:00Z"/>
                <w:rFonts w:cs="v4.2.0"/>
                <w:lang w:eastAsia="zh-CN"/>
              </w:rPr>
            </w:pPr>
            <w:ins w:id="9685" w:author="RedCap - BigCR editor" w:date="2022-08-28T17:27:00Z">
              <w:r w:rsidRPr="00DB707E">
                <w:rPr>
                  <w:rFonts w:cs="v4.2.0"/>
                  <w:lang w:eastAsia="zh-CN"/>
                </w:rPr>
                <w:t>2, 5</w:t>
              </w:r>
            </w:ins>
          </w:p>
        </w:tc>
        <w:tc>
          <w:tcPr>
            <w:tcW w:w="2271" w:type="dxa"/>
            <w:gridSpan w:val="2"/>
            <w:tcBorders>
              <w:bottom w:val="single" w:sz="4" w:space="0" w:color="auto"/>
            </w:tcBorders>
          </w:tcPr>
          <w:p w14:paraId="726EC2C1" w14:textId="77777777" w:rsidR="0058722E" w:rsidRPr="00DB707E" w:rsidRDefault="0058722E" w:rsidP="00A615F4">
            <w:pPr>
              <w:pStyle w:val="TAC"/>
              <w:rPr>
                <w:ins w:id="9686" w:author="RedCap - BigCR editor" w:date="2022-08-28T17:27:00Z"/>
                <w:rFonts w:cs="v4.2.0"/>
                <w:lang w:eastAsia="zh-CN"/>
              </w:rPr>
            </w:pPr>
            <w:ins w:id="9687" w:author="RedCap - BigCR editor" w:date="2022-08-28T17:27:00Z">
              <w:r w:rsidRPr="00DB707E">
                <w:rPr>
                  <w:rFonts w:cs="v4.2.0"/>
                  <w:bCs/>
                  <w:lang w:eastAsia="zh-CN"/>
                </w:rPr>
                <w:t>SSB.1 FR1</w:t>
              </w:r>
            </w:ins>
          </w:p>
        </w:tc>
      </w:tr>
      <w:tr w:rsidR="0058722E" w:rsidRPr="00DB707E" w14:paraId="0A47AA4A" w14:textId="77777777" w:rsidTr="00A615F4">
        <w:trPr>
          <w:cantSplit/>
          <w:jc w:val="center"/>
          <w:ins w:id="9688" w:author="RedCap - BigCR editor" w:date="2022-08-28T17:27:00Z"/>
        </w:trPr>
        <w:tc>
          <w:tcPr>
            <w:tcW w:w="2518" w:type="dxa"/>
            <w:tcBorders>
              <w:top w:val="nil"/>
              <w:left w:val="single" w:sz="4" w:space="0" w:color="auto"/>
              <w:bottom w:val="single" w:sz="4" w:space="0" w:color="auto"/>
            </w:tcBorders>
          </w:tcPr>
          <w:p w14:paraId="0DB74CBF" w14:textId="77777777" w:rsidR="0058722E" w:rsidRPr="00DB707E" w:rsidRDefault="0058722E" w:rsidP="00A615F4">
            <w:pPr>
              <w:pStyle w:val="TAL"/>
              <w:rPr>
                <w:ins w:id="9689" w:author="RedCap - BigCR editor" w:date="2022-08-28T17:27:00Z"/>
                <w:lang w:eastAsia="zh-CN"/>
              </w:rPr>
            </w:pPr>
          </w:p>
        </w:tc>
        <w:tc>
          <w:tcPr>
            <w:tcW w:w="1649" w:type="dxa"/>
            <w:tcBorders>
              <w:bottom w:val="single" w:sz="4" w:space="0" w:color="auto"/>
            </w:tcBorders>
          </w:tcPr>
          <w:p w14:paraId="4C07F36F" w14:textId="77777777" w:rsidR="0058722E" w:rsidRPr="00DB707E" w:rsidRDefault="0058722E" w:rsidP="00A615F4">
            <w:pPr>
              <w:pStyle w:val="TAC"/>
              <w:rPr>
                <w:ins w:id="9690" w:author="RedCap - BigCR editor" w:date="2022-08-28T17:27:00Z"/>
              </w:rPr>
            </w:pPr>
          </w:p>
        </w:tc>
        <w:tc>
          <w:tcPr>
            <w:tcW w:w="1895" w:type="dxa"/>
            <w:tcBorders>
              <w:bottom w:val="single" w:sz="4" w:space="0" w:color="auto"/>
            </w:tcBorders>
          </w:tcPr>
          <w:p w14:paraId="6812BE11" w14:textId="77777777" w:rsidR="0058722E" w:rsidRPr="00DB707E" w:rsidRDefault="0058722E" w:rsidP="00A615F4">
            <w:pPr>
              <w:pStyle w:val="TAC"/>
              <w:rPr>
                <w:ins w:id="9691" w:author="RedCap - BigCR editor" w:date="2022-08-28T17:27:00Z"/>
                <w:rFonts w:cs="v4.2.0"/>
                <w:lang w:eastAsia="zh-CN"/>
              </w:rPr>
            </w:pPr>
            <w:ins w:id="9692" w:author="RedCap - BigCR editor" w:date="2022-08-28T17:27:00Z">
              <w:r w:rsidRPr="00DB707E">
                <w:rPr>
                  <w:rFonts w:cs="v4.2.0"/>
                  <w:lang w:eastAsia="zh-CN"/>
                </w:rPr>
                <w:t>3, 6</w:t>
              </w:r>
            </w:ins>
          </w:p>
        </w:tc>
        <w:tc>
          <w:tcPr>
            <w:tcW w:w="2271" w:type="dxa"/>
            <w:gridSpan w:val="2"/>
            <w:tcBorders>
              <w:bottom w:val="single" w:sz="4" w:space="0" w:color="auto"/>
            </w:tcBorders>
          </w:tcPr>
          <w:p w14:paraId="32127CBA" w14:textId="77777777" w:rsidR="0058722E" w:rsidRPr="00DB707E" w:rsidRDefault="0058722E" w:rsidP="00A615F4">
            <w:pPr>
              <w:pStyle w:val="TAC"/>
              <w:rPr>
                <w:ins w:id="9693" w:author="RedCap - BigCR editor" w:date="2022-08-28T17:27:00Z"/>
                <w:rFonts w:cs="v4.2.0"/>
                <w:lang w:eastAsia="zh-CN"/>
              </w:rPr>
            </w:pPr>
            <w:ins w:id="9694" w:author="RedCap - BigCR editor" w:date="2022-08-28T17:27:00Z">
              <w:r w:rsidRPr="00DB707E">
                <w:rPr>
                  <w:rFonts w:cs="v4.2.0"/>
                  <w:bCs/>
                  <w:lang w:eastAsia="zh-CN"/>
                </w:rPr>
                <w:t>SSB.1 RedCap FR1</w:t>
              </w:r>
            </w:ins>
          </w:p>
        </w:tc>
      </w:tr>
      <w:tr w:rsidR="0058722E" w:rsidRPr="00DB707E" w14:paraId="7AD0A0F8" w14:textId="77777777" w:rsidTr="00A615F4">
        <w:trPr>
          <w:cantSplit/>
          <w:jc w:val="center"/>
          <w:ins w:id="9695" w:author="RedCap - BigCR editor" w:date="2022-08-28T17:27:00Z"/>
        </w:trPr>
        <w:tc>
          <w:tcPr>
            <w:tcW w:w="2518" w:type="dxa"/>
            <w:tcBorders>
              <w:left w:val="single" w:sz="4" w:space="0" w:color="auto"/>
              <w:bottom w:val="nil"/>
            </w:tcBorders>
          </w:tcPr>
          <w:p w14:paraId="7A5C8DA1" w14:textId="77777777" w:rsidR="0058722E" w:rsidRPr="00DB707E" w:rsidRDefault="0058722E" w:rsidP="00A615F4">
            <w:pPr>
              <w:pStyle w:val="TAL"/>
              <w:rPr>
                <w:ins w:id="9696" w:author="RedCap - BigCR editor" w:date="2022-08-28T17:27:00Z"/>
              </w:rPr>
            </w:pPr>
            <w:ins w:id="9697" w:author="RedCap - BigCR editor" w:date="2022-08-28T17:27:00Z">
              <w:r w:rsidRPr="00DB707E">
                <w:rPr>
                  <w:rFonts w:cs="v4.2.0"/>
                  <w:lang w:eastAsia="zh-CN"/>
                </w:rPr>
                <w:t>SMTC configuration</w:t>
              </w:r>
            </w:ins>
          </w:p>
        </w:tc>
        <w:tc>
          <w:tcPr>
            <w:tcW w:w="1649" w:type="dxa"/>
            <w:tcBorders>
              <w:bottom w:val="single" w:sz="4" w:space="0" w:color="auto"/>
            </w:tcBorders>
          </w:tcPr>
          <w:p w14:paraId="4BB254E5" w14:textId="77777777" w:rsidR="0058722E" w:rsidRPr="00DB707E" w:rsidRDefault="0058722E" w:rsidP="00A615F4">
            <w:pPr>
              <w:pStyle w:val="TAC"/>
              <w:rPr>
                <w:ins w:id="9698" w:author="RedCap - BigCR editor" w:date="2022-08-28T17:27:00Z"/>
              </w:rPr>
            </w:pPr>
          </w:p>
        </w:tc>
        <w:tc>
          <w:tcPr>
            <w:tcW w:w="1895" w:type="dxa"/>
            <w:tcBorders>
              <w:bottom w:val="single" w:sz="4" w:space="0" w:color="auto"/>
            </w:tcBorders>
          </w:tcPr>
          <w:p w14:paraId="136FB554" w14:textId="77777777" w:rsidR="0058722E" w:rsidRPr="00DB707E" w:rsidRDefault="0058722E" w:rsidP="00A615F4">
            <w:pPr>
              <w:pStyle w:val="TAC"/>
              <w:rPr>
                <w:ins w:id="9699" w:author="RedCap - BigCR editor" w:date="2022-08-28T17:27:00Z"/>
                <w:rFonts w:cs="v4.2.0"/>
                <w:lang w:eastAsia="zh-CN"/>
              </w:rPr>
            </w:pPr>
            <w:ins w:id="9700" w:author="RedCap - BigCR editor" w:date="2022-08-28T17:27:00Z">
              <w:r w:rsidRPr="00DB707E">
                <w:rPr>
                  <w:rFonts w:cs="v4.2.0"/>
                  <w:lang w:eastAsia="zh-CN"/>
                </w:rPr>
                <w:t>1, 4</w:t>
              </w:r>
              <w:r w:rsidRPr="00DB707E">
                <w:rPr>
                  <w:rFonts w:cs="v4.2.0"/>
                </w:rPr>
                <w:t>, 7, 8</w:t>
              </w:r>
            </w:ins>
          </w:p>
        </w:tc>
        <w:tc>
          <w:tcPr>
            <w:tcW w:w="2271" w:type="dxa"/>
            <w:gridSpan w:val="2"/>
            <w:tcBorders>
              <w:bottom w:val="single" w:sz="4" w:space="0" w:color="auto"/>
            </w:tcBorders>
          </w:tcPr>
          <w:p w14:paraId="3F8C0CB7" w14:textId="77777777" w:rsidR="0058722E" w:rsidRPr="00DB707E" w:rsidRDefault="0058722E" w:rsidP="00A615F4">
            <w:pPr>
              <w:pStyle w:val="TAC"/>
              <w:rPr>
                <w:ins w:id="9701" w:author="RedCap - BigCR editor" w:date="2022-08-28T17:27:00Z"/>
              </w:rPr>
            </w:pPr>
            <w:ins w:id="9702" w:author="RedCap - BigCR editor" w:date="2022-08-28T17:27:00Z">
              <w:r w:rsidRPr="00DB707E">
                <w:rPr>
                  <w:rFonts w:cs="v4.2.0"/>
                  <w:bCs/>
                  <w:lang w:eastAsia="zh-CN"/>
                </w:rPr>
                <w:t>SMTC.2</w:t>
              </w:r>
            </w:ins>
          </w:p>
        </w:tc>
      </w:tr>
      <w:tr w:rsidR="0058722E" w:rsidRPr="00DB707E" w14:paraId="5641BE9A" w14:textId="77777777" w:rsidTr="00A615F4">
        <w:trPr>
          <w:cantSplit/>
          <w:jc w:val="center"/>
          <w:ins w:id="9703" w:author="RedCap - BigCR editor" w:date="2022-08-28T17:27:00Z"/>
        </w:trPr>
        <w:tc>
          <w:tcPr>
            <w:tcW w:w="2518" w:type="dxa"/>
            <w:tcBorders>
              <w:top w:val="nil"/>
              <w:left w:val="single" w:sz="4" w:space="0" w:color="auto"/>
              <w:bottom w:val="nil"/>
            </w:tcBorders>
          </w:tcPr>
          <w:p w14:paraId="30BC37CA" w14:textId="77777777" w:rsidR="0058722E" w:rsidRPr="00DB707E" w:rsidRDefault="0058722E" w:rsidP="00A615F4">
            <w:pPr>
              <w:pStyle w:val="TAL"/>
              <w:rPr>
                <w:ins w:id="9704" w:author="RedCap - BigCR editor" w:date="2022-08-28T17:27:00Z"/>
                <w:lang w:eastAsia="zh-CN"/>
              </w:rPr>
            </w:pPr>
          </w:p>
        </w:tc>
        <w:tc>
          <w:tcPr>
            <w:tcW w:w="1649" w:type="dxa"/>
            <w:tcBorders>
              <w:bottom w:val="single" w:sz="4" w:space="0" w:color="auto"/>
            </w:tcBorders>
          </w:tcPr>
          <w:p w14:paraId="3FB5173A" w14:textId="77777777" w:rsidR="0058722E" w:rsidRPr="00DB707E" w:rsidRDefault="0058722E" w:rsidP="00A615F4">
            <w:pPr>
              <w:pStyle w:val="TAC"/>
              <w:rPr>
                <w:ins w:id="9705" w:author="RedCap - BigCR editor" w:date="2022-08-28T17:27:00Z"/>
              </w:rPr>
            </w:pPr>
          </w:p>
        </w:tc>
        <w:tc>
          <w:tcPr>
            <w:tcW w:w="1895" w:type="dxa"/>
            <w:tcBorders>
              <w:bottom w:val="single" w:sz="4" w:space="0" w:color="auto"/>
            </w:tcBorders>
          </w:tcPr>
          <w:p w14:paraId="2148D38E" w14:textId="77777777" w:rsidR="0058722E" w:rsidRPr="00DB707E" w:rsidRDefault="0058722E" w:rsidP="00A615F4">
            <w:pPr>
              <w:pStyle w:val="TAC"/>
              <w:rPr>
                <w:ins w:id="9706" w:author="RedCap - BigCR editor" w:date="2022-08-28T17:27:00Z"/>
                <w:rFonts w:cs="v4.2.0"/>
                <w:lang w:eastAsia="zh-CN"/>
              </w:rPr>
            </w:pPr>
            <w:ins w:id="9707" w:author="RedCap - BigCR editor" w:date="2022-08-28T17:27:00Z">
              <w:r w:rsidRPr="00DB707E">
                <w:rPr>
                  <w:rFonts w:cs="v4.2.0"/>
                  <w:lang w:eastAsia="zh-CN"/>
                </w:rPr>
                <w:t>2, 5</w:t>
              </w:r>
            </w:ins>
          </w:p>
        </w:tc>
        <w:tc>
          <w:tcPr>
            <w:tcW w:w="2271" w:type="dxa"/>
            <w:gridSpan w:val="2"/>
            <w:tcBorders>
              <w:bottom w:val="single" w:sz="4" w:space="0" w:color="auto"/>
            </w:tcBorders>
          </w:tcPr>
          <w:p w14:paraId="01E8AD01" w14:textId="77777777" w:rsidR="0058722E" w:rsidRPr="00DB707E" w:rsidRDefault="0058722E" w:rsidP="00A615F4">
            <w:pPr>
              <w:pStyle w:val="TAC"/>
              <w:rPr>
                <w:ins w:id="9708" w:author="RedCap - BigCR editor" w:date="2022-08-28T17:27:00Z"/>
                <w:rFonts w:cs="v4.2.0"/>
                <w:lang w:eastAsia="zh-CN"/>
              </w:rPr>
            </w:pPr>
            <w:ins w:id="9709" w:author="RedCap - BigCR editor" w:date="2022-08-28T17:27:00Z">
              <w:r w:rsidRPr="00DB707E">
                <w:rPr>
                  <w:rFonts w:cs="v4.2.0"/>
                  <w:bCs/>
                  <w:lang w:eastAsia="zh-CN"/>
                </w:rPr>
                <w:t>SMTC.1</w:t>
              </w:r>
            </w:ins>
          </w:p>
        </w:tc>
      </w:tr>
      <w:tr w:rsidR="0058722E" w:rsidRPr="00DB707E" w14:paraId="77E1A09B" w14:textId="77777777" w:rsidTr="00A615F4">
        <w:trPr>
          <w:cantSplit/>
          <w:jc w:val="center"/>
          <w:ins w:id="9710" w:author="RedCap - BigCR editor" w:date="2022-08-28T17:27:00Z"/>
        </w:trPr>
        <w:tc>
          <w:tcPr>
            <w:tcW w:w="2518" w:type="dxa"/>
            <w:tcBorders>
              <w:top w:val="nil"/>
              <w:left w:val="single" w:sz="4" w:space="0" w:color="auto"/>
              <w:bottom w:val="single" w:sz="4" w:space="0" w:color="auto"/>
            </w:tcBorders>
          </w:tcPr>
          <w:p w14:paraId="3339FF7A" w14:textId="77777777" w:rsidR="0058722E" w:rsidRPr="00DB707E" w:rsidRDefault="0058722E" w:rsidP="00A615F4">
            <w:pPr>
              <w:pStyle w:val="TAL"/>
              <w:rPr>
                <w:ins w:id="9711" w:author="RedCap - BigCR editor" w:date="2022-08-28T17:27:00Z"/>
                <w:lang w:eastAsia="zh-CN"/>
              </w:rPr>
            </w:pPr>
          </w:p>
        </w:tc>
        <w:tc>
          <w:tcPr>
            <w:tcW w:w="1649" w:type="dxa"/>
            <w:tcBorders>
              <w:bottom w:val="single" w:sz="4" w:space="0" w:color="auto"/>
            </w:tcBorders>
          </w:tcPr>
          <w:p w14:paraId="530ABA85" w14:textId="77777777" w:rsidR="0058722E" w:rsidRPr="00DB707E" w:rsidRDefault="0058722E" w:rsidP="00A615F4">
            <w:pPr>
              <w:pStyle w:val="TAC"/>
              <w:rPr>
                <w:ins w:id="9712" w:author="RedCap - BigCR editor" w:date="2022-08-28T17:27:00Z"/>
              </w:rPr>
            </w:pPr>
          </w:p>
        </w:tc>
        <w:tc>
          <w:tcPr>
            <w:tcW w:w="1895" w:type="dxa"/>
            <w:tcBorders>
              <w:bottom w:val="single" w:sz="4" w:space="0" w:color="auto"/>
            </w:tcBorders>
          </w:tcPr>
          <w:p w14:paraId="5DA259EE" w14:textId="77777777" w:rsidR="0058722E" w:rsidRPr="00DB707E" w:rsidRDefault="0058722E" w:rsidP="00A615F4">
            <w:pPr>
              <w:pStyle w:val="TAC"/>
              <w:rPr>
                <w:ins w:id="9713" w:author="RedCap - BigCR editor" w:date="2022-08-28T17:27:00Z"/>
                <w:rFonts w:cs="v4.2.0"/>
                <w:lang w:eastAsia="zh-CN"/>
              </w:rPr>
            </w:pPr>
            <w:ins w:id="9714" w:author="RedCap - BigCR editor" w:date="2022-08-28T17:27:00Z">
              <w:r w:rsidRPr="00DB707E">
                <w:rPr>
                  <w:rFonts w:cs="v4.2.0"/>
                  <w:lang w:eastAsia="zh-CN"/>
                </w:rPr>
                <w:t>3, 6</w:t>
              </w:r>
            </w:ins>
          </w:p>
        </w:tc>
        <w:tc>
          <w:tcPr>
            <w:tcW w:w="2271" w:type="dxa"/>
            <w:gridSpan w:val="2"/>
            <w:tcBorders>
              <w:bottom w:val="single" w:sz="4" w:space="0" w:color="auto"/>
            </w:tcBorders>
          </w:tcPr>
          <w:p w14:paraId="3860E298" w14:textId="77777777" w:rsidR="0058722E" w:rsidRPr="00DB707E" w:rsidRDefault="0058722E" w:rsidP="00A615F4">
            <w:pPr>
              <w:pStyle w:val="TAC"/>
              <w:rPr>
                <w:ins w:id="9715" w:author="RedCap - BigCR editor" w:date="2022-08-28T17:27:00Z"/>
                <w:rFonts w:cs="v4.2.0"/>
                <w:lang w:eastAsia="zh-CN"/>
              </w:rPr>
            </w:pPr>
            <w:ins w:id="9716" w:author="RedCap - BigCR editor" w:date="2022-08-28T17:27:00Z">
              <w:r w:rsidRPr="00DB707E">
                <w:rPr>
                  <w:rFonts w:cs="v4.2.0"/>
                  <w:bCs/>
                  <w:lang w:eastAsia="zh-CN"/>
                </w:rPr>
                <w:t>SMTC.1</w:t>
              </w:r>
            </w:ins>
          </w:p>
        </w:tc>
      </w:tr>
      <w:tr w:rsidR="0058722E" w:rsidRPr="00DB707E" w14:paraId="4031341F" w14:textId="77777777" w:rsidTr="00A615F4">
        <w:trPr>
          <w:cantSplit/>
          <w:jc w:val="center"/>
          <w:ins w:id="9717" w:author="RedCap - BigCR editor" w:date="2022-08-28T17:27:00Z"/>
        </w:trPr>
        <w:tc>
          <w:tcPr>
            <w:tcW w:w="2518" w:type="dxa"/>
            <w:tcBorders>
              <w:left w:val="single" w:sz="4" w:space="0" w:color="auto"/>
              <w:bottom w:val="single" w:sz="4" w:space="0" w:color="auto"/>
            </w:tcBorders>
          </w:tcPr>
          <w:p w14:paraId="25DB4DC6" w14:textId="77777777" w:rsidR="0058722E" w:rsidRPr="00DB707E" w:rsidRDefault="0058722E" w:rsidP="00A615F4">
            <w:pPr>
              <w:pStyle w:val="TAL"/>
              <w:rPr>
                <w:ins w:id="9718" w:author="RedCap - BigCR editor" w:date="2022-08-28T17:27:00Z"/>
              </w:rPr>
            </w:pPr>
            <w:ins w:id="9719" w:author="RedCap - BigCR editor" w:date="2022-08-28T17:27:00Z">
              <w:r w:rsidRPr="00DB707E">
                <w:rPr>
                  <w:bCs/>
                </w:rPr>
                <w:t>OCNG Pattern</w:t>
              </w:r>
            </w:ins>
          </w:p>
        </w:tc>
        <w:tc>
          <w:tcPr>
            <w:tcW w:w="1649" w:type="dxa"/>
            <w:tcBorders>
              <w:bottom w:val="single" w:sz="4" w:space="0" w:color="auto"/>
            </w:tcBorders>
          </w:tcPr>
          <w:p w14:paraId="69437B52" w14:textId="77777777" w:rsidR="0058722E" w:rsidRPr="00DB707E" w:rsidRDefault="0058722E" w:rsidP="00A615F4">
            <w:pPr>
              <w:pStyle w:val="TAC"/>
              <w:rPr>
                <w:ins w:id="9720" w:author="RedCap - BigCR editor" w:date="2022-08-28T17:27:00Z"/>
              </w:rPr>
            </w:pPr>
          </w:p>
        </w:tc>
        <w:tc>
          <w:tcPr>
            <w:tcW w:w="1895" w:type="dxa"/>
            <w:tcBorders>
              <w:bottom w:val="single" w:sz="4" w:space="0" w:color="auto"/>
            </w:tcBorders>
          </w:tcPr>
          <w:p w14:paraId="5CDEE330" w14:textId="77777777" w:rsidR="0058722E" w:rsidRPr="00DB707E" w:rsidRDefault="0058722E" w:rsidP="00A615F4">
            <w:pPr>
              <w:pStyle w:val="TAC"/>
              <w:rPr>
                <w:ins w:id="9721" w:author="RedCap - BigCR editor" w:date="2022-08-28T17:27:00Z"/>
              </w:rPr>
            </w:pPr>
            <w:ins w:id="9722" w:author="RedCap - BigCR editor" w:date="2022-08-28T17:27:00Z">
              <w:r w:rsidRPr="00DB707E">
                <w:rPr>
                  <w:lang w:eastAsia="zh-CN"/>
                </w:rPr>
                <w:t>1, 2, 3, 4, 5, 6, 7, 8</w:t>
              </w:r>
            </w:ins>
          </w:p>
        </w:tc>
        <w:tc>
          <w:tcPr>
            <w:tcW w:w="2271" w:type="dxa"/>
            <w:gridSpan w:val="2"/>
            <w:tcBorders>
              <w:bottom w:val="single" w:sz="4" w:space="0" w:color="auto"/>
            </w:tcBorders>
          </w:tcPr>
          <w:p w14:paraId="6DBE7F94" w14:textId="77777777" w:rsidR="0058722E" w:rsidRPr="00DB707E" w:rsidRDefault="0058722E" w:rsidP="00A615F4">
            <w:pPr>
              <w:pStyle w:val="TAC"/>
              <w:rPr>
                <w:ins w:id="9723" w:author="RedCap - BigCR editor" w:date="2022-08-28T17:27:00Z"/>
              </w:rPr>
            </w:pPr>
            <w:ins w:id="9724" w:author="RedCap - BigCR editor" w:date="2022-08-28T17:27:00Z">
              <w:r w:rsidRPr="00DB707E">
                <w:t>OP.1 defined in A.3.2.1</w:t>
              </w:r>
            </w:ins>
          </w:p>
        </w:tc>
      </w:tr>
      <w:tr w:rsidR="0058722E" w:rsidRPr="00DB707E" w14:paraId="2E811A5C" w14:textId="77777777" w:rsidTr="00A615F4">
        <w:trPr>
          <w:cantSplit/>
          <w:jc w:val="center"/>
          <w:ins w:id="9725" w:author="RedCap - BigCR editor" w:date="2022-08-28T17:27:00Z"/>
        </w:trPr>
        <w:tc>
          <w:tcPr>
            <w:tcW w:w="2518" w:type="dxa"/>
            <w:tcBorders>
              <w:left w:val="single" w:sz="4" w:space="0" w:color="auto"/>
              <w:bottom w:val="single" w:sz="4" w:space="0" w:color="auto"/>
            </w:tcBorders>
          </w:tcPr>
          <w:p w14:paraId="3AA95DB5" w14:textId="77777777" w:rsidR="0058722E" w:rsidRPr="00DB707E" w:rsidRDefault="0058722E" w:rsidP="00A615F4">
            <w:pPr>
              <w:pStyle w:val="TAL"/>
              <w:rPr>
                <w:ins w:id="9726" w:author="RedCap - BigCR editor" w:date="2022-08-28T17:27:00Z"/>
                <w:bCs/>
              </w:rPr>
            </w:pPr>
            <w:ins w:id="9727" w:author="RedCap - BigCR editor" w:date="2022-08-28T17:27:00Z">
              <w:r w:rsidRPr="00DB707E">
                <w:rPr>
                  <w:lang w:eastAsia="zh-CN"/>
                </w:rPr>
                <w:t>Initial DL BWP configuration</w:t>
              </w:r>
            </w:ins>
          </w:p>
        </w:tc>
        <w:tc>
          <w:tcPr>
            <w:tcW w:w="1649" w:type="dxa"/>
            <w:tcBorders>
              <w:bottom w:val="single" w:sz="4" w:space="0" w:color="auto"/>
            </w:tcBorders>
          </w:tcPr>
          <w:p w14:paraId="0E7CB76F" w14:textId="77777777" w:rsidR="0058722E" w:rsidRPr="00DB707E" w:rsidRDefault="0058722E" w:rsidP="00A615F4">
            <w:pPr>
              <w:pStyle w:val="TAC"/>
              <w:rPr>
                <w:ins w:id="9728" w:author="RedCap - BigCR editor" w:date="2022-08-28T17:27:00Z"/>
              </w:rPr>
            </w:pPr>
          </w:p>
        </w:tc>
        <w:tc>
          <w:tcPr>
            <w:tcW w:w="1895" w:type="dxa"/>
            <w:tcBorders>
              <w:bottom w:val="single" w:sz="4" w:space="0" w:color="auto"/>
            </w:tcBorders>
          </w:tcPr>
          <w:p w14:paraId="6195C629" w14:textId="77777777" w:rsidR="0058722E" w:rsidRPr="00DB707E" w:rsidRDefault="0058722E" w:rsidP="00A615F4">
            <w:pPr>
              <w:pStyle w:val="TAC"/>
              <w:rPr>
                <w:ins w:id="9729" w:author="RedCap - BigCR editor" w:date="2022-08-28T17:27:00Z"/>
              </w:rPr>
            </w:pPr>
            <w:ins w:id="9730" w:author="RedCap - BigCR editor" w:date="2022-08-28T17:27:00Z">
              <w:r w:rsidRPr="00DB707E">
                <w:rPr>
                  <w:lang w:eastAsia="zh-CN"/>
                </w:rPr>
                <w:t>1, 2, 3, 4, 5, 6, 7, 8</w:t>
              </w:r>
            </w:ins>
          </w:p>
        </w:tc>
        <w:tc>
          <w:tcPr>
            <w:tcW w:w="2271" w:type="dxa"/>
            <w:gridSpan w:val="2"/>
            <w:tcBorders>
              <w:bottom w:val="single" w:sz="4" w:space="0" w:color="auto"/>
            </w:tcBorders>
          </w:tcPr>
          <w:p w14:paraId="49DFEC82" w14:textId="77777777" w:rsidR="0058722E" w:rsidRPr="00DB707E" w:rsidRDefault="0058722E" w:rsidP="00A615F4">
            <w:pPr>
              <w:pStyle w:val="TAC"/>
              <w:rPr>
                <w:ins w:id="9731" w:author="RedCap - BigCR editor" w:date="2022-08-28T17:27:00Z"/>
              </w:rPr>
            </w:pPr>
            <w:ins w:id="9732" w:author="RedCap - BigCR editor" w:date="2022-08-28T17:27:00Z">
              <w:r w:rsidRPr="00DB707E">
                <w:rPr>
                  <w:lang w:eastAsia="zh-CN"/>
                </w:rPr>
                <w:t>DLBWP.0.1</w:t>
              </w:r>
            </w:ins>
          </w:p>
        </w:tc>
      </w:tr>
      <w:tr w:rsidR="0058722E" w:rsidRPr="00DB707E" w14:paraId="2F77A625" w14:textId="77777777" w:rsidTr="00A615F4">
        <w:trPr>
          <w:cantSplit/>
          <w:jc w:val="center"/>
          <w:ins w:id="9733" w:author="RedCap - BigCR editor" w:date="2022-08-28T17:27:00Z"/>
        </w:trPr>
        <w:tc>
          <w:tcPr>
            <w:tcW w:w="2518" w:type="dxa"/>
            <w:tcBorders>
              <w:left w:val="single" w:sz="4" w:space="0" w:color="auto"/>
              <w:bottom w:val="single" w:sz="4" w:space="0" w:color="auto"/>
            </w:tcBorders>
          </w:tcPr>
          <w:p w14:paraId="29DCFAD0" w14:textId="77777777" w:rsidR="0058722E" w:rsidRPr="00DB707E" w:rsidRDefault="0058722E" w:rsidP="00A615F4">
            <w:pPr>
              <w:pStyle w:val="TAL"/>
              <w:rPr>
                <w:ins w:id="9734" w:author="RedCap - BigCR editor" w:date="2022-08-28T17:27:00Z"/>
                <w:bCs/>
              </w:rPr>
            </w:pPr>
            <w:ins w:id="9735" w:author="RedCap - BigCR editor" w:date="2022-08-28T17:27:00Z">
              <w:r w:rsidRPr="00DB707E">
                <w:rPr>
                  <w:lang w:eastAsia="zh-CN"/>
                </w:rPr>
                <w:t>Initial UL BWP configuration</w:t>
              </w:r>
            </w:ins>
          </w:p>
        </w:tc>
        <w:tc>
          <w:tcPr>
            <w:tcW w:w="1649" w:type="dxa"/>
            <w:tcBorders>
              <w:bottom w:val="single" w:sz="4" w:space="0" w:color="auto"/>
            </w:tcBorders>
          </w:tcPr>
          <w:p w14:paraId="1D8ECAAB" w14:textId="77777777" w:rsidR="0058722E" w:rsidRPr="00DB707E" w:rsidRDefault="0058722E" w:rsidP="00A615F4">
            <w:pPr>
              <w:pStyle w:val="TAC"/>
              <w:rPr>
                <w:ins w:id="9736" w:author="RedCap - BigCR editor" w:date="2022-08-28T17:27:00Z"/>
              </w:rPr>
            </w:pPr>
          </w:p>
        </w:tc>
        <w:tc>
          <w:tcPr>
            <w:tcW w:w="1895" w:type="dxa"/>
            <w:tcBorders>
              <w:bottom w:val="single" w:sz="4" w:space="0" w:color="auto"/>
            </w:tcBorders>
          </w:tcPr>
          <w:p w14:paraId="0A01B214" w14:textId="77777777" w:rsidR="0058722E" w:rsidRPr="00DB707E" w:rsidRDefault="0058722E" w:rsidP="00A615F4">
            <w:pPr>
              <w:pStyle w:val="TAC"/>
              <w:rPr>
                <w:ins w:id="9737" w:author="RedCap - BigCR editor" w:date="2022-08-28T17:27:00Z"/>
              </w:rPr>
            </w:pPr>
            <w:ins w:id="9738" w:author="RedCap - BigCR editor" w:date="2022-08-28T17:27:00Z">
              <w:r w:rsidRPr="00DB707E">
                <w:rPr>
                  <w:lang w:eastAsia="zh-CN"/>
                </w:rPr>
                <w:t>1, 2, 3, 4, 5, 6, 7, 8</w:t>
              </w:r>
            </w:ins>
          </w:p>
        </w:tc>
        <w:tc>
          <w:tcPr>
            <w:tcW w:w="2271" w:type="dxa"/>
            <w:gridSpan w:val="2"/>
            <w:tcBorders>
              <w:bottom w:val="single" w:sz="4" w:space="0" w:color="auto"/>
            </w:tcBorders>
          </w:tcPr>
          <w:p w14:paraId="7E196654" w14:textId="77777777" w:rsidR="0058722E" w:rsidRPr="00DB707E" w:rsidRDefault="0058722E" w:rsidP="00A615F4">
            <w:pPr>
              <w:pStyle w:val="TAC"/>
              <w:rPr>
                <w:ins w:id="9739" w:author="RedCap - BigCR editor" w:date="2022-08-28T17:27:00Z"/>
              </w:rPr>
            </w:pPr>
            <w:ins w:id="9740" w:author="RedCap - BigCR editor" w:date="2022-08-28T17:27:00Z">
              <w:r w:rsidRPr="00DB707E">
                <w:rPr>
                  <w:lang w:eastAsia="zh-CN"/>
                </w:rPr>
                <w:t>ULBWP.0.1</w:t>
              </w:r>
            </w:ins>
          </w:p>
        </w:tc>
      </w:tr>
      <w:tr w:rsidR="0058722E" w:rsidRPr="00DB707E" w14:paraId="45FF394F" w14:textId="77777777" w:rsidTr="00A615F4">
        <w:trPr>
          <w:cantSplit/>
          <w:jc w:val="center"/>
          <w:ins w:id="9741" w:author="RedCap - BigCR editor" w:date="2022-08-28T17:27:00Z"/>
        </w:trPr>
        <w:tc>
          <w:tcPr>
            <w:tcW w:w="2518" w:type="dxa"/>
          </w:tcPr>
          <w:p w14:paraId="1C2D9636" w14:textId="77777777" w:rsidR="0058722E" w:rsidRPr="00DB707E" w:rsidRDefault="0058722E" w:rsidP="00A615F4">
            <w:pPr>
              <w:pStyle w:val="TAL"/>
              <w:rPr>
                <w:ins w:id="9742" w:author="RedCap - BigCR editor" w:date="2022-08-28T17:27:00Z"/>
                <w:lang w:eastAsia="zh-CN"/>
              </w:rPr>
            </w:pPr>
            <w:ins w:id="9743" w:author="RedCap - BigCR editor" w:date="2022-08-28T17:27:00Z">
              <w:r w:rsidRPr="00DB707E">
                <w:rPr>
                  <w:lang w:eastAsia="zh-CN"/>
                </w:rPr>
                <w:t>RLM-RS</w:t>
              </w:r>
            </w:ins>
          </w:p>
        </w:tc>
        <w:tc>
          <w:tcPr>
            <w:tcW w:w="1649" w:type="dxa"/>
          </w:tcPr>
          <w:p w14:paraId="1BE85502" w14:textId="77777777" w:rsidR="0058722E" w:rsidRPr="00DB707E" w:rsidRDefault="0058722E" w:rsidP="00A615F4">
            <w:pPr>
              <w:pStyle w:val="TAC"/>
              <w:rPr>
                <w:ins w:id="9744" w:author="RedCap - BigCR editor" w:date="2022-08-28T17:27:00Z"/>
              </w:rPr>
            </w:pPr>
          </w:p>
        </w:tc>
        <w:tc>
          <w:tcPr>
            <w:tcW w:w="1895" w:type="dxa"/>
          </w:tcPr>
          <w:p w14:paraId="3B11FAD4" w14:textId="77777777" w:rsidR="0058722E" w:rsidRPr="00DB707E" w:rsidRDefault="0058722E" w:rsidP="00A615F4">
            <w:pPr>
              <w:pStyle w:val="TAC"/>
              <w:rPr>
                <w:ins w:id="9745" w:author="RedCap - BigCR editor" w:date="2022-08-28T17:27:00Z"/>
              </w:rPr>
            </w:pPr>
            <w:ins w:id="9746" w:author="RedCap - BigCR editor" w:date="2022-08-28T17:27:00Z">
              <w:r w:rsidRPr="00DB707E">
                <w:rPr>
                  <w:lang w:eastAsia="zh-CN"/>
                </w:rPr>
                <w:t>1, 2, 3, 4, 5, 6, 7, 8</w:t>
              </w:r>
            </w:ins>
          </w:p>
        </w:tc>
        <w:tc>
          <w:tcPr>
            <w:tcW w:w="2271" w:type="dxa"/>
            <w:gridSpan w:val="2"/>
          </w:tcPr>
          <w:p w14:paraId="3BD06D55" w14:textId="77777777" w:rsidR="0058722E" w:rsidRPr="00DB707E" w:rsidRDefault="0058722E" w:rsidP="00A615F4">
            <w:pPr>
              <w:pStyle w:val="TAC"/>
              <w:rPr>
                <w:ins w:id="9747" w:author="RedCap - BigCR editor" w:date="2022-08-28T17:27:00Z"/>
                <w:lang w:eastAsia="zh-CN"/>
              </w:rPr>
            </w:pPr>
            <w:ins w:id="9748" w:author="RedCap - BigCR editor" w:date="2022-08-28T17:27:00Z">
              <w:r w:rsidRPr="00DB707E">
                <w:rPr>
                  <w:lang w:eastAsia="zh-CN"/>
                </w:rPr>
                <w:t>SSB</w:t>
              </w:r>
            </w:ins>
          </w:p>
        </w:tc>
      </w:tr>
      <w:tr w:rsidR="0058722E" w:rsidRPr="00DB707E" w14:paraId="5A1E2043" w14:textId="77777777" w:rsidTr="00A615F4">
        <w:trPr>
          <w:cantSplit/>
          <w:jc w:val="center"/>
          <w:ins w:id="9749" w:author="RedCap - BigCR editor" w:date="2022-08-28T17:27:00Z"/>
        </w:trPr>
        <w:tc>
          <w:tcPr>
            <w:tcW w:w="2518" w:type="dxa"/>
            <w:tcBorders>
              <w:bottom w:val="nil"/>
            </w:tcBorders>
          </w:tcPr>
          <w:p w14:paraId="6B4666F6" w14:textId="77777777" w:rsidR="0058722E" w:rsidRPr="00DB707E" w:rsidRDefault="0058722E" w:rsidP="00A615F4">
            <w:pPr>
              <w:pStyle w:val="TAL"/>
              <w:rPr>
                <w:ins w:id="9750" w:author="RedCap - BigCR editor" w:date="2022-08-28T17:27:00Z"/>
              </w:rPr>
            </w:pPr>
            <w:proofErr w:type="spellStart"/>
            <w:ins w:id="9751" w:author="RedCap - BigCR editor" w:date="2022-08-28T17:27:00Z">
              <w:r w:rsidRPr="00DB707E">
                <w:t>Qrxlevmin</w:t>
              </w:r>
              <w:proofErr w:type="spellEnd"/>
            </w:ins>
          </w:p>
        </w:tc>
        <w:tc>
          <w:tcPr>
            <w:tcW w:w="1649" w:type="dxa"/>
            <w:tcBorders>
              <w:bottom w:val="nil"/>
            </w:tcBorders>
          </w:tcPr>
          <w:p w14:paraId="06E8CE5A" w14:textId="77777777" w:rsidR="0058722E" w:rsidRPr="00DB707E" w:rsidRDefault="0058722E" w:rsidP="00A615F4">
            <w:pPr>
              <w:pStyle w:val="TAC"/>
              <w:rPr>
                <w:ins w:id="9752" w:author="RedCap - BigCR editor" w:date="2022-08-28T17:27:00Z"/>
              </w:rPr>
            </w:pPr>
            <w:ins w:id="9753" w:author="RedCap - BigCR editor" w:date="2022-08-28T17:27:00Z">
              <w:r w:rsidRPr="00DB707E">
                <w:t>dBm/SCS</w:t>
              </w:r>
            </w:ins>
          </w:p>
        </w:tc>
        <w:tc>
          <w:tcPr>
            <w:tcW w:w="1895" w:type="dxa"/>
          </w:tcPr>
          <w:p w14:paraId="2C410439" w14:textId="77777777" w:rsidR="0058722E" w:rsidRPr="00DB707E" w:rsidRDefault="0058722E" w:rsidP="00A615F4">
            <w:pPr>
              <w:pStyle w:val="TAC"/>
              <w:rPr>
                <w:ins w:id="9754" w:author="RedCap - BigCR editor" w:date="2022-08-28T17:27:00Z"/>
              </w:rPr>
            </w:pPr>
            <w:ins w:id="9755" w:author="RedCap - BigCR editor" w:date="2022-08-28T17:27:00Z">
              <w:r w:rsidRPr="00DB707E">
                <w:rPr>
                  <w:lang w:eastAsia="zh-CN"/>
                </w:rPr>
                <w:t>1, 2, 4, 5</w:t>
              </w:r>
            </w:ins>
          </w:p>
        </w:tc>
        <w:tc>
          <w:tcPr>
            <w:tcW w:w="2271" w:type="dxa"/>
            <w:gridSpan w:val="2"/>
          </w:tcPr>
          <w:p w14:paraId="554BDB05" w14:textId="77777777" w:rsidR="0058722E" w:rsidRPr="00DB707E" w:rsidRDefault="0058722E" w:rsidP="00A615F4">
            <w:pPr>
              <w:pStyle w:val="TAC"/>
              <w:rPr>
                <w:ins w:id="9756" w:author="RedCap - BigCR editor" w:date="2022-08-28T17:27:00Z"/>
              </w:rPr>
            </w:pPr>
            <w:ins w:id="9757" w:author="RedCap - BigCR editor" w:date="2022-08-28T17:27:00Z">
              <w:r w:rsidRPr="00DB707E">
                <w:t>-140</w:t>
              </w:r>
            </w:ins>
          </w:p>
        </w:tc>
      </w:tr>
      <w:tr w:rsidR="0058722E" w:rsidRPr="00DB707E" w14:paraId="0E95B305" w14:textId="77777777" w:rsidTr="00A615F4">
        <w:trPr>
          <w:cantSplit/>
          <w:jc w:val="center"/>
          <w:ins w:id="9758" w:author="RedCap - BigCR editor" w:date="2022-08-28T17:27:00Z"/>
        </w:trPr>
        <w:tc>
          <w:tcPr>
            <w:tcW w:w="2518" w:type="dxa"/>
            <w:tcBorders>
              <w:top w:val="nil"/>
            </w:tcBorders>
          </w:tcPr>
          <w:p w14:paraId="50C89530" w14:textId="77777777" w:rsidR="0058722E" w:rsidRPr="00DB707E" w:rsidRDefault="0058722E" w:rsidP="00A615F4">
            <w:pPr>
              <w:pStyle w:val="TAL"/>
              <w:rPr>
                <w:ins w:id="9759" w:author="RedCap - BigCR editor" w:date="2022-08-28T17:27:00Z"/>
              </w:rPr>
            </w:pPr>
          </w:p>
        </w:tc>
        <w:tc>
          <w:tcPr>
            <w:tcW w:w="1649" w:type="dxa"/>
            <w:tcBorders>
              <w:top w:val="nil"/>
            </w:tcBorders>
          </w:tcPr>
          <w:p w14:paraId="3A102D07" w14:textId="77777777" w:rsidR="0058722E" w:rsidRPr="00DB707E" w:rsidRDefault="0058722E" w:rsidP="00A615F4">
            <w:pPr>
              <w:pStyle w:val="TAC"/>
              <w:rPr>
                <w:ins w:id="9760" w:author="RedCap - BigCR editor" w:date="2022-08-28T17:27:00Z"/>
              </w:rPr>
            </w:pPr>
          </w:p>
        </w:tc>
        <w:tc>
          <w:tcPr>
            <w:tcW w:w="1895" w:type="dxa"/>
          </w:tcPr>
          <w:p w14:paraId="199C302D" w14:textId="77777777" w:rsidR="0058722E" w:rsidRPr="00DB707E" w:rsidRDefault="0058722E" w:rsidP="00A615F4">
            <w:pPr>
              <w:pStyle w:val="TAC"/>
              <w:rPr>
                <w:ins w:id="9761" w:author="RedCap - BigCR editor" w:date="2022-08-28T17:27:00Z"/>
                <w:lang w:eastAsia="zh-CN"/>
              </w:rPr>
            </w:pPr>
            <w:ins w:id="9762" w:author="RedCap - BigCR editor" w:date="2022-08-28T17:27:00Z">
              <w:r w:rsidRPr="00DB707E">
                <w:rPr>
                  <w:lang w:eastAsia="zh-CN"/>
                </w:rPr>
                <w:t>3, 6</w:t>
              </w:r>
            </w:ins>
          </w:p>
        </w:tc>
        <w:tc>
          <w:tcPr>
            <w:tcW w:w="2271" w:type="dxa"/>
            <w:gridSpan w:val="2"/>
          </w:tcPr>
          <w:p w14:paraId="17F0DE88" w14:textId="77777777" w:rsidR="0058722E" w:rsidRPr="00DB707E" w:rsidRDefault="0058722E" w:rsidP="00A615F4">
            <w:pPr>
              <w:pStyle w:val="TAC"/>
              <w:rPr>
                <w:ins w:id="9763" w:author="RedCap - BigCR editor" w:date="2022-08-28T17:27:00Z"/>
              </w:rPr>
            </w:pPr>
            <w:ins w:id="9764" w:author="RedCap - BigCR editor" w:date="2022-08-28T17:27:00Z">
              <w:r w:rsidRPr="00DB707E">
                <w:t>-137</w:t>
              </w:r>
            </w:ins>
          </w:p>
        </w:tc>
      </w:tr>
      <w:tr w:rsidR="0058722E" w:rsidRPr="00DB707E" w14:paraId="08E55EEE" w14:textId="77777777" w:rsidTr="00A615F4">
        <w:trPr>
          <w:cantSplit/>
          <w:jc w:val="center"/>
          <w:ins w:id="9765" w:author="RedCap - BigCR editor" w:date="2022-08-28T17:27:00Z"/>
        </w:trPr>
        <w:tc>
          <w:tcPr>
            <w:tcW w:w="2518" w:type="dxa"/>
            <w:tcBorders>
              <w:bottom w:val="nil"/>
            </w:tcBorders>
          </w:tcPr>
          <w:p w14:paraId="20016F5B" w14:textId="77777777" w:rsidR="0058722E" w:rsidRPr="00DB707E" w:rsidRDefault="0058722E" w:rsidP="00A615F4">
            <w:pPr>
              <w:pStyle w:val="TAL"/>
              <w:rPr>
                <w:ins w:id="9766" w:author="RedCap - BigCR editor" w:date="2022-08-28T17:27:00Z"/>
              </w:rPr>
            </w:pPr>
            <w:ins w:id="9767" w:author="RedCap - BigCR editor" w:date="2022-08-28T17:27:00Z">
              <w:r w:rsidRPr="00DB707E">
                <w:rPr>
                  <w:position w:val="-12"/>
                </w:rPr>
                <w:object w:dxaOrig="400" w:dyaOrig="360" w14:anchorId="07D34FBB">
                  <v:shape id="_x0000_i1079" type="#_x0000_t75" style="width:20pt;height:20pt" o:ole="" fillcolor="window">
                    <v:imagedata r:id="rId17" o:title=""/>
                  </v:shape>
                  <o:OLEObject Type="Embed" ProgID="Equation.3" ShapeID="_x0000_i1079" DrawAspect="Content" ObjectID="_1723417763" r:id="rId73"/>
                </w:object>
              </w:r>
            </w:ins>
          </w:p>
        </w:tc>
        <w:tc>
          <w:tcPr>
            <w:tcW w:w="1649" w:type="dxa"/>
            <w:tcBorders>
              <w:bottom w:val="nil"/>
            </w:tcBorders>
          </w:tcPr>
          <w:p w14:paraId="7219B3CC" w14:textId="77777777" w:rsidR="0058722E" w:rsidRPr="00DB707E" w:rsidRDefault="0058722E" w:rsidP="00A615F4">
            <w:pPr>
              <w:pStyle w:val="TAC"/>
              <w:rPr>
                <w:ins w:id="9768" w:author="RedCap - BigCR editor" w:date="2022-08-28T17:27:00Z"/>
              </w:rPr>
            </w:pPr>
            <w:ins w:id="9769" w:author="RedCap - BigCR editor" w:date="2022-08-28T17:27:00Z">
              <w:r w:rsidRPr="00DB707E">
                <w:t>dBm/SCS</w:t>
              </w:r>
            </w:ins>
          </w:p>
        </w:tc>
        <w:tc>
          <w:tcPr>
            <w:tcW w:w="1895" w:type="dxa"/>
          </w:tcPr>
          <w:p w14:paraId="5F138CB9" w14:textId="77777777" w:rsidR="0058722E" w:rsidRPr="00DB707E" w:rsidRDefault="0058722E" w:rsidP="00A615F4">
            <w:pPr>
              <w:pStyle w:val="TAC"/>
              <w:rPr>
                <w:ins w:id="9770" w:author="RedCap - BigCR editor" w:date="2022-08-28T17:27:00Z"/>
                <w:rFonts w:cs="v4.2.0"/>
                <w:lang w:eastAsia="zh-CN"/>
              </w:rPr>
            </w:pPr>
            <w:ins w:id="9771" w:author="RedCap - BigCR editor" w:date="2022-08-28T17:27:00Z">
              <w:r w:rsidRPr="00DB707E">
                <w:rPr>
                  <w:rFonts w:cs="v4.2.0"/>
                  <w:lang w:eastAsia="zh-CN"/>
                </w:rPr>
                <w:t>1, 4</w:t>
              </w:r>
              <w:r w:rsidRPr="00DB707E">
                <w:rPr>
                  <w:rFonts w:cs="v4.2.0"/>
                </w:rPr>
                <w:t>, 7, 8</w:t>
              </w:r>
            </w:ins>
          </w:p>
        </w:tc>
        <w:tc>
          <w:tcPr>
            <w:tcW w:w="2271" w:type="dxa"/>
            <w:gridSpan w:val="2"/>
          </w:tcPr>
          <w:p w14:paraId="0C0A798A" w14:textId="77777777" w:rsidR="0058722E" w:rsidRPr="00DB707E" w:rsidRDefault="0058722E" w:rsidP="00A615F4">
            <w:pPr>
              <w:pStyle w:val="TAC"/>
              <w:rPr>
                <w:ins w:id="9772" w:author="RedCap - BigCR editor" w:date="2022-08-28T17:27:00Z"/>
                <w:lang w:eastAsia="zh-CN"/>
              </w:rPr>
            </w:pPr>
            <w:ins w:id="9773" w:author="RedCap - BigCR editor" w:date="2022-08-28T17:27:00Z">
              <w:r w:rsidRPr="00DB707E">
                <w:t>-98</w:t>
              </w:r>
            </w:ins>
          </w:p>
        </w:tc>
      </w:tr>
      <w:tr w:rsidR="0058722E" w:rsidRPr="00DB707E" w14:paraId="63A6B60A" w14:textId="77777777" w:rsidTr="00A615F4">
        <w:trPr>
          <w:cantSplit/>
          <w:jc w:val="center"/>
          <w:ins w:id="9774" w:author="RedCap - BigCR editor" w:date="2022-08-28T17:27:00Z"/>
        </w:trPr>
        <w:tc>
          <w:tcPr>
            <w:tcW w:w="2518" w:type="dxa"/>
            <w:tcBorders>
              <w:top w:val="nil"/>
              <w:bottom w:val="nil"/>
            </w:tcBorders>
          </w:tcPr>
          <w:p w14:paraId="627781FD" w14:textId="77777777" w:rsidR="0058722E" w:rsidRPr="00DB707E" w:rsidRDefault="0058722E" w:rsidP="00A615F4">
            <w:pPr>
              <w:pStyle w:val="TAL"/>
              <w:rPr>
                <w:ins w:id="9775" w:author="RedCap - BigCR editor" w:date="2022-08-28T17:27:00Z"/>
              </w:rPr>
            </w:pPr>
          </w:p>
        </w:tc>
        <w:tc>
          <w:tcPr>
            <w:tcW w:w="1649" w:type="dxa"/>
            <w:tcBorders>
              <w:top w:val="nil"/>
              <w:bottom w:val="nil"/>
            </w:tcBorders>
          </w:tcPr>
          <w:p w14:paraId="1DC2A339" w14:textId="77777777" w:rsidR="0058722E" w:rsidRPr="00DB707E" w:rsidRDefault="0058722E" w:rsidP="00A615F4">
            <w:pPr>
              <w:pStyle w:val="TAC"/>
              <w:rPr>
                <w:ins w:id="9776" w:author="RedCap - BigCR editor" w:date="2022-08-28T17:27:00Z"/>
              </w:rPr>
            </w:pPr>
          </w:p>
        </w:tc>
        <w:tc>
          <w:tcPr>
            <w:tcW w:w="1895" w:type="dxa"/>
          </w:tcPr>
          <w:p w14:paraId="4EFC9327" w14:textId="77777777" w:rsidR="0058722E" w:rsidRPr="00DB707E" w:rsidRDefault="0058722E" w:rsidP="00A615F4">
            <w:pPr>
              <w:pStyle w:val="TAC"/>
              <w:rPr>
                <w:ins w:id="9777" w:author="RedCap - BigCR editor" w:date="2022-08-28T17:27:00Z"/>
                <w:rFonts w:cs="v4.2.0"/>
                <w:lang w:eastAsia="zh-CN"/>
              </w:rPr>
            </w:pPr>
            <w:ins w:id="9778" w:author="RedCap - BigCR editor" w:date="2022-08-28T17:27:00Z">
              <w:r w:rsidRPr="00DB707E">
                <w:rPr>
                  <w:rFonts w:cs="v4.2.0"/>
                  <w:lang w:eastAsia="zh-CN"/>
                </w:rPr>
                <w:t>2, 5</w:t>
              </w:r>
            </w:ins>
          </w:p>
        </w:tc>
        <w:tc>
          <w:tcPr>
            <w:tcW w:w="2271" w:type="dxa"/>
            <w:gridSpan w:val="2"/>
          </w:tcPr>
          <w:p w14:paraId="4AA62A04" w14:textId="77777777" w:rsidR="0058722E" w:rsidRPr="00DB707E" w:rsidRDefault="0058722E" w:rsidP="00A615F4">
            <w:pPr>
              <w:pStyle w:val="TAC"/>
              <w:rPr>
                <w:ins w:id="9779" w:author="RedCap - BigCR editor" w:date="2022-08-28T17:27:00Z"/>
                <w:lang w:eastAsia="zh-CN"/>
              </w:rPr>
            </w:pPr>
            <w:ins w:id="9780" w:author="RedCap - BigCR editor" w:date="2022-08-28T17:27:00Z">
              <w:r w:rsidRPr="00DB707E">
                <w:rPr>
                  <w:lang w:eastAsia="zh-CN"/>
                </w:rPr>
                <w:t>-98</w:t>
              </w:r>
            </w:ins>
          </w:p>
        </w:tc>
      </w:tr>
      <w:tr w:rsidR="0058722E" w:rsidRPr="00DB707E" w14:paraId="23CD7C81" w14:textId="77777777" w:rsidTr="00A615F4">
        <w:trPr>
          <w:cantSplit/>
          <w:jc w:val="center"/>
          <w:ins w:id="9781" w:author="RedCap - BigCR editor" w:date="2022-08-28T17:27:00Z"/>
        </w:trPr>
        <w:tc>
          <w:tcPr>
            <w:tcW w:w="2518" w:type="dxa"/>
            <w:tcBorders>
              <w:top w:val="nil"/>
            </w:tcBorders>
          </w:tcPr>
          <w:p w14:paraId="0DA28EA1" w14:textId="77777777" w:rsidR="0058722E" w:rsidRPr="00DB707E" w:rsidRDefault="0058722E" w:rsidP="00A615F4">
            <w:pPr>
              <w:pStyle w:val="TAL"/>
              <w:rPr>
                <w:ins w:id="9782" w:author="RedCap - BigCR editor" w:date="2022-08-28T17:27:00Z"/>
              </w:rPr>
            </w:pPr>
          </w:p>
        </w:tc>
        <w:tc>
          <w:tcPr>
            <w:tcW w:w="1649" w:type="dxa"/>
            <w:tcBorders>
              <w:top w:val="nil"/>
            </w:tcBorders>
          </w:tcPr>
          <w:p w14:paraId="304666AB" w14:textId="77777777" w:rsidR="0058722E" w:rsidRPr="00DB707E" w:rsidRDefault="0058722E" w:rsidP="00A615F4">
            <w:pPr>
              <w:pStyle w:val="TAC"/>
              <w:rPr>
                <w:ins w:id="9783" w:author="RedCap - BigCR editor" w:date="2022-08-28T17:27:00Z"/>
              </w:rPr>
            </w:pPr>
          </w:p>
        </w:tc>
        <w:tc>
          <w:tcPr>
            <w:tcW w:w="1895" w:type="dxa"/>
          </w:tcPr>
          <w:p w14:paraId="17DD8018" w14:textId="77777777" w:rsidR="0058722E" w:rsidRPr="00DB707E" w:rsidRDefault="0058722E" w:rsidP="00A615F4">
            <w:pPr>
              <w:pStyle w:val="TAC"/>
              <w:rPr>
                <w:ins w:id="9784" w:author="RedCap - BigCR editor" w:date="2022-08-28T17:27:00Z"/>
                <w:rFonts w:cs="v4.2.0"/>
                <w:lang w:eastAsia="zh-CN"/>
              </w:rPr>
            </w:pPr>
            <w:ins w:id="9785" w:author="RedCap - BigCR editor" w:date="2022-08-28T17:27:00Z">
              <w:r w:rsidRPr="00DB707E">
                <w:rPr>
                  <w:rFonts w:cs="v4.2.0"/>
                  <w:lang w:eastAsia="zh-CN"/>
                </w:rPr>
                <w:t>3, 6</w:t>
              </w:r>
            </w:ins>
          </w:p>
        </w:tc>
        <w:tc>
          <w:tcPr>
            <w:tcW w:w="2271" w:type="dxa"/>
            <w:gridSpan w:val="2"/>
          </w:tcPr>
          <w:p w14:paraId="2787E79F" w14:textId="77777777" w:rsidR="0058722E" w:rsidRPr="00DB707E" w:rsidRDefault="0058722E" w:rsidP="00A615F4">
            <w:pPr>
              <w:pStyle w:val="TAC"/>
              <w:rPr>
                <w:ins w:id="9786" w:author="RedCap - BigCR editor" w:date="2022-08-28T17:27:00Z"/>
                <w:lang w:eastAsia="zh-CN"/>
              </w:rPr>
            </w:pPr>
            <w:ins w:id="9787" w:author="RedCap - BigCR editor" w:date="2022-08-28T17:27:00Z">
              <w:r w:rsidRPr="00DB707E">
                <w:rPr>
                  <w:lang w:eastAsia="zh-CN"/>
                </w:rPr>
                <w:t>-95</w:t>
              </w:r>
            </w:ins>
          </w:p>
        </w:tc>
      </w:tr>
      <w:tr w:rsidR="0058722E" w:rsidRPr="00DB707E" w14:paraId="43A351A9" w14:textId="77777777" w:rsidTr="00A615F4">
        <w:trPr>
          <w:cantSplit/>
          <w:jc w:val="center"/>
          <w:ins w:id="9788" w:author="RedCap - BigCR editor" w:date="2022-08-28T17:27:00Z"/>
        </w:trPr>
        <w:tc>
          <w:tcPr>
            <w:tcW w:w="2518" w:type="dxa"/>
            <w:tcBorders>
              <w:top w:val="nil"/>
            </w:tcBorders>
          </w:tcPr>
          <w:p w14:paraId="1D2E2E1E" w14:textId="77777777" w:rsidR="0058722E" w:rsidRPr="00DB707E" w:rsidRDefault="0058722E" w:rsidP="00A615F4">
            <w:pPr>
              <w:pStyle w:val="TAL"/>
              <w:rPr>
                <w:ins w:id="9789" w:author="RedCap - BigCR editor" w:date="2022-08-28T17:27:00Z"/>
              </w:rPr>
            </w:pPr>
            <w:ins w:id="9790" w:author="RedCap - BigCR editor" w:date="2022-08-28T17:27:00Z">
              <w:r w:rsidRPr="00DB707E">
                <w:rPr>
                  <w:position w:val="-12"/>
                </w:rPr>
                <w:object w:dxaOrig="400" w:dyaOrig="360" w14:anchorId="50A65ED9">
                  <v:shape id="_x0000_i1080" type="#_x0000_t75" style="width:20pt;height:20pt" o:ole="" fillcolor="window">
                    <v:imagedata r:id="rId17" o:title=""/>
                  </v:shape>
                  <o:OLEObject Type="Embed" ProgID="Equation.3" ShapeID="_x0000_i1080" DrawAspect="Content" ObjectID="_1723417764" r:id="rId74"/>
                </w:object>
              </w:r>
            </w:ins>
          </w:p>
        </w:tc>
        <w:tc>
          <w:tcPr>
            <w:tcW w:w="1649" w:type="dxa"/>
            <w:tcBorders>
              <w:top w:val="nil"/>
            </w:tcBorders>
          </w:tcPr>
          <w:p w14:paraId="0FABF2CB" w14:textId="77777777" w:rsidR="0058722E" w:rsidRPr="00DB707E" w:rsidRDefault="0058722E" w:rsidP="00A615F4">
            <w:pPr>
              <w:pStyle w:val="TAC"/>
              <w:rPr>
                <w:ins w:id="9791" w:author="RedCap - BigCR editor" w:date="2022-08-28T17:27:00Z"/>
              </w:rPr>
            </w:pPr>
            <w:ins w:id="9792" w:author="RedCap - BigCR editor" w:date="2022-08-28T17:27:00Z">
              <w:r w:rsidRPr="00DB707E">
                <w:t>dBm/15 kHz</w:t>
              </w:r>
            </w:ins>
          </w:p>
        </w:tc>
        <w:tc>
          <w:tcPr>
            <w:tcW w:w="1895" w:type="dxa"/>
          </w:tcPr>
          <w:p w14:paraId="528E0A92" w14:textId="77777777" w:rsidR="0058722E" w:rsidRPr="00DB707E" w:rsidRDefault="0058722E" w:rsidP="00A615F4">
            <w:pPr>
              <w:pStyle w:val="TAC"/>
              <w:rPr>
                <w:ins w:id="9793" w:author="RedCap - BigCR editor" w:date="2022-08-28T17:27:00Z"/>
                <w:rFonts w:cs="v4.2.0"/>
                <w:lang w:eastAsia="zh-CN"/>
              </w:rPr>
            </w:pPr>
            <w:ins w:id="9794" w:author="RedCap - BigCR editor" w:date="2022-08-28T17:27:00Z">
              <w:r w:rsidRPr="00DB707E">
                <w:rPr>
                  <w:lang w:eastAsia="zh-CN"/>
                </w:rPr>
                <w:t>1, 2, 3, 4, 5, 6, 7, 8</w:t>
              </w:r>
            </w:ins>
          </w:p>
        </w:tc>
        <w:tc>
          <w:tcPr>
            <w:tcW w:w="2271" w:type="dxa"/>
            <w:gridSpan w:val="2"/>
          </w:tcPr>
          <w:p w14:paraId="2E385F0D" w14:textId="77777777" w:rsidR="0058722E" w:rsidRPr="00DB707E" w:rsidRDefault="0058722E" w:rsidP="00A615F4">
            <w:pPr>
              <w:pStyle w:val="TAC"/>
              <w:rPr>
                <w:ins w:id="9795" w:author="RedCap - BigCR editor" w:date="2022-08-28T17:27:00Z"/>
                <w:lang w:eastAsia="zh-CN"/>
              </w:rPr>
            </w:pPr>
            <w:ins w:id="9796" w:author="RedCap - BigCR editor" w:date="2022-08-28T17:27:00Z">
              <w:r w:rsidRPr="00DB707E">
                <w:t>-98</w:t>
              </w:r>
            </w:ins>
          </w:p>
        </w:tc>
      </w:tr>
      <w:tr w:rsidR="0058722E" w:rsidRPr="00DB707E" w14:paraId="06CC21D7" w14:textId="77777777" w:rsidTr="00A615F4">
        <w:trPr>
          <w:cantSplit/>
          <w:trHeight w:val="207"/>
          <w:jc w:val="center"/>
          <w:ins w:id="9797" w:author="RedCap - BigCR editor" w:date="2022-08-28T17:27:00Z"/>
        </w:trPr>
        <w:tc>
          <w:tcPr>
            <w:tcW w:w="2518" w:type="dxa"/>
            <w:tcBorders>
              <w:bottom w:val="nil"/>
            </w:tcBorders>
          </w:tcPr>
          <w:p w14:paraId="6B80955C" w14:textId="77777777" w:rsidR="0058722E" w:rsidRPr="00DB707E" w:rsidRDefault="0058722E" w:rsidP="00A615F4">
            <w:pPr>
              <w:pStyle w:val="TAL"/>
              <w:rPr>
                <w:ins w:id="9798" w:author="RedCap - BigCR editor" w:date="2022-08-28T17:27:00Z"/>
              </w:rPr>
            </w:pPr>
            <w:ins w:id="9799" w:author="RedCap - BigCR editor" w:date="2022-08-28T17:27:00Z">
              <w:r w:rsidRPr="00DB707E">
                <w:t>SS-RSRP</w:t>
              </w:r>
            </w:ins>
          </w:p>
        </w:tc>
        <w:tc>
          <w:tcPr>
            <w:tcW w:w="1649" w:type="dxa"/>
            <w:tcBorders>
              <w:bottom w:val="nil"/>
            </w:tcBorders>
          </w:tcPr>
          <w:p w14:paraId="3EEEE9E0" w14:textId="77777777" w:rsidR="0058722E" w:rsidRPr="00DB707E" w:rsidRDefault="0058722E" w:rsidP="00A615F4">
            <w:pPr>
              <w:pStyle w:val="TAC"/>
              <w:rPr>
                <w:ins w:id="9800" w:author="RedCap - BigCR editor" w:date="2022-08-28T17:27:00Z"/>
              </w:rPr>
            </w:pPr>
            <w:ins w:id="9801" w:author="RedCap - BigCR editor" w:date="2022-08-28T17:27:00Z">
              <w:r w:rsidRPr="00DB707E">
                <w:t>dBm/SCS</w:t>
              </w:r>
            </w:ins>
          </w:p>
        </w:tc>
        <w:tc>
          <w:tcPr>
            <w:tcW w:w="1895" w:type="dxa"/>
          </w:tcPr>
          <w:p w14:paraId="6E8F0F2A" w14:textId="77777777" w:rsidR="0058722E" w:rsidRPr="00DB707E" w:rsidRDefault="0058722E" w:rsidP="00A615F4">
            <w:pPr>
              <w:pStyle w:val="TAC"/>
              <w:rPr>
                <w:ins w:id="9802" w:author="RedCap - BigCR editor" w:date="2022-08-28T17:27:00Z"/>
                <w:rFonts w:cs="v4.2.0"/>
                <w:lang w:eastAsia="zh-CN"/>
              </w:rPr>
            </w:pPr>
            <w:ins w:id="9803" w:author="RedCap - BigCR editor" w:date="2022-08-28T17:27:00Z">
              <w:r w:rsidRPr="00DB707E">
                <w:rPr>
                  <w:rFonts w:cs="v4.2.0"/>
                  <w:lang w:eastAsia="zh-CN"/>
                </w:rPr>
                <w:t>1, 4</w:t>
              </w:r>
              <w:r w:rsidRPr="00DB707E">
                <w:rPr>
                  <w:rFonts w:cs="v4.2.0"/>
                </w:rPr>
                <w:t>, 7, 8</w:t>
              </w:r>
            </w:ins>
          </w:p>
        </w:tc>
        <w:tc>
          <w:tcPr>
            <w:tcW w:w="1223" w:type="dxa"/>
          </w:tcPr>
          <w:p w14:paraId="0145A178" w14:textId="77777777" w:rsidR="0058722E" w:rsidRPr="00DB707E" w:rsidRDefault="0058722E" w:rsidP="00A615F4">
            <w:pPr>
              <w:pStyle w:val="TAC"/>
              <w:rPr>
                <w:ins w:id="9804" w:author="RedCap - BigCR editor" w:date="2022-08-28T17:27:00Z"/>
                <w:lang w:eastAsia="zh-CN"/>
              </w:rPr>
            </w:pPr>
            <w:ins w:id="9805" w:author="RedCap - BigCR editor" w:date="2022-08-28T17:27:00Z">
              <w:r w:rsidRPr="00DB707E">
                <w:rPr>
                  <w:lang w:eastAsia="zh-CN"/>
                </w:rPr>
                <w:t>-102</w:t>
              </w:r>
            </w:ins>
          </w:p>
        </w:tc>
        <w:tc>
          <w:tcPr>
            <w:tcW w:w="1048" w:type="dxa"/>
          </w:tcPr>
          <w:p w14:paraId="67501896" w14:textId="77777777" w:rsidR="0058722E" w:rsidRPr="00DB707E" w:rsidRDefault="0058722E" w:rsidP="00A615F4">
            <w:pPr>
              <w:pStyle w:val="TAC"/>
              <w:rPr>
                <w:ins w:id="9806" w:author="RedCap - BigCR editor" w:date="2022-08-28T17:27:00Z"/>
                <w:lang w:eastAsia="zh-CN"/>
              </w:rPr>
            </w:pPr>
            <w:ins w:id="9807" w:author="RedCap - BigCR editor" w:date="2022-08-28T17:27:00Z">
              <w:r w:rsidRPr="00DB707E">
                <w:rPr>
                  <w:lang w:eastAsia="zh-CN"/>
                </w:rPr>
                <w:t>-86</w:t>
              </w:r>
            </w:ins>
          </w:p>
        </w:tc>
      </w:tr>
      <w:tr w:rsidR="0058722E" w:rsidRPr="00DB707E" w14:paraId="054FB591" w14:textId="77777777" w:rsidTr="00A615F4">
        <w:trPr>
          <w:cantSplit/>
          <w:trHeight w:val="207"/>
          <w:jc w:val="center"/>
          <w:ins w:id="9808" w:author="RedCap - BigCR editor" w:date="2022-08-28T17:27:00Z"/>
        </w:trPr>
        <w:tc>
          <w:tcPr>
            <w:tcW w:w="2518" w:type="dxa"/>
            <w:tcBorders>
              <w:top w:val="nil"/>
              <w:bottom w:val="nil"/>
            </w:tcBorders>
          </w:tcPr>
          <w:p w14:paraId="603AF0E6" w14:textId="77777777" w:rsidR="0058722E" w:rsidRPr="00DB707E" w:rsidRDefault="0058722E" w:rsidP="00A615F4">
            <w:pPr>
              <w:pStyle w:val="TAL"/>
              <w:rPr>
                <w:ins w:id="9809" w:author="RedCap - BigCR editor" w:date="2022-08-28T17:27:00Z"/>
              </w:rPr>
            </w:pPr>
          </w:p>
        </w:tc>
        <w:tc>
          <w:tcPr>
            <w:tcW w:w="1649" w:type="dxa"/>
            <w:tcBorders>
              <w:top w:val="nil"/>
              <w:bottom w:val="nil"/>
            </w:tcBorders>
          </w:tcPr>
          <w:p w14:paraId="50387F72" w14:textId="77777777" w:rsidR="0058722E" w:rsidRPr="00DB707E" w:rsidRDefault="0058722E" w:rsidP="00A615F4">
            <w:pPr>
              <w:pStyle w:val="TAC"/>
              <w:rPr>
                <w:ins w:id="9810" w:author="RedCap - BigCR editor" w:date="2022-08-28T17:27:00Z"/>
              </w:rPr>
            </w:pPr>
          </w:p>
        </w:tc>
        <w:tc>
          <w:tcPr>
            <w:tcW w:w="1895" w:type="dxa"/>
          </w:tcPr>
          <w:p w14:paraId="227E14BA" w14:textId="77777777" w:rsidR="0058722E" w:rsidRPr="00DB707E" w:rsidRDefault="0058722E" w:rsidP="00A615F4">
            <w:pPr>
              <w:pStyle w:val="TAC"/>
              <w:rPr>
                <w:ins w:id="9811" w:author="RedCap - BigCR editor" w:date="2022-08-28T17:27:00Z"/>
                <w:rFonts w:cs="v4.2.0"/>
                <w:lang w:eastAsia="zh-CN"/>
              </w:rPr>
            </w:pPr>
            <w:ins w:id="9812" w:author="RedCap - BigCR editor" w:date="2022-08-28T17:27:00Z">
              <w:r w:rsidRPr="00DB707E">
                <w:rPr>
                  <w:rFonts w:cs="v4.2.0"/>
                  <w:lang w:eastAsia="zh-CN"/>
                </w:rPr>
                <w:t>2, 5</w:t>
              </w:r>
            </w:ins>
          </w:p>
        </w:tc>
        <w:tc>
          <w:tcPr>
            <w:tcW w:w="1223" w:type="dxa"/>
          </w:tcPr>
          <w:p w14:paraId="59EDF504" w14:textId="77777777" w:rsidR="0058722E" w:rsidRPr="00DB707E" w:rsidRDefault="0058722E" w:rsidP="00A615F4">
            <w:pPr>
              <w:pStyle w:val="TAC"/>
              <w:rPr>
                <w:ins w:id="9813" w:author="RedCap - BigCR editor" w:date="2022-08-28T17:27:00Z"/>
                <w:lang w:eastAsia="zh-CN"/>
              </w:rPr>
            </w:pPr>
            <w:ins w:id="9814" w:author="RedCap - BigCR editor" w:date="2022-08-28T17:27:00Z">
              <w:r w:rsidRPr="00DB707E">
                <w:rPr>
                  <w:lang w:eastAsia="zh-CN"/>
                </w:rPr>
                <w:t>-102</w:t>
              </w:r>
            </w:ins>
          </w:p>
        </w:tc>
        <w:tc>
          <w:tcPr>
            <w:tcW w:w="1048" w:type="dxa"/>
          </w:tcPr>
          <w:p w14:paraId="18DD854E" w14:textId="77777777" w:rsidR="0058722E" w:rsidRPr="00DB707E" w:rsidRDefault="0058722E" w:rsidP="00A615F4">
            <w:pPr>
              <w:pStyle w:val="TAC"/>
              <w:rPr>
                <w:ins w:id="9815" w:author="RedCap - BigCR editor" w:date="2022-08-28T17:27:00Z"/>
                <w:lang w:eastAsia="zh-CN"/>
              </w:rPr>
            </w:pPr>
            <w:ins w:id="9816" w:author="RedCap - BigCR editor" w:date="2022-08-28T17:27:00Z">
              <w:r w:rsidRPr="00DB707E">
                <w:rPr>
                  <w:lang w:eastAsia="zh-CN"/>
                </w:rPr>
                <w:t>-86</w:t>
              </w:r>
            </w:ins>
          </w:p>
        </w:tc>
      </w:tr>
      <w:tr w:rsidR="0058722E" w:rsidRPr="00DB707E" w14:paraId="7264321A" w14:textId="77777777" w:rsidTr="00A615F4">
        <w:trPr>
          <w:cantSplit/>
          <w:trHeight w:val="207"/>
          <w:jc w:val="center"/>
          <w:ins w:id="9817" w:author="RedCap - BigCR editor" w:date="2022-08-28T17:27:00Z"/>
        </w:trPr>
        <w:tc>
          <w:tcPr>
            <w:tcW w:w="2518" w:type="dxa"/>
            <w:tcBorders>
              <w:top w:val="nil"/>
            </w:tcBorders>
          </w:tcPr>
          <w:p w14:paraId="5DF51FF1" w14:textId="77777777" w:rsidR="0058722E" w:rsidRPr="00DB707E" w:rsidRDefault="0058722E" w:rsidP="00A615F4">
            <w:pPr>
              <w:pStyle w:val="TAL"/>
              <w:rPr>
                <w:ins w:id="9818" w:author="RedCap - BigCR editor" w:date="2022-08-28T17:27:00Z"/>
              </w:rPr>
            </w:pPr>
          </w:p>
        </w:tc>
        <w:tc>
          <w:tcPr>
            <w:tcW w:w="1649" w:type="dxa"/>
            <w:tcBorders>
              <w:top w:val="nil"/>
            </w:tcBorders>
          </w:tcPr>
          <w:p w14:paraId="1FD73718" w14:textId="77777777" w:rsidR="0058722E" w:rsidRPr="00DB707E" w:rsidRDefault="0058722E" w:rsidP="00A615F4">
            <w:pPr>
              <w:pStyle w:val="TAC"/>
              <w:rPr>
                <w:ins w:id="9819" w:author="RedCap - BigCR editor" w:date="2022-08-28T17:27:00Z"/>
              </w:rPr>
            </w:pPr>
          </w:p>
        </w:tc>
        <w:tc>
          <w:tcPr>
            <w:tcW w:w="1895" w:type="dxa"/>
          </w:tcPr>
          <w:p w14:paraId="1E6965B1" w14:textId="77777777" w:rsidR="0058722E" w:rsidRPr="00DB707E" w:rsidRDefault="0058722E" w:rsidP="00A615F4">
            <w:pPr>
              <w:pStyle w:val="TAC"/>
              <w:rPr>
                <w:ins w:id="9820" w:author="RedCap - BigCR editor" w:date="2022-08-28T17:27:00Z"/>
                <w:rFonts w:cs="v4.2.0"/>
                <w:lang w:eastAsia="zh-CN"/>
              </w:rPr>
            </w:pPr>
            <w:ins w:id="9821" w:author="RedCap - BigCR editor" w:date="2022-08-28T17:27:00Z">
              <w:r w:rsidRPr="00DB707E">
                <w:rPr>
                  <w:rFonts w:cs="v4.2.0"/>
                  <w:lang w:eastAsia="zh-CN"/>
                </w:rPr>
                <w:t>3, 6</w:t>
              </w:r>
            </w:ins>
          </w:p>
        </w:tc>
        <w:tc>
          <w:tcPr>
            <w:tcW w:w="1223" w:type="dxa"/>
          </w:tcPr>
          <w:p w14:paraId="4C6F0633" w14:textId="77777777" w:rsidR="0058722E" w:rsidRPr="00DB707E" w:rsidRDefault="0058722E" w:rsidP="00A615F4">
            <w:pPr>
              <w:pStyle w:val="TAC"/>
              <w:rPr>
                <w:ins w:id="9822" w:author="RedCap - BigCR editor" w:date="2022-08-28T17:27:00Z"/>
                <w:lang w:eastAsia="zh-CN"/>
              </w:rPr>
            </w:pPr>
            <w:ins w:id="9823" w:author="RedCap - BigCR editor" w:date="2022-08-28T17:27:00Z">
              <w:r w:rsidRPr="00DB707E">
                <w:rPr>
                  <w:lang w:eastAsia="zh-CN"/>
                </w:rPr>
                <w:t>-99</w:t>
              </w:r>
            </w:ins>
          </w:p>
        </w:tc>
        <w:tc>
          <w:tcPr>
            <w:tcW w:w="1048" w:type="dxa"/>
          </w:tcPr>
          <w:p w14:paraId="5A4DB6A1" w14:textId="77777777" w:rsidR="0058722E" w:rsidRPr="00DB707E" w:rsidRDefault="0058722E" w:rsidP="00A615F4">
            <w:pPr>
              <w:pStyle w:val="TAC"/>
              <w:rPr>
                <w:ins w:id="9824" w:author="RedCap - BigCR editor" w:date="2022-08-28T17:27:00Z"/>
                <w:lang w:eastAsia="zh-CN"/>
              </w:rPr>
            </w:pPr>
            <w:ins w:id="9825" w:author="RedCap - BigCR editor" w:date="2022-08-28T17:27:00Z">
              <w:r w:rsidRPr="00DB707E">
                <w:rPr>
                  <w:lang w:eastAsia="zh-CN"/>
                </w:rPr>
                <w:t>-83</w:t>
              </w:r>
            </w:ins>
          </w:p>
        </w:tc>
      </w:tr>
      <w:tr w:rsidR="0058722E" w:rsidRPr="00DB707E" w14:paraId="30258C52" w14:textId="77777777" w:rsidTr="00A615F4">
        <w:trPr>
          <w:cantSplit/>
          <w:trHeight w:val="207"/>
          <w:jc w:val="center"/>
          <w:ins w:id="9826" w:author="RedCap - BigCR editor" w:date="2022-08-28T17:27:00Z"/>
        </w:trPr>
        <w:tc>
          <w:tcPr>
            <w:tcW w:w="2518" w:type="dxa"/>
            <w:tcBorders>
              <w:bottom w:val="nil"/>
            </w:tcBorders>
          </w:tcPr>
          <w:p w14:paraId="08E2F3B4" w14:textId="77777777" w:rsidR="0058722E" w:rsidRPr="00DB707E" w:rsidRDefault="0058722E" w:rsidP="00A615F4">
            <w:pPr>
              <w:pStyle w:val="TAL"/>
              <w:rPr>
                <w:ins w:id="9827" w:author="RedCap - BigCR editor" w:date="2022-08-28T17:27:00Z"/>
              </w:rPr>
            </w:pPr>
            <w:ins w:id="9828" w:author="RedCap - BigCR editor" w:date="2022-08-28T17:27:00Z">
              <w:r w:rsidRPr="00DB707E">
                <w:object w:dxaOrig="620" w:dyaOrig="380" w14:anchorId="1991813A">
                  <v:shape id="_x0000_i1081" type="#_x0000_t75" style="width:32pt;height:15.5pt" o:ole="" fillcolor="window">
                    <v:imagedata r:id="rId15" o:title=""/>
                  </v:shape>
                  <o:OLEObject Type="Embed" ProgID="Equation.3" ShapeID="_x0000_i1081" DrawAspect="Content" ObjectID="_1723417765" r:id="rId75"/>
                </w:object>
              </w:r>
            </w:ins>
          </w:p>
        </w:tc>
        <w:tc>
          <w:tcPr>
            <w:tcW w:w="1649" w:type="dxa"/>
            <w:tcBorders>
              <w:bottom w:val="nil"/>
            </w:tcBorders>
          </w:tcPr>
          <w:p w14:paraId="05ABF55E" w14:textId="77777777" w:rsidR="0058722E" w:rsidRPr="00DB707E" w:rsidRDefault="0058722E" w:rsidP="00A615F4">
            <w:pPr>
              <w:pStyle w:val="TAC"/>
              <w:rPr>
                <w:ins w:id="9829" w:author="RedCap - BigCR editor" w:date="2022-08-28T17:27:00Z"/>
              </w:rPr>
            </w:pPr>
            <w:ins w:id="9830" w:author="RedCap - BigCR editor" w:date="2022-08-28T17:27:00Z">
              <w:r w:rsidRPr="00DB707E">
                <w:t>dB</w:t>
              </w:r>
            </w:ins>
          </w:p>
        </w:tc>
        <w:tc>
          <w:tcPr>
            <w:tcW w:w="1895" w:type="dxa"/>
          </w:tcPr>
          <w:p w14:paraId="30F0DABC" w14:textId="77777777" w:rsidR="0058722E" w:rsidRPr="00DB707E" w:rsidRDefault="0058722E" w:rsidP="00A615F4">
            <w:pPr>
              <w:pStyle w:val="TAC"/>
              <w:rPr>
                <w:ins w:id="9831" w:author="RedCap - BigCR editor" w:date="2022-08-28T17:27:00Z"/>
                <w:rFonts w:cs="v4.2.0"/>
                <w:lang w:eastAsia="zh-CN"/>
              </w:rPr>
            </w:pPr>
            <w:ins w:id="9832" w:author="RedCap - BigCR editor" w:date="2022-08-28T17:27:00Z">
              <w:r w:rsidRPr="00DB707E">
                <w:rPr>
                  <w:rFonts w:cs="v4.2.0"/>
                  <w:lang w:eastAsia="zh-CN"/>
                </w:rPr>
                <w:t>1, 4</w:t>
              </w:r>
              <w:r w:rsidRPr="00DB707E">
                <w:rPr>
                  <w:rFonts w:cs="v4.2.0"/>
                </w:rPr>
                <w:t>, 7, 8</w:t>
              </w:r>
            </w:ins>
          </w:p>
        </w:tc>
        <w:tc>
          <w:tcPr>
            <w:tcW w:w="1223" w:type="dxa"/>
            <w:tcBorders>
              <w:bottom w:val="nil"/>
            </w:tcBorders>
          </w:tcPr>
          <w:p w14:paraId="230431FE" w14:textId="77777777" w:rsidR="0058722E" w:rsidRPr="00DB707E" w:rsidRDefault="0058722E" w:rsidP="00A615F4">
            <w:pPr>
              <w:pStyle w:val="TAC"/>
              <w:rPr>
                <w:ins w:id="9833" w:author="RedCap - BigCR editor" w:date="2022-08-28T17:27:00Z"/>
              </w:rPr>
            </w:pPr>
            <w:ins w:id="9834" w:author="RedCap - BigCR editor" w:date="2022-08-28T17:27:00Z">
              <w:r w:rsidRPr="00DB707E">
                <w:t>-4</w:t>
              </w:r>
            </w:ins>
          </w:p>
        </w:tc>
        <w:tc>
          <w:tcPr>
            <w:tcW w:w="1048" w:type="dxa"/>
            <w:tcBorders>
              <w:bottom w:val="nil"/>
            </w:tcBorders>
          </w:tcPr>
          <w:p w14:paraId="72FEB2FD" w14:textId="77777777" w:rsidR="0058722E" w:rsidRPr="00DB707E" w:rsidRDefault="0058722E" w:rsidP="00A615F4">
            <w:pPr>
              <w:pStyle w:val="TAC"/>
              <w:rPr>
                <w:ins w:id="9835" w:author="RedCap - BigCR editor" w:date="2022-08-28T17:27:00Z"/>
              </w:rPr>
            </w:pPr>
            <w:ins w:id="9836" w:author="RedCap - BigCR editor" w:date="2022-08-28T17:27:00Z">
              <w:r w:rsidRPr="00DB707E">
                <w:t>12</w:t>
              </w:r>
            </w:ins>
          </w:p>
        </w:tc>
      </w:tr>
      <w:tr w:rsidR="0058722E" w:rsidRPr="00DB707E" w14:paraId="3EDF41EC" w14:textId="77777777" w:rsidTr="00A615F4">
        <w:trPr>
          <w:cantSplit/>
          <w:trHeight w:val="207"/>
          <w:jc w:val="center"/>
          <w:ins w:id="9837" w:author="RedCap - BigCR editor" w:date="2022-08-28T17:27:00Z"/>
        </w:trPr>
        <w:tc>
          <w:tcPr>
            <w:tcW w:w="2518" w:type="dxa"/>
            <w:tcBorders>
              <w:top w:val="nil"/>
              <w:bottom w:val="nil"/>
            </w:tcBorders>
          </w:tcPr>
          <w:p w14:paraId="2B84FBBC" w14:textId="77777777" w:rsidR="0058722E" w:rsidRPr="00DB707E" w:rsidRDefault="0058722E" w:rsidP="00A615F4">
            <w:pPr>
              <w:pStyle w:val="TAL"/>
              <w:rPr>
                <w:ins w:id="9838" w:author="RedCap - BigCR editor" w:date="2022-08-28T17:27:00Z"/>
              </w:rPr>
            </w:pPr>
          </w:p>
        </w:tc>
        <w:tc>
          <w:tcPr>
            <w:tcW w:w="1649" w:type="dxa"/>
            <w:tcBorders>
              <w:top w:val="nil"/>
              <w:bottom w:val="nil"/>
            </w:tcBorders>
          </w:tcPr>
          <w:p w14:paraId="27BA1BE3" w14:textId="77777777" w:rsidR="0058722E" w:rsidRPr="00DB707E" w:rsidRDefault="0058722E" w:rsidP="00A615F4">
            <w:pPr>
              <w:pStyle w:val="TAC"/>
              <w:rPr>
                <w:ins w:id="9839" w:author="RedCap - BigCR editor" w:date="2022-08-28T17:27:00Z"/>
              </w:rPr>
            </w:pPr>
          </w:p>
        </w:tc>
        <w:tc>
          <w:tcPr>
            <w:tcW w:w="1895" w:type="dxa"/>
          </w:tcPr>
          <w:p w14:paraId="29CC9CF9" w14:textId="77777777" w:rsidR="0058722E" w:rsidRPr="00DB707E" w:rsidRDefault="0058722E" w:rsidP="00A615F4">
            <w:pPr>
              <w:pStyle w:val="TAC"/>
              <w:rPr>
                <w:ins w:id="9840" w:author="RedCap - BigCR editor" w:date="2022-08-28T17:27:00Z"/>
                <w:rFonts w:cs="v4.2.0"/>
                <w:lang w:eastAsia="zh-CN"/>
              </w:rPr>
            </w:pPr>
            <w:ins w:id="9841" w:author="RedCap - BigCR editor" w:date="2022-08-28T17:27:00Z">
              <w:r w:rsidRPr="00DB707E">
                <w:rPr>
                  <w:rFonts w:cs="v4.2.0"/>
                  <w:lang w:eastAsia="zh-CN"/>
                </w:rPr>
                <w:t>2, 5</w:t>
              </w:r>
            </w:ins>
          </w:p>
        </w:tc>
        <w:tc>
          <w:tcPr>
            <w:tcW w:w="1223" w:type="dxa"/>
            <w:tcBorders>
              <w:top w:val="nil"/>
              <w:bottom w:val="nil"/>
            </w:tcBorders>
          </w:tcPr>
          <w:p w14:paraId="29AEB734" w14:textId="77777777" w:rsidR="0058722E" w:rsidRPr="00DB707E" w:rsidRDefault="0058722E" w:rsidP="00A615F4">
            <w:pPr>
              <w:pStyle w:val="TAC"/>
              <w:rPr>
                <w:ins w:id="9842" w:author="RedCap - BigCR editor" w:date="2022-08-28T17:27:00Z"/>
              </w:rPr>
            </w:pPr>
          </w:p>
        </w:tc>
        <w:tc>
          <w:tcPr>
            <w:tcW w:w="1048" w:type="dxa"/>
            <w:tcBorders>
              <w:top w:val="nil"/>
              <w:bottom w:val="nil"/>
            </w:tcBorders>
          </w:tcPr>
          <w:p w14:paraId="2EB708F4" w14:textId="77777777" w:rsidR="0058722E" w:rsidRPr="00DB707E" w:rsidRDefault="0058722E" w:rsidP="00A615F4">
            <w:pPr>
              <w:pStyle w:val="TAC"/>
              <w:rPr>
                <w:ins w:id="9843" w:author="RedCap - BigCR editor" w:date="2022-08-28T17:27:00Z"/>
              </w:rPr>
            </w:pPr>
          </w:p>
        </w:tc>
      </w:tr>
      <w:tr w:rsidR="0058722E" w:rsidRPr="00DB707E" w14:paraId="5FA8E3DD" w14:textId="77777777" w:rsidTr="00A615F4">
        <w:trPr>
          <w:cantSplit/>
          <w:trHeight w:val="207"/>
          <w:jc w:val="center"/>
          <w:ins w:id="9844" w:author="RedCap - BigCR editor" w:date="2022-08-28T17:27:00Z"/>
        </w:trPr>
        <w:tc>
          <w:tcPr>
            <w:tcW w:w="2518" w:type="dxa"/>
            <w:tcBorders>
              <w:top w:val="nil"/>
            </w:tcBorders>
          </w:tcPr>
          <w:p w14:paraId="15F0C6F0" w14:textId="77777777" w:rsidR="0058722E" w:rsidRPr="00DB707E" w:rsidRDefault="0058722E" w:rsidP="00A615F4">
            <w:pPr>
              <w:pStyle w:val="TAL"/>
              <w:rPr>
                <w:ins w:id="9845" w:author="RedCap - BigCR editor" w:date="2022-08-28T17:27:00Z"/>
              </w:rPr>
            </w:pPr>
          </w:p>
        </w:tc>
        <w:tc>
          <w:tcPr>
            <w:tcW w:w="1649" w:type="dxa"/>
            <w:tcBorders>
              <w:top w:val="nil"/>
            </w:tcBorders>
          </w:tcPr>
          <w:p w14:paraId="510CB49C" w14:textId="77777777" w:rsidR="0058722E" w:rsidRPr="00DB707E" w:rsidRDefault="0058722E" w:rsidP="00A615F4">
            <w:pPr>
              <w:pStyle w:val="TAC"/>
              <w:rPr>
                <w:ins w:id="9846" w:author="RedCap - BigCR editor" w:date="2022-08-28T17:27:00Z"/>
              </w:rPr>
            </w:pPr>
          </w:p>
        </w:tc>
        <w:tc>
          <w:tcPr>
            <w:tcW w:w="1895" w:type="dxa"/>
          </w:tcPr>
          <w:p w14:paraId="6F79B330" w14:textId="77777777" w:rsidR="0058722E" w:rsidRPr="00DB707E" w:rsidRDefault="0058722E" w:rsidP="00A615F4">
            <w:pPr>
              <w:pStyle w:val="TAC"/>
              <w:rPr>
                <w:ins w:id="9847" w:author="RedCap - BigCR editor" w:date="2022-08-28T17:27:00Z"/>
                <w:rFonts w:cs="v4.2.0"/>
                <w:lang w:eastAsia="zh-CN"/>
              </w:rPr>
            </w:pPr>
            <w:ins w:id="9848" w:author="RedCap - BigCR editor" w:date="2022-08-28T17:27:00Z">
              <w:r w:rsidRPr="00DB707E">
                <w:rPr>
                  <w:rFonts w:cs="v4.2.0"/>
                  <w:lang w:eastAsia="zh-CN"/>
                </w:rPr>
                <w:t>3, 6</w:t>
              </w:r>
            </w:ins>
          </w:p>
        </w:tc>
        <w:tc>
          <w:tcPr>
            <w:tcW w:w="1223" w:type="dxa"/>
            <w:tcBorders>
              <w:top w:val="nil"/>
            </w:tcBorders>
          </w:tcPr>
          <w:p w14:paraId="2ADC3592" w14:textId="77777777" w:rsidR="0058722E" w:rsidRPr="00DB707E" w:rsidRDefault="0058722E" w:rsidP="00A615F4">
            <w:pPr>
              <w:pStyle w:val="TAC"/>
              <w:rPr>
                <w:ins w:id="9849" w:author="RedCap - BigCR editor" w:date="2022-08-28T17:27:00Z"/>
              </w:rPr>
            </w:pPr>
          </w:p>
        </w:tc>
        <w:tc>
          <w:tcPr>
            <w:tcW w:w="1048" w:type="dxa"/>
            <w:tcBorders>
              <w:top w:val="nil"/>
            </w:tcBorders>
          </w:tcPr>
          <w:p w14:paraId="5CFFE2B3" w14:textId="77777777" w:rsidR="0058722E" w:rsidRPr="00DB707E" w:rsidRDefault="0058722E" w:rsidP="00A615F4">
            <w:pPr>
              <w:pStyle w:val="TAC"/>
              <w:rPr>
                <w:ins w:id="9850" w:author="RedCap - BigCR editor" w:date="2022-08-28T17:27:00Z"/>
              </w:rPr>
            </w:pPr>
          </w:p>
        </w:tc>
      </w:tr>
      <w:tr w:rsidR="0058722E" w:rsidRPr="00DB707E" w14:paraId="5CDDB997" w14:textId="77777777" w:rsidTr="00A615F4">
        <w:trPr>
          <w:cantSplit/>
          <w:trHeight w:val="207"/>
          <w:jc w:val="center"/>
          <w:ins w:id="9851" w:author="RedCap - BigCR editor" w:date="2022-08-28T17:27:00Z"/>
        </w:trPr>
        <w:tc>
          <w:tcPr>
            <w:tcW w:w="2518" w:type="dxa"/>
            <w:tcBorders>
              <w:bottom w:val="nil"/>
            </w:tcBorders>
          </w:tcPr>
          <w:p w14:paraId="6D3A7245" w14:textId="77777777" w:rsidR="0058722E" w:rsidRPr="00DB707E" w:rsidRDefault="0058722E" w:rsidP="00A615F4">
            <w:pPr>
              <w:pStyle w:val="TAL"/>
              <w:rPr>
                <w:ins w:id="9852" w:author="RedCap - BigCR editor" w:date="2022-08-28T17:27:00Z"/>
              </w:rPr>
            </w:pPr>
            <w:ins w:id="9853" w:author="RedCap - BigCR editor" w:date="2022-08-28T17:27:00Z">
              <w:r w:rsidRPr="00DB707E">
                <w:rPr>
                  <w:position w:val="-12"/>
                </w:rPr>
                <w:object w:dxaOrig="760" w:dyaOrig="380" w14:anchorId="7E17521A">
                  <v:shape id="_x0000_i1082" type="#_x0000_t75" style="width:35.5pt;height:15.5pt" o:ole="" fillcolor="window">
                    <v:imagedata r:id="rId61" o:title=""/>
                  </v:shape>
                  <o:OLEObject Type="Embed" ProgID="Equation.3" ShapeID="_x0000_i1082" DrawAspect="Content" ObjectID="_1723417766" r:id="rId76"/>
                </w:object>
              </w:r>
            </w:ins>
          </w:p>
        </w:tc>
        <w:tc>
          <w:tcPr>
            <w:tcW w:w="1649" w:type="dxa"/>
            <w:tcBorders>
              <w:bottom w:val="nil"/>
            </w:tcBorders>
          </w:tcPr>
          <w:p w14:paraId="763EAADD" w14:textId="77777777" w:rsidR="0058722E" w:rsidRPr="00DB707E" w:rsidRDefault="0058722E" w:rsidP="00A615F4">
            <w:pPr>
              <w:pStyle w:val="TAC"/>
              <w:rPr>
                <w:ins w:id="9854" w:author="RedCap - BigCR editor" w:date="2022-08-28T17:27:00Z"/>
              </w:rPr>
            </w:pPr>
            <w:ins w:id="9855" w:author="RedCap - BigCR editor" w:date="2022-08-28T17:27:00Z">
              <w:r w:rsidRPr="00DB707E">
                <w:t>dB</w:t>
              </w:r>
            </w:ins>
          </w:p>
        </w:tc>
        <w:tc>
          <w:tcPr>
            <w:tcW w:w="1895" w:type="dxa"/>
          </w:tcPr>
          <w:p w14:paraId="5D2DCC68" w14:textId="77777777" w:rsidR="0058722E" w:rsidRPr="00DB707E" w:rsidRDefault="0058722E" w:rsidP="00A615F4">
            <w:pPr>
              <w:pStyle w:val="TAC"/>
              <w:rPr>
                <w:ins w:id="9856" w:author="RedCap - BigCR editor" w:date="2022-08-28T17:27:00Z"/>
                <w:rFonts w:cs="v4.2.0"/>
                <w:lang w:eastAsia="zh-CN"/>
              </w:rPr>
            </w:pPr>
            <w:ins w:id="9857" w:author="RedCap - BigCR editor" w:date="2022-08-28T17:27:00Z">
              <w:r w:rsidRPr="00DB707E">
                <w:rPr>
                  <w:rFonts w:cs="v4.2.0"/>
                  <w:lang w:eastAsia="zh-CN"/>
                </w:rPr>
                <w:t>1, 4</w:t>
              </w:r>
              <w:r w:rsidRPr="00DB707E">
                <w:rPr>
                  <w:rFonts w:cs="v4.2.0"/>
                </w:rPr>
                <w:t>, 7, 8</w:t>
              </w:r>
            </w:ins>
          </w:p>
        </w:tc>
        <w:tc>
          <w:tcPr>
            <w:tcW w:w="1223" w:type="dxa"/>
            <w:tcBorders>
              <w:bottom w:val="nil"/>
            </w:tcBorders>
          </w:tcPr>
          <w:p w14:paraId="41078FD1" w14:textId="77777777" w:rsidR="0058722E" w:rsidRPr="00DB707E" w:rsidRDefault="0058722E" w:rsidP="00A615F4">
            <w:pPr>
              <w:pStyle w:val="TAC"/>
              <w:rPr>
                <w:ins w:id="9858" w:author="RedCap - BigCR editor" w:date="2022-08-28T17:27:00Z"/>
              </w:rPr>
            </w:pPr>
            <w:ins w:id="9859" w:author="RedCap - BigCR editor" w:date="2022-08-28T17:27:00Z">
              <w:r w:rsidRPr="00DB707E">
                <w:t>-4</w:t>
              </w:r>
            </w:ins>
          </w:p>
        </w:tc>
        <w:tc>
          <w:tcPr>
            <w:tcW w:w="1048" w:type="dxa"/>
            <w:tcBorders>
              <w:bottom w:val="nil"/>
            </w:tcBorders>
          </w:tcPr>
          <w:p w14:paraId="5A251D31" w14:textId="77777777" w:rsidR="0058722E" w:rsidRPr="00DB707E" w:rsidRDefault="0058722E" w:rsidP="00A615F4">
            <w:pPr>
              <w:pStyle w:val="TAC"/>
              <w:rPr>
                <w:ins w:id="9860" w:author="RedCap - BigCR editor" w:date="2022-08-28T17:27:00Z"/>
              </w:rPr>
            </w:pPr>
            <w:ins w:id="9861" w:author="RedCap - BigCR editor" w:date="2022-08-28T17:27:00Z">
              <w:r w:rsidRPr="00DB707E">
                <w:t>12</w:t>
              </w:r>
            </w:ins>
          </w:p>
        </w:tc>
      </w:tr>
      <w:tr w:rsidR="0058722E" w:rsidRPr="00DB707E" w14:paraId="51310019" w14:textId="77777777" w:rsidTr="00A615F4">
        <w:trPr>
          <w:cantSplit/>
          <w:trHeight w:val="207"/>
          <w:jc w:val="center"/>
          <w:ins w:id="9862" w:author="RedCap - BigCR editor" w:date="2022-08-28T17:27:00Z"/>
        </w:trPr>
        <w:tc>
          <w:tcPr>
            <w:tcW w:w="2518" w:type="dxa"/>
            <w:tcBorders>
              <w:top w:val="nil"/>
              <w:bottom w:val="nil"/>
            </w:tcBorders>
          </w:tcPr>
          <w:p w14:paraId="4125B910" w14:textId="77777777" w:rsidR="0058722E" w:rsidRPr="00DB707E" w:rsidRDefault="0058722E" w:rsidP="00A615F4">
            <w:pPr>
              <w:pStyle w:val="TAL"/>
              <w:rPr>
                <w:ins w:id="9863" w:author="RedCap - BigCR editor" w:date="2022-08-28T17:27:00Z"/>
              </w:rPr>
            </w:pPr>
          </w:p>
        </w:tc>
        <w:tc>
          <w:tcPr>
            <w:tcW w:w="1649" w:type="dxa"/>
            <w:tcBorders>
              <w:top w:val="nil"/>
              <w:bottom w:val="nil"/>
            </w:tcBorders>
          </w:tcPr>
          <w:p w14:paraId="5F39612B" w14:textId="77777777" w:rsidR="0058722E" w:rsidRPr="00DB707E" w:rsidRDefault="0058722E" w:rsidP="00A615F4">
            <w:pPr>
              <w:pStyle w:val="TAC"/>
              <w:rPr>
                <w:ins w:id="9864" w:author="RedCap - BigCR editor" w:date="2022-08-28T17:27:00Z"/>
              </w:rPr>
            </w:pPr>
          </w:p>
        </w:tc>
        <w:tc>
          <w:tcPr>
            <w:tcW w:w="1895" w:type="dxa"/>
          </w:tcPr>
          <w:p w14:paraId="37519DF7" w14:textId="77777777" w:rsidR="0058722E" w:rsidRPr="00DB707E" w:rsidRDefault="0058722E" w:rsidP="00A615F4">
            <w:pPr>
              <w:pStyle w:val="TAC"/>
              <w:rPr>
                <w:ins w:id="9865" w:author="RedCap - BigCR editor" w:date="2022-08-28T17:27:00Z"/>
                <w:rFonts w:cs="v4.2.0"/>
                <w:lang w:eastAsia="zh-CN"/>
              </w:rPr>
            </w:pPr>
            <w:ins w:id="9866" w:author="RedCap - BigCR editor" w:date="2022-08-28T17:27:00Z">
              <w:r w:rsidRPr="00DB707E">
                <w:rPr>
                  <w:rFonts w:cs="v4.2.0"/>
                  <w:lang w:eastAsia="zh-CN"/>
                </w:rPr>
                <w:t>2, 5</w:t>
              </w:r>
            </w:ins>
          </w:p>
        </w:tc>
        <w:tc>
          <w:tcPr>
            <w:tcW w:w="1223" w:type="dxa"/>
            <w:tcBorders>
              <w:top w:val="nil"/>
              <w:bottom w:val="nil"/>
            </w:tcBorders>
          </w:tcPr>
          <w:p w14:paraId="5125E36C" w14:textId="77777777" w:rsidR="0058722E" w:rsidRPr="00DB707E" w:rsidRDefault="0058722E" w:rsidP="00A615F4">
            <w:pPr>
              <w:pStyle w:val="TAC"/>
              <w:rPr>
                <w:ins w:id="9867" w:author="RedCap - BigCR editor" w:date="2022-08-28T17:27:00Z"/>
              </w:rPr>
            </w:pPr>
          </w:p>
        </w:tc>
        <w:tc>
          <w:tcPr>
            <w:tcW w:w="1048" w:type="dxa"/>
            <w:tcBorders>
              <w:top w:val="nil"/>
              <w:bottom w:val="nil"/>
            </w:tcBorders>
          </w:tcPr>
          <w:p w14:paraId="35928625" w14:textId="77777777" w:rsidR="0058722E" w:rsidRPr="00DB707E" w:rsidRDefault="0058722E" w:rsidP="00A615F4">
            <w:pPr>
              <w:pStyle w:val="TAC"/>
              <w:rPr>
                <w:ins w:id="9868" w:author="RedCap - BigCR editor" w:date="2022-08-28T17:27:00Z"/>
              </w:rPr>
            </w:pPr>
          </w:p>
        </w:tc>
      </w:tr>
      <w:tr w:rsidR="0058722E" w:rsidRPr="00DB707E" w14:paraId="48F042BC" w14:textId="77777777" w:rsidTr="00A615F4">
        <w:trPr>
          <w:cantSplit/>
          <w:trHeight w:val="207"/>
          <w:jc w:val="center"/>
          <w:ins w:id="9869" w:author="RedCap - BigCR editor" w:date="2022-08-28T17:27:00Z"/>
        </w:trPr>
        <w:tc>
          <w:tcPr>
            <w:tcW w:w="2518" w:type="dxa"/>
            <w:tcBorders>
              <w:top w:val="nil"/>
            </w:tcBorders>
          </w:tcPr>
          <w:p w14:paraId="5FDDA3EF" w14:textId="77777777" w:rsidR="0058722E" w:rsidRPr="00DB707E" w:rsidRDefault="0058722E" w:rsidP="00A615F4">
            <w:pPr>
              <w:pStyle w:val="TAL"/>
              <w:rPr>
                <w:ins w:id="9870" w:author="RedCap - BigCR editor" w:date="2022-08-28T17:27:00Z"/>
              </w:rPr>
            </w:pPr>
          </w:p>
        </w:tc>
        <w:tc>
          <w:tcPr>
            <w:tcW w:w="1649" w:type="dxa"/>
            <w:tcBorders>
              <w:top w:val="nil"/>
            </w:tcBorders>
          </w:tcPr>
          <w:p w14:paraId="54E6F465" w14:textId="77777777" w:rsidR="0058722E" w:rsidRPr="00DB707E" w:rsidRDefault="0058722E" w:rsidP="00A615F4">
            <w:pPr>
              <w:pStyle w:val="TAC"/>
              <w:rPr>
                <w:ins w:id="9871" w:author="RedCap - BigCR editor" w:date="2022-08-28T17:27:00Z"/>
              </w:rPr>
            </w:pPr>
          </w:p>
        </w:tc>
        <w:tc>
          <w:tcPr>
            <w:tcW w:w="1895" w:type="dxa"/>
          </w:tcPr>
          <w:p w14:paraId="3B3AA819" w14:textId="77777777" w:rsidR="0058722E" w:rsidRPr="00DB707E" w:rsidRDefault="0058722E" w:rsidP="00A615F4">
            <w:pPr>
              <w:pStyle w:val="TAC"/>
              <w:rPr>
                <w:ins w:id="9872" w:author="RedCap - BigCR editor" w:date="2022-08-28T17:27:00Z"/>
                <w:rFonts w:cs="v4.2.0"/>
                <w:lang w:eastAsia="zh-CN"/>
              </w:rPr>
            </w:pPr>
            <w:ins w:id="9873" w:author="RedCap - BigCR editor" w:date="2022-08-28T17:27:00Z">
              <w:r w:rsidRPr="00DB707E">
                <w:rPr>
                  <w:rFonts w:cs="v4.2.0"/>
                  <w:lang w:eastAsia="zh-CN"/>
                </w:rPr>
                <w:t>3, 6</w:t>
              </w:r>
            </w:ins>
          </w:p>
        </w:tc>
        <w:tc>
          <w:tcPr>
            <w:tcW w:w="1223" w:type="dxa"/>
            <w:tcBorders>
              <w:top w:val="nil"/>
            </w:tcBorders>
          </w:tcPr>
          <w:p w14:paraId="544FA604" w14:textId="77777777" w:rsidR="0058722E" w:rsidRPr="00DB707E" w:rsidRDefault="0058722E" w:rsidP="00A615F4">
            <w:pPr>
              <w:pStyle w:val="TAC"/>
              <w:rPr>
                <w:ins w:id="9874" w:author="RedCap - BigCR editor" w:date="2022-08-28T17:27:00Z"/>
              </w:rPr>
            </w:pPr>
          </w:p>
        </w:tc>
        <w:tc>
          <w:tcPr>
            <w:tcW w:w="1048" w:type="dxa"/>
            <w:tcBorders>
              <w:top w:val="nil"/>
            </w:tcBorders>
          </w:tcPr>
          <w:p w14:paraId="0EA0C69E" w14:textId="77777777" w:rsidR="0058722E" w:rsidRPr="00DB707E" w:rsidRDefault="0058722E" w:rsidP="00A615F4">
            <w:pPr>
              <w:pStyle w:val="TAC"/>
              <w:rPr>
                <w:ins w:id="9875" w:author="RedCap - BigCR editor" w:date="2022-08-28T17:27:00Z"/>
              </w:rPr>
            </w:pPr>
          </w:p>
        </w:tc>
      </w:tr>
      <w:tr w:rsidR="0058722E" w:rsidRPr="00DB707E" w14:paraId="7F2ED6D2" w14:textId="77777777" w:rsidTr="00A615F4">
        <w:trPr>
          <w:cantSplit/>
          <w:trHeight w:val="207"/>
          <w:jc w:val="center"/>
          <w:ins w:id="9876" w:author="RedCap - BigCR editor" w:date="2022-08-28T17:27:00Z"/>
        </w:trPr>
        <w:tc>
          <w:tcPr>
            <w:tcW w:w="2518" w:type="dxa"/>
            <w:tcBorders>
              <w:bottom w:val="nil"/>
            </w:tcBorders>
          </w:tcPr>
          <w:p w14:paraId="443D0DFF" w14:textId="77777777" w:rsidR="0058722E" w:rsidRPr="00DB707E" w:rsidRDefault="0058722E" w:rsidP="00A615F4">
            <w:pPr>
              <w:pStyle w:val="TAL"/>
              <w:rPr>
                <w:ins w:id="9877" w:author="RedCap - BigCR editor" w:date="2022-08-28T17:27:00Z"/>
              </w:rPr>
            </w:pPr>
            <w:ins w:id="9878" w:author="RedCap - BigCR editor" w:date="2022-08-28T17:27:00Z">
              <w:r w:rsidRPr="00DB707E">
                <w:rPr>
                  <w:lang w:eastAsia="zh-CN"/>
                </w:rPr>
                <w:t>Io</w:t>
              </w:r>
            </w:ins>
          </w:p>
        </w:tc>
        <w:tc>
          <w:tcPr>
            <w:tcW w:w="1649" w:type="dxa"/>
          </w:tcPr>
          <w:p w14:paraId="754ED875" w14:textId="77777777" w:rsidR="0058722E" w:rsidRPr="00DB707E" w:rsidRDefault="0058722E" w:rsidP="00A615F4">
            <w:pPr>
              <w:pStyle w:val="TAC"/>
              <w:rPr>
                <w:ins w:id="9879" w:author="RedCap - BigCR editor" w:date="2022-08-28T17:27:00Z"/>
                <w:rFonts w:cs="v4.2.0"/>
                <w:lang w:eastAsia="zh-CN"/>
              </w:rPr>
            </w:pPr>
            <w:ins w:id="9880" w:author="RedCap - BigCR editor" w:date="2022-08-28T17:27:00Z">
              <w:r w:rsidRPr="00DB707E">
                <w:rPr>
                  <w:rFonts w:cs="v4.2.0"/>
                  <w:lang w:eastAsia="zh-CN"/>
                </w:rPr>
                <w:t>dBm/9.36 MHz</w:t>
              </w:r>
            </w:ins>
          </w:p>
        </w:tc>
        <w:tc>
          <w:tcPr>
            <w:tcW w:w="1895" w:type="dxa"/>
          </w:tcPr>
          <w:p w14:paraId="6CD30520" w14:textId="77777777" w:rsidR="0058722E" w:rsidRPr="00DB707E" w:rsidRDefault="0058722E" w:rsidP="00A615F4">
            <w:pPr>
              <w:pStyle w:val="TAC"/>
              <w:rPr>
                <w:ins w:id="9881" w:author="RedCap - BigCR editor" w:date="2022-08-28T17:27:00Z"/>
                <w:rFonts w:cs="v4.2.0"/>
                <w:lang w:eastAsia="zh-CN"/>
              </w:rPr>
            </w:pPr>
            <w:ins w:id="9882" w:author="RedCap - BigCR editor" w:date="2022-08-28T17:27:00Z">
              <w:r w:rsidRPr="00DB707E">
                <w:rPr>
                  <w:rFonts w:cs="v4.2.0"/>
                  <w:lang w:eastAsia="zh-CN"/>
                </w:rPr>
                <w:t>1, 4</w:t>
              </w:r>
              <w:r w:rsidRPr="00DB707E">
                <w:rPr>
                  <w:rFonts w:cs="v4.2.0"/>
                </w:rPr>
                <w:t>, 7, 8</w:t>
              </w:r>
            </w:ins>
          </w:p>
        </w:tc>
        <w:tc>
          <w:tcPr>
            <w:tcW w:w="1223" w:type="dxa"/>
          </w:tcPr>
          <w:p w14:paraId="767889F1" w14:textId="77777777" w:rsidR="0058722E" w:rsidRPr="00DB707E" w:rsidRDefault="0058722E" w:rsidP="00A615F4">
            <w:pPr>
              <w:pStyle w:val="TAC"/>
              <w:rPr>
                <w:ins w:id="9883" w:author="RedCap - BigCR editor" w:date="2022-08-28T17:27:00Z"/>
                <w:rFonts w:cs="v4.2.0"/>
                <w:lang w:eastAsia="zh-CN"/>
              </w:rPr>
            </w:pPr>
            <w:ins w:id="9884" w:author="RedCap - BigCR editor" w:date="2022-08-28T17:27:00Z">
              <w:r w:rsidRPr="00DB707E">
                <w:rPr>
                  <w:lang w:eastAsia="zh-CN"/>
                </w:rPr>
                <w:t>-68.60</w:t>
              </w:r>
            </w:ins>
          </w:p>
        </w:tc>
        <w:tc>
          <w:tcPr>
            <w:tcW w:w="1048" w:type="dxa"/>
          </w:tcPr>
          <w:p w14:paraId="0950E35B" w14:textId="77777777" w:rsidR="0058722E" w:rsidRPr="00DB707E" w:rsidRDefault="0058722E" w:rsidP="00A615F4">
            <w:pPr>
              <w:pStyle w:val="TAC"/>
              <w:rPr>
                <w:ins w:id="9885" w:author="RedCap - BigCR editor" w:date="2022-08-28T17:27:00Z"/>
                <w:rFonts w:cs="v4.2.0"/>
                <w:lang w:eastAsia="zh-CN"/>
              </w:rPr>
            </w:pPr>
            <w:ins w:id="9886" w:author="RedCap - BigCR editor" w:date="2022-08-28T17:27:00Z">
              <w:r w:rsidRPr="00DB707E">
                <w:rPr>
                  <w:lang w:eastAsia="zh-CN"/>
                </w:rPr>
                <w:t>-57.78</w:t>
              </w:r>
            </w:ins>
          </w:p>
        </w:tc>
      </w:tr>
      <w:tr w:rsidR="0058722E" w:rsidRPr="00DB707E" w14:paraId="3DE02C84" w14:textId="77777777" w:rsidTr="00A615F4">
        <w:trPr>
          <w:cantSplit/>
          <w:trHeight w:val="207"/>
          <w:jc w:val="center"/>
          <w:ins w:id="9887" w:author="RedCap - BigCR editor" w:date="2022-08-28T17:27:00Z"/>
        </w:trPr>
        <w:tc>
          <w:tcPr>
            <w:tcW w:w="2518" w:type="dxa"/>
            <w:tcBorders>
              <w:top w:val="nil"/>
              <w:bottom w:val="nil"/>
            </w:tcBorders>
          </w:tcPr>
          <w:p w14:paraId="42F44268" w14:textId="77777777" w:rsidR="0058722E" w:rsidRPr="00DB707E" w:rsidRDefault="0058722E" w:rsidP="00A615F4">
            <w:pPr>
              <w:pStyle w:val="TAL"/>
              <w:rPr>
                <w:ins w:id="9888" w:author="RedCap - BigCR editor" w:date="2022-08-28T17:27:00Z"/>
              </w:rPr>
            </w:pPr>
          </w:p>
        </w:tc>
        <w:tc>
          <w:tcPr>
            <w:tcW w:w="1649" w:type="dxa"/>
          </w:tcPr>
          <w:p w14:paraId="2FA45D09" w14:textId="77777777" w:rsidR="0058722E" w:rsidRPr="00DB707E" w:rsidRDefault="0058722E" w:rsidP="00A615F4">
            <w:pPr>
              <w:pStyle w:val="TAC"/>
              <w:rPr>
                <w:ins w:id="9889" w:author="RedCap - BigCR editor" w:date="2022-08-28T17:27:00Z"/>
                <w:rFonts w:cs="v4.2.0"/>
                <w:lang w:eastAsia="zh-CN"/>
              </w:rPr>
            </w:pPr>
            <w:ins w:id="9890" w:author="RedCap - BigCR editor" w:date="2022-08-28T17:27:00Z">
              <w:r w:rsidRPr="00DB707E">
                <w:rPr>
                  <w:rFonts w:cs="v4.2.0"/>
                  <w:lang w:eastAsia="zh-CN"/>
                </w:rPr>
                <w:t>dBm/9.36 MHz</w:t>
              </w:r>
            </w:ins>
          </w:p>
        </w:tc>
        <w:tc>
          <w:tcPr>
            <w:tcW w:w="1895" w:type="dxa"/>
          </w:tcPr>
          <w:p w14:paraId="4F91E029" w14:textId="77777777" w:rsidR="0058722E" w:rsidRPr="00DB707E" w:rsidRDefault="0058722E" w:rsidP="00A615F4">
            <w:pPr>
              <w:pStyle w:val="TAC"/>
              <w:rPr>
                <w:ins w:id="9891" w:author="RedCap - BigCR editor" w:date="2022-08-28T17:27:00Z"/>
                <w:rFonts w:cs="v4.2.0"/>
                <w:lang w:eastAsia="zh-CN"/>
              </w:rPr>
            </w:pPr>
            <w:ins w:id="9892" w:author="RedCap - BigCR editor" w:date="2022-08-28T17:27:00Z">
              <w:r w:rsidRPr="00DB707E">
                <w:rPr>
                  <w:rFonts w:cs="v4.2.0"/>
                  <w:lang w:eastAsia="zh-CN"/>
                </w:rPr>
                <w:t>2, 5</w:t>
              </w:r>
            </w:ins>
          </w:p>
        </w:tc>
        <w:tc>
          <w:tcPr>
            <w:tcW w:w="1223" w:type="dxa"/>
          </w:tcPr>
          <w:p w14:paraId="2A516015" w14:textId="77777777" w:rsidR="0058722E" w:rsidRPr="00DB707E" w:rsidRDefault="0058722E" w:rsidP="00A615F4">
            <w:pPr>
              <w:pStyle w:val="TAC"/>
              <w:rPr>
                <w:ins w:id="9893" w:author="RedCap - BigCR editor" w:date="2022-08-28T17:27:00Z"/>
                <w:rFonts w:cs="v4.2.0"/>
                <w:lang w:eastAsia="zh-CN"/>
              </w:rPr>
            </w:pPr>
            <w:ins w:id="9894" w:author="RedCap - BigCR editor" w:date="2022-08-28T17:27:00Z">
              <w:r w:rsidRPr="00DB707E">
                <w:rPr>
                  <w:lang w:eastAsia="zh-CN"/>
                </w:rPr>
                <w:t>-68.60</w:t>
              </w:r>
            </w:ins>
          </w:p>
        </w:tc>
        <w:tc>
          <w:tcPr>
            <w:tcW w:w="1048" w:type="dxa"/>
          </w:tcPr>
          <w:p w14:paraId="0EDFE1A5" w14:textId="77777777" w:rsidR="0058722E" w:rsidRPr="00DB707E" w:rsidRDefault="0058722E" w:rsidP="00A615F4">
            <w:pPr>
              <w:pStyle w:val="TAC"/>
              <w:rPr>
                <w:ins w:id="9895" w:author="RedCap - BigCR editor" w:date="2022-08-28T17:27:00Z"/>
                <w:rFonts w:cs="v4.2.0"/>
                <w:lang w:eastAsia="zh-CN"/>
              </w:rPr>
            </w:pPr>
            <w:ins w:id="9896" w:author="RedCap - BigCR editor" w:date="2022-08-28T17:27:00Z">
              <w:r w:rsidRPr="00DB707E">
                <w:rPr>
                  <w:lang w:eastAsia="zh-CN"/>
                </w:rPr>
                <w:t>-57.78</w:t>
              </w:r>
            </w:ins>
          </w:p>
        </w:tc>
      </w:tr>
      <w:tr w:rsidR="0058722E" w:rsidRPr="00DB707E" w14:paraId="1D0A3806" w14:textId="77777777" w:rsidTr="00A615F4">
        <w:trPr>
          <w:cantSplit/>
          <w:trHeight w:val="207"/>
          <w:jc w:val="center"/>
          <w:ins w:id="9897" w:author="RedCap - BigCR editor" w:date="2022-08-28T17:27:00Z"/>
        </w:trPr>
        <w:tc>
          <w:tcPr>
            <w:tcW w:w="2518" w:type="dxa"/>
            <w:tcBorders>
              <w:top w:val="nil"/>
            </w:tcBorders>
          </w:tcPr>
          <w:p w14:paraId="5C1898EC" w14:textId="77777777" w:rsidR="0058722E" w:rsidRPr="00DB707E" w:rsidRDefault="0058722E" w:rsidP="00A615F4">
            <w:pPr>
              <w:pStyle w:val="TAL"/>
              <w:rPr>
                <w:ins w:id="9898" w:author="RedCap - BigCR editor" w:date="2022-08-28T17:27:00Z"/>
              </w:rPr>
            </w:pPr>
          </w:p>
        </w:tc>
        <w:tc>
          <w:tcPr>
            <w:tcW w:w="1649" w:type="dxa"/>
          </w:tcPr>
          <w:p w14:paraId="36AF6ED3" w14:textId="77777777" w:rsidR="0058722E" w:rsidRPr="00DB707E" w:rsidRDefault="0058722E" w:rsidP="00A615F4">
            <w:pPr>
              <w:pStyle w:val="TAC"/>
              <w:rPr>
                <w:ins w:id="9899" w:author="RedCap - BigCR editor" w:date="2022-08-28T17:27:00Z"/>
                <w:rFonts w:cs="v4.2.0"/>
                <w:lang w:eastAsia="zh-CN"/>
              </w:rPr>
            </w:pPr>
            <w:ins w:id="9900" w:author="RedCap - BigCR editor" w:date="2022-08-28T17:27:00Z">
              <w:r w:rsidRPr="00DB707E">
                <w:rPr>
                  <w:rFonts w:cs="v4.2.0"/>
                  <w:lang w:eastAsia="zh-CN"/>
                </w:rPr>
                <w:t>dBm/38.16 MHz</w:t>
              </w:r>
            </w:ins>
          </w:p>
        </w:tc>
        <w:tc>
          <w:tcPr>
            <w:tcW w:w="1895" w:type="dxa"/>
          </w:tcPr>
          <w:p w14:paraId="033B6D5F" w14:textId="77777777" w:rsidR="0058722E" w:rsidRPr="00DB707E" w:rsidRDefault="0058722E" w:rsidP="00A615F4">
            <w:pPr>
              <w:pStyle w:val="TAC"/>
              <w:rPr>
                <w:ins w:id="9901" w:author="RedCap - BigCR editor" w:date="2022-08-28T17:27:00Z"/>
                <w:rFonts w:cs="v4.2.0"/>
                <w:lang w:eastAsia="zh-CN"/>
              </w:rPr>
            </w:pPr>
            <w:ins w:id="9902" w:author="RedCap - BigCR editor" w:date="2022-08-28T17:27:00Z">
              <w:r w:rsidRPr="00DB707E">
                <w:rPr>
                  <w:rFonts w:cs="v4.2.0"/>
                  <w:lang w:eastAsia="zh-CN"/>
                </w:rPr>
                <w:t>3, 6</w:t>
              </w:r>
            </w:ins>
          </w:p>
        </w:tc>
        <w:tc>
          <w:tcPr>
            <w:tcW w:w="1223" w:type="dxa"/>
          </w:tcPr>
          <w:p w14:paraId="19DF8B63" w14:textId="77777777" w:rsidR="0058722E" w:rsidRPr="00DB707E" w:rsidRDefault="0058722E" w:rsidP="00A615F4">
            <w:pPr>
              <w:pStyle w:val="TAC"/>
              <w:rPr>
                <w:ins w:id="9903" w:author="RedCap - BigCR editor" w:date="2022-08-28T17:27:00Z"/>
                <w:rFonts w:cs="v4.2.0"/>
                <w:lang w:eastAsia="zh-CN"/>
              </w:rPr>
            </w:pPr>
            <w:ins w:id="9904" w:author="RedCap - BigCR editor" w:date="2022-08-28T17:27:00Z">
              <w:r w:rsidRPr="00DB707E">
                <w:rPr>
                  <w:rFonts w:cs="v4.2.0"/>
                  <w:lang w:eastAsia="zh-CN"/>
                </w:rPr>
                <w:t>-62.50</w:t>
              </w:r>
            </w:ins>
          </w:p>
        </w:tc>
        <w:tc>
          <w:tcPr>
            <w:tcW w:w="1048" w:type="dxa"/>
          </w:tcPr>
          <w:p w14:paraId="2FF31F72" w14:textId="77777777" w:rsidR="0058722E" w:rsidRPr="00DB707E" w:rsidRDefault="0058722E" w:rsidP="00A615F4">
            <w:pPr>
              <w:pStyle w:val="TAC"/>
              <w:rPr>
                <w:ins w:id="9905" w:author="RedCap - BigCR editor" w:date="2022-08-28T17:27:00Z"/>
                <w:rFonts w:cs="v4.2.0"/>
                <w:lang w:eastAsia="zh-CN"/>
              </w:rPr>
            </w:pPr>
            <w:ins w:id="9906" w:author="RedCap - BigCR editor" w:date="2022-08-28T17:27:00Z">
              <w:r w:rsidRPr="00DB707E">
                <w:rPr>
                  <w:rFonts w:cs="v4.2.0"/>
                  <w:lang w:eastAsia="zh-CN"/>
                </w:rPr>
                <w:t>-51.69</w:t>
              </w:r>
            </w:ins>
          </w:p>
        </w:tc>
      </w:tr>
      <w:tr w:rsidR="0058722E" w:rsidRPr="00DB707E" w14:paraId="2CA456FA" w14:textId="77777777" w:rsidTr="00A615F4">
        <w:trPr>
          <w:cantSplit/>
          <w:jc w:val="center"/>
          <w:ins w:id="9907" w:author="RedCap - BigCR editor" w:date="2022-08-28T17:27:00Z"/>
        </w:trPr>
        <w:tc>
          <w:tcPr>
            <w:tcW w:w="2518" w:type="dxa"/>
          </w:tcPr>
          <w:p w14:paraId="2C140F54" w14:textId="77777777" w:rsidR="0058722E" w:rsidRPr="00DB707E" w:rsidRDefault="0058722E" w:rsidP="00A615F4">
            <w:pPr>
              <w:pStyle w:val="TAL"/>
              <w:rPr>
                <w:ins w:id="9908" w:author="RedCap - BigCR editor" w:date="2022-08-28T17:27:00Z"/>
                <w:vertAlign w:val="subscript"/>
              </w:rPr>
            </w:pPr>
            <w:proofErr w:type="spellStart"/>
            <w:ins w:id="9909" w:author="RedCap - BigCR editor" w:date="2022-08-28T17:27:00Z">
              <w:r w:rsidRPr="00DB707E">
                <w:t>Treselection</w:t>
              </w:r>
              <w:proofErr w:type="spellEnd"/>
            </w:ins>
          </w:p>
        </w:tc>
        <w:tc>
          <w:tcPr>
            <w:tcW w:w="1649" w:type="dxa"/>
          </w:tcPr>
          <w:p w14:paraId="189CD87E" w14:textId="77777777" w:rsidR="0058722E" w:rsidRPr="00DB707E" w:rsidRDefault="0058722E" w:rsidP="00A615F4">
            <w:pPr>
              <w:pStyle w:val="TAC"/>
              <w:rPr>
                <w:ins w:id="9910" w:author="RedCap - BigCR editor" w:date="2022-08-28T17:27:00Z"/>
              </w:rPr>
            </w:pPr>
            <w:ins w:id="9911" w:author="RedCap - BigCR editor" w:date="2022-08-28T17:27:00Z">
              <w:r w:rsidRPr="00DB707E">
                <w:t>S</w:t>
              </w:r>
            </w:ins>
          </w:p>
        </w:tc>
        <w:tc>
          <w:tcPr>
            <w:tcW w:w="1895" w:type="dxa"/>
          </w:tcPr>
          <w:p w14:paraId="542A1E7B" w14:textId="77777777" w:rsidR="0058722E" w:rsidRPr="00DB707E" w:rsidRDefault="0058722E" w:rsidP="00A615F4">
            <w:pPr>
              <w:pStyle w:val="TAC"/>
              <w:rPr>
                <w:ins w:id="9912" w:author="RedCap - BigCR editor" w:date="2022-08-28T17:27:00Z"/>
              </w:rPr>
            </w:pPr>
            <w:ins w:id="9913" w:author="RedCap - BigCR editor" w:date="2022-08-28T17:27:00Z">
              <w:r w:rsidRPr="00DB707E">
                <w:rPr>
                  <w:lang w:eastAsia="zh-CN"/>
                </w:rPr>
                <w:t>1, 2, 3, 4, 5, 6, 7, 8</w:t>
              </w:r>
            </w:ins>
          </w:p>
        </w:tc>
        <w:tc>
          <w:tcPr>
            <w:tcW w:w="2271" w:type="dxa"/>
            <w:gridSpan w:val="2"/>
          </w:tcPr>
          <w:p w14:paraId="6EE0442D" w14:textId="77777777" w:rsidR="0058722E" w:rsidRPr="00DB707E" w:rsidRDefault="0058722E" w:rsidP="00A615F4">
            <w:pPr>
              <w:pStyle w:val="TAC"/>
              <w:rPr>
                <w:ins w:id="9914" w:author="RedCap - BigCR editor" w:date="2022-08-28T17:27:00Z"/>
              </w:rPr>
            </w:pPr>
            <w:ins w:id="9915" w:author="RedCap - BigCR editor" w:date="2022-08-28T17:27:00Z">
              <w:r w:rsidRPr="00DB707E">
                <w:t>0</w:t>
              </w:r>
            </w:ins>
          </w:p>
        </w:tc>
      </w:tr>
      <w:tr w:rsidR="0058722E" w:rsidRPr="00DB707E" w14:paraId="12331736" w14:textId="77777777" w:rsidTr="00A615F4">
        <w:trPr>
          <w:cantSplit/>
          <w:jc w:val="center"/>
          <w:ins w:id="9916" w:author="RedCap - BigCR editor" w:date="2022-08-28T17:27:00Z"/>
        </w:trPr>
        <w:tc>
          <w:tcPr>
            <w:tcW w:w="2518" w:type="dxa"/>
          </w:tcPr>
          <w:p w14:paraId="37A98C90" w14:textId="77777777" w:rsidR="0058722E" w:rsidRPr="00DB707E" w:rsidRDefault="0058722E" w:rsidP="00A615F4">
            <w:pPr>
              <w:pStyle w:val="TAL"/>
              <w:rPr>
                <w:ins w:id="9917" w:author="RedCap - BigCR editor" w:date="2022-08-28T17:27:00Z"/>
              </w:rPr>
            </w:pPr>
            <w:proofErr w:type="spellStart"/>
            <w:ins w:id="9918" w:author="RedCap - BigCR editor" w:date="2022-08-28T17:27:00Z">
              <w:r w:rsidRPr="00DB707E">
                <w:t>SnonintrasearchP</w:t>
              </w:r>
              <w:proofErr w:type="spellEnd"/>
            </w:ins>
          </w:p>
        </w:tc>
        <w:tc>
          <w:tcPr>
            <w:tcW w:w="1649" w:type="dxa"/>
          </w:tcPr>
          <w:p w14:paraId="7E823EAF" w14:textId="77777777" w:rsidR="0058722E" w:rsidRPr="00DB707E" w:rsidRDefault="0058722E" w:rsidP="00A615F4">
            <w:pPr>
              <w:pStyle w:val="TAC"/>
              <w:rPr>
                <w:ins w:id="9919" w:author="RedCap - BigCR editor" w:date="2022-08-28T17:27:00Z"/>
              </w:rPr>
            </w:pPr>
            <w:ins w:id="9920" w:author="RedCap - BigCR editor" w:date="2022-08-28T17:27:00Z">
              <w:r w:rsidRPr="00DB707E">
                <w:t>dB</w:t>
              </w:r>
            </w:ins>
          </w:p>
        </w:tc>
        <w:tc>
          <w:tcPr>
            <w:tcW w:w="1895" w:type="dxa"/>
          </w:tcPr>
          <w:p w14:paraId="65ABBFA0" w14:textId="77777777" w:rsidR="0058722E" w:rsidRPr="00DB707E" w:rsidRDefault="0058722E" w:rsidP="00A615F4">
            <w:pPr>
              <w:pStyle w:val="TAC"/>
              <w:rPr>
                <w:ins w:id="9921" w:author="RedCap - BigCR editor" w:date="2022-08-28T17:27:00Z"/>
              </w:rPr>
            </w:pPr>
            <w:ins w:id="9922" w:author="RedCap - BigCR editor" w:date="2022-08-28T17:27:00Z">
              <w:r w:rsidRPr="00DB707E">
                <w:rPr>
                  <w:lang w:eastAsia="zh-CN"/>
                </w:rPr>
                <w:t>1, 2, 3, 4, 5, 6, 7, 8</w:t>
              </w:r>
            </w:ins>
          </w:p>
        </w:tc>
        <w:tc>
          <w:tcPr>
            <w:tcW w:w="2271" w:type="dxa"/>
            <w:gridSpan w:val="2"/>
          </w:tcPr>
          <w:p w14:paraId="08E3474D" w14:textId="77777777" w:rsidR="0058722E" w:rsidRPr="00DB707E" w:rsidRDefault="0058722E" w:rsidP="00A615F4">
            <w:pPr>
              <w:pStyle w:val="TAC"/>
              <w:rPr>
                <w:ins w:id="9923" w:author="RedCap - BigCR editor" w:date="2022-08-28T17:27:00Z"/>
              </w:rPr>
            </w:pPr>
            <w:ins w:id="9924" w:author="RedCap - BigCR editor" w:date="2022-08-28T17:27:00Z">
              <w:del w:id="9925" w:author="CR2415" w:date="2022-06-02T10:36:00Z">
                <w:r w:rsidRPr="00DB707E" w:rsidDel="009D5FA0">
                  <w:rPr>
                    <w:rFonts w:eastAsia="SimSun" w:cs="Arial"/>
                  </w:rPr>
                  <w:delText>50</w:delText>
                </w:r>
              </w:del>
              <w:r w:rsidRPr="00DB707E">
                <w:rPr>
                  <w:rFonts w:eastAsia="SimSun" w:cs="Arial"/>
                </w:rPr>
                <w:t>Not sent</w:t>
              </w:r>
            </w:ins>
          </w:p>
        </w:tc>
      </w:tr>
      <w:tr w:rsidR="0058722E" w:rsidRPr="00DB707E" w14:paraId="58AAB80A" w14:textId="77777777" w:rsidTr="00A615F4">
        <w:trPr>
          <w:cantSplit/>
          <w:jc w:val="center"/>
          <w:ins w:id="9926" w:author="RedCap - BigCR editor" w:date="2022-08-28T17:27:00Z"/>
        </w:trPr>
        <w:tc>
          <w:tcPr>
            <w:tcW w:w="2518" w:type="dxa"/>
          </w:tcPr>
          <w:p w14:paraId="4D0E3BF9" w14:textId="77777777" w:rsidR="0058722E" w:rsidRPr="00DB707E" w:rsidRDefault="0058722E" w:rsidP="00A615F4">
            <w:pPr>
              <w:pStyle w:val="TAL"/>
              <w:rPr>
                <w:ins w:id="9927" w:author="RedCap - BigCR editor" w:date="2022-08-28T17:27:00Z"/>
              </w:rPr>
            </w:pPr>
            <w:proofErr w:type="spellStart"/>
            <w:ins w:id="9928" w:author="RedCap - BigCR editor" w:date="2022-08-28T17:27:00Z">
              <w:r w:rsidRPr="00DB707E">
                <w:t>Thresh</w:t>
              </w:r>
              <w:r w:rsidRPr="00DB707E">
                <w:rPr>
                  <w:vertAlign w:val="subscript"/>
                </w:rPr>
                <w:t>x</w:t>
              </w:r>
              <w:proofErr w:type="spellEnd"/>
              <w:r w:rsidRPr="00DB707E">
                <w:rPr>
                  <w:vertAlign w:val="subscript"/>
                </w:rPr>
                <w:t xml:space="preserve">, </w:t>
              </w:r>
              <w:proofErr w:type="spellStart"/>
              <w:r w:rsidRPr="00DB707E">
                <w:rPr>
                  <w:vertAlign w:val="subscript"/>
                </w:rPr>
                <w:t>highP</w:t>
              </w:r>
              <w:proofErr w:type="spellEnd"/>
              <w:r w:rsidRPr="00DB707E">
                <w:rPr>
                  <w:vertAlign w:val="subscript"/>
                </w:rPr>
                <w:t xml:space="preserve"> </w:t>
              </w:r>
            </w:ins>
          </w:p>
        </w:tc>
        <w:tc>
          <w:tcPr>
            <w:tcW w:w="1649" w:type="dxa"/>
          </w:tcPr>
          <w:p w14:paraId="361F92A1" w14:textId="77777777" w:rsidR="0058722E" w:rsidRPr="00DB707E" w:rsidRDefault="0058722E" w:rsidP="00A615F4">
            <w:pPr>
              <w:pStyle w:val="TAC"/>
              <w:rPr>
                <w:ins w:id="9929" w:author="RedCap - BigCR editor" w:date="2022-08-28T17:27:00Z"/>
              </w:rPr>
            </w:pPr>
            <w:ins w:id="9930" w:author="RedCap - BigCR editor" w:date="2022-08-28T17:27:00Z">
              <w:r w:rsidRPr="00DB707E">
                <w:rPr>
                  <w:rFonts w:cs="v4.2.0"/>
                </w:rPr>
                <w:t>dB</w:t>
              </w:r>
            </w:ins>
          </w:p>
        </w:tc>
        <w:tc>
          <w:tcPr>
            <w:tcW w:w="1895" w:type="dxa"/>
          </w:tcPr>
          <w:p w14:paraId="7448F5CA" w14:textId="77777777" w:rsidR="0058722E" w:rsidRPr="00DB707E" w:rsidRDefault="0058722E" w:rsidP="00A615F4">
            <w:pPr>
              <w:pStyle w:val="TAC"/>
              <w:rPr>
                <w:ins w:id="9931" w:author="RedCap - BigCR editor" w:date="2022-08-28T17:27:00Z"/>
                <w:rFonts w:cs="v4.2.0"/>
              </w:rPr>
            </w:pPr>
            <w:ins w:id="9932" w:author="RedCap - BigCR editor" w:date="2022-08-28T17:27:00Z">
              <w:r w:rsidRPr="00DB707E">
                <w:rPr>
                  <w:lang w:eastAsia="zh-CN"/>
                </w:rPr>
                <w:t>1, 2, 3, 4, 5, 6, 7, 8</w:t>
              </w:r>
            </w:ins>
          </w:p>
        </w:tc>
        <w:tc>
          <w:tcPr>
            <w:tcW w:w="2271" w:type="dxa"/>
            <w:gridSpan w:val="2"/>
          </w:tcPr>
          <w:p w14:paraId="2E0A3547" w14:textId="77777777" w:rsidR="0058722E" w:rsidRPr="00DB707E" w:rsidRDefault="0058722E" w:rsidP="00A615F4">
            <w:pPr>
              <w:pStyle w:val="TAC"/>
              <w:rPr>
                <w:ins w:id="9933" w:author="RedCap - BigCR editor" w:date="2022-08-28T17:27:00Z"/>
              </w:rPr>
            </w:pPr>
            <w:ins w:id="9934" w:author="RedCap - BigCR editor" w:date="2022-08-28T17:27:00Z">
              <w:r w:rsidRPr="00DB707E">
                <w:rPr>
                  <w:rFonts w:cs="v4.2.0"/>
                </w:rPr>
                <w:t>48</w:t>
              </w:r>
            </w:ins>
          </w:p>
        </w:tc>
      </w:tr>
      <w:tr w:rsidR="0058722E" w:rsidRPr="00DB707E" w14:paraId="28626937" w14:textId="77777777" w:rsidTr="00A615F4">
        <w:trPr>
          <w:cantSplit/>
          <w:jc w:val="center"/>
          <w:ins w:id="9935" w:author="RedCap - BigCR editor" w:date="2022-08-28T17:27:00Z"/>
        </w:trPr>
        <w:tc>
          <w:tcPr>
            <w:tcW w:w="2518" w:type="dxa"/>
          </w:tcPr>
          <w:p w14:paraId="286329E8" w14:textId="77777777" w:rsidR="0058722E" w:rsidRPr="00DB707E" w:rsidRDefault="0058722E" w:rsidP="00A615F4">
            <w:pPr>
              <w:pStyle w:val="TAL"/>
              <w:rPr>
                <w:ins w:id="9936" w:author="RedCap - BigCR editor" w:date="2022-08-28T17:27:00Z"/>
                <w:bCs/>
              </w:rPr>
            </w:pPr>
            <w:proofErr w:type="spellStart"/>
            <w:ins w:id="9937" w:author="RedCap - BigCR editor" w:date="2022-08-28T17:27:00Z">
              <w:r w:rsidRPr="00DB707E">
                <w:t>Thresh</w:t>
              </w:r>
              <w:r w:rsidRPr="00DB707E">
                <w:rPr>
                  <w:vertAlign w:val="subscript"/>
                </w:rPr>
                <w:t>serving</w:t>
              </w:r>
              <w:proofErr w:type="spellEnd"/>
              <w:r w:rsidRPr="00DB707E">
                <w:rPr>
                  <w:vertAlign w:val="subscript"/>
                </w:rPr>
                <w:t xml:space="preserve">, </w:t>
              </w:r>
              <w:proofErr w:type="spellStart"/>
              <w:r w:rsidRPr="00DB707E">
                <w:rPr>
                  <w:vertAlign w:val="subscript"/>
                </w:rPr>
                <w:t>lowP</w:t>
              </w:r>
              <w:proofErr w:type="spellEnd"/>
            </w:ins>
          </w:p>
        </w:tc>
        <w:tc>
          <w:tcPr>
            <w:tcW w:w="1649" w:type="dxa"/>
          </w:tcPr>
          <w:p w14:paraId="7F4B6DB0" w14:textId="77777777" w:rsidR="0058722E" w:rsidRPr="00DB707E" w:rsidRDefault="0058722E" w:rsidP="00A615F4">
            <w:pPr>
              <w:pStyle w:val="TAC"/>
              <w:rPr>
                <w:ins w:id="9938" w:author="RedCap - BigCR editor" w:date="2022-08-28T17:27:00Z"/>
              </w:rPr>
            </w:pPr>
            <w:ins w:id="9939" w:author="RedCap - BigCR editor" w:date="2022-08-28T17:27:00Z">
              <w:r w:rsidRPr="00DB707E">
                <w:rPr>
                  <w:rFonts w:cs="v4.2.0"/>
                </w:rPr>
                <w:t>dB</w:t>
              </w:r>
            </w:ins>
          </w:p>
        </w:tc>
        <w:tc>
          <w:tcPr>
            <w:tcW w:w="1895" w:type="dxa"/>
          </w:tcPr>
          <w:p w14:paraId="0BBBF2ED" w14:textId="77777777" w:rsidR="0058722E" w:rsidRPr="00DB707E" w:rsidRDefault="0058722E" w:rsidP="00A615F4">
            <w:pPr>
              <w:pStyle w:val="TAC"/>
              <w:rPr>
                <w:ins w:id="9940" w:author="RedCap - BigCR editor" w:date="2022-08-28T17:27:00Z"/>
                <w:rFonts w:cs="v4.2.0"/>
              </w:rPr>
            </w:pPr>
            <w:ins w:id="9941" w:author="RedCap - BigCR editor" w:date="2022-08-28T17:27:00Z">
              <w:r w:rsidRPr="00DB707E">
                <w:rPr>
                  <w:lang w:eastAsia="zh-CN"/>
                </w:rPr>
                <w:t>1, 2, 3, 4, 5, 6, 7, 8</w:t>
              </w:r>
            </w:ins>
          </w:p>
        </w:tc>
        <w:tc>
          <w:tcPr>
            <w:tcW w:w="2271" w:type="dxa"/>
            <w:gridSpan w:val="2"/>
          </w:tcPr>
          <w:p w14:paraId="4463167C" w14:textId="77777777" w:rsidR="0058722E" w:rsidRPr="00DB707E" w:rsidRDefault="0058722E" w:rsidP="00A615F4">
            <w:pPr>
              <w:pStyle w:val="TAC"/>
              <w:rPr>
                <w:ins w:id="9942" w:author="RedCap - BigCR editor" w:date="2022-08-28T17:27:00Z"/>
              </w:rPr>
            </w:pPr>
            <w:ins w:id="9943" w:author="RedCap - BigCR editor" w:date="2022-08-28T17:27:00Z">
              <w:r w:rsidRPr="00DB707E">
                <w:rPr>
                  <w:rFonts w:cs="v4.2.0"/>
                </w:rPr>
                <w:t>44</w:t>
              </w:r>
            </w:ins>
          </w:p>
        </w:tc>
      </w:tr>
      <w:tr w:rsidR="0058722E" w:rsidRPr="00DB707E" w14:paraId="5228A8BE" w14:textId="77777777" w:rsidTr="00A615F4">
        <w:trPr>
          <w:cantSplit/>
          <w:jc w:val="center"/>
          <w:ins w:id="9944" w:author="RedCap - BigCR editor" w:date="2022-08-28T17:27:00Z"/>
        </w:trPr>
        <w:tc>
          <w:tcPr>
            <w:tcW w:w="2518" w:type="dxa"/>
          </w:tcPr>
          <w:p w14:paraId="626B3879" w14:textId="77777777" w:rsidR="0058722E" w:rsidRPr="00DB707E" w:rsidRDefault="0058722E" w:rsidP="00A615F4">
            <w:pPr>
              <w:pStyle w:val="TAL"/>
              <w:rPr>
                <w:ins w:id="9945" w:author="RedCap - BigCR editor" w:date="2022-08-28T17:27:00Z"/>
                <w:bCs/>
              </w:rPr>
            </w:pPr>
            <w:proofErr w:type="spellStart"/>
            <w:ins w:id="9946" w:author="RedCap - BigCR editor" w:date="2022-08-28T17:27:00Z">
              <w:r w:rsidRPr="00DB707E">
                <w:t>Thresh</w:t>
              </w:r>
              <w:r w:rsidRPr="00DB707E">
                <w:rPr>
                  <w:vertAlign w:val="subscript"/>
                </w:rPr>
                <w:t>x</w:t>
              </w:r>
              <w:proofErr w:type="spellEnd"/>
              <w:r w:rsidRPr="00DB707E">
                <w:rPr>
                  <w:vertAlign w:val="subscript"/>
                </w:rPr>
                <w:t xml:space="preserve">, </w:t>
              </w:r>
              <w:proofErr w:type="spellStart"/>
              <w:r w:rsidRPr="00DB707E">
                <w:rPr>
                  <w:vertAlign w:val="subscript"/>
                </w:rPr>
                <w:t>lowP</w:t>
              </w:r>
              <w:proofErr w:type="spellEnd"/>
              <w:r w:rsidRPr="00DB707E">
                <w:rPr>
                  <w:vertAlign w:val="subscript"/>
                </w:rPr>
                <w:t xml:space="preserve"> (Note 2)</w:t>
              </w:r>
            </w:ins>
          </w:p>
        </w:tc>
        <w:tc>
          <w:tcPr>
            <w:tcW w:w="1649" w:type="dxa"/>
          </w:tcPr>
          <w:p w14:paraId="46625D76" w14:textId="77777777" w:rsidR="0058722E" w:rsidRPr="00DB707E" w:rsidRDefault="0058722E" w:rsidP="00A615F4">
            <w:pPr>
              <w:pStyle w:val="TAC"/>
              <w:rPr>
                <w:ins w:id="9947" w:author="RedCap - BigCR editor" w:date="2022-08-28T17:27:00Z"/>
              </w:rPr>
            </w:pPr>
            <w:ins w:id="9948" w:author="RedCap - BigCR editor" w:date="2022-08-28T17:27:00Z">
              <w:r w:rsidRPr="00DB707E">
                <w:rPr>
                  <w:rFonts w:cs="v4.2.0"/>
                </w:rPr>
                <w:t>dB</w:t>
              </w:r>
            </w:ins>
          </w:p>
        </w:tc>
        <w:tc>
          <w:tcPr>
            <w:tcW w:w="1895" w:type="dxa"/>
          </w:tcPr>
          <w:p w14:paraId="46A85A19" w14:textId="77777777" w:rsidR="0058722E" w:rsidRPr="00DB707E" w:rsidRDefault="0058722E" w:rsidP="00A615F4">
            <w:pPr>
              <w:pStyle w:val="TAC"/>
              <w:rPr>
                <w:ins w:id="9949" w:author="RedCap - BigCR editor" w:date="2022-08-28T17:27:00Z"/>
                <w:rFonts w:cs="v4.2.0"/>
              </w:rPr>
            </w:pPr>
            <w:ins w:id="9950" w:author="RedCap - BigCR editor" w:date="2022-08-28T17:27:00Z">
              <w:r w:rsidRPr="00DB707E">
                <w:rPr>
                  <w:lang w:eastAsia="zh-CN"/>
                </w:rPr>
                <w:t>1, 2, 3, 4, 5, 6, 7, 8</w:t>
              </w:r>
            </w:ins>
          </w:p>
        </w:tc>
        <w:tc>
          <w:tcPr>
            <w:tcW w:w="2271" w:type="dxa"/>
            <w:gridSpan w:val="2"/>
          </w:tcPr>
          <w:p w14:paraId="43954FF1" w14:textId="77777777" w:rsidR="0058722E" w:rsidRPr="00DB707E" w:rsidRDefault="0058722E" w:rsidP="00A615F4">
            <w:pPr>
              <w:pStyle w:val="TAC"/>
              <w:rPr>
                <w:ins w:id="9951" w:author="RedCap - BigCR editor" w:date="2022-08-28T17:27:00Z"/>
              </w:rPr>
            </w:pPr>
            <w:ins w:id="9952" w:author="RedCap - BigCR editor" w:date="2022-08-28T17:27:00Z">
              <w:r w:rsidRPr="00DB707E">
                <w:rPr>
                  <w:rFonts w:cs="v4.2.0"/>
                </w:rPr>
                <w:t>50</w:t>
              </w:r>
            </w:ins>
          </w:p>
        </w:tc>
      </w:tr>
      <w:tr w:rsidR="0058722E" w:rsidRPr="00DB707E" w14:paraId="339AAD67" w14:textId="77777777" w:rsidTr="00A615F4">
        <w:trPr>
          <w:cantSplit/>
          <w:jc w:val="center"/>
          <w:ins w:id="9953" w:author="RedCap - BigCR editor" w:date="2022-08-28T17:27:00Z"/>
        </w:trPr>
        <w:tc>
          <w:tcPr>
            <w:tcW w:w="2518" w:type="dxa"/>
          </w:tcPr>
          <w:p w14:paraId="7CDE52D7" w14:textId="77777777" w:rsidR="0058722E" w:rsidRPr="00DB707E" w:rsidRDefault="0058722E" w:rsidP="00A615F4">
            <w:pPr>
              <w:pStyle w:val="TAL"/>
              <w:rPr>
                <w:ins w:id="9954" w:author="RedCap - BigCR editor" w:date="2022-08-28T17:27:00Z"/>
              </w:rPr>
            </w:pPr>
            <w:ins w:id="9955" w:author="RedCap - BigCR editor" w:date="2022-08-28T17:27:00Z">
              <w:r w:rsidRPr="00DB707E">
                <w:t>Propagation Condition</w:t>
              </w:r>
            </w:ins>
          </w:p>
        </w:tc>
        <w:tc>
          <w:tcPr>
            <w:tcW w:w="1649" w:type="dxa"/>
          </w:tcPr>
          <w:p w14:paraId="781D0FCB" w14:textId="77777777" w:rsidR="0058722E" w:rsidRPr="00DB707E" w:rsidRDefault="0058722E" w:rsidP="00A615F4">
            <w:pPr>
              <w:pStyle w:val="TAC"/>
              <w:rPr>
                <w:ins w:id="9956" w:author="RedCap - BigCR editor" w:date="2022-08-28T17:27:00Z"/>
              </w:rPr>
            </w:pPr>
          </w:p>
        </w:tc>
        <w:tc>
          <w:tcPr>
            <w:tcW w:w="1895" w:type="dxa"/>
          </w:tcPr>
          <w:p w14:paraId="0DF3CB2C" w14:textId="77777777" w:rsidR="0058722E" w:rsidRPr="00DB707E" w:rsidRDefault="0058722E" w:rsidP="00A615F4">
            <w:pPr>
              <w:pStyle w:val="TAC"/>
              <w:rPr>
                <w:ins w:id="9957" w:author="RedCap - BigCR editor" w:date="2022-08-28T17:27:00Z"/>
              </w:rPr>
            </w:pPr>
            <w:ins w:id="9958" w:author="RedCap - BigCR editor" w:date="2022-08-28T17:27:00Z">
              <w:r w:rsidRPr="00DB707E">
                <w:rPr>
                  <w:lang w:eastAsia="zh-CN"/>
                </w:rPr>
                <w:t>1, 2, 3, 4, 5, 6, 7, 8</w:t>
              </w:r>
            </w:ins>
          </w:p>
        </w:tc>
        <w:tc>
          <w:tcPr>
            <w:tcW w:w="2271" w:type="dxa"/>
            <w:gridSpan w:val="2"/>
          </w:tcPr>
          <w:p w14:paraId="5CC6042A" w14:textId="77777777" w:rsidR="0058722E" w:rsidRPr="00DB707E" w:rsidRDefault="0058722E" w:rsidP="00A615F4">
            <w:pPr>
              <w:pStyle w:val="TAC"/>
              <w:rPr>
                <w:ins w:id="9959" w:author="RedCap - BigCR editor" w:date="2022-08-28T17:27:00Z"/>
              </w:rPr>
            </w:pPr>
            <w:ins w:id="9960" w:author="RedCap - BigCR editor" w:date="2022-08-28T17:27:00Z">
              <w:r w:rsidRPr="00DB707E">
                <w:t>AWGN</w:t>
              </w:r>
            </w:ins>
          </w:p>
        </w:tc>
      </w:tr>
      <w:tr w:rsidR="0058722E" w:rsidRPr="00DB707E" w14:paraId="7931A809" w14:textId="77777777" w:rsidTr="00A615F4">
        <w:trPr>
          <w:cantSplit/>
          <w:jc w:val="center"/>
          <w:ins w:id="9961" w:author="RedCap - BigCR editor" w:date="2022-08-28T17:27:00Z"/>
        </w:trPr>
        <w:tc>
          <w:tcPr>
            <w:tcW w:w="8333" w:type="dxa"/>
            <w:gridSpan w:val="5"/>
          </w:tcPr>
          <w:p w14:paraId="4FFB22B5" w14:textId="77777777" w:rsidR="0058722E" w:rsidRPr="00DB707E" w:rsidRDefault="0058722E" w:rsidP="00A615F4">
            <w:pPr>
              <w:pStyle w:val="TAN"/>
              <w:rPr>
                <w:ins w:id="9962" w:author="RedCap - BigCR editor" w:date="2022-08-28T17:27:00Z"/>
              </w:rPr>
            </w:pPr>
            <w:ins w:id="9963" w:author="RedCap - BigCR editor" w:date="2022-08-28T17:27:00Z">
              <w:r w:rsidRPr="00DB707E">
                <w:t>Note 1:</w:t>
              </w:r>
              <w:r w:rsidRPr="00DB707E">
                <w:tab/>
                <w:t>OCNG shall be used such that both cells are fully allocated and a constant total transmitted power spectral density is achieved for all OFDM symbols.</w:t>
              </w:r>
            </w:ins>
          </w:p>
          <w:p w14:paraId="706F4EDF" w14:textId="77777777" w:rsidR="0058722E" w:rsidRPr="00DB707E" w:rsidRDefault="0058722E" w:rsidP="00A615F4">
            <w:pPr>
              <w:pStyle w:val="TAN"/>
              <w:rPr>
                <w:ins w:id="9964" w:author="RedCap - BigCR editor" w:date="2022-08-28T17:27:00Z"/>
              </w:rPr>
            </w:pPr>
            <w:ins w:id="9965" w:author="RedCap - BigCR editor" w:date="2022-08-28T17:27:00Z">
              <w:r w:rsidRPr="00DB707E">
                <w:t>Note 2:</w:t>
              </w:r>
              <w:r w:rsidRPr="00DB707E">
                <w:tab/>
              </w:r>
              <w:r w:rsidRPr="00DB707E">
                <w:rPr>
                  <w:lang w:eastAsia="zh-CN"/>
                </w:rPr>
                <w:t>T</w:t>
              </w:r>
              <w:r w:rsidRPr="00DB707E">
                <w:t xml:space="preserve">his refers to the value of  </w:t>
              </w:r>
              <w:proofErr w:type="spellStart"/>
              <w:r w:rsidRPr="00DB707E">
                <w:rPr>
                  <w:bCs/>
                </w:rPr>
                <w:t>Thresh</w:t>
              </w:r>
              <w:r w:rsidRPr="00DB707E">
                <w:rPr>
                  <w:b/>
                  <w:bCs/>
                  <w:vertAlign w:val="subscript"/>
                </w:rPr>
                <w:t>x</w:t>
              </w:r>
              <w:proofErr w:type="spellEnd"/>
              <w:r w:rsidRPr="00DB707E">
                <w:rPr>
                  <w:b/>
                  <w:bCs/>
                  <w:vertAlign w:val="subscript"/>
                </w:rPr>
                <w:t xml:space="preserve">, high  </w:t>
              </w:r>
              <w:r w:rsidRPr="00DB707E">
                <w:t>which is included in NR system information, and is a threshold for the E-UTRA target cell</w:t>
              </w:r>
            </w:ins>
          </w:p>
        </w:tc>
      </w:tr>
    </w:tbl>
    <w:p w14:paraId="0108582F" w14:textId="77777777" w:rsidR="0058722E" w:rsidRPr="00DB707E" w:rsidRDefault="0058722E" w:rsidP="0058722E">
      <w:pPr>
        <w:rPr>
          <w:ins w:id="9966" w:author="RedCap - BigCR editor" w:date="2022-08-28T17:27:00Z"/>
        </w:rPr>
      </w:pPr>
    </w:p>
    <w:p w14:paraId="382BC0BE" w14:textId="77777777" w:rsidR="0058722E" w:rsidRPr="00DB707E" w:rsidRDefault="0058722E" w:rsidP="0058722E">
      <w:pPr>
        <w:pStyle w:val="TH"/>
        <w:rPr>
          <w:ins w:id="9967" w:author="RedCap - BigCR editor" w:date="2022-08-28T17:27:00Z"/>
        </w:rPr>
      </w:pPr>
      <w:ins w:id="9968" w:author="RedCap - BigCR editor" w:date="2022-08-28T17:27:00Z">
        <w:r w:rsidRPr="00DB707E">
          <w:lastRenderedPageBreak/>
          <w:t>Table A.16.1</w:t>
        </w:r>
        <w:r w:rsidRPr="00DB707E">
          <w:rPr>
            <w:lang w:eastAsia="zh-CN"/>
          </w:rPr>
          <w:t>.2.3.2</w:t>
        </w:r>
        <w:r w:rsidRPr="00DB707E">
          <w:t>-4: Cell specific test parameters for E-UTRA cell 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273"/>
        <w:gridCol w:w="1084"/>
        <w:gridCol w:w="1187"/>
      </w:tblGrid>
      <w:tr w:rsidR="0058722E" w:rsidRPr="00DB707E" w14:paraId="501ED1BB" w14:textId="77777777" w:rsidTr="00A615F4">
        <w:trPr>
          <w:cantSplit/>
          <w:jc w:val="center"/>
          <w:ins w:id="9969" w:author="RedCap - BigCR editor" w:date="2022-08-28T17:27:00Z"/>
        </w:trPr>
        <w:tc>
          <w:tcPr>
            <w:tcW w:w="2518" w:type="dxa"/>
            <w:tcBorders>
              <w:top w:val="single" w:sz="4" w:space="0" w:color="auto"/>
              <w:left w:val="single" w:sz="4" w:space="0" w:color="auto"/>
              <w:bottom w:val="nil"/>
            </w:tcBorders>
            <w:shd w:val="clear" w:color="auto" w:fill="auto"/>
          </w:tcPr>
          <w:p w14:paraId="018DFF50" w14:textId="77777777" w:rsidR="0058722E" w:rsidRPr="00DB707E" w:rsidRDefault="0058722E" w:rsidP="00A615F4">
            <w:pPr>
              <w:pStyle w:val="TAH"/>
              <w:rPr>
                <w:ins w:id="9970" w:author="RedCap - BigCR editor" w:date="2022-08-28T17:27:00Z"/>
              </w:rPr>
            </w:pPr>
            <w:ins w:id="9971" w:author="RedCap - BigCR editor" w:date="2022-08-28T17:27:00Z">
              <w:r w:rsidRPr="00DB707E">
                <w:t>Parameter</w:t>
              </w:r>
            </w:ins>
          </w:p>
        </w:tc>
        <w:tc>
          <w:tcPr>
            <w:tcW w:w="1273" w:type="dxa"/>
            <w:tcBorders>
              <w:top w:val="single" w:sz="4" w:space="0" w:color="auto"/>
              <w:bottom w:val="nil"/>
            </w:tcBorders>
            <w:shd w:val="clear" w:color="auto" w:fill="auto"/>
          </w:tcPr>
          <w:p w14:paraId="3F88472D" w14:textId="77777777" w:rsidR="0058722E" w:rsidRPr="00DB707E" w:rsidRDefault="0058722E" w:rsidP="00A615F4">
            <w:pPr>
              <w:pStyle w:val="TAH"/>
              <w:rPr>
                <w:ins w:id="9972" w:author="RedCap - BigCR editor" w:date="2022-08-28T17:27:00Z"/>
              </w:rPr>
            </w:pPr>
            <w:ins w:id="9973" w:author="RedCap - BigCR editor" w:date="2022-08-28T17:27:00Z">
              <w:r w:rsidRPr="00DB707E">
                <w:t>Unit</w:t>
              </w:r>
            </w:ins>
          </w:p>
        </w:tc>
        <w:tc>
          <w:tcPr>
            <w:tcW w:w="2271" w:type="dxa"/>
            <w:gridSpan w:val="2"/>
            <w:tcBorders>
              <w:top w:val="single" w:sz="4" w:space="0" w:color="auto"/>
              <w:right w:val="single" w:sz="4" w:space="0" w:color="auto"/>
            </w:tcBorders>
          </w:tcPr>
          <w:p w14:paraId="6A1F5C24" w14:textId="77777777" w:rsidR="0058722E" w:rsidRPr="00DB707E" w:rsidRDefault="0058722E" w:rsidP="00A615F4">
            <w:pPr>
              <w:pStyle w:val="TAH"/>
              <w:rPr>
                <w:ins w:id="9974" w:author="RedCap - BigCR editor" w:date="2022-08-28T17:27:00Z"/>
              </w:rPr>
            </w:pPr>
            <w:ins w:id="9975" w:author="RedCap - BigCR editor" w:date="2022-08-28T17:27:00Z">
              <w:r w:rsidRPr="00DB707E">
                <w:t>Cell 2</w:t>
              </w:r>
            </w:ins>
          </w:p>
        </w:tc>
      </w:tr>
      <w:tr w:rsidR="0058722E" w:rsidRPr="00DB707E" w14:paraId="05C75914" w14:textId="77777777" w:rsidTr="00A615F4">
        <w:trPr>
          <w:cantSplit/>
          <w:jc w:val="center"/>
          <w:ins w:id="9976" w:author="RedCap - BigCR editor" w:date="2022-08-28T17:27:00Z"/>
        </w:trPr>
        <w:tc>
          <w:tcPr>
            <w:tcW w:w="2518" w:type="dxa"/>
            <w:tcBorders>
              <w:top w:val="nil"/>
              <w:left w:val="single" w:sz="4" w:space="0" w:color="auto"/>
              <w:bottom w:val="single" w:sz="4" w:space="0" w:color="auto"/>
            </w:tcBorders>
            <w:shd w:val="clear" w:color="auto" w:fill="auto"/>
          </w:tcPr>
          <w:p w14:paraId="4960C80D" w14:textId="77777777" w:rsidR="0058722E" w:rsidRPr="00DB707E" w:rsidRDefault="0058722E" w:rsidP="00A615F4">
            <w:pPr>
              <w:pStyle w:val="TAH"/>
              <w:rPr>
                <w:ins w:id="9977" w:author="RedCap - BigCR editor" w:date="2022-08-28T17:27:00Z"/>
              </w:rPr>
            </w:pPr>
          </w:p>
        </w:tc>
        <w:tc>
          <w:tcPr>
            <w:tcW w:w="1273" w:type="dxa"/>
            <w:tcBorders>
              <w:top w:val="nil"/>
              <w:bottom w:val="single" w:sz="4" w:space="0" w:color="auto"/>
            </w:tcBorders>
            <w:shd w:val="clear" w:color="auto" w:fill="auto"/>
          </w:tcPr>
          <w:p w14:paraId="20E781C0" w14:textId="77777777" w:rsidR="0058722E" w:rsidRPr="00DB707E" w:rsidRDefault="0058722E" w:rsidP="00A615F4">
            <w:pPr>
              <w:pStyle w:val="TAH"/>
              <w:rPr>
                <w:ins w:id="9978" w:author="RedCap - BigCR editor" w:date="2022-08-28T17:27:00Z"/>
              </w:rPr>
            </w:pPr>
          </w:p>
        </w:tc>
        <w:tc>
          <w:tcPr>
            <w:tcW w:w="1084" w:type="dxa"/>
            <w:tcBorders>
              <w:bottom w:val="single" w:sz="4" w:space="0" w:color="auto"/>
            </w:tcBorders>
          </w:tcPr>
          <w:p w14:paraId="6C697338" w14:textId="77777777" w:rsidR="0058722E" w:rsidRPr="00DB707E" w:rsidRDefault="0058722E" w:rsidP="00A615F4">
            <w:pPr>
              <w:pStyle w:val="TAH"/>
              <w:rPr>
                <w:ins w:id="9979" w:author="RedCap - BigCR editor" w:date="2022-08-28T17:27:00Z"/>
              </w:rPr>
            </w:pPr>
            <w:ins w:id="9980" w:author="RedCap - BigCR editor" w:date="2022-08-28T17:27:00Z">
              <w:r w:rsidRPr="00DB707E">
                <w:t>T1</w:t>
              </w:r>
            </w:ins>
          </w:p>
        </w:tc>
        <w:tc>
          <w:tcPr>
            <w:tcW w:w="1187" w:type="dxa"/>
            <w:tcBorders>
              <w:bottom w:val="single" w:sz="4" w:space="0" w:color="auto"/>
            </w:tcBorders>
          </w:tcPr>
          <w:p w14:paraId="24762EB2" w14:textId="77777777" w:rsidR="0058722E" w:rsidRPr="00DB707E" w:rsidRDefault="0058722E" w:rsidP="00A615F4">
            <w:pPr>
              <w:pStyle w:val="TAH"/>
              <w:spacing w:line="256" w:lineRule="auto"/>
              <w:rPr>
                <w:ins w:id="9981" w:author="RedCap - BigCR editor" w:date="2022-08-28T17:27:00Z"/>
              </w:rPr>
            </w:pPr>
            <w:ins w:id="9982" w:author="RedCap - BigCR editor" w:date="2022-08-28T17:27:00Z">
              <w:r w:rsidRPr="00DB707E">
                <w:t>T2</w:t>
              </w:r>
            </w:ins>
          </w:p>
          <w:p w14:paraId="64EA262C" w14:textId="77777777" w:rsidR="0058722E" w:rsidRPr="00DB707E" w:rsidRDefault="0058722E" w:rsidP="00A615F4">
            <w:pPr>
              <w:pStyle w:val="TAH"/>
              <w:rPr>
                <w:ins w:id="9983" w:author="RedCap - BigCR editor" w:date="2022-08-28T17:27:00Z"/>
              </w:rPr>
            </w:pPr>
          </w:p>
        </w:tc>
      </w:tr>
      <w:tr w:rsidR="0058722E" w:rsidRPr="00DB707E" w14:paraId="6848D24F" w14:textId="77777777" w:rsidTr="00A615F4">
        <w:trPr>
          <w:cantSplit/>
          <w:jc w:val="center"/>
          <w:ins w:id="9984" w:author="RedCap - BigCR editor" w:date="2022-08-28T17:27:00Z"/>
        </w:trPr>
        <w:tc>
          <w:tcPr>
            <w:tcW w:w="2518" w:type="dxa"/>
            <w:tcBorders>
              <w:left w:val="single" w:sz="4" w:space="0" w:color="auto"/>
              <w:bottom w:val="single" w:sz="4" w:space="0" w:color="auto"/>
            </w:tcBorders>
          </w:tcPr>
          <w:p w14:paraId="4BB107BE" w14:textId="77777777" w:rsidR="0058722E" w:rsidRPr="00DB707E" w:rsidRDefault="0058722E" w:rsidP="00A615F4">
            <w:pPr>
              <w:pStyle w:val="TAL"/>
              <w:rPr>
                <w:ins w:id="9985" w:author="RedCap - BigCR editor" w:date="2022-08-28T17:27:00Z"/>
                <w:lang w:val="sv-FI"/>
              </w:rPr>
            </w:pPr>
            <w:ins w:id="9986" w:author="RedCap - BigCR editor" w:date="2022-08-28T17:27:00Z">
              <w:r w:rsidRPr="00DB707E">
                <w:rPr>
                  <w:lang w:val="sv-FI"/>
                </w:rPr>
                <w:t>E-UTRA RF Channel number</w:t>
              </w:r>
            </w:ins>
          </w:p>
        </w:tc>
        <w:tc>
          <w:tcPr>
            <w:tcW w:w="1273" w:type="dxa"/>
            <w:tcBorders>
              <w:bottom w:val="single" w:sz="4" w:space="0" w:color="auto"/>
            </w:tcBorders>
          </w:tcPr>
          <w:p w14:paraId="6182D5B2" w14:textId="77777777" w:rsidR="0058722E" w:rsidRPr="00DB707E" w:rsidRDefault="0058722E" w:rsidP="00A615F4">
            <w:pPr>
              <w:pStyle w:val="TAC"/>
              <w:rPr>
                <w:ins w:id="9987" w:author="RedCap - BigCR editor" w:date="2022-08-28T17:27:00Z"/>
                <w:lang w:val="sv-FI"/>
              </w:rPr>
            </w:pPr>
          </w:p>
        </w:tc>
        <w:tc>
          <w:tcPr>
            <w:tcW w:w="2271" w:type="dxa"/>
            <w:gridSpan w:val="2"/>
            <w:tcBorders>
              <w:bottom w:val="single" w:sz="4" w:space="0" w:color="auto"/>
            </w:tcBorders>
          </w:tcPr>
          <w:p w14:paraId="734CE70D" w14:textId="77777777" w:rsidR="0058722E" w:rsidRPr="00DB707E" w:rsidRDefault="0058722E" w:rsidP="00A615F4">
            <w:pPr>
              <w:pStyle w:val="TAC"/>
              <w:rPr>
                <w:ins w:id="9988" w:author="RedCap - BigCR editor" w:date="2022-08-28T17:27:00Z"/>
              </w:rPr>
            </w:pPr>
            <w:ins w:id="9989" w:author="RedCap - BigCR editor" w:date="2022-08-28T17:27:00Z">
              <w:r w:rsidRPr="00DB707E">
                <w:t>1</w:t>
              </w:r>
            </w:ins>
          </w:p>
        </w:tc>
      </w:tr>
      <w:tr w:rsidR="0058722E" w:rsidRPr="00DB707E" w14:paraId="7DD97210" w14:textId="77777777" w:rsidTr="00A615F4">
        <w:trPr>
          <w:cantSplit/>
          <w:jc w:val="center"/>
          <w:ins w:id="9990" w:author="RedCap - BigCR editor" w:date="2022-08-28T17:27:00Z"/>
        </w:trPr>
        <w:tc>
          <w:tcPr>
            <w:tcW w:w="2518" w:type="dxa"/>
            <w:tcBorders>
              <w:left w:val="single" w:sz="4" w:space="0" w:color="auto"/>
              <w:bottom w:val="single" w:sz="4" w:space="0" w:color="auto"/>
            </w:tcBorders>
          </w:tcPr>
          <w:p w14:paraId="4CB912D1" w14:textId="77777777" w:rsidR="0058722E" w:rsidRPr="00DB707E" w:rsidRDefault="0058722E" w:rsidP="00A615F4">
            <w:pPr>
              <w:pStyle w:val="TAL"/>
              <w:rPr>
                <w:ins w:id="9991" w:author="RedCap - BigCR editor" w:date="2022-08-28T17:27:00Z"/>
              </w:rPr>
            </w:pPr>
            <w:proofErr w:type="spellStart"/>
            <w:ins w:id="9992" w:author="RedCap - BigCR editor" w:date="2022-08-28T17:27:00Z">
              <w:r w:rsidRPr="00DB707E">
                <w:t>BW</w:t>
              </w:r>
              <w:r w:rsidRPr="00DB707E">
                <w:rPr>
                  <w:vertAlign w:val="subscript"/>
                </w:rPr>
                <w:t>channel</w:t>
              </w:r>
              <w:proofErr w:type="spellEnd"/>
            </w:ins>
          </w:p>
        </w:tc>
        <w:tc>
          <w:tcPr>
            <w:tcW w:w="1273" w:type="dxa"/>
            <w:tcBorders>
              <w:bottom w:val="single" w:sz="4" w:space="0" w:color="auto"/>
            </w:tcBorders>
          </w:tcPr>
          <w:p w14:paraId="7313A7E6" w14:textId="77777777" w:rsidR="0058722E" w:rsidRPr="00DB707E" w:rsidRDefault="0058722E" w:rsidP="00A615F4">
            <w:pPr>
              <w:pStyle w:val="TAC"/>
              <w:rPr>
                <w:ins w:id="9993" w:author="RedCap - BigCR editor" w:date="2022-08-28T17:27:00Z"/>
              </w:rPr>
            </w:pPr>
            <w:ins w:id="9994" w:author="RedCap - BigCR editor" w:date="2022-08-28T17:27:00Z">
              <w:r w:rsidRPr="00DB707E">
                <w:t>MHz</w:t>
              </w:r>
            </w:ins>
          </w:p>
        </w:tc>
        <w:tc>
          <w:tcPr>
            <w:tcW w:w="2271" w:type="dxa"/>
            <w:gridSpan w:val="2"/>
            <w:tcBorders>
              <w:bottom w:val="single" w:sz="4" w:space="0" w:color="auto"/>
            </w:tcBorders>
          </w:tcPr>
          <w:p w14:paraId="541D29CD" w14:textId="77777777" w:rsidR="0058722E" w:rsidRPr="00DB707E" w:rsidRDefault="0058722E" w:rsidP="00A615F4">
            <w:pPr>
              <w:pStyle w:val="TAC"/>
              <w:rPr>
                <w:ins w:id="9995" w:author="RedCap - BigCR editor" w:date="2022-08-28T17:27:00Z"/>
              </w:rPr>
            </w:pPr>
            <w:ins w:id="9996" w:author="RedCap - BigCR editor" w:date="2022-08-28T17:27:00Z">
              <w:r w:rsidRPr="00DB707E">
                <w:t>10</w:t>
              </w:r>
            </w:ins>
          </w:p>
        </w:tc>
      </w:tr>
      <w:tr w:rsidR="0058722E" w:rsidRPr="00DB707E" w14:paraId="2FB7DE9E" w14:textId="77777777" w:rsidTr="00A615F4">
        <w:trPr>
          <w:cantSplit/>
          <w:jc w:val="center"/>
          <w:ins w:id="9997" w:author="RedCap - BigCR editor" w:date="2022-08-28T17:27:00Z"/>
        </w:trPr>
        <w:tc>
          <w:tcPr>
            <w:tcW w:w="2518" w:type="dxa"/>
            <w:tcBorders>
              <w:left w:val="single" w:sz="4" w:space="0" w:color="auto"/>
              <w:bottom w:val="single" w:sz="4" w:space="0" w:color="auto"/>
            </w:tcBorders>
          </w:tcPr>
          <w:p w14:paraId="19F9D2CA" w14:textId="77777777" w:rsidR="0058722E" w:rsidRPr="00DB707E" w:rsidRDefault="0058722E" w:rsidP="00A615F4">
            <w:pPr>
              <w:pStyle w:val="TAL"/>
              <w:rPr>
                <w:ins w:id="9998" w:author="RedCap - BigCR editor" w:date="2022-08-28T17:27:00Z"/>
              </w:rPr>
            </w:pPr>
            <w:ins w:id="9999" w:author="RedCap - BigCR editor" w:date="2022-08-28T17:27:00Z">
              <w:r w:rsidRPr="00DB707E">
                <w:rPr>
                  <w:bCs/>
                </w:rPr>
                <w:t xml:space="preserve">OCNG Patterns defined in </w:t>
              </w:r>
              <w:r w:rsidRPr="00DB707E">
                <w:t>TS 36.133 [15]</w:t>
              </w:r>
              <w:r w:rsidRPr="00DB707E">
                <w:rPr>
                  <w:bCs/>
                </w:rPr>
                <w:t xml:space="preserve"> clause A.3.2</w:t>
              </w:r>
            </w:ins>
          </w:p>
        </w:tc>
        <w:tc>
          <w:tcPr>
            <w:tcW w:w="1273" w:type="dxa"/>
            <w:tcBorders>
              <w:bottom w:val="single" w:sz="4" w:space="0" w:color="auto"/>
            </w:tcBorders>
          </w:tcPr>
          <w:p w14:paraId="20185658" w14:textId="77777777" w:rsidR="0058722E" w:rsidRPr="00DB707E" w:rsidRDefault="0058722E" w:rsidP="00A615F4">
            <w:pPr>
              <w:pStyle w:val="TAC"/>
              <w:rPr>
                <w:ins w:id="10000" w:author="RedCap - BigCR editor" w:date="2022-08-28T17:27:00Z"/>
              </w:rPr>
            </w:pPr>
          </w:p>
        </w:tc>
        <w:tc>
          <w:tcPr>
            <w:tcW w:w="2271" w:type="dxa"/>
            <w:gridSpan w:val="2"/>
            <w:tcBorders>
              <w:bottom w:val="single" w:sz="4" w:space="0" w:color="auto"/>
            </w:tcBorders>
          </w:tcPr>
          <w:p w14:paraId="60B521F8" w14:textId="77777777" w:rsidR="0058722E" w:rsidRPr="00DB707E" w:rsidRDefault="0058722E" w:rsidP="00A615F4">
            <w:pPr>
              <w:pStyle w:val="TAC"/>
              <w:rPr>
                <w:ins w:id="10001" w:author="RedCap - BigCR editor" w:date="2022-08-28T17:27:00Z"/>
              </w:rPr>
            </w:pPr>
            <w:ins w:id="10002" w:author="RedCap - BigCR editor" w:date="2022-08-28T17:27:00Z">
              <w:r w:rsidRPr="00DB707E">
                <w:t>OP.2 TDD for test configuration 1, 2, 3;</w:t>
              </w:r>
            </w:ins>
          </w:p>
          <w:p w14:paraId="1FE5032F" w14:textId="77777777" w:rsidR="0058722E" w:rsidRPr="00DB707E" w:rsidRDefault="0058722E" w:rsidP="00A615F4">
            <w:pPr>
              <w:pStyle w:val="TAC"/>
              <w:rPr>
                <w:ins w:id="10003" w:author="RedCap - BigCR editor" w:date="2022-08-28T17:27:00Z"/>
              </w:rPr>
            </w:pPr>
            <w:ins w:id="10004" w:author="RedCap - BigCR editor" w:date="2022-08-28T17:27:00Z">
              <w:r w:rsidRPr="00DB707E">
                <w:t>OP.2 FDD for test configuration 4, 5, 6</w:t>
              </w:r>
            </w:ins>
          </w:p>
        </w:tc>
      </w:tr>
      <w:tr w:rsidR="0058722E" w:rsidRPr="00DB707E" w14:paraId="5E7B2D75" w14:textId="77777777" w:rsidTr="00A615F4">
        <w:trPr>
          <w:cantSplit/>
          <w:jc w:val="center"/>
          <w:ins w:id="10005" w:author="RedCap - BigCR editor" w:date="2022-08-28T17:27:00Z"/>
        </w:trPr>
        <w:tc>
          <w:tcPr>
            <w:tcW w:w="2518" w:type="dxa"/>
            <w:tcBorders>
              <w:left w:val="single" w:sz="4" w:space="0" w:color="auto"/>
              <w:bottom w:val="single" w:sz="4" w:space="0" w:color="auto"/>
            </w:tcBorders>
          </w:tcPr>
          <w:p w14:paraId="3BE4243F" w14:textId="77777777" w:rsidR="0058722E" w:rsidRPr="00DB707E" w:rsidRDefault="0058722E" w:rsidP="00A615F4">
            <w:pPr>
              <w:pStyle w:val="TAL"/>
              <w:rPr>
                <w:ins w:id="10006" w:author="RedCap - BigCR editor" w:date="2022-08-28T17:27:00Z"/>
              </w:rPr>
            </w:pPr>
            <w:ins w:id="10007" w:author="RedCap - BigCR editor" w:date="2022-08-28T17:27:00Z">
              <w:r w:rsidRPr="00DB707E">
                <w:rPr>
                  <w:bCs/>
                </w:rPr>
                <w:t>PBCH_RA</w:t>
              </w:r>
            </w:ins>
          </w:p>
        </w:tc>
        <w:tc>
          <w:tcPr>
            <w:tcW w:w="1273" w:type="dxa"/>
            <w:tcBorders>
              <w:bottom w:val="single" w:sz="4" w:space="0" w:color="auto"/>
            </w:tcBorders>
          </w:tcPr>
          <w:p w14:paraId="3A4F5E5A" w14:textId="77777777" w:rsidR="0058722E" w:rsidRPr="00DB707E" w:rsidRDefault="0058722E" w:rsidP="00A615F4">
            <w:pPr>
              <w:pStyle w:val="TAC"/>
              <w:rPr>
                <w:ins w:id="10008" w:author="RedCap - BigCR editor" w:date="2022-08-28T17:27:00Z"/>
              </w:rPr>
            </w:pPr>
            <w:ins w:id="10009" w:author="RedCap - BigCR editor" w:date="2022-08-28T17:27:00Z">
              <w:r w:rsidRPr="00DB707E">
                <w:t>dB</w:t>
              </w:r>
            </w:ins>
          </w:p>
        </w:tc>
        <w:tc>
          <w:tcPr>
            <w:tcW w:w="2271" w:type="dxa"/>
            <w:gridSpan w:val="2"/>
            <w:vMerge w:val="restart"/>
            <w:vAlign w:val="center"/>
          </w:tcPr>
          <w:p w14:paraId="11E377E4" w14:textId="77777777" w:rsidR="0058722E" w:rsidRPr="00DB707E" w:rsidRDefault="0058722E" w:rsidP="00A615F4">
            <w:pPr>
              <w:pStyle w:val="TAC"/>
              <w:rPr>
                <w:ins w:id="10010" w:author="RedCap - BigCR editor" w:date="2022-08-28T17:27:00Z"/>
              </w:rPr>
            </w:pPr>
            <w:ins w:id="10011" w:author="RedCap - BigCR editor" w:date="2022-08-28T17:27:00Z">
              <w:r w:rsidRPr="00DB707E">
                <w:t>0</w:t>
              </w:r>
            </w:ins>
          </w:p>
        </w:tc>
      </w:tr>
      <w:tr w:rsidR="0058722E" w:rsidRPr="00DB707E" w14:paraId="61C4A7A3" w14:textId="77777777" w:rsidTr="00A615F4">
        <w:trPr>
          <w:cantSplit/>
          <w:jc w:val="center"/>
          <w:ins w:id="10012" w:author="RedCap - BigCR editor" w:date="2022-08-28T17:27:00Z"/>
        </w:trPr>
        <w:tc>
          <w:tcPr>
            <w:tcW w:w="2518" w:type="dxa"/>
            <w:tcBorders>
              <w:left w:val="single" w:sz="4" w:space="0" w:color="auto"/>
              <w:bottom w:val="single" w:sz="4" w:space="0" w:color="auto"/>
            </w:tcBorders>
          </w:tcPr>
          <w:p w14:paraId="368BD438" w14:textId="77777777" w:rsidR="0058722E" w:rsidRPr="00DB707E" w:rsidRDefault="0058722E" w:rsidP="00A615F4">
            <w:pPr>
              <w:pStyle w:val="TAL"/>
              <w:rPr>
                <w:ins w:id="10013" w:author="RedCap - BigCR editor" w:date="2022-08-28T17:27:00Z"/>
              </w:rPr>
            </w:pPr>
            <w:ins w:id="10014" w:author="RedCap - BigCR editor" w:date="2022-08-28T17:27:00Z">
              <w:r w:rsidRPr="00DB707E">
                <w:rPr>
                  <w:bCs/>
                </w:rPr>
                <w:t>PBCH_RB</w:t>
              </w:r>
            </w:ins>
          </w:p>
        </w:tc>
        <w:tc>
          <w:tcPr>
            <w:tcW w:w="1273" w:type="dxa"/>
            <w:tcBorders>
              <w:bottom w:val="single" w:sz="4" w:space="0" w:color="auto"/>
            </w:tcBorders>
          </w:tcPr>
          <w:p w14:paraId="2D5945B5" w14:textId="77777777" w:rsidR="0058722E" w:rsidRPr="00DB707E" w:rsidRDefault="0058722E" w:rsidP="00A615F4">
            <w:pPr>
              <w:pStyle w:val="TAC"/>
              <w:rPr>
                <w:ins w:id="10015" w:author="RedCap - BigCR editor" w:date="2022-08-28T17:27:00Z"/>
              </w:rPr>
            </w:pPr>
            <w:ins w:id="10016" w:author="RedCap - BigCR editor" w:date="2022-08-28T17:27:00Z">
              <w:r w:rsidRPr="00DB707E">
                <w:t>dB</w:t>
              </w:r>
            </w:ins>
          </w:p>
        </w:tc>
        <w:tc>
          <w:tcPr>
            <w:tcW w:w="2271" w:type="dxa"/>
            <w:gridSpan w:val="2"/>
            <w:vMerge/>
          </w:tcPr>
          <w:p w14:paraId="54D3F0AB" w14:textId="77777777" w:rsidR="0058722E" w:rsidRPr="00DB707E" w:rsidRDefault="0058722E" w:rsidP="00A615F4">
            <w:pPr>
              <w:pStyle w:val="TAC"/>
              <w:rPr>
                <w:ins w:id="10017" w:author="RedCap - BigCR editor" w:date="2022-08-28T17:27:00Z"/>
              </w:rPr>
            </w:pPr>
          </w:p>
        </w:tc>
      </w:tr>
      <w:tr w:rsidR="0058722E" w:rsidRPr="00DB707E" w14:paraId="0E8AF619" w14:textId="77777777" w:rsidTr="00A615F4">
        <w:trPr>
          <w:cantSplit/>
          <w:jc w:val="center"/>
          <w:ins w:id="10018" w:author="RedCap - BigCR editor" w:date="2022-08-28T17:27:00Z"/>
        </w:trPr>
        <w:tc>
          <w:tcPr>
            <w:tcW w:w="2518" w:type="dxa"/>
            <w:tcBorders>
              <w:left w:val="single" w:sz="4" w:space="0" w:color="auto"/>
              <w:bottom w:val="single" w:sz="4" w:space="0" w:color="auto"/>
            </w:tcBorders>
          </w:tcPr>
          <w:p w14:paraId="505FF80C" w14:textId="77777777" w:rsidR="0058722E" w:rsidRPr="00DB707E" w:rsidRDefault="0058722E" w:rsidP="00A615F4">
            <w:pPr>
              <w:pStyle w:val="TAL"/>
              <w:rPr>
                <w:ins w:id="10019" w:author="RedCap - BigCR editor" w:date="2022-08-28T17:27:00Z"/>
              </w:rPr>
            </w:pPr>
            <w:ins w:id="10020" w:author="RedCap - BigCR editor" w:date="2022-08-28T17:27:00Z">
              <w:r w:rsidRPr="00DB707E">
                <w:rPr>
                  <w:bCs/>
                </w:rPr>
                <w:t>PSS_RA</w:t>
              </w:r>
            </w:ins>
          </w:p>
        </w:tc>
        <w:tc>
          <w:tcPr>
            <w:tcW w:w="1273" w:type="dxa"/>
            <w:tcBorders>
              <w:bottom w:val="single" w:sz="4" w:space="0" w:color="auto"/>
            </w:tcBorders>
          </w:tcPr>
          <w:p w14:paraId="0CBBCA6A" w14:textId="77777777" w:rsidR="0058722E" w:rsidRPr="00DB707E" w:rsidRDefault="0058722E" w:rsidP="00A615F4">
            <w:pPr>
              <w:pStyle w:val="TAC"/>
              <w:rPr>
                <w:ins w:id="10021" w:author="RedCap - BigCR editor" w:date="2022-08-28T17:27:00Z"/>
              </w:rPr>
            </w:pPr>
            <w:ins w:id="10022" w:author="RedCap - BigCR editor" w:date="2022-08-28T17:27:00Z">
              <w:r w:rsidRPr="00DB707E">
                <w:t>dB</w:t>
              </w:r>
            </w:ins>
          </w:p>
        </w:tc>
        <w:tc>
          <w:tcPr>
            <w:tcW w:w="2271" w:type="dxa"/>
            <w:gridSpan w:val="2"/>
            <w:vMerge/>
          </w:tcPr>
          <w:p w14:paraId="1B51071F" w14:textId="77777777" w:rsidR="0058722E" w:rsidRPr="00DB707E" w:rsidRDefault="0058722E" w:rsidP="00A615F4">
            <w:pPr>
              <w:pStyle w:val="TAC"/>
              <w:rPr>
                <w:ins w:id="10023" w:author="RedCap - BigCR editor" w:date="2022-08-28T17:27:00Z"/>
              </w:rPr>
            </w:pPr>
          </w:p>
        </w:tc>
      </w:tr>
      <w:tr w:rsidR="0058722E" w:rsidRPr="00DB707E" w14:paraId="4767647A" w14:textId="77777777" w:rsidTr="00A615F4">
        <w:trPr>
          <w:cantSplit/>
          <w:jc w:val="center"/>
          <w:ins w:id="10024" w:author="RedCap - BigCR editor" w:date="2022-08-28T17:27:00Z"/>
        </w:trPr>
        <w:tc>
          <w:tcPr>
            <w:tcW w:w="2518" w:type="dxa"/>
            <w:tcBorders>
              <w:left w:val="single" w:sz="4" w:space="0" w:color="auto"/>
              <w:bottom w:val="single" w:sz="4" w:space="0" w:color="auto"/>
            </w:tcBorders>
          </w:tcPr>
          <w:p w14:paraId="040FDBA7" w14:textId="77777777" w:rsidR="0058722E" w:rsidRPr="00DB707E" w:rsidRDefault="0058722E" w:rsidP="00A615F4">
            <w:pPr>
              <w:pStyle w:val="TAL"/>
              <w:rPr>
                <w:ins w:id="10025" w:author="RedCap - BigCR editor" w:date="2022-08-28T17:27:00Z"/>
              </w:rPr>
            </w:pPr>
            <w:ins w:id="10026" w:author="RedCap - BigCR editor" w:date="2022-08-28T17:27:00Z">
              <w:r w:rsidRPr="00DB707E">
                <w:rPr>
                  <w:bCs/>
                </w:rPr>
                <w:t>SSS_RA</w:t>
              </w:r>
            </w:ins>
          </w:p>
        </w:tc>
        <w:tc>
          <w:tcPr>
            <w:tcW w:w="1273" w:type="dxa"/>
            <w:tcBorders>
              <w:bottom w:val="single" w:sz="4" w:space="0" w:color="auto"/>
            </w:tcBorders>
          </w:tcPr>
          <w:p w14:paraId="6F6A3C7A" w14:textId="77777777" w:rsidR="0058722E" w:rsidRPr="00DB707E" w:rsidRDefault="0058722E" w:rsidP="00A615F4">
            <w:pPr>
              <w:pStyle w:val="TAC"/>
              <w:rPr>
                <w:ins w:id="10027" w:author="RedCap - BigCR editor" w:date="2022-08-28T17:27:00Z"/>
              </w:rPr>
            </w:pPr>
            <w:ins w:id="10028" w:author="RedCap - BigCR editor" w:date="2022-08-28T17:27:00Z">
              <w:r w:rsidRPr="00DB707E">
                <w:t>dB</w:t>
              </w:r>
            </w:ins>
          </w:p>
        </w:tc>
        <w:tc>
          <w:tcPr>
            <w:tcW w:w="2271" w:type="dxa"/>
            <w:gridSpan w:val="2"/>
            <w:vMerge/>
          </w:tcPr>
          <w:p w14:paraId="599F17F8" w14:textId="77777777" w:rsidR="0058722E" w:rsidRPr="00DB707E" w:rsidRDefault="0058722E" w:rsidP="00A615F4">
            <w:pPr>
              <w:pStyle w:val="TAC"/>
              <w:rPr>
                <w:ins w:id="10029" w:author="RedCap - BigCR editor" w:date="2022-08-28T17:27:00Z"/>
              </w:rPr>
            </w:pPr>
          </w:p>
        </w:tc>
      </w:tr>
      <w:tr w:rsidR="0058722E" w:rsidRPr="00DB707E" w14:paraId="2AC93A20" w14:textId="77777777" w:rsidTr="00A615F4">
        <w:trPr>
          <w:cantSplit/>
          <w:jc w:val="center"/>
          <w:ins w:id="10030" w:author="RedCap - BigCR editor" w:date="2022-08-28T17:27:00Z"/>
        </w:trPr>
        <w:tc>
          <w:tcPr>
            <w:tcW w:w="2518" w:type="dxa"/>
            <w:tcBorders>
              <w:left w:val="single" w:sz="4" w:space="0" w:color="auto"/>
              <w:bottom w:val="single" w:sz="4" w:space="0" w:color="auto"/>
            </w:tcBorders>
          </w:tcPr>
          <w:p w14:paraId="64867EED" w14:textId="77777777" w:rsidR="0058722E" w:rsidRPr="00DB707E" w:rsidRDefault="0058722E" w:rsidP="00A615F4">
            <w:pPr>
              <w:pStyle w:val="TAL"/>
              <w:rPr>
                <w:ins w:id="10031" w:author="RedCap - BigCR editor" w:date="2022-08-28T17:27:00Z"/>
              </w:rPr>
            </w:pPr>
            <w:ins w:id="10032" w:author="RedCap - BigCR editor" w:date="2022-08-28T17:27:00Z">
              <w:r w:rsidRPr="00DB707E">
                <w:rPr>
                  <w:bCs/>
                </w:rPr>
                <w:t>PCFICH_RB</w:t>
              </w:r>
            </w:ins>
          </w:p>
        </w:tc>
        <w:tc>
          <w:tcPr>
            <w:tcW w:w="1273" w:type="dxa"/>
            <w:tcBorders>
              <w:bottom w:val="single" w:sz="4" w:space="0" w:color="auto"/>
            </w:tcBorders>
          </w:tcPr>
          <w:p w14:paraId="16C02570" w14:textId="77777777" w:rsidR="0058722E" w:rsidRPr="00DB707E" w:rsidRDefault="0058722E" w:rsidP="00A615F4">
            <w:pPr>
              <w:pStyle w:val="TAC"/>
              <w:rPr>
                <w:ins w:id="10033" w:author="RedCap - BigCR editor" w:date="2022-08-28T17:27:00Z"/>
              </w:rPr>
            </w:pPr>
            <w:ins w:id="10034" w:author="RedCap - BigCR editor" w:date="2022-08-28T17:27:00Z">
              <w:r w:rsidRPr="00DB707E">
                <w:t>dB</w:t>
              </w:r>
            </w:ins>
          </w:p>
        </w:tc>
        <w:tc>
          <w:tcPr>
            <w:tcW w:w="2271" w:type="dxa"/>
            <w:gridSpan w:val="2"/>
            <w:vMerge/>
          </w:tcPr>
          <w:p w14:paraId="6468FD45" w14:textId="77777777" w:rsidR="0058722E" w:rsidRPr="00DB707E" w:rsidRDefault="0058722E" w:rsidP="00A615F4">
            <w:pPr>
              <w:pStyle w:val="TAC"/>
              <w:rPr>
                <w:ins w:id="10035" w:author="RedCap - BigCR editor" w:date="2022-08-28T17:27:00Z"/>
              </w:rPr>
            </w:pPr>
          </w:p>
        </w:tc>
      </w:tr>
      <w:tr w:rsidR="0058722E" w:rsidRPr="00DB707E" w14:paraId="0B188DED" w14:textId="77777777" w:rsidTr="00A615F4">
        <w:trPr>
          <w:cantSplit/>
          <w:jc w:val="center"/>
          <w:ins w:id="10036" w:author="RedCap - BigCR editor" w:date="2022-08-28T17:27:00Z"/>
        </w:trPr>
        <w:tc>
          <w:tcPr>
            <w:tcW w:w="2518" w:type="dxa"/>
            <w:tcBorders>
              <w:left w:val="single" w:sz="4" w:space="0" w:color="auto"/>
              <w:bottom w:val="single" w:sz="4" w:space="0" w:color="auto"/>
            </w:tcBorders>
          </w:tcPr>
          <w:p w14:paraId="04C7B359" w14:textId="77777777" w:rsidR="0058722E" w:rsidRPr="00DB707E" w:rsidRDefault="0058722E" w:rsidP="00A615F4">
            <w:pPr>
              <w:pStyle w:val="TAL"/>
              <w:rPr>
                <w:ins w:id="10037" w:author="RedCap - BigCR editor" w:date="2022-08-28T17:27:00Z"/>
              </w:rPr>
            </w:pPr>
            <w:ins w:id="10038" w:author="RedCap - BigCR editor" w:date="2022-08-28T17:27:00Z">
              <w:r w:rsidRPr="00DB707E">
                <w:rPr>
                  <w:bCs/>
                </w:rPr>
                <w:t>PHICH_RA</w:t>
              </w:r>
            </w:ins>
          </w:p>
        </w:tc>
        <w:tc>
          <w:tcPr>
            <w:tcW w:w="1273" w:type="dxa"/>
            <w:tcBorders>
              <w:bottom w:val="single" w:sz="4" w:space="0" w:color="auto"/>
            </w:tcBorders>
          </w:tcPr>
          <w:p w14:paraId="7C380903" w14:textId="77777777" w:rsidR="0058722E" w:rsidRPr="00DB707E" w:rsidRDefault="0058722E" w:rsidP="00A615F4">
            <w:pPr>
              <w:pStyle w:val="TAC"/>
              <w:rPr>
                <w:ins w:id="10039" w:author="RedCap - BigCR editor" w:date="2022-08-28T17:27:00Z"/>
              </w:rPr>
            </w:pPr>
            <w:ins w:id="10040" w:author="RedCap - BigCR editor" w:date="2022-08-28T17:27:00Z">
              <w:r w:rsidRPr="00DB707E">
                <w:t>dB</w:t>
              </w:r>
            </w:ins>
          </w:p>
        </w:tc>
        <w:tc>
          <w:tcPr>
            <w:tcW w:w="2271" w:type="dxa"/>
            <w:gridSpan w:val="2"/>
            <w:vMerge/>
          </w:tcPr>
          <w:p w14:paraId="0CBEB453" w14:textId="77777777" w:rsidR="0058722E" w:rsidRPr="00DB707E" w:rsidRDefault="0058722E" w:rsidP="00A615F4">
            <w:pPr>
              <w:pStyle w:val="TAC"/>
              <w:rPr>
                <w:ins w:id="10041" w:author="RedCap - BigCR editor" w:date="2022-08-28T17:27:00Z"/>
              </w:rPr>
            </w:pPr>
          </w:p>
        </w:tc>
      </w:tr>
      <w:tr w:rsidR="0058722E" w:rsidRPr="00DB707E" w14:paraId="17537B23" w14:textId="77777777" w:rsidTr="00A615F4">
        <w:trPr>
          <w:cantSplit/>
          <w:jc w:val="center"/>
          <w:ins w:id="10042" w:author="RedCap - BigCR editor" w:date="2022-08-28T17:27:00Z"/>
        </w:trPr>
        <w:tc>
          <w:tcPr>
            <w:tcW w:w="2518" w:type="dxa"/>
            <w:tcBorders>
              <w:left w:val="single" w:sz="4" w:space="0" w:color="auto"/>
              <w:bottom w:val="single" w:sz="4" w:space="0" w:color="auto"/>
            </w:tcBorders>
          </w:tcPr>
          <w:p w14:paraId="4809724C" w14:textId="77777777" w:rsidR="0058722E" w:rsidRPr="00DB707E" w:rsidRDefault="0058722E" w:rsidP="00A615F4">
            <w:pPr>
              <w:pStyle w:val="TAL"/>
              <w:rPr>
                <w:ins w:id="10043" w:author="RedCap - BigCR editor" w:date="2022-08-28T17:27:00Z"/>
              </w:rPr>
            </w:pPr>
            <w:ins w:id="10044" w:author="RedCap - BigCR editor" w:date="2022-08-28T17:27:00Z">
              <w:r w:rsidRPr="00DB707E">
                <w:rPr>
                  <w:bCs/>
                </w:rPr>
                <w:t>PHICH_RB</w:t>
              </w:r>
            </w:ins>
          </w:p>
        </w:tc>
        <w:tc>
          <w:tcPr>
            <w:tcW w:w="1273" w:type="dxa"/>
            <w:tcBorders>
              <w:bottom w:val="single" w:sz="4" w:space="0" w:color="auto"/>
            </w:tcBorders>
          </w:tcPr>
          <w:p w14:paraId="2D72A61A" w14:textId="77777777" w:rsidR="0058722E" w:rsidRPr="00DB707E" w:rsidRDefault="0058722E" w:rsidP="00A615F4">
            <w:pPr>
              <w:pStyle w:val="TAC"/>
              <w:rPr>
                <w:ins w:id="10045" w:author="RedCap - BigCR editor" w:date="2022-08-28T17:27:00Z"/>
              </w:rPr>
            </w:pPr>
            <w:ins w:id="10046" w:author="RedCap - BigCR editor" w:date="2022-08-28T17:27:00Z">
              <w:r w:rsidRPr="00DB707E">
                <w:t>dB</w:t>
              </w:r>
            </w:ins>
          </w:p>
        </w:tc>
        <w:tc>
          <w:tcPr>
            <w:tcW w:w="2271" w:type="dxa"/>
            <w:gridSpan w:val="2"/>
            <w:vMerge/>
          </w:tcPr>
          <w:p w14:paraId="225AFAC7" w14:textId="77777777" w:rsidR="0058722E" w:rsidRPr="00DB707E" w:rsidRDefault="0058722E" w:rsidP="00A615F4">
            <w:pPr>
              <w:pStyle w:val="TAC"/>
              <w:rPr>
                <w:ins w:id="10047" w:author="RedCap - BigCR editor" w:date="2022-08-28T17:27:00Z"/>
              </w:rPr>
            </w:pPr>
          </w:p>
        </w:tc>
      </w:tr>
      <w:tr w:rsidR="0058722E" w:rsidRPr="00DB707E" w14:paraId="3F5F2F91" w14:textId="77777777" w:rsidTr="00A615F4">
        <w:trPr>
          <w:cantSplit/>
          <w:jc w:val="center"/>
          <w:ins w:id="10048" w:author="RedCap - BigCR editor" w:date="2022-08-28T17:27:00Z"/>
        </w:trPr>
        <w:tc>
          <w:tcPr>
            <w:tcW w:w="2518" w:type="dxa"/>
            <w:tcBorders>
              <w:left w:val="single" w:sz="4" w:space="0" w:color="auto"/>
              <w:bottom w:val="single" w:sz="4" w:space="0" w:color="auto"/>
            </w:tcBorders>
          </w:tcPr>
          <w:p w14:paraId="78A7B531" w14:textId="77777777" w:rsidR="0058722E" w:rsidRPr="00DB707E" w:rsidRDefault="0058722E" w:rsidP="00A615F4">
            <w:pPr>
              <w:pStyle w:val="TAL"/>
              <w:rPr>
                <w:ins w:id="10049" w:author="RedCap - BigCR editor" w:date="2022-08-28T17:27:00Z"/>
              </w:rPr>
            </w:pPr>
            <w:ins w:id="10050" w:author="RedCap - BigCR editor" w:date="2022-08-28T17:27:00Z">
              <w:r w:rsidRPr="00DB707E">
                <w:rPr>
                  <w:bCs/>
                </w:rPr>
                <w:t>PDCCH_RA</w:t>
              </w:r>
            </w:ins>
          </w:p>
        </w:tc>
        <w:tc>
          <w:tcPr>
            <w:tcW w:w="1273" w:type="dxa"/>
            <w:tcBorders>
              <w:bottom w:val="single" w:sz="4" w:space="0" w:color="auto"/>
            </w:tcBorders>
          </w:tcPr>
          <w:p w14:paraId="54DF23F1" w14:textId="77777777" w:rsidR="0058722E" w:rsidRPr="00DB707E" w:rsidRDefault="0058722E" w:rsidP="00A615F4">
            <w:pPr>
              <w:pStyle w:val="TAC"/>
              <w:rPr>
                <w:ins w:id="10051" w:author="RedCap - BigCR editor" w:date="2022-08-28T17:27:00Z"/>
              </w:rPr>
            </w:pPr>
            <w:ins w:id="10052" w:author="RedCap - BigCR editor" w:date="2022-08-28T17:27:00Z">
              <w:r w:rsidRPr="00DB707E">
                <w:t>dB</w:t>
              </w:r>
            </w:ins>
          </w:p>
        </w:tc>
        <w:tc>
          <w:tcPr>
            <w:tcW w:w="2271" w:type="dxa"/>
            <w:gridSpan w:val="2"/>
            <w:vMerge/>
          </w:tcPr>
          <w:p w14:paraId="0F72BA3B" w14:textId="77777777" w:rsidR="0058722E" w:rsidRPr="00DB707E" w:rsidRDefault="0058722E" w:rsidP="00A615F4">
            <w:pPr>
              <w:pStyle w:val="TAC"/>
              <w:rPr>
                <w:ins w:id="10053" w:author="RedCap - BigCR editor" w:date="2022-08-28T17:27:00Z"/>
              </w:rPr>
            </w:pPr>
          </w:p>
        </w:tc>
      </w:tr>
      <w:tr w:rsidR="0058722E" w:rsidRPr="00DB707E" w14:paraId="7DAE22CC" w14:textId="77777777" w:rsidTr="00A615F4">
        <w:trPr>
          <w:cantSplit/>
          <w:jc w:val="center"/>
          <w:ins w:id="10054" w:author="RedCap - BigCR editor" w:date="2022-08-28T17:27:00Z"/>
        </w:trPr>
        <w:tc>
          <w:tcPr>
            <w:tcW w:w="2518" w:type="dxa"/>
            <w:tcBorders>
              <w:left w:val="single" w:sz="4" w:space="0" w:color="auto"/>
              <w:bottom w:val="single" w:sz="4" w:space="0" w:color="auto"/>
            </w:tcBorders>
          </w:tcPr>
          <w:p w14:paraId="41B0A81D" w14:textId="77777777" w:rsidR="0058722E" w:rsidRPr="00DB707E" w:rsidRDefault="0058722E" w:rsidP="00A615F4">
            <w:pPr>
              <w:pStyle w:val="TAL"/>
              <w:rPr>
                <w:ins w:id="10055" w:author="RedCap - BigCR editor" w:date="2022-08-28T17:27:00Z"/>
              </w:rPr>
            </w:pPr>
            <w:ins w:id="10056" w:author="RedCap - BigCR editor" w:date="2022-08-28T17:27:00Z">
              <w:r w:rsidRPr="00DB707E">
                <w:rPr>
                  <w:bCs/>
                </w:rPr>
                <w:t>PDCCH_RB</w:t>
              </w:r>
            </w:ins>
          </w:p>
        </w:tc>
        <w:tc>
          <w:tcPr>
            <w:tcW w:w="1273" w:type="dxa"/>
            <w:tcBorders>
              <w:bottom w:val="single" w:sz="4" w:space="0" w:color="auto"/>
            </w:tcBorders>
          </w:tcPr>
          <w:p w14:paraId="312E4397" w14:textId="77777777" w:rsidR="0058722E" w:rsidRPr="00DB707E" w:rsidRDefault="0058722E" w:rsidP="00A615F4">
            <w:pPr>
              <w:pStyle w:val="TAC"/>
              <w:rPr>
                <w:ins w:id="10057" w:author="RedCap - BigCR editor" w:date="2022-08-28T17:27:00Z"/>
              </w:rPr>
            </w:pPr>
            <w:ins w:id="10058" w:author="RedCap - BigCR editor" w:date="2022-08-28T17:27:00Z">
              <w:r w:rsidRPr="00DB707E">
                <w:t>dB</w:t>
              </w:r>
            </w:ins>
          </w:p>
        </w:tc>
        <w:tc>
          <w:tcPr>
            <w:tcW w:w="2271" w:type="dxa"/>
            <w:gridSpan w:val="2"/>
            <w:vMerge/>
          </w:tcPr>
          <w:p w14:paraId="56E3D6A4" w14:textId="77777777" w:rsidR="0058722E" w:rsidRPr="00DB707E" w:rsidRDefault="0058722E" w:rsidP="00A615F4">
            <w:pPr>
              <w:pStyle w:val="TAC"/>
              <w:rPr>
                <w:ins w:id="10059" w:author="RedCap - BigCR editor" w:date="2022-08-28T17:27:00Z"/>
              </w:rPr>
            </w:pPr>
          </w:p>
        </w:tc>
      </w:tr>
      <w:tr w:rsidR="0058722E" w:rsidRPr="00DB707E" w14:paraId="6DE37882" w14:textId="77777777" w:rsidTr="00A615F4">
        <w:trPr>
          <w:cantSplit/>
          <w:trHeight w:val="133"/>
          <w:jc w:val="center"/>
          <w:ins w:id="10060" w:author="RedCap - BigCR editor" w:date="2022-08-28T17:27:00Z"/>
        </w:trPr>
        <w:tc>
          <w:tcPr>
            <w:tcW w:w="2518" w:type="dxa"/>
            <w:tcBorders>
              <w:left w:val="single" w:sz="4" w:space="0" w:color="auto"/>
              <w:bottom w:val="single" w:sz="4" w:space="0" w:color="auto"/>
            </w:tcBorders>
          </w:tcPr>
          <w:p w14:paraId="1C79E86B" w14:textId="77777777" w:rsidR="0058722E" w:rsidRPr="00DB707E" w:rsidRDefault="0058722E" w:rsidP="00A615F4">
            <w:pPr>
              <w:pStyle w:val="TAL"/>
              <w:rPr>
                <w:ins w:id="10061" w:author="RedCap - BigCR editor" w:date="2022-08-28T17:27:00Z"/>
              </w:rPr>
            </w:pPr>
            <w:ins w:id="10062" w:author="RedCap - BigCR editor" w:date="2022-08-28T17:27:00Z">
              <w:r w:rsidRPr="00DB707E">
                <w:rPr>
                  <w:bCs/>
                </w:rPr>
                <w:t>PDSCH_RA</w:t>
              </w:r>
            </w:ins>
          </w:p>
        </w:tc>
        <w:tc>
          <w:tcPr>
            <w:tcW w:w="1273" w:type="dxa"/>
            <w:tcBorders>
              <w:bottom w:val="single" w:sz="4" w:space="0" w:color="auto"/>
            </w:tcBorders>
          </w:tcPr>
          <w:p w14:paraId="0BD6118A" w14:textId="77777777" w:rsidR="0058722E" w:rsidRPr="00DB707E" w:rsidRDefault="0058722E" w:rsidP="00A615F4">
            <w:pPr>
              <w:pStyle w:val="TAC"/>
              <w:rPr>
                <w:ins w:id="10063" w:author="RedCap - BigCR editor" w:date="2022-08-28T17:27:00Z"/>
              </w:rPr>
            </w:pPr>
            <w:ins w:id="10064" w:author="RedCap - BigCR editor" w:date="2022-08-28T17:27:00Z">
              <w:r w:rsidRPr="00DB707E">
                <w:t>dB</w:t>
              </w:r>
            </w:ins>
          </w:p>
        </w:tc>
        <w:tc>
          <w:tcPr>
            <w:tcW w:w="2271" w:type="dxa"/>
            <w:gridSpan w:val="2"/>
            <w:vMerge/>
          </w:tcPr>
          <w:p w14:paraId="2E6B853E" w14:textId="77777777" w:rsidR="0058722E" w:rsidRPr="00DB707E" w:rsidRDefault="0058722E" w:rsidP="00A615F4">
            <w:pPr>
              <w:pStyle w:val="TAC"/>
              <w:rPr>
                <w:ins w:id="10065" w:author="RedCap - BigCR editor" w:date="2022-08-28T17:27:00Z"/>
              </w:rPr>
            </w:pPr>
          </w:p>
        </w:tc>
      </w:tr>
      <w:tr w:rsidR="0058722E" w:rsidRPr="00DB707E" w14:paraId="03C2E020" w14:textId="77777777" w:rsidTr="00A615F4">
        <w:trPr>
          <w:cantSplit/>
          <w:jc w:val="center"/>
          <w:ins w:id="10066" w:author="RedCap - BigCR editor" w:date="2022-08-28T17:27:00Z"/>
        </w:trPr>
        <w:tc>
          <w:tcPr>
            <w:tcW w:w="2518" w:type="dxa"/>
            <w:tcBorders>
              <w:left w:val="single" w:sz="4" w:space="0" w:color="auto"/>
              <w:bottom w:val="single" w:sz="4" w:space="0" w:color="auto"/>
            </w:tcBorders>
          </w:tcPr>
          <w:p w14:paraId="4A92FD06" w14:textId="77777777" w:rsidR="0058722E" w:rsidRPr="00DB707E" w:rsidRDefault="0058722E" w:rsidP="00A615F4">
            <w:pPr>
              <w:pStyle w:val="TAL"/>
              <w:rPr>
                <w:ins w:id="10067" w:author="RedCap - BigCR editor" w:date="2022-08-28T17:27:00Z"/>
              </w:rPr>
            </w:pPr>
            <w:ins w:id="10068" w:author="RedCap - BigCR editor" w:date="2022-08-28T17:27:00Z">
              <w:r w:rsidRPr="00DB707E">
                <w:rPr>
                  <w:bCs/>
                </w:rPr>
                <w:t>PDSCH_RB</w:t>
              </w:r>
            </w:ins>
          </w:p>
        </w:tc>
        <w:tc>
          <w:tcPr>
            <w:tcW w:w="1273" w:type="dxa"/>
            <w:tcBorders>
              <w:bottom w:val="single" w:sz="4" w:space="0" w:color="auto"/>
            </w:tcBorders>
          </w:tcPr>
          <w:p w14:paraId="0401BB4E" w14:textId="77777777" w:rsidR="0058722E" w:rsidRPr="00DB707E" w:rsidRDefault="0058722E" w:rsidP="00A615F4">
            <w:pPr>
              <w:pStyle w:val="TAC"/>
              <w:rPr>
                <w:ins w:id="10069" w:author="RedCap - BigCR editor" w:date="2022-08-28T17:27:00Z"/>
              </w:rPr>
            </w:pPr>
            <w:ins w:id="10070" w:author="RedCap - BigCR editor" w:date="2022-08-28T17:27:00Z">
              <w:r w:rsidRPr="00DB707E">
                <w:t>dB</w:t>
              </w:r>
            </w:ins>
          </w:p>
        </w:tc>
        <w:tc>
          <w:tcPr>
            <w:tcW w:w="2271" w:type="dxa"/>
            <w:gridSpan w:val="2"/>
            <w:vMerge/>
          </w:tcPr>
          <w:p w14:paraId="517B56EF" w14:textId="77777777" w:rsidR="0058722E" w:rsidRPr="00DB707E" w:rsidRDefault="0058722E" w:rsidP="00A615F4">
            <w:pPr>
              <w:pStyle w:val="TAC"/>
              <w:rPr>
                <w:ins w:id="10071" w:author="RedCap - BigCR editor" w:date="2022-08-28T17:27:00Z"/>
              </w:rPr>
            </w:pPr>
          </w:p>
        </w:tc>
      </w:tr>
      <w:tr w:rsidR="0058722E" w:rsidRPr="00DB707E" w14:paraId="04B0BF93" w14:textId="77777777" w:rsidTr="00A615F4">
        <w:trPr>
          <w:cantSplit/>
          <w:jc w:val="center"/>
          <w:ins w:id="10072" w:author="RedCap - BigCR editor" w:date="2022-08-28T17:27:00Z"/>
        </w:trPr>
        <w:tc>
          <w:tcPr>
            <w:tcW w:w="2518" w:type="dxa"/>
            <w:tcBorders>
              <w:left w:val="single" w:sz="4" w:space="0" w:color="auto"/>
              <w:bottom w:val="single" w:sz="4" w:space="0" w:color="auto"/>
            </w:tcBorders>
            <w:vAlign w:val="center"/>
          </w:tcPr>
          <w:p w14:paraId="661CE22C" w14:textId="77777777" w:rsidR="0058722E" w:rsidRPr="00DB707E" w:rsidRDefault="0058722E" w:rsidP="00A615F4">
            <w:pPr>
              <w:pStyle w:val="TAL"/>
              <w:rPr>
                <w:ins w:id="10073" w:author="RedCap - BigCR editor" w:date="2022-08-28T17:27:00Z"/>
              </w:rPr>
            </w:pPr>
            <w:proofErr w:type="spellStart"/>
            <w:ins w:id="10074" w:author="RedCap - BigCR editor" w:date="2022-08-28T17:27:00Z">
              <w:r w:rsidRPr="00DB707E">
                <w:t>OCNG_RA</w:t>
              </w:r>
              <w:r w:rsidRPr="00DB707E">
                <w:rPr>
                  <w:vertAlign w:val="superscript"/>
                </w:rPr>
                <w:t>Note</w:t>
              </w:r>
              <w:proofErr w:type="spellEnd"/>
              <w:r w:rsidRPr="00DB707E">
                <w:rPr>
                  <w:vertAlign w:val="superscript"/>
                </w:rPr>
                <w:t xml:space="preserve"> 1</w:t>
              </w:r>
            </w:ins>
          </w:p>
        </w:tc>
        <w:tc>
          <w:tcPr>
            <w:tcW w:w="1273" w:type="dxa"/>
            <w:tcBorders>
              <w:bottom w:val="single" w:sz="4" w:space="0" w:color="auto"/>
            </w:tcBorders>
          </w:tcPr>
          <w:p w14:paraId="7D1D94D0" w14:textId="77777777" w:rsidR="0058722E" w:rsidRPr="00DB707E" w:rsidRDefault="0058722E" w:rsidP="00A615F4">
            <w:pPr>
              <w:pStyle w:val="TAC"/>
              <w:rPr>
                <w:ins w:id="10075" w:author="RedCap - BigCR editor" w:date="2022-08-28T17:27:00Z"/>
              </w:rPr>
            </w:pPr>
            <w:ins w:id="10076" w:author="RedCap - BigCR editor" w:date="2022-08-28T17:27:00Z">
              <w:r w:rsidRPr="00DB707E">
                <w:t>dB</w:t>
              </w:r>
            </w:ins>
          </w:p>
        </w:tc>
        <w:tc>
          <w:tcPr>
            <w:tcW w:w="2271" w:type="dxa"/>
            <w:gridSpan w:val="2"/>
            <w:vMerge/>
          </w:tcPr>
          <w:p w14:paraId="72E2DFCD" w14:textId="77777777" w:rsidR="0058722E" w:rsidRPr="00DB707E" w:rsidRDefault="0058722E" w:rsidP="00A615F4">
            <w:pPr>
              <w:pStyle w:val="TAC"/>
              <w:rPr>
                <w:ins w:id="10077" w:author="RedCap - BigCR editor" w:date="2022-08-28T17:27:00Z"/>
              </w:rPr>
            </w:pPr>
          </w:p>
        </w:tc>
      </w:tr>
      <w:tr w:rsidR="0058722E" w:rsidRPr="00DB707E" w14:paraId="70383153" w14:textId="77777777" w:rsidTr="00A615F4">
        <w:trPr>
          <w:cantSplit/>
          <w:jc w:val="center"/>
          <w:ins w:id="10078" w:author="RedCap - BigCR editor" w:date="2022-08-28T17:27:00Z"/>
        </w:trPr>
        <w:tc>
          <w:tcPr>
            <w:tcW w:w="2518" w:type="dxa"/>
            <w:tcBorders>
              <w:left w:val="single" w:sz="4" w:space="0" w:color="auto"/>
              <w:bottom w:val="single" w:sz="4" w:space="0" w:color="auto"/>
            </w:tcBorders>
            <w:vAlign w:val="center"/>
          </w:tcPr>
          <w:p w14:paraId="0BB226DF" w14:textId="77777777" w:rsidR="0058722E" w:rsidRPr="00DB707E" w:rsidRDefault="0058722E" w:rsidP="00A615F4">
            <w:pPr>
              <w:pStyle w:val="TAL"/>
              <w:rPr>
                <w:ins w:id="10079" w:author="RedCap - BigCR editor" w:date="2022-08-28T17:27:00Z"/>
              </w:rPr>
            </w:pPr>
            <w:proofErr w:type="spellStart"/>
            <w:ins w:id="10080" w:author="RedCap - BigCR editor" w:date="2022-08-28T17:27:00Z">
              <w:r w:rsidRPr="00DB707E">
                <w:t>OCNG_RB</w:t>
              </w:r>
              <w:r w:rsidRPr="00DB707E">
                <w:rPr>
                  <w:vertAlign w:val="superscript"/>
                </w:rPr>
                <w:t>Note</w:t>
              </w:r>
              <w:proofErr w:type="spellEnd"/>
              <w:r w:rsidRPr="00DB707E">
                <w:rPr>
                  <w:vertAlign w:val="superscript"/>
                </w:rPr>
                <w:t xml:space="preserve"> 1</w:t>
              </w:r>
            </w:ins>
          </w:p>
        </w:tc>
        <w:tc>
          <w:tcPr>
            <w:tcW w:w="1273" w:type="dxa"/>
            <w:tcBorders>
              <w:bottom w:val="single" w:sz="4" w:space="0" w:color="auto"/>
            </w:tcBorders>
          </w:tcPr>
          <w:p w14:paraId="4C8A02E4" w14:textId="77777777" w:rsidR="0058722E" w:rsidRPr="00DB707E" w:rsidRDefault="0058722E" w:rsidP="00A615F4">
            <w:pPr>
              <w:pStyle w:val="TAC"/>
              <w:rPr>
                <w:ins w:id="10081" w:author="RedCap - BigCR editor" w:date="2022-08-28T17:27:00Z"/>
              </w:rPr>
            </w:pPr>
            <w:ins w:id="10082" w:author="RedCap - BigCR editor" w:date="2022-08-28T17:27:00Z">
              <w:r w:rsidRPr="00DB707E">
                <w:t>dB</w:t>
              </w:r>
            </w:ins>
          </w:p>
        </w:tc>
        <w:tc>
          <w:tcPr>
            <w:tcW w:w="2271" w:type="dxa"/>
            <w:gridSpan w:val="2"/>
            <w:vMerge/>
            <w:tcBorders>
              <w:bottom w:val="single" w:sz="4" w:space="0" w:color="auto"/>
            </w:tcBorders>
          </w:tcPr>
          <w:p w14:paraId="659DC269" w14:textId="77777777" w:rsidR="0058722E" w:rsidRPr="00DB707E" w:rsidRDefault="0058722E" w:rsidP="00A615F4">
            <w:pPr>
              <w:pStyle w:val="TAC"/>
              <w:rPr>
                <w:ins w:id="10083" w:author="RedCap - BigCR editor" w:date="2022-08-28T17:27:00Z"/>
              </w:rPr>
            </w:pPr>
          </w:p>
        </w:tc>
      </w:tr>
      <w:tr w:rsidR="0058722E" w:rsidRPr="00DB707E" w14:paraId="5DE48886" w14:textId="77777777" w:rsidTr="00A615F4">
        <w:trPr>
          <w:cantSplit/>
          <w:jc w:val="center"/>
          <w:ins w:id="10084" w:author="RedCap - BigCR editor" w:date="2022-08-28T17:27:00Z"/>
        </w:trPr>
        <w:tc>
          <w:tcPr>
            <w:tcW w:w="2518" w:type="dxa"/>
          </w:tcPr>
          <w:p w14:paraId="36C92EAB" w14:textId="77777777" w:rsidR="0058722E" w:rsidRPr="00DB707E" w:rsidRDefault="0058722E" w:rsidP="00A615F4">
            <w:pPr>
              <w:pStyle w:val="TAL"/>
              <w:rPr>
                <w:ins w:id="10085" w:author="RedCap - BigCR editor" w:date="2022-08-28T17:27:00Z"/>
              </w:rPr>
            </w:pPr>
            <w:proofErr w:type="spellStart"/>
            <w:ins w:id="10086" w:author="RedCap - BigCR editor" w:date="2022-08-28T17:27:00Z">
              <w:r w:rsidRPr="00DB707E">
                <w:t>Qrxlevmin</w:t>
              </w:r>
              <w:proofErr w:type="spellEnd"/>
            </w:ins>
          </w:p>
        </w:tc>
        <w:tc>
          <w:tcPr>
            <w:tcW w:w="1273" w:type="dxa"/>
          </w:tcPr>
          <w:p w14:paraId="5F103727" w14:textId="77777777" w:rsidR="0058722E" w:rsidRPr="00DB707E" w:rsidRDefault="0058722E" w:rsidP="00A615F4">
            <w:pPr>
              <w:pStyle w:val="TAC"/>
              <w:rPr>
                <w:ins w:id="10087" w:author="RedCap - BigCR editor" w:date="2022-08-28T17:27:00Z"/>
              </w:rPr>
            </w:pPr>
            <w:ins w:id="10088" w:author="RedCap - BigCR editor" w:date="2022-08-28T17:27:00Z">
              <w:r w:rsidRPr="00DB707E">
                <w:t>dBm</w:t>
              </w:r>
            </w:ins>
          </w:p>
        </w:tc>
        <w:tc>
          <w:tcPr>
            <w:tcW w:w="2271" w:type="dxa"/>
            <w:gridSpan w:val="2"/>
          </w:tcPr>
          <w:p w14:paraId="0C20B5A1" w14:textId="77777777" w:rsidR="0058722E" w:rsidRPr="00DB707E" w:rsidRDefault="0058722E" w:rsidP="00A615F4">
            <w:pPr>
              <w:pStyle w:val="TAC"/>
              <w:rPr>
                <w:ins w:id="10089" w:author="RedCap - BigCR editor" w:date="2022-08-28T17:27:00Z"/>
              </w:rPr>
            </w:pPr>
            <w:ins w:id="10090" w:author="RedCap - BigCR editor" w:date="2022-08-28T17:27:00Z">
              <w:r w:rsidRPr="00DB707E">
                <w:t>-140</w:t>
              </w:r>
            </w:ins>
          </w:p>
        </w:tc>
      </w:tr>
      <w:tr w:rsidR="0058722E" w:rsidRPr="00DB707E" w14:paraId="35F5A619" w14:textId="77777777" w:rsidTr="00A615F4">
        <w:trPr>
          <w:cantSplit/>
          <w:jc w:val="center"/>
          <w:ins w:id="10091" w:author="RedCap - BigCR editor" w:date="2022-08-28T17:27:00Z"/>
        </w:trPr>
        <w:tc>
          <w:tcPr>
            <w:tcW w:w="2518" w:type="dxa"/>
          </w:tcPr>
          <w:p w14:paraId="23566EDF" w14:textId="77777777" w:rsidR="0058722E" w:rsidRPr="00DB707E" w:rsidRDefault="0058722E" w:rsidP="00A615F4">
            <w:pPr>
              <w:pStyle w:val="TAL"/>
              <w:rPr>
                <w:ins w:id="10092" w:author="RedCap - BigCR editor" w:date="2022-08-28T17:27:00Z"/>
              </w:rPr>
            </w:pPr>
            <w:ins w:id="10093" w:author="RedCap - BigCR editor" w:date="2022-08-28T17:27:00Z">
              <w:r w:rsidRPr="00DB707E">
                <w:rPr>
                  <w:position w:val="-12"/>
                </w:rPr>
                <w:object w:dxaOrig="400" w:dyaOrig="360" w14:anchorId="5FB5ACF3">
                  <v:shape id="_x0000_i1083" type="#_x0000_t75" style="width:20pt;height:20pt" o:ole="" fillcolor="window">
                    <v:imagedata r:id="rId17" o:title=""/>
                  </v:shape>
                  <o:OLEObject Type="Embed" ProgID="Equation.3" ShapeID="_x0000_i1083" DrawAspect="Content" ObjectID="_1723417767" r:id="rId77"/>
                </w:object>
              </w:r>
            </w:ins>
          </w:p>
        </w:tc>
        <w:tc>
          <w:tcPr>
            <w:tcW w:w="1273" w:type="dxa"/>
          </w:tcPr>
          <w:p w14:paraId="45E833F5" w14:textId="77777777" w:rsidR="0058722E" w:rsidRPr="00DB707E" w:rsidRDefault="0058722E" w:rsidP="00A615F4">
            <w:pPr>
              <w:pStyle w:val="TAC"/>
              <w:rPr>
                <w:ins w:id="10094" w:author="RedCap - BigCR editor" w:date="2022-08-28T17:27:00Z"/>
              </w:rPr>
            </w:pPr>
            <w:ins w:id="10095" w:author="RedCap - BigCR editor" w:date="2022-08-28T17:27:00Z">
              <w:r w:rsidRPr="00DB707E">
                <w:t>dBm/15 kHz</w:t>
              </w:r>
            </w:ins>
          </w:p>
        </w:tc>
        <w:tc>
          <w:tcPr>
            <w:tcW w:w="2271" w:type="dxa"/>
            <w:gridSpan w:val="2"/>
          </w:tcPr>
          <w:p w14:paraId="781E1AC3" w14:textId="77777777" w:rsidR="0058722E" w:rsidRPr="00DB707E" w:rsidRDefault="0058722E" w:rsidP="00A615F4">
            <w:pPr>
              <w:pStyle w:val="TAC"/>
              <w:rPr>
                <w:ins w:id="10096" w:author="RedCap - BigCR editor" w:date="2022-08-28T17:27:00Z"/>
              </w:rPr>
            </w:pPr>
            <w:ins w:id="10097" w:author="RedCap - BigCR editor" w:date="2022-08-28T17:27:00Z">
              <w:r w:rsidRPr="00DB707E">
                <w:t>-98</w:t>
              </w:r>
            </w:ins>
          </w:p>
        </w:tc>
      </w:tr>
      <w:tr w:rsidR="0058722E" w:rsidRPr="00DB707E" w14:paraId="2427D99B" w14:textId="77777777" w:rsidTr="00A615F4">
        <w:trPr>
          <w:cantSplit/>
          <w:trHeight w:val="203"/>
          <w:jc w:val="center"/>
          <w:ins w:id="10098" w:author="RedCap - BigCR editor" w:date="2022-08-28T17:27:00Z"/>
        </w:trPr>
        <w:tc>
          <w:tcPr>
            <w:tcW w:w="2518" w:type="dxa"/>
          </w:tcPr>
          <w:p w14:paraId="2BF1DF48" w14:textId="77777777" w:rsidR="0058722E" w:rsidRPr="00DB707E" w:rsidRDefault="0058722E" w:rsidP="00A615F4">
            <w:pPr>
              <w:pStyle w:val="TAL"/>
              <w:rPr>
                <w:ins w:id="10099" w:author="RedCap - BigCR editor" w:date="2022-08-28T17:27:00Z"/>
              </w:rPr>
            </w:pPr>
            <w:ins w:id="10100" w:author="RedCap - BigCR editor" w:date="2022-08-28T17:27:00Z">
              <w:r w:rsidRPr="00DB707E">
                <w:t>RSRP</w:t>
              </w:r>
            </w:ins>
          </w:p>
        </w:tc>
        <w:tc>
          <w:tcPr>
            <w:tcW w:w="1273" w:type="dxa"/>
          </w:tcPr>
          <w:p w14:paraId="790F8A98" w14:textId="77777777" w:rsidR="0058722E" w:rsidRPr="00DB707E" w:rsidRDefault="0058722E" w:rsidP="00A615F4">
            <w:pPr>
              <w:pStyle w:val="TAC"/>
              <w:rPr>
                <w:ins w:id="10101" w:author="RedCap - BigCR editor" w:date="2022-08-28T17:27:00Z"/>
              </w:rPr>
            </w:pPr>
            <w:ins w:id="10102" w:author="RedCap - BigCR editor" w:date="2022-08-28T17:27:00Z">
              <w:r w:rsidRPr="00DB707E">
                <w:t xml:space="preserve">dBm/15 </w:t>
              </w:r>
              <w:proofErr w:type="spellStart"/>
              <w:r w:rsidRPr="00DB707E">
                <w:t>KHz</w:t>
              </w:r>
              <w:proofErr w:type="spellEnd"/>
            </w:ins>
          </w:p>
        </w:tc>
        <w:tc>
          <w:tcPr>
            <w:tcW w:w="1084" w:type="dxa"/>
          </w:tcPr>
          <w:p w14:paraId="6444E752" w14:textId="77777777" w:rsidR="0058722E" w:rsidRPr="00DB707E" w:rsidRDefault="0058722E" w:rsidP="00A615F4">
            <w:pPr>
              <w:pStyle w:val="TAC"/>
              <w:rPr>
                <w:ins w:id="10103" w:author="RedCap - BigCR editor" w:date="2022-08-28T17:27:00Z"/>
                <w:lang w:eastAsia="zh-CN"/>
              </w:rPr>
            </w:pPr>
            <w:ins w:id="10104" w:author="RedCap - BigCR editor" w:date="2022-08-28T17:27:00Z">
              <w:r w:rsidRPr="00DB707E">
                <w:rPr>
                  <w:lang w:eastAsia="zh-CN"/>
                </w:rPr>
                <w:t>-84</w:t>
              </w:r>
            </w:ins>
          </w:p>
        </w:tc>
        <w:tc>
          <w:tcPr>
            <w:tcW w:w="1187" w:type="dxa"/>
          </w:tcPr>
          <w:p w14:paraId="426B299A" w14:textId="77777777" w:rsidR="0058722E" w:rsidRPr="00DB707E" w:rsidRDefault="0058722E" w:rsidP="00A615F4">
            <w:pPr>
              <w:pStyle w:val="TAC"/>
              <w:rPr>
                <w:ins w:id="10105" w:author="RedCap - BigCR editor" w:date="2022-08-28T17:27:00Z"/>
              </w:rPr>
            </w:pPr>
            <w:ins w:id="10106" w:author="RedCap - BigCR editor" w:date="2022-08-28T17:27:00Z">
              <w:r w:rsidRPr="00DB707E">
                <w:rPr>
                  <w:lang w:eastAsia="zh-CN"/>
                </w:rPr>
                <w:t>-84</w:t>
              </w:r>
            </w:ins>
          </w:p>
        </w:tc>
      </w:tr>
      <w:tr w:rsidR="0058722E" w:rsidRPr="00DB707E" w14:paraId="1EFD7DBA" w14:textId="77777777" w:rsidTr="00A615F4">
        <w:trPr>
          <w:cantSplit/>
          <w:trHeight w:val="207"/>
          <w:jc w:val="center"/>
          <w:ins w:id="10107" w:author="RedCap - BigCR editor" w:date="2022-08-28T17:27:00Z"/>
        </w:trPr>
        <w:tc>
          <w:tcPr>
            <w:tcW w:w="2518" w:type="dxa"/>
          </w:tcPr>
          <w:p w14:paraId="27D3CEED" w14:textId="77777777" w:rsidR="0058722E" w:rsidRPr="00DB707E" w:rsidRDefault="0058722E" w:rsidP="00A615F4">
            <w:pPr>
              <w:pStyle w:val="TAL"/>
              <w:rPr>
                <w:ins w:id="10108" w:author="RedCap - BigCR editor" w:date="2022-08-28T17:27:00Z"/>
              </w:rPr>
            </w:pPr>
            <w:ins w:id="10109" w:author="RedCap - BigCR editor" w:date="2022-08-28T17:27:00Z">
              <w:r w:rsidRPr="00DB707E">
                <w:rPr>
                  <w:position w:val="-12"/>
                </w:rPr>
                <w:object w:dxaOrig="620" w:dyaOrig="380" w14:anchorId="57B8C9B5">
                  <v:shape id="_x0000_i1084" type="#_x0000_t75" style="width:32pt;height:15.5pt" o:ole="" fillcolor="window">
                    <v:imagedata r:id="rId15" o:title=""/>
                  </v:shape>
                  <o:OLEObject Type="Embed" ProgID="Equation.3" ShapeID="_x0000_i1084" DrawAspect="Content" ObjectID="_1723417768" r:id="rId78"/>
                </w:object>
              </w:r>
            </w:ins>
          </w:p>
        </w:tc>
        <w:tc>
          <w:tcPr>
            <w:tcW w:w="1273" w:type="dxa"/>
          </w:tcPr>
          <w:p w14:paraId="03B615BF" w14:textId="77777777" w:rsidR="0058722E" w:rsidRPr="00DB707E" w:rsidRDefault="0058722E" w:rsidP="00A615F4">
            <w:pPr>
              <w:pStyle w:val="TAC"/>
              <w:rPr>
                <w:ins w:id="10110" w:author="RedCap - BigCR editor" w:date="2022-08-28T17:27:00Z"/>
              </w:rPr>
            </w:pPr>
            <w:ins w:id="10111" w:author="RedCap - BigCR editor" w:date="2022-08-28T17:27:00Z">
              <w:r w:rsidRPr="00DB707E">
                <w:t>dB</w:t>
              </w:r>
            </w:ins>
          </w:p>
        </w:tc>
        <w:tc>
          <w:tcPr>
            <w:tcW w:w="1084" w:type="dxa"/>
          </w:tcPr>
          <w:p w14:paraId="7B6CE3F9" w14:textId="77777777" w:rsidR="0058722E" w:rsidRPr="00DB707E" w:rsidDel="00B36E6D" w:rsidRDefault="0058722E" w:rsidP="00A615F4">
            <w:pPr>
              <w:pStyle w:val="TAC"/>
              <w:rPr>
                <w:ins w:id="10112" w:author="RedCap - BigCR editor" w:date="2022-08-28T17:27:00Z"/>
                <w:lang w:eastAsia="zh-CN"/>
              </w:rPr>
            </w:pPr>
            <w:ins w:id="10113" w:author="RedCap - BigCR editor" w:date="2022-08-28T17:27:00Z">
              <w:r w:rsidRPr="00DB707E">
                <w:rPr>
                  <w:lang w:eastAsia="zh-CN"/>
                </w:rPr>
                <w:t>14</w:t>
              </w:r>
            </w:ins>
          </w:p>
        </w:tc>
        <w:tc>
          <w:tcPr>
            <w:tcW w:w="1187" w:type="dxa"/>
          </w:tcPr>
          <w:p w14:paraId="1B72D260" w14:textId="77777777" w:rsidR="0058722E" w:rsidRPr="00DB707E" w:rsidDel="004B51DC" w:rsidRDefault="0058722E" w:rsidP="00A615F4">
            <w:pPr>
              <w:pStyle w:val="TAC"/>
              <w:rPr>
                <w:ins w:id="10114" w:author="RedCap - BigCR editor" w:date="2022-08-28T17:27:00Z"/>
              </w:rPr>
            </w:pPr>
            <w:ins w:id="10115" w:author="RedCap - BigCR editor" w:date="2022-08-28T17:27:00Z">
              <w:r w:rsidRPr="00DB707E">
                <w:rPr>
                  <w:lang w:eastAsia="zh-CN"/>
                </w:rPr>
                <w:t>14</w:t>
              </w:r>
            </w:ins>
          </w:p>
        </w:tc>
      </w:tr>
      <w:tr w:rsidR="0058722E" w:rsidRPr="00DB707E" w14:paraId="42B91D8A" w14:textId="77777777" w:rsidTr="00A615F4">
        <w:trPr>
          <w:cantSplit/>
          <w:trHeight w:val="207"/>
          <w:jc w:val="center"/>
          <w:ins w:id="10116" w:author="RedCap - BigCR editor" w:date="2022-08-28T17:27:00Z"/>
        </w:trPr>
        <w:tc>
          <w:tcPr>
            <w:tcW w:w="2518" w:type="dxa"/>
          </w:tcPr>
          <w:p w14:paraId="7DCCFBAB" w14:textId="77777777" w:rsidR="0058722E" w:rsidRPr="00DB707E" w:rsidRDefault="0058722E" w:rsidP="00A615F4">
            <w:pPr>
              <w:pStyle w:val="TAL"/>
              <w:rPr>
                <w:ins w:id="10117" w:author="RedCap - BigCR editor" w:date="2022-08-28T17:27:00Z"/>
              </w:rPr>
            </w:pPr>
            <w:ins w:id="10118" w:author="RedCap - BigCR editor" w:date="2022-08-28T17:27:00Z">
              <w:r w:rsidRPr="00DB707E">
                <w:rPr>
                  <w:position w:val="-12"/>
                </w:rPr>
                <w:object w:dxaOrig="760" w:dyaOrig="380" w14:anchorId="671F0004">
                  <v:shape id="_x0000_i1085" type="#_x0000_t75" style="width:35.5pt;height:15.5pt" o:ole="" fillcolor="window">
                    <v:imagedata r:id="rId61" o:title=""/>
                  </v:shape>
                  <o:OLEObject Type="Embed" ProgID="Equation.3" ShapeID="_x0000_i1085" DrawAspect="Content" ObjectID="_1723417769" r:id="rId79"/>
                </w:object>
              </w:r>
            </w:ins>
          </w:p>
        </w:tc>
        <w:tc>
          <w:tcPr>
            <w:tcW w:w="1273" w:type="dxa"/>
          </w:tcPr>
          <w:p w14:paraId="3BDFCAAE" w14:textId="77777777" w:rsidR="0058722E" w:rsidRPr="00DB707E" w:rsidRDefault="0058722E" w:rsidP="00A615F4">
            <w:pPr>
              <w:pStyle w:val="TAC"/>
              <w:rPr>
                <w:ins w:id="10119" w:author="RedCap - BigCR editor" w:date="2022-08-28T17:27:00Z"/>
              </w:rPr>
            </w:pPr>
            <w:ins w:id="10120" w:author="RedCap - BigCR editor" w:date="2022-08-28T17:27:00Z">
              <w:r w:rsidRPr="00DB707E">
                <w:t>dB</w:t>
              </w:r>
            </w:ins>
          </w:p>
        </w:tc>
        <w:tc>
          <w:tcPr>
            <w:tcW w:w="1084" w:type="dxa"/>
          </w:tcPr>
          <w:p w14:paraId="136F3CEC" w14:textId="77777777" w:rsidR="0058722E" w:rsidRPr="00DB707E" w:rsidRDefault="0058722E" w:rsidP="00A615F4">
            <w:pPr>
              <w:pStyle w:val="TAC"/>
              <w:rPr>
                <w:ins w:id="10121" w:author="RedCap - BigCR editor" w:date="2022-08-28T17:27:00Z"/>
                <w:lang w:eastAsia="zh-CN"/>
              </w:rPr>
            </w:pPr>
            <w:ins w:id="10122" w:author="RedCap - BigCR editor" w:date="2022-08-28T17:27:00Z">
              <w:r w:rsidRPr="00DB707E">
                <w:rPr>
                  <w:lang w:eastAsia="zh-CN"/>
                </w:rPr>
                <w:t>14</w:t>
              </w:r>
            </w:ins>
          </w:p>
        </w:tc>
        <w:tc>
          <w:tcPr>
            <w:tcW w:w="1187" w:type="dxa"/>
          </w:tcPr>
          <w:p w14:paraId="2D80D6B1" w14:textId="77777777" w:rsidR="0058722E" w:rsidRPr="00DB707E" w:rsidRDefault="0058722E" w:rsidP="00A615F4">
            <w:pPr>
              <w:pStyle w:val="TAC"/>
              <w:rPr>
                <w:ins w:id="10123" w:author="RedCap - BigCR editor" w:date="2022-08-28T17:27:00Z"/>
              </w:rPr>
            </w:pPr>
            <w:ins w:id="10124" w:author="RedCap - BigCR editor" w:date="2022-08-28T17:27:00Z">
              <w:r w:rsidRPr="00DB707E">
                <w:rPr>
                  <w:lang w:eastAsia="zh-CN"/>
                </w:rPr>
                <w:t>14</w:t>
              </w:r>
            </w:ins>
          </w:p>
        </w:tc>
      </w:tr>
      <w:tr w:rsidR="0058722E" w:rsidRPr="00DB707E" w14:paraId="160FAB24" w14:textId="77777777" w:rsidTr="00A615F4">
        <w:trPr>
          <w:cantSplit/>
          <w:jc w:val="center"/>
          <w:ins w:id="10125" w:author="RedCap - BigCR editor" w:date="2022-08-28T17:27:00Z"/>
        </w:trPr>
        <w:tc>
          <w:tcPr>
            <w:tcW w:w="2518" w:type="dxa"/>
          </w:tcPr>
          <w:p w14:paraId="52AF1DC9" w14:textId="77777777" w:rsidR="0058722E" w:rsidRPr="00DB707E" w:rsidRDefault="0058722E" w:rsidP="00A615F4">
            <w:pPr>
              <w:pStyle w:val="TAL"/>
              <w:rPr>
                <w:ins w:id="10126" w:author="RedCap - BigCR editor" w:date="2022-08-28T17:27:00Z"/>
                <w:vertAlign w:val="subscript"/>
              </w:rPr>
            </w:pPr>
            <w:proofErr w:type="spellStart"/>
            <w:ins w:id="10127" w:author="RedCap - BigCR editor" w:date="2022-08-28T17:27:00Z">
              <w:r w:rsidRPr="00DB707E">
                <w:t>Treselection</w:t>
              </w:r>
              <w:r w:rsidRPr="00DB707E">
                <w:rPr>
                  <w:vertAlign w:val="subscript"/>
                </w:rPr>
                <w:t>EUTRAN</w:t>
              </w:r>
              <w:proofErr w:type="spellEnd"/>
            </w:ins>
          </w:p>
        </w:tc>
        <w:tc>
          <w:tcPr>
            <w:tcW w:w="1273" w:type="dxa"/>
          </w:tcPr>
          <w:p w14:paraId="23167C04" w14:textId="77777777" w:rsidR="0058722E" w:rsidRPr="00DB707E" w:rsidRDefault="0058722E" w:rsidP="00A615F4">
            <w:pPr>
              <w:pStyle w:val="TAC"/>
              <w:rPr>
                <w:ins w:id="10128" w:author="RedCap - BigCR editor" w:date="2022-08-28T17:27:00Z"/>
              </w:rPr>
            </w:pPr>
            <w:ins w:id="10129" w:author="RedCap - BigCR editor" w:date="2022-08-28T17:27:00Z">
              <w:r w:rsidRPr="00DB707E">
                <w:t>S</w:t>
              </w:r>
            </w:ins>
          </w:p>
        </w:tc>
        <w:tc>
          <w:tcPr>
            <w:tcW w:w="2271" w:type="dxa"/>
            <w:gridSpan w:val="2"/>
          </w:tcPr>
          <w:p w14:paraId="30A070AF" w14:textId="77777777" w:rsidR="0058722E" w:rsidRPr="00DB707E" w:rsidRDefault="0058722E" w:rsidP="00A615F4">
            <w:pPr>
              <w:pStyle w:val="TAC"/>
              <w:rPr>
                <w:ins w:id="10130" w:author="RedCap - BigCR editor" w:date="2022-08-28T17:27:00Z"/>
              </w:rPr>
            </w:pPr>
            <w:ins w:id="10131" w:author="RedCap - BigCR editor" w:date="2022-08-28T17:27:00Z">
              <w:r w:rsidRPr="00DB707E">
                <w:t>0</w:t>
              </w:r>
            </w:ins>
          </w:p>
        </w:tc>
      </w:tr>
      <w:tr w:rsidR="0058722E" w:rsidRPr="00DB707E" w14:paraId="2984CA8E" w14:textId="77777777" w:rsidTr="00A615F4">
        <w:trPr>
          <w:cantSplit/>
          <w:jc w:val="center"/>
          <w:ins w:id="10132" w:author="RedCap - BigCR editor" w:date="2022-08-28T17:27:00Z"/>
        </w:trPr>
        <w:tc>
          <w:tcPr>
            <w:tcW w:w="2518" w:type="dxa"/>
          </w:tcPr>
          <w:p w14:paraId="72253514" w14:textId="77777777" w:rsidR="0058722E" w:rsidRPr="00DB707E" w:rsidRDefault="0058722E" w:rsidP="00A615F4">
            <w:pPr>
              <w:pStyle w:val="TAL"/>
              <w:rPr>
                <w:ins w:id="10133" w:author="RedCap - BigCR editor" w:date="2022-08-28T17:27:00Z"/>
              </w:rPr>
            </w:pPr>
            <w:proofErr w:type="spellStart"/>
            <w:ins w:id="10134" w:author="RedCap - BigCR editor" w:date="2022-08-28T17:27:00Z">
              <w:r w:rsidRPr="00DB707E">
                <w:t>SnonintrasearchP</w:t>
              </w:r>
              <w:proofErr w:type="spellEnd"/>
            </w:ins>
          </w:p>
        </w:tc>
        <w:tc>
          <w:tcPr>
            <w:tcW w:w="1273" w:type="dxa"/>
          </w:tcPr>
          <w:p w14:paraId="18723887" w14:textId="77777777" w:rsidR="0058722E" w:rsidRPr="00DB707E" w:rsidRDefault="0058722E" w:rsidP="00A615F4">
            <w:pPr>
              <w:pStyle w:val="TAC"/>
              <w:rPr>
                <w:ins w:id="10135" w:author="RedCap - BigCR editor" w:date="2022-08-28T17:27:00Z"/>
              </w:rPr>
            </w:pPr>
            <w:ins w:id="10136" w:author="RedCap - BigCR editor" w:date="2022-08-28T17:27:00Z">
              <w:r w:rsidRPr="00DB707E">
                <w:t>dB</w:t>
              </w:r>
            </w:ins>
          </w:p>
        </w:tc>
        <w:tc>
          <w:tcPr>
            <w:tcW w:w="2271" w:type="dxa"/>
            <w:gridSpan w:val="2"/>
          </w:tcPr>
          <w:p w14:paraId="70EF5B0C" w14:textId="77777777" w:rsidR="0058722E" w:rsidRPr="00DB707E" w:rsidRDefault="0058722E" w:rsidP="00A615F4">
            <w:pPr>
              <w:pStyle w:val="TAC"/>
              <w:rPr>
                <w:ins w:id="10137" w:author="RedCap - BigCR editor" w:date="2022-08-28T17:27:00Z"/>
              </w:rPr>
            </w:pPr>
            <w:ins w:id="10138" w:author="RedCap - BigCR editor" w:date="2022-08-28T17:27:00Z">
              <w:r w:rsidRPr="00DB707E">
                <w:t>Not sent</w:t>
              </w:r>
            </w:ins>
          </w:p>
        </w:tc>
      </w:tr>
      <w:tr w:rsidR="0058722E" w:rsidRPr="00DB707E" w14:paraId="5383867F" w14:textId="77777777" w:rsidTr="00A615F4">
        <w:trPr>
          <w:cantSplit/>
          <w:jc w:val="center"/>
          <w:ins w:id="10139" w:author="RedCap - BigCR editor" w:date="2022-08-28T17:27:00Z"/>
        </w:trPr>
        <w:tc>
          <w:tcPr>
            <w:tcW w:w="2518" w:type="dxa"/>
          </w:tcPr>
          <w:p w14:paraId="665B7257" w14:textId="77777777" w:rsidR="0058722E" w:rsidRPr="00DB707E" w:rsidRDefault="0058722E" w:rsidP="00A615F4">
            <w:pPr>
              <w:pStyle w:val="TAL"/>
              <w:rPr>
                <w:ins w:id="10140" w:author="RedCap - BigCR editor" w:date="2022-08-28T17:27:00Z"/>
              </w:rPr>
            </w:pPr>
            <w:proofErr w:type="spellStart"/>
            <w:ins w:id="10141" w:author="RedCap - BigCR editor" w:date="2022-08-28T17:27:00Z">
              <w:r w:rsidRPr="00DB707E">
                <w:t>Thresh</w:t>
              </w:r>
              <w:r w:rsidRPr="00DB707E">
                <w:rPr>
                  <w:vertAlign w:val="subscript"/>
                </w:rPr>
                <w:t>x</w:t>
              </w:r>
              <w:proofErr w:type="spellEnd"/>
              <w:r w:rsidRPr="00DB707E">
                <w:rPr>
                  <w:vertAlign w:val="subscript"/>
                </w:rPr>
                <w:t xml:space="preserve">, </w:t>
              </w:r>
              <w:proofErr w:type="spellStart"/>
              <w:r w:rsidRPr="00DB707E">
                <w:rPr>
                  <w:vertAlign w:val="subscript"/>
                </w:rPr>
                <w:t>highP</w:t>
              </w:r>
              <w:proofErr w:type="spellEnd"/>
              <w:r w:rsidRPr="00DB707E">
                <w:rPr>
                  <w:vertAlign w:val="subscript"/>
                </w:rPr>
                <w:t xml:space="preserve"> (Note 2)</w:t>
              </w:r>
            </w:ins>
          </w:p>
        </w:tc>
        <w:tc>
          <w:tcPr>
            <w:tcW w:w="1273" w:type="dxa"/>
          </w:tcPr>
          <w:p w14:paraId="5D3E5BC1" w14:textId="77777777" w:rsidR="0058722E" w:rsidRPr="00DB707E" w:rsidRDefault="0058722E" w:rsidP="00A615F4">
            <w:pPr>
              <w:pStyle w:val="TAC"/>
              <w:rPr>
                <w:ins w:id="10142" w:author="RedCap - BigCR editor" w:date="2022-08-28T17:27:00Z"/>
              </w:rPr>
            </w:pPr>
            <w:ins w:id="10143" w:author="RedCap - BigCR editor" w:date="2022-08-28T17:27:00Z">
              <w:r w:rsidRPr="00DB707E">
                <w:rPr>
                  <w:rFonts w:cs="v4.2.0"/>
                </w:rPr>
                <w:t>dB</w:t>
              </w:r>
            </w:ins>
          </w:p>
        </w:tc>
        <w:tc>
          <w:tcPr>
            <w:tcW w:w="2271" w:type="dxa"/>
            <w:gridSpan w:val="2"/>
          </w:tcPr>
          <w:p w14:paraId="3C52E763" w14:textId="77777777" w:rsidR="0058722E" w:rsidRPr="00DB707E" w:rsidRDefault="0058722E" w:rsidP="00A615F4">
            <w:pPr>
              <w:pStyle w:val="TAC"/>
              <w:rPr>
                <w:ins w:id="10144" w:author="RedCap - BigCR editor" w:date="2022-08-28T17:27:00Z"/>
              </w:rPr>
            </w:pPr>
            <w:ins w:id="10145" w:author="RedCap - BigCR editor" w:date="2022-08-28T17:27:00Z">
              <w:r w:rsidRPr="00DB707E">
                <w:rPr>
                  <w:rFonts w:cs="v4.2.0"/>
                </w:rPr>
                <w:t>48</w:t>
              </w:r>
            </w:ins>
          </w:p>
        </w:tc>
      </w:tr>
      <w:tr w:rsidR="0058722E" w:rsidRPr="00DB707E" w14:paraId="4E90559F" w14:textId="77777777" w:rsidTr="00A615F4">
        <w:trPr>
          <w:cantSplit/>
          <w:jc w:val="center"/>
          <w:ins w:id="10146" w:author="RedCap - BigCR editor" w:date="2022-08-28T17:27:00Z"/>
        </w:trPr>
        <w:tc>
          <w:tcPr>
            <w:tcW w:w="2518" w:type="dxa"/>
          </w:tcPr>
          <w:p w14:paraId="77CBA58D" w14:textId="77777777" w:rsidR="0058722E" w:rsidRPr="00DB707E" w:rsidRDefault="0058722E" w:rsidP="00A615F4">
            <w:pPr>
              <w:pStyle w:val="TAL"/>
              <w:rPr>
                <w:ins w:id="10147" w:author="RedCap - BigCR editor" w:date="2022-08-28T17:27:00Z"/>
                <w:bCs/>
              </w:rPr>
            </w:pPr>
            <w:proofErr w:type="spellStart"/>
            <w:ins w:id="10148" w:author="RedCap - BigCR editor" w:date="2022-08-28T17:27:00Z">
              <w:r w:rsidRPr="00DB707E">
                <w:t>Thresh</w:t>
              </w:r>
              <w:r w:rsidRPr="00DB707E">
                <w:rPr>
                  <w:vertAlign w:val="subscript"/>
                </w:rPr>
                <w:t>serving</w:t>
              </w:r>
              <w:proofErr w:type="spellEnd"/>
              <w:r w:rsidRPr="00DB707E">
                <w:rPr>
                  <w:vertAlign w:val="subscript"/>
                </w:rPr>
                <w:t xml:space="preserve">, </w:t>
              </w:r>
              <w:proofErr w:type="spellStart"/>
              <w:r w:rsidRPr="00DB707E">
                <w:rPr>
                  <w:vertAlign w:val="subscript"/>
                </w:rPr>
                <w:t>lowP</w:t>
              </w:r>
              <w:proofErr w:type="spellEnd"/>
            </w:ins>
          </w:p>
        </w:tc>
        <w:tc>
          <w:tcPr>
            <w:tcW w:w="1273" w:type="dxa"/>
          </w:tcPr>
          <w:p w14:paraId="5A9B163F" w14:textId="77777777" w:rsidR="0058722E" w:rsidRPr="00DB707E" w:rsidRDefault="0058722E" w:rsidP="00A615F4">
            <w:pPr>
              <w:pStyle w:val="TAC"/>
              <w:rPr>
                <w:ins w:id="10149" w:author="RedCap - BigCR editor" w:date="2022-08-28T17:27:00Z"/>
              </w:rPr>
            </w:pPr>
            <w:ins w:id="10150" w:author="RedCap - BigCR editor" w:date="2022-08-28T17:27:00Z">
              <w:r w:rsidRPr="00DB707E">
                <w:rPr>
                  <w:rFonts w:cs="v4.2.0"/>
                </w:rPr>
                <w:t>dB</w:t>
              </w:r>
            </w:ins>
          </w:p>
        </w:tc>
        <w:tc>
          <w:tcPr>
            <w:tcW w:w="2271" w:type="dxa"/>
            <w:gridSpan w:val="2"/>
          </w:tcPr>
          <w:p w14:paraId="0AB14AD4" w14:textId="77777777" w:rsidR="0058722E" w:rsidRPr="00DB707E" w:rsidRDefault="0058722E" w:rsidP="00A615F4">
            <w:pPr>
              <w:pStyle w:val="TAC"/>
              <w:rPr>
                <w:ins w:id="10151" w:author="RedCap - BigCR editor" w:date="2022-08-28T17:27:00Z"/>
              </w:rPr>
            </w:pPr>
            <w:ins w:id="10152" w:author="RedCap - BigCR editor" w:date="2022-08-28T17:27:00Z">
              <w:r w:rsidRPr="00DB707E">
                <w:rPr>
                  <w:rFonts w:cs="v4.2.0"/>
                </w:rPr>
                <w:t>44</w:t>
              </w:r>
            </w:ins>
          </w:p>
        </w:tc>
      </w:tr>
      <w:tr w:rsidR="0058722E" w:rsidRPr="00DB707E" w14:paraId="08803296" w14:textId="77777777" w:rsidTr="00A615F4">
        <w:trPr>
          <w:cantSplit/>
          <w:jc w:val="center"/>
          <w:ins w:id="10153" w:author="RedCap - BigCR editor" w:date="2022-08-28T17:27:00Z"/>
        </w:trPr>
        <w:tc>
          <w:tcPr>
            <w:tcW w:w="2518" w:type="dxa"/>
          </w:tcPr>
          <w:p w14:paraId="12318DDB" w14:textId="77777777" w:rsidR="0058722E" w:rsidRPr="00DB707E" w:rsidRDefault="0058722E" w:rsidP="00A615F4">
            <w:pPr>
              <w:pStyle w:val="TAL"/>
              <w:rPr>
                <w:ins w:id="10154" w:author="RedCap - BigCR editor" w:date="2022-08-28T17:27:00Z"/>
                <w:bCs/>
              </w:rPr>
            </w:pPr>
            <w:proofErr w:type="spellStart"/>
            <w:ins w:id="10155" w:author="RedCap - BigCR editor" w:date="2022-08-28T17:27:00Z">
              <w:r w:rsidRPr="00DB707E">
                <w:t>Thresh</w:t>
              </w:r>
              <w:r w:rsidRPr="00DB707E">
                <w:rPr>
                  <w:vertAlign w:val="subscript"/>
                </w:rPr>
                <w:t>x</w:t>
              </w:r>
              <w:proofErr w:type="spellEnd"/>
              <w:r w:rsidRPr="00DB707E">
                <w:rPr>
                  <w:vertAlign w:val="subscript"/>
                </w:rPr>
                <w:t xml:space="preserve">, </w:t>
              </w:r>
              <w:proofErr w:type="spellStart"/>
              <w:r w:rsidRPr="00DB707E">
                <w:rPr>
                  <w:vertAlign w:val="subscript"/>
                </w:rPr>
                <w:t>lowP</w:t>
              </w:r>
              <w:proofErr w:type="spellEnd"/>
              <w:r w:rsidRPr="00DB707E">
                <w:rPr>
                  <w:vertAlign w:val="subscript"/>
                </w:rPr>
                <w:t xml:space="preserve">  </w:t>
              </w:r>
            </w:ins>
          </w:p>
        </w:tc>
        <w:tc>
          <w:tcPr>
            <w:tcW w:w="1273" w:type="dxa"/>
          </w:tcPr>
          <w:p w14:paraId="121BBCEA" w14:textId="77777777" w:rsidR="0058722E" w:rsidRPr="00DB707E" w:rsidRDefault="0058722E" w:rsidP="00A615F4">
            <w:pPr>
              <w:pStyle w:val="TAC"/>
              <w:rPr>
                <w:ins w:id="10156" w:author="RedCap - BigCR editor" w:date="2022-08-28T17:27:00Z"/>
              </w:rPr>
            </w:pPr>
            <w:ins w:id="10157" w:author="RedCap - BigCR editor" w:date="2022-08-28T17:27:00Z">
              <w:r w:rsidRPr="00DB707E">
                <w:rPr>
                  <w:rFonts w:cs="v4.2.0"/>
                </w:rPr>
                <w:t>dB</w:t>
              </w:r>
            </w:ins>
          </w:p>
        </w:tc>
        <w:tc>
          <w:tcPr>
            <w:tcW w:w="2271" w:type="dxa"/>
            <w:gridSpan w:val="2"/>
          </w:tcPr>
          <w:p w14:paraId="4D2B12E1" w14:textId="77777777" w:rsidR="0058722E" w:rsidRPr="00DB707E" w:rsidRDefault="0058722E" w:rsidP="00A615F4">
            <w:pPr>
              <w:pStyle w:val="TAC"/>
              <w:rPr>
                <w:ins w:id="10158" w:author="RedCap - BigCR editor" w:date="2022-08-28T17:27:00Z"/>
              </w:rPr>
            </w:pPr>
            <w:ins w:id="10159" w:author="RedCap - BigCR editor" w:date="2022-08-28T17:27:00Z">
              <w:r w:rsidRPr="00DB707E">
                <w:rPr>
                  <w:rFonts w:cs="v4.2.0"/>
                </w:rPr>
                <w:t>50</w:t>
              </w:r>
            </w:ins>
          </w:p>
        </w:tc>
      </w:tr>
      <w:tr w:rsidR="0058722E" w:rsidRPr="00DB707E" w14:paraId="2B65A4CF" w14:textId="77777777" w:rsidTr="00A615F4">
        <w:trPr>
          <w:cantSplit/>
          <w:jc w:val="center"/>
          <w:ins w:id="10160" w:author="RedCap - BigCR editor" w:date="2022-08-28T17:27:00Z"/>
        </w:trPr>
        <w:tc>
          <w:tcPr>
            <w:tcW w:w="2518" w:type="dxa"/>
          </w:tcPr>
          <w:p w14:paraId="392146BC" w14:textId="77777777" w:rsidR="0058722E" w:rsidRPr="00DB707E" w:rsidRDefault="0058722E" w:rsidP="00A615F4">
            <w:pPr>
              <w:pStyle w:val="TAL"/>
              <w:rPr>
                <w:ins w:id="10161" w:author="RedCap - BigCR editor" w:date="2022-08-28T17:27:00Z"/>
              </w:rPr>
            </w:pPr>
            <w:ins w:id="10162" w:author="RedCap - BigCR editor" w:date="2022-08-28T17:27:00Z">
              <w:r w:rsidRPr="00DB707E">
                <w:t>Propagation Condition</w:t>
              </w:r>
            </w:ins>
          </w:p>
        </w:tc>
        <w:tc>
          <w:tcPr>
            <w:tcW w:w="1273" w:type="dxa"/>
          </w:tcPr>
          <w:p w14:paraId="4CA37483" w14:textId="77777777" w:rsidR="0058722E" w:rsidRPr="00DB707E" w:rsidRDefault="0058722E" w:rsidP="00A615F4">
            <w:pPr>
              <w:pStyle w:val="TAC"/>
              <w:rPr>
                <w:ins w:id="10163" w:author="RedCap - BigCR editor" w:date="2022-08-28T17:27:00Z"/>
              </w:rPr>
            </w:pPr>
          </w:p>
        </w:tc>
        <w:tc>
          <w:tcPr>
            <w:tcW w:w="2271" w:type="dxa"/>
            <w:gridSpan w:val="2"/>
          </w:tcPr>
          <w:p w14:paraId="35B993BE" w14:textId="77777777" w:rsidR="0058722E" w:rsidRPr="00DB707E" w:rsidRDefault="0058722E" w:rsidP="00A615F4">
            <w:pPr>
              <w:pStyle w:val="TAC"/>
              <w:rPr>
                <w:ins w:id="10164" w:author="RedCap - BigCR editor" w:date="2022-08-28T17:27:00Z"/>
              </w:rPr>
            </w:pPr>
            <w:ins w:id="10165" w:author="RedCap - BigCR editor" w:date="2022-08-28T17:27:00Z">
              <w:r w:rsidRPr="00DB707E">
                <w:t>AWGN</w:t>
              </w:r>
            </w:ins>
          </w:p>
        </w:tc>
      </w:tr>
      <w:tr w:rsidR="0058722E" w:rsidRPr="00DB707E" w14:paraId="16C17BF1" w14:textId="77777777" w:rsidTr="00A615F4">
        <w:trPr>
          <w:cantSplit/>
          <w:jc w:val="center"/>
          <w:ins w:id="10166" w:author="RedCap - BigCR editor" w:date="2022-08-28T17:27:00Z"/>
        </w:trPr>
        <w:tc>
          <w:tcPr>
            <w:tcW w:w="6062" w:type="dxa"/>
            <w:gridSpan w:val="4"/>
          </w:tcPr>
          <w:p w14:paraId="7570694B" w14:textId="77777777" w:rsidR="0058722E" w:rsidRPr="00DB707E" w:rsidRDefault="0058722E" w:rsidP="00A615F4">
            <w:pPr>
              <w:pStyle w:val="TAN"/>
              <w:rPr>
                <w:ins w:id="10167" w:author="RedCap - BigCR editor" w:date="2022-08-28T17:27:00Z"/>
              </w:rPr>
            </w:pPr>
            <w:ins w:id="10168" w:author="RedCap - BigCR editor" w:date="2022-08-28T17:27:00Z">
              <w:r w:rsidRPr="00DB707E">
                <w:t>Note 1:</w:t>
              </w:r>
              <w:r w:rsidRPr="00DB707E">
                <w:tab/>
                <w:t>OCNG shall be used such that both cells are fully allocated and a constant total transmitted power spectral density is achieved for all OFDM symbols.</w:t>
              </w:r>
            </w:ins>
          </w:p>
          <w:p w14:paraId="7484691D" w14:textId="77777777" w:rsidR="0058722E" w:rsidRPr="00DB707E" w:rsidRDefault="0058722E" w:rsidP="00A615F4">
            <w:pPr>
              <w:pStyle w:val="TAN"/>
              <w:rPr>
                <w:ins w:id="10169" w:author="RedCap - BigCR editor" w:date="2022-08-28T17:27:00Z"/>
              </w:rPr>
            </w:pPr>
            <w:ins w:id="10170" w:author="RedCap - BigCR editor" w:date="2022-08-28T17:27:00Z">
              <w:r w:rsidRPr="00DB707E">
                <w:t>Note 2:</w:t>
              </w:r>
              <w:r w:rsidRPr="00DB707E">
                <w:tab/>
              </w:r>
              <w:r w:rsidRPr="00DB707E">
                <w:rPr>
                  <w:lang w:eastAsia="zh-CN"/>
                </w:rPr>
                <w:t>T</w:t>
              </w:r>
              <w:r w:rsidRPr="00DB707E">
                <w:t xml:space="preserve">his refers to the value of  </w:t>
              </w:r>
              <w:proofErr w:type="spellStart"/>
              <w:r w:rsidRPr="00DB707E">
                <w:rPr>
                  <w:bCs/>
                </w:rPr>
                <w:t>Thresh</w:t>
              </w:r>
              <w:r w:rsidRPr="00DB707E">
                <w:rPr>
                  <w:b/>
                  <w:bCs/>
                  <w:vertAlign w:val="subscript"/>
                </w:rPr>
                <w:t>x</w:t>
              </w:r>
              <w:proofErr w:type="spellEnd"/>
              <w:r w:rsidRPr="00DB707E">
                <w:rPr>
                  <w:b/>
                  <w:bCs/>
                  <w:vertAlign w:val="subscript"/>
                </w:rPr>
                <w:t xml:space="preserve">, high  </w:t>
              </w:r>
              <w:r w:rsidRPr="00DB707E">
                <w:t>which is included in E-UTRA system information, and is a threshold for the NR target cell</w:t>
              </w:r>
            </w:ins>
          </w:p>
        </w:tc>
      </w:tr>
    </w:tbl>
    <w:p w14:paraId="17BC9083" w14:textId="77777777" w:rsidR="0058722E" w:rsidRPr="00DB707E" w:rsidRDefault="0058722E" w:rsidP="0058722E">
      <w:pPr>
        <w:rPr>
          <w:ins w:id="10171" w:author="RedCap - BigCR editor" w:date="2022-08-28T17:27:00Z"/>
          <w:lang w:eastAsia="zh-CN"/>
        </w:rPr>
      </w:pPr>
    </w:p>
    <w:p w14:paraId="3800C1C4" w14:textId="77777777" w:rsidR="0058722E" w:rsidRPr="00DB707E" w:rsidRDefault="0058722E" w:rsidP="0058722E">
      <w:pPr>
        <w:pStyle w:val="Heading5"/>
        <w:rPr>
          <w:ins w:id="10172" w:author="RedCap - BigCR editor" w:date="2022-08-28T17:27:00Z"/>
          <w:lang w:eastAsia="zh-CN"/>
        </w:rPr>
      </w:pPr>
      <w:bookmarkStart w:id="10173" w:name="_Toc535476486"/>
      <w:ins w:id="10174" w:author="RedCap - BigCR editor" w:date="2022-08-28T17:27:00Z">
        <w:r w:rsidRPr="00DB707E">
          <w:rPr>
            <w:lang w:eastAsia="zh-CN"/>
          </w:rPr>
          <w:t>A.16.1.2.3.3</w:t>
        </w:r>
        <w:r w:rsidRPr="00DB707E">
          <w:rPr>
            <w:lang w:eastAsia="zh-CN"/>
          </w:rPr>
          <w:tab/>
          <w:t>Test Requirements</w:t>
        </w:r>
        <w:bookmarkEnd w:id="10173"/>
      </w:ins>
    </w:p>
    <w:p w14:paraId="10163D52" w14:textId="77777777" w:rsidR="0058722E" w:rsidRPr="00DB707E" w:rsidRDefault="0058722E" w:rsidP="0058722E">
      <w:pPr>
        <w:rPr>
          <w:ins w:id="10175" w:author="RedCap - BigCR editor" w:date="2022-08-28T17:27:00Z"/>
          <w:rFonts w:cs="v4.2.0"/>
        </w:rPr>
      </w:pPr>
      <w:ins w:id="10176" w:author="RedCap - BigCR editor" w:date="2022-08-28T17:27:00Z">
        <w:r w:rsidRPr="00DB707E">
          <w:rPr>
            <w:rFonts w:cs="v4.2.0"/>
          </w:rPr>
          <w:t xml:space="preserve">The cell reselection delay to a lower priority E-UTRAN cell is defined as the time from the beginning of time period T1, to the moment when the UE camps on cell 2, and starts to send preambles on the PRACH for sending the </w:t>
        </w:r>
        <w:proofErr w:type="spellStart"/>
        <w:r w:rsidRPr="00DB707E">
          <w:rPr>
            <w:rFonts w:cs="v4.2.0"/>
            <w:i/>
            <w:lang w:eastAsia="zh-CN"/>
          </w:rPr>
          <w:t>RRCSetupRequest</w:t>
        </w:r>
        <w:proofErr w:type="spellEnd"/>
        <w:r w:rsidRPr="00DB707E">
          <w:rPr>
            <w:rFonts w:cs="v4.2.0"/>
          </w:rPr>
          <w:t xml:space="preserve"> message to perform a Tracking Area Update procedure on cell </w:t>
        </w:r>
        <w:r w:rsidRPr="00DB707E">
          <w:rPr>
            <w:rFonts w:cs="v4.2.0"/>
            <w:lang w:eastAsia="zh-CN"/>
          </w:rPr>
          <w:t>2</w:t>
        </w:r>
        <w:r w:rsidRPr="00DB707E">
          <w:rPr>
            <w:rFonts w:cs="v4.2.0"/>
          </w:rPr>
          <w:t>.</w:t>
        </w:r>
      </w:ins>
    </w:p>
    <w:p w14:paraId="403B2059" w14:textId="77777777" w:rsidR="0058722E" w:rsidRPr="00DB707E" w:rsidRDefault="0058722E" w:rsidP="0058722E">
      <w:pPr>
        <w:rPr>
          <w:ins w:id="10177" w:author="RedCap - BigCR editor" w:date="2022-08-28T17:27:00Z"/>
          <w:rFonts w:cs="v4.2.0"/>
        </w:rPr>
      </w:pPr>
      <w:ins w:id="10178" w:author="RedCap - BigCR editor" w:date="2022-08-28T17:27:00Z">
        <w:r w:rsidRPr="00DB707E">
          <w:rPr>
            <w:rFonts w:cs="v4.2.0"/>
          </w:rPr>
          <w:t>The cell re-selection delay to a lower priority cell shall be less than 8 s.</w:t>
        </w:r>
      </w:ins>
    </w:p>
    <w:p w14:paraId="3754BA98" w14:textId="77777777" w:rsidR="0058722E" w:rsidRPr="00DB707E" w:rsidRDefault="0058722E" w:rsidP="0058722E">
      <w:pPr>
        <w:rPr>
          <w:ins w:id="10179" w:author="RedCap - BigCR editor" w:date="2022-08-28T17:27:00Z"/>
          <w:rFonts w:cs="v4.2.0"/>
        </w:rPr>
      </w:pPr>
      <w:ins w:id="10180" w:author="RedCap - BigCR editor" w:date="2022-08-28T17:27:00Z">
        <w:r w:rsidRPr="00DB707E">
          <w:rPr>
            <w:rFonts w:cs="v4.2.0"/>
          </w:rPr>
          <w:t>The rate of correct cell reselections observed during repeated tests shall be at least 90%.</w:t>
        </w:r>
      </w:ins>
    </w:p>
    <w:p w14:paraId="48871EE7" w14:textId="77777777" w:rsidR="0058722E" w:rsidRPr="00DB707E" w:rsidRDefault="0058722E" w:rsidP="0058722E">
      <w:pPr>
        <w:pStyle w:val="NO"/>
        <w:rPr>
          <w:ins w:id="10181" w:author="RedCap - BigCR editor" w:date="2022-08-28T17:27:00Z"/>
        </w:rPr>
      </w:pPr>
      <w:ins w:id="10182" w:author="RedCap - BigCR editor" w:date="2022-08-28T17:27:00Z">
        <w:r w:rsidRPr="00DB707E">
          <w:t>NOTE:</w:t>
        </w:r>
        <w:r w:rsidRPr="00DB707E">
          <w:tab/>
          <w:t xml:space="preserve">The cell re-selection delay to a lower priority cell can be expressed as: </w:t>
        </w:r>
        <w:proofErr w:type="spellStart"/>
        <w:r w:rsidRPr="00DB707E">
          <w:t>T</w:t>
        </w:r>
        <w:r w:rsidRPr="00DB707E">
          <w:rPr>
            <w:vertAlign w:val="subscript"/>
          </w:rPr>
          <w:t>evaluate</w:t>
        </w:r>
        <w:proofErr w:type="spellEnd"/>
        <w:r w:rsidRPr="00DB707E">
          <w:rPr>
            <w:vertAlign w:val="subscript"/>
            <w:lang w:eastAsia="zh-CN"/>
          </w:rPr>
          <w:t>, E-UTRAN</w:t>
        </w:r>
        <w:r w:rsidRPr="00DB707E">
          <w:t xml:space="preserve"> + T</w:t>
        </w:r>
        <w:r w:rsidRPr="00DB707E">
          <w:rPr>
            <w:vertAlign w:val="subscript"/>
          </w:rPr>
          <w:t>SI</w:t>
        </w:r>
        <w:r w:rsidRPr="00DB707E">
          <w:rPr>
            <w:vertAlign w:val="subscript"/>
            <w:lang w:eastAsia="zh-CN"/>
          </w:rPr>
          <w:t>-E-UTRA</w:t>
        </w:r>
        <w:r w:rsidRPr="00DB707E">
          <w:t>,</w:t>
        </w:r>
      </w:ins>
    </w:p>
    <w:p w14:paraId="02B95AEA" w14:textId="77777777" w:rsidR="0058722E" w:rsidRPr="00DB707E" w:rsidRDefault="0058722E" w:rsidP="0058722E">
      <w:pPr>
        <w:rPr>
          <w:ins w:id="10183" w:author="RedCap - BigCR editor" w:date="2022-08-28T17:27:00Z"/>
        </w:rPr>
      </w:pPr>
      <w:ins w:id="10184" w:author="RedCap - BigCR editor" w:date="2022-08-28T17:27:00Z">
        <w:r w:rsidRPr="00DB707E">
          <w:t>Where:</w:t>
        </w:r>
      </w:ins>
    </w:p>
    <w:p w14:paraId="1BE17211" w14:textId="77777777" w:rsidR="0058722E" w:rsidRPr="00DB707E" w:rsidRDefault="0058722E" w:rsidP="0058722E">
      <w:pPr>
        <w:keepLines/>
        <w:ind w:left="1985" w:hanging="1701"/>
        <w:rPr>
          <w:ins w:id="10185" w:author="RedCap - BigCR editor" w:date="2022-08-28T17:27:00Z"/>
          <w:rFonts w:cs="v4.2.0"/>
        </w:rPr>
      </w:pPr>
      <w:proofErr w:type="spellStart"/>
      <w:ins w:id="10186" w:author="RedCap - BigCR editor" w:date="2022-08-28T17:27:00Z">
        <w:r w:rsidRPr="00DB707E">
          <w:rPr>
            <w:rFonts w:cs="v4.2.0"/>
            <w:bCs/>
          </w:rPr>
          <w:t>T</w:t>
        </w:r>
        <w:r w:rsidRPr="00DB707E">
          <w:rPr>
            <w:rFonts w:cs="v4.2.0"/>
            <w:bCs/>
            <w:vertAlign w:val="subscript"/>
          </w:rPr>
          <w:t>higher_priority_search_RedCap</w:t>
        </w:r>
        <w:proofErr w:type="spellEnd"/>
        <w:r w:rsidRPr="00DB707E">
          <w:rPr>
            <w:rFonts w:cs="v4.2.0"/>
            <w:vertAlign w:val="subscript"/>
          </w:rPr>
          <w:tab/>
        </w:r>
        <w:r w:rsidRPr="00DB707E">
          <w:rPr>
            <w:rFonts w:cs="v4.2.0"/>
          </w:rPr>
          <w:t xml:space="preserve">See </w:t>
        </w:r>
        <w:r w:rsidRPr="00DB707E">
          <w:t>clause 4.2B.2.7</w:t>
        </w:r>
      </w:ins>
    </w:p>
    <w:p w14:paraId="32E1AC5A" w14:textId="77777777" w:rsidR="0058722E" w:rsidRPr="00DB707E" w:rsidRDefault="0058722E" w:rsidP="0058722E">
      <w:pPr>
        <w:keepLines/>
        <w:ind w:left="1985" w:hanging="1701"/>
        <w:rPr>
          <w:ins w:id="10187" w:author="RedCap - BigCR editor" w:date="2022-08-28T17:27:00Z"/>
        </w:rPr>
      </w:pPr>
      <w:proofErr w:type="spellStart"/>
      <w:ins w:id="10188" w:author="RedCap - BigCR editor" w:date="2022-08-28T17:27:00Z">
        <w:r w:rsidRPr="00DB707E">
          <w:rPr>
            <w:rFonts w:cs="v4.2.0"/>
          </w:rPr>
          <w:t>T</w:t>
        </w:r>
        <w:r w:rsidRPr="00DB707E">
          <w:rPr>
            <w:rFonts w:cs="v4.2.0"/>
            <w:vertAlign w:val="subscript"/>
          </w:rPr>
          <w:t>evaluate</w:t>
        </w:r>
        <w:proofErr w:type="spellEnd"/>
        <w:r w:rsidRPr="00DB707E">
          <w:rPr>
            <w:rFonts w:cs="v4.2.0"/>
            <w:vertAlign w:val="subscript"/>
            <w:lang w:eastAsia="zh-CN"/>
          </w:rPr>
          <w:t>, E-</w:t>
        </w:r>
        <w:proofErr w:type="spellStart"/>
        <w:r w:rsidRPr="00DB707E">
          <w:rPr>
            <w:rFonts w:cs="v4.2.0"/>
            <w:vertAlign w:val="subscript"/>
            <w:lang w:eastAsia="zh-CN"/>
          </w:rPr>
          <w:t>UTRAN_RedCap</w:t>
        </w:r>
        <w:proofErr w:type="spellEnd"/>
        <w:r w:rsidRPr="00DB707E">
          <w:rPr>
            <w:rFonts w:cs="v4.2.0"/>
            <w:vertAlign w:val="subscript"/>
            <w:lang w:eastAsia="zh-CN"/>
          </w:rPr>
          <w:t xml:space="preserve"> </w:t>
        </w:r>
        <w:r w:rsidRPr="00DB707E">
          <w:tab/>
          <w:t xml:space="preserve">See </w:t>
        </w:r>
        <w:r w:rsidRPr="00DB707E">
          <w:rPr>
            <w:snapToGrid w:val="0"/>
          </w:rPr>
          <w:t xml:space="preserve">Table 4.2B.2.5-1 </w:t>
        </w:r>
        <w:r w:rsidRPr="00DB707E">
          <w:t>in clause 4.2B.2.5</w:t>
        </w:r>
      </w:ins>
    </w:p>
    <w:p w14:paraId="169DCFB1" w14:textId="77777777" w:rsidR="0058722E" w:rsidRPr="00DB707E" w:rsidRDefault="0058722E" w:rsidP="0058722E">
      <w:pPr>
        <w:pStyle w:val="EX"/>
        <w:rPr>
          <w:ins w:id="10189" w:author="RedCap - BigCR editor" w:date="2022-08-28T17:27:00Z"/>
          <w:rFonts w:cs="v4.2.0"/>
        </w:rPr>
      </w:pPr>
      <w:ins w:id="10190" w:author="RedCap - BigCR editor" w:date="2022-08-28T17:27:00Z">
        <w:r w:rsidRPr="00DB707E">
          <w:t>T</w:t>
        </w:r>
        <w:r w:rsidRPr="00DB707E">
          <w:rPr>
            <w:vertAlign w:val="subscript"/>
          </w:rPr>
          <w:t>SI</w:t>
        </w:r>
        <w:r w:rsidRPr="00DB707E">
          <w:rPr>
            <w:rFonts w:cs="v4.2.0"/>
            <w:vertAlign w:val="subscript"/>
            <w:lang w:eastAsia="zh-CN"/>
          </w:rPr>
          <w:t>-E-UTRA</w:t>
        </w:r>
        <w:r w:rsidRPr="00DB707E">
          <w:tab/>
          <w:t xml:space="preserve">Maximum repetition period of relevant system info blocks that needs to be received by the UE to camp on a cell; 1280 </w:t>
        </w:r>
        <w:proofErr w:type="spellStart"/>
        <w:r w:rsidRPr="00DB707E">
          <w:t>ms</w:t>
        </w:r>
        <w:proofErr w:type="spellEnd"/>
        <w:r w:rsidRPr="00DB707E">
          <w:t xml:space="preserve"> is assumed in this test case.</w:t>
        </w:r>
      </w:ins>
    </w:p>
    <w:p w14:paraId="3F35685B" w14:textId="77777777" w:rsidR="0058722E" w:rsidRPr="00DB707E" w:rsidRDefault="0058722E" w:rsidP="0058722E">
      <w:pPr>
        <w:rPr>
          <w:ins w:id="10191" w:author="RedCap - BigCR editor" w:date="2022-08-28T17:27:00Z"/>
        </w:rPr>
      </w:pPr>
      <w:ins w:id="10192" w:author="RedCap - BigCR editor" w:date="2022-08-28T17:27:00Z">
        <w:r w:rsidRPr="00DB707E">
          <w:lastRenderedPageBreak/>
          <w:t xml:space="preserve">This gives a total of 7.68 s, allow 8 s for </w:t>
        </w:r>
        <w:r w:rsidRPr="00DB707E">
          <w:rPr>
            <w:rFonts w:cs="v4.2.0"/>
          </w:rPr>
          <w:t>the cell re-selection delay to a lower priority E-UTRAN cell</w:t>
        </w:r>
        <w:r w:rsidRPr="00DB707E">
          <w:t>.</w:t>
        </w:r>
      </w:ins>
    </w:p>
    <w:p w14:paraId="0475ED09" w14:textId="77777777" w:rsidR="00FC20DA" w:rsidRPr="00DB707E" w:rsidRDefault="00FC20DA" w:rsidP="00FC20DA">
      <w:pPr>
        <w:outlineLvl w:val="3"/>
        <w:rPr>
          <w:ins w:id="10193" w:author="RedCap - BigCR editor" w:date="2022-08-28T17:27:00Z"/>
          <w:rFonts w:ascii="Arial" w:hAnsi="Arial"/>
          <w:sz w:val="24"/>
          <w:lang w:eastAsia="zh-CN"/>
        </w:rPr>
      </w:pPr>
      <w:ins w:id="10194" w:author="RedCap - BigCR editor" w:date="2022-08-28T17:27:00Z">
        <w:r w:rsidRPr="00DB707E">
          <w:rPr>
            <w:rFonts w:ascii="Arial" w:hAnsi="Arial"/>
            <w:sz w:val="24"/>
            <w:lang w:eastAsia="zh-CN"/>
          </w:rPr>
          <w:t>A.16.1.2.4</w:t>
        </w:r>
        <w:r w:rsidRPr="00DB707E">
          <w:rPr>
            <w:lang w:eastAsia="zh-CN"/>
          </w:rPr>
          <w:t xml:space="preserve">   </w:t>
        </w:r>
        <w:r w:rsidRPr="00DB707E">
          <w:rPr>
            <w:rFonts w:ascii="Arial" w:hAnsi="Arial"/>
            <w:sz w:val="24"/>
            <w:lang w:eastAsia="zh-CN"/>
          </w:rPr>
          <w:t>Cell reselection to lower priority E-UTRAN for 2RX</w:t>
        </w:r>
      </w:ins>
    </w:p>
    <w:p w14:paraId="3B131FFA" w14:textId="77777777" w:rsidR="00FC20DA" w:rsidRPr="00DB707E" w:rsidRDefault="00FC20DA" w:rsidP="00FC20DA">
      <w:pPr>
        <w:pStyle w:val="Heading5"/>
        <w:rPr>
          <w:ins w:id="10195" w:author="RedCap - BigCR editor" w:date="2022-08-28T17:27:00Z"/>
          <w:lang w:eastAsia="zh-CN"/>
        </w:rPr>
      </w:pPr>
      <w:ins w:id="10196" w:author="RedCap - BigCR editor" w:date="2022-08-28T17:27:00Z">
        <w:r w:rsidRPr="00DB707E">
          <w:rPr>
            <w:lang w:eastAsia="zh-CN"/>
          </w:rPr>
          <w:t>A.16.1.2.4.1</w:t>
        </w:r>
        <w:r w:rsidRPr="00DB707E">
          <w:rPr>
            <w:lang w:eastAsia="zh-CN"/>
          </w:rPr>
          <w:tab/>
          <w:t>Test Purpose and Environment</w:t>
        </w:r>
      </w:ins>
    </w:p>
    <w:p w14:paraId="67BE8C04" w14:textId="77777777" w:rsidR="00FC20DA" w:rsidRPr="00DB707E" w:rsidRDefault="00FC20DA" w:rsidP="00FC20DA">
      <w:pPr>
        <w:rPr>
          <w:ins w:id="10197" w:author="RedCap - BigCR editor" w:date="2022-08-28T17:27:00Z"/>
          <w:rFonts w:cs="v4.2.0"/>
        </w:rPr>
      </w:pPr>
      <w:ins w:id="10198" w:author="RedCap - BigCR editor" w:date="2022-08-28T17:27:00Z">
        <w:r w:rsidRPr="00DB707E">
          <w:rPr>
            <w:rFonts w:cs="v4.2.0"/>
          </w:rPr>
          <w:t>This test is to verify the requirement for the NR to E-UTRAN inter-RAT cell reselection requirements specified in clause 4.2B.2.5 when the E-UTRAN cell is of lower priority.</w:t>
        </w:r>
      </w:ins>
    </w:p>
    <w:p w14:paraId="140E5943" w14:textId="77777777" w:rsidR="00FC20DA" w:rsidRPr="00DB707E" w:rsidRDefault="00FC20DA" w:rsidP="00FC20DA">
      <w:pPr>
        <w:pStyle w:val="Heading5"/>
        <w:rPr>
          <w:ins w:id="10199" w:author="RedCap - BigCR editor" w:date="2022-08-28T17:27:00Z"/>
          <w:lang w:eastAsia="zh-CN"/>
        </w:rPr>
      </w:pPr>
      <w:ins w:id="10200" w:author="RedCap - BigCR editor" w:date="2022-08-28T17:27:00Z">
        <w:r w:rsidRPr="00DB707E">
          <w:rPr>
            <w:lang w:eastAsia="zh-CN"/>
          </w:rPr>
          <w:t>A.16.1.2.4.2</w:t>
        </w:r>
        <w:r w:rsidRPr="00DB707E">
          <w:rPr>
            <w:lang w:eastAsia="zh-CN"/>
          </w:rPr>
          <w:tab/>
          <w:t>Test Parameters</w:t>
        </w:r>
      </w:ins>
    </w:p>
    <w:p w14:paraId="058310B9" w14:textId="4D715F1E" w:rsidR="00FC20DA" w:rsidRPr="00DB707E" w:rsidRDefault="00FC20DA" w:rsidP="00FC20DA">
      <w:pPr>
        <w:rPr>
          <w:ins w:id="10201" w:author="RedCap - BigCR editor" w:date="2022-08-28T17:27:00Z"/>
          <w:rFonts w:cs="v4.2.0"/>
        </w:rPr>
      </w:pPr>
      <w:ins w:id="10202" w:author="RedCap - BigCR editor" w:date="2022-08-28T17:27:00Z">
        <w:r w:rsidRPr="00DB707E">
          <w:rPr>
            <w:rFonts w:cs="v4.2.0"/>
          </w:rPr>
          <w:t>The test scenario comprises of one NR cell and one E-UTRAN cell as given in tables A</w:t>
        </w:r>
        <w:r w:rsidRPr="00DB707E">
          <w:rPr>
            <w:lang w:eastAsia="zh-CN"/>
          </w:rPr>
          <w:t>1</w:t>
        </w:r>
      </w:ins>
      <w:ins w:id="10203" w:author="RedCap - BigCR editor" w:date="2022-08-28T17:31:00Z">
        <w:r w:rsidR="00C12D53" w:rsidRPr="00DB707E">
          <w:rPr>
            <w:lang w:eastAsia="zh-CN"/>
          </w:rPr>
          <w:t>6</w:t>
        </w:r>
      </w:ins>
      <w:ins w:id="10204" w:author="RedCap - BigCR editor" w:date="2022-08-28T17:27:00Z">
        <w:r w:rsidRPr="00DB707E">
          <w:rPr>
            <w:lang w:eastAsia="zh-CN"/>
          </w:rPr>
          <w:t>.1.2.4.2</w:t>
        </w:r>
        <w:r w:rsidRPr="00DB707E">
          <w:rPr>
            <w:rFonts w:cs="v4.2.0"/>
          </w:rPr>
          <w:t>-1, A</w:t>
        </w:r>
        <w:r w:rsidRPr="00DB707E">
          <w:rPr>
            <w:lang w:eastAsia="zh-CN"/>
          </w:rPr>
          <w:t>1</w:t>
        </w:r>
      </w:ins>
      <w:ins w:id="10205" w:author="RedCap - BigCR editor" w:date="2022-08-28T17:31:00Z">
        <w:r w:rsidR="00C12D53" w:rsidRPr="00DB707E">
          <w:rPr>
            <w:lang w:eastAsia="zh-CN"/>
          </w:rPr>
          <w:t>6</w:t>
        </w:r>
      </w:ins>
      <w:ins w:id="10206" w:author="RedCap - BigCR editor" w:date="2022-08-28T17:27:00Z">
        <w:r w:rsidRPr="00DB707E">
          <w:rPr>
            <w:lang w:eastAsia="zh-CN"/>
          </w:rPr>
          <w:t>.1.2.4.2</w:t>
        </w:r>
        <w:r w:rsidRPr="00DB707E">
          <w:rPr>
            <w:rFonts w:cs="v4.2.0"/>
          </w:rPr>
          <w:t>-2, A</w:t>
        </w:r>
        <w:r w:rsidRPr="00DB707E">
          <w:rPr>
            <w:lang w:eastAsia="zh-CN"/>
          </w:rPr>
          <w:t>1</w:t>
        </w:r>
      </w:ins>
      <w:ins w:id="10207" w:author="RedCap - BigCR editor" w:date="2022-08-28T17:31:00Z">
        <w:r w:rsidR="00C12D53" w:rsidRPr="00DB707E">
          <w:rPr>
            <w:lang w:eastAsia="zh-CN"/>
          </w:rPr>
          <w:t>6</w:t>
        </w:r>
      </w:ins>
      <w:ins w:id="10208" w:author="RedCap - BigCR editor" w:date="2022-08-28T17:27:00Z">
        <w:r w:rsidRPr="00DB707E">
          <w:rPr>
            <w:lang w:eastAsia="zh-CN"/>
          </w:rPr>
          <w:t>.1.2.4.2</w:t>
        </w:r>
        <w:r w:rsidRPr="00DB707E">
          <w:rPr>
            <w:rFonts w:cs="v4.2.0"/>
          </w:rPr>
          <w:t>-3 and A</w:t>
        </w:r>
        <w:r w:rsidRPr="00DB707E">
          <w:rPr>
            <w:lang w:eastAsia="zh-CN"/>
          </w:rPr>
          <w:t>1</w:t>
        </w:r>
      </w:ins>
      <w:ins w:id="10209" w:author="RedCap - BigCR editor" w:date="2022-08-28T17:31:00Z">
        <w:r w:rsidR="00C12D53" w:rsidRPr="00DB707E">
          <w:rPr>
            <w:lang w:eastAsia="zh-CN"/>
          </w:rPr>
          <w:t>6</w:t>
        </w:r>
      </w:ins>
      <w:ins w:id="10210" w:author="RedCap - BigCR editor" w:date="2022-08-28T17:27:00Z">
        <w:r w:rsidRPr="00DB707E">
          <w:rPr>
            <w:lang w:eastAsia="zh-CN"/>
          </w:rPr>
          <w:t>.1.2.4.2</w:t>
        </w:r>
        <w:r w:rsidRPr="00DB707E">
          <w:rPr>
            <w:rFonts w:cs="v4.2.0"/>
          </w:rPr>
          <w:t xml:space="preserve">-4. The test consists of </w:t>
        </w:r>
        <w:r w:rsidRPr="00DB707E">
          <w:rPr>
            <w:rFonts w:cs="v4.2.0" w:hint="eastAsia"/>
            <w:lang w:eastAsia="zh-CN"/>
          </w:rPr>
          <w:t>two</w:t>
        </w:r>
        <w:r w:rsidRPr="00DB707E">
          <w:rPr>
            <w:rFonts w:cs="v4.2.0"/>
          </w:rPr>
          <w:t xml:space="preserve"> successive time periods, with time duration of T1</w:t>
        </w:r>
        <w:r w:rsidRPr="00DB707E">
          <w:rPr>
            <w:rFonts w:cs="v4.2.0"/>
            <w:lang w:eastAsia="zh-CN"/>
          </w:rPr>
          <w:t xml:space="preserve"> </w:t>
        </w:r>
        <w:r w:rsidRPr="00DB707E">
          <w:rPr>
            <w:rFonts w:cs="v4.2.0"/>
          </w:rPr>
          <w:t xml:space="preserve">and T2 respectively. Both </w:t>
        </w:r>
        <w:r w:rsidRPr="00DB707E">
          <w:rPr>
            <w:rFonts w:cs="v4.2.0"/>
            <w:lang w:eastAsia="zh-CN"/>
          </w:rPr>
          <w:t>NR cell 1 and E-UTRAN cell 2 are</w:t>
        </w:r>
        <w:r w:rsidRPr="00DB707E">
          <w:rPr>
            <w:rFonts w:cs="v4.2.0"/>
          </w:rPr>
          <w:t xml:space="preserve"> already identified by the UE prior to the start of the test. E-UTRAN cell 2 is of lower priority than cell 1.</w:t>
        </w:r>
      </w:ins>
    </w:p>
    <w:p w14:paraId="10253139" w14:textId="77777777" w:rsidR="00FC20DA" w:rsidRPr="00DB707E" w:rsidRDefault="00FC20DA" w:rsidP="00FC20DA">
      <w:pPr>
        <w:pStyle w:val="TH"/>
        <w:rPr>
          <w:ins w:id="10211" w:author="RedCap - BigCR editor" w:date="2022-08-28T17:27:00Z"/>
        </w:rPr>
      </w:pPr>
      <w:ins w:id="10212" w:author="RedCap - BigCR editor" w:date="2022-08-28T17:27:00Z">
        <w:r w:rsidRPr="00DB707E">
          <w:t>Table A.16.1</w:t>
        </w:r>
        <w:r w:rsidRPr="00DB707E">
          <w:rPr>
            <w:lang w:eastAsia="zh-CN"/>
          </w:rPr>
          <w:t>.2.4.2</w:t>
        </w:r>
        <w:r w:rsidRPr="00DB707E">
          <w:t>-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3960"/>
        <w:gridCol w:w="4242"/>
      </w:tblGrid>
      <w:tr w:rsidR="00FC20DA" w:rsidRPr="00DB707E" w14:paraId="29648B1D" w14:textId="77777777" w:rsidTr="00A615F4">
        <w:trPr>
          <w:ins w:id="10213" w:author="RedCap - BigCR editor" w:date="2022-08-28T17:27:00Z"/>
        </w:trPr>
        <w:tc>
          <w:tcPr>
            <w:tcW w:w="1427" w:type="dxa"/>
            <w:tcBorders>
              <w:top w:val="single" w:sz="4" w:space="0" w:color="auto"/>
              <w:left w:val="single" w:sz="4" w:space="0" w:color="auto"/>
              <w:bottom w:val="single" w:sz="4" w:space="0" w:color="auto"/>
              <w:right w:val="single" w:sz="4" w:space="0" w:color="auto"/>
            </w:tcBorders>
            <w:hideMark/>
          </w:tcPr>
          <w:p w14:paraId="7DDE0B08" w14:textId="77777777" w:rsidR="00FC20DA" w:rsidRPr="00DB707E" w:rsidRDefault="00FC20DA" w:rsidP="00A615F4">
            <w:pPr>
              <w:pStyle w:val="TAH"/>
              <w:rPr>
                <w:ins w:id="10214" w:author="RedCap - BigCR editor" w:date="2022-08-28T17:27:00Z"/>
              </w:rPr>
            </w:pPr>
            <w:ins w:id="10215" w:author="RedCap - BigCR editor" w:date="2022-08-28T17:27:00Z">
              <w:r w:rsidRPr="00DB707E">
                <w:t>Configuration</w:t>
              </w:r>
            </w:ins>
          </w:p>
        </w:tc>
        <w:tc>
          <w:tcPr>
            <w:tcW w:w="3960" w:type="dxa"/>
            <w:tcBorders>
              <w:top w:val="single" w:sz="4" w:space="0" w:color="auto"/>
              <w:left w:val="single" w:sz="4" w:space="0" w:color="auto"/>
              <w:bottom w:val="single" w:sz="4" w:space="0" w:color="auto"/>
              <w:right w:val="single" w:sz="4" w:space="0" w:color="auto"/>
            </w:tcBorders>
            <w:hideMark/>
          </w:tcPr>
          <w:p w14:paraId="4A5A1C01" w14:textId="77777777" w:rsidR="00FC20DA" w:rsidRPr="00DB707E" w:rsidRDefault="00FC20DA" w:rsidP="00A615F4">
            <w:pPr>
              <w:pStyle w:val="TAH"/>
              <w:rPr>
                <w:ins w:id="10216" w:author="RedCap - BigCR editor" w:date="2022-08-28T17:27:00Z"/>
              </w:rPr>
            </w:pPr>
            <w:ins w:id="10217" w:author="RedCap - BigCR editor" w:date="2022-08-28T17:27:00Z">
              <w:r w:rsidRPr="00DB707E">
                <w:t>Description of serving cell</w:t>
              </w:r>
            </w:ins>
          </w:p>
        </w:tc>
        <w:tc>
          <w:tcPr>
            <w:tcW w:w="4242" w:type="dxa"/>
            <w:tcBorders>
              <w:top w:val="single" w:sz="4" w:space="0" w:color="auto"/>
              <w:left w:val="single" w:sz="4" w:space="0" w:color="auto"/>
              <w:bottom w:val="single" w:sz="4" w:space="0" w:color="auto"/>
              <w:right w:val="single" w:sz="4" w:space="0" w:color="auto"/>
            </w:tcBorders>
            <w:hideMark/>
          </w:tcPr>
          <w:p w14:paraId="7DF133FE" w14:textId="77777777" w:rsidR="00FC20DA" w:rsidRPr="00DB707E" w:rsidRDefault="00FC20DA" w:rsidP="00A615F4">
            <w:pPr>
              <w:pStyle w:val="TAH"/>
              <w:rPr>
                <w:ins w:id="10218" w:author="RedCap - BigCR editor" w:date="2022-08-28T17:27:00Z"/>
                <w:lang w:eastAsia="zh-CN"/>
              </w:rPr>
            </w:pPr>
            <w:ins w:id="10219" w:author="RedCap - BigCR editor" w:date="2022-08-28T17:27:00Z">
              <w:r w:rsidRPr="00DB707E">
                <w:rPr>
                  <w:lang w:eastAsia="zh-CN"/>
                </w:rPr>
                <w:t>Description of target cell</w:t>
              </w:r>
            </w:ins>
          </w:p>
        </w:tc>
      </w:tr>
      <w:tr w:rsidR="00FC20DA" w:rsidRPr="00DB707E" w14:paraId="4193DFE5" w14:textId="77777777" w:rsidTr="00A615F4">
        <w:trPr>
          <w:ins w:id="10220" w:author="RedCap - BigCR editor" w:date="2022-08-28T17:27:00Z"/>
        </w:trPr>
        <w:tc>
          <w:tcPr>
            <w:tcW w:w="1427" w:type="dxa"/>
            <w:tcBorders>
              <w:top w:val="single" w:sz="4" w:space="0" w:color="auto"/>
              <w:left w:val="single" w:sz="4" w:space="0" w:color="auto"/>
              <w:bottom w:val="single" w:sz="4" w:space="0" w:color="auto"/>
              <w:right w:val="single" w:sz="4" w:space="0" w:color="auto"/>
            </w:tcBorders>
            <w:hideMark/>
          </w:tcPr>
          <w:p w14:paraId="1139AA7C" w14:textId="77777777" w:rsidR="00FC20DA" w:rsidRPr="00DB707E" w:rsidRDefault="00FC20DA" w:rsidP="00A615F4">
            <w:pPr>
              <w:pStyle w:val="TAL"/>
              <w:rPr>
                <w:ins w:id="10221" w:author="RedCap - BigCR editor" w:date="2022-08-28T17:27:00Z"/>
                <w:lang w:eastAsia="zh-CN"/>
              </w:rPr>
            </w:pPr>
            <w:ins w:id="10222" w:author="RedCap - BigCR editor" w:date="2022-08-28T17:27:00Z">
              <w:r w:rsidRPr="00DB707E">
                <w:rPr>
                  <w:lang w:eastAsia="zh-CN"/>
                </w:rPr>
                <w:t>1</w:t>
              </w:r>
            </w:ins>
          </w:p>
        </w:tc>
        <w:tc>
          <w:tcPr>
            <w:tcW w:w="3960" w:type="dxa"/>
            <w:tcBorders>
              <w:top w:val="single" w:sz="4" w:space="0" w:color="auto"/>
              <w:left w:val="single" w:sz="4" w:space="0" w:color="auto"/>
              <w:bottom w:val="single" w:sz="4" w:space="0" w:color="auto"/>
              <w:right w:val="single" w:sz="4" w:space="0" w:color="auto"/>
            </w:tcBorders>
            <w:hideMark/>
          </w:tcPr>
          <w:p w14:paraId="6C4E0D71" w14:textId="77777777" w:rsidR="00FC20DA" w:rsidRPr="00DB707E" w:rsidRDefault="00FC20DA" w:rsidP="00A615F4">
            <w:pPr>
              <w:pStyle w:val="TAL"/>
              <w:rPr>
                <w:ins w:id="10223" w:author="RedCap - BigCR editor" w:date="2022-08-28T17:27:00Z"/>
                <w:rFonts w:eastAsia="Malgun Gothic"/>
              </w:rPr>
            </w:pPr>
            <w:ins w:id="10224" w:author="RedCap - BigCR editor" w:date="2022-08-28T17:27:00Z">
              <w:r w:rsidRPr="00DB707E">
                <w:rPr>
                  <w:rFonts w:eastAsia="Malgun Gothic"/>
                </w:rPr>
                <w:t>NR 15 kHz SSB SCS, 10 MHz bandwidth, FDD duplex mode</w:t>
              </w:r>
            </w:ins>
          </w:p>
        </w:tc>
        <w:tc>
          <w:tcPr>
            <w:tcW w:w="4242" w:type="dxa"/>
            <w:tcBorders>
              <w:top w:val="single" w:sz="4" w:space="0" w:color="auto"/>
              <w:left w:val="single" w:sz="4" w:space="0" w:color="auto"/>
              <w:bottom w:val="single" w:sz="4" w:space="0" w:color="auto"/>
              <w:right w:val="single" w:sz="4" w:space="0" w:color="auto"/>
            </w:tcBorders>
            <w:hideMark/>
          </w:tcPr>
          <w:p w14:paraId="0966A350" w14:textId="77777777" w:rsidR="00FC20DA" w:rsidRPr="00DB707E" w:rsidRDefault="00FC20DA" w:rsidP="00A615F4">
            <w:pPr>
              <w:pStyle w:val="TAL"/>
              <w:rPr>
                <w:ins w:id="10225" w:author="RedCap - BigCR editor" w:date="2022-08-28T17:27:00Z"/>
                <w:lang w:eastAsia="zh-CN"/>
              </w:rPr>
            </w:pPr>
            <w:ins w:id="10226" w:author="RedCap - BigCR editor" w:date="2022-08-28T17:27:00Z">
              <w:r w:rsidRPr="00DB707E">
                <w:rPr>
                  <w:lang w:eastAsia="zh-CN"/>
                </w:rPr>
                <w:t xml:space="preserve">LTE </w:t>
              </w:r>
              <w:r w:rsidRPr="00DB707E">
                <w:rPr>
                  <w:rFonts w:eastAsia="Malgun Gothic"/>
                </w:rPr>
                <w:t>10 MHz bandwidth, TDD duplex mode</w:t>
              </w:r>
            </w:ins>
          </w:p>
        </w:tc>
      </w:tr>
      <w:tr w:rsidR="00FC20DA" w:rsidRPr="00DB707E" w14:paraId="2E670CBA" w14:textId="77777777" w:rsidTr="00A615F4">
        <w:trPr>
          <w:ins w:id="10227" w:author="RedCap - BigCR editor" w:date="2022-08-28T17:27:00Z"/>
        </w:trPr>
        <w:tc>
          <w:tcPr>
            <w:tcW w:w="1427" w:type="dxa"/>
            <w:tcBorders>
              <w:top w:val="single" w:sz="4" w:space="0" w:color="auto"/>
              <w:left w:val="single" w:sz="4" w:space="0" w:color="auto"/>
              <w:bottom w:val="single" w:sz="4" w:space="0" w:color="auto"/>
              <w:right w:val="single" w:sz="4" w:space="0" w:color="auto"/>
            </w:tcBorders>
            <w:hideMark/>
          </w:tcPr>
          <w:p w14:paraId="610137FF" w14:textId="77777777" w:rsidR="00FC20DA" w:rsidRPr="00DB707E" w:rsidRDefault="00FC20DA" w:rsidP="00A615F4">
            <w:pPr>
              <w:pStyle w:val="TAL"/>
              <w:rPr>
                <w:ins w:id="10228" w:author="RedCap - BigCR editor" w:date="2022-08-28T17:27:00Z"/>
                <w:rFonts w:eastAsia="Malgun Gothic"/>
              </w:rPr>
            </w:pPr>
            <w:ins w:id="10229" w:author="RedCap - BigCR editor" w:date="2022-08-28T17:27:00Z">
              <w:r w:rsidRPr="00DB707E">
                <w:rPr>
                  <w:rFonts w:eastAsia="Malgun Gothic"/>
                </w:rPr>
                <w:t>2</w:t>
              </w:r>
            </w:ins>
          </w:p>
        </w:tc>
        <w:tc>
          <w:tcPr>
            <w:tcW w:w="3960" w:type="dxa"/>
            <w:tcBorders>
              <w:top w:val="single" w:sz="4" w:space="0" w:color="auto"/>
              <w:left w:val="single" w:sz="4" w:space="0" w:color="auto"/>
              <w:bottom w:val="single" w:sz="4" w:space="0" w:color="auto"/>
              <w:right w:val="single" w:sz="4" w:space="0" w:color="auto"/>
            </w:tcBorders>
            <w:hideMark/>
          </w:tcPr>
          <w:p w14:paraId="06CE0962" w14:textId="77777777" w:rsidR="00FC20DA" w:rsidRPr="00DB707E" w:rsidRDefault="00FC20DA" w:rsidP="00A615F4">
            <w:pPr>
              <w:pStyle w:val="TAL"/>
              <w:rPr>
                <w:ins w:id="10230" w:author="RedCap - BigCR editor" w:date="2022-08-28T17:27:00Z"/>
                <w:rFonts w:eastAsia="Malgun Gothic"/>
              </w:rPr>
            </w:pPr>
            <w:ins w:id="10231" w:author="RedCap - BigCR editor" w:date="2022-08-28T17:27:00Z">
              <w:r w:rsidRPr="00DB707E">
                <w:rPr>
                  <w:rFonts w:eastAsia="Malgun Gothic"/>
                </w:rPr>
                <w:t>NR 15 kHz SSB SCS, 10 MHz bandwidth, TDD duplex mode</w:t>
              </w:r>
            </w:ins>
          </w:p>
        </w:tc>
        <w:tc>
          <w:tcPr>
            <w:tcW w:w="4242" w:type="dxa"/>
            <w:tcBorders>
              <w:top w:val="single" w:sz="4" w:space="0" w:color="auto"/>
              <w:left w:val="single" w:sz="4" w:space="0" w:color="auto"/>
              <w:bottom w:val="single" w:sz="4" w:space="0" w:color="auto"/>
              <w:right w:val="single" w:sz="4" w:space="0" w:color="auto"/>
            </w:tcBorders>
            <w:hideMark/>
          </w:tcPr>
          <w:p w14:paraId="294A9C9D" w14:textId="77777777" w:rsidR="00FC20DA" w:rsidRPr="00DB707E" w:rsidRDefault="00FC20DA" w:rsidP="00A615F4">
            <w:pPr>
              <w:pStyle w:val="TAL"/>
              <w:rPr>
                <w:ins w:id="10232" w:author="RedCap - BigCR editor" w:date="2022-08-28T17:27:00Z"/>
                <w:lang w:eastAsia="zh-CN"/>
              </w:rPr>
            </w:pPr>
            <w:ins w:id="10233" w:author="RedCap - BigCR editor" w:date="2022-08-28T17:27:00Z">
              <w:r w:rsidRPr="00DB707E">
                <w:rPr>
                  <w:lang w:eastAsia="zh-CN"/>
                </w:rPr>
                <w:t xml:space="preserve">LTE </w:t>
              </w:r>
              <w:r w:rsidRPr="00DB707E">
                <w:rPr>
                  <w:rFonts w:eastAsia="Malgun Gothic"/>
                </w:rPr>
                <w:t>10 MHz bandwidth, TDD duplex mode</w:t>
              </w:r>
            </w:ins>
          </w:p>
        </w:tc>
      </w:tr>
      <w:tr w:rsidR="00FC20DA" w:rsidRPr="00DB707E" w14:paraId="776242FB" w14:textId="77777777" w:rsidTr="00A615F4">
        <w:trPr>
          <w:ins w:id="10234" w:author="RedCap - BigCR editor" w:date="2022-08-28T17:27:00Z"/>
        </w:trPr>
        <w:tc>
          <w:tcPr>
            <w:tcW w:w="1427" w:type="dxa"/>
            <w:tcBorders>
              <w:top w:val="single" w:sz="4" w:space="0" w:color="auto"/>
              <w:left w:val="single" w:sz="4" w:space="0" w:color="auto"/>
              <w:bottom w:val="single" w:sz="4" w:space="0" w:color="auto"/>
              <w:right w:val="single" w:sz="4" w:space="0" w:color="auto"/>
            </w:tcBorders>
            <w:hideMark/>
          </w:tcPr>
          <w:p w14:paraId="425FFF4E" w14:textId="77777777" w:rsidR="00FC20DA" w:rsidRPr="00DB707E" w:rsidRDefault="00FC20DA" w:rsidP="00A615F4">
            <w:pPr>
              <w:pStyle w:val="TAL"/>
              <w:rPr>
                <w:ins w:id="10235" w:author="RedCap - BigCR editor" w:date="2022-08-28T17:27:00Z"/>
                <w:rFonts w:eastAsia="Malgun Gothic"/>
              </w:rPr>
            </w:pPr>
            <w:ins w:id="10236" w:author="RedCap - BigCR editor" w:date="2022-08-28T17:27:00Z">
              <w:r w:rsidRPr="00DB707E">
                <w:rPr>
                  <w:rFonts w:eastAsia="Malgun Gothic"/>
                </w:rPr>
                <w:t>3</w:t>
              </w:r>
            </w:ins>
          </w:p>
        </w:tc>
        <w:tc>
          <w:tcPr>
            <w:tcW w:w="3960" w:type="dxa"/>
            <w:tcBorders>
              <w:top w:val="single" w:sz="4" w:space="0" w:color="auto"/>
              <w:left w:val="single" w:sz="4" w:space="0" w:color="auto"/>
              <w:bottom w:val="single" w:sz="4" w:space="0" w:color="auto"/>
              <w:right w:val="single" w:sz="4" w:space="0" w:color="auto"/>
            </w:tcBorders>
            <w:hideMark/>
          </w:tcPr>
          <w:p w14:paraId="77D234F7" w14:textId="77777777" w:rsidR="00FC20DA" w:rsidRPr="00DB707E" w:rsidRDefault="00FC20DA" w:rsidP="00A615F4">
            <w:pPr>
              <w:pStyle w:val="TAL"/>
              <w:rPr>
                <w:ins w:id="10237" w:author="RedCap - BigCR editor" w:date="2022-08-28T17:27:00Z"/>
                <w:rFonts w:eastAsia="Malgun Gothic"/>
              </w:rPr>
            </w:pPr>
            <w:ins w:id="10238" w:author="RedCap - BigCR editor" w:date="2022-08-28T17:27:00Z">
              <w:r w:rsidRPr="00DB707E">
                <w:rPr>
                  <w:rFonts w:eastAsia="Malgun Gothic"/>
                </w:rPr>
                <w:t>NR 30 kHz SSB SCS, 40 MHz bandwidth, TDD duplex mode</w:t>
              </w:r>
            </w:ins>
          </w:p>
        </w:tc>
        <w:tc>
          <w:tcPr>
            <w:tcW w:w="4242" w:type="dxa"/>
            <w:tcBorders>
              <w:top w:val="single" w:sz="4" w:space="0" w:color="auto"/>
              <w:left w:val="single" w:sz="4" w:space="0" w:color="auto"/>
              <w:bottom w:val="single" w:sz="4" w:space="0" w:color="auto"/>
              <w:right w:val="single" w:sz="4" w:space="0" w:color="auto"/>
            </w:tcBorders>
            <w:hideMark/>
          </w:tcPr>
          <w:p w14:paraId="5646DB92" w14:textId="77777777" w:rsidR="00FC20DA" w:rsidRPr="00DB707E" w:rsidRDefault="00FC20DA" w:rsidP="00A615F4">
            <w:pPr>
              <w:pStyle w:val="TAL"/>
              <w:rPr>
                <w:ins w:id="10239" w:author="RedCap - BigCR editor" w:date="2022-08-28T17:27:00Z"/>
                <w:lang w:eastAsia="zh-CN"/>
              </w:rPr>
            </w:pPr>
            <w:ins w:id="10240" w:author="RedCap - BigCR editor" w:date="2022-08-28T17:27:00Z">
              <w:r w:rsidRPr="00DB707E">
                <w:rPr>
                  <w:lang w:eastAsia="zh-CN"/>
                </w:rPr>
                <w:t xml:space="preserve">LTE </w:t>
              </w:r>
              <w:r w:rsidRPr="00DB707E">
                <w:rPr>
                  <w:rFonts w:eastAsia="Malgun Gothic"/>
                </w:rPr>
                <w:t>10 MHz bandwidth, TDD duplex mode</w:t>
              </w:r>
            </w:ins>
          </w:p>
        </w:tc>
      </w:tr>
      <w:tr w:rsidR="00FC20DA" w:rsidRPr="00DB707E" w14:paraId="62AB9439" w14:textId="77777777" w:rsidTr="00A615F4">
        <w:trPr>
          <w:ins w:id="10241" w:author="RedCap - BigCR editor" w:date="2022-08-28T17:27:00Z"/>
        </w:trPr>
        <w:tc>
          <w:tcPr>
            <w:tcW w:w="1427" w:type="dxa"/>
            <w:tcBorders>
              <w:top w:val="single" w:sz="4" w:space="0" w:color="auto"/>
              <w:left w:val="single" w:sz="4" w:space="0" w:color="auto"/>
              <w:bottom w:val="single" w:sz="4" w:space="0" w:color="auto"/>
              <w:right w:val="single" w:sz="4" w:space="0" w:color="auto"/>
            </w:tcBorders>
            <w:hideMark/>
          </w:tcPr>
          <w:p w14:paraId="0FB09A50" w14:textId="77777777" w:rsidR="00FC20DA" w:rsidRPr="00DB707E" w:rsidRDefault="00FC20DA" w:rsidP="00A615F4">
            <w:pPr>
              <w:pStyle w:val="TAL"/>
              <w:rPr>
                <w:ins w:id="10242" w:author="RedCap - BigCR editor" w:date="2022-08-28T17:27:00Z"/>
                <w:lang w:eastAsia="zh-CN"/>
              </w:rPr>
            </w:pPr>
            <w:ins w:id="10243" w:author="RedCap - BigCR editor" w:date="2022-08-28T17:27:00Z">
              <w:r w:rsidRPr="00DB707E">
                <w:rPr>
                  <w:lang w:eastAsia="zh-CN"/>
                </w:rPr>
                <w:t>4</w:t>
              </w:r>
            </w:ins>
          </w:p>
        </w:tc>
        <w:tc>
          <w:tcPr>
            <w:tcW w:w="3960" w:type="dxa"/>
            <w:tcBorders>
              <w:top w:val="single" w:sz="4" w:space="0" w:color="auto"/>
              <w:left w:val="single" w:sz="4" w:space="0" w:color="auto"/>
              <w:bottom w:val="single" w:sz="4" w:space="0" w:color="auto"/>
              <w:right w:val="single" w:sz="4" w:space="0" w:color="auto"/>
            </w:tcBorders>
            <w:hideMark/>
          </w:tcPr>
          <w:p w14:paraId="051C9DBF" w14:textId="77777777" w:rsidR="00FC20DA" w:rsidRPr="00DB707E" w:rsidRDefault="00FC20DA" w:rsidP="00A615F4">
            <w:pPr>
              <w:pStyle w:val="TAL"/>
              <w:rPr>
                <w:ins w:id="10244" w:author="RedCap - BigCR editor" w:date="2022-08-28T17:27:00Z"/>
                <w:rFonts w:eastAsia="Malgun Gothic"/>
              </w:rPr>
            </w:pPr>
            <w:ins w:id="10245" w:author="RedCap - BigCR editor" w:date="2022-08-28T17:27:00Z">
              <w:r w:rsidRPr="00DB707E">
                <w:rPr>
                  <w:rFonts w:eastAsia="Malgun Gothic"/>
                </w:rPr>
                <w:t>NR 15 kHz SSB SCS, 10 MHz bandwidth, FDD duplex mode</w:t>
              </w:r>
            </w:ins>
          </w:p>
        </w:tc>
        <w:tc>
          <w:tcPr>
            <w:tcW w:w="4242" w:type="dxa"/>
            <w:tcBorders>
              <w:top w:val="single" w:sz="4" w:space="0" w:color="auto"/>
              <w:left w:val="single" w:sz="4" w:space="0" w:color="auto"/>
              <w:bottom w:val="single" w:sz="4" w:space="0" w:color="auto"/>
              <w:right w:val="single" w:sz="4" w:space="0" w:color="auto"/>
            </w:tcBorders>
            <w:hideMark/>
          </w:tcPr>
          <w:p w14:paraId="35DC6215" w14:textId="77777777" w:rsidR="00FC20DA" w:rsidRPr="00DB707E" w:rsidRDefault="00FC20DA" w:rsidP="00A615F4">
            <w:pPr>
              <w:pStyle w:val="TAL"/>
              <w:rPr>
                <w:ins w:id="10246" w:author="RedCap - BigCR editor" w:date="2022-08-28T17:27:00Z"/>
                <w:lang w:val="fr-FR" w:eastAsia="zh-CN"/>
              </w:rPr>
            </w:pPr>
            <w:ins w:id="10247" w:author="RedCap - BigCR editor" w:date="2022-08-28T17:27:00Z">
              <w:r w:rsidRPr="00DB707E">
                <w:rPr>
                  <w:lang w:val="fr-FR" w:eastAsia="zh-CN"/>
                </w:rPr>
                <w:t xml:space="preserve">LTE </w:t>
              </w:r>
              <w:r w:rsidRPr="00DB707E">
                <w:rPr>
                  <w:rFonts w:eastAsia="Malgun Gothic"/>
                  <w:lang w:val="fr-FR"/>
                </w:rPr>
                <w:t xml:space="preserve">10 MHz </w:t>
              </w:r>
              <w:proofErr w:type="spellStart"/>
              <w:r w:rsidRPr="00DB707E">
                <w:rPr>
                  <w:rFonts w:eastAsia="Malgun Gothic"/>
                  <w:lang w:val="fr-FR"/>
                </w:rPr>
                <w:t>bandwidth</w:t>
              </w:r>
              <w:proofErr w:type="spellEnd"/>
              <w:r w:rsidRPr="00DB707E">
                <w:rPr>
                  <w:rFonts w:eastAsia="Malgun Gothic"/>
                  <w:lang w:val="fr-FR"/>
                </w:rPr>
                <w:t>, FDD duplex mode</w:t>
              </w:r>
            </w:ins>
          </w:p>
        </w:tc>
      </w:tr>
      <w:tr w:rsidR="00FC20DA" w:rsidRPr="00DB707E" w14:paraId="1433DDB6" w14:textId="77777777" w:rsidTr="00A615F4">
        <w:trPr>
          <w:ins w:id="10248" w:author="RedCap - BigCR editor" w:date="2022-08-28T17:27:00Z"/>
        </w:trPr>
        <w:tc>
          <w:tcPr>
            <w:tcW w:w="1427" w:type="dxa"/>
            <w:tcBorders>
              <w:top w:val="single" w:sz="4" w:space="0" w:color="auto"/>
              <w:left w:val="single" w:sz="4" w:space="0" w:color="auto"/>
              <w:bottom w:val="single" w:sz="4" w:space="0" w:color="auto"/>
              <w:right w:val="single" w:sz="4" w:space="0" w:color="auto"/>
            </w:tcBorders>
            <w:hideMark/>
          </w:tcPr>
          <w:p w14:paraId="6B622B51" w14:textId="77777777" w:rsidR="00FC20DA" w:rsidRPr="00DB707E" w:rsidRDefault="00FC20DA" w:rsidP="00A615F4">
            <w:pPr>
              <w:pStyle w:val="TAL"/>
              <w:rPr>
                <w:ins w:id="10249" w:author="RedCap - BigCR editor" w:date="2022-08-28T17:27:00Z"/>
                <w:lang w:eastAsia="zh-CN"/>
              </w:rPr>
            </w:pPr>
            <w:ins w:id="10250" w:author="RedCap - BigCR editor" w:date="2022-08-28T17:27:00Z">
              <w:r w:rsidRPr="00DB707E">
                <w:rPr>
                  <w:lang w:eastAsia="zh-CN"/>
                </w:rPr>
                <w:t>5</w:t>
              </w:r>
            </w:ins>
          </w:p>
        </w:tc>
        <w:tc>
          <w:tcPr>
            <w:tcW w:w="3960" w:type="dxa"/>
            <w:tcBorders>
              <w:top w:val="single" w:sz="4" w:space="0" w:color="auto"/>
              <w:left w:val="single" w:sz="4" w:space="0" w:color="auto"/>
              <w:bottom w:val="single" w:sz="4" w:space="0" w:color="auto"/>
              <w:right w:val="single" w:sz="4" w:space="0" w:color="auto"/>
            </w:tcBorders>
            <w:hideMark/>
          </w:tcPr>
          <w:p w14:paraId="3024AFBF" w14:textId="77777777" w:rsidR="00FC20DA" w:rsidRPr="00DB707E" w:rsidRDefault="00FC20DA" w:rsidP="00A615F4">
            <w:pPr>
              <w:pStyle w:val="TAL"/>
              <w:rPr>
                <w:ins w:id="10251" w:author="RedCap - BigCR editor" w:date="2022-08-28T17:27:00Z"/>
                <w:rFonts w:eastAsia="Malgun Gothic"/>
              </w:rPr>
            </w:pPr>
            <w:ins w:id="10252" w:author="RedCap - BigCR editor" w:date="2022-08-28T17:27:00Z">
              <w:r w:rsidRPr="00DB707E">
                <w:rPr>
                  <w:rFonts w:eastAsia="Malgun Gothic"/>
                </w:rPr>
                <w:t>NR 15 kHz SSB SCS, 10 MHz bandwidth, TDD duplex mode</w:t>
              </w:r>
            </w:ins>
          </w:p>
        </w:tc>
        <w:tc>
          <w:tcPr>
            <w:tcW w:w="4242" w:type="dxa"/>
            <w:tcBorders>
              <w:top w:val="single" w:sz="4" w:space="0" w:color="auto"/>
              <w:left w:val="single" w:sz="4" w:space="0" w:color="auto"/>
              <w:bottom w:val="single" w:sz="4" w:space="0" w:color="auto"/>
              <w:right w:val="single" w:sz="4" w:space="0" w:color="auto"/>
            </w:tcBorders>
            <w:hideMark/>
          </w:tcPr>
          <w:p w14:paraId="0A770CD4" w14:textId="77777777" w:rsidR="00FC20DA" w:rsidRPr="00DB707E" w:rsidRDefault="00FC20DA" w:rsidP="00A615F4">
            <w:pPr>
              <w:pStyle w:val="TAL"/>
              <w:rPr>
                <w:ins w:id="10253" w:author="RedCap - BigCR editor" w:date="2022-08-28T17:27:00Z"/>
                <w:lang w:val="fr-FR" w:eastAsia="zh-CN"/>
              </w:rPr>
            </w:pPr>
            <w:ins w:id="10254" w:author="RedCap - BigCR editor" w:date="2022-08-28T17:27:00Z">
              <w:r w:rsidRPr="00DB707E">
                <w:rPr>
                  <w:lang w:val="fr-FR" w:eastAsia="zh-CN"/>
                </w:rPr>
                <w:t xml:space="preserve">LTE </w:t>
              </w:r>
              <w:r w:rsidRPr="00DB707E">
                <w:rPr>
                  <w:rFonts w:eastAsia="Malgun Gothic"/>
                  <w:lang w:val="fr-FR"/>
                </w:rPr>
                <w:t xml:space="preserve">10 MHz </w:t>
              </w:r>
              <w:proofErr w:type="spellStart"/>
              <w:r w:rsidRPr="00DB707E">
                <w:rPr>
                  <w:rFonts w:eastAsia="Malgun Gothic"/>
                  <w:lang w:val="fr-FR"/>
                </w:rPr>
                <w:t>bandwidth</w:t>
              </w:r>
              <w:proofErr w:type="spellEnd"/>
              <w:r w:rsidRPr="00DB707E">
                <w:rPr>
                  <w:rFonts w:eastAsia="Malgun Gothic"/>
                  <w:lang w:val="fr-FR"/>
                </w:rPr>
                <w:t>, FDD duplex mode</w:t>
              </w:r>
            </w:ins>
          </w:p>
        </w:tc>
      </w:tr>
      <w:tr w:rsidR="00FC20DA" w:rsidRPr="00DB707E" w14:paraId="472AF607" w14:textId="77777777" w:rsidTr="00A615F4">
        <w:trPr>
          <w:ins w:id="10255" w:author="RedCap - BigCR editor" w:date="2022-08-28T17:27:00Z"/>
        </w:trPr>
        <w:tc>
          <w:tcPr>
            <w:tcW w:w="1427" w:type="dxa"/>
            <w:tcBorders>
              <w:top w:val="single" w:sz="4" w:space="0" w:color="auto"/>
              <w:left w:val="single" w:sz="4" w:space="0" w:color="auto"/>
              <w:bottom w:val="single" w:sz="4" w:space="0" w:color="auto"/>
              <w:right w:val="single" w:sz="4" w:space="0" w:color="auto"/>
            </w:tcBorders>
            <w:hideMark/>
          </w:tcPr>
          <w:p w14:paraId="24CD478A" w14:textId="77777777" w:rsidR="00FC20DA" w:rsidRPr="00DB707E" w:rsidRDefault="00FC20DA" w:rsidP="00A615F4">
            <w:pPr>
              <w:pStyle w:val="TAL"/>
              <w:rPr>
                <w:ins w:id="10256" w:author="RedCap - BigCR editor" w:date="2022-08-28T17:27:00Z"/>
                <w:lang w:eastAsia="zh-CN"/>
              </w:rPr>
            </w:pPr>
            <w:ins w:id="10257" w:author="RedCap - BigCR editor" w:date="2022-08-28T17:27:00Z">
              <w:r w:rsidRPr="00DB707E">
                <w:rPr>
                  <w:lang w:eastAsia="zh-CN"/>
                </w:rPr>
                <w:t>6</w:t>
              </w:r>
            </w:ins>
          </w:p>
        </w:tc>
        <w:tc>
          <w:tcPr>
            <w:tcW w:w="3960" w:type="dxa"/>
            <w:tcBorders>
              <w:top w:val="single" w:sz="4" w:space="0" w:color="auto"/>
              <w:left w:val="single" w:sz="4" w:space="0" w:color="auto"/>
              <w:bottom w:val="single" w:sz="4" w:space="0" w:color="auto"/>
              <w:right w:val="single" w:sz="4" w:space="0" w:color="auto"/>
            </w:tcBorders>
            <w:hideMark/>
          </w:tcPr>
          <w:p w14:paraId="723E4A5A" w14:textId="77777777" w:rsidR="00FC20DA" w:rsidRPr="00DB707E" w:rsidRDefault="00FC20DA" w:rsidP="00A615F4">
            <w:pPr>
              <w:pStyle w:val="TAL"/>
              <w:rPr>
                <w:ins w:id="10258" w:author="RedCap - BigCR editor" w:date="2022-08-28T17:27:00Z"/>
                <w:rFonts w:eastAsia="Malgun Gothic"/>
              </w:rPr>
            </w:pPr>
            <w:ins w:id="10259" w:author="RedCap - BigCR editor" w:date="2022-08-28T17:27:00Z">
              <w:r w:rsidRPr="00DB707E">
                <w:rPr>
                  <w:rFonts w:eastAsia="Malgun Gothic"/>
                </w:rPr>
                <w:t>NR 30 kHz SSB SCS, 40 MHz bandwidth, TDD duplex mode</w:t>
              </w:r>
            </w:ins>
          </w:p>
        </w:tc>
        <w:tc>
          <w:tcPr>
            <w:tcW w:w="4242" w:type="dxa"/>
            <w:tcBorders>
              <w:top w:val="single" w:sz="4" w:space="0" w:color="auto"/>
              <w:left w:val="single" w:sz="4" w:space="0" w:color="auto"/>
              <w:bottom w:val="single" w:sz="4" w:space="0" w:color="auto"/>
              <w:right w:val="single" w:sz="4" w:space="0" w:color="auto"/>
            </w:tcBorders>
            <w:hideMark/>
          </w:tcPr>
          <w:p w14:paraId="5AB75B00" w14:textId="77777777" w:rsidR="00FC20DA" w:rsidRPr="00DB707E" w:rsidRDefault="00FC20DA" w:rsidP="00A615F4">
            <w:pPr>
              <w:pStyle w:val="TAL"/>
              <w:rPr>
                <w:ins w:id="10260" w:author="RedCap - BigCR editor" w:date="2022-08-28T17:27:00Z"/>
                <w:lang w:val="fr-FR" w:eastAsia="zh-CN"/>
              </w:rPr>
            </w:pPr>
            <w:ins w:id="10261" w:author="RedCap - BigCR editor" w:date="2022-08-28T17:27:00Z">
              <w:r w:rsidRPr="00DB707E">
                <w:rPr>
                  <w:lang w:val="fr-FR" w:eastAsia="zh-CN"/>
                </w:rPr>
                <w:t xml:space="preserve">LTE </w:t>
              </w:r>
              <w:r w:rsidRPr="00DB707E">
                <w:rPr>
                  <w:rFonts w:eastAsia="Malgun Gothic"/>
                  <w:lang w:val="fr-FR"/>
                </w:rPr>
                <w:t xml:space="preserve">10 MHz </w:t>
              </w:r>
              <w:proofErr w:type="spellStart"/>
              <w:r w:rsidRPr="00DB707E">
                <w:rPr>
                  <w:rFonts w:eastAsia="Malgun Gothic"/>
                  <w:lang w:val="fr-FR"/>
                </w:rPr>
                <w:t>bandwidth</w:t>
              </w:r>
              <w:proofErr w:type="spellEnd"/>
              <w:r w:rsidRPr="00DB707E">
                <w:rPr>
                  <w:rFonts w:eastAsia="Malgun Gothic"/>
                  <w:lang w:val="fr-FR"/>
                </w:rPr>
                <w:t>, FDD duplex mode</w:t>
              </w:r>
            </w:ins>
          </w:p>
        </w:tc>
      </w:tr>
      <w:tr w:rsidR="00FC20DA" w:rsidRPr="00DB707E" w14:paraId="3AFEF82B" w14:textId="77777777" w:rsidTr="00A615F4">
        <w:trPr>
          <w:ins w:id="10262" w:author="RedCap - BigCR editor" w:date="2022-08-28T17:27:00Z"/>
        </w:trPr>
        <w:tc>
          <w:tcPr>
            <w:tcW w:w="1427" w:type="dxa"/>
            <w:tcBorders>
              <w:top w:val="single" w:sz="4" w:space="0" w:color="auto"/>
              <w:left w:val="single" w:sz="4" w:space="0" w:color="auto"/>
              <w:bottom w:val="single" w:sz="4" w:space="0" w:color="auto"/>
              <w:right w:val="single" w:sz="4" w:space="0" w:color="auto"/>
            </w:tcBorders>
          </w:tcPr>
          <w:p w14:paraId="562D3B04" w14:textId="77777777" w:rsidR="00FC20DA" w:rsidRPr="00DB707E" w:rsidRDefault="00FC20DA" w:rsidP="00A615F4">
            <w:pPr>
              <w:pStyle w:val="TAL"/>
              <w:rPr>
                <w:ins w:id="10263" w:author="RedCap - BigCR editor" w:date="2022-08-28T17:27:00Z"/>
                <w:lang w:eastAsia="zh-CN"/>
              </w:rPr>
            </w:pPr>
            <w:ins w:id="10264" w:author="RedCap - BigCR editor" w:date="2022-08-28T17:27:00Z">
              <w:r w:rsidRPr="00DB707E">
                <w:t>7</w:t>
              </w:r>
            </w:ins>
          </w:p>
        </w:tc>
        <w:tc>
          <w:tcPr>
            <w:tcW w:w="3960" w:type="dxa"/>
            <w:tcBorders>
              <w:top w:val="single" w:sz="4" w:space="0" w:color="auto"/>
              <w:left w:val="single" w:sz="4" w:space="0" w:color="auto"/>
              <w:bottom w:val="single" w:sz="4" w:space="0" w:color="auto"/>
              <w:right w:val="single" w:sz="4" w:space="0" w:color="auto"/>
            </w:tcBorders>
          </w:tcPr>
          <w:p w14:paraId="203DE571" w14:textId="77777777" w:rsidR="00FC20DA" w:rsidRPr="00DB707E" w:rsidRDefault="00FC20DA" w:rsidP="00A615F4">
            <w:pPr>
              <w:pStyle w:val="TAL"/>
              <w:rPr>
                <w:ins w:id="10265" w:author="RedCap - BigCR editor" w:date="2022-08-28T17:27:00Z"/>
                <w:rFonts w:eastAsia="Malgun Gothic"/>
              </w:rPr>
            </w:pPr>
            <w:ins w:id="10266" w:author="RedCap - BigCR editor" w:date="2022-08-28T17:27:00Z">
              <w:r w:rsidRPr="00DB707E">
                <w:rPr>
                  <w:rFonts w:eastAsia="Malgun Gothic"/>
                </w:rPr>
                <w:t>NR 15 kHz SSB SCS, 10 MHz bandwidth, HD-FDD duplex mode</w:t>
              </w:r>
            </w:ins>
          </w:p>
        </w:tc>
        <w:tc>
          <w:tcPr>
            <w:tcW w:w="4242" w:type="dxa"/>
            <w:tcBorders>
              <w:top w:val="single" w:sz="4" w:space="0" w:color="auto"/>
              <w:left w:val="single" w:sz="4" w:space="0" w:color="auto"/>
              <w:bottom w:val="single" w:sz="4" w:space="0" w:color="auto"/>
              <w:right w:val="single" w:sz="4" w:space="0" w:color="auto"/>
            </w:tcBorders>
          </w:tcPr>
          <w:p w14:paraId="0197E37E" w14:textId="77777777" w:rsidR="00FC20DA" w:rsidRPr="00DB707E" w:rsidRDefault="00FC20DA" w:rsidP="00A615F4">
            <w:pPr>
              <w:pStyle w:val="TAL"/>
              <w:rPr>
                <w:ins w:id="10267" w:author="RedCap - BigCR editor" w:date="2022-08-28T17:27:00Z"/>
                <w:lang w:val="fr-FR" w:eastAsia="zh-CN"/>
              </w:rPr>
            </w:pPr>
            <w:ins w:id="10268" w:author="RedCap - BigCR editor" w:date="2022-08-28T17:27:00Z">
              <w:r w:rsidRPr="00DB707E">
                <w:t xml:space="preserve">LTE </w:t>
              </w:r>
              <w:r w:rsidRPr="00DB707E">
                <w:rPr>
                  <w:rFonts w:eastAsia="Malgun Gothic"/>
                </w:rPr>
                <w:t>10 MHz bandwidth, TDD duplex mode</w:t>
              </w:r>
            </w:ins>
          </w:p>
        </w:tc>
      </w:tr>
      <w:tr w:rsidR="00FC20DA" w:rsidRPr="00DB707E" w14:paraId="082EE155" w14:textId="77777777" w:rsidTr="00A615F4">
        <w:trPr>
          <w:ins w:id="10269" w:author="RedCap - BigCR editor" w:date="2022-08-28T17:27:00Z"/>
        </w:trPr>
        <w:tc>
          <w:tcPr>
            <w:tcW w:w="1427" w:type="dxa"/>
            <w:tcBorders>
              <w:top w:val="single" w:sz="4" w:space="0" w:color="auto"/>
              <w:left w:val="single" w:sz="4" w:space="0" w:color="auto"/>
              <w:bottom w:val="single" w:sz="4" w:space="0" w:color="auto"/>
              <w:right w:val="single" w:sz="4" w:space="0" w:color="auto"/>
            </w:tcBorders>
          </w:tcPr>
          <w:p w14:paraId="62836795" w14:textId="77777777" w:rsidR="00FC20DA" w:rsidRPr="00DB707E" w:rsidRDefault="00FC20DA" w:rsidP="00A615F4">
            <w:pPr>
              <w:pStyle w:val="TAL"/>
              <w:rPr>
                <w:ins w:id="10270" w:author="RedCap - BigCR editor" w:date="2022-08-28T17:27:00Z"/>
              </w:rPr>
            </w:pPr>
            <w:ins w:id="10271" w:author="RedCap - BigCR editor" w:date="2022-08-28T17:27:00Z">
              <w:r w:rsidRPr="00DB707E">
                <w:t>8</w:t>
              </w:r>
            </w:ins>
          </w:p>
        </w:tc>
        <w:tc>
          <w:tcPr>
            <w:tcW w:w="3960" w:type="dxa"/>
            <w:tcBorders>
              <w:top w:val="single" w:sz="4" w:space="0" w:color="auto"/>
              <w:left w:val="single" w:sz="4" w:space="0" w:color="auto"/>
              <w:bottom w:val="single" w:sz="4" w:space="0" w:color="auto"/>
              <w:right w:val="single" w:sz="4" w:space="0" w:color="auto"/>
            </w:tcBorders>
          </w:tcPr>
          <w:p w14:paraId="66299BE3" w14:textId="77777777" w:rsidR="00FC20DA" w:rsidRPr="00DB707E" w:rsidRDefault="00FC20DA" w:rsidP="00A615F4">
            <w:pPr>
              <w:pStyle w:val="TAL"/>
              <w:rPr>
                <w:ins w:id="10272" w:author="RedCap - BigCR editor" w:date="2022-08-28T17:27:00Z"/>
              </w:rPr>
            </w:pPr>
            <w:ins w:id="10273" w:author="RedCap - BigCR editor" w:date="2022-08-28T17:27:00Z">
              <w:r w:rsidRPr="00DB707E">
                <w:rPr>
                  <w:rFonts w:eastAsia="Malgun Gothic"/>
                </w:rPr>
                <w:t>NR 15 kHz SSB SCS, 10 MHz bandwidth, HD-FDD duplex mode</w:t>
              </w:r>
            </w:ins>
          </w:p>
        </w:tc>
        <w:tc>
          <w:tcPr>
            <w:tcW w:w="4242" w:type="dxa"/>
            <w:tcBorders>
              <w:top w:val="single" w:sz="4" w:space="0" w:color="auto"/>
              <w:left w:val="single" w:sz="4" w:space="0" w:color="auto"/>
              <w:bottom w:val="single" w:sz="4" w:space="0" w:color="auto"/>
              <w:right w:val="single" w:sz="4" w:space="0" w:color="auto"/>
            </w:tcBorders>
          </w:tcPr>
          <w:p w14:paraId="654E4EB8" w14:textId="77777777" w:rsidR="00FC20DA" w:rsidRPr="00DB707E" w:rsidRDefault="00FC20DA" w:rsidP="00A615F4">
            <w:pPr>
              <w:pStyle w:val="TAL"/>
              <w:rPr>
                <w:ins w:id="10274" w:author="RedCap - BigCR editor" w:date="2022-08-28T17:27:00Z"/>
                <w:lang w:val="fr-FR" w:eastAsia="zh-CN"/>
              </w:rPr>
            </w:pPr>
            <w:ins w:id="10275" w:author="RedCap - BigCR editor" w:date="2022-08-28T17:27:00Z">
              <w:r w:rsidRPr="00DB707E">
                <w:t xml:space="preserve">LTE </w:t>
              </w:r>
              <w:r w:rsidRPr="00DB707E">
                <w:rPr>
                  <w:rFonts w:eastAsia="Malgun Gothic"/>
                </w:rPr>
                <w:t>10 MHz bandwidth, FDD duplex mode</w:t>
              </w:r>
            </w:ins>
          </w:p>
        </w:tc>
      </w:tr>
      <w:tr w:rsidR="00FC20DA" w:rsidRPr="00DB707E" w14:paraId="2256C88F" w14:textId="77777777" w:rsidTr="00A615F4">
        <w:trPr>
          <w:ins w:id="10276" w:author="RedCap - BigCR editor" w:date="2022-08-28T17:27:00Z"/>
        </w:trPr>
        <w:tc>
          <w:tcPr>
            <w:tcW w:w="9629" w:type="dxa"/>
            <w:gridSpan w:val="3"/>
            <w:tcBorders>
              <w:top w:val="single" w:sz="4" w:space="0" w:color="auto"/>
              <w:left w:val="single" w:sz="4" w:space="0" w:color="auto"/>
              <w:bottom w:val="single" w:sz="4" w:space="0" w:color="auto"/>
              <w:right w:val="single" w:sz="4" w:space="0" w:color="auto"/>
            </w:tcBorders>
            <w:hideMark/>
          </w:tcPr>
          <w:p w14:paraId="0987305B" w14:textId="77777777" w:rsidR="00FC20DA" w:rsidRPr="00DB707E" w:rsidRDefault="00FC20DA" w:rsidP="00A615F4">
            <w:pPr>
              <w:pStyle w:val="TAN"/>
              <w:rPr>
                <w:ins w:id="10277" w:author="RedCap - BigCR editor" w:date="2022-08-28T17:27:00Z"/>
                <w:lang w:eastAsia="zh-CN"/>
              </w:rPr>
            </w:pPr>
            <w:ins w:id="10278" w:author="RedCap - BigCR editor" w:date="2022-08-28T17:27:00Z">
              <w:r w:rsidRPr="00DB707E">
                <w:rPr>
                  <w:lang w:eastAsia="zh-CN"/>
                </w:rPr>
                <w:t>Note:</w:t>
              </w:r>
              <w:r w:rsidRPr="00DB707E">
                <w:rPr>
                  <w:lang w:eastAsia="zh-CN"/>
                </w:rPr>
                <w:tab/>
              </w:r>
              <w:r w:rsidRPr="00DB707E">
                <w:t>The UE is only required to be tested in one of the supported test configurations.</w:t>
              </w:r>
            </w:ins>
          </w:p>
        </w:tc>
      </w:tr>
    </w:tbl>
    <w:p w14:paraId="7658E3F2" w14:textId="77777777" w:rsidR="00FC20DA" w:rsidRPr="00DB707E" w:rsidRDefault="00FC20DA" w:rsidP="00FC20DA">
      <w:pPr>
        <w:rPr>
          <w:ins w:id="10279" w:author="RedCap - BigCR editor" w:date="2022-08-28T17:27:00Z"/>
        </w:rPr>
      </w:pPr>
    </w:p>
    <w:p w14:paraId="4B2DBE7D" w14:textId="5C70F9C4" w:rsidR="00FC20DA" w:rsidRPr="00DB707E" w:rsidRDefault="00FC20DA" w:rsidP="00FC20DA">
      <w:pPr>
        <w:pStyle w:val="TH"/>
        <w:rPr>
          <w:ins w:id="10280" w:author="RedCap - BigCR editor" w:date="2022-08-28T17:27:00Z"/>
        </w:rPr>
      </w:pPr>
      <w:ins w:id="10281" w:author="RedCap - BigCR editor" w:date="2022-08-28T17:27:00Z">
        <w:r w:rsidRPr="00DB707E">
          <w:lastRenderedPageBreak/>
          <w:t>Table A.</w:t>
        </w:r>
        <w:r w:rsidRPr="00DB707E">
          <w:rPr>
            <w:lang w:eastAsia="zh-CN"/>
          </w:rPr>
          <w:t xml:space="preserve"> 1</w:t>
        </w:r>
      </w:ins>
      <w:ins w:id="10282" w:author="RedCap - BigCR editor" w:date="2022-08-28T17:31:00Z">
        <w:r w:rsidR="00737B3F" w:rsidRPr="00DB707E">
          <w:rPr>
            <w:lang w:eastAsia="zh-CN"/>
          </w:rPr>
          <w:t>6</w:t>
        </w:r>
      </w:ins>
      <w:ins w:id="10283" w:author="RedCap - BigCR editor" w:date="2022-08-28T17:27:00Z">
        <w:r w:rsidRPr="00DB707E">
          <w:rPr>
            <w:lang w:eastAsia="zh-CN"/>
          </w:rPr>
          <w:t>.1.2.4.2</w:t>
        </w:r>
        <w:r w:rsidRPr="00DB707E">
          <w:t>-2: General test parameters for NR to E-UTRAN cell re-selection test case</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FC20DA" w:rsidRPr="00DB707E" w14:paraId="6C8E7520" w14:textId="77777777" w:rsidTr="00A615F4">
        <w:trPr>
          <w:cantSplit/>
          <w:ins w:id="10284" w:author="RedCap - BigCR editor" w:date="2022-08-28T17:27:00Z"/>
        </w:trPr>
        <w:tc>
          <w:tcPr>
            <w:tcW w:w="2802" w:type="dxa"/>
            <w:gridSpan w:val="2"/>
          </w:tcPr>
          <w:p w14:paraId="34F199C0" w14:textId="77777777" w:rsidR="00FC20DA" w:rsidRPr="00DB707E" w:rsidRDefault="00FC20DA" w:rsidP="00A615F4">
            <w:pPr>
              <w:pStyle w:val="TAH"/>
              <w:rPr>
                <w:ins w:id="10285" w:author="RedCap - BigCR editor" w:date="2022-08-28T17:27:00Z"/>
              </w:rPr>
            </w:pPr>
            <w:ins w:id="10286" w:author="RedCap - BigCR editor" w:date="2022-08-28T17:27:00Z">
              <w:r w:rsidRPr="00DB707E">
                <w:t>Parameter</w:t>
              </w:r>
            </w:ins>
          </w:p>
        </w:tc>
        <w:tc>
          <w:tcPr>
            <w:tcW w:w="708" w:type="dxa"/>
          </w:tcPr>
          <w:p w14:paraId="33A43A82" w14:textId="77777777" w:rsidR="00FC20DA" w:rsidRPr="00DB707E" w:rsidRDefault="00FC20DA" w:rsidP="00A615F4">
            <w:pPr>
              <w:pStyle w:val="TAH"/>
              <w:rPr>
                <w:ins w:id="10287" w:author="RedCap - BigCR editor" w:date="2022-08-28T17:27:00Z"/>
              </w:rPr>
            </w:pPr>
            <w:ins w:id="10288" w:author="RedCap - BigCR editor" w:date="2022-08-28T17:27:00Z">
              <w:r w:rsidRPr="00DB707E">
                <w:t>Unit</w:t>
              </w:r>
            </w:ins>
          </w:p>
        </w:tc>
        <w:tc>
          <w:tcPr>
            <w:tcW w:w="1418" w:type="dxa"/>
          </w:tcPr>
          <w:p w14:paraId="3E656C50" w14:textId="77777777" w:rsidR="00FC20DA" w:rsidRPr="00DB707E" w:rsidRDefault="00FC20DA" w:rsidP="00A615F4">
            <w:pPr>
              <w:pStyle w:val="TAH"/>
              <w:rPr>
                <w:ins w:id="10289" w:author="RedCap - BigCR editor" w:date="2022-08-28T17:27:00Z"/>
                <w:lang w:eastAsia="zh-CN"/>
              </w:rPr>
            </w:pPr>
            <w:ins w:id="10290" w:author="RedCap - BigCR editor" w:date="2022-08-28T17:27:00Z">
              <w:r w:rsidRPr="00DB707E">
                <w:rPr>
                  <w:lang w:eastAsia="zh-CN"/>
                </w:rPr>
                <w:t>Test configuration</w:t>
              </w:r>
            </w:ins>
          </w:p>
        </w:tc>
        <w:tc>
          <w:tcPr>
            <w:tcW w:w="1134" w:type="dxa"/>
          </w:tcPr>
          <w:p w14:paraId="53F8FFCB" w14:textId="77777777" w:rsidR="00FC20DA" w:rsidRPr="00DB707E" w:rsidRDefault="00FC20DA" w:rsidP="00A615F4">
            <w:pPr>
              <w:pStyle w:val="TAH"/>
              <w:rPr>
                <w:ins w:id="10291" w:author="RedCap - BigCR editor" w:date="2022-08-28T17:27:00Z"/>
              </w:rPr>
            </w:pPr>
            <w:ins w:id="10292" w:author="RedCap - BigCR editor" w:date="2022-08-28T17:27:00Z">
              <w:r w:rsidRPr="00DB707E">
                <w:t>Value</w:t>
              </w:r>
            </w:ins>
          </w:p>
        </w:tc>
        <w:tc>
          <w:tcPr>
            <w:tcW w:w="3544" w:type="dxa"/>
          </w:tcPr>
          <w:p w14:paraId="1279FA92" w14:textId="77777777" w:rsidR="00FC20DA" w:rsidRPr="00DB707E" w:rsidRDefault="00FC20DA" w:rsidP="00A615F4">
            <w:pPr>
              <w:pStyle w:val="TAH"/>
              <w:rPr>
                <w:ins w:id="10293" w:author="RedCap - BigCR editor" w:date="2022-08-28T17:27:00Z"/>
              </w:rPr>
            </w:pPr>
            <w:ins w:id="10294" w:author="RedCap - BigCR editor" w:date="2022-08-28T17:27:00Z">
              <w:r w:rsidRPr="00DB707E">
                <w:t>Comment</w:t>
              </w:r>
            </w:ins>
          </w:p>
        </w:tc>
      </w:tr>
      <w:tr w:rsidR="00FC20DA" w:rsidRPr="00DB707E" w14:paraId="0E9E0CE4" w14:textId="77777777" w:rsidTr="00A615F4">
        <w:trPr>
          <w:cantSplit/>
          <w:ins w:id="10295" w:author="RedCap - BigCR editor" w:date="2022-08-28T17:27:00Z"/>
        </w:trPr>
        <w:tc>
          <w:tcPr>
            <w:tcW w:w="1008" w:type="dxa"/>
            <w:tcBorders>
              <w:bottom w:val="nil"/>
            </w:tcBorders>
          </w:tcPr>
          <w:p w14:paraId="30302E68" w14:textId="77777777" w:rsidR="00FC20DA" w:rsidRPr="00DB707E" w:rsidRDefault="00FC20DA" w:rsidP="00A615F4">
            <w:pPr>
              <w:pStyle w:val="TAL"/>
              <w:rPr>
                <w:ins w:id="10296" w:author="RedCap - BigCR editor" w:date="2022-08-28T17:27:00Z"/>
              </w:rPr>
            </w:pPr>
            <w:ins w:id="10297" w:author="RedCap - BigCR editor" w:date="2022-08-28T17:27:00Z">
              <w:r w:rsidRPr="00DB707E">
                <w:t>Initial condition</w:t>
              </w:r>
            </w:ins>
          </w:p>
        </w:tc>
        <w:tc>
          <w:tcPr>
            <w:tcW w:w="1794" w:type="dxa"/>
          </w:tcPr>
          <w:p w14:paraId="43712745" w14:textId="77777777" w:rsidR="00FC20DA" w:rsidRPr="00DB707E" w:rsidRDefault="00FC20DA" w:rsidP="00A615F4">
            <w:pPr>
              <w:pStyle w:val="TAL"/>
              <w:rPr>
                <w:ins w:id="10298" w:author="RedCap - BigCR editor" w:date="2022-08-28T17:27:00Z"/>
              </w:rPr>
            </w:pPr>
            <w:ins w:id="10299" w:author="RedCap - BigCR editor" w:date="2022-08-28T17:27:00Z">
              <w:r w:rsidRPr="00DB707E">
                <w:t>Active cell</w:t>
              </w:r>
            </w:ins>
          </w:p>
        </w:tc>
        <w:tc>
          <w:tcPr>
            <w:tcW w:w="708" w:type="dxa"/>
          </w:tcPr>
          <w:p w14:paraId="66FC5396" w14:textId="77777777" w:rsidR="00FC20DA" w:rsidRPr="00DB707E" w:rsidRDefault="00FC20DA" w:rsidP="00A615F4">
            <w:pPr>
              <w:pStyle w:val="TAC"/>
              <w:rPr>
                <w:ins w:id="10300" w:author="RedCap - BigCR editor" w:date="2022-08-28T17:27:00Z"/>
              </w:rPr>
            </w:pPr>
          </w:p>
        </w:tc>
        <w:tc>
          <w:tcPr>
            <w:tcW w:w="1418" w:type="dxa"/>
          </w:tcPr>
          <w:p w14:paraId="791F934E" w14:textId="77777777" w:rsidR="00FC20DA" w:rsidRPr="00DB707E" w:rsidRDefault="00FC20DA" w:rsidP="00A615F4">
            <w:pPr>
              <w:pStyle w:val="TAC"/>
              <w:rPr>
                <w:ins w:id="10301" w:author="RedCap - BigCR editor" w:date="2022-08-28T17:27:00Z"/>
                <w:lang w:eastAsia="zh-CN"/>
              </w:rPr>
            </w:pPr>
            <w:ins w:id="10302" w:author="RedCap - BigCR editor" w:date="2022-08-28T17:27:00Z">
              <w:r w:rsidRPr="00DB707E">
                <w:rPr>
                  <w:lang w:eastAsia="zh-CN"/>
                </w:rPr>
                <w:t>1, 2, 3, 4, 5, 6, 7, 8</w:t>
              </w:r>
            </w:ins>
          </w:p>
        </w:tc>
        <w:tc>
          <w:tcPr>
            <w:tcW w:w="1134" w:type="dxa"/>
          </w:tcPr>
          <w:p w14:paraId="4B63142B" w14:textId="77777777" w:rsidR="00FC20DA" w:rsidRPr="00DB707E" w:rsidRDefault="00FC20DA" w:rsidP="00A615F4">
            <w:pPr>
              <w:pStyle w:val="TAC"/>
              <w:rPr>
                <w:ins w:id="10303" w:author="RedCap - BigCR editor" w:date="2022-08-28T17:27:00Z"/>
              </w:rPr>
            </w:pPr>
            <w:ins w:id="10304" w:author="RedCap - BigCR editor" w:date="2022-08-28T17:27:00Z">
              <w:r w:rsidRPr="00DB707E">
                <w:t>Cell1</w:t>
              </w:r>
            </w:ins>
          </w:p>
        </w:tc>
        <w:tc>
          <w:tcPr>
            <w:tcW w:w="3544" w:type="dxa"/>
            <w:tcBorders>
              <w:bottom w:val="nil"/>
            </w:tcBorders>
          </w:tcPr>
          <w:p w14:paraId="330980C6" w14:textId="77777777" w:rsidR="00FC20DA" w:rsidRPr="00DB707E" w:rsidRDefault="00FC20DA" w:rsidP="00A615F4">
            <w:pPr>
              <w:pStyle w:val="TAC"/>
              <w:rPr>
                <w:ins w:id="10305" w:author="RedCap - BigCR editor" w:date="2022-08-28T17:27:00Z"/>
              </w:rPr>
            </w:pPr>
            <w:ins w:id="10306" w:author="RedCap - BigCR editor" w:date="2022-08-28T17:27:00Z">
              <w:r w:rsidRPr="00DB707E">
                <w:rPr>
                  <w:lang w:eastAsia="zh-CN"/>
                </w:rPr>
                <w:t>The UE camps on cell 1 in the initial phase.</w:t>
              </w:r>
            </w:ins>
          </w:p>
        </w:tc>
      </w:tr>
      <w:tr w:rsidR="00FC20DA" w:rsidRPr="00DB707E" w14:paraId="1AFF9D43" w14:textId="77777777" w:rsidTr="00A615F4">
        <w:trPr>
          <w:cantSplit/>
          <w:ins w:id="10307" w:author="RedCap - BigCR editor" w:date="2022-08-28T17:27:00Z"/>
        </w:trPr>
        <w:tc>
          <w:tcPr>
            <w:tcW w:w="1008" w:type="dxa"/>
            <w:tcBorders>
              <w:top w:val="nil"/>
              <w:bottom w:val="single" w:sz="4" w:space="0" w:color="auto"/>
            </w:tcBorders>
          </w:tcPr>
          <w:p w14:paraId="60613BF3" w14:textId="77777777" w:rsidR="00FC20DA" w:rsidRPr="00DB707E" w:rsidRDefault="00FC20DA" w:rsidP="00A615F4">
            <w:pPr>
              <w:pStyle w:val="TAL"/>
              <w:rPr>
                <w:ins w:id="10308" w:author="RedCap - BigCR editor" w:date="2022-08-28T17:27:00Z"/>
              </w:rPr>
            </w:pPr>
          </w:p>
        </w:tc>
        <w:tc>
          <w:tcPr>
            <w:tcW w:w="1794" w:type="dxa"/>
          </w:tcPr>
          <w:p w14:paraId="0D45D12B" w14:textId="77777777" w:rsidR="00FC20DA" w:rsidRPr="00DB707E" w:rsidRDefault="00FC20DA" w:rsidP="00A615F4">
            <w:pPr>
              <w:pStyle w:val="TAL"/>
              <w:rPr>
                <w:ins w:id="10309" w:author="RedCap - BigCR editor" w:date="2022-08-28T17:27:00Z"/>
              </w:rPr>
            </w:pPr>
            <w:ins w:id="10310" w:author="RedCap - BigCR editor" w:date="2022-08-28T17:27:00Z">
              <w:r w:rsidRPr="00DB707E">
                <w:t>Neighbour cell</w:t>
              </w:r>
            </w:ins>
          </w:p>
        </w:tc>
        <w:tc>
          <w:tcPr>
            <w:tcW w:w="708" w:type="dxa"/>
          </w:tcPr>
          <w:p w14:paraId="4A7603B6" w14:textId="77777777" w:rsidR="00FC20DA" w:rsidRPr="00DB707E" w:rsidRDefault="00FC20DA" w:rsidP="00A615F4">
            <w:pPr>
              <w:pStyle w:val="TAC"/>
              <w:rPr>
                <w:ins w:id="10311" w:author="RedCap - BigCR editor" w:date="2022-08-28T17:27:00Z"/>
              </w:rPr>
            </w:pPr>
          </w:p>
        </w:tc>
        <w:tc>
          <w:tcPr>
            <w:tcW w:w="1418" w:type="dxa"/>
          </w:tcPr>
          <w:p w14:paraId="2C793396" w14:textId="77777777" w:rsidR="00FC20DA" w:rsidRPr="00DB707E" w:rsidRDefault="00FC20DA" w:rsidP="00A615F4">
            <w:pPr>
              <w:pStyle w:val="TAC"/>
              <w:rPr>
                <w:ins w:id="10312" w:author="RedCap - BigCR editor" w:date="2022-08-28T17:27:00Z"/>
                <w:lang w:eastAsia="zh-CN"/>
              </w:rPr>
            </w:pPr>
            <w:ins w:id="10313" w:author="RedCap - BigCR editor" w:date="2022-08-28T17:27:00Z">
              <w:r w:rsidRPr="00DB707E">
                <w:rPr>
                  <w:lang w:eastAsia="zh-CN"/>
                </w:rPr>
                <w:t>1, 2, 3, 4, 5, 6, 7, 8</w:t>
              </w:r>
            </w:ins>
          </w:p>
        </w:tc>
        <w:tc>
          <w:tcPr>
            <w:tcW w:w="1134" w:type="dxa"/>
          </w:tcPr>
          <w:p w14:paraId="40BCCC7F" w14:textId="77777777" w:rsidR="00FC20DA" w:rsidRPr="00DB707E" w:rsidRDefault="00FC20DA" w:rsidP="00A615F4">
            <w:pPr>
              <w:pStyle w:val="TAC"/>
              <w:rPr>
                <w:ins w:id="10314" w:author="RedCap - BigCR editor" w:date="2022-08-28T17:27:00Z"/>
              </w:rPr>
            </w:pPr>
            <w:ins w:id="10315" w:author="RedCap - BigCR editor" w:date="2022-08-28T17:27:00Z">
              <w:r w:rsidRPr="00DB707E">
                <w:rPr>
                  <w:rFonts w:hint="eastAsia"/>
                  <w:lang w:eastAsia="zh-CN"/>
                </w:rPr>
                <w:t>C</w:t>
              </w:r>
              <w:r w:rsidRPr="00DB707E">
                <w:rPr>
                  <w:lang w:eastAsia="zh-CN"/>
                </w:rPr>
                <w:t>ell2</w:t>
              </w:r>
            </w:ins>
          </w:p>
        </w:tc>
        <w:tc>
          <w:tcPr>
            <w:tcW w:w="3544" w:type="dxa"/>
            <w:tcBorders>
              <w:top w:val="nil"/>
              <w:bottom w:val="single" w:sz="4" w:space="0" w:color="auto"/>
            </w:tcBorders>
          </w:tcPr>
          <w:p w14:paraId="25FDF729" w14:textId="77777777" w:rsidR="00FC20DA" w:rsidRPr="00DB707E" w:rsidRDefault="00FC20DA" w:rsidP="00A615F4">
            <w:pPr>
              <w:pStyle w:val="TAC"/>
              <w:rPr>
                <w:ins w:id="10316" w:author="RedCap - BigCR editor" w:date="2022-08-28T17:27:00Z"/>
                <w:lang w:eastAsia="zh-CN"/>
              </w:rPr>
            </w:pPr>
          </w:p>
        </w:tc>
      </w:tr>
      <w:tr w:rsidR="00FC20DA" w:rsidRPr="00DB707E" w14:paraId="09FC7ECB" w14:textId="77777777" w:rsidTr="00A615F4">
        <w:trPr>
          <w:cantSplit/>
          <w:trHeight w:val="237"/>
          <w:ins w:id="10317" w:author="RedCap - BigCR editor" w:date="2022-08-28T17:27:00Z"/>
        </w:trPr>
        <w:tc>
          <w:tcPr>
            <w:tcW w:w="1008" w:type="dxa"/>
            <w:tcBorders>
              <w:bottom w:val="nil"/>
            </w:tcBorders>
            <w:shd w:val="clear" w:color="auto" w:fill="auto"/>
          </w:tcPr>
          <w:p w14:paraId="5B40E41C" w14:textId="77777777" w:rsidR="00FC20DA" w:rsidRPr="00DB707E" w:rsidRDefault="00FC20DA" w:rsidP="00A615F4">
            <w:pPr>
              <w:pStyle w:val="TAL"/>
              <w:rPr>
                <w:ins w:id="10318" w:author="RedCap - BigCR editor" w:date="2022-08-28T17:27:00Z"/>
              </w:rPr>
            </w:pPr>
            <w:ins w:id="10319" w:author="RedCap - BigCR editor" w:date="2022-08-28T17:27:00Z">
              <w:r w:rsidRPr="00DB707E">
                <w:t>T1 end condition</w:t>
              </w:r>
            </w:ins>
          </w:p>
        </w:tc>
        <w:tc>
          <w:tcPr>
            <w:tcW w:w="1794" w:type="dxa"/>
          </w:tcPr>
          <w:p w14:paraId="637BFF08" w14:textId="77777777" w:rsidR="00FC20DA" w:rsidRPr="00DB707E" w:rsidRDefault="00FC20DA" w:rsidP="00A615F4">
            <w:pPr>
              <w:pStyle w:val="TAL"/>
              <w:rPr>
                <w:ins w:id="10320" w:author="RedCap - BigCR editor" w:date="2022-08-28T17:27:00Z"/>
              </w:rPr>
            </w:pPr>
            <w:ins w:id="10321" w:author="RedCap - BigCR editor" w:date="2022-08-28T17:27:00Z">
              <w:r w:rsidRPr="00DB707E">
                <w:t>Active cell</w:t>
              </w:r>
            </w:ins>
          </w:p>
        </w:tc>
        <w:tc>
          <w:tcPr>
            <w:tcW w:w="708" w:type="dxa"/>
          </w:tcPr>
          <w:p w14:paraId="26F3AF39" w14:textId="77777777" w:rsidR="00FC20DA" w:rsidRPr="00DB707E" w:rsidRDefault="00FC20DA" w:rsidP="00A615F4">
            <w:pPr>
              <w:pStyle w:val="TAC"/>
              <w:rPr>
                <w:ins w:id="10322" w:author="RedCap - BigCR editor" w:date="2022-08-28T17:27:00Z"/>
              </w:rPr>
            </w:pPr>
          </w:p>
        </w:tc>
        <w:tc>
          <w:tcPr>
            <w:tcW w:w="1418" w:type="dxa"/>
          </w:tcPr>
          <w:p w14:paraId="6D95E4F6" w14:textId="77777777" w:rsidR="00FC20DA" w:rsidRPr="00DB707E" w:rsidRDefault="00FC20DA" w:rsidP="00A615F4">
            <w:pPr>
              <w:pStyle w:val="TAC"/>
              <w:rPr>
                <w:ins w:id="10323" w:author="RedCap - BigCR editor" w:date="2022-08-28T17:27:00Z"/>
              </w:rPr>
            </w:pPr>
            <w:ins w:id="10324" w:author="RedCap - BigCR editor" w:date="2022-08-28T17:27:00Z">
              <w:r w:rsidRPr="00DB707E">
                <w:rPr>
                  <w:lang w:eastAsia="zh-CN"/>
                </w:rPr>
                <w:t>1, 2, 3, 4, 5, 6, 7, 8</w:t>
              </w:r>
            </w:ins>
          </w:p>
        </w:tc>
        <w:tc>
          <w:tcPr>
            <w:tcW w:w="1134" w:type="dxa"/>
          </w:tcPr>
          <w:p w14:paraId="2A7DA79B" w14:textId="77777777" w:rsidR="00FC20DA" w:rsidRPr="00DB707E" w:rsidRDefault="00FC20DA" w:rsidP="00A615F4">
            <w:pPr>
              <w:pStyle w:val="TAC"/>
              <w:rPr>
                <w:ins w:id="10325" w:author="RedCap - BigCR editor" w:date="2022-08-28T17:27:00Z"/>
              </w:rPr>
            </w:pPr>
            <w:ins w:id="10326" w:author="RedCap - BigCR editor" w:date="2022-08-28T17:27:00Z">
              <w:r w:rsidRPr="00DB707E">
                <w:t>Cell</w:t>
              </w:r>
              <w:r w:rsidRPr="00DB707E">
                <w:rPr>
                  <w:lang w:eastAsia="zh-CN"/>
                </w:rPr>
                <w:t>2</w:t>
              </w:r>
            </w:ins>
          </w:p>
        </w:tc>
        <w:tc>
          <w:tcPr>
            <w:tcW w:w="3544" w:type="dxa"/>
            <w:tcBorders>
              <w:bottom w:val="nil"/>
            </w:tcBorders>
            <w:shd w:val="clear" w:color="auto" w:fill="auto"/>
          </w:tcPr>
          <w:p w14:paraId="3193B110" w14:textId="77777777" w:rsidR="00FC20DA" w:rsidRPr="00DB707E" w:rsidRDefault="00FC20DA" w:rsidP="00A615F4">
            <w:pPr>
              <w:pStyle w:val="TAC"/>
              <w:rPr>
                <w:ins w:id="10327" w:author="RedCap - BigCR editor" w:date="2022-08-28T17:27:00Z"/>
              </w:rPr>
            </w:pPr>
            <w:ins w:id="10328" w:author="RedCap - BigCR editor" w:date="2022-08-28T17:27:00Z">
              <w:r w:rsidRPr="00DB707E">
                <w:rPr>
                  <w:lang w:eastAsia="zh-CN"/>
                </w:rPr>
                <w:t>The UE shall perform reselection to cell 2 during T1.</w:t>
              </w:r>
            </w:ins>
          </w:p>
        </w:tc>
      </w:tr>
      <w:tr w:rsidR="00FC20DA" w:rsidRPr="00DB707E" w14:paraId="6F3B4954" w14:textId="77777777" w:rsidTr="00A615F4">
        <w:trPr>
          <w:cantSplit/>
          <w:trHeight w:val="283"/>
          <w:ins w:id="10329" w:author="RedCap - BigCR editor" w:date="2022-08-28T17:27:00Z"/>
        </w:trPr>
        <w:tc>
          <w:tcPr>
            <w:tcW w:w="1008" w:type="dxa"/>
            <w:tcBorders>
              <w:top w:val="nil"/>
              <w:bottom w:val="single" w:sz="4" w:space="0" w:color="auto"/>
            </w:tcBorders>
            <w:shd w:val="clear" w:color="auto" w:fill="auto"/>
          </w:tcPr>
          <w:p w14:paraId="3698EC44" w14:textId="77777777" w:rsidR="00FC20DA" w:rsidRPr="00DB707E" w:rsidRDefault="00FC20DA" w:rsidP="00A615F4">
            <w:pPr>
              <w:pStyle w:val="TAL"/>
              <w:rPr>
                <w:ins w:id="10330" w:author="RedCap - BigCR editor" w:date="2022-08-28T17:27:00Z"/>
              </w:rPr>
            </w:pPr>
          </w:p>
        </w:tc>
        <w:tc>
          <w:tcPr>
            <w:tcW w:w="1794" w:type="dxa"/>
          </w:tcPr>
          <w:p w14:paraId="23ACC139" w14:textId="77777777" w:rsidR="00FC20DA" w:rsidRPr="00DB707E" w:rsidRDefault="00FC20DA" w:rsidP="00A615F4">
            <w:pPr>
              <w:pStyle w:val="TAL"/>
              <w:rPr>
                <w:ins w:id="10331" w:author="RedCap - BigCR editor" w:date="2022-08-28T17:27:00Z"/>
              </w:rPr>
            </w:pPr>
            <w:ins w:id="10332" w:author="RedCap - BigCR editor" w:date="2022-08-28T17:27:00Z">
              <w:r w:rsidRPr="00DB707E">
                <w:t>Neighbour cell</w:t>
              </w:r>
            </w:ins>
          </w:p>
        </w:tc>
        <w:tc>
          <w:tcPr>
            <w:tcW w:w="708" w:type="dxa"/>
          </w:tcPr>
          <w:p w14:paraId="357D7D5A" w14:textId="77777777" w:rsidR="00FC20DA" w:rsidRPr="00DB707E" w:rsidRDefault="00FC20DA" w:rsidP="00A615F4">
            <w:pPr>
              <w:pStyle w:val="TAC"/>
              <w:rPr>
                <w:ins w:id="10333" w:author="RedCap - BigCR editor" w:date="2022-08-28T17:27:00Z"/>
              </w:rPr>
            </w:pPr>
          </w:p>
        </w:tc>
        <w:tc>
          <w:tcPr>
            <w:tcW w:w="1418" w:type="dxa"/>
          </w:tcPr>
          <w:p w14:paraId="2A3EB0C6" w14:textId="77777777" w:rsidR="00FC20DA" w:rsidRPr="00DB707E" w:rsidRDefault="00FC20DA" w:rsidP="00A615F4">
            <w:pPr>
              <w:pStyle w:val="TAC"/>
              <w:rPr>
                <w:ins w:id="10334" w:author="RedCap - BigCR editor" w:date="2022-08-28T17:27:00Z"/>
              </w:rPr>
            </w:pPr>
            <w:ins w:id="10335" w:author="RedCap - BigCR editor" w:date="2022-08-28T17:27:00Z">
              <w:r w:rsidRPr="00DB707E">
                <w:rPr>
                  <w:lang w:eastAsia="zh-CN"/>
                </w:rPr>
                <w:t>1, 2, 3, 4, 5, 6, 7, 8</w:t>
              </w:r>
            </w:ins>
          </w:p>
        </w:tc>
        <w:tc>
          <w:tcPr>
            <w:tcW w:w="1134" w:type="dxa"/>
          </w:tcPr>
          <w:p w14:paraId="421075EB" w14:textId="77777777" w:rsidR="00FC20DA" w:rsidRPr="00DB707E" w:rsidRDefault="00FC20DA" w:rsidP="00A615F4">
            <w:pPr>
              <w:pStyle w:val="TAC"/>
              <w:rPr>
                <w:ins w:id="10336" w:author="RedCap - BigCR editor" w:date="2022-08-28T17:27:00Z"/>
              </w:rPr>
            </w:pPr>
            <w:ins w:id="10337" w:author="RedCap - BigCR editor" w:date="2022-08-28T17:27:00Z">
              <w:r w:rsidRPr="00DB707E">
                <w:t>Cell</w:t>
              </w:r>
              <w:r w:rsidRPr="00DB707E">
                <w:rPr>
                  <w:lang w:eastAsia="zh-CN"/>
                </w:rPr>
                <w:t>1</w:t>
              </w:r>
            </w:ins>
          </w:p>
        </w:tc>
        <w:tc>
          <w:tcPr>
            <w:tcW w:w="3544" w:type="dxa"/>
            <w:tcBorders>
              <w:top w:val="nil"/>
              <w:bottom w:val="single" w:sz="4" w:space="0" w:color="auto"/>
            </w:tcBorders>
            <w:shd w:val="clear" w:color="auto" w:fill="auto"/>
          </w:tcPr>
          <w:p w14:paraId="0C8897FC" w14:textId="77777777" w:rsidR="00FC20DA" w:rsidRPr="00DB707E" w:rsidRDefault="00FC20DA" w:rsidP="00A615F4">
            <w:pPr>
              <w:pStyle w:val="TAC"/>
              <w:rPr>
                <w:ins w:id="10338" w:author="RedCap - BigCR editor" w:date="2022-08-28T17:27:00Z"/>
              </w:rPr>
            </w:pPr>
          </w:p>
        </w:tc>
      </w:tr>
      <w:tr w:rsidR="00FC20DA" w:rsidRPr="00DB707E" w14:paraId="4ECFECA1" w14:textId="77777777" w:rsidTr="00A615F4">
        <w:trPr>
          <w:cantSplit/>
          <w:ins w:id="10339" w:author="RedCap - BigCR editor" w:date="2022-08-28T17:27:00Z"/>
        </w:trPr>
        <w:tc>
          <w:tcPr>
            <w:tcW w:w="1008" w:type="dxa"/>
            <w:tcBorders>
              <w:bottom w:val="nil"/>
            </w:tcBorders>
            <w:shd w:val="clear" w:color="auto" w:fill="auto"/>
          </w:tcPr>
          <w:p w14:paraId="507910DA" w14:textId="77777777" w:rsidR="00FC20DA" w:rsidRPr="00DB707E" w:rsidRDefault="00FC20DA" w:rsidP="00A615F4">
            <w:pPr>
              <w:pStyle w:val="TAL"/>
              <w:rPr>
                <w:ins w:id="10340" w:author="RedCap - BigCR editor" w:date="2022-08-28T17:27:00Z"/>
              </w:rPr>
            </w:pPr>
            <w:ins w:id="10341" w:author="RedCap - BigCR editor" w:date="2022-08-28T17:27:00Z">
              <w:r w:rsidRPr="00DB707E">
                <w:t>T2 end condition</w:t>
              </w:r>
            </w:ins>
          </w:p>
        </w:tc>
        <w:tc>
          <w:tcPr>
            <w:tcW w:w="1794" w:type="dxa"/>
          </w:tcPr>
          <w:p w14:paraId="4F88666B" w14:textId="77777777" w:rsidR="00FC20DA" w:rsidRPr="00DB707E" w:rsidRDefault="00FC20DA" w:rsidP="00A615F4">
            <w:pPr>
              <w:pStyle w:val="TAL"/>
              <w:rPr>
                <w:ins w:id="10342" w:author="RedCap - BigCR editor" w:date="2022-08-28T17:27:00Z"/>
              </w:rPr>
            </w:pPr>
            <w:ins w:id="10343" w:author="RedCap - BigCR editor" w:date="2022-08-28T17:27:00Z">
              <w:r w:rsidRPr="00DB707E">
                <w:t>Active cell</w:t>
              </w:r>
            </w:ins>
          </w:p>
        </w:tc>
        <w:tc>
          <w:tcPr>
            <w:tcW w:w="708" w:type="dxa"/>
          </w:tcPr>
          <w:p w14:paraId="3ECDEDF0" w14:textId="77777777" w:rsidR="00FC20DA" w:rsidRPr="00DB707E" w:rsidRDefault="00FC20DA" w:rsidP="00A615F4">
            <w:pPr>
              <w:pStyle w:val="TAC"/>
              <w:rPr>
                <w:ins w:id="10344" w:author="RedCap - BigCR editor" w:date="2022-08-28T17:27:00Z"/>
              </w:rPr>
            </w:pPr>
          </w:p>
        </w:tc>
        <w:tc>
          <w:tcPr>
            <w:tcW w:w="1418" w:type="dxa"/>
          </w:tcPr>
          <w:p w14:paraId="7D2DEC92" w14:textId="77777777" w:rsidR="00FC20DA" w:rsidRPr="00DB707E" w:rsidRDefault="00FC20DA" w:rsidP="00A615F4">
            <w:pPr>
              <w:pStyle w:val="TAC"/>
              <w:rPr>
                <w:ins w:id="10345" w:author="RedCap - BigCR editor" w:date="2022-08-28T17:27:00Z"/>
              </w:rPr>
            </w:pPr>
            <w:ins w:id="10346" w:author="RedCap - BigCR editor" w:date="2022-08-28T17:27:00Z">
              <w:r w:rsidRPr="00DB707E">
                <w:rPr>
                  <w:lang w:eastAsia="zh-CN"/>
                </w:rPr>
                <w:t>1, 2, 3, 4, 5, 6, 7, 8</w:t>
              </w:r>
            </w:ins>
          </w:p>
        </w:tc>
        <w:tc>
          <w:tcPr>
            <w:tcW w:w="1134" w:type="dxa"/>
          </w:tcPr>
          <w:p w14:paraId="65D99BD1" w14:textId="77777777" w:rsidR="00FC20DA" w:rsidRPr="00DB707E" w:rsidRDefault="00FC20DA" w:rsidP="00A615F4">
            <w:pPr>
              <w:pStyle w:val="TAC"/>
              <w:rPr>
                <w:ins w:id="10347" w:author="RedCap - BigCR editor" w:date="2022-08-28T17:27:00Z"/>
              </w:rPr>
            </w:pPr>
            <w:ins w:id="10348" w:author="RedCap - BigCR editor" w:date="2022-08-28T17:27:00Z">
              <w:r w:rsidRPr="00DB707E">
                <w:t>Cell1</w:t>
              </w:r>
            </w:ins>
          </w:p>
        </w:tc>
        <w:tc>
          <w:tcPr>
            <w:tcW w:w="3544" w:type="dxa"/>
            <w:tcBorders>
              <w:bottom w:val="nil"/>
            </w:tcBorders>
            <w:shd w:val="clear" w:color="auto" w:fill="auto"/>
          </w:tcPr>
          <w:p w14:paraId="683B87A6" w14:textId="77777777" w:rsidR="00FC20DA" w:rsidRPr="00DB707E" w:rsidRDefault="00FC20DA" w:rsidP="00A615F4">
            <w:pPr>
              <w:pStyle w:val="TAC"/>
              <w:rPr>
                <w:ins w:id="10349" w:author="RedCap - BigCR editor" w:date="2022-08-28T17:27:00Z"/>
              </w:rPr>
            </w:pPr>
            <w:ins w:id="10350" w:author="RedCap - BigCR editor" w:date="2022-08-28T17:27:00Z">
              <w:r w:rsidRPr="00DB707E">
                <w:rPr>
                  <w:lang w:eastAsia="zh-CN"/>
                </w:rPr>
                <w:t>The UE shall perform reselection to cell 1 during T2 for iteration of the tests.</w:t>
              </w:r>
            </w:ins>
          </w:p>
        </w:tc>
      </w:tr>
      <w:tr w:rsidR="00FC20DA" w:rsidRPr="00DB707E" w14:paraId="76E30F1E" w14:textId="77777777" w:rsidTr="00A615F4">
        <w:trPr>
          <w:cantSplit/>
          <w:ins w:id="10351" w:author="RedCap - BigCR editor" w:date="2022-08-28T17:27:00Z"/>
        </w:trPr>
        <w:tc>
          <w:tcPr>
            <w:tcW w:w="1008" w:type="dxa"/>
            <w:tcBorders>
              <w:top w:val="nil"/>
            </w:tcBorders>
            <w:shd w:val="clear" w:color="auto" w:fill="auto"/>
          </w:tcPr>
          <w:p w14:paraId="19B5C9F6" w14:textId="77777777" w:rsidR="00FC20DA" w:rsidRPr="00DB707E" w:rsidRDefault="00FC20DA" w:rsidP="00A615F4">
            <w:pPr>
              <w:pStyle w:val="TAL"/>
              <w:rPr>
                <w:ins w:id="10352" w:author="RedCap - BigCR editor" w:date="2022-08-28T17:27:00Z"/>
              </w:rPr>
            </w:pPr>
          </w:p>
        </w:tc>
        <w:tc>
          <w:tcPr>
            <w:tcW w:w="1794" w:type="dxa"/>
          </w:tcPr>
          <w:p w14:paraId="6E11A44D" w14:textId="77777777" w:rsidR="00FC20DA" w:rsidRPr="00DB707E" w:rsidRDefault="00FC20DA" w:rsidP="00A615F4">
            <w:pPr>
              <w:pStyle w:val="TAL"/>
              <w:rPr>
                <w:ins w:id="10353" w:author="RedCap - BigCR editor" w:date="2022-08-28T17:27:00Z"/>
              </w:rPr>
            </w:pPr>
            <w:ins w:id="10354" w:author="RedCap - BigCR editor" w:date="2022-08-28T17:27:00Z">
              <w:r w:rsidRPr="00DB707E">
                <w:t>Neighbour cell</w:t>
              </w:r>
            </w:ins>
          </w:p>
        </w:tc>
        <w:tc>
          <w:tcPr>
            <w:tcW w:w="708" w:type="dxa"/>
          </w:tcPr>
          <w:p w14:paraId="35D9182F" w14:textId="77777777" w:rsidR="00FC20DA" w:rsidRPr="00DB707E" w:rsidRDefault="00FC20DA" w:rsidP="00A615F4">
            <w:pPr>
              <w:pStyle w:val="TAC"/>
              <w:rPr>
                <w:ins w:id="10355" w:author="RedCap - BigCR editor" w:date="2022-08-28T17:27:00Z"/>
              </w:rPr>
            </w:pPr>
          </w:p>
        </w:tc>
        <w:tc>
          <w:tcPr>
            <w:tcW w:w="1418" w:type="dxa"/>
          </w:tcPr>
          <w:p w14:paraId="64818070" w14:textId="77777777" w:rsidR="00FC20DA" w:rsidRPr="00DB707E" w:rsidRDefault="00FC20DA" w:rsidP="00A615F4">
            <w:pPr>
              <w:pStyle w:val="TAC"/>
              <w:rPr>
                <w:ins w:id="10356" w:author="RedCap - BigCR editor" w:date="2022-08-28T17:27:00Z"/>
                <w:lang w:eastAsia="zh-CN"/>
              </w:rPr>
            </w:pPr>
            <w:ins w:id="10357" w:author="RedCap - BigCR editor" w:date="2022-08-28T17:27:00Z">
              <w:r w:rsidRPr="00DB707E">
                <w:rPr>
                  <w:lang w:eastAsia="zh-CN"/>
                </w:rPr>
                <w:t>1, 2, 3, 4, 5, 6, 7, 8</w:t>
              </w:r>
            </w:ins>
          </w:p>
        </w:tc>
        <w:tc>
          <w:tcPr>
            <w:tcW w:w="1134" w:type="dxa"/>
          </w:tcPr>
          <w:p w14:paraId="57293FD3" w14:textId="77777777" w:rsidR="00FC20DA" w:rsidRPr="00DB707E" w:rsidRDefault="00FC20DA" w:rsidP="00A615F4">
            <w:pPr>
              <w:pStyle w:val="TAC"/>
              <w:rPr>
                <w:ins w:id="10358" w:author="RedCap - BigCR editor" w:date="2022-08-28T17:27:00Z"/>
              </w:rPr>
            </w:pPr>
            <w:ins w:id="10359" w:author="RedCap - BigCR editor" w:date="2022-08-28T17:27:00Z">
              <w:r w:rsidRPr="00DB707E">
                <w:rPr>
                  <w:lang w:eastAsia="zh-CN"/>
                </w:rPr>
                <w:t>Cell2</w:t>
              </w:r>
            </w:ins>
          </w:p>
        </w:tc>
        <w:tc>
          <w:tcPr>
            <w:tcW w:w="3544" w:type="dxa"/>
            <w:tcBorders>
              <w:top w:val="nil"/>
            </w:tcBorders>
            <w:shd w:val="clear" w:color="auto" w:fill="auto"/>
          </w:tcPr>
          <w:p w14:paraId="64825426" w14:textId="77777777" w:rsidR="00FC20DA" w:rsidRPr="00DB707E" w:rsidRDefault="00FC20DA" w:rsidP="00A615F4">
            <w:pPr>
              <w:pStyle w:val="TAC"/>
              <w:rPr>
                <w:ins w:id="10360" w:author="RedCap - BigCR editor" w:date="2022-08-28T17:27:00Z"/>
                <w:lang w:eastAsia="zh-CN"/>
              </w:rPr>
            </w:pPr>
          </w:p>
        </w:tc>
      </w:tr>
      <w:tr w:rsidR="00FC20DA" w:rsidRPr="00DB707E" w14:paraId="0DCA85DA" w14:textId="77777777" w:rsidTr="00A615F4">
        <w:trPr>
          <w:cantSplit/>
          <w:ins w:id="10361" w:author="RedCap - BigCR editor" w:date="2022-08-28T17:27:00Z"/>
        </w:trPr>
        <w:tc>
          <w:tcPr>
            <w:tcW w:w="2802" w:type="dxa"/>
            <w:gridSpan w:val="2"/>
          </w:tcPr>
          <w:p w14:paraId="7FC7DF84" w14:textId="77777777" w:rsidR="00FC20DA" w:rsidRPr="00DB707E" w:rsidRDefault="00FC20DA" w:rsidP="00A615F4">
            <w:pPr>
              <w:pStyle w:val="TAL"/>
              <w:rPr>
                <w:ins w:id="10362" w:author="RedCap - BigCR editor" w:date="2022-08-28T17:27:00Z"/>
              </w:rPr>
            </w:pPr>
            <w:ins w:id="10363" w:author="RedCap - BigCR editor" w:date="2022-08-28T17:27:00Z">
              <w:r w:rsidRPr="00DB707E">
                <w:t>Access Barring Information</w:t>
              </w:r>
            </w:ins>
          </w:p>
        </w:tc>
        <w:tc>
          <w:tcPr>
            <w:tcW w:w="708" w:type="dxa"/>
          </w:tcPr>
          <w:p w14:paraId="31D6C144" w14:textId="77777777" w:rsidR="00FC20DA" w:rsidRPr="00DB707E" w:rsidRDefault="00FC20DA" w:rsidP="00A615F4">
            <w:pPr>
              <w:pStyle w:val="TAC"/>
              <w:rPr>
                <w:ins w:id="10364" w:author="RedCap - BigCR editor" w:date="2022-08-28T17:27:00Z"/>
              </w:rPr>
            </w:pPr>
            <w:ins w:id="10365" w:author="RedCap - BigCR editor" w:date="2022-08-28T17:27:00Z">
              <w:r w:rsidRPr="00DB707E">
                <w:rPr>
                  <w:rFonts w:cs="v4.2.0"/>
                </w:rPr>
                <w:t>-</w:t>
              </w:r>
            </w:ins>
          </w:p>
        </w:tc>
        <w:tc>
          <w:tcPr>
            <w:tcW w:w="1418" w:type="dxa"/>
          </w:tcPr>
          <w:p w14:paraId="16C1205A" w14:textId="77777777" w:rsidR="00FC20DA" w:rsidRPr="00DB707E" w:rsidRDefault="00FC20DA" w:rsidP="00A615F4">
            <w:pPr>
              <w:pStyle w:val="TAC"/>
              <w:rPr>
                <w:ins w:id="10366" w:author="RedCap - BigCR editor" w:date="2022-08-28T17:27:00Z"/>
                <w:rFonts w:cs="v4.2.0"/>
              </w:rPr>
            </w:pPr>
            <w:ins w:id="10367" w:author="RedCap - BigCR editor" w:date="2022-08-28T17:27:00Z">
              <w:r w:rsidRPr="00DB707E">
                <w:rPr>
                  <w:lang w:eastAsia="zh-CN"/>
                </w:rPr>
                <w:t>1, 2, 3, 4, 5, 6, 7, 8</w:t>
              </w:r>
            </w:ins>
          </w:p>
        </w:tc>
        <w:tc>
          <w:tcPr>
            <w:tcW w:w="1134" w:type="dxa"/>
          </w:tcPr>
          <w:p w14:paraId="0A02DD96" w14:textId="77777777" w:rsidR="00FC20DA" w:rsidRPr="00DB707E" w:rsidRDefault="00FC20DA" w:rsidP="00A615F4">
            <w:pPr>
              <w:pStyle w:val="TAC"/>
              <w:rPr>
                <w:ins w:id="10368" w:author="RedCap - BigCR editor" w:date="2022-08-28T17:27:00Z"/>
              </w:rPr>
            </w:pPr>
            <w:ins w:id="10369" w:author="RedCap - BigCR editor" w:date="2022-08-28T17:27:00Z">
              <w:r w:rsidRPr="00DB707E">
                <w:rPr>
                  <w:rFonts w:cs="v4.2.0"/>
                </w:rPr>
                <w:t>Not Sent</w:t>
              </w:r>
            </w:ins>
          </w:p>
        </w:tc>
        <w:tc>
          <w:tcPr>
            <w:tcW w:w="3544" w:type="dxa"/>
          </w:tcPr>
          <w:p w14:paraId="2AFB8282" w14:textId="77777777" w:rsidR="00FC20DA" w:rsidRPr="00DB707E" w:rsidRDefault="00FC20DA" w:rsidP="00A615F4">
            <w:pPr>
              <w:pStyle w:val="TAC"/>
              <w:rPr>
                <w:ins w:id="10370" w:author="RedCap - BigCR editor" w:date="2022-08-28T17:27:00Z"/>
              </w:rPr>
            </w:pPr>
            <w:ins w:id="10371" w:author="RedCap - BigCR editor" w:date="2022-08-28T17:27:00Z">
              <w:r w:rsidRPr="00DB707E">
                <w:rPr>
                  <w:rFonts w:cs="v4.2.0"/>
                </w:rPr>
                <w:t>No additional delays in random access procedure.</w:t>
              </w:r>
            </w:ins>
          </w:p>
        </w:tc>
      </w:tr>
      <w:tr w:rsidR="00FC20DA" w:rsidRPr="00DB707E" w14:paraId="55B57DE8" w14:textId="77777777" w:rsidTr="00A615F4">
        <w:trPr>
          <w:cantSplit/>
          <w:ins w:id="10372" w:author="RedCap - BigCR editor" w:date="2022-08-28T17:27:00Z"/>
        </w:trPr>
        <w:tc>
          <w:tcPr>
            <w:tcW w:w="2802" w:type="dxa"/>
            <w:gridSpan w:val="2"/>
          </w:tcPr>
          <w:p w14:paraId="2D7DC0C2" w14:textId="77777777" w:rsidR="00FC20DA" w:rsidRPr="00DB707E" w:rsidRDefault="00FC20DA" w:rsidP="00A615F4">
            <w:pPr>
              <w:pStyle w:val="TAL"/>
              <w:rPr>
                <w:ins w:id="10373" w:author="RedCap - BigCR editor" w:date="2022-08-28T17:27:00Z"/>
              </w:rPr>
            </w:pPr>
            <w:ins w:id="10374" w:author="RedCap - BigCR editor" w:date="2022-08-28T17:27:00Z">
              <w:r w:rsidRPr="00DB707E">
                <w:t>DRX cycle length</w:t>
              </w:r>
            </w:ins>
          </w:p>
        </w:tc>
        <w:tc>
          <w:tcPr>
            <w:tcW w:w="708" w:type="dxa"/>
          </w:tcPr>
          <w:p w14:paraId="4C588DAB" w14:textId="77777777" w:rsidR="00FC20DA" w:rsidRPr="00DB707E" w:rsidRDefault="00FC20DA" w:rsidP="00A615F4">
            <w:pPr>
              <w:pStyle w:val="TAC"/>
              <w:rPr>
                <w:ins w:id="10375" w:author="RedCap - BigCR editor" w:date="2022-08-28T17:27:00Z"/>
              </w:rPr>
            </w:pPr>
            <w:ins w:id="10376" w:author="RedCap - BigCR editor" w:date="2022-08-28T17:27:00Z">
              <w:r w:rsidRPr="00DB707E">
                <w:t>s</w:t>
              </w:r>
            </w:ins>
          </w:p>
        </w:tc>
        <w:tc>
          <w:tcPr>
            <w:tcW w:w="1418" w:type="dxa"/>
          </w:tcPr>
          <w:p w14:paraId="7C3FC5FD" w14:textId="77777777" w:rsidR="00FC20DA" w:rsidRPr="00DB707E" w:rsidRDefault="00FC20DA" w:rsidP="00A615F4">
            <w:pPr>
              <w:pStyle w:val="TAC"/>
              <w:rPr>
                <w:ins w:id="10377" w:author="RedCap - BigCR editor" w:date="2022-08-28T17:27:00Z"/>
              </w:rPr>
            </w:pPr>
            <w:ins w:id="10378" w:author="RedCap - BigCR editor" w:date="2022-08-28T17:27:00Z">
              <w:r w:rsidRPr="00DB707E">
                <w:rPr>
                  <w:lang w:eastAsia="zh-CN"/>
                </w:rPr>
                <w:t>1, 2, 3, 4, 5, 6, 7, 8</w:t>
              </w:r>
            </w:ins>
          </w:p>
        </w:tc>
        <w:tc>
          <w:tcPr>
            <w:tcW w:w="1134" w:type="dxa"/>
          </w:tcPr>
          <w:p w14:paraId="359B7831" w14:textId="77777777" w:rsidR="00FC20DA" w:rsidRPr="00DB707E" w:rsidRDefault="00FC20DA" w:rsidP="00A615F4">
            <w:pPr>
              <w:pStyle w:val="TAC"/>
              <w:rPr>
                <w:ins w:id="10379" w:author="RedCap - BigCR editor" w:date="2022-08-28T17:27:00Z"/>
              </w:rPr>
            </w:pPr>
            <w:ins w:id="10380" w:author="RedCap - BigCR editor" w:date="2022-08-28T17:27:00Z">
              <w:r w:rsidRPr="00DB707E">
                <w:t>1.28</w:t>
              </w:r>
            </w:ins>
          </w:p>
        </w:tc>
        <w:tc>
          <w:tcPr>
            <w:tcW w:w="3544" w:type="dxa"/>
          </w:tcPr>
          <w:p w14:paraId="285EBE41" w14:textId="77777777" w:rsidR="00FC20DA" w:rsidRPr="00DB707E" w:rsidRDefault="00FC20DA" w:rsidP="00A615F4">
            <w:pPr>
              <w:pStyle w:val="TAC"/>
              <w:rPr>
                <w:ins w:id="10381" w:author="RedCap - BigCR editor" w:date="2022-08-28T17:27:00Z"/>
              </w:rPr>
            </w:pPr>
            <w:ins w:id="10382" w:author="RedCap - BigCR editor" w:date="2022-08-28T17:27:00Z">
              <w:r w:rsidRPr="00DB707E">
                <w:t>The value shall be used for all cells in the test.</w:t>
              </w:r>
            </w:ins>
          </w:p>
        </w:tc>
      </w:tr>
      <w:tr w:rsidR="00FC20DA" w:rsidRPr="00DB707E" w14:paraId="6EA1A78B" w14:textId="77777777" w:rsidTr="00A615F4">
        <w:trPr>
          <w:cantSplit/>
          <w:ins w:id="10383" w:author="RedCap - BigCR editor" w:date="2022-08-28T17:27:00Z"/>
        </w:trPr>
        <w:tc>
          <w:tcPr>
            <w:tcW w:w="2802" w:type="dxa"/>
            <w:gridSpan w:val="2"/>
          </w:tcPr>
          <w:p w14:paraId="2EAC1343" w14:textId="77777777" w:rsidR="00FC20DA" w:rsidRPr="00DB707E" w:rsidRDefault="00FC20DA" w:rsidP="00A615F4">
            <w:pPr>
              <w:pStyle w:val="TAL"/>
              <w:rPr>
                <w:ins w:id="10384" w:author="RedCap - BigCR editor" w:date="2022-08-28T17:27:00Z"/>
                <w:lang w:eastAsia="zh-CN"/>
              </w:rPr>
            </w:pPr>
            <w:ins w:id="10385" w:author="RedCap - BigCR editor" w:date="2022-08-28T17:27:00Z">
              <w:r w:rsidRPr="00DB707E">
                <w:rPr>
                  <w:lang w:eastAsia="zh-CN"/>
                </w:rPr>
                <w:t>NR PRACH configuration index</w:t>
              </w:r>
            </w:ins>
          </w:p>
        </w:tc>
        <w:tc>
          <w:tcPr>
            <w:tcW w:w="708" w:type="dxa"/>
          </w:tcPr>
          <w:p w14:paraId="1A6BACFC" w14:textId="77777777" w:rsidR="00FC20DA" w:rsidRPr="00DB707E" w:rsidRDefault="00FC20DA" w:rsidP="00A615F4">
            <w:pPr>
              <w:pStyle w:val="TAC"/>
              <w:rPr>
                <w:ins w:id="10386" w:author="RedCap - BigCR editor" w:date="2022-08-28T17:27:00Z"/>
              </w:rPr>
            </w:pPr>
          </w:p>
        </w:tc>
        <w:tc>
          <w:tcPr>
            <w:tcW w:w="1418" w:type="dxa"/>
          </w:tcPr>
          <w:p w14:paraId="2FD80981" w14:textId="77777777" w:rsidR="00FC20DA" w:rsidRPr="00DB707E" w:rsidRDefault="00FC20DA" w:rsidP="00A615F4">
            <w:pPr>
              <w:pStyle w:val="TAC"/>
              <w:rPr>
                <w:ins w:id="10387" w:author="RedCap - BigCR editor" w:date="2022-08-28T17:27:00Z"/>
                <w:lang w:eastAsia="zh-CN"/>
              </w:rPr>
            </w:pPr>
            <w:ins w:id="10388" w:author="RedCap - BigCR editor" w:date="2022-08-28T17:27:00Z">
              <w:r w:rsidRPr="00DB707E">
                <w:rPr>
                  <w:lang w:eastAsia="zh-CN"/>
                </w:rPr>
                <w:t>1, 2, 3, 4, 5, 6, 7, 8</w:t>
              </w:r>
            </w:ins>
          </w:p>
        </w:tc>
        <w:tc>
          <w:tcPr>
            <w:tcW w:w="1134" w:type="dxa"/>
          </w:tcPr>
          <w:p w14:paraId="0DF1580F" w14:textId="77777777" w:rsidR="00FC20DA" w:rsidRPr="00DB707E" w:rsidRDefault="00FC20DA" w:rsidP="00A615F4">
            <w:pPr>
              <w:pStyle w:val="TAC"/>
              <w:rPr>
                <w:ins w:id="10389" w:author="RedCap - BigCR editor" w:date="2022-08-28T17:27:00Z"/>
                <w:lang w:eastAsia="zh-CN"/>
              </w:rPr>
            </w:pPr>
            <w:ins w:id="10390" w:author="RedCap - BigCR editor" w:date="2022-08-28T17:27:00Z">
              <w:r w:rsidRPr="00DB707E">
                <w:rPr>
                  <w:lang w:eastAsia="zh-CN"/>
                </w:rPr>
                <w:t>102</w:t>
              </w:r>
            </w:ins>
          </w:p>
        </w:tc>
        <w:tc>
          <w:tcPr>
            <w:tcW w:w="3544" w:type="dxa"/>
            <w:tcBorders>
              <w:bottom w:val="single" w:sz="4" w:space="0" w:color="auto"/>
            </w:tcBorders>
          </w:tcPr>
          <w:p w14:paraId="7ECBE1C8" w14:textId="77777777" w:rsidR="00FC20DA" w:rsidRPr="00DB707E" w:rsidRDefault="00FC20DA" w:rsidP="00A615F4">
            <w:pPr>
              <w:pStyle w:val="TAC"/>
              <w:rPr>
                <w:ins w:id="10391" w:author="RedCap - BigCR editor" w:date="2022-08-28T17:27:00Z"/>
                <w:lang w:eastAsia="zh-CN"/>
              </w:rPr>
            </w:pPr>
            <w:ins w:id="10392" w:author="RedCap - BigCR editor" w:date="2022-08-28T17:27:00Z">
              <w:r w:rsidRPr="00DB707E">
                <w:rPr>
                  <w:lang w:eastAsia="zh-CN"/>
                </w:rPr>
                <w:t>The detailed configuration is specified in TS 38.211 clause 6.3.3.2</w:t>
              </w:r>
            </w:ins>
          </w:p>
        </w:tc>
      </w:tr>
      <w:tr w:rsidR="00FC20DA" w:rsidRPr="00DB707E" w14:paraId="5AD20499" w14:textId="77777777" w:rsidTr="00A615F4">
        <w:trPr>
          <w:cantSplit/>
          <w:ins w:id="10393" w:author="RedCap - BigCR editor" w:date="2022-08-28T17:27:00Z"/>
        </w:trPr>
        <w:tc>
          <w:tcPr>
            <w:tcW w:w="2802" w:type="dxa"/>
            <w:gridSpan w:val="2"/>
            <w:tcBorders>
              <w:bottom w:val="nil"/>
            </w:tcBorders>
          </w:tcPr>
          <w:p w14:paraId="4AA5834B" w14:textId="77777777" w:rsidR="00FC20DA" w:rsidRPr="00DB707E" w:rsidRDefault="00FC20DA" w:rsidP="00A615F4">
            <w:pPr>
              <w:pStyle w:val="TAL"/>
              <w:rPr>
                <w:ins w:id="10394" w:author="RedCap - BigCR editor" w:date="2022-08-28T17:27:00Z"/>
                <w:lang w:eastAsia="zh-CN"/>
              </w:rPr>
            </w:pPr>
            <w:ins w:id="10395" w:author="RedCap - BigCR editor" w:date="2022-08-28T17:27:00Z">
              <w:r w:rsidRPr="00DB707E">
                <w:rPr>
                  <w:lang w:eastAsia="zh-CN"/>
                </w:rPr>
                <w:t>E-UTRAN PRACH configuration index</w:t>
              </w:r>
            </w:ins>
          </w:p>
        </w:tc>
        <w:tc>
          <w:tcPr>
            <w:tcW w:w="708" w:type="dxa"/>
            <w:tcBorders>
              <w:bottom w:val="nil"/>
            </w:tcBorders>
          </w:tcPr>
          <w:p w14:paraId="4AAAC191" w14:textId="77777777" w:rsidR="00FC20DA" w:rsidRPr="00DB707E" w:rsidRDefault="00FC20DA" w:rsidP="00A615F4">
            <w:pPr>
              <w:pStyle w:val="TAC"/>
              <w:rPr>
                <w:ins w:id="10396" w:author="RedCap - BigCR editor" w:date="2022-08-28T17:27:00Z"/>
              </w:rPr>
            </w:pPr>
          </w:p>
        </w:tc>
        <w:tc>
          <w:tcPr>
            <w:tcW w:w="1418" w:type="dxa"/>
          </w:tcPr>
          <w:p w14:paraId="13D0B20B" w14:textId="77777777" w:rsidR="00FC20DA" w:rsidRPr="00DB707E" w:rsidRDefault="00FC20DA" w:rsidP="00A615F4">
            <w:pPr>
              <w:pStyle w:val="TAC"/>
              <w:rPr>
                <w:ins w:id="10397" w:author="RedCap - BigCR editor" w:date="2022-08-28T17:27:00Z"/>
                <w:lang w:eastAsia="zh-CN"/>
              </w:rPr>
            </w:pPr>
            <w:ins w:id="10398" w:author="RedCap - BigCR editor" w:date="2022-08-28T17:27:00Z">
              <w:r w:rsidRPr="00DB707E">
                <w:rPr>
                  <w:lang w:eastAsia="zh-CN"/>
                </w:rPr>
                <w:t>1, 2, 3</w:t>
              </w:r>
              <w:r w:rsidRPr="00DB707E">
                <w:rPr>
                  <w:lang w:eastAsia="zh-CN"/>
                  <w:rPrChange w:id="10399" w:author="Ericsson" w:date="2022-08-22T18:38:00Z">
                    <w:rPr>
                      <w:highlight w:val="cyan"/>
                      <w:lang w:eastAsia="zh-CN"/>
                    </w:rPr>
                  </w:rPrChange>
                </w:rPr>
                <w:t>, 7</w:t>
              </w:r>
            </w:ins>
          </w:p>
        </w:tc>
        <w:tc>
          <w:tcPr>
            <w:tcW w:w="1134" w:type="dxa"/>
            <w:tcBorders>
              <w:bottom w:val="nil"/>
            </w:tcBorders>
          </w:tcPr>
          <w:p w14:paraId="484B05B8" w14:textId="77777777" w:rsidR="00FC20DA" w:rsidRPr="00DB707E" w:rsidRDefault="00FC20DA" w:rsidP="00A615F4">
            <w:pPr>
              <w:pStyle w:val="TAC"/>
              <w:rPr>
                <w:ins w:id="10400" w:author="RedCap - BigCR editor" w:date="2022-08-28T17:27:00Z"/>
                <w:lang w:eastAsia="zh-CN"/>
              </w:rPr>
            </w:pPr>
            <w:ins w:id="10401" w:author="RedCap - BigCR editor" w:date="2022-08-28T17:27:00Z">
              <w:r w:rsidRPr="00DB707E">
                <w:rPr>
                  <w:lang w:eastAsia="ja-JP"/>
                </w:rPr>
                <w:t>534</w:t>
              </w:r>
            </w:ins>
          </w:p>
        </w:tc>
        <w:tc>
          <w:tcPr>
            <w:tcW w:w="3544" w:type="dxa"/>
            <w:tcBorders>
              <w:bottom w:val="nil"/>
            </w:tcBorders>
            <w:shd w:val="clear" w:color="auto" w:fill="auto"/>
          </w:tcPr>
          <w:p w14:paraId="012746C1" w14:textId="77777777" w:rsidR="00FC20DA" w:rsidRPr="00DB707E" w:rsidRDefault="00FC20DA" w:rsidP="00A615F4">
            <w:pPr>
              <w:pStyle w:val="TAC"/>
              <w:rPr>
                <w:ins w:id="10402" w:author="RedCap - BigCR editor" w:date="2022-08-28T17:27:00Z"/>
                <w:lang w:eastAsia="zh-CN"/>
              </w:rPr>
            </w:pPr>
            <w:ins w:id="10403" w:author="RedCap - BigCR editor" w:date="2022-08-28T17:27:00Z">
              <w:r w:rsidRPr="00DB707E">
                <w:rPr>
                  <w:rFonts w:cs="v4.2.0"/>
                </w:rPr>
                <w:t xml:space="preserve">As specified in table 5.7.1-2 in </w:t>
              </w:r>
              <w:r w:rsidRPr="00DB707E">
                <w:t>TS 36.211 [23]</w:t>
              </w:r>
            </w:ins>
          </w:p>
        </w:tc>
      </w:tr>
      <w:tr w:rsidR="00FC20DA" w:rsidRPr="00DB707E" w14:paraId="5D3AB0E9" w14:textId="77777777" w:rsidTr="00A615F4">
        <w:trPr>
          <w:cantSplit/>
          <w:ins w:id="10404" w:author="RedCap - BigCR editor" w:date="2022-08-28T17:27:00Z"/>
        </w:trPr>
        <w:tc>
          <w:tcPr>
            <w:tcW w:w="2802" w:type="dxa"/>
            <w:gridSpan w:val="2"/>
            <w:tcBorders>
              <w:top w:val="nil"/>
            </w:tcBorders>
          </w:tcPr>
          <w:p w14:paraId="46073B0C" w14:textId="77777777" w:rsidR="00FC20DA" w:rsidRPr="00DB707E" w:rsidRDefault="00FC20DA" w:rsidP="00A615F4">
            <w:pPr>
              <w:pStyle w:val="TAL"/>
              <w:rPr>
                <w:ins w:id="10405" w:author="RedCap - BigCR editor" w:date="2022-08-28T17:27:00Z"/>
                <w:lang w:eastAsia="zh-CN"/>
              </w:rPr>
            </w:pPr>
          </w:p>
        </w:tc>
        <w:tc>
          <w:tcPr>
            <w:tcW w:w="708" w:type="dxa"/>
            <w:tcBorders>
              <w:top w:val="nil"/>
            </w:tcBorders>
          </w:tcPr>
          <w:p w14:paraId="1E711C05" w14:textId="77777777" w:rsidR="00FC20DA" w:rsidRPr="00DB707E" w:rsidRDefault="00FC20DA" w:rsidP="00A615F4">
            <w:pPr>
              <w:pStyle w:val="TAC"/>
              <w:rPr>
                <w:ins w:id="10406" w:author="RedCap - BigCR editor" w:date="2022-08-28T17:27:00Z"/>
              </w:rPr>
            </w:pPr>
          </w:p>
        </w:tc>
        <w:tc>
          <w:tcPr>
            <w:tcW w:w="1418" w:type="dxa"/>
          </w:tcPr>
          <w:p w14:paraId="744CAB6D" w14:textId="77777777" w:rsidR="00FC20DA" w:rsidRPr="00DB707E" w:rsidRDefault="00FC20DA" w:rsidP="00A615F4">
            <w:pPr>
              <w:pStyle w:val="TAC"/>
              <w:rPr>
                <w:ins w:id="10407" w:author="RedCap - BigCR editor" w:date="2022-08-28T17:27:00Z"/>
                <w:lang w:eastAsia="zh-CN"/>
              </w:rPr>
            </w:pPr>
            <w:ins w:id="10408" w:author="RedCap - BigCR editor" w:date="2022-08-28T17:27:00Z">
              <w:r w:rsidRPr="00DB707E">
                <w:rPr>
                  <w:lang w:eastAsia="ja-JP"/>
                </w:rPr>
                <w:t>4, 5, 6</w:t>
              </w:r>
              <w:r w:rsidRPr="00DB707E">
                <w:rPr>
                  <w:lang w:eastAsia="ja-JP"/>
                  <w:rPrChange w:id="10409" w:author="Ericsson" w:date="2022-08-22T18:38:00Z">
                    <w:rPr>
                      <w:highlight w:val="cyan"/>
                      <w:lang w:eastAsia="ja-JP"/>
                    </w:rPr>
                  </w:rPrChange>
                </w:rPr>
                <w:t>, 8</w:t>
              </w:r>
            </w:ins>
          </w:p>
        </w:tc>
        <w:tc>
          <w:tcPr>
            <w:tcW w:w="1134" w:type="dxa"/>
            <w:tcBorders>
              <w:top w:val="nil"/>
            </w:tcBorders>
          </w:tcPr>
          <w:p w14:paraId="3C597CF8" w14:textId="77777777" w:rsidR="00FC20DA" w:rsidRPr="00DB707E" w:rsidRDefault="00FC20DA" w:rsidP="00A615F4">
            <w:pPr>
              <w:pStyle w:val="TAC"/>
              <w:rPr>
                <w:ins w:id="10410" w:author="RedCap - BigCR editor" w:date="2022-08-28T17:27:00Z"/>
                <w:lang w:eastAsia="zh-CN"/>
              </w:rPr>
            </w:pPr>
          </w:p>
        </w:tc>
        <w:tc>
          <w:tcPr>
            <w:tcW w:w="3544" w:type="dxa"/>
            <w:tcBorders>
              <w:top w:val="nil"/>
            </w:tcBorders>
            <w:shd w:val="clear" w:color="auto" w:fill="auto"/>
          </w:tcPr>
          <w:p w14:paraId="501C000C" w14:textId="77777777" w:rsidR="00FC20DA" w:rsidRPr="00DB707E" w:rsidRDefault="00FC20DA" w:rsidP="00A615F4">
            <w:pPr>
              <w:pStyle w:val="TAC"/>
              <w:rPr>
                <w:ins w:id="10411" w:author="RedCap - BigCR editor" w:date="2022-08-28T17:27:00Z"/>
                <w:rFonts w:cs="v4.2.0"/>
              </w:rPr>
            </w:pPr>
          </w:p>
        </w:tc>
      </w:tr>
      <w:tr w:rsidR="00FC20DA" w:rsidRPr="00DB707E" w14:paraId="18F37335" w14:textId="77777777" w:rsidTr="00A615F4">
        <w:trPr>
          <w:cantSplit/>
          <w:ins w:id="10412" w:author="RedCap - BigCR editor" w:date="2022-08-28T17:27:00Z"/>
        </w:trPr>
        <w:tc>
          <w:tcPr>
            <w:tcW w:w="2802" w:type="dxa"/>
            <w:gridSpan w:val="2"/>
          </w:tcPr>
          <w:p w14:paraId="2FA1D1B5" w14:textId="77777777" w:rsidR="00FC20DA" w:rsidRPr="00DB707E" w:rsidRDefault="00FC20DA" w:rsidP="00A615F4">
            <w:pPr>
              <w:pStyle w:val="TAL"/>
              <w:rPr>
                <w:ins w:id="10413" w:author="RedCap - BigCR editor" w:date="2022-08-28T17:27:00Z"/>
              </w:rPr>
            </w:pPr>
            <w:ins w:id="10414" w:author="RedCap - BigCR editor" w:date="2022-08-28T17:27:00Z">
              <w:r w:rsidRPr="00DB707E">
                <w:rPr>
                  <w:lang w:eastAsia="zh-CN"/>
                </w:rPr>
                <w:t>T1</w:t>
              </w:r>
            </w:ins>
          </w:p>
        </w:tc>
        <w:tc>
          <w:tcPr>
            <w:tcW w:w="708" w:type="dxa"/>
          </w:tcPr>
          <w:p w14:paraId="6DF6D847" w14:textId="77777777" w:rsidR="00FC20DA" w:rsidRPr="00DB707E" w:rsidRDefault="00FC20DA" w:rsidP="00A615F4">
            <w:pPr>
              <w:pStyle w:val="TAC"/>
              <w:rPr>
                <w:ins w:id="10415" w:author="RedCap - BigCR editor" w:date="2022-08-28T17:27:00Z"/>
              </w:rPr>
            </w:pPr>
            <w:ins w:id="10416" w:author="RedCap - BigCR editor" w:date="2022-08-28T17:27:00Z">
              <w:r w:rsidRPr="00DB707E">
                <w:rPr>
                  <w:lang w:eastAsia="zh-CN"/>
                </w:rPr>
                <w:t>s</w:t>
              </w:r>
            </w:ins>
          </w:p>
        </w:tc>
        <w:tc>
          <w:tcPr>
            <w:tcW w:w="1418" w:type="dxa"/>
          </w:tcPr>
          <w:p w14:paraId="31D41F98" w14:textId="77777777" w:rsidR="00FC20DA" w:rsidRPr="00DB707E" w:rsidRDefault="00FC20DA" w:rsidP="00A615F4">
            <w:pPr>
              <w:pStyle w:val="TAC"/>
              <w:rPr>
                <w:ins w:id="10417" w:author="RedCap - BigCR editor" w:date="2022-08-28T17:27:00Z"/>
                <w:lang w:eastAsia="zh-CN"/>
              </w:rPr>
            </w:pPr>
            <w:ins w:id="10418" w:author="RedCap - BigCR editor" w:date="2022-08-28T17:27:00Z">
              <w:r w:rsidRPr="00DB707E">
                <w:rPr>
                  <w:lang w:eastAsia="zh-CN"/>
                </w:rPr>
                <w:t>1, 2, 3, 4, 5, 6, 7, 8</w:t>
              </w:r>
            </w:ins>
          </w:p>
        </w:tc>
        <w:tc>
          <w:tcPr>
            <w:tcW w:w="1134" w:type="dxa"/>
          </w:tcPr>
          <w:p w14:paraId="31CCD12D" w14:textId="77777777" w:rsidR="00FC20DA" w:rsidRPr="00DB707E" w:rsidRDefault="00FC20DA" w:rsidP="00A615F4">
            <w:pPr>
              <w:pStyle w:val="TAC"/>
              <w:rPr>
                <w:ins w:id="10419" w:author="RedCap - BigCR editor" w:date="2022-08-28T17:27:00Z"/>
                <w:lang w:eastAsia="zh-CN"/>
              </w:rPr>
            </w:pPr>
            <w:ins w:id="10420" w:author="RedCap - BigCR editor" w:date="2022-08-28T17:27:00Z">
              <w:r w:rsidRPr="00DB707E">
                <w:rPr>
                  <w:lang w:eastAsia="zh-CN"/>
                </w:rPr>
                <w:t>15</w:t>
              </w:r>
            </w:ins>
          </w:p>
        </w:tc>
        <w:tc>
          <w:tcPr>
            <w:tcW w:w="3544" w:type="dxa"/>
          </w:tcPr>
          <w:p w14:paraId="198185B7" w14:textId="77777777" w:rsidR="00FC20DA" w:rsidRPr="00DB707E" w:rsidRDefault="00FC20DA" w:rsidP="00A615F4">
            <w:pPr>
              <w:pStyle w:val="TAC"/>
              <w:rPr>
                <w:ins w:id="10421" w:author="RedCap - BigCR editor" w:date="2022-08-28T17:27:00Z"/>
              </w:rPr>
            </w:pPr>
            <w:ins w:id="10422" w:author="RedCap - BigCR editor" w:date="2022-08-28T17:27:00Z">
              <w:r w:rsidRPr="00DB707E">
                <w:t>T1 needs to be defined so that cell re-selection reaction time is taken into account.</w:t>
              </w:r>
            </w:ins>
          </w:p>
        </w:tc>
      </w:tr>
      <w:tr w:rsidR="00FC20DA" w:rsidRPr="00DB707E" w14:paraId="3F1A84AD" w14:textId="77777777" w:rsidTr="00A615F4">
        <w:trPr>
          <w:cantSplit/>
          <w:ins w:id="10423" w:author="RedCap - BigCR editor" w:date="2022-08-28T17:27:00Z"/>
        </w:trPr>
        <w:tc>
          <w:tcPr>
            <w:tcW w:w="2802" w:type="dxa"/>
            <w:gridSpan w:val="2"/>
          </w:tcPr>
          <w:p w14:paraId="4E9774CC" w14:textId="77777777" w:rsidR="00FC20DA" w:rsidRPr="00DB707E" w:rsidRDefault="00FC20DA" w:rsidP="00A615F4">
            <w:pPr>
              <w:pStyle w:val="TAL"/>
              <w:rPr>
                <w:ins w:id="10424" w:author="RedCap - BigCR editor" w:date="2022-08-28T17:27:00Z"/>
              </w:rPr>
            </w:pPr>
            <w:ins w:id="10425" w:author="RedCap - BigCR editor" w:date="2022-08-28T17:27:00Z">
              <w:r w:rsidRPr="00DB707E">
                <w:t>T</w:t>
              </w:r>
              <w:r w:rsidRPr="00DB707E">
                <w:rPr>
                  <w:lang w:eastAsia="zh-CN"/>
                </w:rPr>
                <w:t>2</w:t>
              </w:r>
            </w:ins>
          </w:p>
        </w:tc>
        <w:tc>
          <w:tcPr>
            <w:tcW w:w="708" w:type="dxa"/>
          </w:tcPr>
          <w:p w14:paraId="236886F6" w14:textId="77777777" w:rsidR="00FC20DA" w:rsidRPr="00DB707E" w:rsidRDefault="00FC20DA" w:rsidP="00A615F4">
            <w:pPr>
              <w:pStyle w:val="TAC"/>
              <w:rPr>
                <w:ins w:id="10426" w:author="RedCap - BigCR editor" w:date="2022-08-28T17:27:00Z"/>
              </w:rPr>
            </w:pPr>
            <w:ins w:id="10427" w:author="RedCap - BigCR editor" w:date="2022-08-28T17:27:00Z">
              <w:r w:rsidRPr="00DB707E">
                <w:t>s</w:t>
              </w:r>
            </w:ins>
          </w:p>
        </w:tc>
        <w:tc>
          <w:tcPr>
            <w:tcW w:w="1418" w:type="dxa"/>
          </w:tcPr>
          <w:p w14:paraId="7C0E3E77" w14:textId="77777777" w:rsidR="00FC20DA" w:rsidRPr="00DB707E" w:rsidRDefault="00FC20DA" w:rsidP="00A615F4">
            <w:pPr>
              <w:pStyle w:val="TAC"/>
              <w:rPr>
                <w:ins w:id="10428" w:author="RedCap - BigCR editor" w:date="2022-08-28T17:27:00Z"/>
                <w:lang w:eastAsia="zh-CN"/>
              </w:rPr>
            </w:pPr>
            <w:ins w:id="10429" w:author="RedCap - BigCR editor" w:date="2022-08-28T17:27:00Z">
              <w:r w:rsidRPr="00DB707E">
                <w:rPr>
                  <w:lang w:eastAsia="zh-CN"/>
                </w:rPr>
                <w:t>1, 2, 3, 4, 5, 6, 7, 8</w:t>
              </w:r>
            </w:ins>
          </w:p>
        </w:tc>
        <w:tc>
          <w:tcPr>
            <w:tcW w:w="1134" w:type="dxa"/>
          </w:tcPr>
          <w:p w14:paraId="497F56C9" w14:textId="77777777" w:rsidR="00FC20DA" w:rsidRPr="00DB707E" w:rsidRDefault="00FC20DA" w:rsidP="00A615F4">
            <w:pPr>
              <w:pStyle w:val="TAC"/>
              <w:rPr>
                <w:ins w:id="10430" w:author="RedCap - BigCR editor" w:date="2022-08-28T17:27:00Z"/>
                <w:lang w:eastAsia="zh-CN"/>
              </w:rPr>
            </w:pPr>
            <w:ins w:id="10431" w:author="RedCap - BigCR editor" w:date="2022-08-28T17:27:00Z">
              <w:r w:rsidRPr="00DB707E">
                <w:rPr>
                  <w:lang w:eastAsia="zh-CN"/>
                </w:rPr>
                <w:t>75</w:t>
              </w:r>
            </w:ins>
          </w:p>
        </w:tc>
        <w:tc>
          <w:tcPr>
            <w:tcW w:w="3544" w:type="dxa"/>
          </w:tcPr>
          <w:p w14:paraId="35314B17" w14:textId="77777777" w:rsidR="00FC20DA" w:rsidRPr="00DB707E" w:rsidRDefault="00FC20DA" w:rsidP="00A615F4">
            <w:pPr>
              <w:pStyle w:val="TAC"/>
              <w:rPr>
                <w:ins w:id="10432" w:author="RedCap - BigCR editor" w:date="2022-08-28T17:27:00Z"/>
              </w:rPr>
            </w:pPr>
            <w:ins w:id="10433" w:author="RedCap - BigCR editor" w:date="2022-08-28T17:27:00Z">
              <w:r w:rsidRPr="00DB707E">
                <w:t>T2 needs to be defined so that cell re-selection reaction time is taken into account.</w:t>
              </w:r>
            </w:ins>
          </w:p>
        </w:tc>
      </w:tr>
    </w:tbl>
    <w:p w14:paraId="7760BA16" w14:textId="77777777" w:rsidR="00FC20DA" w:rsidRPr="00DB707E" w:rsidRDefault="00FC20DA" w:rsidP="00FC20DA">
      <w:pPr>
        <w:rPr>
          <w:ins w:id="10434" w:author="RedCap - BigCR editor" w:date="2022-08-28T17:27:00Z"/>
        </w:rPr>
      </w:pPr>
    </w:p>
    <w:p w14:paraId="54CFC4A5" w14:textId="04CABD7D" w:rsidR="00FC20DA" w:rsidRPr="00DB707E" w:rsidRDefault="00FC20DA" w:rsidP="00FC20DA">
      <w:pPr>
        <w:pStyle w:val="TH"/>
        <w:rPr>
          <w:ins w:id="10435" w:author="RedCap - BigCR editor" w:date="2022-08-28T17:27:00Z"/>
        </w:rPr>
      </w:pPr>
      <w:ins w:id="10436" w:author="RedCap - BigCR editor" w:date="2022-08-28T17:27:00Z">
        <w:r w:rsidRPr="00DB707E">
          <w:lastRenderedPageBreak/>
          <w:t>Table A.</w:t>
        </w:r>
        <w:r w:rsidRPr="00DB707E">
          <w:rPr>
            <w:lang w:eastAsia="zh-CN"/>
          </w:rPr>
          <w:t xml:space="preserve"> 1</w:t>
        </w:r>
      </w:ins>
      <w:ins w:id="10437" w:author="RedCap - BigCR editor" w:date="2022-08-28T17:31:00Z">
        <w:r w:rsidR="00737B3F" w:rsidRPr="00DB707E">
          <w:rPr>
            <w:lang w:eastAsia="zh-CN"/>
          </w:rPr>
          <w:t>6</w:t>
        </w:r>
      </w:ins>
      <w:ins w:id="10438" w:author="RedCap - BigCR editor" w:date="2022-08-28T17:27:00Z">
        <w:r w:rsidRPr="00DB707E">
          <w:rPr>
            <w:lang w:eastAsia="zh-CN"/>
          </w:rPr>
          <w:t>.1.2.4.2</w:t>
        </w:r>
        <w:r w:rsidRPr="00DB707E">
          <w:t>-3: Cell specific test parameters for NR cell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649"/>
        <w:gridCol w:w="1895"/>
        <w:gridCol w:w="1223"/>
        <w:gridCol w:w="1048"/>
      </w:tblGrid>
      <w:tr w:rsidR="00FC20DA" w:rsidRPr="00DB707E" w14:paraId="5DFFF0EF" w14:textId="77777777" w:rsidTr="00A615F4">
        <w:trPr>
          <w:cantSplit/>
          <w:jc w:val="center"/>
          <w:ins w:id="10439" w:author="RedCap - BigCR editor" w:date="2022-08-28T17:27:00Z"/>
        </w:trPr>
        <w:tc>
          <w:tcPr>
            <w:tcW w:w="2518" w:type="dxa"/>
            <w:tcBorders>
              <w:top w:val="single" w:sz="4" w:space="0" w:color="auto"/>
              <w:left w:val="single" w:sz="4" w:space="0" w:color="auto"/>
              <w:bottom w:val="nil"/>
            </w:tcBorders>
            <w:shd w:val="clear" w:color="auto" w:fill="auto"/>
          </w:tcPr>
          <w:p w14:paraId="41B7C216" w14:textId="77777777" w:rsidR="00FC20DA" w:rsidRPr="00DB707E" w:rsidRDefault="00FC20DA" w:rsidP="00A615F4">
            <w:pPr>
              <w:keepNext/>
              <w:keepLines/>
              <w:spacing w:after="0"/>
              <w:jc w:val="center"/>
              <w:rPr>
                <w:ins w:id="10440" w:author="RedCap - BigCR editor" w:date="2022-08-28T17:27:00Z"/>
                <w:rFonts w:ascii="Arial" w:hAnsi="Arial" w:cs="Arial"/>
                <w:b/>
                <w:sz w:val="18"/>
              </w:rPr>
            </w:pPr>
            <w:ins w:id="10441" w:author="RedCap - BigCR editor" w:date="2022-08-28T17:27:00Z">
              <w:r w:rsidRPr="00DB707E">
                <w:rPr>
                  <w:rFonts w:ascii="Arial" w:hAnsi="Arial" w:cs="Arial"/>
                  <w:b/>
                  <w:sz w:val="18"/>
                </w:rPr>
                <w:t>Parameter</w:t>
              </w:r>
            </w:ins>
          </w:p>
        </w:tc>
        <w:tc>
          <w:tcPr>
            <w:tcW w:w="1649" w:type="dxa"/>
            <w:tcBorders>
              <w:top w:val="single" w:sz="4" w:space="0" w:color="auto"/>
              <w:bottom w:val="nil"/>
            </w:tcBorders>
            <w:shd w:val="clear" w:color="auto" w:fill="auto"/>
          </w:tcPr>
          <w:p w14:paraId="419D9F28" w14:textId="77777777" w:rsidR="00FC20DA" w:rsidRPr="00DB707E" w:rsidRDefault="00FC20DA" w:rsidP="00A615F4">
            <w:pPr>
              <w:keepNext/>
              <w:keepLines/>
              <w:spacing w:after="0"/>
              <w:jc w:val="center"/>
              <w:rPr>
                <w:ins w:id="10442" w:author="RedCap - BigCR editor" w:date="2022-08-28T17:27:00Z"/>
                <w:rFonts w:ascii="Arial" w:hAnsi="Arial" w:cs="Arial"/>
                <w:b/>
                <w:sz w:val="18"/>
              </w:rPr>
            </w:pPr>
            <w:ins w:id="10443" w:author="RedCap - BigCR editor" w:date="2022-08-28T17:27:00Z">
              <w:r w:rsidRPr="00DB707E">
                <w:rPr>
                  <w:rFonts w:ascii="Arial" w:hAnsi="Arial" w:cs="Arial"/>
                  <w:b/>
                  <w:sz w:val="18"/>
                </w:rPr>
                <w:t>Unit</w:t>
              </w:r>
            </w:ins>
          </w:p>
        </w:tc>
        <w:tc>
          <w:tcPr>
            <w:tcW w:w="1895" w:type="dxa"/>
            <w:tcBorders>
              <w:top w:val="single" w:sz="4" w:space="0" w:color="auto"/>
              <w:bottom w:val="nil"/>
            </w:tcBorders>
            <w:shd w:val="clear" w:color="auto" w:fill="auto"/>
          </w:tcPr>
          <w:p w14:paraId="56EFA137" w14:textId="77777777" w:rsidR="00FC20DA" w:rsidRPr="00DB707E" w:rsidRDefault="00FC20DA" w:rsidP="00A615F4">
            <w:pPr>
              <w:keepNext/>
              <w:keepLines/>
              <w:spacing w:after="0"/>
              <w:jc w:val="center"/>
              <w:rPr>
                <w:ins w:id="10444" w:author="RedCap - BigCR editor" w:date="2022-08-28T17:27:00Z"/>
                <w:rFonts w:ascii="Arial" w:hAnsi="Arial" w:cs="Arial"/>
                <w:b/>
                <w:sz w:val="18"/>
                <w:lang w:eastAsia="zh-CN"/>
              </w:rPr>
            </w:pPr>
            <w:ins w:id="10445" w:author="RedCap - BigCR editor" w:date="2022-08-28T17:27:00Z">
              <w:r w:rsidRPr="00DB707E">
                <w:rPr>
                  <w:rFonts w:ascii="Arial" w:hAnsi="Arial" w:cs="Arial"/>
                  <w:b/>
                  <w:sz w:val="18"/>
                  <w:lang w:eastAsia="zh-CN"/>
                </w:rPr>
                <w:t>Test configuration</w:t>
              </w:r>
            </w:ins>
          </w:p>
        </w:tc>
        <w:tc>
          <w:tcPr>
            <w:tcW w:w="2271" w:type="dxa"/>
            <w:gridSpan w:val="2"/>
            <w:tcBorders>
              <w:top w:val="single" w:sz="4" w:space="0" w:color="auto"/>
              <w:right w:val="single" w:sz="4" w:space="0" w:color="auto"/>
            </w:tcBorders>
          </w:tcPr>
          <w:p w14:paraId="42089319" w14:textId="77777777" w:rsidR="00FC20DA" w:rsidRPr="00DB707E" w:rsidRDefault="00FC20DA" w:rsidP="00A615F4">
            <w:pPr>
              <w:keepNext/>
              <w:keepLines/>
              <w:spacing w:after="0"/>
              <w:jc w:val="center"/>
              <w:rPr>
                <w:ins w:id="10446" w:author="RedCap - BigCR editor" w:date="2022-08-28T17:27:00Z"/>
                <w:rFonts w:ascii="Arial" w:hAnsi="Arial" w:cs="Arial"/>
                <w:b/>
                <w:sz w:val="18"/>
              </w:rPr>
            </w:pPr>
            <w:ins w:id="10447" w:author="RedCap - BigCR editor" w:date="2022-08-28T17:27:00Z">
              <w:r w:rsidRPr="00DB707E">
                <w:rPr>
                  <w:rFonts w:ascii="Arial" w:hAnsi="Arial" w:cs="Arial"/>
                  <w:b/>
                  <w:sz w:val="18"/>
                </w:rPr>
                <w:t>Cell 1</w:t>
              </w:r>
            </w:ins>
          </w:p>
        </w:tc>
      </w:tr>
      <w:tr w:rsidR="00FC20DA" w:rsidRPr="00DB707E" w14:paraId="3728A767" w14:textId="77777777" w:rsidTr="00A615F4">
        <w:trPr>
          <w:cantSplit/>
          <w:jc w:val="center"/>
          <w:ins w:id="10448" w:author="RedCap - BigCR editor" w:date="2022-08-28T17:27:00Z"/>
        </w:trPr>
        <w:tc>
          <w:tcPr>
            <w:tcW w:w="2518" w:type="dxa"/>
            <w:tcBorders>
              <w:top w:val="nil"/>
              <w:left w:val="single" w:sz="4" w:space="0" w:color="auto"/>
              <w:bottom w:val="single" w:sz="4" w:space="0" w:color="auto"/>
            </w:tcBorders>
            <w:shd w:val="clear" w:color="auto" w:fill="auto"/>
          </w:tcPr>
          <w:p w14:paraId="3ECAEC46" w14:textId="77777777" w:rsidR="00FC20DA" w:rsidRPr="00DB707E" w:rsidRDefault="00FC20DA" w:rsidP="00A615F4">
            <w:pPr>
              <w:keepNext/>
              <w:keepLines/>
              <w:spacing w:after="0"/>
              <w:jc w:val="center"/>
              <w:rPr>
                <w:ins w:id="10449" w:author="RedCap - BigCR editor" w:date="2022-08-28T17:27:00Z"/>
                <w:rFonts w:ascii="Arial" w:hAnsi="Arial" w:cs="Arial"/>
                <w:b/>
                <w:sz w:val="18"/>
              </w:rPr>
            </w:pPr>
          </w:p>
        </w:tc>
        <w:tc>
          <w:tcPr>
            <w:tcW w:w="1649" w:type="dxa"/>
            <w:tcBorders>
              <w:top w:val="nil"/>
              <w:bottom w:val="single" w:sz="4" w:space="0" w:color="auto"/>
            </w:tcBorders>
            <w:shd w:val="clear" w:color="auto" w:fill="auto"/>
          </w:tcPr>
          <w:p w14:paraId="09D6FF0B" w14:textId="77777777" w:rsidR="00FC20DA" w:rsidRPr="00DB707E" w:rsidRDefault="00FC20DA" w:rsidP="00A615F4">
            <w:pPr>
              <w:keepNext/>
              <w:keepLines/>
              <w:spacing w:after="0"/>
              <w:jc w:val="center"/>
              <w:rPr>
                <w:ins w:id="10450" w:author="RedCap - BigCR editor" w:date="2022-08-28T17:27:00Z"/>
                <w:rFonts w:ascii="Arial" w:hAnsi="Arial" w:cs="Arial"/>
                <w:b/>
                <w:sz w:val="18"/>
              </w:rPr>
            </w:pPr>
          </w:p>
        </w:tc>
        <w:tc>
          <w:tcPr>
            <w:tcW w:w="1895" w:type="dxa"/>
            <w:tcBorders>
              <w:top w:val="nil"/>
              <w:bottom w:val="single" w:sz="4" w:space="0" w:color="auto"/>
            </w:tcBorders>
            <w:shd w:val="clear" w:color="auto" w:fill="auto"/>
          </w:tcPr>
          <w:p w14:paraId="1802F2A9" w14:textId="77777777" w:rsidR="00FC20DA" w:rsidRPr="00DB707E" w:rsidRDefault="00FC20DA" w:rsidP="00A615F4">
            <w:pPr>
              <w:keepNext/>
              <w:keepLines/>
              <w:spacing w:after="0"/>
              <w:jc w:val="center"/>
              <w:rPr>
                <w:ins w:id="10451" w:author="RedCap - BigCR editor" w:date="2022-08-28T17:27:00Z"/>
                <w:rFonts w:ascii="Arial" w:hAnsi="Arial" w:cs="Arial"/>
                <w:b/>
                <w:sz w:val="18"/>
              </w:rPr>
            </w:pPr>
          </w:p>
        </w:tc>
        <w:tc>
          <w:tcPr>
            <w:tcW w:w="1223" w:type="dxa"/>
            <w:tcBorders>
              <w:bottom w:val="single" w:sz="4" w:space="0" w:color="auto"/>
            </w:tcBorders>
          </w:tcPr>
          <w:p w14:paraId="4423F092" w14:textId="77777777" w:rsidR="00FC20DA" w:rsidRPr="00DB707E" w:rsidRDefault="00FC20DA" w:rsidP="00A615F4">
            <w:pPr>
              <w:keepNext/>
              <w:keepLines/>
              <w:spacing w:after="0"/>
              <w:jc w:val="center"/>
              <w:rPr>
                <w:ins w:id="10452" w:author="RedCap - BigCR editor" w:date="2022-08-28T17:27:00Z"/>
                <w:rFonts w:ascii="Arial" w:hAnsi="Arial" w:cs="Arial"/>
                <w:b/>
                <w:sz w:val="18"/>
              </w:rPr>
            </w:pPr>
            <w:ins w:id="10453" w:author="RedCap - BigCR editor" w:date="2022-08-28T17:27:00Z">
              <w:r w:rsidRPr="00DB707E">
                <w:rPr>
                  <w:rFonts w:ascii="Arial" w:hAnsi="Arial" w:cs="Arial"/>
                  <w:b/>
                  <w:sz w:val="18"/>
                </w:rPr>
                <w:t>T1</w:t>
              </w:r>
            </w:ins>
          </w:p>
        </w:tc>
        <w:tc>
          <w:tcPr>
            <w:tcW w:w="1048" w:type="dxa"/>
            <w:tcBorders>
              <w:bottom w:val="single" w:sz="4" w:space="0" w:color="auto"/>
            </w:tcBorders>
          </w:tcPr>
          <w:p w14:paraId="31D0ED34" w14:textId="77777777" w:rsidR="00FC20DA" w:rsidRPr="00DB707E" w:rsidRDefault="00FC20DA" w:rsidP="00A615F4">
            <w:pPr>
              <w:keepNext/>
              <w:keepLines/>
              <w:spacing w:after="0"/>
              <w:jc w:val="center"/>
              <w:rPr>
                <w:ins w:id="10454" w:author="RedCap - BigCR editor" w:date="2022-08-28T17:27:00Z"/>
                <w:rFonts w:ascii="Arial" w:hAnsi="Arial" w:cs="Arial"/>
                <w:b/>
                <w:sz w:val="18"/>
              </w:rPr>
            </w:pPr>
            <w:ins w:id="10455" w:author="RedCap - BigCR editor" w:date="2022-08-28T17:27:00Z">
              <w:r w:rsidRPr="00DB707E">
                <w:rPr>
                  <w:rFonts w:ascii="Arial" w:hAnsi="Arial" w:cs="Arial"/>
                  <w:b/>
                  <w:sz w:val="18"/>
                </w:rPr>
                <w:t>T2</w:t>
              </w:r>
            </w:ins>
          </w:p>
        </w:tc>
      </w:tr>
      <w:tr w:rsidR="00FC20DA" w:rsidRPr="00DB707E" w14:paraId="02790D03" w14:textId="77777777" w:rsidTr="00A615F4">
        <w:trPr>
          <w:cantSplit/>
          <w:jc w:val="center"/>
          <w:ins w:id="10456" w:author="RedCap - BigCR editor" w:date="2022-08-28T17:27:00Z"/>
        </w:trPr>
        <w:tc>
          <w:tcPr>
            <w:tcW w:w="2518" w:type="dxa"/>
            <w:tcBorders>
              <w:left w:val="single" w:sz="4" w:space="0" w:color="auto"/>
              <w:bottom w:val="nil"/>
            </w:tcBorders>
          </w:tcPr>
          <w:p w14:paraId="2DAAE725" w14:textId="77777777" w:rsidR="00FC20DA" w:rsidRPr="00DB707E" w:rsidRDefault="00FC20DA" w:rsidP="00A615F4">
            <w:pPr>
              <w:pStyle w:val="TAL"/>
              <w:rPr>
                <w:ins w:id="10457" w:author="RedCap - BigCR editor" w:date="2022-08-28T17:27:00Z"/>
              </w:rPr>
            </w:pPr>
            <w:ins w:id="10458" w:author="RedCap - BigCR editor" w:date="2022-08-28T17:27:00Z">
              <w:r w:rsidRPr="00DB707E">
                <w:rPr>
                  <w:lang w:eastAsia="zh-CN"/>
                </w:rPr>
                <w:t>TDD configuration</w:t>
              </w:r>
            </w:ins>
          </w:p>
        </w:tc>
        <w:tc>
          <w:tcPr>
            <w:tcW w:w="1649" w:type="dxa"/>
            <w:tcBorders>
              <w:bottom w:val="single" w:sz="4" w:space="0" w:color="auto"/>
            </w:tcBorders>
          </w:tcPr>
          <w:p w14:paraId="10725049" w14:textId="77777777" w:rsidR="00FC20DA" w:rsidRPr="00DB707E" w:rsidRDefault="00FC20DA" w:rsidP="00A615F4">
            <w:pPr>
              <w:pStyle w:val="TAC"/>
              <w:rPr>
                <w:ins w:id="10459" w:author="RedCap - BigCR editor" w:date="2022-08-28T17:27:00Z"/>
              </w:rPr>
            </w:pPr>
          </w:p>
        </w:tc>
        <w:tc>
          <w:tcPr>
            <w:tcW w:w="1895" w:type="dxa"/>
            <w:tcBorders>
              <w:bottom w:val="single" w:sz="4" w:space="0" w:color="auto"/>
            </w:tcBorders>
          </w:tcPr>
          <w:p w14:paraId="0C7EABD5" w14:textId="77777777" w:rsidR="00FC20DA" w:rsidRPr="00DB707E" w:rsidRDefault="00FC20DA" w:rsidP="00A615F4">
            <w:pPr>
              <w:pStyle w:val="TAC"/>
              <w:rPr>
                <w:ins w:id="10460" w:author="RedCap - BigCR editor" w:date="2022-08-28T17:27:00Z"/>
                <w:rFonts w:cs="v4.2.0"/>
                <w:lang w:eastAsia="zh-CN"/>
              </w:rPr>
            </w:pPr>
            <w:ins w:id="10461" w:author="RedCap - BigCR editor" w:date="2022-08-28T17:27:00Z">
              <w:r w:rsidRPr="00DB707E">
                <w:rPr>
                  <w:rFonts w:cs="v4.2.0"/>
                  <w:lang w:eastAsia="zh-CN"/>
                </w:rPr>
                <w:t>1, 4</w:t>
              </w:r>
              <w:r w:rsidRPr="00DB707E">
                <w:rPr>
                  <w:rFonts w:cs="v4.2.0"/>
                </w:rPr>
                <w:t>, 7, 8</w:t>
              </w:r>
            </w:ins>
          </w:p>
        </w:tc>
        <w:tc>
          <w:tcPr>
            <w:tcW w:w="2271" w:type="dxa"/>
            <w:gridSpan w:val="2"/>
            <w:tcBorders>
              <w:bottom w:val="single" w:sz="4" w:space="0" w:color="auto"/>
            </w:tcBorders>
          </w:tcPr>
          <w:p w14:paraId="7292BD67" w14:textId="77777777" w:rsidR="00FC20DA" w:rsidRPr="00DB707E" w:rsidRDefault="00FC20DA" w:rsidP="00A615F4">
            <w:pPr>
              <w:pStyle w:val="TAC"/>
              <w:rPr>
                <w:ins w:id="10462" w:author="RedCap - BigCR editor" w:date="2022-08-28T17:27:00Z"/>
              </w:rPr>
            </w:pPr>
            <w:ins w:id="10463" w:author="RedCap - BigCR editor" w:date="2022-08-28T17:27:00Z">
              <w:r w:rsidRPr="00DB707E">
                <w:t>N/A</w:t>
              </w:r>
            </w:ins>
          </w:p>
        </w:tc>
      </w:tr>
      <w:tr w:rsidR="00FC20DA" w:rsidRPr="00DB707E" w14:paraId="076B6809" w14:textId="77777777" w:rsidTr="00A615F4">
        <w:trPr>
          <w:cantSplit/>
          <w:jc w:val="center"/>
          <w:ins w:id="10464" w:author="RedCap - BigCR editor" w:date="2022-08-28T17:27:00Z"/>
        </w:trPr>
        <w:tc>
          <w:tcPr>
            <w:tcW w:w="2518" w:type="dxa"/>
            <w:tcBorders>
              <w:top w:val="nil"/>
              <w:left w:val="single" w:sz="4" w:space="0" w:color="auto"/>
              <w:bottom w:val="nil"/>
            </w:tcBorders>
          </w:tcPr>
          <w:p w14:paraId="78F4D17A" w14:textId="77777777" w:rsidR="00FC20DA" w:rsidRPr="00DB707E" w:rsidRDefault="00FC20DA" w:rsidP="00A615F4">
            <w:pPr>
              <w:pStyle w:val="TAL"/>
              <w:rPr>
                <w:ins w:id="10465" w:author="RedCap - BigCR editor" w:date="2022-08-28T17:27:00Z"/>
                <w:lang w:eastAsia="zh-CN"/>
              </w:rPr>
            </w:pPr>
          </w:p>
        </w:tc>
        <w:tc>
          <w:tcPr>
            <w:tcW w:w="1649" w:type="dxa"/>
            <w:tcBorders>
              <w:bottom w:val="single" w:sz="4" w:space="0" w:color="auto"/>
            </w:tcBorders>
          </w:tcPr>
          <w:p w14:paraId="631527A9" w14:textId="77777777" w:rsidR="00FC20DA" w:rsidRPr="00DB707E" w:rsidRDefault="00FC20DA" w:rsidP="00A615F4">
            <w:pPr>
              <w:pStyle w:val="TAC"/>
              <w:rPr>
                <w:ins w:id="10466" w:author="RedCap - BigCR editor" w:date="2022-08-28T17:27:00Z"/>
              </w:rPr>
            </w:pPr>
          </w:p>
        </w:tc>
        <w:tc>
          <w:tcPr>
            <w:tcW w:w="1895" w:type="dxa"/>
            <w:tcBorders>
              <w:bottom w:val="single" w:sz="4" w:space="0" w:color="auto"/>
            </w:tcBorders>
          </w:tcPr>
          <w:p w14:paraId="3D9F765B" w14:textId="77777777" w:rsidR="00FC20DA" w:rsidRPr="00DB707E" w:rsidRDefault="00FC20DA" w:rsidP="00A615F4">
            <w:pPr>
              <w:pStyle w:val="TAC"/>
              <w:rPr>
                <w:ins w:id="10467" w:author="RedCap - BigCR editor" w:date="2022-08-28T17:27:00Z"/>
                <w:rFonts w:cs="v4.2.0"/>
                <w:lang w:eastAsia="zh-CN"/>
              </w:rPr>
            </w:pPr>
            <w:ins w:id="10468" w:author="RedCap - BigCR editor" w:date="2022-08-28T17:27:00Z">
              <w:r w:rsidRPr="00DB707E">
                <w:rPr>
                  <w:rFonts w:cs="v4.2.0"/>
                  <w:lang w:eastAsia="zh-CN"/>
                </w:rPr>
                <w:t>2, 5</w:t>
              </w:r>
            </w:ins>
          </w:p>
        </w:tc>
        <w:tc>
          <w:tcPr>
            <w:tcW w:w="2271" w:type="dxa"/>
            <w:gridSpan w:val="2"/>
            <w:tcBorders>
              <w:bottom w:val="single" w:sz="4" w:space="0" w:color="auto"/>
            </w:tcBorders>
          </w:tcPr>
          <w:p w14:paraId="298C537B" w14:textId="77777777" w:rsidR="00FC20DA" w:rsidRPr="00DB707E" w:rsidRDefault="00FC20DA" w:rsidP="00A615F4">
            <w:pPr>
              <w:pStyle w:val="TAC"/>
              <w:rPr>
                <w:ins w:id="10469" w:author="RedCap - BigCR editor" w:date="2022-08-28T17:27:00Z"/>
                <w:rFonts w:cs="v4.2.0"/>
                <w:lang w:eastAsia="zh-CN"/>
              </w:rPr>
            </w:pPr>
            <w:ins w:id="10470" w:author="RedCap - BigCR editor" w:date="2022-08-28T17:27:00Z">
              <w:r w:rsidRPr="00DB707E">
                <w:rPr>
                  <w:lang w:eastAsia="ja-JP"/>
                </w:rPr>
                <w:t>TDDConf.1.1</w:t>
              </w:r>
            </w:ins>
          </w:p>
        </w:tc>
      </w:tr>
      <w:tr w:rsidR="00FC20DA" w:rsidRPr="00DB707E" w14:paraId="2CDA796B" w14:textId="77777777" w:rsidTr="00A615F4">
        <w:trPr>
          <w:cantSplit/>
          <w:jc w:val="center"/>
          <w:ins w:id="10471" w:author="RedCap - BigCR editor" w:date="2022-08-28T17:27:00Z"/>
        </w:trPr>
        <w:tc>
          <w:tcPr>
            <w:tcW w:w="2518" w:type="dxa"/>
            <w:tcBorders>
              <w:top w:val="nil"/>
              <w:left w:val="single" w:sz="4" w:space="0" w:color="auto"/>
              <w:bottom w:val="single" w:sz="4" w:space="0" w:color="auto"/>
            </w:tcBorders>
          </w:tcPr>
          <w:p w14:paraId="3E82C649" w14:textId="77777777" w:rsidR="00FC20DA" w:rsidRPr="00DB707E" w:rsidRDefault="00FC20DA" w:rsidP="00A615F4">
            <w:pPr>
              <w:pStyle w:val="TAL"/>
              <w:rPr>
                <w:ins w:id="10472" w:author="RedCap - BigCR editor" w:date="2022-08-28T17:27:00Z"/>
                <w:lang w:eastAsia="zh-CN"/>
              </w:rPr>
            </w:pPr>
          </w:p>
        </w:tc>
        <w:tc>
          <w:tcPr>
            <w:tcW w:w="1649" w:type="dxa"/>
            <w:tcBorders>
              <w:bottom w:val="single" w:sz="4" w:space="0" w:color="auto"/>
            </w:tcBorders>
          </w:tcPr>
          <w:p w14:paraId="39FDAE05" w14:textId="77777777" w:rsidR="00FC20DA" w:rsidRPr="00DB707E" w:rsidRDefault="00FC20DA" w:rsidP="00A615F4">
            <w:pPr>
              <w:pStyle w:val="TAC"/>
              <w:rPr>
                <w:ins w:id="10473" w:author="RedCap - BigCR editor" w:date="2022-08-28T17:27:00Z"/>
              </w:rPr>
            </w:pPr>
          </w:p>
        </w:tc>
        <w:tc>
          <w:tcPr>
            <w:tcW w:w="1895" w:type="dxa"/>
            <w:tcBorders>
              <w:bottom w:val="single" w:sz="4" w:space="0" w:color="auto"/>
            </w:tcBorders>
          </w:tcPr>
          <w:p w14:paraId="5409C4F1" w14:textId="77777777" w:rsidR="00FC20DA" w:rsidRPr="00DB707E" w:rsidRDefault="00FC20DA" w:rsidP="00A615F4">
            <w:pPr>
              <w:pStyle w:val="TAC"/>
              <w:rPr>
                <w:ins w:id="10474" w:author="RedCap - BigCR editor" w:date="2022-08-28T17:27:00Z"/>
                <w:rFonts w:cs="v4.2.0"/>
                <w:lang w:eastAsia="zh-CN"/>
              </w:rPr>
            </w:pPr>
            <w:ins w:id="10475" w:author="RedCap - BigCR editor" w:date="2022-08-28T17:27:00Z">
              <w:r w:rsidRPr="00DB707E">
                <w:rPr>
                  <w:rFonts w:cs="v4.2.0"/>
                  <w:lang w:eastAsia="zh-CN"/>
                </w:rPr>
                <w:t>3, 6</w:t>
              </w:r>
            </w:ins>
          </w:p>
        </w:tc>
        <w:tc>
          <w:tcPr>
            <w:tcW w:w="2271" w:type="dxa"/>
            <w:gridSpan w:val="2"/>
            <w:tcBorders>
              <w:bottom w:val="single" w:sz="4" w:space="0" w:color="auto"/>
            </w:tcBorders>
          </w:tcPr>
          <w:p w14:paraId="15D52433" w14:textId="77777777" w:rsidR="00FC20DA" w:rsidRPr="00DB707E" w:rsidRDefault="00FC20DA" w:rsidP="00A615F4">
            <w:pPr>
              <w:pStyle w:val="TAC"/>
              <w:rPr>
                <w:ins w:id="10476" w:author="RedCap - BigCR editor" w:date="2022-08-28T17:27:00Z"/>
                <w:rFonts w:cs="v4.2.0"/>
                <w:lang w:eastAsia="zh-CN"/>
              </w:rPr>
            </w:pPr>
            <w:ins w:id="10477" w:author="RedCap - BigCR editor" w:date="2022-08-28T17:27:00Z">
              <w:r w:rsidRPr="00DB707E">
                <w:rPr>
                  <w:lang w:eastAsia="ja-JP"/>
                </w:rPr>
                <w:t>TDDConf.2.1</w:t>
              </w:r>
            </w:ins>
          </w:p>
        </w:tc>
      </w:tr>
      <w:tr w:rsidR="00FC20DA" w:rsidRPr="00DB707E" w14:paraId="14117630" w14:textId="77777777" w:rsidTr="00A615F4">
        <w:trPr>
          <w:cantSplit/>
          <w:jc w:val="center"/>
          <w:ins w:id="10478" w:author="RedCap - BigCR editor" w:date="2022-08-28T17:27:00Z"/>
        </w:trPr>
        <w:tc>
          <w:tcPr>
            <w:tcW w:w="2518" w:type="dxa"/>
            <w:tcBorders>
              <w:left w:val="single" w:sz="4" w:space="0" w:color="auto"/>
              <w:bottom w:val="nil"/>
            </w:tcBorders>
          </w:tcPr>
          <w:p w14:paraId="5470BCE3" w14:textId="77777777" w:rsidR="00FC20DA" w:rsidRPr="00DB707E" w:rsidRDefault="00FC20DA" w:rsidP="00A615F4">
            <w:pPr>
              <w:pStyle w:val="TAL"/>
              <w:rPr>
                <w:ins w:id="10479" w:author="RedCap - BigCR editor" w:date="2022-08-28T17:27:00Z"/>
              </w:rPr>
            </w:pPr>
            <w:ins w:id="10480" w:author="RedCap - BigCR editor" w:date="2022-08-28T17:27:00Z">
              <w:r w:rsidRPr="00DB707E">
                <w:rPr>
                  <w:lang w:eastAsia="zh-CN"/>
                </w:rPr>
                <w:t>PDSCH RMC configuration</w:t>
              </w:r>
            </w:ins>
          </w:p>
        </w:tc>
        <w:tc>
          <w:tcPr>
            <w:tcW w:w="1649" w:type="dxa"/>
            <w:tcBorders>
              <w:bottom w:val="single" w:sz="4" w:space="0" w:color="auto"/>
            </w:tcBorders>
          </w:tcPr>
          <w:p w14:paraId="040B2117" w14:textId="77777777" w:rsidR="00FC20DA" w:rsidRPr="00DB707E" w:rsidRDefault="00FC20DA" w:rsidP="00A615F4">
            <w:pPr>
              <w:pStyle w:val="TAC"/>
              <w:rPr>
                <w:ins w:id="10481" w:author="RedCap - BigCR editor" w:date="2022-08-28T17:27:00Z"/>
              </w:rPr>
            </w:pPr>
          </w:p>
        </w:tc>
        <w:tc>
          <w:tcPr>
            <w:tcW w:w="1895" w:type="dxa"/>
            <w:tcBorders>
              <w:bottom w:val="single" w:sz="4" w:space="0" w:color="auto"/>
            </w:tcBorders>
          </w:tcPr>
          <w:p w14:paraId="3A0133EA" w14:textId="77777777" w:rsidR="00FC20DA" w:rsidRPr="00DB707E" w:rsidRDefault="00FC20DA" w:rsidP="00A615F4">
            <w:pPr>
              <w:pStyle w:val="TAC"/>
              <w:rPr>
                <w:ins w:id="10482" w:author="RedCap - BigCR editor" w:date="2022-08-28T17:27:00Z"/>
                <w:rFonts w:cs="v4.2.0"/>
                <w:lang w:eastAsia="zh-CN"/>
              </w:rPr>
            </w:pPr>
            <w:ins w:id="10483" w:author="RedCap - BigCR editor" w:date="2022-08-28T17:27:00Z">
              <w:r w:rsidRPr="00DB707E">
                <w:rPr>
                  <w:rFonts w:cs="v4.2.0"/>
                  <w:lang w:eastAsia="zh-CN"/>
                </w:rPr>
                <w:t>1, 4</w:t>
              </w:r>
              <w:r w:rsidRPr="00DB707E">
                <w:rPr>
                  <w:rFonts w:cs="v4.2.0"/>
                </w:rPr>
                <w:t>, 7, 8</w:t>
              </w:r>
            </w:ins>
          </w:p>
        </w:tc>
        <w:tc>
          <w:tcPr>
            <w:tcW w:w="2271" w:type="dxa"/>
            <w:gridSpan w:val="2"/>
            <w:tcBorders>
              <w:bottom w:val="single" w:sz="4" w:space="0" w:color="auto"/>
            </w:tcBorders>
          </w:tcPr>
          <w:p w14:paraId="5B317990" w14:textId="77777777" w:rsidR="00FC20DA" w:rsidRPr="00DB707E" w:rsidRDefault="00FC20DA" w:rsidP="00A615F4">
            <w:pPr>
              <w:pStyle w:val="TAC"/>
              <w:rPr>
                <w:ins w:id="10484" w:author="RedCap - BigCR editor" w:date="2022-08-28T17:27:00Z"/>
              </w:rPr>
            </w:pPr>
            <w:ins w:id="10485" w:author="RedCap - BigCR editor" w:date="2022-08-28T17:27:00Z">
              <w:r w:rsidRPr="00DB707E">
                <w:rPr>
                  <w:rFonts w:cs="v4.2.0"/>
                  <w:lang w:eastAsia="zh-CN"/>
                </w:rPr>
                <w:t>SR.1.1 FDD</w:t>
              </w:r>
            </w:ins>
          </w:p>
        </w:tc>
      </w:tr>
      <w:tr w:rsidR="00FC20DA" w:rsidRPr="00DB707E" w14:paraId="4584303D" w14:textId="77777777" w:rsidTr="00A615F4">
        <w:trPr>
          <w:cantSplit/>
          <w:jc w:val="center"/>
          <w:ins w:id="10486" w:author="RedCap - BigCR editor" w:date="2022-08-28T17:27:00Z"/>
        </w:trPr>
        <w:tc>
          <w:tcPr>
            <w:tcW w:w="2518" w:type="dxa"/>
            <w:tcBorders>
              <w:top w:val="nil"/>
              <w:left w:val="single" w:sz="4" w:space="0" w:color="auto"/>
              <w:bottom w:val="nil"/>
            </w:tcBorders>
          </w:tcPr>
          <w:p w14:paraId="7CEFBFFD" w14:textId="77777777" w:rsidR="00FC20DA" w:rsidRPr="00DB707E" w:rsidRDefault="00FC20DA" w:rsidP="00A615F4">
            <w:pPr>
              <w:pStyle w:val="TAL"/>
              <w:rPr>
                <w:ins w:id="10487" w:author="RedCap - BigCR editor" w:date="2022-08-28T17:27:00Z"/>
                <w:lang w:eastAsia="zh-CN"/>
              </w:rPr>
            </w:pPr>
          </w:p>
        </w:tc>
        <w:tc>
          <w:tcPr>
            <w:tcW w:w="1649" w:type="dxa"/>
            <w:tcBorders>
              <w:bottom w:val="single" w:sz="4" w:space="0" w:color="auto"/>
            </w:tcBorders>
          </w:tcPr>
          <w:p w14:paraId="14A541BA" w14:textId="77777777" w:rsidR="00FC20DA" w:rsidRPr="00DB707E" w:rsidRDefault="00FC20DA" w:rsidP="00A615F4">
            <w:pPr>
              <w:pStyle w:val="TAC"/>
              <w:rPr>
                <w:ins w:id="10488" w:author="RedCap - BigCR editor" w:date="2022-08-28T17:27:00Z"/>
              </w:rPr>
            </w:pPr>
          </w:p>
        </w:tc>
        <w:tc>
          <w:tcPr>
            <w:tcW w:w="1895" w:type="dxa"/>
            <w:tcBorders>
              <w:bottom w:val="single" w:sz="4" w:space="0" w:color="auto"/>
            </w:tcBorders>
          </w:tcPr>
          <w:p w14:paraId="22D736F1" w14:textId="77777777" w:rsidR="00FC20DA" w:rsidRPr="00DB707E" w:rsidRDefault="00FC20DA" w:rsidP="00A615F4">
            <w:pPr>
              <w:pStyle w:val="TAC"/>
              <w:rPr>
                <w:ins w:id="10489" w:author="RedCap - BigCR editor" w:date="2022-08-28T17:27:00Z"/>
                <w:rFonts w:cs="v4.2.0"/>
                <w:lang w:eastAsia="zh-CN"/>
              </w:rPr>
            </w:pPr>
            <w:ins w:id="10490" w:author="RedCap - BigCR editor" w:date="2022-08-28T17:27:00Z">
              <w:r w:rsidRPr="00DB707E">
                <w:rPr>
                  <w:rFonts w:cs="v4.2.0"/>
                  <w:lang w:eastAsia="zh-CN"/>
                </w:rPr>
                <w:t>2, 5</w:t>
              </w:r>
            </w:ins>
          </w:p>
        </w:tc>
        <w:tc>
          <w:tcPr>
            <w:tcW w:w="2271" w:type="dxa"/>
            <w:gridSpan w:val="2"/>
            <w:tcBorders>
              <w:bottom w:val="single" w:sz="4" w:space="0" w:color="auto"/>
            </w:tcBorders>
          </w:tcPr>
          <w:p w14:paraId="35638222" w14:textId="77777777" w:rsidR="00FC20DA" w:rsidRPr="00DB707E" w:rsidRDefault="00FC20DA" w:rsidP="00A615F4">
            <w:pPr>
              <w:pStyle w:val="TAC"/>
              <w:rPr>
                <w:ins w:id="10491" w:author="RedCap - BigCR editor" w:date="2022-08-28T17:27:00Z"/>
                <w:rFonts w:cs="v4.2.0"/>
                <w:lang w:eastAsia="zh-CN"/>
              </w:rPr>
            </w:pPr>
            <w:ins w:id="10492" w:author="RedCap - BigCR editor" w:date="2022-08-28T17:27:00Z">
              <w:r w:rsidRPr="00DB707E">
                <w:rPr>
                  <w:rFonts w:cs="v4.2.0"/>
                  <w:lang w:eastAsia="zh-CN"/>
                </w:rPr>
                <w:t>SR.1.1 TDD</w:t>
              </w:r>
            </w:ins>
          </w:p>
        </w:tc>
      </w:tr>
      <w:tr w:rsidR="00FC20DA" w:rsidRPr="00DB707E" w14:paraId="77536134" w14:textId="77777777" w:rsidTr="00A615F4">
        <w:trPr>
          <w:cantSplit/>
          <w:jc w:val="center"/>
          <w:ins w:id="10493" w:author="RedCap - BigCR editor" w:date="2022-08-28T17:27:00Z"/>
        </w:trPr>
        <w:tc>
          <w:tcPr>
            <w:tcW w:w="2518" w:type="dxa"/>
            <w:tcBorders>
              <w:top w:val="nil"/>
              <w:left w:val="single" w:sz="4" w:space="0" w:color="auto"/>
              <w:bottom w:val="single" w:sz="4" w:space="0" w:color="auto"/>
            </w:tcBorders>
          </w:tcPr>
          <w:p w14:paraId="7B3B5E7C" w14:textId="77777777" w:rsidR="00FC20DA" w:rsidRPr="00DB707E" w:rsidRDefault="00FC20DA" w:rsidP="00A615F4">
            <w:pPr>
              <w:pStyle w:val="TAL"/>
              <w:rPr>
                <w:ins w:id="10494" w:author="RedCap - BigCR editor" w:date="2022-08-28T17:27:00Z"/>
                <w:lang w:eastAsia="zh-CN"/>
              </w:rPr>
            </w:pPr>
          </w:p>
        </w:tc>
        <w:tc>
          <w:tcPr>
            <w:tcW w:w="1649" w:type="dxa"/>
            <w:tcBorders>
              <w:bottom w:val="single" w:sz="4" w:space="0" w:color="auto"/>
            </w:tcBorders>
          </w:tcPr>
          <w:p w14:paraId="2FA4C272" w14:textId="77777777" w:rsidR="00FC20DA" w:rsidRPr="00DB707E" w:rsidRDefault="00FC20DA" w:rsidP="00A615F4">
            <w:pPr>
              <w:pStyle w:val="TAC"/>
              <w:rPr>
                <w:ins w:id="10495" w:author="RedCap - BigCR editor" w:date="2022-08-28T17:27:00Z"/>
              </w:rPr>
            </w:pPr>
          </w:p>
        </w:tc>
        <w:tc>
          <w:tcPr>
            <w:tcW w:w="1895" w:type="dxa"/>
            <w:tcBorders>
              <w:bottom w:val="single" w:sz="4" w:space="0" w:color="auto"/>
            </w:tcBorders>
          </w:tcPr>
          <w:p w14:paraId="5EC44B94" w14:textId="77777777" w:rsidR="00FC20DA" w:rsidRPr="00DB707E" w:rsidRDefault="00FC20DA" w:rsidP="00A615F4">
            <w:pPr>
              <w:pStyle w:val="TAC"/>
              <w:rPr>
                <w:ins w:id="10496" w:author="RedCap - BigCR editor" w:date="2022-08-28T17:27:00Z"/>
                <w:rFonts w:cs="v4.2.0"/>
                <w:lang w:eastAsia="zh-CN"/>
              </w:rPr>
            </w:pPr>
            <w:ins w:id="10497" w:author="RedCap - BigCR editor" w:date="2022-08-28T17:27:00Z">
              <w:r w:rsidRPr="00DB707E">
                <w:rPr>
                  <w:rFonts w:cs="v4.2.0"/>
                  <w:lang w:eastAsia="zh-CN"/>
                </w:rPr>
                <w:t>3, 6</w:t>
              </w:r>
            </w:ins>
          </w:p>
        </w:tc>
        <w:tc>
          <w:tcPr>
            <w:tcW w:w="2271" w:type="dxa"/>
            <w:gridSpan w:val="2"/>
            <w:tcBorders>
              <w:bottom w:val="single" w:sz="4" w:space="0" w:color="auto"/>
            </w:tcBorders>
          </w:tcPr>
          <w:p w14:paraId="2B946780" w14:textId="77777777" w:rsidR="00FC20DA" w:rsidRPr="00DB707E" w:rsidRDefault="00FC20DA" w:rsidP="00A615F4">
            <w:pPr>
              <w:pStyle w:val="TAC"/>
              <w:rPr>
                <w:ins w:id="10498" w:author="RedCap - BigCR editor" w:date="2022-08-28T17:27:00Z"/>
                <w:rFonts w:cs="v4.2.0"/>
                <w:lang w:eastAsia="zh-CN"/>
              </w:rPr>
            </w:pPr>
            <w:ins w:id="10499" w:author="RedCap - BigCR editor" w:date="2022-08-28T17:27:00Z">
              <w:r w:rsidRPr="00DB707E">
                <w:rPr>
                  <w:rFonts w:cs="v4.2.0"/>
                  <w:lang w:eastAsia="zh-CN"/>
                </w:rPr>
                <w:t>SR.2.1 TDD</w:t>
              </w:r>
            </w:ins>
          </w:p>
        </w:tc>
      </w:tr>
      <w:tr w:rsidR="00FC20DA" w:rsidRPr="00DB707E" w14:paraId="29C86131" w14:textId="77777777" w:rsidTr="00A615F4">
        <w:trPr>
          <w:cantSplit/>
          <w:jc w:val="center"/>
          <w:ins w:id="10500" w:author="RedCap - BigCR editor" w:date="2022-08-28T17:27:00Z"/>
        </w:trPr>
        <w:tc>
          <w:tcPr>
            <w:tcW w:w="2518" w:type="dxa"/>
            <w:tcBorders>
              <w:left w:val="single" w:sz="4" w:space="0" w:color="auto"/>
              <w:bottom w:val="nil"/>
            </w:tcBorders>
          </w:tcPr>
          <w:p w14:paraId="54C50193" w14:textId="77777777" w:rsidR="00FC20DA" w:rsidRPr="00DB707E" w:rsidRDefault="00FC20DA" w:rsidP="00A615F4">
            <w:pPr>
              <w:pStyle w:val="TAL"/>
              <w:rPr>
                <w:ins w:id="10501" w:author="RedCap - BigCR editor" w:date="2022-08-28T17:27:00Z"/>
              </w:rPr>
            </w:pPr>
            <w:ins w:id="10502" w:author="RedCap - BigCR editor" w:date="2022-08-28T17:27:00Z">
              <w:r w:rsidRPr="00DB707E">
                <w:rPr>
                  <w:lang w:eastAsia="zh-CN"/>
                </w:rPr>
                <w:t xml:space="preserve">RMSI CORESET RMC </w:t>
              </w:r>
            </w:ins>
          </w:p>
        </w:tc>
        <w:tc>
          <w:tcPr>
            <w:tcW w:w="1649" w:type="dxa"/>
            <w:tcBorders>
              <w:bottom w:val="single" w:sz="4" w:space="0" w:color="auto"/>
            </w:tcBorders>
          </w:tcPr>
          <w:p w14:paraId="24DA3DA5" w14:textId="77777777" w:rsidR="00FC20DA" w:rsidRPr="00DB707E" w:rsidRDefault="00FC20DA" w:rsidP="00A615F4">
            <w:pPr>
              <w:pStyle w:val="TAC"/>
              <w:rPr>
                <w:ins w:id="10503" w:author="RedCap - BigCR editor" w:date="2022-08-28T17:27:00Z"/>
              </w:rPr>
            </w:pPr>
          </w:p>
        </w:tc>
        <w:tc>
          <w:tcPr>
            <w:tcW w:w="1895" w:type="dxa"/>
            <w:tcBorders>
              <w:bottom w:val="single" w:sz="4" w:space="0" w:color="auto"/>
            </w:tcBorders>
          </w:tcPr>
          <w:p w14:paraId="637BA33A" w14:textId="77777777" w:rsidR="00FC20DA" w:rsidRPr="00DB707E" w:rsidRDefault="00FC20DA" w:rsidP="00A615F4">
            <w:pPr>
              <w:pStyle w:val="TAC"/>
              <w:rPr>
                <w:ins w:id="10504" w:author="RedCap - BigCR editor" w:date="2022-08-28T17:27:00Z"/>
                <w:rFonts w:cs="v4.2.0"/>
                <w:lang w:eastAsia="zh-CN"/>
              </w:rPr>
            </w:pPr>
            <w:ins w:id="10505" w:author="RedCap - BigCR editor" w:date="2022-08-28T17:27:00Z">
              <w:r w:rsidRPr="00DB707E">
                <w:rPr>
                  <w:rFonts w:cs="v4.2.0"/>
                  <w:lang w:eastAsia="zh-CN"/>
                </w:rPr>
                <w:t>1, 4</w:t>
              </w:r>
              <w:r w:rsidRPr="00DB707E">
                <w:rPr>
                  <w:rFonts w:cs="v4.2.0"/>
                </w:rPr>
                <w:t>, 7, 8</w:t>
              </w:r>
            </w:ins>
          </w:p>
        </w:tc>
        <w:tc>
          <w:tcPr>
            <w:tcW w:w="2271" w:type="dxa"/>
            <w:gridSpan w:val="2"/>
            <w:tcBorders>
              <w:bottom w:val="single" w:sz="4" w:space="0" w:color="auto"/>
            </w:tcBorders>
          </w:tcPr>
          <w:p w14:paraId="1931E26E" w14:textId="77777777" w:rsidR="00FC20DA" w:rsidRPr="00DB707E" w:rsidRDefault="00FC20DA" w:rsidP="00A615F4">
            <w:pPr>
              <w:pStyle w:val="TAC"/>
              <w:rPr>
                <w:ins w:id="10506" w:author="RedCap - BigCR editor" w:date="2022-08-28T17:27:00Z"/>
              </w:rPr>
            </w:pPr>
            <w:ins w:id="10507" w:author="RedCap - BigCR editor" w:date="2022-08-28T17:27:00Z">
              <w:r w:rsidRPr="00DB707E">
                <w:rPr>
                  <w:rFonts w:cs="v4.2.0"/>
                  <w:lang w:eastAsia="zh-CN"/>
                </w:rPr>
                <w:t>CR.1.1 FDD</w:t>
              </w:r>
            </w:ins>
          </w:p>
        </w:tc>
      </w:tr>
      <w:tr w:rsidR="00FC20DA" w:rsidRPr="00DB707E" w14:paraId="22770B09" w14:textId="77777777" w:rsidTr="00A615F4">
        <w:trPr>
          <w:cantSplit/>
          <w:jc w:val="center"/>
          <w:ins w:id="10508" w:author="RedCap - BigCR editor" w:date="2022-08-28T17:27:00Z"/>
        </w:trPr>
        <w:tc>
          <w:tcPr>
            <w:tcW w:w="2518" w:type="dxa"/>
            <w:tcBorders>
              <w:top w:val="nil"/>
              <w:left w:val="single" w:sz="4" w:space="0" w:color="auto"/>
              <w:bottom w:val="nil"/>
            </w:tcBorders>
          </w:tcPr>
          <w:p w14:paraId="0745565E" w14:textId="77777777" w:rsidR="00FC20DA" w:rsidRPr="00DB707E" w:rsidRDefault="00FC20DA" w:rsidP="00A615F4">
            <w:pPr>
              <w:pStyle w:val="TAL"/>
              <w:rPr>
                <w:ins w:id="10509" w:author="RedCap - BigCR editor" w:date="2022-08-28T17:27:00Z"/>
                <w:lang w:eastAsia="zh-CN"/>
              </w:rPr>
            </w:pPr>
            <w:ins w:id="10510" w:author="RedCap - BigCR editor" w:date="2022-08-28T17:27:00Z">
              <w:r w:rsidRPr="00DB707E">
                <w:rPr>
                  <w:lang w:eastAsia="zh-CN"/>
                </w:rPr>
                <w:t>configuration</w:t>
              </w:r>
            </w:ins>
          </w:p>
        </w:tc>
        <w:tc>
          <w:tcPr>
            <w:tcW w:w="1649" w:type="dxa"/>
            <w:tcBorders>
              <w:bottom w:val="single" w:sz="4" w:space="0" w:color="auto"/>
            </w:tcBorders>
          </w:tcPr>
          <w:p w14:paraId="0A0F0528" w14:textId="77777777" w:rsidR="00FC20DA" w:rsidRPr="00DB707E" w:rsidRDefault="00FC20DA" w:rsidP="00A615F4">
            <w:pPr>
              <w:pStyle w:val="TAC"/>
              <w:rPr>
                <w:ins w:id="10511" w:author="RedCap - BigCR editor" w:date="2022-08-28T17:27:00Z"/>
              </w:rPr>
            </w:pPr>
          </w:p>
        </w:tc>
        <w:tc>
          <w:tcPr>
            <w:tcW w:w="1895" w:type="dxa"/>
            <w:tcBorders>
              <w:bottom w:val="single" w:sz="4" w:space="0" w:color="auto"/>
            </w:tcBorders>
          </w:tcPr>
          <w:p w14:paraId="7D457B10" w14:textId="77777777" w:rsidR="00FC20DA" w:rsidRPr="00DB707E" w:rsidRDefault="00FC20DA" w:rsidP="00A615F4">
            <w:pPr>
              <w:pStyle w:val="TAC"/>
              <w:rPr>
                <w:ins w:id="10512" w:author="RedCap - BigCR editor" w:date="2022-08-28T17:27:00Z"/>
                <w:rFonts w:cs="v4.2.0"/>
                <w:lang w:eastAsia="zh-CN"/>
              </w:rPr>
            </w:pPr>
            <w:ins w:id="10513" w:author="RedCap - BigCR editor" w:date="2022-08-28T17:27:00Z">
              <w:r w:rsidRPr="00DB707E">
                <w:rPr>
                  <w:rFonts w:cs="v4.2.0"/>
                  <w:lang w:eastAsia="zh-CN"/>
                </w:rPr>
                <w:t>2, 5</w:t>
              </w:r>
            </w:ins>
          </w:p>
        </w:tc>
        <w:tc>
          <w:tcPr>
            <w:tcW w:w="2271" w:type="dxa"/>
            <w:gridSpan w:val="2"/>
            <w:tcBorders>
              <w:bottom w:val="single" w:sz="4" w:space="0" w:color="auto"/>
            </w:tcBorders>
          </w:tcPr>
          <w:p w14:paraId="6D8F031B" w14:textId="77777777" w:rsidR="00FC20DA" w:rsidRPr="00DB707E" w:rsidRDefault="00FC20DA" w:rsidP="00A615F4">
            <w:pPr>
              <w:pStyle w:val="TAC"/>
              <w:rPr>
                <w:ins w:id="10514" w:author="RedCap - BigCR editor" w:date="2022-08-28T17:27:00Z"/>
                <w:rFonts w:cs="v4.2.0"/>
                <w:lang w:eastAsia="zh-CN"/>
              </w:rPr>
            </w:pPr>
            <w:ins w:id="10515" w:author="RedCap - BigCR editor" w:date="2022-08-28T17:27:00Z">
              <w:r w:rsidRPr="00DB707E">
                <w:rPr>
                  <w:rFonts w:cs="v4.2.0"/>
                  <w:lang w:eastAsia="zh-CN"/>
                </w:rPr>
                <w:t>CR.1.1 TDD</w:t>
              </w:r>
            </w:ins>
          </w:p>
        </w:tc>
      </w:tr>
      <w:tr w:rsidR="00FC20DA" w:rsidRPr="00DB707E" w14:paraId="5934C817" w14:textId="77777777" w:rsidTr="00A615F4">
        <w:trPr>
          <w:cantSplit/>
          <w:jc w:val="center"/>
          <w:ins w:id="10516" w:author="RedCap - BigCR editor" w:date="2022-08-28T17:27:00Z"/>
        </w:trPr>
        <w:tc>
          <w:tcPr>
            <w:tcW w:w="2518" w:type="dxa"/>
            <w:tcBorders>
              <w:top w:val="nil"/>
              <w:left w:val="single" w:sz="4" w:space="0" w:color="auto"/>
              <w:bottom w:val="single" w:sz="4" w:space="0" w:color="auto"/>
            </w:tcBorders>
          </w:tcPr>
          <w:p w14:paraId="4BEF2538" w14:textId="77777777" w:rsidR="00FC20DA" w:rsidRPr="00DB707E" w:rsidRDefault="00FC20DA" w:rsidP="00A615F4">
            <w:pPr>
              <w:pStyle w:val="TAL"/>
              <w:rPr>
                <w:ins w:id="10517" w:author="RedCap - BigCR editor" w:date="2022-08-28T17:27:00Z"/>
                <w:lang w:eastAsia="zh-CN"/>
              </w:rPr>
            </w:pPr>
          </w:p>
        </w:tc>
        <w:tc>
          <w:tcPr>
            <w:tcW w:w="1649" w:type="dxa"/>
            <w:tcBorders>
              <w:bottom w:val="single" w:sz="4" w:space="0" w:color="auto"/>
            </w:tcBorders>
          </w:tcPr>
          <w:p w14:paraId="3073C417" w14:textId="77777777" w:rsidR="00FC20DA" w:rsidRPr="00DB707E" w:rsidRDefault="00FC20DA" w:rsidP="00A615F4">
            <w:pPr>
              <w:pStyle w:val="TAC"/>
              <w:rPr>
                <w:ins w:id="10518" w:author="RedCap - BigCR editor" w:date="2022-08-28T17:27:00Z"/>
              </w:rPr>
            </w:pPr>
          </w:p>
        </w:tc>
        <w:tc>
          <w:tcPr>
            <w:tcW w:w="1895" w:type="dxa"/>
            <w:tcBorders>
              <w:bottom w:val="single" w:sz="4" w:space="0" w:color="auto"/>
            </w:tcBorders>
          </w:tcPr>
          <w:p w14:paraId="64366BAA" w14:textId="77777777" w:rsidR="00FC20DA" w:rsidRPr="00DB707E" w:rsidRDefault="00FC20DA" w:rsidP="00A615F4">
            <w:pPr>
              <w:pStyle w:val="TAC"/>
              <w:rPr>
                <w:ins w:id="10519" w:author="RedCap - BigCR editor" w:date="2022-08-28T17:27:00Z"/>
                <w:rFonts w:cs="v4.2.0"/>
                <w:lang w:eastAsia="zh-CN"/>
              </w:rPr>
            </w:pPr>
            <w:ins w:id="10520" w:author="RedCap - BigCR editor" w:date="2022-08-28T17:27:00Z">
              <w:r w:rsidRPr="00DB707E">
                <w:rPr>
                  <w:rFonts w:cs="v4.2.0"/>
                  <w:lang w:eastAsia="zh-CN"/>
                </w:rPr>
                <w:t>3, 6</w:t>
              </w:r>
            </w:ins>
          </w:p>
        </w:tc>
        <w:tc>
          <w:tcPr>
            <w:tcW w:w="2271" w:type="dxa"/>
            <w:gridSpan w:val="2"/>
            <w:tcBorders>
              <w:bottom w:val="single" w:sz="4" w:space="0" w:color="auto"/>
            </w:tcBorders>
          </w:tcPr>
          <w:p w14:paraId="16CD3346" w14:textId="77777777" w:rsidR="00FC20DA" w:rsidRPr="00DB707E" w:rsidRDefault="00FC20DA" w:rsidP="00A615F4">
            <w:pPr>
              <w:pStyle w:val="TAC"/>
              <w:rPr>
                <w:ins w:id="10521" w:author="RedCap - BigCR editor" w:date="2022-08-28T17:27:00Z"/>
                <w:rFonts w:cs="v4.2.0"/>
                <w:lang w:eastAsia="zh-CN"/>
              </w:rPr>
            </w:pPr>
            <w:ins w:id="10522" w:author="RedCap - BigCR editor" w:date="2022-08-28T17:27:00Z">
              <w:r w:rsidRPr="00DB707E">
                <w:rPr>
                  <w:rFonts w:cs="v4.2.0"/>
                  <w:lang w:eastAsia="zh-CN"/>
                </w:rPr>
                <w:t>CR.2.1 TDD</w:t>
              </w:r>
            </w:ins>
          </w:p>
        </w:tc>
      </w:tr>
      <w:tr w:rsidR="00FC20DA" w:rsidRPr="00DB707E" w14:paraId="28310A94" w14:textId="77777777" w:rsidTr="00A615F4">
        <w:trPr>
          <w:cantSplit/>
          <w:jc w:val="center"/>
          <w:ins w:id="10523" w:author="RedCap - BigCR editor" w:date="2022-08-28T17:27:00Z"/>
        </w:trPr>
        <w:tc>
          <w:tcPr>
            <w:tcW w:w="2518" w:type="dxa"/>
            <w:tcBorders>
              <w:left w:val="single" w:sz="4" w:space="0" w:color="auto"/>
              <w:bottom w:val="nil"/>
            </w:tcBorders>
          </w:tcPr>
          <w:p w14:paraId="58ECF504" w14:textId="77777777" w:rsidR="00FC20DA" w:rsidRPr="00DB707E" w:rsidRDefault="00FC20DA" w:rsidP="00A615F4">
            <w:pPr>
              <w:pStyle w:val="TAL"/>
              <w:rPr>
                <w:ins w:id="10524" w:author="RedCap - BigCR editor" w:date="2022-08-28T17:27:00Z"/>
              </w:rPr>
            </w:pPr>
            <w:ins w:id="10525" w:author="RedCap - BigCR editor" w:date="2022-08-28T17:27:00Z">
              <w:r w:rsidRPr="00DB707E">
                <w:rPr>
                  <w:lang w:eastAsia="zh-CN"/>
                </w:rPr>
                <w:t xml:space="preserve">Dedicated CORESET RMC </w:t>
              </w:r>
            </w:ins>
          </w:p>
        </w:tc>
        <w:tc>
          <w:tcPr>
            <w:tcW w:w="1649" w:type="dxa"/>
            <w:tcBorders>
              <w:bottom w:val="single" w:sz="4" w:space="0" w:color="auto"/>
            </w:tcBorders>
          </w:tcPr>
          <w:p w14:paraId="1580926B" w14:textId="77777777" w:rsidR="00FC20DA" w:rsidRPr="00DB707E" w:rsidRDefault="00FC20DA" w:rsidP="00A615F4">
            <w:pPr>
              <w:pStyle w:val="TAC"/>
              <w:rPr>
                <w:ins w:id="10526" w:author="RedCap - BigCR editor" w:date="2022-08-28T17:27:00Z"/>
              </w:rPr>
            </w:pPr>
          </w:p>
        </w:tc>
        <w:tc>
          <w:tcPr>
            <w:tcW w:w="1895" w:type="dxa"/>
            <w:tcBorders>
              <w:bottom w:val="single" w:sz="4" w:space="0" w:color="auto"/>
            </w:tcBorders>
          </w:tcPr>
          <w:p w14:paraId="007DBEEF" w14:textId="77777777" w:rsidR="00FC20DA" w:rsidRPr="00DB707E" w:rsidRDefault="00FC20DA" w:rsidP="00A615F4">
            <w:pPr>
              <w:pStyle w:val="TAC"/>
              <w:rPr>
                <w:ins w:id="10527" w:author="RedCap - BigCR editor" w:date="2022-08-28T17:27:00Z"/>
                <w:rFonts w:cs="v4.2.0"/>
                <w:lang w:eastAsia="zh-CN"/>
              </w:rPr>
            </w:pPr>
            <w:ins w:id="10528" w:author="RedCap - BigCR editor" w:date="2022-08-28T17:27:00Z">
              <w:r w:rsidRPr="00DB707E">
                <w:rPr>
                  <w:rFonts w:cs="v4.2.0"/>
                  <w:lang w:eastAsia="zh-CN"/>
                </w:rPr>
                <w:t>1, 4</w:t>
              </w:r>
              <w:r w:rsidRPr="00DB707E">
                <w:rPr>
                  <w:rFonts w:cs="v4.2.0"/>
                </w:rPr>
                <w:t>, 7, 8</w:t>
              </w:r>
            </w:ins>
          </w:p>
        </w:tc>
        <w:tc>
          <w:tcPr>
            <w:tcW w:w="2271" w:type="dxa"/>
            <w:gridSpan w:val="2"/>
            <w:tcBorders>
              <w:bottom w:val="single" w:sz="4" w:space="0" w:color="auto"/>
            </w:tcBorders>
          </w:tcPr>
          <w:p w14:paraId="731282CE" w14:textId="77777777" w:rsidR="00FC20DA" w:rsidRPr="00DB707E" w:rsidRDefault="00FC20DA" w:rsidP="00A615F4">
            <w:pPr>
              <w:pStyle w:val="TAC"/>
              <w:rPr>
                <w:ins w:id="10529" w:author="RedCap - BigCR editor" w:date="2022-08-28T17:27:00Z"/>
              </w:rPr>
            </w:pPr>
            <w:ins w:id="10530" w:author="RedCap - BigCR editor" w:date="2022-08-28T17:27:00Z">
              <w:r w:rsidRPr="00DB707E">
                <w:rPr>
                  <w:rFonts w:cs="v4.2.0"/>
                  <w:lang w:eastAsia="zh-CN"/>
                </w:rPr>
                <w:t>CCR.1.1 FDD</w:t>
              </w:r>
            </w:ins>
          </w:p>
        </w:tc>
      </w:tr>
      <w:tr w:rsidR="00FC20DA" w:rsidRPr="00DB707E" w14:paraId="74356D13" w14:textId="77777777" w:rsidTr="00A615F4">
        <w:trPr>
          <w:cantSplit/>
          <w:jc w:val="center"/>
          <w:ins w:id="10531" w:author="RedCap - BigCR editor" w:date="2022-08-28T17:27:00Z"/>
        </w:trPr>
        <w:tc>
          <w:tcPr>
            <w:tcW w:w="2518" w:type="dxa"/>
            <w:tcBorders>
              <w:top w:val="nil"/>
              <w:left w:val="single" w:sz="4" w:space="0" w:color="auto"/>
              <w:bottom w:val="nil"/>
            </w:tcBorders>
          </w:tcPr>
          <w:p w14:paraId="7C6FAACD" w14:textId="77777777" w:rsidR="00FC20DA" w:rsidRPr="00DB707E" w:rsidRDefault="00FC20DA" w:rsidP="00A615F4">
            <w:pPr>
              <w:pStyle w:val="TAL"/>
              <w:rPr>
                <w:ins w:id="10532" w:author="RedCap - BigCR editor" w:date="2022-08-28T17:27:00Z"/>
                <w:lang w:eastAsia="zh-CN"/>
              </w:rPr>
            </w:pPr>
            <w:ins w:id="10533" w:author="RedCap - BigCR editor" w:date="2022-08-28T17:27:00Z">
              <w:r w:rsidRPr="00DB707E">
                <w:rPr>
                  <w:lang w:eastAsia="zh-CN"/>
                </w:rPr>
                <w:t>configuration</w:t>
              </w:r>
            </w:ins>
          </w:p>
        </w:tc>
        <w:tc>
          <w:tcPr>
            <w:tcW w:w="1649" w:type="dxa"/>
            <w:tcBorders>
              <w:bottom w:val="single" w:sz="4" w:space="0" w:color="auto"/>
            </w:tcBorders>
          </w:tcPr>
          <w:p w14:paraId="62F86EE9" w14:textId="77777777" w:rsidR="00FC20DA" w:rsidRPr="00DB707E" w:rsidRDefault="00FC20DA" w:rsidP="00A615F4">
            <w:pPr>
              <w:pStyle w:val="TAC"/>
              <w:rPr>
                <w:ins w:id="10534" w:author="RedCap - BigCR editor" w:date="2022-08-28T17:27:00Z"/>
              </w:rPr>
            </w:pPr>
          </w:p>
        </w:tc>
        <w:tc>
          <w:tcPr>
            <w:tcW w:w="1895" w:type="dxa"/>
            <w:tcBorders>
              <w:bottom w:val="single" w:sz="4" w:space="0" w:color="auto"/>
            </w:tcBorders>
          </w:tcPr>
          <w:p w14:paraId="6FC3C4F9" w14:textId="77777777" w:rsidR="00FC20DA" w:rsidRPr="00DB707E" w:rsidRDefault="00FC20DA" w:rsidP="00A615F4">
            <w:pPr>
              <w:pStyle w:val="TAC"/>
              <w:rPr>
                <w:ins w:id="10535" w:author="RedCap - BigCR editor" w:date="2022-08-28T17:27:00Z"/>
                <w:rFonts w:cs="v4.2.0"/>
                <w:lang w:eastAsia="zh-CN"/>
              </w:rPr>
            </w:pPr>
            <w:ins w:id="10536" w:author="RedCap - BigCR editor" w:date="2022-08-28T17:27:00Z">
              <w:r w:rsidRPr="00DB707E">
                <w:rPr>
                  <w:rFonts w:cs="v4.2.0"/>
                  <w:lang w:eastAsia="zh-CN"/>
                </w:rPr>
                <w:t>2, 5</w:t>
              </w:r>
            </w:ins>
          </w:p>
        </w:tc>
        <w:tc>
          <w:tcPr>
            <w:tcW w:w="2271" w:type="dxa"/>
            <w:gridSpan w:val="2"/>
            <w:tcBorders>
              <w:bottom w:val="single" w:sz="4" w:space="0" w:color="auto"/>
            </w:tcBorders>
          </w:tcPr>
          <w:p w14:paraId="4468669D" w14:textId="77777777" w:rsidR="00FC20DA" w:rsidRPr="00DB707E" w:rsidRDefault="00FC20DA" w:rsidP="00A615F4">
            <w:pPr>
              <w:pStyle w:val="TAC"/>
              <w:rPr>
                <w:ins w:id="10537" w:author="RedCap - BigCR editor" w:date="2022-08-28T17:27:00Z"/>
                <w:rFonts w:cs="v4.2.0"/>
                <w:lang w:eastAsia="zh-CN"/>
              </w:rPr>
            </w:pPr>
            <w:ins w:id="10538" w:author="RedCap - BigCR editor" w:date="2022-08-28T17:27:00Z">
              <w:r w:rsidRPr="00DB707E">
                <w:rPr>
                  <w:rFonts w:cs="v4.2.0"/>
                  <w:lang w:eastAsia="zh-CN"/>
                </w:rPr>
                <w:t>CCR.1.1 TDD</w:t>
              </w:r>
            </w:ins>
          </w:p>
        </w:tc>
      </w:tr>
      <w:tr w:rsidR="00FC20DA" w:rsidRPr="00DB707E" w14:paraId="2982751B" w14:textId="77777777" w:rsidTr="00A615F4">
        <w:trPr>
          <w:cantSplit/>
          <w:jc w:val="center"/>
          <w:ins w:id="10539" w:author="RedCap - BigCR editor" w:date="2022-08-28T17:27:00Z"/>
        </w:trPr>
        <w:tc>
          <w:tcPr>
            <w:tcW w:w="2518" w:type="dxa"/>
            <w:tcBorders>
              <w:top w:val="nil"/>
              <w:left w:val="single" w:sz="4" w:space="0" w:color="auto"/>
              <w:bottom w:val="single" w:sz="4" w:space="0" w:color="auto"/>
            </w:tcBorders>
          </w:tcPr>
          <w:p w14:paraId="40A65C27" w14:textId="77777777" w:rsidR="00FC20DA" w:rsidRPr="00DB707E" w:rsidRDefault="00FC20DA" w:rsidP="00A615F4">
            <w:pPr>
              <w:pStyle w:val="TAL"/>
              <w:rPr>
                <w:ins w:id="10540" w:author="RedCap - BigCR editor" w:date="2022-08-28T17:27:00Z"/>
                <w:lang w:eastAsia="zh-CN"/>
              </w:rPr>
            </w:pPr>
          </w:p>
        </w:tc>
        <w:tc>
          <w:tcPr>
            <w:tcW w:w="1649" w:type="dxa"/>
            <w:tcBorders>
              <w:bottom w:val="single" w:sz="4" w:space="0" w:color="auto"/>
            </w:tcBorders>
          </w:tcPr>
          <w:p w14:paraId="492A0D86" w14:textId="77777777" w:rsidR="00FC20DA" w:rsidRPr="00DB707E" w:rsidRDefault="00FC20DA" w:rsidP="00A615F4">
            <w:pPr>
              <w:pStyle w:val="TAC"/>
              <w:rPr>
                <w:ins w:id="10541" w:author="RedCap - BigCR editor" w:date="2022-08-28T17:27:00Z"/>
              </w:rPr>
            </w:pPr>
          </w:p>
        </w:tc>
        <w:tc>
          <w:tcPr>
            <w:tcW w:w="1895" w:type="dxa"/>
            <w:tcBorders>
              <w:bottom w:val="single" w:sz="4" w:space="0" w:color="auto"/>
            </w:tcBorders>
          </w:tcPr>
          <w:p w14:paraId="6D55A0D9" w14:textId="77777777" w:rsidR="00FC20DA" w:rsidRPr="00DB707E" w:rsidRDefault="00FC20DA" w:rsidP="00A615F4">
            <w:pPr>
              <w:pStyle w:val="TAC"/>
              <w:rPr>
                <w:ins w:id="10542" w:author="RedCap - BigCR editor" w:date="2022-08-28T17:27:00Z"/>
                <w:rFonts w:cs="v4.2.0"/>
                <w:lang w:eastAsia="zh-CN"/>
              </w:rPr>
            </w:pPr>
            <w:ins w:id="10543" w:author="RedCap - BigCR editor" w:date="2022-08-28T17:27:00Z">
              <w:r w:rsidRPr="00DB707E">
                <w:rPr>
                  <w:rFonts w:cs="v4.2.0"/>
                  <w:lang w:eastAsia="zh-CN"/>
                </w:rPr>
                <w:t>3, 6</w:t>
              </w:r>
            </w:ins>
          </w:p>
        </w:tc>
        <w:tc>
          <w:tcPr>
            <w:tcW w:w="2271" w:type="dxa"/>
            <w:gridSpan w:val="2"/>
            <w:tcBorders>
              <w:bottom w:val="single" w:sz="4" w:space="0" w:color="auto"/>
            </w:tcBorders>
          </w:tcPr>
          <w:p w14:paraId="09089680" w14:textId="77777777" w:rsidR="00FC20DA" w:rsidRPr="00DB707E" w:rsidRDefault="00FC20DA" w:rsidP="00A615F4">
            <w:pPr>
              <w:pStyle w:val="TAC"/>
              <w:rPr>
                <w:ins w:id="10544" w:author="RedCap - BigCR editor" w:date="2022-08-28T17:27:00Z"/>
                <w:rFonts w:cs="v4.2.0"/>
                <w:lang w:eastAsia="zh-CN"/>
              </w:rPr>
            </w:pPr>
            <w:ins w:id="10545" w:author="RedCap - BigCR editor" w:date="2022-08-28T17:27:00Z">
              <w:r w:rsidRPr="00DB707E">
                <w:rPr>
                  <w:rFonts w:cs="v4.2.0"/>
                  <w:lang w:eastAsia="zh-CN"/>
                </w:rPr>
                <w:t>CCR.2.1 TDD</w:t>
              </w:r>
            </w:ins>
          </w:p>
        </w:tc>
      </w:tr>
      <w:tr w:rsidR="00FC20DA" w:rsidRPr="00DB707E" w14:paraId="001C1B25" w14:textId="77777777" w:rsidTr="00A615F4">
        <w:trPr>
          <w:cantSplit/>
          <w:jc w:val="center"/>
          <w:ins w:id="10546" w:author="RedCap - BigCR editor" w:date="2022-08-28T17:27:00Z"/>
        </w:trPr>
        <w:tc>
          <w:tcPr>
            <w:tcW w:w="2518" w:type="dxa"/>
            <w:tcBorders>
              <w:left w:val="single" w:sz="4" w:space="0" w:color="auto"/>
              <w:bottom w:val="nil"/>
            </w:tcBorders>
          </w:tcPr>
          <w:p w14:paraId="0CD36707" w14:textId="77777777" w:rsidR="00FC20DA" w:rsidRPr="00DB707E" w:rsidRDefault="00FC20DA" w:rsidP="00A615F4">
            <w:pPr>
              <w:pStyle w:val="TAL"/>
              <w:rPr>
                <w:ins w:id="10547" w:author="RedCap - BigCR editor" w:date="2022-08-28T17:27:00Z"/>
              </w:rPr>
            </w:pPr>
            <w:ins w:id="10548" w:author="RedCap - BigCR editor" w:date="2022-08-28T17:27:00Z">
              <w:r w:rsidRPr="00DB707E">
                <w:rPr>
                  <w:lang w:eastAsia="zh-CN"/>
                </w:rPr>
                <w:t>SSB configuration</w:t>
              </w:r>
            </w:ins>
          </w:p>
        </w:tc>
        <w:tc>
          <w:tcPr>
            <w:tcW w:w="1649" w:type="dxa"/>
            <w:tcBorders>
              <w:bottom w:val="single" w:sz="4" w:space="0" w:color="auto"/>
            </w:tcBorders>
          </w:tcPr>
          <w:p w14:paraId="25241F55" w14:textId="77777777" w:rsidR="00FC20DA" w:rsidRPr="00DB707E" w:rsidRDefault="00FC20DA" w:rsidP="00A615F4">
            <w:pPr>
              <w:pStyle w:val="TAC"/>
              <w:rPr>
                <w:ins w:id="10549" w:author="RedCap - BigCR editor" w:date="2022-08-28T17:27:00Z"/>
              </w:rPr>
            </w:pPr>
          </w:p>
        </w:tc>
        <w:tc>
          <w:tcPr>
            <w:tcW w:w="1895" w:type="dxa"/>
            <w:tcBorders>
              <w:bottom w:val="single" w:sz="4" w:space="0" w:color="auto"/>
            </w:tcBorders>
          </w:tcPr>
          <w:p w14:paraId="75D2C4A9" w14:textId="77777777" w:rsidR="00FC20DA" w:rsidRPr="00DB707E" w:rsidRDefault="00FC20DA" w:rsidP="00A615F4">
            <w:pPr>
              <w:pStyle w:val="TAC"/>
              <w:rPr>
                <w:ins w:id="10550" w:author="RedCap - BigCR editor" w:date="2022-08-28T17:27:00Z"/>
                <w:rFonts w:cs="v4.2.0"/>
                <w:lang w:eastAsia="zh-CN"/>
              </w:rPr>
            </w:pPr>
            <w:ins w:id="10551" w:author="RedCap - BigCR editor" w:date="2022-08-28T17:27:00Z">
              <w:r w:rsidRPr="00DB707E">
                <w:rPr>
                  <w:rFonts w:cs="v4.2.0"/>
                  <w:lang w:eastAsia="zh-CN"/>
                </w:rPr>
                <w:t>1, 4</w:t>
              </w:r>
              <w:r w:rsidRPr="00DB707E">
                <w:rPr>
                  <w:rFonts w:cs="v4.2.0"/>
                </w:rPr>
                <w:t>, 7, 8</w:t>
              </w:r>
            </w:ins>
          </w:p>
        </w:tc>
        <w:tc>
          <w:tcPr>
            <w:tcW w:w="2271" w:type="dxa"/>
            <w:gridSpan w:val="2"/>
            <w:tcBorders>
              <w:bottom w:val="single" w:sz="4" w:space="0" w:color="auto"/>
            </w:tcBorders>
          </w:tcPr>
          <w:p w14:paraId="31CF7DDB" w14:textId="77777777" w:rsidR="00FC20DA" w:rsidRPr="00DB707E" w:rsidRDefault="00FC20DA" w:rsidP="00A615F4">
            <w:pPr>
              <w:pStyle w:val="TAC"/>
              <w:rPr>
                <w:ins w:id="10552" w:author="RedCap - BigCR editor" w:date="2022-08-28T17:27:00Z"/>
              </w:rPr>
            </w:pPr>
            <w:ins w:id="10553" w:author="RedCap - BigCR editor" w:date="2022-08-28T17:27:00Z">
              <w:r w:rsidRPr="00DB707E">
                <w:rPr>
                  <w:rFonts w:cs="v4.2.0"/>
                  <w:bCs/>
                  <w:lang w:eastAsia="zh-CN"/>
                </w:rPr>
                <w:t>SSB.1 FR1</w:t>
              </w:r>
            </w:ins>
          </w:p>
        </w:tc>
      </w:tr>
      <w:tr w:rsidR="00FC20DA" w:rsidRPr="00DB707E" w14:paraId="026CB007" w14:textId="77777777" w:rsidTr="00A615F4">
        <w:trPr>
          <w:cantSplit/>
          <w:jc w:val="center"/>
          <w:ins w:id="10554" w:author="RedCap - BigCR editor" w:date="2022-08-28T17:27:00Z"/>
        </w:trPr>
        <w:tc>
          <w:tcPr>
            <w:tcW w:w="2518" w:type="dxa"/>
            <w:tcBorders>
              <w:top w:val="nil"/>
              <w:left w:val="single" w:sz="4" w:space="0" w:color="auto"/>
              <w:bottom w:val="nil"/>
            </w:tcBorders>
          </w:tcPr>
          <w:p w14:paraId="514A1316" w14:textId="77777777" w:rsidR="00FC20DA" w:rsidRPr="00DB707E" w:rsidRDefault="00FC20DA" w:rsidP="00A615F4">
            <w:pPr>
              <w:pStyle w:val="TAL"/>
              <w:rPr>
                <w:ins w:id="10555" w:author="RedCap - BigCR editor" w:date="2022-08-28T17:27:00Z"/>
                <w:lang w:eastAsia="zh-CN"/>
              </w:rPr>
            </w:pPr>
          </w:p>
        </w:tc>
        <w:tc>
          <w:tcPr>
            <w:tcW w:w="1649" w:type="dxa"/>
            <w:tcBorders>
              <w:bottom w:val="single" w:sz="4" w:space="0" w:color="auto"/>
            </w:tcBorders>
          </w:tcPr>
          <w:p w14:paraId="21CB1920" w14:textId="77777777" w:rsidR="00FC20DA" w:rsidRPr="00DB707E" w:rsidRDefault="00FC20DA" w:rsidP="00A615F4">
            <w:pPr>
              <w:pStyle w:val="TAC"/>
              <w:rPr>
                <w:ins w:id="10556" w:author="RedCap - BigCR editor" w:date="2022-08-28T17:27:00Z"/>
              </w:rPr>
            </w:pPr>
          </w:p>
        </w:tc>
        <w:tc>
          <w:tcPr>
            <w:tcW w:w="1895" w:type="dxa"/>
            <w:tcBorders>
              <w:bottom w:val="single" w:sz="4" w:space="0" w:color="auto"/>
            </w:tcBorders>
          </w:tcPr>
          <w:p w14:paraId="078F923B" w14:textId="77777777" w:rsidR="00FC20DA" w:rsidRPr="00DB707E" w:rsidRDefault="00FC20DA" w:rsidP="00A615F4">
            <w:pPr>
              <w:pStyle w:val="TAC"/>
              <w:rPr>
                <w:ins w:id="10557" w:author="RedCap - BigCR editor" w:date="2022-08-28T17:27:00Z"/>
                <w:rFonts w:cs="v4.2.0"/>
                <w:lang w:eastAsia="zh-CN"/>
              </w:rPr>
            </w:pPr>
            <w:ins w:id="10558" w:author="RedCap - BigCR editor" w:date="2022-08-28T17:27:00Z">
              <w:r w:rsidRPr="00DB707E">
                <w:rPr>
                  <w:rFonts w:cs="v4.2.0"/>
                  <w:lang w:eastAsia="zh-CN"/>
                </w:rPr>
                <w:t>2, 5</w:t>
              </w:r>
            </w:ins>
          </w:p>
        </w:tc>
        <w:tc>
          <w:tcPr>
            <w:tcW w:w="2271" w:type="dxa"/>
            <w:gridSpan w:val="2"/>
            <w:tcBorders>
              <w:bottom w:val="single" w:sz="4" w:space="0" w:color="auto"/>
            </w:tcBorders>
          </w:tcPr>
          <w:p w14:paraId="29E99E5A" w14:textId="77777777" w:rsidR="00FC20DA" w:rsidRPr="00DB707E" w:rsidRDefault="00FC20DA" w:rsidP="00A615F4">
            <w:pPr>
              <w:pStyle w:val="TAC"/>
              <w:rPr>
                <w:ins w:id="10559" w:author="RedCap - BigCR editor" w:date="2022-08-28T17:27:00Z"/>
                <w:rFonts w:cs="v4.2.0"/>
                <w:lang w:eastAsia="zh-CN"/>
              </w:rPr>
            </w:pPr>
            <w:ins w:id="10560" w:author="RedCap - BigCR editor" w:date="2022-08-28T17:27:00Z">
              <w:r w:rsidRPr="00DB707E">
                <w:rPr>
                  <w:rFonts w:cs="v4.2.0"/>
                  <w:bCs/>
                  <w:lang w:eastAsia="zh-CN"/>
                </w:rPr>
                <w:t>SSB.1 FR1</w:t>
              </w:r>
            </w:ins>
          </w:p>
        </w:tc>
      </w:tr>
      <w:tr w:rsidR="00FC20DA" w:rsidRPr="00DB707E" w14:paraId="685472F8" w14:textId="77777777" w:rsidTr="00A615F4">
        <w:trPr>
          <w:cantSplit/>
          <w:jc w:val="center"/>
          <w:ins w:id="10561" w:author="RedCap - BigCR editor" w:date="2022-08-28T17:27:00Z"/>
        </w:trPr>
        <w:tc>
          <w:tcPr>
            <w:tcW w:w="2518" w:type="dxa"/>
            <w:tcBorders>
              <w:top w:val="nil"/>
              <w:left w:val="single" w:sz="4" w:space="0" w:color="auto"/>
              <w:bottom w:val="single" w:sz="4" w:space="0" w:color="auto"/>
            </w:tcBorders>
          </w:tcPr>
          <w:p w14:paraId="1EA99B0B" w14:textId="77777777" w:rsidR="00FC20DA" w:rsidRPr="00DB707E" w:rsidRDefault="00FC20DA" w:rsidP="00A615F4">
            <w:pPr>
              <w:pStyle w:val="TAL"/>
              <w:rPr>
                <w:ins w:id="10562" w:author="RedCap - BigCR editor" w:date="2022-08-28T17:27:00Z"/>
                <w:lang w:eastAsia="zh-CN"/>
              </w:rPr>
            </w:pPr>
          </w:p>
        </w:tc>
        <w:tc>
          <w:tcPr>
            <w:tcW w:w="1649" w:type="dxa"/>
            <w:tcBorders>
              <w:bottom w:val="single" w:sz="4" w:space="0" w:color="auto"/>
            </w:tcBorders>
          </w:tcPr>
          <w:p w14:paraId="6BADA5B3" w14:textId="77777777" w:rsidR="00FC20DA" w:rsidRPr="00DB707E" w:rsidRDefault="00FC20DA" w:rsidP="00A615F4">
            <w:pPr>
              <w:pStyle w:val="TAC"/>
              <w:rPr>
                <w:ins w:id="10563" w:author="RedCap - BigCR editor" w:date="2022-08-28T17:27:00Z"/>
              </w:rPr>
            </w:pPr>
          </w:p>
        </w:tc>
        <w:tc>
          <w:tcPr>
            <w:tcW w:w="1895" w:type="dxa"/>
            <w:tcBorders>
              <w:bottom w:val="single" w:sz="4" w:space="0" w:color="auto"/>
            </w:tcBorders>
          </w:tcPr>
          <w:p w14:paraId="7FBAB76A" w14:textId="77777777" w:rsidR="00FC20DA" w:rsidRPr="00DB707E" w:rsidRDefault="00FC20DA" w:rsidP="00A615F4">
            <w:pPr>
              <w:pStyle w:val="TAC"/>
              <w:rPr>
                <w:ins w:id="10564" w:author="RedCap - BigCR editor" w:date="2022-08-28T17:27:00Z"/>
                <w:rFonts w:cs="v4.2.0"/>
                <w:lang w:eastAsia="zh-CN"/>
              </w:rPr>
            </w:pPr>
            <w:ins w:id="10565" w:author="RedCap - BigCR editor" w:date="2022-08-28T17:27:00Z">
              <w:r w:rsidRPr="00DB707E">
                <w:rPr>
                  <w:rFonts w:cs="v4.2.0"/>
                  <w:lang w:eastAsia="zh-CN"/>
                </w:rPr>
                <w:t>3, 6</w:t>
              </w:r>
            </w:ins>
          </w:p>
        </w:tc>
        <w:tc>
          <w:tcPr>
            <w:tcW w:w="2271" w:type="dxa"/>
            <w:gridSpan w:val="2"/>
            <w:tcBorders>
              <w:bottom w:val="single" w:sz="4" w:space="0" w:color="auto"/>
            </w:tcBorders>
          </w:tcPr>
          <w:p w14:paraId="391B5339" w14:textId="77777777" w:rsidR="00FC20DA" w:rsidRPr="009F5FB3" w:rsidRDefault="00FC20DA" w:rsidP="00A615F4">
            <w:pPr>
              <w:pStyle w:val="TAC"/>
              <w:rPr>
                <w:ins w:id="10566" w:author="RedCap - BigCR editor" w:date="2022-08-28T17:27:00Z"/>
                <w:rFonts w:cs="v4.2.0"/>
                <w:lang w:eastAsia="zh-CN"/>
              </w:rPr>
            </w:pPr>
            <w:ins w:id="10567" w:author="RedCap - BigCR editor" w:date="2022-08-28T17:27:00Z">
              <w:r w:rsidRPr="00DB707E">
                <w:rPr>
                  <w:rFonts w:cs="v4.2.0"/>
                  <w:bCs/>
                  <w:lang w:eastAsia="zh-CN"/>
                </w:rPr>
                <w:t>SSB.1 RedCap FR1</w:t>
              </w:r>
            </w:ins>
          </w:p>
        </w:tc>
      </w:tr>
      <w:tr w:rsidR="00FC20DA" w:rsidRPr="00DB707E" w14:paraId="2C3E3C4E" w14:textId="77777777" w:rsidTr="00A615F4">
        <w:trPr>
          <w:cantSplit/>
          <w:jc w:val="center"/>
          <w:ins w:id="10568" w:author="RedCap - BigCR editor" w:date="2022-08-28T17:27:00Z"/>
        </w:trPr>
        <w:tc>
          <w:tcPr>
            <w:tcW w:w="2518" w:type="dxa"/>
            <w:tcBorders>
              <w:left w:val="single" w:sz="4" w:space="0" w:color="auto"/>
              <w:bottom w:val="nil"/>
            </w:tcBorders>
          </w:tcPr>
          <w:p w14:paraId="0ACB75F4" w14:textId="77777777" w:rsidR="00FC20DA" w:rsidRPr="00DB707E" w:rsidRDefault="00FC20DA" w:rsidP="00A615F4">
            <w:pPr>
              <w:pStyle w:val="TAL"/>
              <w:rPr>
                <w:ins w:id="10569" w:author="RedCap - BigCR editor" w:date="2022-08-28T17:27:00Z"/>
              </w:rPr>
            </w:pPr>
            <w:ins w:id="10570" w:author="RedCap - BigCR editor" w:date="2022-08-28T17:27:00Z">
              <w:r w:rsidRPr="00DB707E">
                <w:rPr>
                  <w:rFonts w:cs="v4.2.0"/>
                  <w:lang w:eastAsia="zh-CN"/>
                </w:rPr>
                <w:t>SMTC configuration</w:t>
              </w:r>
            </w:ins>
          </w:p>
        </w:tc>
        <w:tc>
          <w:tcPr>
            <w:tcW w:w="1649" w:type="dxa"/>
            <w:tcBorders>
              <w:bottom w:val="single" w:sz="4" w:space="0" w:color="auto"/>
            </w:tcBorders>
          </w:tcPr>
          <w:p w14:paraId="3A78CDA9" w14:textId="77777777" w:rsidR="00FC20DA" w:rsidRPr="00DB707E" w:rsidRDefault="00FC20DA" w:rsidP="00A615F4">
            <w:pPr>
              <w:pStyle w:val="TAC"/>
              <w:rPr>
                <w:ins w:id="10571" w:author="RedCap - BigCR editor" w:date="2022-08-28T17:27:00Z"/>
              </w:rPr>
            </w:pPr>
          </w:p>
        </w:tc>
        <w:tc>
          <w:tcPr>
            <w:tcW w:w="1895" w:type="dxa"/>
            <w:tcBorders>
              <w:bottom w:val="single" w:sz="4" w:space="0" w:color="auto"/>
            </w:tcBorders>
          </w:tcPr>
          <w:p w14:paraId="477692D4" w14:textId="77777777" w:rsidR="00FC20DA" w:rsidRPr="00DB707E" w:rsidRDefault="00FC20DA" w:rsidP="00A615F4">
            <w:pPr>
              <w:pStyle w:val="TAC"/>
              <w:rPr>
                <w:ins w:id="10572" w:author="RedCap - BigCR editor" w:date="2022-08-28T17:27:00Z"/>
                <w:rFonts w:cs="v4.2.0"/>
                <w:lang w:eastAsia="zh-CN"/>
              </w:rPr>
            </w:pPr>
            <w:ins w:id="10573" w:author="RedCap - BigCR editor" w:date="2022-08-28T17:27:00Z">
              <w:r w:rsidRPr="00DB707E">
                <w:rPr>
                  <w:rFonts w:cs="v4.2.0"/>
                  <w:lang w:eastAsia="zh-CN"/>
                </w:rPr>
                <w:t>1, 4</w:t>
              </w:r>
              <w:r w:rsidRPr="00DB707E">
                <w:rPr>
                  <w:rFonts w:cs="v4.2.0"/>
                </w:rPr>
                <w:t>, 7, 8</w:t>
              </w:r>
            </w:ins>
          </w:p>
        </w:tc>
        <w:tc>
          <w:tcPr>
            <w:tcW w:w="2271" w:type="dxa"/>
            <w:gridSpan w:val="2"/>
            <w:tcBorders>
              <w:bottom w:val="single" w:sz="4" w:space="0" w:color="auto"/>
            </w:tcBorders>
          </w:tcPr>
          <w:p w14:paraId="2AEB9EF7" w14:textId="77777777" w:rsidR="00FC20DA" w:rsidRPr="00DB707E" w:rsidRDefault="00FC20DA" w:rsidP="00A615F4">
            <w:pPr>
              <w:pStyle w:val="TAC"/>
              <w:rPr>
                <w:ins w:id="10574" w:author="RedCap - BigCR editor" w:date="2022-08-28T17:27:00Z"/>
              </w:rPr>
            </w:pPr>
            <w:ins w:id="10575" w:author="RedCap - BigCR editor" w:date="2022-08-28T17:27:00Z">
              <w:r w:rsidRPr="00DB707E">
                <w:rPr>
                  <w:rFonts w:cs="v4.2.0"/>
                  <w:bCs/>
                  <w:lang w:eastAsia="zh-CN"/>
                </w:rPr>
                <w:t>SMTC.2</w:t>
              </w:r>
            </w:ins>
          </w:p>
        </w:tc>
      </w:tr>
      <w:tr w:rsidR="00FC20DA" w:rsidRPr="00DB707E" w14:paraId="1D1C613F" w14:textId="77777777" w:rsidTr="00A615F4">
        <w:trPr>
          <w:cantSplit/>
          <w:jc w:val="center"/>
          <w:ins w:id="10576" w:author="RedCap - BigCR editor" w:date="2022-08-28T17:27:00Z"/>
        </w:trPr>
        <w:tc>
          <w:tcPr>
            <w:tcW w:w="2518" w:type="dxa"/>
            <w:tcBorders>
              <w:top w:val="nil"/>
              <w:left w:val="single" w:sz="4" w:space="0" w:color="auto"/>
              <w:bottom w:val="nil"/>
            </w:tcBorders>
          </w:tcPr>
          <w:p w14:paraId="6A9C3641" w14:textId="77777777" w:rsidR="00FC20DA" w:rsidRPr="00DB707E" w:rsidRDefault="00FC20DA" w:rsidP="00A615F4">
            <w:pPr>
              <w:pStyle w:val="TAL"/>
              <w:rPr>
                <w:ins w:id="10577" w:author="RedCap - BigCR editor" w:date="2022-08-28T17:27:00Z"/>
                <w:lang w:eastAsia="zh-CN"/>
              </w:rPr>
            </w:pPr>
          </w:p>
        </w:tc>
        <w:tc>
          <w:tcPr>
            <w:tcW w:w="1649" w:type="dxa"/>
            <w:tcBorders>
              <w:bottom w:val="single" w:sz="4" w:space="0" w:color="auto"/>
            </w:tcBorders>
          </w:tcPr>
          <w:p w14:paraId="05DA451E" w14:textId="77777777" w:rsidR="00FC20DA" w:rsidRPr="00DB707E" w:rsidRDefault="00FC20DA" w:rsidP="00A615F4">
            <w:pPr>
              <w:pStyle w:val="TAC"/>
              <w:rPr>
                <w:ins w:id="10578" w:author="RedCap - BigCR editor" w:date="2022-08-28T17:27:00Z"/>
              </w:rPr>
            </w:pPr>
          </w:p>
        </w:tc>
        <w:tc>
          <w:tcPr>
            <w:tcW w:w="1895" w:type="dxa"/>
            <w:tcBorders>
              <w:bottom w:val="single" w:sz="4" w:space="0" w:color="auto"/>
            </w:tcBorders>
          </w:tcPr>
          <w:p w14:paraId="219A39C9" w14:textId="77777777" w:rsidR="00FC20DA" w:rsidRPr="00DB707E" w:rsidRDefault="00FC20DA" w:rsidP="00A615F4">
            <w:pPr>
              <w:pStyle w:val="TAC"/>
              <w:rPr>
                <w:ins w:id="10579" w:author="RedCap - BigCR editor" w:date="2022-08-28T17:27:00Z"/>
                <w:rFonts w:cs="v4.2.0"/>
                <w:lang w:eastAsia="zh-CN"/>
              </w:rPr>
            </w:pPr>
            <w:ins w:id="10580" w:author="RedCap - BigCR editor" w:date="2022-08-28T17:27:00Z">
              <w:r w:rsidRPr="00DB707E">
                <w:rPr>
                  <w:rFonts w:cs="v4.2.0"/>
                  <w:lang w:eastAsia="zh-CN"/>
                </w:rPr>
                <w:t>2, 5</w:t>
              </w:r>
            </w:ins>
          </w:p>
        </w:tc>
        <w:tc>
          <w:tcPr>
            <w:tcW w:w="2271" w:type="dxa"/>
            <w:gridSpan w:val="2"/>
            <w:tcBorders>
              <w:bottom w:val="single" w:sz="4" w:space="0" w:color="auto"/>
            </w:tcBorders>
          </w:tcPr>
          <w:p w14:paraId="34A79C1A" w14:textId="77777777" w:rsidR="00FC20DA" w:rsidRPr="00DB707E" w:rsidRDefault="00FC20DA" w:rsidP="00A615F4">
            <w:pPr>
              <w:pStyle w:val="TAC"/>
              <w:rPr>
                <w:ins w:id="10581" w:author="RedCap - BigCR editor" w:date="2022-08-28T17:27:00Z"/>
                <w:rFonts w:cs="v4.2.0"/>
                <w:lang w:eastAsia="zh-CN"/>
              </w:rPr>
            </w:pPr>
            <w:ins w:id="10582" w:author="RedCap - BigCR editor" w:date="2022-08-28T17:27:00Z">
              <w:r w:rsidRPr="00DB707E">
                <w:rPr>
                  <w:rFonts w:cs="v4.2.0"/>
                  <w:bCs/>
                  <w:lang w:eastAsia="zh-CN"/>
                </w:rPr>
                <w:t>SMTC.1</w:t>
              </w:r>
            </w:ins>
          </w:p>
        </w:tc>
      </w:tr>
      <w:tr w:rsidR="00FC20DA" w:rsidRPr="00DB707E" w14:paraId="3E919DDE" w14:textId="77777777" w:rsidTr="00A615F4">
        <w:trPr>
          <w:cantSplit/>
          <w:jc w:val="center"/>
          <w:ins w:id="10583" w:author="RedCap - BigCR editor" w:date="2022-08-28T17:27:00Z"/>
        </w:trPr>
        <w:tc>
          <w:tcPr>
            <w:tcW w:w="2518" w:type="dxa"/>
            <w:tcBorders>
              <w:top w:val="nil"/>
              <w:left w:val="single" w:sz="4" w:space="0" w:color="auto"/>
              <w:bottom w:val="single" w:sz="4" w:space="0" w:color="auto"/>
            </w:tcBorders>
          </w:tcPr>
          <w:p w14:paraId="64CB7285" w14:textId="77777777" w:rsidR="00FC20DA" w:rsidRPr="00DB707E" w:rsidRDefault="00FC20DA" w:rsidP="00A615F4">
            <w:pPr>
              <w:pStyle w:val="TAL"/>
              <w:rPr>
                <w:ins w:id="10584" w:author="RedCap - BigCR editor" w:date="2022-08-28T17:27:00Z"/>
                <w:lang w:eastAsia="zh-CN"/>
              </w:rPr>
            </w:pPr>
          </w:p>
        </w:tc>
        <w:tc>
          <w:tcPr>
            <w:tcW w:w="1649" w:type="dxa"/>
            <w:tcBorders>
              <w:bottom w:val="single" w:sz="4" w:space="0" w:color="auto"/>
            </w:tcBorders>
          </w:tcPr>
          <w:p w14:paraId="6BF540D7" w14:textId="77777777" w:rsidR="00FC20DA" w:rsidRPr="00DB707E" w:rsidRDefault="00FC20DA" w:rsidP="00A615F4">
            <w:pPr>
              <w:pStyle w:val="TAC"/>
              <w:rPr>
                <w:ins w:id="10585" w:author="RedCap - BigCR editor" w:date="2022-08-28T17:27:00Z"/>
              </w:rPr>
            </w:pPr>
          </w:p>
        </w:tc>
        <w:tc>
          <w:tcPr>
            <w:tcW w:w="1895" w:type="dxa"/>
            <w:tcBorders>
              <w:bottom w:val="single" w:sz="4" w:space="0" w:color="auto"/>
            </w:tcBorders>
          </w:tcPr>
          <w:p w14:paraId="3AC560DB" w14:textId="77777777" w:rsidR="00FC20DA" w:rsidRPr="00DB707E" w:rsidRDefault="00FC20DA" w:rsidP="00A615F4">
            <w:pPr>
              <w:pStyle w:val="TAC"/>
              <w:rPr>
                <w:ins w:id="10586" w:author="RedCap - BigCR editor" w:date="2022-08-28T17:27:00Z"/>
                <w:rFonts w:cs="v4.2.0"/>
                <w:lang w:eastAsia="zh-CN"/>
              </w:rPr>
            </w:pPr>
            <w:ins w:id="10587" w:author="RedCap - BigCR editor" w:date="2022-08-28T17:27:00Z">
              <w:r w:rsidRPr="00DB707E">
                <w:rPr>
                  <w:rFonts w:cs="v4.2.0"/>
                  <w:lang w:eastAsia="zh-CN"/>
                </w:rPr>
                <w:t>3, 6</w:t>
              </w:r>
            </w:ins>
          </w:p>
        </w:tc>
        <w:tc>
          <w:tcPr>
            <w:tcW w:w="2271" w:type="dxa"/>
            <w:gridSpan w:val="2"/>
            <w:tcBorders>
              <w:bottom w:val="single" w:sz="4" w:space="0" w:color="auto"/>
            </w:tcBorders>
          </w:tcPr>
          <w:p w14:paraId="41218900" w14:textId="77777777" w:rsidR="00FC20DA" w:rsidRPr="00DB707E" w:rsidRDefault="00FC20DA" w:rsidP="00A615F4">
            <w:pPr>
              <w:pStyle w:val="TAC"/>
              <w:rPr>
                <w:ins w:id="10588" w:author="RedCap - BigCR editor" w:date="2022-08-28T17:27:00Z"/>
                <w:rFonts w:cs="v4.2.0"/>
                <w:lang w:eastAsia="zh-CN"/>
              </w:rPr>
            </w:pPr>
            <w:ins w:id="10589" w:author="RedCap - BigCR editor" w:date="2022-08-28T17:27:00Z">
              <w:r w:rsidRPr="00DB707E">
                <w:rPr>
                  <w:rFonts w:cs="v4.2.0"/>
                  <w:bCs/>
                  <w:lang w:eastAsia="zh-CN"/>
                </w:rPr>
                <w:t>SMTC.1</w:t>
              </w:r>
            </w:ins>
          </w:p>
        </w:tc>
      </w:tr>
      <w:tr w:rsidR="00FC20DA" w:rsidRPr="00DB707E" w14:paraId="1AC28044" w14:textId="77777777" w:rsidTr="00A615F4">
        <w:trPr>
          <w:cantSplit/>
          <w:jc w:val="center"/>
          <w:ins w:id="10590" w:author="RedCap - BigCR editor" w:date="2022-08-28T17:27:00Z"/>
        </w:trPr>
        <w:tc>
          <w:tcPr>
            <w:tcW w:w="2518" w:type="dxa"/>
            <w:tcBorders>
              <w:left w:val="single" w:sz="4" w:space="0" w:color="auto"/>
              <w:bottom w:val="single" w:sz="4" w:space="0" w:color="auto"/>
            </w:tcBorders>
          </w:tcPr>
          <w:p w14:paraId="73621175" w14:textId="77777777" w:rsidR="00FC20DA" w:rsidRPr="00DB707E" w:rsidRDefault="00FC20DA" w:rsidP="00A615F4">
            <w:pPr>
              <w:pStyle w:val="TAL"/>
              <w:rPr>
                <w:ins w:id="10591" w:author="RedCap - BigCR editor" w:date="2022-08-28T17:27:00Z"/>
              </w:rPr>
            </w:pPr>
            <w:ins w:id="10592" w:author="RedCap - BigCR editor" w:date="2022-08-28T17:27:00Z">
              <w:r w:rsidRPr="00DB707E">
                <w:rPr>
                  <w:bCs/>
                </w:rPr>
                <w:t>OCNG Pattern</w:t>
              </w:r>
            </w:ins>
          </w:p>
        </w:tc>
        <w:tc>
          <w:tcPr>
            <w:tcW w:w="1649" w:type="dxa"/>
            <w:tcBorders>
              <w:bottom w:val="single" w:sz="4" w:space="0" w:color="auto"/>
            </w:tcBorders>
          </w:tcPr>
          <w:p w14:paraId="14449E1B" w14:textId="77777777" w:rsidR="00FC20DA" w:rsidRPr="00DB707E" w:rsidRDefault="00FC20DA" w:rsidP="00A615F4">
            <w:pPr>
              <w:pStyle w:val="TAC"/>
              <w:rPr>
                <w:ins w:id="10593" w:author="RedCap - BigCR editor" w:date="2022-08-28T17:27:00Z"/>
              </w:rPr>
            </w:pPr>
          </w:p>
        </w:tc>
        <w:tc>
          <w:tcPr>
            <w:tcW w:w="1895" w:type="dxa"/>
            <w:tcBorders>
              <w:bottom w:val="single" w:sz="4" w:space="0" w:color="auto"/>
            </w:tcBorders>
          </w:tcPr>
          <w:p w14:paraId="27723B2A" w14:textId="77777777" w:rsidR="00FC20DA" w:rsidRPr="00DB707E" w:rsidRDefault="00FC20DA" w:rsidP="00A615F4">
            <w:pPr>
              <w:pStyle w:val="TAC"/>
              <w:rPr>
                <w:ins w:id="10594" w:author="RedCap - BigCR editor" w:date="2022-08-28T17:27:00Z"/>
              </w:rPr>
            </w:pPr>
            <w:ins w:id="10595" w:author="RedCap - BigCR editor" w:date="2022-08-28T17:27:00Z">
              <w:r w:rsidRPr="00DB707E">
                <w:rPr>
                  <w:lang w:eastAsia="zh-CN"/>
                </w:rPr>
                <w:t>1, 2, 3, 4, 5, 6, 7, 8</w:t>
              </w:r>
            </w:ins>
          </w:p>
        </w:tc>
        <w:tc>
          <w:tcPr>
            <w:tcW w:w="2271" w:type="dxa"/>
            <w:gridSpan w:val="2"/>
            <w:tcBorders>
              <w:bottom w:val="single" w:sz="4" w:space="0" w:color="auto"/>
            </w:tcBorders>
          </w:tcPr>
          <w:p w14:paraId="64548D6D" w14:textId="77777777" w:rsidR="00FC20DA" w:rsidRPr="00DB707E" w:rsidRDefault="00FC20DA" w:rsidP="00A615F4">
            <w:pPr>
              <w:pStyle w:val="TAC"/>
              <w:rPr>
                <w:ins w:id="10596" w:author="RedCap - BigCR editor" w:date="2022-08-28T17:27:00Z"/>
              </w:rPr>
            </w:pPr>
            <w:ins w:id="10597" w:author="RedCap - BigCR editor" w:date="2022-08-28T17:27:00Z">
              <w:r w:rsidRPr="00DB707E">
                <w:t>OP.1 defined in A.3.2.1</w:t>
              </w:r>
            </w:ins>
          </w:p>
        </w:tc>
      </w:tr>
      <w:tr w:rsidR="00FC20DA" w:rsidRPr="00DB707E" w14:paraId="4335C0AF" w14:textId="77777777" w:rsidTr="00A615F4">
        <w:trPr>
          <w:cantSplit/>
          <w:jc w:val="center"/>
          <w:ins w:id="10598" w:author="RedCap - BigCR editor" w:date="2022-08-28T17:27:00Z"/>
        </w:trPr>
        <w:tc>
          <w:tcPr>
            <w:tcW w:w="2518" w:type="dxa"/>
            <w:tcBorders>
              <w:left w:val="single" w:sz="4" w:space="0" w:color="auto"/>
              <w:bottom w:val="single" w:sz="4" w:space="0" w:color="auto"/>
            </w:tcBorders>
          </w:tcPr>
          <w:p w14:paraId="32BF793C" w14:textId="77777777" w:rsidR="00FC20DA" w:rsidRPr="00DB707E" w:rsidRDefault="00FC20DA" w:rsidP="00A615F4">
            <w:pPr>
              <w:pStyle w:val="TAL"/>
              <w:rPr>
                <w:ins w:id="10599" w:author="RedCap - BigCR editor" w:date="2022-08-28T17:27:00Z"/>
                <w:bCs/>
              </w:rPr>
            </w:pPr>
            <w:ins w:id="10600" w:author="RedCap - BigCR editor" w:date="2022-08-28T17:27:00Z">
              <w:r w:rsidRPr="00DB707E">
                <w:rPr>
                  <w:lang w:eastAsia="zh-CN"/>
                </w:rPr>
                <w:t>Initial DL BWP configuration</w:t>
              </w:r>
            </w:ins>
          </w:p>
        </w:tc>
        <w:tc>
          <w:tcPr>
            <w:tcW w:w="1649" w:type="dxa"/>
            <w:tcBorders>
              <w:bottom w:val="single" w:sz="4" w:space="0" w:color="auto"/>
            </w:tcBorders>
          </w:tcPr>
          <w:p w14:paraId="769AC60A" w14:textId="77777777" w:rsidR="00FC20DA" w:rsidRPr="00DB707E" w:rsidRDefault="00FC20DA" w:rsidP="00A615F4">
            <w:pPr>
              <w:pStyle w:val="TAC"/>
              <w:rPr>
                <w:ins w:id="10601" w:author="RedCap - BigCR editor" w:date="2022-08-28T17:27:00Z"/>
              </w:rPr>
            </w:pPr>
          </w:p>
        </w:tc>
        <w:tc>
          <w:tcPr>
            <w:tcW w:w="1895" w:type="dxa"/>
            <w:tcBorders>
              <w:bottom w:val="single" w:sz="4" w:space="0" w:color="auto"/>
            </w:tcBorders>
          </w:tcPr>
          <w:p w14:paraId="2AAC6645" w14:textId="77777777" w:rsidR="00FC20DA" w:rsidRPr="00DB707E" w:rsidRDefault="00FC20DA" w:rsidP="00A615F4">
            <w:pPr>
              <w:pStyle w:val="TAC"/>
              <w:rPr>
                <w:ins w:id="10602" w:author="RedCap - BigCR editor" w:date="2022-08-28T17:27:00Z"/>
              </w:rPr>
            </w:pPr>
            <w:ins w:id="10603" w:author="RedCap - BigCR editor" w:date="2022-08-28T17:27:00Z">
              <w:r w:rsidRPr="00DB707E">
                <w:rPr>
                  <w:lang w:eastAsia="zh-CN"/>
                </w:rPr>
                <w:t>1, 2, 3, 4, 5, 6, 7, 8</w:t>
              </w:r>
            </w:ins>
          </w:p>
        </w:tc>
        <w:tc>
          <w:tcPr>
            <w:tcW w:w="2271" w:type="dxa"/>
            <w:gridSpan w:val="2"/>
            <w:tcBorders>
              <w:bottom w:val="single" w:sz="4" w:space="0" w:color="auto"/>
            </w:tcBorders>
          </w:tcPr>
          <w:p w14:paraId="32DC29A0" w14:textId="77777777" w:rsidR="00FC20DA" w:rsidRPr="00DB707E" w:rsidRDefault="00FC20DA" w:rsidP="00A615F4">
            <w:pPr>
              <w:pStyle w:val="TAC"/>
              <w:rPr>
                <w:ins w:id="10604" w:author="RedCap - BigCR editor" w:date="2022-08-28T17:27:00Z"/>
              </w:rPr>
            </w:pPr>
            <w:ins w:id="10605" w:author="RedCap - BigCR editor" w:date="2022-08-28T17:27:00Z">
              <w:r w:rsidRPr="00DB707E">
                <w:rPr>
                  <w:lang w:eastAsia="zh-CN"/>
                </w:rPr>
                <w:t>DLBWP.0.1</w:t>
              </w:r>
            </w:ins>
          </w:p>
        </w:tc>
      </w:tr>
      <w:tr w:rsidR="00FC20DA" w:rsidRPr="00DB707E" w14:paraId="1C1F4827" w14:textId="77777777" w:rsidTr="00A615F4">
        <w:trPr>
          <w:cantSplit/>
          <w:jc w:val="center"/>
          <w:ins w:id="10606" w:author="RedCap - BigCR editor" w:date="2022-08-28T17:27:00Z"/>
        </w:trPr>
        <w:tc>
          <w:tcPr>
            <w:tcW w:w="2518" w:type="dxa"/>
            <w:tcBorders>
              <w:left w:val="single" w:sz="4" w:space="0" w:color="auto"/>
              <w:bottom w:val="single" w:sz="4" w:space="0" w:color="auto"/>
            </w:tcBorders>
          </w:tcPr>
          <w:p w14:paraId="002DC016" w14:textId="77777777" w:rsidR="00FC20DA" w:rsidRPr="00DB707E" w:rsidRDefault="00FC20DA" w:rsidP="00A615F4">
            <w:pPr>
              <w:pStyle w:val="TAL"/>
              <w:rPr>
                <w:ins w:id="10607" w:author="RedCap - BigCR editor" w:date="2022-08-28T17:27:00Z"/>
                <w:bCs/>
              </w:rPr>
            </w:pPr>
            <w:ins w:id="10608" w:author="RedCap - BigCR editor" w:date="2022-08-28T17:27:00Z">
              <w:r w:rsidRPr="00DB707E">
                <w:rPr>
                  <w:lang w:eastAsia="zh-CN"/>
                </w:rPr>
                <w:t>Initial UL BWP configuration</w:t>
              </w:r>
            </w:ins>
          </w:p>
        </w:tc>
        <w:tc>
          <w:tcPr>
            <w:tcW w:w="1649" w:type="dxa"/>
            <w:tcBorders>
              <w:bottom w:val="single" w:sz="4" w:space="0" w:color="auto"/>
            </w:tcBorders>
          </w:tcPr>
          <w:p w14:paraId="762EBC8B" w14:textId="77777777" w:rsidR="00FC20DA" w:rsidRPr="00DB707E" w:rsidRDefault="00FC20DA" w:rsidP="00A615F4">
            <w:pPr>
              <w:pStyle w:val="TAC"/>
              <w:rPr>
                <w:ins w:id="10609" w:author="RedCap - BigCR editor" w:date="2022-08-28T17:27:00Z"/>
              </w:rPr>
            </w:pPr>
          </w:p>
        </w:tc>
        <w:tc>
          <w:tcPr>
            <w:tcW w:w="1895" w:type="dxa"/>
            <w:tcBorders>
              <w:bottom w:val="single" w:sz="4" w:space="0" w:color="auto"/>
            </w:tcBorders>
          </w:tcPr>
          <w:p w14:paraId="7A04154F" w14:textId="77777777" w:rsidR="00FC20DA" w:rsidRPr="00DB707E" w:rsidRDefault="00FC20DA" w:rsidP="00A615F4">
            <w:pPr>
              <w:pStyle w:val="TAC"/>
              <w:rPr>
                <w:ins w:id="10610" w:author="RedCap - BigCR editor" w:date="2022-08-28T17:27:00Z"/>
              </w:rPr>
            </w:pPr>
            <w:ins w:id="10611" w:author="RedCap - BigCR editor" w:date="2022-08-28T17:27:00Z">
              <w:r w:rsidRPr="00DB707E">
                <w:rPr>
                  <w:lang w:eastAsia="zh-CN"/>
                </w:rPr>
                <w:t>1, 2, 3, 4, 5, 6, 7, 8</w:t>
              </w:r>
            </w:ins>
          </w:p>
        </w:tc>
        <w:tc>
          <w:tcPr>
            <w:tcW w:w="2271" w:type="dxa"/>
            <w:gridSpan w:val="2"/>
            <w:tcBorders>
              <w:bottom w:val="single" w:sz="4" w:space="0" w:color="auto"/>
            </w:tcBorders>
          </w:tcPr>
          <w:p w14:paraId="09B266D2" w14:textId="77777777" w:rsidR="00FC20DA" w:rsidRPr="00DB707E" w:rsidRDefault="00FC20DA" w:rsidP="00A615F4">
            <w:pPr>
              <w:pStyle w:val="TAC"/>
              <w:rPr>
                <w:ins w:id="10612" w:author="RedCap - BigCR editor" w:date="2022-08-28T17:27:00Z"/>
              </w:rPr>
            </w:pPr>
            <w:ins w:id="10613" w:author="RedCap - BigCR editor" w:date="2022-08-28T17:27:00Z">
              <w:r w:rsidRPr="00DB707E">
                <w:rPr>
                  <w:lang w:eastAsia="zh-CN"/>
                </w:rPr>
                <w:t>ULBWP.0.1</w:t>
              </w:r>
            </w:ins>
          </w:p>
        </w:tc>
      </w:tr>
      <w:tr w:rsidR="00FC20DA" w:rsidRPr="00DB707E" w14:paraId="16E0F763" w14:textId="77777777" w:rsidTr="00A615F4">
        <w:trPr>
          <w:cantSplit/>
          <w:jc w:val="center"/>
          <w:ins w:id="10614" w:author="RedCap - BigCR editor" w:date="2022-08-28T17:27:00Z"/>
        </w:trPr>
        <w:tc>
          <w:tcPr>
            <w:tcW w:w="2518" w:type="dxa"/>
          </w:tcPr>
          <w:p w14:paraId="771FCD0B" w14:textId="77777777" w:rsidR="00FC20DA" w:rsidRPr="00DB707E" w:rsidRDefault="00FC20DA" w:rsidP="00A615F4">
            <w:pPr>
              <w:pStyle w:val="TAL"/>
              <w:rPr>
                <w:ins w:id="10615" w:author="RedCap - BigCR editor" w:date="2022-08-28T17:27:00Z"/>
                <w:lang w:eastAsia="zh-CN"/>
              </w:rPr>
            </w:pPr>
            <w:ins w:id="10616" w:author="RedCap - BigCR editor" w:date="2022-08-28T17:27:00Z">
              <w:r w:rsidRPr="00DB707E">
                <w:rPr>
                  <w:lang w:eastAsia="zh-CN"/>
                </w:rPr>
                <w:t>RLM-RS</w:t>
              </w:r>
            </w:ins>
          </w:p>
        </w:tc>
        <w:tc>
          <w:tcPr>
            <w:tcW w:w="1649" w:type="dxa"/>
          </w:tcPr>
          <w:p w14:paraId="1A0A06C6" w14:textId="77777777" w:rsidR="00FC20DA" w:rsidRPr="00DB707E" w:rsidRDefault="00FC20DA" w:rsidP="00A615F4">
            <w:pPr>
              <w:pStyle w:val="TAC"/>
              <w:rPr>
                <w:ins w:id="10617" w:author="RedCap - BigCR editor" w:date="2022-08-28T17:27:00Z"/>
              </w:rPr>
            </w:pPr>
          </w:p>
        </w:tc>
        <w:tc>
          <w:tcPr>
            <w:tcW w:w="1895" w:type="dxa"/>
          </w:tcPr>
          <w:p w14:paraId="0DB2A370" w14:textId="77777777" w:rsidR="00FC20DA" w:rsidRPr="00DB707E" w:rsidRDefault="00FC20DA" w:rsidP="00A615F4">
            <w:pPr>
              <w:pStyle w:val="TAC"/>
              <w:rPr>
                <w:ins w:id="10618" w:author="RedCap - BigCR editor" w:date="2022-08-28T17:27:00Z"/>
              </w:rPr>
            </w:pPr>
            <w:ins w:id="10619" w:author="RedCap - BigCR editor" w:date="2022-08-28T17:27:00Z">
              <w:r w:rsidRPr="00DB707E">
                <w:rPr>
                  <w:lang w:eastAsia="zh-CN"/>
                </w:rPr>
                <w:t>1, 2, 3, 4, 5, 6, 7, 8</w:t>
              </w:r>
            </w:ins>
          </w:p>
        </w:tc>
        <w:tc>
          <w:tcPr>
            <w:tcW w:w="2271" w:type="dxa"/>
            <w:gridSpan w:val="2"/>
          </w:tcPr>
          <w:p w14:paraId="1934BA6F" w14:textId="77777777" w:rsidR="00FC20DA" w:rsidRPr="00DB707E" w:rsidRDefault="00FC20DA" w:rsidP="00A615F4">
            <w:pPr>
              <w:pStyle w:val="TAC"/>
              <w:rPr>
                <w:ins w:id="10620" w:author="RedCap - BigCR editor" w:date="2022-08-28T17:27:00Z"/>
                <w:lang w:eastAsia="zh-CN"/>
              </w:rPr>
            </w:pPr>
            <w:ins w:id="10621" w:author="RedCap - BigCR editor" w:date="2022-08-28T17:27:00Z">
              <w:r w:rsidRPr="00DB707E">
                <w:rPr>
                  <w:lang w:eastAsia="zh-CN"/>
                </w:rPr>
                <w:t>SSB</w:t>
              </w:r>
            </w:ins>
          </w:p>
        </w:tc>
      </w:tr>
      <w:tr w:rsidR="00FC20DA" w:rsidRPr="00DB707E" w14:paraId="23397655" w14:textId="77777777" w:rsidTr="00A615F4">
        <w:trPr>
          <w:cantSplit/>
          <w:jc w:val="center"/>
          <w:ins w:id="10622" w:author="RedCap - BigCR editor" w:date="2022-08-28T17:27:00Z"/>
        </w:trPr>
        <w:tc>
          <w:tcPr>
            <w:tcW w:w="2518" w:type="dxa"/>
            <w:tcBorders>
              <w:bottom w:val="nil"/>
            </w:tcBorders>
          </w:tcPr>
          <w:p w14:paraId="4F7F5A3E" w14:textId="77777777" w:rsidR="00FC20DA" w:rsidRPr="00DB707E" w:rsidRDefault="00FC20DA" w:rsidP="00A615F4">
            <w:pPr>
              <w:pStyle w:val="TAL"/>
              <w:rPr>
                <w:ins w:id="10623" w:author="RedCap - BigCR editor" w:date="2022-08-28T17:27:00Z"/>
              </w:rPr>
            </w:pPr>
            <w:proofErr w:type="spellStart"/>
            <w:ins w:id="10624" w:author="RedCap - BigCR editor" w:date="2022-08-28T17:27:00Z">
              <w:r w:rsidRPr="00DB707E">
                <w:t>Qrxlevmin</w:t>
              </w:r>
              <w:proofErr w:type="spellEnd"/>
            </w:ins>
          </w:p>
        </w:tc>
        <w:tc>
          <w:tcPr>
            <w:tcW w:w="1649" w:type="dxa"/>
            <w:tcBorders>
              <w:bottom w:val="nil"/>
            </w:tcBorders>
          </w:tcPr>
          <w:p w14:paraId="63B5EF16" w14:textId="77777777" w:rsidR="00FC20DA" w:rsidRPr="00DB707E" w:rsidRDefault="00FC20DA" w:rsidP="00A615F4">
            <w:pPr>
              <w:pStyle w:val="TAC"/>
              <w:rPr>
                <w:ins w:id="10625" w:author="RedCap - BigCR editor" w:date="2022-08-28T17:27:00Z"/>
              </w:rPr>
            </w:pPr>
            <w:ins w:id="10626" w:author="RedCap - BigCR editor" w:date="2022-08-28T17:27:00Z">
              <w:r w:rsidRPr="00DB707E">
                <w:t>dBm/SCS</w:t>
              </w:r>
            </w:ins>
          </w:p>
        </w:tc>
        <w:tc>
          <w:tcPr>
            <w:tcW w:w="1895" w:type="dxa"/>
          </w:tcPr>
          <w:p w14:paraId="55A214C7" w14:textId="77777777" w:rsidR="00FC20DA" w:rsidRPr="00DB707E" w:rsidRDefault="00FC20DA" w:rsidP="00A615F4">
            <w:pPr>
              <w:pStyle w:val="TAC"/>
              <w:rPr>
                <w:ins w:id="10627" w:author="RedCap - BigCR editor" w:date="2022-08-28T17:27:00Z"/>
              </w:rPr>
            </w:pPr>
            <w:ins w:id="10628" w:author="RedCap - BigCR editor" w:date="2022-08-28T17:27:00Z">
              <w:r w:rsidRPr="00DB707E">
                <w:rPr>
                  <w:lang w:eastAsia="zh-CN"/>
                </w:rPr>
                <w:t>1, 2, 4, 5</w:t>
              </w:r>
            </w:ins>
          </w:p>
        </w:tc>
        <w:tc>
          <w:tcPr>
            <w:tcW w:w="2271" w:type="dxa"/>
            <w:gridSpan w:val="2"/>
          </w:tcPr>
          <w:p w14:paraId="460404D0" w14:textId="77777777" w:rsidR="00FC20DA" w:rsidRPr="00DB707E" w:rsidRDefault="00FC20DA" w:rsidP="00A615F4">
            <w:pPr>
              <w:pStyle w:val="TAC"/>
              <w:rPr>
                <w:ins w:id="10629" w:author="RedCap - BigCR editor" w:date="2022-08-28T17:27:00Z"/>
              </w:rPr>
            </w:pPr>
            <w:ins w:id="10630" w:author="RedCap - BigCR editor" w:date="2022-08-28T17:27:00Z">
              <w:r w:rsidRPr="00DB707E">
                <w:t>-140</w:t>
              </w:r>
            </w:ins>
          </w:p>
        </w:tc>
      </w:tr>
      <w:tr w:rsidR="00FC20DA" w:rsidRPr="00DB707E" w14:paraId="415A4632" w14:textId="77777777" w:rsidTr="00A615F4">
        <w:trPr>
          <w:cantSplit/>
          <w:jc w:val="center"/>
          <w:ins w:id="10631" w:author="RedCap - BigCR editor" w:date="2022-08-28T17:27:00Z"/>
        </w:trPr>
        <w:tc>
          <w:tcPr>
            <w:tcW w:w="2518" w:type="dxa"/>
            <w:tcBorders>
              <w:top w:val="nil"/>
            </w:tcBorders>
          </w:tcPr>
          <w:p w14:paraId="6E7D5B64" w14:textId="77777777" w:rsidR="00FC20DA" w:rsidRPr="00DB707E" w:rsidRDefault="00FC20DA" w:rsidP="00A615F4">
            <w:pPr>
              <w:pStyle w:val="TAL"/>
              <w:rPr>
                <w:ins w:id="10632" w:author="RedCap - BigCR editor" w:date="2022-08-28T17:27:00Z"/>
              </w:rPr>
            </w:pPr>
          </w:p>
        </w:tc>
        <w:tc>
          <w:tcPr>
            <w:tcW w:w="1649" w:type="dxa"/>
            <w:tcBorders>
              <w:top w:val="nil"/>
            </w:tcBorders>
          </w:tcPr>
          <w:p w14:paraId="5A27F43A" w14:textId="77777777" w:rsidR="00FC20DA" w:rsidRPr="00DB707E" w:rsidRDefault="00FC20DA" w:rsidP="00A615F4">
            <w:pPr>
              <w:pStyle w:val="TAC"/>
              <w:rPr>
                <w:ins w:id="10633" w:author="RedCap - BigCR editor" w:date="2022-08-28T17:27:00Z"/>
              </w:rPr>
            </w:pPr>
          </w:p>
        </w:tc>
        <w:tc>
          <w:tcPr>
            <w:tcW w:w="1895" w:type="dxa"/>
          </w:tcPr>
          <w:p w14:paraId="49D13A4C" w14:textId="77777777" w:rsidR="00FC20DA" w:rsidRPr="00DB707E" w:rsidRDefault="00FC20DA" w:rsidP="00A615F4">
            <w:pPr>
              <w:pStyle w:val="TAC"/>
              <w:rPr>
                <w:ins w:id="10634" w:author="RedCap - BigCR editor" w:date="2022-08-28T17:27:00Z"/>
                <w:lang w:eastAsia="zh-CN"/>
              </w:rPr>
            </w:pPr>
            <w:ins w:id="10635" w:author="RedCap - BigCR editor" w:date="2022-08-28T17:27:00Z">
              <w:r w:rsidRPr="00DB707E">
                <w:rPr>
                  <w:lang w:eastAsia="zh-CN"/>
                </w:rPr>
                <w:t>3, 6</w:t>
              </w:r>
            </w:ins>
          </w:p>
        </w:tc>
        <w:tc>
          <w:tcPr>
            <w:tcW w:w="2271" w:type="dxa"/>
            <w:gridSpan w:val="2"/>
          </w:tcPr>
          <w:p w14:paraId="7AB65EA8" w14:textId="77777777" w:rsidR="00FC20DA" w:rsidRPr="00DB707E" w:rsidRDefault="00FC20DA" w:rsidP="00A615F4">
            <w:pPr>
              <w:pStyle w:val="TAC"/>
              <w:rPr>
                <w:ins w:id="10636" w:author="RedCap - BigCR editor" w:date="2022-08-28T17:27:00Z"/>
              </w:rPr>
            </w:pPr>
            <w:ins w:id="10637" w:author="RedCap - BigCR editor" w:date="2022-08-28T17:27:00Z">
              <w:r w:rsidRPr="00DB707E">
                <w:t>-137</w:t>
              </w:r>
            </w:ins>
          </w:p>
        </w:tc>
      </w:tr>
      <w:tr w:rsidR="00FC20DA" w:rsidRPr="00DB707E" w14:paraId="53027133" w14:textId="77777777" w:rsidTr="00A615F4">
        <w:trPr>
          <w:cantSplit/>
          <w:jc w:val="center"/>
          <w:ins w:id="10638" w:author="RedCap - BigCR editor" w:date="2022-08-28T17:27:00Z"/>
        </w:trPr>
        <w:tc>
          <w:tcPr>
            <w:tcW w:w="2518" w:type="dxa"/>
            <w:tcBorders>
              <w:bottom w:val="nil"/>
            </w:tcBorders>
          </w:tcPr>
          <w:p w14:paraId="3F43CD0C" w14:textId="77777777" w:rsidR="00FC20DA" w:rsidRPr="00DB707E" w:rsidRDefault="00FC20DA" w:rsidP="00A615F4">
            <w:pPr>
              <w:pStyle w:val="TAL"/>
              <w:rPr>
                <w:ins w:id="10639" w:author="RedCap - BigCR editor" w:date="2022-08-28T17:27:00Z"/>
              </w:rPr>
            </w:pPr>
            <w:ins w:id="10640" w:author="RedCap - BigCR editor" w:date="2022-08-28T17:27:00Z">
              <w:r w:rsidRPr="00DB707E">
                <w:rPr>
                  <w:position w:val="-12"/>
                </w:rPr>
                <w:object w:dxaOrig="400" w:dyaOrig="360" w14:anchorId="21600DEB">
                  <v:shape id="_x0000_i1086" type="#_x0000_t75" style="width:20pt;height:20pt" o:ole="" fillcolor="window">
                    <v:imagedata r:id="rId17" o:title=""/>
                  </v:shape>
                  <o:OLEObject Type="Embed" ProgID="Equation.3" ShapeID="_x0000_i1086" DrawAspect="Content" ObjectID="_1723417770" r:id="rId80"/>
                </w:object>
              </w:r>
            </w:ins>
          </w:p>
        </w:tc>
        <w:tc>
          <w:tcPr>
            <w:tcW w:w="1649" w:type="dxa"/>
            <w:tcBorders>
              <w:bottom w:val="nil"/>
            </w:tcBorders>
          </w:tcPr>
          <w:p w14:paraId="271E19E1" w14:textId="77777777" w:rsidR="00FC20DA" w:rsidRPr="00DB707E" w:rsidRDefault="00FC20DA" w:rsidP="00A615F4">
            <w:pPr>
              <w:pStyle w:val="TAC"/>
              <w:rPr>
                <w:ins w:id="10641" w:author="RedCap - BigCR editor" w:date="2022-08-28T17:27:00Z"/>
              </w:rPr>
            </w:pPr>
            <w:ins w:id="10642" w:author="RedCap - BigCR editor" w:date="2022-08-28T17:27:00Z">
              <w:r w:rsidRPr="00DB707E">
                <w:t>dBm/SCS</w:t>
              </w:r>
            </w:ins>
          </w:p>
        </w:tc>
        <w:tc>
          <w:tcPr>
            <w:tcW w:w="1895" w:type="dxa"/>
          </w:tcPr>
          <w:p w14:paraId="48D3A262" w14:textId="77777777" w:rsidR="00FC20DA" w:rsidRPr="00DB707E" w:rsidRDefault="00FC20DA" w:rsidP="00A615F4">
            <w:pPr>
              <w:pStyle w:val="TAC"/>
              <w:rPr>
                <w:ins w:id="10643" w:author="RedCap - BigCR editor" w:date="2022-08-28T17:27:00Z"/>
                <w:rFonts w:cs="v4.2.0"/>
                <w:lang w:eastAsia="zh-CN"/>
              </w:rPr>
            </w:pPr>
            <w:ins w:id="10644" w:author="RedCap - BigCR editor" w:date="2022-08-28T17:27:00Z">
              <w:r w:rsidRPr="00DB707E">
                <w:rPr>
                  <w:rFonts w:cs="v4.2.0"/>
                  <w:lang w:eastAsia="zh-CN"/>
                </w:rPr>
                <w:t>1, 4</w:t>
              </w:r>
            </w:ins>
          </w:p>
        </w:tc>
        <w:tc>
          <w:tcPr>
            <w:tcW w:w="2271" w:type="dxa"/>
            <w:gridSpan w:val="2"/>
          </w:tcPr>
          <w:p w14:paraId="7A0954AD" w14:textId="77777777" w:rsidR="00FC20DA" w:rsidRPr="00DB707E" w:rsidRDefault="00FC20DA" w:rsidP="00A615F4">
            <w:pPr>
              <w:pStyle w:val="TAC"/>
              <w:rPr>
                <w:ins w:id="10645" w:author="RedCap - BigCR editor" w:date="2022-08-28T17:27:00Z"/>
                <w:lang w:eastAsia="zh-CN"/>
              </w:rPr>
            </w:pPr>
            <w:ins w:id="10646" w:author="RedCap - BigCR editor" w:date="2022-08-28T17:27:00Z">
              <w:r w:rsidRPr="00DB707E">
                <w:t>-98</w:t>
              </w:r>
            </w:ins>
          </w:p>
        </w:tc>
      </w:tr>
      <w:tr w:rsidR="00FC20DA" w:rsidRPr="00DB707E" w14:paraId="3CE78739" w14:textId="77777777" w:rsidTr="00A615F4">
        <w:trPr>
          <w:cantSplit/>
          <w:jc w:val="center"/>
          <w:ins w:id="10647" w:author="RedCap - BigCR editor" w:date="2022-08-28T17:27:00Z"/>
        </w:trPr>
        <w:tc>
          <w:tcPr>
            <w:tcW w:w="2518" w:type="dxa"/>
            <w:tcBorders>
              <w:top w:val="nil"/>
              <w:bottom w:val="nil"/>
            </w:tcBorders>
          </w:tcPr>
          <w:p w14:paraId="1FBD9137" w14:textId="77777777" w:rsidR="00FC20DA" w:rsidRPr="00DB707E" w:rsidRDefault="00FC20DA" w:rsidP="00A615F4">
            <w:pPr>
              <w:pStyle w:val="TAL"/>
              <w:rPr>
                <w:ins w:id="10648" w:author="RedCap - BigCR editor" w:date="2022-08-28T17:27:00Z"/>
              </w:rPr>
            </w:pPr>
          </w:p>
        </w:tc>
        <w:tc>
          <w:tcPr>
            <w:tcW w:w="1649" w:type="dxa"/>
            <w:tcBorders>
              <w:top w:val="nil"/>
              <w:bottom w:val="nil"/>
            </w:tcBorders>
          </w:tcPr>
          <w:p w14:paraId="46789CBC" w14:textId="77777777" w:rsidR="00FC20DA" w:rsidRPr="00DB707E" w:rsidRDefault="00FC20DA" w:rsidP="00A615F4">
            <w:pPr>
              <w:pStyle w:val="TAC"/>
              <w:rPr>
                <w:ins w:id="10649" w:author="RedCap - BigCR editor" w:date="2022-08-28T17:27:00Z"/>
              </w:rPr>
            </w:pPr>
          </w:p>
        </w:tc>
        <w:tc>
          <w:tcPr>
            <w:tcW w:w="1895" w:type="dxa"/>
          </w:tcPr>
          <w:p w14:paraId="1C21A327" w14:textId="77777777" w:rsidR="00FC20DA" w:rsidRPr="00DB707E" w:rsidRDefault="00FC20DA" w:rsidP="00A615F4">
            <w:pPr>
              <w:pStyle w:val="TAC"/>
              <w:rPr>
                <w:ins w:id="10650" w:author="RedCap - BigCR editor" w:date="2022-08-28T17:27:00Z"/>
                <w:rFonts w:cs="v4.2.0"/>
                <w:lang w:eastAsia="zh-CN"/>
              </w:rPr>
            </w:pPr>
            <w:ins w:id="10651" w:author="RedCap - BigCR editor" w:date="2022-08-28T17:27:00Z">
              <w:r w:rsidRPr="00DB707E">
                <w:rPr>
                  <w:rFonts w:cs="v4.2.0"/>
                  <w:lang w:eastAsia="zh-CN"/>
                </w:rPr>
                <w:t>2, 5</w:t>
              </w:r>
            </w:ins>
          </w:p>
        </w:tc>
        <w:tc>
          <w:tcPr>
            <w:tcW w:w="2271" w:type="dxa"/>
            <w:gridSpan w:val="2"/>
          </w:tcPr>
          <w:p w14:paraId="517CD440" w14:textId="77777777" w:rsidR="00FC20DA" w:rsidRPr="00DB707E" w:rsidRDefault="00FC20DA" w:rsidP="00A615F4">
            <w:pPr>
              <w:pStyle w:val="TAC"/>
              <w:rPr>
                <w:ins w:id="10652" w:author="RedCap - BigCR editor" w:date="2022-08-28T17:27:00Z"/>
                <w:lang w:eastAsia="zh-CN"/>
              </w:rPr>
            </w:pPr>
            <w:ins w:id="10653" w:author="RedCap - BigCR editor" w:date="2022-08-28T17:27:00Z">
              <w:r w:rsidRPr="00DB707E">
                <w:rPr>
                  <w:lang w:eastAsia="zh-CN"/>
                </w:rPr>
                <w:t>-98</w:t>
              </w:r>
            </w:ins>
          </w:p>
        </w:tc>
      </w:tr>
      <w:tr w:rsidR="00FC20DA" w:rsidRPr="00DB707E" w14:paraId="16ED7EA9" w14:textId="77777777" w:rsidTr="00A615F4">
        <w:trPr>
          <w:cantSplit/>
          <w:jc w:val="center"/>
          <w:ins w:id="10654" w:author="RedCap - BigCR editor" w:date="2022-08-28T17:27:00Z"/>
        </w:trPr>
        <w:tc>
          <w:tcPr>
            <w:tcW w:w="2518" w:type="dxa"/>
            <w:tcBorders>
              <w:top w:val="nil"/>
            </w:tcBorders>
          </w:tcPr>
          <w:p w14:paraId="193B65BC" w14:textId="77777777" w:rsidR="00FC20DA" w:rsidRPr="00DB707E" w:rsidRDefault="00FC20DA" w:rsidP="00A615F4">
            <w:pPr>
              <w:pStyle w:val="TAL"/>
              <w:rPr>
                <w:ins w:id="10655" w:author="RedCap - BigCR editor" w:date="2022-08-28T17:27:00Z"/>
              </w:rPr>
            </w:pPr>
          </w:p>
        </w:tc>
        <w:tc>
          <w:tcPr>
            <w:tcW w:w="1649" w:type="dxa"/>
            <w:tcBorders>
              <w:top w:val="nil"/>
            </w:tcBorders>
          </w:tcPr>
          <w:p w14:paraId="16BA907A" w14:textId="77777777" w:rsidR="00FC20DA" w:rsidRPr="00DB707E" w:rsidRDefault="00FC20DA" w:rsidP="00A615F4">
            <w:pPr>
              <w:pStyle w:val="TAC"/>
              <w:rPr>
                <w:ins w:id="10656" w:author="RedCap - BigCR editor" w:date="2022-08-28T17:27:00Z"/>
              </w:rPr>
            </w:pPr>
          </w:p>
        </w:tc>
        <w:tc>
          <w:tcPr>
            <w:tcW w:w="1895" w:type="dxa"/>
          </w:tcPr>
          <w:p w14:paraId="0E454E1F" w14:textId="77777777" w:rsidR="00FC20DA" w:rsidRPr="00DB707E" w:rsidRDefault="00FC20DA" w:rsidP="00A615F4">
            <w:pPr>
              <w:pStyle w:val="TAC"/>
              <w:rPr>
                <w:ins w:id="10657" w:author="RedCap - BigCR editor" w:date="2022-08-28T17:27:00Z"/>
                <w:rFonts w:cs="v4.2.0"/>
                <w:lang w:eastAsia="zh-CN"/>
              </w:rPr>
            </w:pPr>
            <w:ins w:id="10658" w:author="RedCap - BigCR editor" w:date="2022-08-28T17:27:00Z">
              <w:r w:rsidRPr="00DB707E">
                <w:rPr>
                  <w:rFonts w:cs="v4.2.0"/>
                  <w:lang w:eastAsia="zh-CN"/>
                </w:rPr>
                <w:t>3, 6</w:t>
              </w:r>
            </w:ins>
          </w:p>
        </w:tc>
        <w:tc>
          <w:tcPr>
            <w:tcW w:w="2271" w:type="dxa"/>
            <w:gridSpan w:val="2"/>
          </w:tcPr>
          <w:p w14:paraId="13D2BEC6" w14:textId="77777777" w:rsidR="00FC20DA" w:rsidRPr="00DB707E" w:rsidRDefault="00FC20DA" w:rsidP="00A615F4">
            <w:pPr>
              <w:pStyle w:val="TAC"/>
              <w:rPr>
                <w:ins w:id="10659" w:author="RedCap - BigCR editor" w:date="2022-08-28T17:27:00Z"/>
                <w:lang w:eastAsia="zh-CN"/>
              </w:rPr>
            </w:pPr>
            <w:ins w:id="10660" w:author="RedCap - BigCR editor" w:date="2022-08-28T17:27:00Z">
              <w:r w:rsidRPr="00DB707E">
                <w:rPr>
                  <w:lang w:eastAsia="zh-CN"/>
                </w:rPr>
                <w:t>-95</w:t>
              </w:r>
            </w:ins>
          </w:p>
        </w:tc>
      </w:tr>
      <w:tr w:rsidR="00FC20DA" w:rsidRPr="00DB707E" w14:paraId="10EC29A1" w14:textId="77777777" w:rsidTr="00A615F4">
        <w:trPr>
          <w:cantSplit/>
          <w:jc w:val="center"/>
          <w:ins w:id="10661" w:author="RedCap - BigCR editor" w:date="2022-08-28T17:27:00Z"/>
        </w:trPr>
        <w:tc>
          <w:tcPr>
            <w:tcW w:w="2518" w:type="dxa"/>
            <w:tcBorders>
              <w:top w:val="nil"/>
            </w:tcBorders>
          </w:tcPr>
          <w:p w14:paraId="3020CCDF" w14:textId="77777777" w:rsidR="00FC20DA" w:rsidRPr="00DB707E" w:rsidRDefault="00FC20DA" w:rsidP="00A615F4">
            <w:pPr>
              <w:pStyle w:val="TAL"/>
              <w:rPr>
                <w:ins w:id="10662" w:author="RedCap - BigCR editor" w:date="2022-08-28T17:27:00Z"/>
              </w:rPr>
            </w:pPr>
            <w:ins w:id="10663" w:author="RedCap - BigCR editor" w:date="2022-08-28T17:27:00Z">
              <w:r w:rsidRPr="00DB707E">
                <w:rPr>
                  <w:position w:val="-12"/>
                </w:rPr>
                <w:object w:dxaOrig="400" w:dyaOrig="360" w14:anchorId="7D02B9A6">
                  <v:shape id="_x0000_i1087" type="#_x0000_t75" style="width:20pt;height:20pt" o:ole="" fillcolor="window">
                    <v:imagedata r:id="rId17" o:title=""/>
                  </v:shape>
                  <o:OLEObject Type="Embed" ProgID="Equation.3" ShapeID="_x0000_i1087" DrawAspect="Content" ObjectID="_1723417771" r:id="rId81"/>
                </w:object>
              </w:r>
            </w:ins>
          </w:p>
        </w:tc>
        <w:tc>
          <w:tcPr>
            <w:tcW w:w="1649" w:type="dxa"/>
            <w:tcBorders>
              <w:top w:val="nil"/>
            </w:tcBorders>
          </w:tcPr>
          <w:p w14:paraId="756058AE" w14:textId="77777777" w:rsidR="00FC20DA" w:rsidRPr="00DB707E" w:rsidRDefault="00FC20DA" w:rsidP="00A615F4">
            <w:pPr>
              <w:pStyle w:val="TAC"/>
              <w:rPr>
                <w:ins w:id="10664" w:author="RedCap - BigCR editor" w:date="2022-08-28T17:27:00Z"/>
              </w:rPr>
            </w:pPr>
            <w:ins w:id="10665" w:author="RedCap - BigCR editor" w:date="2022-08-28T17:27:00Z">
              <w:r w:rsidRPr="00DB707E">
                <w:t>dBm/15 kHz</w:t>
              </w:r>
            </w:ins>
          </w:p>
        </w:tc>
        <w:tc>
          <w:tcPr>
            <w:tcW w:w="1895" w:type="dxa"/>
          </w:tcPr>
          <w:p w14:paraId="0C370AF8" w14:textId="77777777" w:rsidR="00FC20DA" w:rsidRPr="00DB707E" w:rsidRDefault="00FC20DA" w:rsidP="00A615F4">
            <w:pPr>
              <w:pStyle w:val="TAC"/>
              <w:rPr>
                <w:ins w:id="10666" w:author="RedCap - BigCR editor" w:date="2022-08-28T17:27:00Z"/>
                <w:rFonts w:cs="v4.2.0"/>
                <w:lang w:eastAsia="zh-CN"/>
              </w:rPr>
            </w:pPr>
            <w:ins w:id="10667" w:author="RedCap - BigCR editor" w:date="2022-08-28T17:27:00Z">
              <w:r w:rsidRPr="00DB707E">
                <w:rPr>
                  <w:lang w:eastAsia="zh-CN"/>
                </w:rPr>
                <w:t>1, 2, 3, 4, 5, 6, 7, 8</w:t>
              </w:r>
            </w:ins>
          </w:p>
        </w:tc>
        <w:tc>
          <w:tcPr>
            <w:tcW w:w="2271" w:type="dxa"/>
            <w:gridSpan w:val="2"/>
          </w:tcPr>
          <w:p w14:paraId="36AC7408" w14:textId="77777777" w:rsidR="00FC20DA" w:rsidRPr="00DB707E" w:rsidRDefault="00FC20DA" w:rsidP="00A615F4">
            <w:pPr>
              <w:pStyle w:val="TAC"/>
              <w:rPr>
                <w:ins w:id="10668" w:author="RedCap - BigCR editor" w:date="2022-08-28T17:27:00Z"/>
                <w:lang w:eastAsia="zh-CN"/>
              </w:rPr>
            </w:pPr>
            <w:ins w:id="10669" w:author="RedCap - BigCR editor" w:date="2022-08-28T17:27:00Z">
              <w:r w:rsidRPr="00DB707E">
                <w:t>-98</w:t>
              </w:r>
            </w:ins>
          </w:p>
        </w:tc>
      </w:tr>
      <w:tr w:rsidR="00FC20DA" w:rsidRPr="00DB707E" w14:paraId="1506AC3A" w14:textId="77777777" w:rsidTr="00A615F4">
        <w:trPr>
          <w:cantSplit/>
          <w:trHeight w:val="207"/>
          <w:jc w:val="center"/>
          <w:ins w:id="10670" w:author="RedCap - BigCR editor" w:date="2022-08-28T17:27:00Z"/>
        </w:trPr>
        <w:tc>
          <w:tcPr>
            <w:tcW w:w="2518" w:type="dxa"/>
            <w:tcBorders>
              <w:bottom w:val="nil"/>
            </w:tcBorders>
          </w:tcPr>
          <w:p w14:paraId="4F05CD58" w14:textId="77777777" w:rsidR="00FC20DA" w:rsidRPr="00DB707E" w:rsidRDefault="00FC20DA" w:rsidP="00A615F4">
            <w:pPr>
              <w:pStyle w:val="TAL"/>
              <w:rPr>
                <w:ins w:id="10671" w:author="RedCap - BigCR editor" w:date="2022-08-28T17:27:00Z"/>
              </w:rPr>
            </w:pPr>
            <w:ins w:id="10672" w:author="RedCap - BigCR editor" w:date="2022-08-28T17:27:00Z">
              <w:r w:rsidRPr="00DB707E">
                <w:t>SS-RSRP</w:t>
              </w:r>
            </w:ins>
          </w:p>
        </w:tc>
        <w:tc>
          <w:tcPr>
            <w:tcW w:w="1649" w:type="dxa"/>
            <w:tcBorders>
              <w:bottom w:val="nil"/>
            </w:tcBorders>
          </w:tcPr>
          <w:p w14:paraId="2CA38A3A" w14:textId="77777777" w:rsidR="00FC20DA" w:rsidRPr="00DB707E" w:rsidRDefault="00FC20DA" w:rsidP="00A615F4">
            <w:pPr>
              <w:pStyle w:val="TAC"/>
              <w:rPr>
                <w:ins w:id="10673" w:author="RedCap - BigCR editor" w:date="2022-08-28T17:27:00Z"/>
              </w:rPr>
            </w:pPr>
            <w:ins w:id="10674" w:author="RedCap - BigCR editor" w:date="2022-08-28T17:27:00Z">
              <w:r w:rsidRPr="00DB707E">
                <w:t>dBm/SCS</w:t>
              </w:r>
            </w:ins>
          </w:p>
        </w:tc>
        <w:tc>
          <w:tcPr>
            <w:tcW w:w="1895" w:type="dxa"/>
          </w:tcPr>
          <w:p w14:paraId="18FAA412" w14:textId="77777777" w:rsidR="00FC20DA" w:rsidRPr="00DB707E" w:rsidRDefault="00FC20DA" w:rsidP="00A615F4">
            <w:pPr>
              <w:pStyle w:val="TAC"/>
              <w:rPr>
                <w:ins w:id="10675" w:author="RedCap - BigCR editor" w:date="2022-08-28T17:27:00Z"/>
                <w:rFonts w:cs="v4.2.0"/>
                <w:lang w:eastAsia="zh-CN"/>
              </w:rPr>
            </w:pPr>
            <w:ins w:id="10676" w:author="RedCap - BigCR editor" w:date="2022-08-28T17:27:00Z">
              <w:r w:rsidRPr="00DB707E">
                <w:rPr>
                  <w:rFonts w:cs="v4.2.0"/>
                  <w:lang w:eastAsia="zh-CN"/>
                </w:rPr>
                <w:t>1, 4</w:t>
              </w:r>
              <w:r w:rsidRPr="00DB707E">
                <w:rPr>
                  <w:rFonts w:cs="v4.2.0"/>
                </w:rPr>
                <w:t>, 7, 8</w:t>
              </w:r>
            </w:ins>
          </w:p>
        </w:tc>
        <w:tc>
          <w:tcPr>
            <w:tcW w:w="1223" w:type="dxa"/>
          </w:tcPr>
          <w:p w14:paraId="62750793" w14:textId="77777777" w:rsidR="00FC20DA" w:rsidRPr="00DB707E" w:rsidRDefault="00FC20DA" w:rsidP="00A615F4">
            <w:pPr>
              <w:pStyle w:val="TAC"/>
              <w:rPr>
                <w:ins w:id="10677" w:author="RedCap - BigCR editor" w:date="2022-08-28T17:27:00Z"/>
                <w:lang w:eastAsia="zh-CN"/>
              </w:rPr>
            </w:pPr>
            <w:ins w:id="10678" w:author="RedCap - BigCR editor" w:date="2022-08-28T17:27:00Z">
              <w:r w:rsidRPr="00DB707E">
                <w:rPr>
                  <w:lang w:eastAsia="zh-CN"/>
                </w:rPr>
                <w:t>-102</w:t>
              </w:r>
            </w:ins>
          </w:p>
        </w:tc>
        <w:tc>
          <w:tcPr>
            <w:tcW w:w="1048" w:type="dxa"/>
          </w:tcPr>
          <w:p w14:paraId="3EB085B8" w14:textId="77777777" w:rsidR="00FC20DA" w:rsidRPr="00DB707E" w:rsidRDefault="00FC20DA" w:rsidP="00A615F4">
            <w:pPr>
              <w:pStyle w:val="TAC"/>
              <w:rPr>
                <w:ins w:id="10679" w:author="RedCap - BigCR editor" w:date="2022-08-28T17:27:00Z"/>
                <w:lang w:eastAsia="zh-CN"/>
              </w:rPr>
            </w:pPr>
            <w:ins w:id="10680" w:author="RedCap - BigCR editor" w:date="2022-08-28T17:27:00Z">
              <w:r w:rsidRPr="00DB707E">
                <w:rPr>
                  <w:lang w:eastAsia="zh-CN"/>
                </w:rPr>
                <w:t>-86</w:t>
              </w:r>
            </w:ins>
          </w:p>
        </w:tc>
      </w:tr>
      <w:tr w:rsidR="00FC20DA" w:rsidRPr="00DB707E" w14:paraId="2DA1DA6C" w14:textId="77777777" w:rsidTr="00A615F4">
        <w:trPr>
          <w:cantSplit/>
          <w:trHeight w:val="207"/>
          <w:jc w:val="center"/>
          <w:ins w:id="10681" w:author="RedCap - BigCR editor" w:date="2022-08-28T17:27:00Z"/>
        </w:trPr>
        <w:tc>
          <w:tcPr>
            <w:tcW w:w="2518" w:type="dxa"/>
            <w:tcBorders>
              <w:top w:val="nil"/>
              <w:bottom w:val="nil"/>
            </w:tcBorders>
          </w:tcPr>
          <w:p w14:paraId="3C09F261" w14:textId="77777777" w:rsidR="00FC20DA" w:rsidRPr="00DB707E" w:rsidRDefault="00FC20DA" w:rsidP="00A615F4">
            <w:pPr>
              <w:pStyle w:val="TAL"/>
              <w:rPr>
                <w:ins w:id="10682" w:author="RedCap - BigCR editor" w:date="2022-08-28T17:27:00Z"/>
              </w:rPr>
            </w:pPr>
          </w:p>
        </w:tc>
        <w:tc>
          <w:tcPr>
            <w:tcW w:w="1649" w:type="dxa"/>
            <w:tcBorders>
              <w:top w:val="nil"/>
              <w:bottom w:val="nil"/>
            </w:tcBorders>
          </w:tcPr>
          <w:p w14:paraId="64A44DC0" w14:textId="77777777" w:rsidR="00FC20DA" w:rsidRPr="00DB707E" w:rsidRDefault="00FC20DA" w:rsidP="00A615F4">
            <w:pPr>
              <w:pStyle w:val="TAC"/>
              <w:rPr>
                <w:ins w:id="10683" w:author="RedCap - BigCR editor" w:date="2022-08-28T17:27:00Z"/>
              </w:rPr>
            </w:pPr>
          </w:p>
        </w:tc>
        <w:tc>
          <w:tcPr>
            <w:tcW w:w="1895" w:type="dxa"/>
          </w:tcPr>
          <w:p w14:paraId="0E47A8C7" w14:textId="77777777" w:rsidR="00FC20DA" w:rsidRPr="00DB707E" w:rsidRDefault="00FC20DA" w:rsidP="00A615F4">
            <w:pPr>
              <w:pStyle w:val="TAC"/>
              <w:rPr>
                <w:ins w:id="10684" w:author="RedCap - BigCR editor" w:date="2022-08-28T17:27:00Z"/>
                <w:rFonts w:cs="v4.2.0"/>
                <w:lang w:eastAsia="zh-CN"/>
              </w:rPr>
            </w:pPr>
            <w:ins w:id="10685" w:author="RedCap - BigCR editor" w:date="2022-08-28T17:27:00Z">
              <w:r w:rsidRPr="00DB707E">
                <w:rPr>
                  <w:rFonts w:cs="v4.2.0"/>
                  <w:lang w:eastAsia="zh-CN"/>
                </w:rPr>
                <w:t>2, 5</w:t>
              </w:r>
            </w:ins>
          </w:p>
        </w:tc>
        <w:tc>
          <w:tcPr>
            <w:tcW w:w="1223" w:type="dxa"/>
          </w:tcPr>
          <w:p w14:paraId="6E228E97" w14:textId="77777777" w:rsidR="00FC20DA" w:rsidRPr="00DB707E" w:rsidRDefault="00FC20DA" w:rsidP="00A615F4">
            <w:pPr>
              <w:pStyle w:val="TAC"/>
              <w:rPr>
                <w:ins w:id="10686" w:author="RedCap - BigCR editor" w:date="2022-08-28T17:27:00Z"/>
                <w:lang w:eastAsia="zh-CN"/>
              </w:rPr>
            </w:pPr>
            <w:ins w:id="10687" w:author="RedCap - BigCR editor" w:date="2022-08-28T17:27:00Z">
              <w:r w:rsidRPr="00DB707E">
                <w:rPr>
                  <w:lang w:eastAsia="zh-CN"/>
                </w:rPr>
                <w:t>-102</w:t>
              </w:r>
            </w:ins>
          </w:p>
        </w:tc>
        <w:tc>
          <w:tcPr>
            <w:tcW w:w="1048" w:type="dxa"/>
          </w:tcPr>
          <w:p w14:paraId="3EC52ED1" w14:textId="77777777" w:rsidR="00FC20DA" w:rsidRPr="00DB707E" w:rsidRDefault="00FC20DA" w:rsidP="00A615F4">
            <w:pPr>
              <w:pStyle w:val="TAC"/>
              <w:rPr>
                <w:ins w:id="10688" w:author="RedCap - BigCR editor" w:date="2022-08-28T17:27:00Z"/>
                <w:lang w:eastAsia="zh-CN"/>
              </w:rPr>
            </w:pPr>
            <w:ins w:id="10689" w:author="RedCap - BigCR editor" w:date="2022-08-28T17:27:00Z">
              <w:r w:rsidRPr="00DB707E">
                <w:rPr>
                  <w:lang w:eastAsia="zh-CN"/>
                </w:rPr>
                <w:t>-86</w:t>
              </w:r>
            </w:ins>
          </w:p>
        </w:tc>
      </w:tr>
      <w:tr w:rsidR="00FC20DA" w:rsidRPr="00DB707E" w14:paraId="04F3C541" w14:textId="77777777" w:rsidTr="00A615F4">
        <w:trPr>
          <w:cantSplit/>
          <w:trHeight w:val="207"/>
          <w:jc w:val="center"/>
          <w:ins w:id="10690" w:author="RedCap - BigCR editor" w:date="2022-08-28T17:27:00Z"/>
        </w:trPr>
        <w:tc>
          <w:tcPr>
            <w:tcW w:w="2518" w:type="dxa"/>
            <w:tcBorders>
              <w:top w:val="nil"/>
            </w:tcBorders>
          </w:tcPr>
          <w:p w14:paraId="35453A8D" w14:textId="77777777" w:rsidR="00FC20DA" w:rsidRPr="00DB707E" w:rsidRDefault="00FC20DA" w:rsidP="00A615F4">
            <w:pPr>
              <w:pStyle w:val="TAL"/>
              <w:rPr>
                <w:ins w:id="10691" w:author="RedCap - BigCR editor" w:date="2022-08-28T17:27:00Z"/>
              </w:rPr>
            </w:pPr>
          </w:p>
        </w:tc>
        <w:tc>
          <w:tcPr>
            <w:tcW w:w="1649" w:type="dxa"/>
            <w:tcBorders>
              <w:top w:val="nil"/>
            </w:tcBorders>
          </w:tcPr>
          <w:p w14:paraId="3BE3FA7B" w14:textId="77777777" w:rsidR="00FC20DA" w:rsidRPr="00DB707E" w:rsidRDefault="00FC20DA" w:rsidP="00A615F4">
            <w:pPr>
              <w:pStyle w:val="TAC"/>
              <w:rPr>
                <w:ins w:id="10692" w:author="RedCap - BigCR editor" w:date="2022-08-28T17:27:00Z"/>
              </w:rPr>
            </w:pPr>
          </w:p>
        </w:tc>
        <w:tc>
          <w:tcPr>
            <w:tcW w:w="1895" w:type="dxa"/>
          </w:tcPr>
          <w:p w14:paraId="340D108F" w14:textId="77777777" w:rsidR="00FC20DA" w:rsidRPr="00DB707E" w:rsidRDefault="00FC20DA" w:rsidP="00A615F4">
            <w:pPr>
              <w:pStyle w:val="TAC"/>
              <w:rPr>
                <w:ins w:id="10693" w:author="RedCap - BigCR editor" w:date="2022-08-28T17:27:00Z"/>
                <w:rFonts w:cs="v4.2.0"/>
                <w:lang w:eastAsia="zh-CN"/>
              </w:rPr>
            </w:pPr>
            <w:ins w:id="10694" w:author="RedCap - BigCR editor" w:date="2022-08-28T17:27:00Z">
              <w:r w:rsidRPr="00DB707E">
                <w:rPr>
                  <w:rFonts w:cs="v4.2.0"/>
                  <w:lang w:eastAsia="zh-CN"/>
                </w:rPr>
                <w:t>3, 6</w:t>
              </w:r>
            </w:ins>
          </w:p>
        </w:tc>
        <w:tc>
          <w:tcPr>
            <w:tcW w:w="1223" w:type="dxa"/>
          </w:tcPr>
          <w:p w14:paraId="7441098D" w14:textId="77777777" w:rsidR="00FC20DA" w:rsidRPr="00DB707E" w:rsidRDefault="00FC20DA" w:rsidP="00A615F4">
            <w:pPr>
              <w:pStyle w:val="TAC"/>
              <w:rPr>
                <w:ins w:id="10695" w:author="RedCap - BigCR editor" w:date="2022-08-28T17:27:00Z"/>
                <w:lang w:eastAsia="zh-CN"/>
              </w:rPr>
            </w:pPr>
            <w:ins w:id="10696" w:author="RedCap - BigCR editor" w:date="2022-08-28T17:27:00Z">
              <w:r w:rsidRPr="00DB707E">
                <w:rPr>
                  <w:lang w:eastAsia="zh-CN"/>
                </w:rPr>
                <w:t>-99</w:t>
              </w:r>
            </w:ins>
          </w:p>
        </w:tc>
        <w:tc>
          <w:tcPr>
            <w:tcW w:w="1048" w:type="dxa"/>
          </w:tcPr>
          <w:p w14:paraId="7E184AA0" w14:textId="77777777" w:rsidR="00FC20DA" w:rsidRPr="00DB707E" w:rsidRDefault="00FC20DA" w:rsidP="00A615F4">
            <w:pPr>
              <w:pStyle w:val="TAC"/>
              <w:rPr>
                <w:ins w:id="10697" w:author="RedCap - BigCR editor" w:date="2022-08-28T17:27:00Z"/>
                <w:lang w:eastAsia="zh-CN"/>
              </w:rPr>
            </w:pPr>
            <w:ins w:id="10698" w:author="RedCap - BigCR editor" w:date="2022-08-28T17:27:00Z">
              <w:r w:rsidRPr="00DB707E">
                <w:rPr>
                  <w:lang w:eastAsia="zh-CN"/>
                </w:rPr>
                <w:t>-83</w:t>
              </w:r>
            </w:ins>
          </w:p>
        </w:tc>
      </w:tr>
      <w:tr w:rsidR="00FC20DA" w:rsidRPr="00DB707E" w14:paraId="65BADFC8" w14:textId="77777777" w:rsidTr="00A615F4">
        <w:trPr>
          <w:cantSplit/>
          <w:trHeight w:val="207"/>
          <w:jc w:val="center"/>
          <w:ins w:id="10699" w:author="RedCap - BigCR editor" w:date="2022-08-28T17:27:00Z"/>
        </w:trPr>
        <w:tc>
          <w:tcPr>
            <w:tcW w:w="2518" w:type="dxa"/>
            <w:tcBorders>
              <w:bottom w:val="nil"/>
            </w:tcBorders>
          </w:tcPr>
          <w:p w14:paraId="16E2FC19" w14:textId="77777777" w:rsidR="00FC20DA" w:rsidRPr="00DB707E" w:rsidRDefault="00FC20DA" w:rsidP="00A615F4">
            <w:pPr>
              <w:pStyle w:val="TAL"/>
              <w:rPr>
                <w:ins w:id="10700" w:author="RedCap - BigCR editor" w:date="2022-08-28T17:27:00Z"/>
              </w:rPr>
            </w:pPr>
            <w:ins w:id="10701" w:author="RedCap - BigCR editor" w:date="2022-08-28T17:27:00Z">
              <w:r w:rsidRPr="00DB707E">
                <w:object w:dxaOrig="620" w:dyaOrig="380" w14:anchorId="6C9907DE">
                  <v:shape id="_x0000_i1088" type="#_x0000_t75" style="width:32pt;height:15.5pt" o:ole="" fillcolor="window">
                    <v:imagedata r:id="rId15" o:title=""/>
                  </v:shape>
                  <o:OLEObject Type="Embed" ProgID="Equation.3" ShapeID="_x0000_i1088" DrawAspect="Content" ObjectID="_1723417772" r:id="rId82"/>
                </w:object>
              </w:r>
            </w:ins>
          </w:p>
        </w:tc>
        <w:tc>
          <w:tcPr>
            <w:tcW w:w="1649" w:type="dxa"/>
            <w:tcBorders>
              <w:bottom w:val="nil"/>
            </w:tcBorders>
          </w:tcPr>
          <w:p w14:paraId="1CEE0860" w14:textId="77777777" w:rsidR="00FC20DA" w:rsidRPr="00DB707E" w:rsidRDefault="00FC20DA" w:rsidP="00A615F4">
            <w:pPr>
              <w:pStyle w:val="TAC"/>
              <w:rPr>
                <w:ins w:id="10702" w:author="RedCap - BigCR editor" w:date="2022-08-28T17:27:00Z"/>
              </w:rPr>
            </w:pPr>
            <w:ins w:id="10703" w:author="RedCap - BigCR editor" w:date="2022-08-28T17:27:00Z">
              <w:r w:rsidRPr="00DB707E">
                <w:t>dB</w:t>
              </w:r>
            </w:ins>
          </w:p>
        </w:tc>
        <w:tc>
          <w:tcPr>
            <w:tcW w:w="1895" w:type="dxa"/>
          </w:tcPr>
          <w:p w14:paraId="72C414AD" w14:textId="77777777" w:rsidR="00FC20DA" w:rsidRPr="00DB707E" w:rsidRDefault="00FC20DA" w:rsidP="00A615F4">
            <w:pPr>
              <w:pStyle w:val="TAC"/>
              <w:rPr>
                <w:ins w:id="10704" w:author="RedCap - BigCR editor" w:date="2022-08-28T17:27:00Z"/>
                <w:rFonts w:cs="v4.2.0"/>
                <w:lang w:eastAsia="zh-CN"/>
              </w:rPr>
            </w:pPr>
            <w:ins w:id="10705" w:author="RedCap - BigCR editor" w:date="2022-08-28T17:27:00Z">
              <w:r w:rsidRPr="00DB707E">
                <w:rPr>
                  <w:rFonts w:cs="v4.2.0"/>
                  <w:lang w:eastAsia="zh-CN"/>
                </w:rPr>
                <w:t>1, 4</w:t>
              </w:r>
              <w:r w:rsidRPr="00DB707E">
                <w:rPr>
                  <w:rFonts w:cs="v4.2.0"/>
                </w:rPr>
                <w:t>, 7, 8</w:t>
              </w:r>
            </w:ins>
          </w:p>
        </w:tc>
        <w:tc>
          <w:tcPr>
            <w:tcW w:w="1223" w:type="dxa"/>
            <w:tcBorders>
              <w:bottom w:val="nil"/>
            </w:tcBorders>
          </w:tcPr>
          <w:p w14:paraId="675A2DD3" w14:textId="77777777" w:rsidR="00FC20DA" w:rsidRPr="00DB707E" w:rsidRDefault="00FC20DA" w:rsidP="00A615F4">
            <w:pPr>
              <w:pStyle w:val="TAC"/>
              <w:rPr>
                <w:ins w:id="10706" w:author="RedCap - BigCR editor" w:date="2022-08-28T17:27:00Z"/>
              </w:rPr>
            </w:pPr>
            <w:ins w:id="10707" w:author="RedCap - BigCR editor" w:date="2022-08-28T17:27:00Z">
              <w:r w:rsidRPr="00DB707E">
                <w:t>-4</w:t>
              </w:r>
            </w:ins>
          </w:p>
        </w:tc>
        <w:tc>
          <w:tcPr>
            <w:tcW w:w="1048" w:type="dxa"/>
            <w:tcBorders>
              <w:bottom w:val="nil"/>
            </w:tcBorders>
          </w:tcPr>
          <w:p w14:paraId="099CF6F6" w14:textId="77777777" w:rsidR="00FC20DA" w:rsidRPr="00DB707E" w:rsidRDefault="00FC20DA" w:rsidP="00A615F4">
            <w:pPr>
              <w:pStyle w:val="TAC"/>
              <w:rPr>
                <w:ins w:id="10708" w:author="RedCap - BigCR editor" w:date="2022-08-28T17:27:00Z"/>
              </w:rPr>
            </w:pPr>
            <w:ins w:id="10709" w:author="RedCap - BigCR editor" w:date="2022-08-28T17:27:00Z">
              <w:r w:rsidRPr="00DB707E">
                <w:t>12</w:t>
              </w:r>
            </w:ins>
          </w:p>
        </w:tc>
      </w:tr>
      <w:tr w:rsidR="00FC20DA" w:rsidRPr="00DB707E" w14:paraId="1010FC4C" w14:textId="77777777" w:rsidTr="00A615F4">
        <w:trPr>
          <w:cantSplit/>
          <w:trHeight w:val="207"/>
          <w:jc w:val="center"/>
          <w:ins w:id="10710" w:author="RedCap - BigCR editor" w:date="2022-08-28T17:27:00Z"/>
        </w:trPr>
        <w:tc>
          <w:tcPr>
            <w:tcW w:w="2518" w:type="dxa"/>
            <w:tcBorders>
              <w:top w:val="nil"/>
              <w:bottom w:val="nil"/>
            </w:tcBorders>
          </w:tcPr>
          <w:p w14:paraId="4D27E022" w14:textId="77777777" w:rsidR="00FC20DA" w:rsidRPr="00DB707E" w:rsidRDefault="00FC20DA" w:rsidP="00A615F4">
            <w:pPr>
              <w:pStyle w:val="TAL"/>
              <w:rPr>
                <w:ins w:id="10711" w:author="RedCap - BigCR editor" w:date="2022-08-28T17:27:00Z"/>
              </w:rPr>
            </w:pPr>
          </w:p>
        </w:tc>
        <w:tc>
          <w:tcPr>
            <w:tcW w:w="1649" w:type="dxa"/>
            <w:tcBorders>
              <w:top w:val="nil"/>
              <w:bottom w:val="nil"/>
            </w:tcBorders>
          </w:tcPr>
          <w:p w14:paraId="0DCE6873" w14:textId="77777777" w:rsidR="00FC20DA" w:rsidRPr="00DB707E" w:rsidRDefault="00FC20DA" w:rsidP="00A615F4">
            <w:pPr>
              <w:pStyle w:val="TAC"/>
              <w:rPr>
                <w:ins w:id="10712" w:author="RedCap - BigCR editor" w:date="2022-08-28T17:27:00Z"/>
              </w:rPr>
            </w:pPr>
          </w:p>
        </w:tc>
        <w:tc>
          <w:tcPr>
            <w:tcW w:w="1895" w:type="dxa"/>
          </w:tcPr>
          <w:p w14:paraId="4289AD10" w14:textId="77777777" w:rsidR="00FC20DA" w:rsidRPr="00DB707E" w:rsidRDefault="00FC20DA" w:rsidP="00A615F4">
            <w:pPr>
              <w:pStyle w:val="TAC"/>
              <w:rPr>
                <w:ins w:id="10713" w:author="RedCap - BigCR editor" w:date="2022-08-28T17:27:00Z"/>
                <w:rFonts w:cs="v4.2.0"/>
                <w:lang w:eastAsia="zh-CN"/>
              </w:rPr>
            </w:pPr>
            <w:ins w:id="10714" w:author="RedCap - BigCR editor" w:date="2022-08-28T17:27:00Z">
              <w:r w:rsidRPr="00DB707E">
                <w:rPr>
                  <w:rFonts w:cs="v4.2.0"/>
                  <w:lang w:eastAsia="zh-CN"/>
                </w:rPr>
                <w:t>2, 5</w:t>
              </w:r>
            </w:ins>
          </w:p>
        </w:tc>
        <w:tc>
          <w:tcPr>
            <w:tcW w:w="1223" w:type="dxa"/>
            <w:tcBorders>
              <w:top w:val="nil"/>
              <w:bottom w:val="nil"/>
            </w:tcBorders>
          </w:tcPr>
          <w:p w14:paraId="36C11BE0" w14:textId="77777777" w:rsidR="00FC20DA" w:rsidRPr="00DB707E" w:rsidRDefault="00FC20DA" w:rsidP="00A615F4">
            <w:pPr>
              <w:pStyle w:val="TAC"/>
              <w:rPr>
                <w:ins w:id="10715" w:author="RedCap - BigCR editor" w:date="2022-08-28T17:27:00Z"/>
              </w:rPr>
            </w:pPr>
          </w:p>
        </w:tc>
        <w:tc>
          <w:tcPr>
            <w:tcW w:w="1048" w:type="dxa"/>
            <w:tcBorders>
              <w:top w:val="nil"/>
              <w:bottom w:val="nil"/>
            </w:tcBorders>
          </w:tcPr>
          <w:p w14:paraId="29572AC8" w14:textId="77777777" w:rsidR="00FC20DA" w:rsidRPr="00DB707E" w:rsidRDefault="00FC20DA" w:rsidP="00A615F4">
            <w:pPr>
              <w:pStyle w:val="TAC"/>
              <w:rPr>
                <w:ins w:id="10716" w:author="RedCap - BigCR editor" w:date="2022-08-28T17:27:00Z"/>
              </w:rPr>
            </w:pPr>
          </w:p>
        </w:tc>
      </w:tr>
      <w:tr w:rsidR="00FC20DA" w:rsidRPr="00DB707E" w14:paraId="338A673D" w14:textId="77777777" w:rsidTr="00A615F4">
        <w:trPr>
          <w:cantSplit/>
          <w:trHeight w:val="207"/>
          <w:jc w:val="center"/>
          <w:ins w:id="10717" w:author="RedCap - BigCR editor" w:date="2022-08-28T17:27:00Z"/>
        </w:trPr>
        <w:tc>
          <w:tcPr>
            <w:tcW w:w="2518" w:type="dxa"/>
            <w:tcBorders>
              <w:top w:val="nil"/>
            </w:tcBorders>
          </w:tcPr>
          <w:p w14:paraId="76ABA794" w14:textId="77777777" w:rsidR="00FC20DA" w:rsidRPr="00DB707E" w:rsidRDefault="00FC20DA" w:rsidP="00A615F4">
            <w:pPr>
              <w:pStyle w:val="TAL"/>
              <w:rPr>
                <w:ins w:id="10718" w:author="RedCap - BigCR editor" w:date="2022-08-28T17:27:00Z"/>
              </w:rPr>
            </w:pPr>
          </w:p>
        </w:tc>
        <w:tc>
          <w:tcPr>
            <w:tcW w:w="1649" w:type="dxa"/>
            <w:tcBorders>
              <w:top w:val="nil"/>
            </w:tcBorders>
          </w:tcPr>
          <w:p w14:paraId="3248CCE8" w14:textId="77777777" w:rsidR="00FC20DA" w:rsidRPr="00DB707E" w:rsidRDefault="00FC20DA" w:rsidP="00A615F4">
            <w:pPr>
              <w:pStyle w:val="TAC"/>
              <w:rPr>
                <w:ins w:id="10719" w:author="RedCap - BigCR editor" w:date="2022-08-28T17:27:00Z"/>
              </w:rPr>
            </w:pPr>
          </w:p>
        </w:tc>
        <w:tc>
          <w:tcPr>
            <w:tcW w:w="1895" w:type="dxa"/>
          </w:tcPr>
          <w:p w14:paraId="2DE9A8BD" w14:textId="77777777" w:rsidR="00FC20DA" w:rsidRPr="00DB707E" w:rsidRDefault="00FC20DA" w:rsidP="00A615F4">
            <w:pPr>
              <w:pStyle w:val="TAC"/>
              <w:rPr>
                <w:ins w:id="10720" w:author="RedCap - BigCR editor" w:date="2022-08-28T17:27:00Z"/>
                <w:rFonts w:cs="v4.2.0"/>
                <w:lang w:eastAsia="zh-CN"/>
              </w:rPr>
            </w:pPr>
            <w:ins w:id="10721" w:author="RedCap - BigCR editor" w:date="2022-08-28T17:27:00Z">
              <w:r w:rsidRPr="00DB707E">
                <w:rPr>
                  <w:rFonts w:cs="v4.2.0"/>
                  <w:lang w:eastAsia="zh-CN"/>
                </w:rPr>
                <w:t>3, 6</w:t>
              </w:r>
            </w:ins>
          </w:p>
        </w:tc>
        <w:tc>
          <w:tcPr>
            <w:tcW w:w="1223" w:type="dxa"/>
            <w:tcBorders>
              <w:top w:val="nil"/>
            </w:tcBorders>
          </w:tcPr>
          <w:p w14:paraId="77FB26EF" w14:textId="77777777" w:rsidR="00FC20DA" w:rsidRPr="00DB707E" w:rsidRDefault="00FC20DA" w:rsidP="00A615F4">
            <w:pPr>
              <w:pStyle w:val="TAC"/>
              <w:rPr>
                <w:ins w:id="10722" w:author="RedCap - BigCR editor" w:date="2022-08-28T17:27:00Z"/>
              </w:rPr>
            </w:pPr>
          </w:p>
        </w:tc>
        <w:tc>
          <w:tcPr>
            <w:tcW w:w="1048" w:type="dxa"/>
            <w:tcBorders>
              <w:top w:val="nil"/>
            </w:tcBorders>
          </w:tcPr>
          <w:p w14:paraId="79119B94" w14:textId="77777777" w:rsidR="00FC20DA" w:rsidRPr="00DB707E" w:rsidRDefault="00FC20DA" w:rsidP="00A615F4">
            <w:pPr>
              <w:pStyle w:val="TAC"/>
              <w:rPr>
                <w:ins w:id="10723" w:author="RedCap - BigCR editor" w:date="2022-08-28T17:27:00Z"/>
              </w:rPr>
            </w:pPr>
          </w:p>
        </w:tc>
      </w:tr>
      <w:tr w:rsidR="00FC20DA" w:rsidRPr="00DB707E" w14:paraId="219F5295" w14:textId="77777777" w:rsidTr="00A615F4">
        <w:trPr>
          <w:cantSplit/>
          <w:trHeight w:val="207"/>
          <w:jc w:val="center"/>
          <w:ins w:id="10724" w:author="RedCap - BigCR editor" w:date="2022-08-28T17:27:00Z"/>
        </w:trPr>
        <w:tc>
          <w:tcPr>
            <w:tcW w:w="2518" w:type="dxa"/>
            <w:tcBorders>
              <w:bottom w:val="nil"/>
            </w:tcBorders>
          </w:tcPr>
          <w:p w14:paraId="5FA76D58" w14:textId="77777777" w:rsidR="00FC20DA" w:rsidRPr="00DB707E" w:rsidRDefault="00FC20DA" w:rsidP="00A615F4">
            <w:pPr>
              <w:pStyle w:val="TAL"/>
              <w:rPr>
                <w:ins w:id="10725" w:author="RedCap - BigCR editor" w:date="2022-08-28T17:27:00Z"/>
              </w:rPr>
            </w:pPr>
            <w:ins w:id="10726" w:author="RedCap - BigCR editor" w:date="2022-08-28T17:27:00Z">
              <w:r w:rsidRPr="00DB707E">
                <w:rPr>
                  <w:position w:val="-12"/>
                </w:rPr>
                <w:object w:dxaOrig="760" w:dyaOrig="380" w14:anchorId="45CFC583">
                  <v:shape id="_x0000_i1089" type="#_x0000_t75" style="width:35.5pt;height:15.5pt" o:ole="" fillcolor="window">
                    <v:imagedata r:id="rId61" o:title=""/>
                  </v:shape>
                  <o:OLEObject Type="Embed" ProgID="Equation.3" ShapeID="_x0000_i1089" DrawAspect="Content" ObjectID="_1723417773" r:id="rId83"/>
                </w:object>
              </w:r>
            </w:ins>
          </w:p>
        </w:tc>
        <w:tc>
          <w:tcPr>
            <w:tcW w:w="1649" w:type="dxa"/>
            <w:tcBorders>
              <w:bottom w:val="nil"/>
            </w:tcBorders>
          </w:tcPr>
          <w:p w14:paraId="351AAF2C" w14:textId="77777777" w:rsidR="00FC20DA" w:rsidRPr="00DB707E" w:rsidRDefault="00FC20DA" w:rsidP="00A615F4">
            <w:pPr>
              <w:pStyle w:val="TAC"/>
              <w:rPr>
                <w:ins w:id="10727" w:author="RedCap - BigCR editor" w:date="2022-08-28T17:27:00Z"/>
              </w:rPr>
            </w:pPr>
            <w:ins w:id="10728" w:author="RedCap - BigCR editor" w:date="2022-08-28T17:27:00Z">
              <w:r w:rsidRPr="00DB707E">
                <w:t>dB</w:t>
              </w:r>
            </w:ins>
          </w:p>
        </w:tc>
        <w:tc>
          <w:tcPr>
            <w:tcW w:w="1895" w:type="dxa"/>
          </w:tcPr>
          <w:p w14:paraId="5BBEFB88" w14:textId="77777777" w:rsidR="00FC20DA" w:rsidRPr="00DB707E" w:rsidRDefault="00FC20DA" w:rsidP="00A615F4">
            <w:pPr>
              <w:pStyle w:val="TAC"/>
              <w:rPr>
                <w:ins w:id="10729" w:author="RedCap - BigCR editor" w:date="2022-08-28T17:27:00Z"/>
                <w:rFonts w:cs="v4.2.0"/>
                <w:lang w:eastAsia="zh-CN"/>
              </w:rPr>
            </w:pPr>
            <w:ins w:id="10730" w:author="RedCap - BigCR editor" w:date="2022-08-28T17:27:00Z">
              <w:r w:rsidRPr="00DB707E">
                <w:rPr>
                  <w:rFonts w:cs="v4.2.0"/>
                  <w:lang w:eastAsia="zh-CN"/>
                </w:rPr>
                <w:t>1, 4</w:t>
              </w:r>
              <w:r w:rsidRPr="00DB707E">
                <w:rPr>
                  <w:rFonts w:cs="v4.2.0"/>
                </w:rPr>
                <w:t>, 7, 8</w:t>
              </w:r>
            </w:ins>
          </w:p>
        </w:tc>
        <w:tc>
          <w:tcPr>
            <w:tcW w:w="1223" w:type="dxa"/>
            <w:tcBorders>
              <w:bottom w:val="nil"/>
            </w:tcBorders>
          </w:tcPr>
          <w:p w14:paraId="48C4745C" w14:textId="77777777" w:rsidR="00FC20DA" w:rsidRPr="00DB707E" w:rsidRDefault="00FC20DA" w:rsidP="00A615F4">
            <w:pPr>
              <w:pStyle w:val="TAC"/>
              <w:rPr>
                <w:ins w:id="10731" w:author="RedCap - BigCR editor" w:date="2022-08-28T17:27:00Z"/>
              </w:rPr>
            </w:pPr>
            <w:ins w:id="10732" w:author="RedCap - BigCR editor" w:date="2022-08-28T17:27:00Z">
              <w:r w:rsidRPr="00DB707E">
                <w:t>-4</w:t>
              </w:r>
            </w:ins>
          </w:p>
        </w:tc>
        <w:tc>
          <w:tcPr>
            <w:tcW w:w="1048" w:type="dxa"/>
            <w:tcBorders>
              <w:bottom w:val="nil"/>
            </w:tcBorders>
          </w:tcPr>
          <w:p w14:paraId="33B0D31A" w14:textId="77777777" w:rsidR="00FC20DA" w:rsidRPr="00DB707E" w:rsidRDefault="00FC20DA" w:rsidP="00A615F4">
            <w:pPr>
              <w:pStyle w:val="TAC"/>
              <w:rPr>
                <w:ins w:id="10733" w:author="RedCap - BigCR editor" w:date="2022-08-28T17:27:00Z"/>
              </w:rPr>
            </w:pPr>
            <w:ins w:id="10734" w:author="RedCap - BigCR editor" w:date="2022-08-28T17:27:00Z">
              <w:r w:rsidRPr="00DB707E">
                <w:t>12</w:t>
              </w:r>
            </w:ins>
          </w:p>
        </w:tc>
      </w:tr>
      <w:tr w:rsidR="00FC20DA" w:rsidRPr="00DB707E" w14:paraId="5BB38D28" w14:textId="77777777" w:rsidTr="00A615F4">
        <w:trPr>
          <w:cantSplit/>
          <w:trHeight w:val="207"/>
          <w:jc w:val="center"/>
          <w:ins w:id="10735" w:author="RedCap - BigCR editor" w:date="2022-08-28T17:27:00Z"/>
        </w:trPr>
        <w:tc>
          <w:tcPr>
            <w:tcW w:w="2518" w:type="dxa"/>
            <w:tcBorders>
              <w:top w:val="nil"/>
              <w:bottom w:val="nil"/>
            </w:tcBorders>
          </w:tcPr>
          <w:p w14:paraId="782FD233" w14:textId="77777777" w:rsidR="00FC20DA" w:rsidRPr="00DB707E" w:rsidRDefault="00FC20DA" w:rsidP="00A615F4">
            <w:pPr>
              <w:pStyle w:val="TAL"/>
              <w:rPr>
                <w:ins w:id="10736" w:author="RedCap - BigCR editor" w:date="2022-08-28T17:27:00Z"/>
              </w:rPr>
            </w:pPr>
          </w:p>
        </w:tc>
        <w:tc>
          <w:tcPr>
            <w:tcW w:w="1649" w:type="dxa"/>
            <w:tcBorders>
              <w:top w:val="nil"/>
              <w:bottom w:val="nil"/>
            </w:tcBorders>
          </w:tcPr>
          <w:p w14:paraId="5D9FF7F2" w14:textId="77777777" w:rsidR="00FC20DA" w:rsidRPr="00DB707E" w:rsidRDefault="00FC20DA" w:rsidP="00A615F4">
            <w:pPr>
              <w:pStyle w:val="TAC"/>
              <w:rPr>
                <w:ins w:id="10737" w:author="RedCap - BigCR editor" w:date="2022-08-28T17:27:00Z"/>
              </w:rPr>
            </w:pPr>
          </w:p>
        </w:tc>
        <w:tc>
          <w:tcPr>
            <w:tcW w:w="1895" w:type="dxa"/>
          </w:tcPr>
          <w:p w14:paraId="5CF7DDD9" w14:textId="77777777" w:rsidR="00FC20DA" w:rsidRPr="00DB707E" w:rsidRDefault="00FC20DA" w:rsidP="00A615F4">
            <w:pPr>
              <w:pStyle w:val="TAC"/>
              <w:rPr>
                <w:ins w:id="10738" w:author="RedCap - BigCR editor" w:date="2022-08-28T17:27:00Z"/>
                <w:rFonts w:cs="v4.2.0"/>
                <w:lang w:eastAsia="zh-CN"/>
              </w:rPr>
            </w:pPr>
            <w:ins w:id="10739" w:author="RedCap - BigCR editor" w:date="2022-08-28T17:27:00Z">
              <w:r w:rsidRPr="00DB707E">
                <w:rPr>
                  <w:rFonts w:cs="v4.2.0"/>
                  <w:lang w:eastAsia="zh-CN"/>
                </w:rPr>
                <w:t>2, 5</w:t>
              </w:r>
            </w:ins>
          </w:p>
        </w:tc>
        <w:tc>
          <w:tcPr>
            <w:tcW w:w="1223" w:type="dxa"/>
            <w:tcBorders>
              <w:top w:val="nil"/>
              <w:bottom w:val="nil"/>
            </w:tcBorders>
          </w:tcPr>
          <w:p w14:paraId="2C06ACFE" w14:textId="77777777" w:rsidR="00FC20DA" w:rsidRPr="00DB707E" w:rsidRDefault="00FC20DA" w:rsidP="00A615F4">
            <w:pPr>
              <w:pStyle w:val="TAC"/>
              <w:rPr>
                <w:ins w:id="10740" w:author="RedCap - BigCR editor" w:date="2022-08-28T17:27:00Z"/>
              </w:rPr>
            </w:pPr>
          </w:p>
        </w:tc>
        <w:tc>
          <w:tcPr>
            <w:tcW w:w="1048" w:type="dxa"/>
            <w:tcBorders>
              <w:top w:val="nil"/>
              <w:bottom w:val="nil"/>
            </w:tcBorders>
          </w:tcPr>
          <w:p w14:paraId="172759FA" w14:textId="77777777" w:rsidR="00FC20DA" w:rsidRPr="00DB707E" w:rsidRDefault="00FC20DA" w:rsidP="00A615F4">
            <w:pPr>
              <w:pStyle w:val="TAC"/>
              <w:rPr>
                <w:ins w:id="10741" w:author="RedCap - BigCR editor" w:date="2022-08-28T17:27:00Z"/>
              </w:rPr>
            </w:pPr>
          </w:p>
        </w:tc>
      </w:tr>
      <w:tr w:rsidR="00FC20DA" w:rsidRPr="00DB707E" w14:paraId="1DFADF75" w14:textId="77777777" w:rsidTr="00A615F4">
        <w:trPr>
          <w:cantSplit/>
          <w:trHeight w:val="207"/>
          <w:jc w:val="center"/>
          <w:ins w:id="10742" w:author="RedCap - BigCR editor" w:date="2022-08-28T17:27:00Z"/>
        </w:trPr>
        <w:tc>
          <w:tcPr>
            <w:tcW w:w="2518" w:type="dxa"/>
            <w:tcBorders>
              <w:top w:val="nil"/>
            </w:tcBorders>
          </w:tcPr>
          <w:p w14:paraId="123B205C" w14:textId="77777777" w:rsidR="00FC20DA" w:rsidRPr="00DB707E" w:rsidRDefault="00FC20DA" w:rsidP="00A615F4">
            <w:pPr>
              <w:pStyle w:val="TAL"/>
              <w:rPr>
                <w:ins w:id="10743" w:author="RedCap - BigCR editor" w:date="2022-08-28T17:27:00Z"/>
              </w:rPr>
            </w:pPr>
          </w:p>
        </w:tc>
        <w:tc>
          <w:tcPr>
            <w:tcW w:w="1649" w:type="dxa"/>
            <w:tcBorders>
              <w:top w:val="nil"/>
            </w:tcBorders>
          </w:tcPr>
          <w:p w14:paraId="01552153" w14:textId="77777777" w:rsidR="00FC20DA" w:rsidRPr="00DB707E" w:rsidRDefault="00FC20DA" w:rsidP="00A615F4">
            <w:pPr>
              <w:pStyle w:val="TAC"/>
              <w:rPr>
                <w:ins w:id="10744" w:author="RedCap - BigCR editor" w:date="2022-08-28T17:27:00Z"/>
              </w:rPr>
            </w:pPr>
          </w:p>
        </w:tc>
        <w:tc>
          <w:tcPr>
            <w:tcW w:w="1895" w:type="dxa"/>
          </w:tcPr>
          <w:p w14:paraId="39EC0D99" w14:textId="77777777" w:rsidR="00FC20DA" w:rsidRPr="00DB707E" w:rsidRDefault="00FC20DA" w:rsidP="00A615F4">
            <w:pPr>
              <w:pStyle w:val="TAC"/>
              <w:rPr>
                <w:ins w:id="10745" w:author="RedCap - BigCR editor" w:date="2022-08-28T17:27:00Z"/>
                <w:rFonts w:cs="v4.2.0"/>
                <w:lang w:eastAsia="zh-CN"/>
              </w:rPr>
            </w:pPr>
            <w:ins w:id="10746" w:author="RedCap - BigCR editor" w:date="2022-08-28T17:27:00Z">
              <w:r w:rsidRPr="00DB707E">
                <w:rPr>
                  <w:rFonts w:cs="v4.2.0"/>
                  <w:lang w:eastAsia="zh-CN"/>
                </w:rPr>
                <w:t>3, 6</w:t>
              </w:r>
            </w:ins>
          </w:p>
        </w:tc>
        <w:tc>
          <w:tcPr>
            <w:tcW w:w="1223" w:type="dxa"/>
            <w:tcBorders>
              <w:top w:val="nil"/>
            </w:tcBorders>
          </w:tcPr>
          <w:p w14:paraId="2FD27303" w14:textId="77777777" w:rsidR="00FC20DA" w:rsidRPr="00DB707E" w:rsidRDefault="00FC20DA" w:rsidP="00A615F4">
            <w:pPr>
              <w:pStyle w:val="TAC"/>
              <w:rPr>
                <w:ins w:id="10747" w:author="RedCap - BigCR editor" w:date="2022-08-28T17:27:00Z"/>
              </w:rPr>
            </w:pPr>
          </w:p>
        </w:tc>
        <w:tc>
          <w:tcPr>
            <w:tcW w:w="1048" w:type="dxa"/>
            <w:tcBorders>
              <w:top w:val="nil"/>
            </w:tcBorders>
          </w:tcPr>
          <w:p w14:paraId="37930385" w14:textId="77777777" w:rsidR="00FC20DA" w:rsidRPr="00DB707E" w:rsidRDefault="00FC20DA" w:rsidP="00A615F4">
            <w:pPr>
              <w:pStyle w:val="TAC"/>
              <w:rPr>
                <w:ins w:id="10748" w:author="RedCap - BigCR editor" w:date="2022-08-28T17:27:00Z"/>
              </w:rPr>
            </w:pPr>
          </w:p>
        </w:tc>
      </w:tr>
      <w:tr w:rsidR="00FC20DA" w:rsidRPr="00DB707E" w14:paraId="2ABE53C5" w14:textId="77777777" w:rsidTr="00A615F4">
        <w:trPr>
          <w:cantSplit/>
          <w:trHeight w:val="207"/>
          <w:jc w:val="center"/>
          <w:ins w:id="10749" w:author="RedCap - BigCR editor" w:date="2022-08-28T17:27:00Z"/>
        </w:trPr>
        <w:tc>
          <w:tcPr>
            <w:tcW w:w="2518" w:type="dxa"/>
            <w:tcBorders>
              <w:bottom w:val="nil"/>
            </w:tcBorders>
          </w:tcPr>
          <w:p w14:paraId="3C5B52B0" w14:textId="77777777" w:rsidR="00FC20DA" w:rsidRPr="00DB707E" w:rsidRDefault="00FC20DA" w:rsidP="00A615F4">
            <w:pPr>
              <w:pStyle w:val="TAL"/>
              <w:rPr>
                <w:ins w:id="10750" w:author="RedCap - BigCR editor" w:date="2022-08-28T17:27:00Z"/>
              </w:rPr>
            </w:pPr>
            <w:ins w:id="10751" w:author="RedCap - BigCR editor" w:date="2022-08-28T17:27:00Z">
              <w:r w:rsidRPr="00DB707E">
                <w:rPr>
                  <w:lang w:eastAsia="zh-CN"/>
                </w:rPr>
                <w:t>Io</w:t>
              </w:r>
            </w:ins>
          </w:p>
        </w:tc>
        <w:tc>
          <w:tcPr>
            <w:tcW w:w="1649" w:type="dxa"/>
          </w:tcPr>
          <w:p w14:paraId="167FF2D8" w14:textId="77777777" w:rsidR="00FC20DA" w:rsidRPr="00DB707E" w:rsidRDefault="00FC20DA" w:rsidP="00A615F4">
            <w:pPr>
              <w:pStyle w:val="TAC"/>
              <w:rPr>
                <w:ins w:id="10752" w:author="RedCap - BigCR editor" w:date="2022-08-28T17:27:00Z"/>
                <w:rFonts w:cs="v4.2.0"/>
                <w:lang w:eastAsia="zh-CN"/>
              </w:rPr>
            </w:pPr>
            <w:ins w:id="10753" w:author="RedCap - BigCR editor" w:date="2022-08-28T17:27:00Z">
              <w:r w:rsidRPr="00DB707E">
                <w:rPr>
                  <w:rFonts w:cs="v4.2.0"/>
                  <w:lang w:eastAsia="zh-CN"/>
                </w:rPr>
                <w:t>dBm/9.36 MHz</w:t>
              </w:r>
            </w:ins>
          </w:p>
        </w:tc>
        <w:tc>
          <w:tcPr>
            <w:tcW w:w="1895" w:type="dxa"/>
          </w:tcPr>
          <w:p w14:paraId="45941831" w14:textId="77777777" w:rsidR="00FC20DA" w:rsidRPr="00DB707E" w:rsidRDefault="00FC20DA" w:rsidP="00A615F4">
            <w:pPr>
              <w:pStyle w:val="TAC"/>
              <w:rPr>
                <w:ins w:id="10754" w:author="RedCap - BigCR editor" w:date="2022-08-28T17:27:00Z"/>
                <w:rFonts w:cs="v4.2.0"/>
                <w:lang w:eastAsia="zh-CN"/>
              </w:rPr>
            </w:pPr>
            <w:ins w:id="10755" w:author="RedCap - BigCR editor" w:date="2022-08-28T17:27:00Z">
              <w:r w:rsidRPr="00DB707E">
                <w:rPr>
                  <w:rFonts w:cs="v4.2.0"/>
                  <w:lang w:eastAsia="zh-CN"/>
                </w:rPr>
                <w:t>1, 4</w:t>
              </w:r>
              <w:r w:rsidRPr="00DB707E">
                <w:rPr>
                  <w:rFonts w:cs="v4.2.0"/>
                </w:rPr>
                <w:t>, 7, 8</w:t>
              </w:r>
            </w:ins>
          </w:p>
        </w:tc>
        <w:tc>
          <w:tcPr>
            <w:tcW w:w="1223" w:type="dxa"/>
          </w:tcPr>
          <w:p w14:paraId="5D70F3D4" w14:textId="77777777" w:rsidR="00FC20DA" w:rsidRPr="00DB707E" w:rsidRDefault="00FC20DA" w:rsidP="00A615F4">
            <w:pPr>
              <w:pStyle w:val="TAC"/>
              <w:rPr>
                <w:ins w:id="10756" w:author="RedCap - BigCR editor" w:date="2022-08-28T17:27:00Z"/>
                <w:rFonts w:cs="v4.2.0"/>
                <w:lang w:eastAsia="zh-CN"/>
              </w:rPr>
            </w:pPr>
            <w:ins w:id="10757" w:author="RedCap - BigCR editor" w:date="2022-08-28T17:27:00Z">
              <w:r w:rsidRPr="00DB707E">
                <w:rPr>
                  <w:lang w:eastAsia="zh-CN"/>
                </w:rPr>
                <w:t>-68.60</w:t>
              </w:r>
            </w:ins>
          </w:p>
        </w:tc>
        <w:tc>
          <w:tcPr>
            <w:tcW w:w="1048" w:type="dxa"/>
          </w:tcPr>
          <w:p w14:paraId="5146F8A9" w14:textId="77777777" w:rsidR="00FC20DA" w:rsidRPr="00DB707E" w:rsidRDefault="00FC20DA" w:rsidP="00A615F4">
            <w:pPr>
              <w:pStyle w:val="TAC"/>
              <w:rPr>
                <w:ins w:id="10758" w:author="RedCap - BigCR editor" w:date="2022-08-28T17:27:00Z"/>
                <w:rFonts w:cs="v4.2.0"/>
                <w:lang w:eastAsia="zh-CN"/>
              </w:rPr>
            </w:pPr>
            <w:ins w:id="10759" w:author="RedCap - BigCR editor" w:date="2022-08-28T17:27:00Z">
              <w:r w:rsidRPr="00DB707E">
                <w:rPr>
                  <w:lang w:eastAsia="zh-CN"/>
                </w:rPr>
                <w:t>-57.78</w:t>
              </w:r>
            </w:ins>
          </w:p>
        </w:tc>
      </w:tr>
      <w:tr w:rsidR="00FC20DA" w:rsidRPr="00DB707E" w14:paraId="7E8E2911" w14:textId="77777777" w:rsidTr="00A615F4">
        <w:trPr>
          <w:cantSplit/>
          <w:trHeight w:val="207"/>
          <w:jc w:val="center"/>
          <w:ins w:id="10760" w:author="RedCap - BigCR editor" w:date="2022-08-28T17:27:00Z"/>
        </w:trPr>
        <w:tc>
          <w:tcPr>
            <w:tcW w:w="2518" w:type="dxa"/>
            <w:tcBorders>
              <w:top w:val="nil"/>
              <w:bottom w:val="nil"/>
            </w:tcBorders>
          </w:tcPr>
          <w:p w14:paraId="62A08761" w14:textId="77777777" w:rsidR="00FC20DA" w:rsidRPr="00DB707E" w:rsidRDefault="00FC20DA" w:rsidP="00A615F4">
            <w:pPr>
              <w:pStyle w:val="TAL"/>
              <w:rPr>
                <w:ins w:id="10761" w:author="RedCap - BigCR editor" w:date="2022-08-28T17:27:00Z"/>
              </w:rPr>
            </w:pPr>
          </w:p>
        </w:tc>
        <w:tc>
          <w:tcPr>
            <w:tcW w:w="1649" w:type="dxa"/>
          </w:tcPr>
          <w:p w14:paraId="437673C6" w14:textId="77777777" w:rsidR="00FC20DA" w:rsidRPr="00DB707E" w:rsidRDefault="00FC20DA" w:rsidP="00A615F4">
            <w:pPr>
              <w:pStyle w:val="TAC"/>
              <w:rPr>
                <w:ins w:id="10762" w:author="RedCap - BigCR editor" w:date="2022-08-28T17:27:00Z"/>
                <w:rFonts w:cs="v4.2.0"/>
                <w:lang w:eastAsia="zh-CN"/>
              </w:rPr>
            </w:pPr>
            <w:ins w:id="10763" w:author="RedCap - BigCR editor" w:date="2022-08-28T17:27:00Z">
              <w:r w:rsidRPr="00DB707E">
                <w:rPr>
                  <w:rFonts w:cs="v4.2.0"/>
                  <w:lang w:eastAsia="zh-CN"/>
                </w:rPr>
                <w:t>dBm/9.36 MHz</w:t>
              </w:r>
            </w:ins>
          </w:p>
        </w:tc>
        <w:tc>
          <w:tcPr>
            <w:tcW w:w="1895" w:type="dxa"/>
          </w:tcPr>
          <w:p w14:paraId="32443D1C" w14:textId="77777777" w:rsidR="00FC20DA" w:rsidRPr="00DB707E" w:rsidRDefault="00FC20DA" w:rsidP="00A615F4">
            <w:pPr>
              <w:pStyle w:val="TAC"/>
              <w:rPr>
                <w:ins w:id="10764" w:author="RedCap - BigCR editor" w:date="2022-08-28T17:27:00Z"/>
                <w:rFonts w:cs="v4.2.0"/>
                <w:lang w:eastAsia="zh-CN"/>
              </w:rPr>
            </w:pPr>
            <w:ins w:id="10765" w:author="RedCap - BigCR editor" w:date="2022-08-28T17:27:00Z">
              <w:r w:rsidRPr="00DB707E">
                <w:rPr>
                  <w:rFonts w:cs="v4.2.0"/>
                  <w:lang w:eastAsia="zh-CN"/>
                </w:rPr>
                <w:t>2, 5</w:t>
              </w:r>
            </w:ins>
          </w:p>
        </w:tc>
        <w:tc>
          <w:tcPr>
            <w:tcW w:w="1223" w:type="dxa"/>
          </w:tcPr>
          <w:p w14:paraId="7EE92E44" w14:textId="77777777" w:rsidR="00FC20DA" w:rsidRPr="00DB707E" w:rsidRDefault="00FC20DA" w:rsidP="00A615F4">
            <w:pPr>
              <w:pStyle w:val="TAC"/>
              <w:rPr>
                <w:ins w:id="10766" w:author="RedCap - BigCR editor" w:date="2022-08-28T17:27:00Z"/>
                <w:rFonts w:cs="v4.2.0"/>
                <w:lang w:eastAsia="zh-CN"/>
              </w:rPr>
            </w:pPr>
            <w:ins w:id="10767" w:author="RedCap - BigCR editor" w:date="2022-08-28T17:27:00Z">
              <w:r w:rsidRPr="00DB707E">
                <w:rPr>
                  <w:lang w:eastAsia="zh-CN"/>
                </w:rPr>
                <w:t>-68.60</w:t>
              </w:r>
            </w:ins>
          </w:p>
        </w:tc>
        <w:tc>
          <w:tcPr>
            <w:tcW w:w="1048" w:type="dxa"/>
          </w:tcPr>
          <w:p w14:paraId="52A0D166" w14:textId="77777777" w:rsidR="00FC20DA" w:rsidRPr="00DB707E" w:rsidRDefault="00FC20DA" w:rsidP="00A615F4">
            <w:pPr>
              <w:pStyle w:val="TAC"/>
              <w:rPr>
                <w:ins w:id="10768" w:author="RedCap - BigCR editor" w:date="2022-08-28T17:27:00Z"/>
                <w:rFonts w:cs="v4.2.0"/>
                <w:lang w:eastAsia="zh-CN"/>
              </w:rPr>
            </w:pPr>
            <w:ins w:id="10769" w:author="RedCap - BigCR editor" w:date="2022-08-28T17:27:00Z">
              <w:r w:rsidRPr="00DB707E">
                <w:rPr>
                  <w:lang w:eastAsia="zh-CN"/>
                </w:rPr>
                <w:t>-57.78</w:t>
              </w:r>
            </w:ins>
          </w:p>
        </w:tc>
      </w:tr>
      <w:tr w:rsidR="00FC20DA" w:rsidRPr="00DB707E" w14:paraId="4B16681D" w14:textId="77777777" w:rsidTr="00A615F4">
        <w:trPr>
          <w:cantSplit/>
          <w:trHeight w:val="207"/>
          <w:jc w:val="center"/>
          <w:ins w:id="10770" w:author="RedCap - BigCR editor" w:date="2022-08-28T17:27:00Z"/>
        </w:trPr>
        <w:tc>
          <w:tcPr>
            <w:tcW w:w="2518" w:type="dxa"/>
            <w:tcBorders>
              <w:top w:val="nil"/>
            </w:tcBorders>
          </w:tcPr>
          <w:p w14:paraId="2ECA6A69" w14:textId="77777777" w:rsidR="00FC20DA" w:rsidRPr="00DB707E" w:rsidRDefault="00FC20DA" w:rsidP="00A615F4">
            <w:pPr>
              <w:pStyle w:val="TAL"/>
              <w:rPr>
                <w:ins w:id="10771" w:author="RedCap - BigCR editor" w:date="2022-08-28T17:27:00Z"/>
              </w:rPr>
            </w:pPr>
          </w:p>
        </w:tc>
        <w:tc>
          <w:tcPr>
            <w:tcW w:w="1649" w:type="dxa"/>
          </w:tcPr>
          <w:p w14:paraId="26611417" w14:textId="77777777" w:rsidR="00FC20DA" w:rsidRPr="00DB707E" w:rsidRDefault="00FC20DA" w:rsidP="00A615F4">
            <w:pPr>
              <w:pStyle w:val="TAC"/>
              <w:rPr>
                <w:ins w:id="10772" w:author="RedCap - BigCR editor" w:date="2022-08-28T17:27:00Z"/>
                <w:rFonts w:cs="v4.2.0"/>
                <w:lang w:eastAsia="zh-CN"/>
              </w:rPr>
            </w:pPr>
            <w:ins w:id="10773" w:author="RedCap - BigCR editor" w:date="2022-08-28T17:27:00Z">
              <w:r w:rsidRPr="00DB707E">
                <w:rPr>
                  <w:rFonts w:cs="v4.2.0"/>
                  <w:lang w:eastAsia="zh-CN"/>
                </w:rPr>
                <w:t>dBm/38.16 MHz</w:t>
              </w:r>
            </w:ins>
          </w:p>
        </w:tc>
        <w:tc>
          <w:tcPr>
            <w:tcW w:w="1895" w:type="dxa"/>
          </w:tcPr>
          <w:p w14:paraId="754C76F1" w14:textId="77777777" w:rsidR="00FC20DA" w:rsidRPr="00DB707E" w:rsidRDefault="00FC20DA" w:rsidP="00A615F4">
            <w:pPr>
              <w:pStyle w:val="TAC"/>
              <w:rPr>
                <w:ins w:id="10774" w:author="RedCap - BigCR editor" w:date="2022-08-28T17:27:00Z"/>
                <w:rFonts w:cs="v4.2.0"/>
                <w:lang w:eastAsia="zh-CN"/>
              </w:rPr>
            </w:pPr>
            <w:ins w:id="10775" w:author="RedCap - BigCR editor" w:date="2022-08-28T17:27:00Z">
              <w:r w:rsidRPr="00DB707E">
                <w:rPr>
                  <w:rFonts w:cs="v4.2.0"/>
                  <w:lang w:eastAsia="zh-CN"/>
                </w:rPr>
                <w:t>3, 6</w:t>
              </w:r>
            </w:ins>
          </w:p>
        </w:tc>
        <w:tc>
          <w:tcPr>
            <w:tcW w:w="1223" w:type="dxa"/>
          </w:tcPr>
          <w:p w14:paraId="117BEB6C" w14:textId="77777777" w:rsidR="00FC20DA" w:rsidRPr="00DB707E" w:rsidRDefault="00FC20DA" w:rsidP="00A615F4">
            <w:pPr>
              <w:pStyle w:val="TAC"/>
              <w:rPr>
                <w:ins w:id="10776" w:author="RedCap - BigCR editor" w:date="2022-08-28T17:27:00Z"/>
                <w:rFonts w:cs="v4.2.0"/>
                <w:lang w:eastAsia="zh-CN"/>
              </w:rPr>
            </w:pPr>
            <w:ins w:id="10777" w:author="RedCap - BigCR editor" w:date="2022-08-28T17:27:00Z">
              <w:r w:rsidRPr="00DB707E">
                <w:rPr>
                  <w:rFonts w:cs="v4.2.0"/>
                  <w:lang w:eastAsia="zh-CN"/>
                </w:rPr>
                <w:t>-62.50</w:t>
              </w:r>
            </w:ins>
          </w:p>
        </w:tc>
        <w:tc>
          <w:tcPr>
            <w:tcW w:w="1048" w:type="dxa"/>
          </w:tcPr>
          <w:p w14:paraId="5A03490D" w14:textId="77777777" w:rsidR="00FC20DA" w:rsidRPr="00DB707E" w:rsidRDefault="00FC20DA" w:rsidP="00A615F4">
            <w:pPr>
              <w:pStyle w:val="TAC"/>
              <w:rPr>
                <w:ins w:id="10778" w:author="RedCap - BigCR editor" w:date="2022-08-28T17:27:00Z"/>
                <w:rFonts w:cs="v4.2.0"/>
                <w:lang w:eastAsia="zh-CN"/>
              </w:rPr>
            </w:pPr>
            <w:ins w:id="10779" w:author="RedCap - BigCR editor" w:date="2022-08-28T17:27:00Z">
              <w:r w:rsidRPr="00DB707E">
                <w:rPr>
                  <w:rFonts w:cs="v4.2.0"/>
                  <w:lang w:eastAsia="zh-CN"/>
                </w:rPr>
                <w:t>-51.69</w:t>
              </w:r>
            </w:ins>
          </w:p>
        </w:tc>
      </w:tr>
      <w:tr w:rsidR="00FC20DA" w:rsidRPr="00DB707E" w14:paraId="6507E227" w14:textId="77777777" w:rsidTr="00A615F4">
        <w:trPr>
          <w:cantSplit/>
          <w:jc w:val="center"/>
          <w:ins w:id="10780" w:author="RedCap - BigCR editor" w:date="2022-08-28T17:27:00Z"/>
        </w:trPr>
        <w:tc>
          <w:tcPr>
            <w:tcW w:w="2518" w:type="dxa"/>
          </w:tcPr>
          <w:p w14:paraId="35A50C0F" w14:textId="77777777" w:rsidR="00FC20DA" w:rsidRPr="00DB707E" w:rsidRDefault="00FC20DA" w:rsidP="00A615F4">
            <w:pPr>
              <w:pStyle w:val="TAL"/>
              <w:rPr>
                <w:ins w:id="10781" w:author="RedCap - BigCR editor" w:date="2022-08-28T17:27:00Z"/>
                <w:vertAlign w:val="subscript"/>
              </w:rPr>
            </w:pPr>
            <w:proofErr w:type="spellStart"/>
            <w:ins w:id="10782" w:author="RedCap - BigCR editor" w:date="2022-08-28T17:27:00Z">
              <w:r w:rsidRPr="00DB707E">
                <w:t>Treselection</w:t>
              </w:r>
              <w:proofErr w:type="spellEnd"/>
            </w:ins>
          </w:p>
        </w:tc>
        <w:tc>
          <w:tcPr>
            <w:tcW w:w="1649" w:type="dxa"/>
          </w:tcPr>
          <w:p w14:paraId="17CC6807" w14:textId="77777777" w:rsidR="00FC20DA" w:rsidRPr="00DB707E" w:rsidRDefault="00FC20DA" w:rsidP="00A615F4">
            <w:pPr>
              <w:pStyle w:val="TAC"/>
              <w:rPr>
                <w:ins w:id="10783" w:author="RedCap - BigCR editor" w:date="2022-08-28T17:27:00Z"/>
              </w:rPr>
            </w:pPr>
            <w:ins w:id="10784" w:author="RedCap - BigCR editor" w:date="2022-08-28T17:27:00Z">
              <w:r w:rsidRPr="00DB707E">
                <w:t>S</w:t>
              </w:r>
            </w:ins>
          </w:p>
        </w:tc>
        <w:tc>
          <w:tcPr>
            <w:tcW w:w="1895" w:type="dxa"/>
          </w:tcPr>
          <w:p w14:paraId="17BFA073" w14:textId="77777777" w:rsidR="00FC20DA" w:rsidRPr="00DB707E" w:rsidRDefault="00FC20DA" w:rsidP="00A615F4">
            <w:pPr>
              <w:pStyle w:val="TAC"/>
              <w:rPr>
                <w:ins w:id="10785" w:author="RedCap - BigCR editor" w:date="2022-08-28T17:27:00Z"/>
              </w:rPr>
            </w:pPr>
            <w:ins w:id="10786" w:author="RedCap - BigCR editor" w:date="2022-08-28T17:27:00Z">
              <w:r w:rsidRPr="00DB707E">
                <w:rPr>
                  <w:lang w:eastAsia="zh-CN"/>
                </w:rPr>
                <w:t>1, 2, 3, 4, 5, 6, 7, 8</w:t>
              </w:r>
            </w:ins>
          </w:p>
        </w:tc>
        <w:tc>
          <w:tcPr>
            <w:tcW w:w="2271" w:type="dxa"/>
            <w:gridSpan w:val="2"/>
          </w:tcPr>
          <w:p w14:paraId="2D7B0F54" w14:textId="77777777" w:rsidR="00FC20DA" w:rsidRPr="00DB707E" w:rsidRDefault="00FC20DA" w:rsidP="00A615F4">
            <w:pPr>
              <w:pStyle w:val="TAC"/>
              <w:rPr>
                <w:ins w:id="10787" w:author="RedCap - BigCR editor" w:date="2022-08-28T17:27:00Z"/>
              </w:rPr>
            </w:pPr>
            <w:ins w:id="10788" w:author="RedCap - BigCR editor" w:date="2022-08-28T17:27:00Z">
              <w:r w:rsidRPr="00DB707E">
                <w:t>0</w:t>
              </w:r>
            </w:ins>
          </w:p>
        </w:tc>
      </w:tr>
      <w:tr w:rsidR="00FC20DA" w:rsidRPr="00DB707E" w14:paraId="3B5F5F96" w14:textId="77777777" w:rsidTr="00A615F4">
        <w:trPr>
          <w:cantSplit/>
          <w:jc w:val="center"/>
          <w:ins w:id="10789" w:author="RedCap - BigCR editor" w:date="2022-08-28T17:27:00Z"/>
        </w:trPr>
        <w:tc>
          <w:tcPr>
            <w:tcW w:w="2518" w:type="dxa"/>
          </w:tcPr>
          <w:p w14:paraId="7A7BEDCC" w14:textId="77777777" w:rsidR="00FC20DA" w:rsidRPr="00DB707E" w:rsidRDefault="00FC20DA" w:rsidP="00A615F4">
            <w:pPr>
              <w:pStyle w:val="TAL"/>
              <w:rPr>
                <w:ins w:id="10790" w:author="RedCap - BigCR editor" w:date="2022-08-28T17:27:00Z"/>
              </w:rPr>
            </w:pPr>
            <w:proofErr w:type="spellStart"/>
            <w:ins w:id="10791" w:author="RedCap - BigCR editor" w:date="2022-08-28T17:27:00Z">
              <w:r w:rsidRPr="00DB707E">
                <w:t>SnonintrasearchP</w:t>
              </w:r>
              <w:proofErr w:type="spellEnd"/>
            </w:ins>
          </w:p>
        </w:tc>
        <w:tc>
          <w:tcPr>
            <w:tcW w:w="1649" w:type="dxa"/>
          </w:tcPr>
          <w:p w14:paraId="7F5EA012" w14:textId="77777777" w:rsidR="00FC20DA" w:rsidRPr="00DB707E" w:rsidRDefault="00FC20DA" w:rsidP="00A615F4">
            <w:pPr>
              <w:pStyle w:val="TAC"/>
              <w:rPr>
                <w:ins w:id="10792" w:author="RedCap - BigCR editor" w:date="2022-08-28T17:27:00Z"/>
              </w:rPr>
            </w:pPr>
            <w:ins w:id="10793" w:author="RedCap - BigCR editor" w:date="2022-08-28T17:27:00Z">
              <w:r w:rsidRPr="00DB707E">
                <w:t>dB</w:t>
              </w:r>
            </w:ins>
          </w:p>
        </w:tc>
        <w:tc>
          <w:tcPr>
            <w:tcW w:w="1895" w:type="dxa"/>
          </w:tcPr>
          <w:p w14:paraId="6C2FC135" w14:textId="77777777" w:rsidR="00FC20DA" w:rsidRPr="00DB707E" w:rsidRDefault="00FC20DA" w:rsidP="00A615F4">
            <w:pPr>
              <w:pStyle w:val="TAC"/>
              <w:rPr>
                <w:ins w:id="10794" w:author="RedCap - BigCR editor" w:date="2022-08-28T17:27:00Z"/>
              </w:rPr>
            </w:pPr>
            <w:ins w:id="10795" w:author="RedCap - BigCR editor" w:date="2022-08-28T17:27:00Z">
              <w:r w:rsidRPr="00DB707E">
                <w:rPr>
                  <w:lang w:eastAsia="zh-CN"/>
                </w:rPr>
                <w:t>1, 2, 3, 4, 5, 6, 7, 8</w:t>
              </w:r>
            </w:ins>
          </w:p>
        </w:tc>
        <w:tc>
          <w:tcPr>
            <w:tcW w:w="2271" w:type="dxa"/>
            <w:gridSpan w:val="2"/>
          </w:tcPr>
          <w:p w14:paraId="7F13F307" w14:textId="77777777" w:rsidR="00FC20DA" w:rsidRPr="00DB707E" w:rsidRDefault="00FC20DA" w:rsidP="00A615F4">
            <w:pPr>
              <w:pStyle w:val="TAC"/>
              <w:rPr>
                <w:ins w:id="10796" w:author="RedCap - BigCR editor" w:date="2022-08-28T17:27:00Z"/>
              </w:rPr>
            </w:pPr>
            <w:ins w:id="10797" w:author="RedCap - BigCR editor" w:date="2022-08-28T17:27:00Z">
              <w:del w:id="10798" w:author="CR2415" w:date="2022-06-02T10:36:00Z">
                <w:r w:rsidRPr="00DB707E" w:rsidDel="009D5FA0">
                  <w:rPr>
                    <w:rFonts w:eastAsia="SimSun" w:cs="Arial"/>
                  </w:rPr>
                  <w:delText>50</w:delText>
                </w:r>
              </w:del>
              <w:r w:rsidRPr="00DB707E">
                <w:rPr>
                  <w:rFonts w:eastAsia="SimSun" w:cs="Arial"/>
                </w:rPr>
                <w:t>Not sent</w:t>
              </w:r>
            </w:ins>
          </w:p>
        </w:tc>
      </w:tr>
      <w:tr w:rsidR="00FC20DA" w:rsidRPr="00DB707E" w14:paraId="76ACE36A" w14:textId="77777777" w:rsidTr="00A615F4">
        <w:trPr>
          <w:cantSplit/>
          <w:jc w:val="center"/>
          <w:ins w:id="10799" w:author="RedCap - BigCR editor" w:date="2022-08-28T17:27:00Z"/>
        </w:trPr>
        <w:tc>
          <w:tcPr>
            <w:tcW w:w="2518" w:type="dxa"/>
          </w:tcPr>
          <w:p w14:paraId="54E2C3B3" w14:textId="77777777" w:rsidR="00FC20DA" w:rsidRPr="00DB707E" w:rsidRDefault="00FC20DA" w:rsidP="00A615F4">
            <w:pPr>
              <w:pStyle w:val="TAL"/>
              <w:rPr>
                <w:ins w:id="10800" w:author="RedCap - BigCR editor" w:date="2022-08-28T17:27:00Z"/>
              </w:rPr>
            </w:pPr>
            <w:proofErr w:type="spellStart"/>
            <w:ins w:id="10801" w:author="RedCap - BigCR editor" w:date="2022-08-28T17:27:00Z">
              <w:r w:rsidRPr="00DB707E">
                <w:t>Thresh</w:t>
              </w:r>
              <w:r w:rsidRPr="00DB707E">
                <w:rPr>
                  <w:vertAlign w:val="subscript"/>
                </w:rPr>
                <w:t>x</w:t>
              </w:r>
              <w:proofErr w:type="spellEnd"/>
              <w:r w:rsidRPr="00DB707E">
                <w:rPr>
                  <w:vertAlign w:val="subscript"/>
                </w:rPr>
                <w:t xml:space="preserve">, </w:t>
              </w:r>
              <w:proofErr w:type="spellStart"/>
              <w:r w:rsidRPr="00DB707E">
                <w:rPr>
                  <w:vertAlign w:val="subscript"/>
                </w:rPr>
                <w:t>highP</w:t>
              </w:r>
              <w:proofErr w:type="spellEnd"/>
              <w:r w:rsidRPr="00DB707E">
                <w:rPr>
                  <w:vertAlign w:val="subscript"/>
                </w:rPr>
                <w:t xml:space="preserve"> </w:t>
              </w:r>
            </w:ins>
          </w:p>
        </w:tc>
        <w:tc>
          <w:tcPr>
            <w:tcW w:w="1649" w:type="dxa"/>
          </w:tcPr>
          <w:p w14:paraId="1A7A8B70" w14:textId="77777777" w:rsidR="00FC20DA" w:rsidRPr="00DB707E" w:rsidRDefault="00FC20DA" w:rsidP="00A615F4">
            <w:pPr>
              <w:pStyle w:val="TAC"/>
              <w:rPr>
                <w:ins w:id="10802" w:author="RedCap - BigCR editor" w:date="2022-08-28T17:27:00Z"/>
              </w:rPr>
            </w:pPr>
            <w:ins w:id="10803" w:author="RedCap - BigCR editor" w:date="2022-08-28T17:27:00Z">
              <w:r w:rsidRPr="00DB707E">
                <w:rPr>
                  <w:rFonts w:cs="v4.2.0"/>
                </w:rPr>
                <w:t>dB</w:t>
              </w:r>
            </w:ins>
          </w:p>
        </w:tc>
        <w:tc>
          <w:tcPr>
            <w:tcW w:w="1895" w:type="dxa"/>
          </w:tcPr>
          <w:p w14:paraId="6A440042" w14:textId="77777777" w:rsidR="00FC20DA" w:rsidRPr="00DB707E" w:rsidRDefault="00FC20DA" w:rsidP="00A615F4">
            <w:pPr>
              <w:pStyle w:val="TAC"/>
              <w:rPr>
                <w:ins w:id="10804" w:author="RedCap - BigCR editor" w:date="2022-08-28T17:27:00Z"/>
                <w:rFonts w:cs="v4.2.0"/>
              </w:rPr>
            </w:pPr>
            <w:ins w:id="10805" w:author="RedCap - BigCR editor" w:date="2022-08-28T17:27:00Z">
              <w:r w:rsidRPr="00DB707E">
                <w:rPr>
                  <w:lang w:eastAsia="zh-CN"/>
                </w:rPr>
                <w:t>1, 2, 3, 4, 5, 6, 7, 8</w:t>
              </w:r>
            </w:ins>
          </w:p>
        </w:tc>
        <w:tc>
          <w:tcPr>
            <w:tcW w:w="2271" w:type="dxa"/>
            <w:gridSpan w:val="2"/>
          </w:tcPr>
          <w:p w14:paraId="4DCAC323" w14:textId="77777777" w:rsidR="00FC20DA" w:rsidRPr="00DB707E" w:rsidRDefault="00FC20DA" w:rsidP="00A615F4">
            <w:pPr>
              <w:pStyle w:val="TAC"/>
              <w:rPr>
                <w:ins w:id="10806" w:author="RedCap - BigCR editor" w:date="2022-08-28T17:27:00Z"/>
              </w:rPr>
            </w:pPr>
            <w:ins w:id="10807" w:author="RedCap - BigCR editor" w:date="2022-08-28T17:27:00Z">
              <w:r w:rsidRPr="00DB707E">
                <w:rPr>
                  <w:rFonts w:cs="v4.2.0"/>
                </w:rPr>
                <w:t>48</w:t>
              </w:r>
            </w:ins>
          </w:p>
        </w:tc>
      </w:tr>
      <w:tr w:rsidR="00FC20DA" w:rsidRPr="00DB707E" w14:paraId="4B2FAC9F" w14:textId="77777777" w:rsidTr="00A615F4">
        <w:trPr>
          <w:cantSplit/>
          <w:jc w:val="center"/>
          <w:ins w:id="10808" w:author="RedCap - BigCR editor" w:date="2022-08-28T17:27:00Z"/>
        </w:trPr>
        <w:tc>
          <w:tcPr>
            <w:tcW w:w="2518" w:type="dxa"/>
          </w:tcPr>
          <w:p w14:paraId="619D4135" w14:textId="77777777" w:rsidR="00FC20DA" w:rsidRPr="00DB707E" w:rsidRDefault="00FC20DA" w:rsidP="00A615F4">
            <w:pPr>
              <w:pStyle w:val="TAL"/>
              <w:rPr>
                <w:ins w:id="10809" w:author="RedCap - BigCR editor" w:date="2022-08-28T17:27:00Z"/>
                <w:bCs/>
              </w:rPr>
            </w:pPr>
            <w:proofErr w:type="spellStart"/>
            <w:ins w:id="10810" w:author="RedCap - BigCR editor" w:date="2022-08-28T17:27:00Z">
              <w:r w:rsidRPr="00DB707E">
                <w:t>Thresh</w:t>
              </w:r>
              <w:r w:rsidRPr="00DB707E">
                <w:rPr>
                  <w:vertAlign w:val="subscript"/>
                </w:rPr>
                <w:t>serving</w:t>
              </w:r>
              <w:proofErr w:type="spellEnd"/>
              <w:r w:rsidRPr="00DB707E">
                <w:rPr>
                  <w:vertAlign w:val="subscript"/>
                </w:rPr>
                <w:t xml:space="preserve">, </w:t>
              </w:r>
              <w:proofErr w:type="spellStart"/>
              <w:r w:rsidRPr="00DB707E">
                <w:rPr>
                  <w:vertAlign w:val="subscript"/>
                </w:rPr>
                <w:t>lowP</w:t>
              </w:r>
              <w:proofErr w:type="spellEnd"/>
            </w:ins>
          </w:p>
        </w:tc>
        <w:tc>
          <w:tcPr>
            <w:tcW w:w="1649" w:type="dxa"/>
          </w:tcPr>
          <w:p w14:paraId="68DB7714" w14:textId="77777777" w:rsidR="00FC20DA" w:rsidRPr="00DB707E" w:rsidRDefault="00FC20DA" w:rsidP="00A615F4">
            <w:pPr>
              <w:pStyle w:val="TAC"/>
              <w:rPr>
                <w:ins w:id="10811" w:author="RedCap - BigCR editor" w:date="2022-08-28T17:27:00Z"/>
              </w:rPr>
            </w:pPr>
            <w:ins w:id="10812" w:author="RedCap - BigCR editor" w:date="2022-08-28T17:27:00Z">
              <w:r w:rsidRPr="00DB707E">
                <w:rPr>
                  <w:rFonts w:cs="v4.2.0"/>
                </w:rPr>
                <w:t>dB</w:t>
              </w:r>
            </w:ins>
          </w:p>
        </w:tc>
        <w:tc>
          <w:tcPr>
            <w:tcW w:w="1895" w:type="dxa"/>
          </w:tcPr>
          <w:p w14:paraId="46741886" w14:textId="77777777" w:rsidR="00FC20DA" w:rsidRPr="00DB707E" w:rsidRDefault="00FC20DA" w:rsidP="00A615F4">
            <w:pPr>
              <w:pStyle w:val="TAC"/>
              <w:rPr>
                <w:ins w:id="10813" w:author="RedCap - BigCR editor" w:date="2022-08-28T17:27:00Z"/>
                <w:rFonts w:cs="v4.2.0"/>
              </w:rPr>
            </w:pPr>
            <w:ins w:id="10814" w:author="RedCap - BigCR editor" w:date="2022-08-28T17:27:00Z">
              <w:r w:rsidRPr="00DB707E">
                <w:rPr>
                  <w:lang w:eastAsia="zh-CN"/>
                </w:rPr>
                <w:t>1, 2, 3, 4, 5, 6, 7, 8</w:t>
              </w:r>
            </w:ins>
          </w:p>
        </w:tc>
        <w:tc>
          <w:tcPr>
            <w:tcW w:w="2271" w:type="dxa"/>
            <w:gridSpan w:val="2"/>
          </w:tcPr>
          <w:p w14:paraId="6EDDB9D9" w14:textId="77777777" w:rsidR="00FC20DA" w:rsidRPr="00DB707E" w:rsidRDefault="00FC20DA" w:rsidP="00A615F4">
            <w:pPr>
              <w:pStyle w:val="TAC"/>
              <w:rPr>
                <w:ins w:id="10815" w:author="RedCap - BigCR editor" w:date="2022-08-28T17:27:00Z"/>
              </w:rPr>
            </w:pPr>
            <w:ins w:id="10816" w:author="RedCap - BigCR editor" w:date="2022-08-28T17:27:00Z">
              <w:r w:rsidRPr="00DB707E">
                <w:rPr>
                  <w:rFonts w:cs="v4.2.0"/>
                </w:rPr>
                <w:t>44</w:t>
              </w:r>
            </w:ins>
          </w:p>
        </w:tc>
      </w:tr>
      <w:tr w:rsidR="00FC20DA" w:rsidRPr="00DB707E" w14:paraId="7D56B6BB" w14:textId="77777777" w:rsidTr="00A615F4">
        <w:trPr>
          <w:cantSplit/>
          <w:jc w:val="center"/>
          <w:ins w:id="10817" w:author="RedCap - BigCR editor" w:date="2022-08-28T17:27:00Z"/>
        </w:trPr>
        <w:tc>
          <w:tcPr>
            <w:tcW w:w="2518" w:type="dxa"/>
          </w:tcPr>
          <w:p w14:paraId="7EFE3416" w14:textId="77777777" w:rsidR="00FC20DA" w:rsidRPr="00DB707E" w:rsidRDefault="00FC20DA" w:rsidP="00A615F4">
            <w:pPr>
              <w:pStyle w:val="TAL"/>
              <w:rPr>
                <w:ins w:id="10818" w:author="RedCap - BigCR editor" w:date="2022-08-28T17:27:00Z"/>
                <w:bCs/>
              </w:rPr>
            </w:pPr>
            <w:proofErr w:type="spellStart"/>
            <w:ins w:id="10819" w:author="RedCap - BigCR editor" w:date="2022-08-28T17:27:00Z">
              <w:r w:rsidRPr="00DB707E">
                <w:t>Thresh</w:t>
              </w:r>
              <w:r w:rsidRPr="00DB707E">
                <w:rPr>
                  <w:vertAlign w:val="subscript"/>
                </w:rPr>
                <w:t>x</w:t>
              </w:r>
              <w:proofErr w:type="spellEnd"/>
              <w:r w:rsidRPr="00DB707E">
                <w:rPr>
                  <w:vertAlign w:val="subscript"/>
                </w:rPr>
                <w:t xml:space="preserve">, </w:t>
              </w:r>
              <w:proofErr w:type="spellStart"/>
              <w:r w:rsidRPr="00DB707E">
                <w:rPr>
                  <w:vertAlign w:val="subscript"/>
                </w:rPr>
                <w:t>lowP</w:t>
              </w:r>
              <w:proofErr w:type="spellEnd"/>
              <w:r w:rsidRPr="00DB707E">
                <w:rPr>
                  <w:vertAlign w:val="subscript"/>
                </w:rPr>
                <w:t xml:space="preserve"> (Note 2)</w:t>
              </w:r>
            </w:ins>
          </w:p>
        </w:tc>
        <w:tc>
          <w:tcPr>
            <w:tcW w:w="1649" w:type="dxa"/>
          </w:tcPr>
          <w:p w14:paraId="79213882" w14:textId="77777777" w:rsidR="00FC20DA" w:rsidRPr="00DB707E" w:rsidRDefault="00FC20DA" w:rsidP="00A615F4">
            <w:pPr>
              <w:pStyle w:val="TAC"/>
              <w:rPr>
                <w:ins w:id="10820" w:author="RedCap - BigCR editor" w:date="2022-08-28T17:27:00Z"/>
              </w:rPr>
            </w:pPr>
            <w:ins w:id="10821" w:author="RedCap - BigCR editor" w:date="2022-08-28T17:27:00Z">
              <w:r w:rsidRPr="00DB707E">
                <w:rPr>
                  <w:rFonts w:cs="v4.2.0"/>
                </w:rPr>
                <w:t>dB</w:t>
              </w:r>
            </w:ins>
          </w:p>
        </w:tc>
        <w:tc>
          <w:tcPr>
            <w:tcW w:w="1895" w:type="dxa"/>
          </w:tcPr>
          <w:p w14:paraId="0A81D1A2" w14:textId="77777777" w:rsidR="00FC20DA" w:rsidRPr="00DB707E" w:rsidRDefault="00FC20DA" w:rsidP="00A615F4">
            <w:pPr>
              <w:pStyle w:val="TAC"/>
              <w:rPr>
                <w:ins w:id="10822" w:author="RedCap - BigCR editor" w:date="2022-08-28T17:27:00Z"/>
                <w:rFonts w:cs="v4.2.0"/>
              </w:rPr>
            </w:pPr>
            <w:ins w:id="10823" w:author="RedCap - BigCR editor" w:date="2022-08-28T17:27:00Z">
              <w:r w:rsidRPr="00DB707E">
                <w:rPr>
                  <w:lang w:eastAsia="zh-CN"/>
                </w:rPr>
                <w:t>1, 2, 3, 4, 5, 6, 7, 8</w:t>
              </w:r>
            </w:ins>
          </w:p>
        </w:tc>
        <w:tc>
          <w:tcPr>
            <w:tcW w:w="2271" w:type="dxa"/>
            <w:gridSpan w:val="2"/>
          </w:tcPr>
          <w:p w14:paraId="3153F7D0" w14:textId="77777777" w:rsidR="00FC20DA" w:rsidRPr="00DB707E" w:rsidRDefault="00FC20DA" w:rsidP="00A615F4">
            <w:pPr>
              <w:pStyle w:val="TAC"/>
              <w:rPr>
                <w:ins w:id="10824" w:author="RedCap - BigCR editor" w:date="2022-08-28T17:27:00Z"/>
              </w:rPr>
            </w:pPr>
            <w:ins w:id="10825" w:author="RedCap - BigCR editor" w:date="2022-08-28T17:27:00Z">
              <w:r w:rsidRPr="00DB707E">
                <w:rPr>
                  <w:rFonts w:cs="v4.2.0"/>
                </w:rPr>
                <w:t>50</w:t>
              </w:r>
            </w:ins>
          </w:p>
        </w:tc>
      </w:tr>
      <w:tr w:rsidR="00FC20DA" w:rsidRPr="00DB707E" w14:paraId="1430C9EF" w14:textId="77777777" w:rsidTr="00A615F4">
        <w:trPr>
          <w:cantSplit/>
          <w:jc w:val="center"/>
          <w:ins w:id="10826" w:author="RedCap - BigCR editor" w:date="2022-08-28T17:27:00Z"/>
        </w:trPr>
        <w:tc>
          <w:tcPr>
            <w:tcW w:w="2518" w:type="dxa"/>
          </w:tcPr>
          <w:p w14:paraId="02AD31C7" w14:textId="77777777" w:rsidR="00FC20DA" w:rsidRPr="00DB707E" w:rsidRDefault="00FC20DA" w:rsidP="00A615F4">
            <w:pPr>
              <w:pStyle w:val="TAL"/>
              <w:rPr>
                <w:ins w:id="10827" w:author="RedCap - BigCR editor" w:date="2022-08-28T17:27:00Z"/>
              </w:rPr>
            </w:pPr>
            <w:ins w:id="10828" w:author="RedCap - BigCR editor" w:date="2022-08-28T17:27:00Z">
              <w:r w:rsidRPr="00DB707E">
                <w:t>Propagation Condition</w:t>
              </w:r>
            </w:ins>
          </w:p>
        </w:tc>
        <w:tc>
          <w:tcPr>
            <w:tcW w:w="1649" w:type="dxa"/>
          </w:tcPr>
          <w:p w14:paraId="495B4CED" w14:textId="77777777" w:rsidR="00FC20DA" w:rsidRPr="00DB707E" w:rsidRDefault="00FC20DA" w:rsidP="00A615F4">
            <w:pPr>
              <w:pStyle w:val="TAC"/>
              <w:rPr>
                <w:ins w:id="10829" w:author="RedCap - BigCR editor" w:date="2022-08-28T17:27:00Z"/>
              </w:rPr>
            </w:pPr>
          </w:p>
        </w:tc>
        <w:tc>
          <w:tcPr>
            <w:tcW w:w="1895" w:type="dxa"/>
          </w:tcPr>
          <w:p w14:paraId="4EA2EB54" w14:textId="77777777" w:rsidR="00FC20DA" w:rsidRPr="00DB707E" w:rsidRDefault="00FC20DA" w:rsidP="00A615F4">
            <w:pPr>
              <w:pStyle w:val="TAC"/>
              <w:rPr>
                <w:ins w:id="10830" w:author="RedCap - BigCR editor" w:date="2022-08-28T17:27:00Z"/>
              </w:rPr>
            </w:pPr>
            <w:ins w:id="10831" w:author="RedCap - BigCR editor" w:date="2022-08-28T17:27:00Z">
              <w:r w:rsidRPr="00DB707E">
                <w:rPr>
                  <w:lang w:eastAsia="zh-CN"/>
                </w:rPr>
                <w:t>1, 2, 3, 4, 5, 6, 7, 8</w:t>
              </w:r>
            </w:ins>
          </w:p>
        </w:tc>
        <w:tc>
          <w:tcPr>
            <w:tcW w:w="2271" w:type="dxa"/>
            <w:gridSpan w:val="2"/>
          </w:tcPr>
          <w:p w14:paraId="5B2ACE14" w14:textId="77777777" w:rsidR="00FC20DA" w:rsidRPr="00DB707E" w:rsidRDefault="00FC20DA" w:rsidP="00A615F4">
            <w:pPr>
              <w:pStyle w:val="TAC"/>
              <w:rPr>
                <w:ins w:id="10832" w:author="RedCap - BigCR editor" w:date="2022-08-28T17:27:00Z"/>
              </w:rPr>
            </w:pPr>
            <w:ins w:id="10833" w:author="RedCap - BigCR editor" w:date="2022-08-28T17:27:00Z">
              <w:r w:rsidRPr="00DB707E">
                <w:t>AWGN</w:t>
              </w:r>
            </w:ins>
          </w:p>
        </w:tc>
      </w:tr>
      <w:tr w:rsidR="00FC20DA" w:rsidRPr="00DB707E" w14:paraId="77E6E7B7" w14:textId="77777777" w:rsidTr="00A615F4">
        <w:trPr>
          <w:cantSplit/>
          <w:jc w:val="center"/>
          <w:ins w:id="10834" w:author="RedCap - BigCR editor" w:date="2022-08-28T17:27:00Z"/>
        </w:trPr>
        <w:tc>
          <w:tcPr>
            <w:tcW w:w="8333" w:type="dxa"/>
            <w:gridSpan w:val="5"/>
          </w:tcPr>
          <w:p w14:paraId="2EBF822F" w14:textId="77777777" w:rsidR="00FC20DA" w:rsidRPr="00DB707E" w:rsidRDefault="00FC20DA" w:rsidP="00A615F4">
            <w:pPr>
              <w:pStyle w:val="TAN"/>
              <w:rPr>
                <w:ins w:id="10835" w:author="RedCap - BigCR editor" w:date="2022-08-28T17:27:00Z"/>
              </w:rPr>
            </w:pPr>
            <w:ins w:id="10836" w:author="RedCap - BigCR editor" w:date="2022-08-28T17:27:00Z">
              <w:r w:rsidRPr="00DB707E">
                <w:t>Note 1:</w:t>
              </w:r>
              <w:r w:rsidRPr="00DB707E">
                <w:tab/>
                <w:t>OCNG shall be used such that both cells are fully allocated and a constant total transmitted power spectral density is achieved for all OFDM symbols.</w:t>
              </w:r>
            </w:ins>
          </w:p>
          <w:p w14:paraId="03F20CEF" w14:textId="77777777" w:rsidR="00FC20DA" w:rsidRPr="00DB707E" w:rsidRDefault="00FC20DA" w:rsidP="00A615F4">
            <w:pPr>
              <w:pStyle w:val="TAN"/>
              <w:rPr>
                <w:ins w:id="10837" w:author="RedCap - BigCR editor" w:date="2022-08-28T17:27:00Z"/>
              </w:rPr>
            </w:pPr>
            <w:ins w:id="10838" w:author="RedCap - BigCR editor" w:date="2022-08-28T17:27:00Z">
              <w:r w:rsidRPr="00DB707E">
                <w:t>Note 2:</w:t>
              </w:r>
              <w:r w:rsidRPr="00DB707E">
                <w:tab/>
              </w:r>
              <w:r w:rsidRPr="00DB707E">
                <w:rPr>
                  <w:lang w:eastAsia="zh-CN"/>
                </w:rPr>
                <w:t>T</w:t>
              </w:r>
              <w:r w:rsidRPr="00DB707E">
                <w:t xml:space="preserve">his refers to the value of  </w:t>
              </w:r>
              <w:proofErr w:type="spellStart"/>
              <w:r w:rsidRPr="00DB707E">
                <w:rPr>
                  <w:bCs/>
                </w:rPr>
                <w:t>Thresh</w:t>
              </w:r>
              <w:r w:rsidRPr="00DB707E">
                <w:rPr>
                  <w:b/>
                  <w:bCs/>
                  <w:vertAlign w:val="subscript"/>
                </w:rPr>
                <w:t>x</w:t>
              </w:r>
              <w:proofErr w:type="spellEnd"/>
              <w:r w:rsidRPr="00DB707E">
                <w:rPr>
                  <w:b/>
                  <w:bCs/>
                  <w:vertAlign w:val="subscript"/>
                </w:rPr>
                <w:t xml:space="preserve">, high  </w:t>
              </w:r>
              <w:r w:rsidRPr="00DB707E">
                <w:t>which is included in NR system information, and is a threshold for the E-UTRA target cell</w:t>
              </w:r>
            </w:ins>
          </w:p>
        </w:tc>
      </w:tr>
    </w:tbl>
    <w:p w14:paraId="70544ED7" w14:textId="77777777" w:rsidR="00FC20DA" w:rsidRPr="00DB707E" w:rsidRDefault="00FC20DA" w:rsidP="00FC20DA">
      <w:pPr>
        <w:rPr>
          <w:ins w:id="10839" w:author="RedCap - BigCR editor" w:date="2022-08-28T17:27:00Z"/>
        </w:rPr>
      </w:pPr>
    </w:p>
    <w:p w14:paraId="6D617594" w14:textId="14D023B1" w:rsidR="00FC20DA" w:rsidRPr="00DB707E" w:rsidRDefault="00FC20DA" w:rsidP="00FC20DA">
      <w:pPr>
        <w:pStyle w:val="TH"/>
        <w:rPr>
          <w:ins w:id="10840" w:author="RedCap - BigCR editor" w:date="2022-08-28T17:27:00Z"/>
        </w:rPr>
      </w:pPr>
      <w:ins w:id="10841" w:author="RedCap - BigCR editor" w:date="2022-08-28T17:27:00Z">
        <w:r w:rsidRPr="00DB707E">
          <w:lastRenderedPageBreak/>
          <w:t>Table A.</w:t>
        </w:r>
        <w:r w:rsidRPr="00DB707E">
          <w:rPr>
            <w:lang w:eastAsia="zh-CN"/>
          </w:rPr>
          <w:t xml:space="preserve"> 1</w:t>
        </w:r>
      </w:ins>
      <w:ins w:id="10842" w:author="RedCap - BigCR editor" w:date="2022-08-28T17:31:00Z">
        <w:r w:rsidR="00737B3F" w:rsidRPr="00DB707E">
          <w:rPr>
            <w:lang w:eastAsia="zh-CN"/>
          </w:rPr>
          <w:t>6</w:t>
        </w:r>
      </w:ins>
      <w:ins w:id="10843" w:author="RedCap - BigCR editor" w:date="2022-08-28T17:27:00Z">
        <w:r w:rsidRPr="00DB707E">
          <w:rPr>
            <w:lang w:eastAsia="zh-CN"/>
          </w:rPr>
          <w:t>.1.2.4.2</w:t>
        </w:r>
        <w:r w:rsidRPr="00DB707E">
          <w:t>-4: Cell specific test parameters for E-UTRA cell 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273"/>
        <w:gridCol w:w="1084"/>
        <w:gridCol w:w="1187"/>
      </w:tblGrid>
      <w:tr w:rsidR="00FC20DA" w:rsidRPr="00DB707E" w14:paraId="6CD86084" w14:textId="77777777" w:rsidTr="00A615F4">
        <w:trPr>
          <w:cantSplit/>
          <w:jc w:val="center"/>
          <w:ins w:id="10844" w:author="RedCap - BigCR editor" w:date="2022-08-28T17:27:00Z"/>
        </w:trPr>
        <w:tc>
          <w:tcPr>
            <w:tcW w:w="2518" w:type="dxa"/>
            <w:tcBorders>
              <w:top w:val="single" w:sz="4" w:space="0" w:color="auto"/>
              <w:left w:val="single" w:sz="4" w:space="0" w:color="auto"/>
              <w:bottom w:val="nil"/>
            </w:tcBorders>
            <w:shd w:val="clear" w:color="auto" w:fill="auto"/>
          </w:tcPr>
          <w:p w14:paraId="4EE8A91F" w14:textId="77777777" w:rsidR="00FC20DA" w:rsidRPr="00DB707E" w:rsidRDefault="00FC20DA" w:rsidP="00A615F4">
            <w:pPr>
              <w:pStyle w:val="TAH"/>
              <w:rPr>
                <w:ins w:id="10845" w:author="RedCap - BigCR editor" w:date="2022-08-28T17:27:00Z"/>
              </w:rPr>
            </w:pPr>
            <w:ins w:id="10846" w:author="RedCap - BigCR editor" w:date="2022-08-28T17:27:00Z">
              <w:r w:rsidRPr="00DB707E">
                <w:t>Parameter</w:t>
              </w:r>
            </w:ins>
          </w:p>
        </w:tc>
        <w:tc>
          <w:tcPr>
            <w:tcW w:w="1273" w:type="dxa"/>
            <w:tcBorders>
              <w:top w:val="single" w:sz="4" w:space="0" w:color="auto"/>
              <w:bottom w:val="nil"/>
            </w:tcBorders>
            <w:shd w:val="clear" w:color="auto" w:fill="auto"/>
          </w:tcPr>
          <w:p w14:paraId="4EACFBED" w14:textId="77777777" w:rsidR="00FC20DA" w:rsidRPr="00DB707E" w:rsidRDefault="00FC20DA" w:rsidP="00A615F4">
            <w:pPr>
              <w:pStyle w:val="TAH"/>
              <w:rPr>
                <w:ins w:id="10847" w:author="RedCap - BigCR editor" w:date="2022-08-28T17:27:00Z"/>
              </w:rPr>
            </w:pPr>
            <w:ins w:id="10848" w:author="RedCap - BigCR editor" w:date="2022-08-28T17:27:00Z">
              <w:r w:rsidRPr="00DB707E">
                <w:t>Unit</w:t>
              </w:r>
            </w:ins>
          </w:p>
        </w:tc>
        <w:tc>
          <w:tcPr>
            <w:tcW w:w="2271" w:type="dxa"/>
            <w:gridSpan w:val="2"/>
            <w:tcBorders>
              <w:top w:val="single" w:sz="4" w:space="0" w:color="auto"/>
              <w:right w:val="single" w:sz="4" w:space="0" w:color="auto"/>
            </w:tcBorders>
          </w:tcPr>
          <w:p w14:paraId="5D49A1FD" w14:textId="77777777" w:rsidR="00FC20DA" w:rsidRPr="00DB707E" w:rsidRDefault="00FC20DA" w:rsidP="00A615F4">
            <w:pPr>
              <w:pStyle w:val="TAH"/>
              <w:rPr>
                <w:ins w:id="10849" w:author="RedCap - BigCR editor" w:date="2022-08-28T17:27:00Z"/>
              </w:rPr>
            </w:pPr>
            <w:ins w:id="10850" w:author="RedCap - BigCR editor" w:date="2022-08-28T17:27:00Z">
              <w:r w:rsidRPr="00DB707E">
                <w:t>Cell 2</w:t>
              </w:r>
            </w:ins>
          </w:p>
        </w:tc>
      </w:tr>
      <w:tr w:rsidR="00FC20DA" w:rsidRPr="00DB707E" w14:paraId="0CED4B3A" w14:textId="77777777" w:rsidTr="00A615F4">
        <w:trPr>
          <w:cantSplit/>
          <w:jc w:val="center"/>
          <w:ins w:id="10851" w:author="RedCap - BigCR editor" w:date="2022-08-28T17:27:00Z"/>
        </w:trPr>
        <w:tc>
          <w:tcPr>
            <w:tcW w:w="2518" w:type="dxa"/>
            <w:tcBorders>
              <w:top w:val="nil"/>
              <w:left w:val="single" w:sz="4" w:space="0" w:color="auto"/>
              <w:bottom w:val="single" w:sz="4" w:space="0" w:color="auto"/>
            </w:tcBorders>
            <w:shd w:val="clear" w:color="auto" w:fill="auto"/>
          </w:tcPr>
          <w:p w14:paraId="43FBA096" w14:textId="77777777" w:rsidR="00FC20DA" w:rsidRPr="00DB707E" w:rsidRDefault="00FC20DA" w:rsidP="00A615F4">
            <w:pPr>
              <w:pStyle w:val="TAH"/>
              <w:rPr>
                <w:ins w:id="10852" w:author="RedCap - BigCR editor" w:date="2022-08-28T17:27:00Z"/>
              </w:rPr>
            </w:pPr>
          </w:p>
        </w:tc>
        <w:tc>
          <w:tcPr>
            <w:tcW w:w="1273" w:type="dxa"/>
            <w:tcBorders>
              <w:top w:val="nil"/>
              <w:bottom w:val="single" w:sz="4" w:space="0" w:color="auto"/>
            </w:tcBorders>
            <w:shd w:val="clear" w:color="auto" w:fill="auto"/>
          </w:tcPr>
          <w:p w14:paraId="274C856B" w14:textId="77777777" w:rsidR="00FC20DA" w:rsidRPr="00DB707E" w:rsidRDefault="00FC20DA" w:rsidP="00A615F4">
            <w:pPr>
              <w:pStyle w:val="TAH"/>
              <w:rPr>
                <w:ins w:id="10853" w:author="RedCap - BigCR editor" w:date="2022-08-28T17:27:00Z"/>
              </w:rPr>
            </w:pPr>
          </w:p>
        </w:tc>
        <w:tc>
          <w:tcPr>
            <w:tcW w:w="1084" w:type="dxa"/>
            <w:tcBorders>
              <w:bottom w:val="single" w:sz="4" w:space="0" w:color="auto"/>
            </w:tcBorders>
          </w:tcPr>
          <w:p w14:paraId="3DA71511" w14:textId="77777777" w:rsidR="00FC20DA" w:rsidRPr="00DB707E" w:rsidRDefault="00FC20DA" w:rsidP="00A615F4">
            <w:pPr>
              <w:pStyle w:val="TAH"/>
              <w:rPr>
                <w:ins w:id="10854" w:author="RedCap - BigCR editor" w:date="2022-08-28T17:27:00Z"/>
              </w:rPr>
            </w:pPr>
            <w:ins w:id="10855" w:author="RedCap - BigCR editor" w:date="2022-08-28T17:27:00Z">
              <w:r w:rsidRPr="00DB707E">
                <w:t>T1</w:t>
              </w:r>
            </w:ins>
          </w:p>
        </w:tc>
        <w:tc>
          <w:tcPr>
            <w:tcW w:w="1187" w:type="dxa"/>
            <w:tcBorders>
              <w:bottom w:val="single" w:sz="4" w:space="0" w:color="auto"/>
            </w:tcBorders>
          </w:tcPr>
          <w:p w14:paraId="4DDFF3AF" w14:textId="77777777" w:rsidR="00FC20DA" w:rsidRPr="00DB707E" w:rsidRDefault="00FC20DA" w:rsidP="00A615F4">
            <w:pPr>
              <w:pStyle w:val="TAH"/>
              <w:spacing w:line="256" w:lineRule="auto"/>
              <w:rPr>
                <w:ins w:id="10856" w:author="RedCap - BigCR editor" w:date="2022-08-28T17:27:00Z"/>
              </w:rPr>
            </w:pPr>
            <w:ins w:id="10857" w:author="RedCap - BigCR editor" w:date="2022-08-28T17:27:00Z">
              <w:r w:rsidRPr="00DB707E">
                <w:t>T2</w:t>
              </w:r>
            </w:ins>
          </w:p>
          <w:p w14:paraId="2394577E" w14:textId="77777777" w:rsidR="00FC20DA" w:rsidRPr="00DB707E" w:rsidRDefault="00FC20DA" w:rsidP="00A615F4">
            <w:pPr>
              <w:pStyle w:val="TAH"/>
              <w:rPr>
                <w:ins w:id="10858" w:author="RedCap - BigCR editor" w:date="2022-08-28T17:27:00Z"/>
              </w:rPr>
            </w:pPr>
          </w:p>
        </w:tc>
      </w:tr>
      <w:tr w:rsidR="00FC20DA" w:rsidRPr="00DB707E" w14:paraId="16914FCA" w14:textId="77777777" w:rsidTr="00A615F4">
        <w:trPr>
          <w:cantSplit/>
          <w:jc w:val="center"/>
          <w:ins w:id="10859" w:author="RedCap - BigCR editor" w:date="2022-08-28T17:27:00Z"/>
        </w:trPr>
        <w:tc>
          <w:tcPr>
            <w:tcW w:w="2518" w:type="dxa"/>
            <w:tcBorders>
              <w:left w:val="single" w:sz="4" w:space="0" w:color="auto"/>
              <w:bottom w:val="single" w:sz="4" w:space="0" w:color="auto"/>
            </w:tcBorders>
          </w:tcPr>
          <w:p w14:paraId="066BAA5E" w14:textId="77777777" w:rsidR="00FC20DA" w:rsidRPr="00DB707E" w:rsidRDefault="00FC20DA" w:rsidP="00A615F4">
            <w:pPr>
              <w:pStyle w:val="TAL"/>
              <w:rPr>
                <w:ins w:id="10860" w:author="RedCap - BigCR editor" w:date="2022-08-28T17:27:00Z"/>
                <w:lang w:val="sv-FI"/>
              </w:rPr>
            </w:pPr>
            <w:ins w:id="10861" w:author="RedCap - BigCR editor" w:date="2022-08-28T17:27:00Z">
              <w:r w:rsidRPr="00DB707E">
                <w:rPr>
                  <w:lang w:val="sv-FI"/>
                </w:rPr>
                <w:t>E-UTRA RF Channel number</w:t>
              </w:r>
            </w:ins>
          </w:p>
        </w:tc>
        <w:tc>
          <w:tcPr>
            <w:tcW w:w="1273" w:type="dxa"/>
            <w:tcBorders>
              <w:bottom w:val="single" w:sz="4" w:space="0" w:color="auto"/>
            </w:tcBorders>
          </w:tcPr>
          <w:p w14:paraId="6B7397C3" w14:textId="77777777" w:rsidR="00FC20DA" w:rsidRPr="00DB707E" w:rsidRDefault="00FC20DA" w:rsidP="00A615F4">
            <w:pPr>
              <w:pStyle w:val="TAC"/>
              <w:rPr>
                <w:ins w:id="10862" w:author="RedCap - BigCR editor" w:date="2022-08-28T17:27:00Z"/>
                <w:lang w:val="sv-FI"/>
              </w:rPr>
            </w:pPr>
          </w:p>
        </w:tc>
        <w:tc>
          <w:tcPr>
            <w:tcW w:w="2271" w:type="dxa"/>
            <w:gridSpan w:val="2"/>
            <w:tcBorders>
              <w:bottom w:val="single" w:sz="4" w:space="0" w:color="auto"/>
            </w:tcBorders>
          </w:tcPr>
          <w:p w14:paraId="4C91F5D8" w14:textId="77777777" w:rsidR="00FC20DA" w:rsidRPr="00DB707E" w:rsidRDefault="00FC20DA" w:rsidP="00A615F4">
            <w:pPr>
              <w:pStyle w:val="TAC"/>
              <w:rPr>
                <w:ins w:id="10863" w:author="RedCap - BigCR editor" w:date="2022-08-28T17:27:00Z"/>
              </w:rPr>
            </w:pPr>
            <w:ins w:id="10864" w:author="RedCap - BigCR editor" w:date="2022-08-28T17:27:00Z">
              <w:r w:rsidRPr="00DB707E">
                <w:t>1</w:t>
              </w:r>
            </w:ins>
          </w:p>
        </w:tc>
      </w:tr>
      <w:tr w:rsidR="00FC20DA" w:rsidRPr="00DB707E" w14:paraId="78CF43E4" w14:textId="77777777" w:rsidTr="00A615F4">
        <w:trPr>
          <w:cantSplit/>
          <w:jc w:val="center"/>
          <w:ins w:id="10865" w:author="RedCap - BigCR editor" w:date="2022-08-28T17:27:00Z"/>
        </w:trPr>
        <w:tc>
          <w:tcPr>
            <w:tcW w:w="2518" w:type="dxa"/>
            <w:tcBorders>
              <w:left w:val="single" w:sz="4" w:space="0" w:color="auto"/>
              <w:bottom w:val="single" w:sz="4" w:space="0" w:color="auto"/>
            </w:tcBorders>
          </w:tcPr>
          <w:p w14:paraId="5FAEB692" w14:textId="77777777" w:rsidR="00FC20DA" w:rsidRPr="00DB707E" w:rsidRDefault="00FC20DA" w:rsidP="00A615F4">
            <w:pPr>
              <w:pStyle w:val="TAL"/>
              <w:rPr>
                <w:ins w:id="10866" w:author="RedCap - BigCR editor" w:date="2022-08-28T17:27:00Z"/>
              </w:rPr>
            </w:pPr>
            <w:proofErr w:type="spellStart"/>
            <w:ins w:id="10867" w:author="RedCap - BigCR editor" w:date="2022-08-28T17:27:00Z">
              <w:r w:rsidRPr="00DB707E">
                <w:t>BW</w:t>
              </w:r>
              <w:r w:rsidRPr="00DB707E">
                <w:rPr>
                  <w:vertAlign w:val="subscript"/>
                </w:rPr>
                <w:t>channel</w:t>
              </w:r>
              <w:proofErr w:type="spellEnd"/>
            </w:ins>
          </w:p>
        </w:tc>
        <w:tc>
          <w:tcPr>
            <w:tcW w:w="1273" w:type="dxa"/>
            <w:tcBorders>
              <w:bottom w:val="single" w:sz="4" w:space="0" w:color="auto"/>
            </w:tcBorders>
          </w:tcPr>
          <w:p w14:paraId="4C9EF61A" w14:textId="77777777" w:rsidR="00FC20DA" w:rsidRPr="00DB707E" w:rsidRDefault="00FC20DA" w:rsidP="00A615F4">
            <w:pPr>
              <w:pStyle w:val="TAC"/>
              <w:rPr>
                <w:ins w:id="10868" w:author="RedCap - BigCR editor" w:date="2022-08-28T17:27:00Z"/>
              </w:rPr>
            </w:pPr>
            <w:ins w:id="10869" w:author="RedCap - BigCR editor" w:date="2022-08-28T17:27:00Z">
              <w:r w:rsidRPr="00DB707E">
                <w:t>MHz</w:t>
              </w:r>
            </w:ins>
          </w:p>
        </w:tc>
        <w:tc>
          <w:tcPr>
            <w:tcW w:w="2271" w:type="dxa"/>
            <w:gridSpan w:val="2"/>
            <w:tcBorders>
              <w:bottom w:val="single" w:sz="4" w:space="0" w:color="auto"/>
            </w:tcBorders>
          </w:tcPr>
          <w:p w14:paraId="09540EFA" w14:textId="77777777" w:rsidR="00FC20DA" w:rsidRPr="00DB707E" w:rsidRDefault="00FC20DA" w:rsidP="00A615F4">
            <w:pPr>
              <w:pStyle w:val="TAC"/>
              <w:rPr>
                <w:ins w:id="10870" w:author="RedCap - BigCR editor" w:date="2022-08-28T17:27:00Z"/>
              </w:rPr>
            </w:pPr>
            <w:ins w:id="10871" w:author="RedCap - BigCR editor" w:date="2022-08-28T17:27:00Z">
              <w:r w:rsidRPr="00DB707E">
                <w:t>10</w:t>
              </w:r>
            </w:ins>
          </w:p>
        </w:tc>
      </w:tr>
      <w:tr w:rsidR="00FC20DA" w:rsidRPr="00DB707E" w14:paraId="01DF7748" w14:textId="77777777" w:rsidTr="00A615F4">
        <w:trPr>
          <w:cantSplit/>
          <w:jc w:val="center"/>
          <w:ins w:id="10872" w:author="RedCap - BigCR editor" w:date="2022-08-28T17:27:00Z"/>
        </w:trPr>
        <w:tc>
          <w:tcPr>
            <w:tcW w:w="2518" w:type="dxa"/>
            <w:tcBorders>
              <w:left w:val="single" w:sz="4" w:space="0" w:color="auto"/>
              <w:bottom w:val="single" w:sz="4" w:space="0" w:color="auto"/>
            </w:tcBorders>
          </w:tcPr>
          <w:p w14:paraId="426C6F13" w14:textId="77777777" w:rsidR="00FC20DA" w:rsidRPr="00DB707E" w:rsidRDefault="00FC20DA" w:rsidP="00A615F4">
            <w:pPr>
              <w:pStyle w:val="TAL"/>
              <w:rPr>
                <w:ins w:id="10873" w:author="RedCap - BigCR editor" w:date="2022-08-28T17:27:00Z"/>
              </w:rPr>
            </w:pPr>
            <w:ins w:id="10874" w:author="RedCap - BigCR editor" w:date="2022-08-28T17:27:00Z">
              <w:r w:rsidRPr="00DB707E">
                <w:rPr>
                  <w:bCs/>
                </w:rPr>
                <w:t xml:space="preserve">OCNG Patterns defined in </w:t>
              </w:r>
              <w:r w:rsidRPr="00DB707E">
                <w:t>TS 36.133 [15]</w:t>
              </w:r>
              <w:r w:rsidRPr="00DB707E">
                <w:rPr>
                  <w:bCs/>
                </w:rPr>
                <w:t xml:space="preserve"> clause A.3.2</w:t>
              </w:r>
            </w:ins>
          </w:p>
        </w:tc>
        <w:tc>
          <w:tcPr>
            <w:tcW w:w="1273" w:type="dxa"/>
            <w:tcBorders>
              <w:bottom w:val="single" w:sz="4" w:space="0" w:color="auto"/>
            </w:tcBorders>
          </w:tcPr>
          <w:p w14:paraId="54EDFF72" w14:textId="77777777" w:rsidR="00FC20DA" w:rsidRPr="00DB707E" w:rsidRDefault="00FC20DA" w:rsidP="00A615F4">
            <w:pPr>
              <w:pStyle w:val="TAC"/>
              <w:rPr>
                <w:ins w:id="10875" w:author="RedCap - BigCR editor" w:date="2022-08-28T17:27:00Z"/>
              </w:rPr>
            </w:pPr>
          </w:p>
        </w:tc>
        <w:tc>
          <w:tcPr>
            <w:tcW w:w="2271" w:type="dxa"/>
            <w:gridSpan w:val="2"/>
            <w:tcBorders>
              <w:bottom w:val="single" w:sz="4" w:space="0" w:color="auto"/>
            </w:tcBorders>
          </w:tcPr>
          <w:p w14:paraId="496DA68F" w14:textId="77777777" w:rsidR="00FC20DA" w:rsidRPr="00DB707E" w:rsidRDefault="00FC20DA" w:rsidP="00A615F4">
            <w:pPr>
              <w:pStyle w:val="TAC"/>
              <w:rPr>
                <w:ins w:id="10876" w:author="RedCap - BigCR editor" w:date="2022-08-28T17:27:00Z"/>
              </w:rPr>
            </w:pPr>
            <w:ins w:id="10877" w:author="RedCap - BigCR editor" w:date="2022-08-28T17:27:00Z">
              <w:r w:rsidRPr="00DB707E">
                <w:t>OP.2 TDD for test configuration 1, 2, 3;</w:t>
              </w:r>
            </w:ins>
          </w:p>
          <w:p w14:paraId="0E9B963E" w14:textId="77777777" w:rsidR="00FC20DA" w:rsidRPr="00DB707E" w:rsidRDefault="00FC20DA" w:rsidP="00A615F4">
            <w:pPr>
              <w:pStyle w:val="TAC"/>
              <w:rPr>
                <w:ins w:id="10878" w:author="RedCap - BigCR editor" w:date="2022-08-28T17:27:00Z"/>
              </w:rPr>
            </w:pPr>
            <w:ins w:id="10879" w:author="RedCap - BigCR editor" w:date="2022-08-28T17:27:00Z">
              <w:r w:rsidRPr="00DB707E">
                <w:t>OP.2 FDD for test configuration 4, 5, 6</w:t>
              </w:r>
            </w:ins>
          </w:p>
        </w:tc>
      </w:tr>
      <w:tr w:rsidR="00FC20DA" w:rsidRPr="00DB707E" w14:paraId="748CE29E" w14:textId="77777777" w:rsidTr="00A615F4">
        <w:trPr>
          <w:cantSplit/>
          <w:jc w:val="center"/>
          <w:ins w:id="10880" w:author="RedCap - BigCR editor" w:date="2022-08-28T17:27:00Z"/>
        </w:trPr>
        <w:tc>
          <w:tcPr>
            <w:tcW w:w="2518" w:type="dxa"/>
            <w:tcBorders>
              <w:left w:val="single" w:sz="4" w:space="0" w:color="auto"/>
              <w:bottom w:val="single" w:sz="4" w:space="0" w:color="auto"/>
            </w:tcBorders>
          </w:tcPr>
          <w:p w14:paraId="74EFC5D1" w14:textId="77777777" w:rsidR="00FC20DA" w:rsidRPr="00DB707E" w:rsidRDefault="00FC20DA" w:rsidP="00A615F4">
            <w:pPr>
              <w:pStyle w:val="TAL"/>
              <w:rPr>
                <w:ins w:id="10881" w:author="RedCap - BigCR editor" w:date="2022-08-28T17:27:00Z"/>
              </w:rPr>
            </w:pPr>
            <w:ins w:id="10882" w:author="RedCap - BigCR editor" w:date="2022-08-28T17:27:00Z">
              <w:r w:rsidRPr="00DB707E">
                <w:rPr>
                  <w:bCs/>
                </w:rPr>
                <w:t>PBCH_RA</w:t>
              </w:r>
            </w:ins>
          </w:p>
        </w:tc>
        <w:tc>
          <w:tcPr>
            <w:tcW w:w="1273" w:type="dxa"/>
            <w:tcBorders>
              <w:bottom w:val="single" w:sz="4" w:space="0" w:color="auto"/>
            </w:tcBorders>
          </w:tcPr>
          <w:p w14:paraId="2D84D9C4" w14:textId="77777777" w:rsidR="00FC20DA" w:rsidRPr="00DB707E" w:rsidRDefault="00FC20DA" w:rsidP="00A615F4">
            <w:pPr>
              <w:pStyle w:val="TAC"/>
              <w:rPr>
                <w:ins w:id="10883" w:author="RedCap - BigCR editor" w:date="2022-08-28T17:27:00Z"/>
              </w:rPr>
            </w:pPr>
            <w:ins w:id="10884" w:author="RedCap - BigCR editor" w:date="2022-08-28T17:27:00Z">
              <w:r w:rsidRPr="00DB707E">
                <w:t>dB</w:t>
              </w:r>
            </w:ins>
          </w:p>
        </w:tc>
        <w:tc>
          <w:tcPr>
            <w:tcW w:w="2271" w:type="dxa"/>
            <w:gridSpan w:val="2"/>
            <w:vMerge w:val="restart"/>
            <w:vAlign w:val="center"/>
          </w:tcPr>
          <w:p w14:paraId="5CA301E7" w14:textId="77777777" w:rsidR="00FC20DA" w:rsidRPr="00DB707E" w:rsidRDefault="00FC20DA" w:rsidP="00A615F4">
            <w:pPr>
              <w:pStyle w:val="TAC"/>
              <w:rPr>
                <w:ins w:id="10885" w:author="RedCap - BigCR editor" w:date="2022-08-28T17:27:00Z"/>
              </w:rPr>
            </w:pPr>
            <w:ins w:id="10886" w:author="RedCap - BigCR editor" w:date="2022-08-28T17:27:00Z">
              <w:r w:rsidRPr="00DB707E">
                <w:t>0</w:t>
              </w:r>
            </w:ins>
          </w:p>
        </w:tc>
      </w:tr>
      <w:tr w:rsidR="00FC20DA" w:rsidRPr="00DB707E" w14:paraId="52AA1C3C" w14:textId="77777777" w:rsidTr="00A615F4">
        <w:trPr>
          <w:cantSplit/>
          <w:jc w:val="center"/>
          <w:ins w:id="10887" w:author="RedCap - BigCR editor" w:date="2022-08-28T17:27:00Z"/>
        </w:trPr>
        <w:tc>
          <w:tcPr>
            <w:tcW w:w="2518" w:type="dxa"/>
            <w:tcBorders>
              <w:left w:val="single" w:sz="4" w:space="0" w:color="auto"/>
              <w:bottom w:val="single" w:sz="4" w:space="0" w:color="auto"/>
            </w:tcBorders>
          </w:tcPr>
          <w:p w14:paraId="5BDEB039" w14:textId="77777777" w:rsidR="00FC20DA" w:rsidRPr="00DB707E" w:rsidRDefault="00FC20DA" w:rsidP="00A615F4">
            <w:pPr>
              <w:pStyle w:val="TAL"/>
              <w:rPr>
                <w:ins w:id="10888" w:author="RedCap - BigCR editor" w:date="2022-08-28T17:27:00Z"/>
              </w:rPr>
            </w:pPr>
            <w:ins w:id="10889" w:author="RedCap - BigCR editor" w:date="2022-08-28T17:27:00Z">
              <w:r w:rsidRPr="00DB707E">
                <w:rPr>
                  <w:bCs/>
                </w:rPr>
                <w:t>PBCH_RB</w:t>
              </w:r>
            </w:ins>
          </w:p>
        </w:tc>
        <w:tc>
          <w:tcPr>
            <w:tcW w:w="1273" w:type="dxa"/>
            <w:tcBorders>
              <w:bottom w:val="single" w:sz="4" w:space="0" w:color="auto"/>
            </w:tcBorders>
          </w:tcPr>
          <w:p w14:paraId="091B590C" w14:textId="77777777" w:rsidR="00FC20DA" w:rsidRPr="00DB707E" w:rsidRDefault="00FC20DA" w:rsidP="00A615F4">
            <w:pPr>
              <w:pStyle w:val="TAC"/>
              <w:rPr>
                <w:ins w:id="10890" w:author="RedCap - BigCR editor" w:date="2022-08-28T17:27:00Z"/>
              </w:rPr>
            </w:pPr>
            <w:ins w:id="10891" w:author="RedCap - BigCR editor" w:date="2022-08-28T17:27:00Z">
              <w:r w:rsidRPr="00DB707E">
                <w:t>dB</w:t>
              </w:r>
            </w:ins>
          </w:p>
        </w:tc>
        <w:tc>
          <w:tcPr>
            <w:tcW w:w="2271" w:type="dxa"/>
            <w:gridSpan w:val="2"/>
            <w:vMerge/>
          </w:tcPr>
          <w:p w14:paraId="7933C8C5" w14:textId="77777777" w:rsidR="00FC20DA" w:rsidRPr="00DB707E" w:rsidRDefault="00FC20DA" w:rsidP="00A615F4">
            <w:pPr>
              <w:pStyle w:val="TAC"/>
              <w:rPr>
                <w:ins w:id="10892" w:author="RedCap - BigCR editor" w:date="2022-08-28T17:27:00Z"/>
              </w:rPr>
            </w:pPr>
          </w:p>
        </w:tc>
      </w:tr>
      <w:tr w:rsidR="00FC20DA" w:rsidRPr="00DB707E" w14:paraId="1D156364" w14:textId="77777777" w:rsidTr="00A615F4">
        <w:trPr>
          <w:cantSplit/>
          <w:jc w:val="center"/>
          <w:ins w:id="10893" w:author="RedCap - BigCR editor" w:date="2022-08-28T17:27:00Z"/>
        </w:trPr>
        <w:tc>
          <w:tcPr>
            <w:tcW w:w="2518" w:type="dxa"/>
            <w:tcBorders>
              <w:left w:val="single" w:sz="4" w:space="0" w:color="auto"/>
              <w:bottom w:val="single" w:sz="4" w:space="0" w:color="auto"/>
            </w:tcBorders>
          </w:tcPr>
          <w:p w14:paraId="630A0E93" w14:textId="77777777" w:rsidR="00FC20DA" w:rsidRPr="00DB707E" w:rsidRDefault="00FC20DA" w:rsidP="00A615F4">
            <w:pPr>
              <w:pStyle w:val="TAL"/>
              <w:rPr>
                <w:ins w:id="10894" w:author="RedCap - BigCR editor" w:date="2022-08-28T17:27:00Z"/>
              </w:rPr>
            </w:pPr>
            <w:ins w:id="10895" w:author="RedCap - BigCR editor" w:date="2022-08-28T17:27:00Z">
              <w:r w:rsidRPr="00DB707E">
                <w:rPr>
                  <w:bCs/>
                </w:rPr>
                <w:t>PSS_RA</w:t>
              </w:r>
            </w:ins>
          </w:p>
        </w:tc>
        <w:tc>
          <w:tcPr>
            <w:tcW w:w="1273" w:type="dxa"/>
            <w:tcBorders>
              <w:bottom w:val="single" w:sz="4" w:space="0" w:color="auto"/>
            </w:tcBorders>
          </w:tcPr>
          <w:p w14:paraId="13DE0302" w14:textId="77777777" w:rsidR="00FC20DA" w:rsidRPr="00DB707E" w:rsidRDefault="00FC20DA" w:rsidP="00A615F4">
            <w:pPr>
              <w:pStyle w:val="TAC"/>
              <w:rPr>
                <w:ins w:id="10896" w:author="RedCap - BigCR editor" w:date="2022-08-28T17:27:00Z"/>
              </w:rPr>
            </w:pPr>
            <w:ins w:id="10897" w:author="RedCap - BigCR editor" w:date="2022-08-28T17:27:00Z">
              <w:r w:rsidRPr="00DB707E">
                <w:t>dB</w:t>
              </w:r>
            </w:ins>
          </w:p>
        </w:tc>
        <w:tc>
          <w:tcPr>
            <w:tcW w:w="2271" w:type="dxa"/>
            <w:gridSpan w:val="2"/>
            <w:vMerge/>
          </w:tcPr>
          <w:p w14:paraId="472622E4" w14:textId="77777777" w:rsidR="00FC20DA" w:rsidRPr="00DB707E" w:rsidRDefault="00FC20DA" w:rsidP="00A615F4">
            <w:pPr>
              <w:pStyle w:val="TAC"/>
              <w:rPr>
                <w:ins w:id="10898" w:author="RedCap - BigCR editor" w:date="2022-08-28T17:27:00Z"/>
              </w:rPr>
            </w:pPr>
          </w:p>
        </w:tc>
      </w:tr>
      <w:tr w:rsidR="00FC20DA" w:rsidRPr="00DB707E" w14:paraId="4C52658D" w14:textId="77777777" w:rsidTr="00A615F4">
        <w:trPr>
          <w:cantSplit/>
          <w:jc w:val="center"/>
          <w:ins w:id="10899" w:author="RedCap - BigCR editor" w:date="2022-08-28T17:27:00Z"/>
        </w:trPr>
        <w:tc>
          <w:tcPr>
            <w:tcW w:w="2518" w:type="dxa"/>
            <w:tcBorders>
              <w:left w:val="single" w:sz="4" w:space="0" w:color="auto"/>
              <w:bottom w:val="single" w:sz="4" w:space="0" w:color="auto"/>
            </w:tcBorders>
          </w:tcPr>
          <w:p w14:paraId="5892AFA5" w14:textId="77777777" w:rsidR="00FC20DA" w:rsidRPr="00DB707E" w:rsidRDefault="00FC20DA" w:rsidP="00A615F4">
            <w:pPr>
              <w:pStyle w:val="TAL"/>
              <w:rPr>
                <w:ins w:id="10900" w:author="RedCap - BigCR editor" w:date="2022-08-28T17:27:00Z"/>
              </w:rPr>
            </w:pPr>
            <w:ins w:id="10901" w:author="RedCap - BigCR editor" w:date="2022-08-28T17:27:00Z">
              <w:r w:rsidRPr="00DB707E">
                <w:rPr>
                  <w:bCs/>
                </w:rPr>
                <w:t>SSS_RA</w:t>
              </w:r>
            </w:ins>
          </w:p>
        </w:tc>
        <w:tc>
          <w:tcPr>
            <w:tcW w:w="1273" w:type="dxa"/>
            <w:tcBorders>
              <w:bottom w:val="single" w:sz="4" w:space="0" w:color="auto"/>
            </w:tcBorders>
          </w:tcPr>
          <w:p w14:paraId="0E692F40" w14:textId="77777777" w:rsidR="00FC20DA" w:rsidRPr="00DB707E" w:rsidRDefault="00FC20DA" w:rsidP="00A615F4">
            <w:pPr>
              <w:pStyle w:val="TAC"/>
              <w:rPr>
                <w:ins w:id="10902" w:author="RedCap - BigCR editor" w:date="2022-08-28T17:27:00Z"/>
              </w:rPr>
            </w:pPr>
            <w:ins w:id="10903" w:author="RedCap - BigCR editor" w:date="2022-08-28T17:27:00Z">
              <w:r w:rsidRPr="00DB707E">
                <w:t>dB</w:t>
              </w:r>
            </w:ins>
          </w:p>
        </w:tc>
        <w:tc>
          <w:tcPr>
            <w:tcW w:w="2271" w:type="dxa"/>
            <w:gridSpan w:val="2"/>
            <w:vMerge/>
          </w:tcPr>
          <w:p w14:paraId="744669B6" w14:textId="77777777" w:rsidR="00FC20DA" w:rsidRPr="00DB707E" w:rsidRDefault="00FC20DA" w:rsidP="00A615F4">
            <w:pPr>
              <w:pStyle w:val="TAC"/>
              <w:rPr>
                <w:ins w:id="10904" w:author="RedCap - BigCR editor" w:date="2022-08-28T17:27:00Z"/>
              </w:rPr>
            </w:pPr>
          </w:p>
        </w:tc>
      </w:tr>
      <w:tr w:rsidR="00FC20DA" w:rsidRPr="00DB707E" w14:paraId="6443C3A2" w14:textId="77777777" w:rsidTr="00A615F4">
        <w:trPr>
          <w:cantSplit/>
          <w:jc w:val="center"/>
          <w:ins w:id="10905" w:author="RedCap - BigCR editor" w:date="2022-08-28T17:27:00Z"/>
        </w:trPr>
        <w:tc>
          <w:tcPr>
            <w:tcW w:w="2518" w:type="dxa"/>
            <w:tcBorders>
              <w:left w:val="single" w:sz="4" w:space="0" w:color="auto"/>
              <w:bottom w:val="single" w:sz="4" w:space="0" w:color="auto"/>
            </w:tcBorders>
          </w:tcPr>
          <w:p w14:paraId="100EA492" w14:textId="77777777" w:rsidR="00FC20DA" w:rsidRPr="00DB707E" w:rsidRDefault="00FC20DA" w:rsidP="00A615F4">
            <w:pPr>
              <w:pStyle w:val="TAL"/>
              <w:rPr>
                <w:ins w:id="10906" w:author="RedCap - BigCR editor" w:date="2022-08-28T17:27:00Z"/>
              </w:rPr>
            </w:pPr>
            <w:ins w:id="10907" w:author="RedCap - BigCR editor" w:date="2022-08-28T17:27:00Z">
              <w:r w:rsidRPr="00DB707E">
                <w:rPr>
                  <w:bCs/>
                </w:rPr>
                <w:t>PCFICH_RB</w:t>
              </w:r>
            </w:ins>
          </w:p>
        </w:tc>
        <w:tc>
          <w:tcPr>
            <w:tcW w:w="1273" w:type="dxa"/>
            <w:tcBorders>
              <w:bottom w:val="single" w:sz="4" w:space="0" w:color="auto"/>
            </w:tcBorders>
          </w:tcPr>
          <w:p w14:paraId="1CCC406B" w14:textId="77777777" w:rsidR="00FC20DA" w:rsidRPr="00DB707E" w:rsidRDefault="00FC20DA" w:rsidP="00A615F4">
            <w:pPr>
              <w:pStyle w:val="TAC"/>
              <w:rPr>
                <w:ins w:id="10908" w:author="RedCap - BigCR editor" w:date="2022-08-28T17:27:00Z"/>
              </w:rPr>
            </w:pPr>
            <w:ins w:id="10909" w:author="RedCap - BigCR editor" w:date="2022-08-28T17:27:00Z">
              <w:r w:rsidRPr="00DB707E">
                <w:t>dB</w:t>
              </w:r>
            </w:ins>
          </w:p>
        </w:tc>
        <w:tc>
          <w:tcPr>
            <w:tcW w:w="2271" w:type="dxa"/>
            <w:gridSpan w:val="2"/>
            <w:vMerge/>
          </w:tcPr>
          <w:p w14:paraId="62D0185E" w14:textId="77777777" w:rsidR="00FC20DA" w:rsidRPr="00DB707E" w:rsidRDefault="00FC20DA" w:rsidP="00A615F4">
            <w:pPr>
              <w:pStyle w:val="TAC"/>
              <w:rPr>
                <w:ins w:id="10910" w:author="RedCap - BigCR editor" w:date="2022-08-28T17:27:00Z"/>
              </w:rPr>
            </w:pPr>
          </w:p>
        </w:tc>
      </w:tr>
      <w:tr w:rsidR="00FC20DA" w:rsidRPr="00DB707E" w14:paraId="781DAE68" w14:textId="77777777" w:rsidTr="00A615F4">
        <w:trPr>
          <w:cantSplit/>
          <w:jc w:val="center"/>
          <w:ins w:id="10911" w:author="RedCap - BigCR editor" w:date="2022-08-28T17:27:00Z"/>
        </w:trPr>
        <w:tc>
          <w:tcPr>
            <w:tcW w:w="2518" w:type="dxa"/>
            <w:tcBorders>
              <w:left w:val="single" w:sz="4" w:space="0" w:color="auto"/>
              <w:bottom w:val="single" w:sz="4" w:space="0" w:color="auto"/>
            </w:tcBorders>
          </w:tcPr>
          <w:p w14:paraId="16B516DD" w14:textId="77777777" w:rsidR="00FC20DA" w:rsidRPr="00DB707E" w:rsidRDefault="00FC20DA" w:rsidP="00A615F4">
            <w:pPr>
              <w:pStyle w:val="TAL"/>
              <w:rPr>
                <w:ins w:id="10912" w:author="RedCap - BigCR editor" w:date="2022-08-28T17:27:00Z"/>
              </w:rPr>
            </w:pPr>
            <w:ins w:id="10913" w:author="RedCap - BigCR editor" w:date="2022-08-28T17:27:00Z">
              <w:r w:rsidRPr="00DB707E">
                <w:rPr>
                  <w:bCs/>
                </w:rPr>
                <w:t>PHICH_RA</w:t>
              </w:r>
            </w:ins>
          </w:p>
        </w:tc>
        <w:tc>
          <w:tcPr>
            <w:tcW w:w="1273" w:type="dxa"/>
            <w:tcBorders>
              <w:bottom w:val="single" w:sz="4" w:space="0" w:color="auto"/>
            </w:tcBorders>
          </w:tcPr>
          <w:p w14:paraId="3C3ADD2C" w14:textId="77777777" w:rsidR="00FC20DA" w:rsidRPr="00DB707E" w:rsidRDefault="00FC20DA" w:rsidP="00A615F4">
            <w:pPr>
              <w:pStyle w:val="TAC"/>
              <w:rPr>
                <w:ins w:id="10914" w:author="RedCap - BigCR editor" w:date="2022-08-28T17:27:00Z"/>
              </w:rPr>
            </w:pPr>
            <w:ins w:id="10915" w:author="RedCap - BigCR editor" w:date="2022-08-28T17:27:00Z">
              <w:r w:rsidRPr="00DB707E">
                <w:t>dB</w:t>
              </w:r>
            </w:ins>
          </w:p>
        </w:tc>
        <w:tc>
          <w:tcPr>
            <w:tcW w:w="2271" w:type="dxa"/>
            <w:gridSpan w:val="2"/>
            <w:vMerge/>
          </w:tcPr>
          <w:p w14:paraId="3943C65D" w14:textId="77777777" w:rsidR="00FC20DA" w:rsidRPr="00DB707E" w:rsidRDefault="00FC20DA" w:rsidP="00A615F4">
            <w:pPr>
              <w:pStyle w:val="TAC"/>
              <w:rPr>
                <w:ins w:id="10916" w:author="RedCap - BigCR editor" w:date="2022-08-28T17:27:00Z"/>
              </w:rPr>
            </w:pPr>
          </w:p>
        </w:tc>
      </w:tr>
      <w:tr w:rsidR="00FC20DA" w:rsidRPr="00DB707E" w14:paraId="287787D4" w14:textId="77777777" w:rsidTr="00A615F4">
        <w:trPr>
          <w:cantSplit/>
          <w:jc w:val="center"/>
          <w:ins w:id="10917" w:author="RedCap - BigCR editor" w:date="2022-08-28T17:27:00Z"/>
        </w:trPr>
        <w:tc>
          <w:tcPr>
            <w:tcW w:w="2518" w:type="dxa"/>
            <w:tcBorders>
              <w:left w:val="single" w:sz="4" w:space="0" w:color="auto"/>
              <w:bottom w:val="single" w:sz="4" w:space="0" w:color="auto"/>
            </w:tcBorders>
          </w:tcPr>
          <w:p w14:paraId="25B8B6B5" w14:textId="77777777" w:rsidR="00FC20DA" w:rsidRPr="00DB707E" w:rsidRDefault="00FC20DA" w:rsidP="00A615F4">
            <w:pPr>
              <w:pStyle w:val="TAL"/>
              <w:rPr>
                <w:ins w:id="10918" w:author="RedCap - BigCR editor" w:date="2022-08-28T17:27:00Z"/>
              </w:rPr>
            </w:pPr>
            <w:ins w:id="10919" w:author="RedCap - BigCR editor" w:date="2022-08-28T17:27:00Z">
              <w:r w:rsidRPr="00DB707E">
                <w:rPr>
                  <w:bCs/>
                </w:rPr>
                <w:t>PHICH_RB</w:t>
              </w:r>
            </w:ins>
          </w:p>
        </w:tc>
        <w:tc>
          <w:tcPr>
            <w:tcW w:w="1273" w:type="dxa"/>
            <w:tcBorders>
              <w:bottom w:val="single" w:sz="4" w:space="0" w:color="auto"/>
            </w:tcBorders>
          </w:tcPr>
          <w:p w14:paraId="3A45F906" w14:textId="77777777" w:rsidR="00FC20DA" w:rsidRPr="00DB707E" w:rsidRDefault="00FC20DA" w:rsidP="00A615F4">
            <w:pPr>
              <w:pStyle w:val="TAC"/>
              <w:rPr>
                <w:ins w:id="10920" w:author="RedCap - BigCR editor" w:date="2022-08-28T17:27:00Z"/>
              </w:rPr>
            </w:pPr>
            <w:ins w:id="10921" w:author="RedCap - BigCR editor" w:date="2022-08-28T17:27:00Z">
              <w:r w:rsidRPr="00DB707E">
                <w:t>dB</w:t>
              </w:r>
            </w:ins>
          </w:p>
        </w:tc>
        <w:tc>
          <w:tcPr>
            <w:tcW w:w="2271" w:type="dxa"/>
            <w:gridSpan w:val="2"/>
            <w:vMerge/>
          </w:tcPr>
          <w:p w14:paraId="296F28A8" w14:textId="77777777" w:rsidR="00FC20DA" w:rsidRPr="00DB707E" w:rsidRDefault="00FC20DA" w:rsidP="00A615F4">
            <w:pPr>
              <w:pStyle w:val="TAC"/>
              <w:rPr>
                <w:ins w:id="10922" w:author="RedCap - BigCR editor" w:date="2022-08-28T17:27:00Z"/>
              </w:rPr>
            </w:pPr>
          </w:p>
        </w:tc>
      </w:tr>
      <w:tr w:rsidR="00FC20DA" w:rsidRPr="00DB707E" w14:paraId="08BC9713" w14:textId="77777777" w:rsidTr="00A615F4">
        <w:trPr>
          <w:cantSplit/>
          <w:jc w:val="center"/>
          <w:ins w:id="10923" w:author="RedCap - BigCR editor" w:date="2022-08-28T17:27:00Z"/>
        </w:trPr>
        <w:tc>
          <w:tcPr>
            <w:tcW w:w="2518" w:type="dxa"/>
            <w:tcBorders>
              <w:left w:val="single" w:sz="4" w:space="0" w:color="auto"/>
              <w:bottom w:val="single" w:sz="4" w:space="0" w:color="auto"/>
            </w:tcBorders>
          </w:tcPr>
          <w:p w14:paraId="0CA29ED8" w14:textId="77777777" w:rsidR="00FC20DA" w:rsidRPr="00DB707E" w:rsidRDefault="00FC20DA" w:rsidP="00A615F4">
            <w:pPr>
              <w:pStyle w:val="TAL"/>
              <w:rPr>
                <w:ins w:id="10924" w:author="RedCap - BigCR editor" w:date="2022-08-28T17:27:00Z"/>
              </w:rPr>
            </w:pPr>
            <w:ins w:id="10925" w:author="RedCap - BigCR editor" w:date="2022-08-28T17:27:00Z">
              <w:r w:rsidRPr="00DB707E">
                <w:rPr>
                  <w:bCs/>
                </w:rPr>
                <w:t>PDCCH_RA</w:t>
              </w:r>
            </w:ins>
          </w:p>
        </w:tc>
        <w:tc>
          <w:tcPr>
            <w:tcW w:w="1273" w:type="dxa"/>
            <w:tcBorders>
              <w:bottom w:val="single" w:sz="4" w:space="0" w:color="auto"/>
            </w:tcBorders>
          </w:tcPr>
          <w:p w14:paraId="55B47B3E" w14:textId="77777777" w:rsidR="00FC20DA" w:rsidRPr="00DB707E" w:rsidRDefault="00FC20DA" w:rsidP="00A615F4">
            <w:pPr>
              <w:pStyle w:val="TAC"/>
              <w:rPr>
                <w:ins w:id="10926" w:author="RedCap - BigCR editor" w:date="2022-08-28T17:27:00Z"/>
              </w:rPr>
            </w:pPr>
            <w:ins w:id="10927" w:author="RedCap - BigCR editor" w:date="2022-08-28T17:27:00Z">
              <w:r w:rsidRPr="00DB707E">
                <w:t>dB</w:t>
              </w:r>
            </w:ins>
          </w:p>
        </w:tc>
        <w:tc>
          <w:tcPr>
            <w:tcW w:w="2271" w:type="dxa"/>
            <w:gridSpan w:val="2"/>
            <w:vMerge/>
          </w:tcPr>
          <w:p w14:paraId="07E8CAE6" w14:textId="77777777" w:rsidR="00FC20DA" w:rsidRPr="00DB707E" w:rsidRDefault="00FC20DA" w:rsidP="00A615F4">
            <w:pPr>
              <w:pStyle w:val="TAC"/>
              <w:rPr>
                <w:ins w:id="10928" w:author="RedCap - BigCR editor" w:date="2022-08-28T17:27:00Z"/>
              </w:rPr>
            </w:pPr>
          </w:p>
        </w:tc>
      </w:tr>
      <w:tr w:rsidR="00FC20DA" w:rsidRPr="00DB707E" w14:paraId="7C3265D2" w14:textId="77777777" w:rsidTr="00A615F4">
        <w:trPr>
          <w:cantSplit/>
          <w:jc w:val="center"/>
          <w:ins w:id="10929" w:author="RedCap - BigCR editor" w:date="2022-08-28T17:27:00Z"/>
        </w:trPr>
        <w:tc>
          <w:tcPr>
            <w:tcW w:w="2518" w:type="dxa"/>
            <w:tcBorders>
              <w:left w:val="single" w:sz="4" w:space="0" w:color="auto"/>
              <w:bottom w:val="single" w:sz="4" w:space="0" w:color="auto"/>
            </w:tcBorders>
          </w:tcPr>
          <w:p w14:paraId="45FC6C40" w14:textId="77777777" w:rsidR="00FC20DA" w:rsidRPr="00DB707E" w:rsidRDefault="00FC20DA" w:rsidP="00A615F4">
            <w:pPr>
              <w:pStyle w:val="TAL"/>
              <w:rPr>
                <w:ins w:id="10930" w:author="RedCap - BigCR editor" w:date="2022-08-28T17:27:00Z"/>
              </w:rPr>
            </w:pPr>
            <w:ins w:id="10931" w:author="RedCap - BigCR editor" w:date="2022-08-28T17:27:00Z">
              <w:r w:rsidRPr="00DB707E">
                <w:rPr>
                  <w:bCs/>
                </w:rPr>
                <w:t>PDCCH_RB</w:t>
              </w:r>
            </w:ins>
          </w:p>
        </w:tc>
        <w:tc>
          <w:tcPr>
            <w:tcW w:w="1273" w:type="dxa"/>
            <w:tcBorders>
              <w:bottom w:val="single" w:sz="4" w:space="0" w:color="auto"/>
            </w:tcBorders>
          </w:tcPr>
          <w:p w14:paraId="7FD19D80" w14:textId="77777777" w:rsidR="00FC20DA" w:rsidRPr="00DB707E" w:rsidRDefault="00FC20DA" w:rsidP="00A615F4">
            <w:pPr>
              <w:pStyle w:val="TAC"/>
              <w:rPr>
                <w:ins w:id="10932" w:author="RedCap - BigCR editor" w:date="2022-08-28T17:27:00Z"/>
              </w:rPr>
            </w:pPr>
            <w:ins w:id="10933" w:author="RedCap - BigCR editor" w:date="2022-08-28T17:27:00Z">
              <w:r w:rsidRPr="00DB707E">
                <w:t>dB</w:t>
              </w:r>
            </w:ins>
          </w:p>
        </w:tc>
        <w:tc>
          <w:tcPr>
            <w:tcW w:w="2271" w:type="dxa"/>
            <w:gridSpan w:val="2"/>
            <w:vMerge/>
          </w:tcPr>
          <w:p w14:paraId="279437EE" w14:textId="77777777" w:rsidR="00FC20DA" w:rsidRPr="00DB707E" w:rsidRDefault="00FC20DA" w:rsidP="00A615F4">
            <w:pPr>
              <w:pStyle w:val="TAC"/>
              <w:rPr>
                <w:ins w:id="10934" w:author="RedCap - BigCR editor" w:date="2022-08-28T17:27:00Z"/>
              </w:rPr>
            </w:pPr>
          </w:p>
        </w:tc>
      </w:tr>
      <w:tr w:rsidR="00FC20DA" w:rsidRPr="00DB707E" w14:paraId="2DD501E3" w14:textId="77777777" w:rsidTr="00A615F4">
        <w:trPr>
          <w:cantSplit/>
          <w:trHeight w:val="133"/>
          <w:jc w:val="center"/>
          <w:ins w:id="10935" w:author="RedCap - BigCR editor" w:date="2022-08-28T17:27:00Z"/>
        </w:trPr>
        <w:tc>
          <w:tcPr>
            <w:tcW w:w="2518" w:type="dxa"/>
            <w:tcBorders>
              <w:left w:val="single" w:sz="4" w:space="0" w:color="auto"/>
              <w:bottom w:val="single" w:sz="4" w:space="0" w:color="auto"/>
            </w:tcBorders>
          </w:tcPr>
          <w:p w14:paraId="34792A9E" w14:textId="77777777" w:rsidR="00FC20DA" w:rsidRPr="00DB707E" w:rsidRDefault="00FC20DA" w:rsidP="00A615F4">
            <w:pPr>
              <w:pStyle w:val="TAL"/>
              <w:rPr>
                <w:ins w:id="10936" w:author="RedCap - BigCR editor" w:date="2022-08-28T17:27:00Z"/>
              </w:rPr>
            </w:pPr>
            <w:ins w:id="10937" w:author="RedCap - BigCR editor" w:date="2022-08-28T17:27:00Z">
              <w:r w:rsidRPr="00DB707E">
                <w:rPr>
                  <w:bCs/>
                </w:rPr>
                <w:t>PDSCH_RA</w:t>
              </w:r>
            </w:ins>
          </w:p>
        </w:tc>
        <w:tc>
          <w:tcPr>
            <w:tcW w:w="1273" w:type="dxa"/>
            <w:tcBorders>
              <w:bottom w:val="single" w:sz="4" w:space="0" w:color="auto"/>
            </w:tcBorders>
          </w:tcPr>
          <w:p w14:paraId="2764B6A8" w14:textId="77777777" w:rsidR="00FC20DA" w:rsidRPr="00DB707E" w:rsidRDefault="00FC20DA" w:rsidP="00A615F4">
            <w:pPr>
              <w:pStyle w:val="TAC"/>
              <w:rPr>
                <w:ins w:id="10938" w:author="RedCap - BigCR editor" w:date="2022-08-28T17:27:00Z"/>
              </w:rPr>
            </w:pPr>
            <w:ins w:id="10939" w:author="RedCap - BigCR editor" w:date="2022-08-28T17:27:00Z">
              <w:r w:rsidRPr="00DB707E">
                <w:t>dB</w:t>
              </w:r>
            </w:ins>
          </w:p>
        </w:tc>
        <w:tc>
          <w:tcPr>
            <w:tcW w:w="2271" w:type="dxa"/>
            <w:gridSpan w:val="2"/>
            <w:vMerge/>
          </w:tcPr>
          <w:p w14:paraId="5DC01AE7" w14:textId="77777777" w:rsidR="00FC20DA" w:rsidRPr="00DB707E" w:rsidRDefault="00FC20DA" w:rsidP="00A615F4">
            <w:pPr>
              <w:pStyle w:val="TAC"/>
              <w:rPr>
                <w:ins w:id="10940" w:author="RedCap - BigCR editor" w:date="2022-08-28T17:27:00Z"/>
              </w:rPr>
            </w:pPr>
          </w:p>
        </w:tc>
      </w:tr>
      <w:tr w:rsidR="00FC20DA" w:rsidRPr="00DB707E" w14:paraId="54C318E5" w14:textId="77777777" w:rsidTr="00A615F4">
        <w:trPr>
          <w:cantSplit/>
          <w:jc w:val="center"/>
          <w:ins w:id="10941" w:author="RedCap - BigCR editor" w:date="2022-08-28T17:27:00Z"/>
        </w:trPr>
        <w:tc>
          <w:tcPr>
            <w:tcW w:w="2518" w:type="dxa"/>
            <w:tcBorders>
              <w:left w:val="single" w:sz="4" w:space="0" w:color="auto"/>
              <w:bottom w:val="single" w:sz="4" w:space="0" w:color="auto"/>
            </w:tcBorders>
          </w:tcPr>
          <w:p w14:paraId="5FB61F81" w14:textId="77777777" w:rsidR="00FC20DA" w:rsidRPr="00DB707E" w:rsidRDefault="00FC20DA" w:rsidP="00A615F4">
            <w:pPr>
              <w:pStyle w:val="TAL"/>
              <w:rPr>
                <w:ins w:id="10942" w:author="RedCap - BigCR editor" w:date="2022-08-28T17:27:00Z"/>
              </w:rPr>
            </w:pPr>
            <w:ins w:id="10943" w:author="RedCap - BigCR editor" w:date="2022-08-28T17:27:00Z">
              <w:r w:rsidRPr="00DB707E">
                <w:rPr>
                  <w:bCs/>
                </w:rPr>
                <w:t>PDSCH_RB</w:t>
              </w:r>
            </w:ins>
          </w:p>
        </w:tc>
        <w:tc>
          <w:tcPr>
            <w:tcW w:w="1273" w:type="dxa"/>
            <w:tcBorders>
              <w:bottom w:val="single" w:sz="4" w:space="0" w:color="auto"/>
            </w:tcBorders>
          </w:tcPr>
          <w:p w14:paraId="68E380FC" w14:textId="77777777" w:rsidR="00FC20DA" w:rsidRPr="00DB707E" w:rsidRDefault="00FC20DA" w:rsidP="00A615F4">
            <w:pPr>
              <w:pStyle w:val="TAC"/>
              <w:rPr>
                <w:ins w:id="10944" w:author="RedCap - BigCR editor" w:date="2022-08-28T17:27:00Z"/>
              </w:rPr>
            </w:pPr>
            <w:ins w:id="10945" w:author="RedCap - BigCR editor" w:date="2022-08-28T17:27:00Z">
              <w:r w:rsidRPr="00DB707E">
                <w:t>dB</w:t>
              </w:r>
            </w:ins>
          </w:p>
        </w:tc>
        <w:tc>
          <w:tcPr>
            <w:tcW w:w="2271" w:type="dxa"/>
            <w:gridSpan w:val="2"/>
            <w:vMerge/>
          </w:tcPr>
          <w:p w14:paraId="7AD83DAD" w14:textId="77777777" w:rsidR="00FC20DA" w:rsidRPr="00DB707E" w:rsidRDefault="00FC20DA" w:rsidP="00A615F4">
            <w:pPr>
              <w:pStyle w:val="TAC"/>
              <w:rPr>
                <w:ins w:id="10946" w:author="RedCap - BigCR editor" w:date="2022-08-28T17:27:00Z"/>
              </w:rPr>
            </w:pPr>
          </w:p>
        </w:tc>
      </w:tr>
      <w:tr w:rsidR="00FC20DA" w:rsidRPr="00DB707E" w14:paraId="50C4D29C" w14:textId="77777777" w:rsidTr="00A615F4">
        <w:trPr>
          <w:cantSplit/>
          <w:jc w:val="center"/>
          <w:ins w:id="10947" w:author="RedCap - BigCR editor" w:date="2022-08-28T17:27:00Z"/>
        </w:trPr>
        <w:tc>
          <w:tcPr>
            <w:tcW w:w="2518" w:type="dxa"/>
            <w:tcBorders>
              <w:left w:val="single" w:sz="4" w:space="0" w:color="auto"/>
              <w:bottom w:val="single" w:sz="4" w:space="0" w:color="auto"/>
            </w:tcBorders>
            <w:vAlign w:val="center"/>
          </w:tcPr>
          <w:p w14:paraId="5B9EFD8E" w14:textId="77777777" w:rsidR="00FC20DA" w:rsidRPr="00DB707E" w:rsidRDefault="00FC20DA" w:rsidP="00A615F4">
            <w:pPr>
              <w:pStyle w:val="TAL"/>
              <w:rPr>
                <w:ins w:id="10948" w:author="RedCap - BigCR editor" w:date="2022-08-28T17:27:00Z"/>
              </w:rPr>
            </w:pPr>
            <w:proofErr w:type="spellStart"/>
            <w:ins w:id="10949" w:author="RedCap - BigCR editor" w:date="2022-08-28T17:27:00Z">
              <w:r w:rsidRPr="00DB707E">
                <w:t>OCNG_RA</w:t>
              </w:r>
              <w:r w:rsidRPr="00DB707E">
                <w:rPr>
                  <w:vertAlign w:val="superscript"/>
                </w:rPr>
                <w:t>Note</w:t>
              </w:r>
              <w:proofErr w:type="spellEnd"/>
              <w:r w:rsidRPr="00DB707E">
                <w:rPr>
                  <w:vertAlign w:val="superscript"/>
                </w:rPr>
                <w:t xml:space="preserve"> 1</w:t>
              </w:r>
            </w:ins>
          </w:p>
        </w:tc>
        <w:tc>
          <w:tcPr>
            <w:tcW w:w="1273" w:type="dxa"/>
            <w:tcBorders>
              <w:bottom w:val="single" w:sz="4" w:space="0" w:color="auto"/>
            </w:tcBorders>
          </w:tcPr>
          <w:p w14:paraId="7D720DCB" w14:textId="77777777" w:rsidR="00FC20DA" w:rsidRPr="00DB707E" w:rsidRDefault="00FC20DA" w:rsidP="00A615F4">
            <w:pPr>
              <w:pStyle w:val="TAC"/>
              <w:rPr>
                <w:ins w:id="10950" w:author="RedCap - BigCR editor" w:date="2022-08-28T17:27:00Z"/>
              </w:rPr>
            </w:pPr>
            <w:ins w:id="10951" w:author="RedCap - BigCR editor" w:date="2022-08-28T17:27:00Z">
              <w:r w:rsidRPr="00DB707E">
                <w:t>dB</w:t>
              </w:r>
            </w:ins>
          </w:p>
        </w:tc>
        <w:tc>
          <w:tcPr>
            <w:tcW w:w="2271" w:type="dxa"/>
            <w:gridSpan w:val="2"/>
            <w:vMerge/>
          </w:tcPr>
          <w:p w14:paraId="1B882374" w14:textId="77777777" w:rsidR="00FC20DA" w:rsidRPr="00DB707E" w:rsidRDefault="00FC20DA" w:rsidP="00A615F4">
            <w:pPr>
              <w:pStyle w:val="TAC"/>
              <w:rPr>
                <w:ins w:id="10952" w:author="RedCap - BigCR editor" w:date="2022-08-28T17:27:00Z"/>
              </w:rPr>
            </w:pPr>
          </w:p>
        </w:tc>
      </w:tr>
      <w:tr w:rsidR="00FC20DA" w:rsidRPr="00DB707E" w14:paraId="04563B37" w14:textId="77777777" w:rsidTr="00A615F4">
        <w:trPr>
          <w:cantSplit/>
          <w:jc w:val="center"/>
          <w:ins w:id="10953" w:author="RedCap - BigCR editor" w:date="2022-08-28T17:27:00Z"/>
        </w:trPr>
        <w:tc>
          <w:tcPr>
            <w:tcW w:w="2518" w:type="dxa"/>
            <w:tcBorders>
              <w:left w:val="single" w:sz="4" w:space="0" w:color="auto"/>
              <w:bottom w:val="single" w:sz="4" w:space="0" w:color="auto"/>
            </w:tcBorders>
            <w:vAlign w:val="center"/>
          </w:tcPr>
          <w:p w14:paraId="29D090BA" w14:textId="77777777" w:rsidR="00FC20DA" w:rsidRPr="00DB707E" w:rsidRDefault="00FC20DA" w:rsidP="00A615F4">
            <w:pPr>
              <w:pStyle w:val="TAL"/>
              <w:rPr>
                <w:ins w:id="10954" w:author="RedCap - BigCR editor" w:date="2022-08-28T17:27:00Z"/>
              </w:rPr>
            </w:pPr>
            <w:proofErr w:type="spellStart"/>
            <w:ins w:id="10955" w:author="RedCap - BigCR editor" w:date="2022-08-28T17:27:00Z">
              <w:r w:rsidRPr="00DB707E">
                <w:t>OCNG_RB</w:t>
              </w:r>
              <w:r w:rsidRPr="00DB707E">
                <w:rPr>
                  <w:vertAlign w:val="superscript"/>
                </w:rPr>
                <w:t>Note</w:t>
              </w:r>
              <w:proofErr w:type="spellEnd"/>
              <w:r w:rsidRPr="00DB707E">
                <w:rPr>
                  <w:vertAlign w:val="superscript"/>
                </w:rPr>
                <w:t xml:space="preserve"> 1</w:t>
              </w:r>
            </w:ins>
          </w:p>
        </w:tc>
        <w:tc>
          <w:tcPr>
            <w:tcW w:w="1273" w:type="dxa"/>
            <w:tcBorders>
              <w:bottom w:val="single" w:sz="4" w:space="0" w:color="auto"/>
            </w:tcBorders>
          </w:tcPr>
          <w:p w14:paraId="414CF22F" w14:textId="77777777" w:rsidR="00FC20DA" w:rsidRPr="00DB707E" w:rsidRDefault="00FC20DA" w:rsidP="00A615F4">
            <w:pPr>
              <w:pStyle w:val="TAC"/>
              <w:rPr>
                <w:ins w:id="10956" w:author="RedCap - BigCR editor" w:date="2022-08-28T17:27:00Z"/>
              </w:rPr>
            </w:pPr>
            <w:ins w:id="10957" w:author="RedCap - BigCR editor" w:date="2022-08-28T17:27:00Z">
              <w:r w:rsidRPr="00DB707E">
                <w:t>dB</w:t>
              </w:r>
            </w:ins>
          </w:p>
        </w:tc>
        <w:tc>
          <w:tcPr>
            <w:tcW w:w="2271" w:type="dxa"/>
            <w:gridSpan w:val="2"/>
            <w:vMerge/>
            <w:tcBorders>
              <w:bottom w:val="single" w:sz="4" w:space="0" w:color="auto"/>
            </w:tcBorders>
          </w:tcPr>
          <w:p w14:paraId="3FF3BAE8" w14:textId="77777777" w:rsidR="00FC20DA" w:rsidRPr="00DB707E" w:rsidRDefault="00FC20DA" w:rsidP="00A615F4">
            <w:pPr>
              <w:pStyle w:val="TAC"/>
              <w:rPr>
                <w:ins w:id="10958" w:author="RedCap - BigCR editor" w:date="2022-08-28T17:27:00Z"/>
              </w:rPr>
            </w:pPr>
          </w:p>
        </w:tc>
      </w:tr>
      <w:tr w:rsidR="00FC20DA" w:rsidRPr="00DB707E" w14:paraId="286D737D" w14:textId="77777777" w:rsidTr="00A615F4">
        <w:trPr>
          <w:cantSplit/>
          <w:jc w:val="center"/>
          <w:ins w:id="10959" w:author="RedCap - BigCR editor" w:date="2022-08-28T17:27:00Z"/>
        </w:trPr>
        <w:tc>
          <w:tcPr>
            <w:tcW w:w="2518" w:type="dxa"/>
          </w:tcPr>
          <w:p w14:paraId="7B2A53CA" w14:textId="77777777" w:rsidR="00FC20DA" w:rsidRPr="00DB707E" w:rsidRDefault="00FC20DA" w:rsidP="00A615F4">
            <w:pPr>
              <w:pStyle w:val="TAL"/>
              <w:rPr>
                <w:ins w:id="10960" w:author="RedCap - BigCR editor" w:date="2022-08-28T17:27:00Z"/>
              </w:rPr>
            </w:pPr>
            <w:proofErr w:type="spellStart"/>
            <w:ins w:id="10961" w:author="RedCap - BigCR editor" w:date="2022-08-28T17:27:00Z">
              <w:r w:rsidRPr="00DB707E">
                <w:t>Qrxlevmin</w:t>
              </w:r>
              <w:proofErr w:type="spellEnd"/>
            </w:ins>
          </w:p>
        </w:tc>
        <w:tc>
          <w:tcPr>
            <w:tcW w:w="1273" w:type="dxa"/>
          </w:tcPr>
          <w:p w14:paraId="21DD7009" w14:textId="77777777" w:rsidR="00FC20DA" w:rsidRPr="00DB707E" w:rsidRDefault="00FC20DA" w:rsidP="00A615F4">
            <w:pPr>
              <w:pStyle w:val="TAC"/>
              <w:rPr>
                <w:ins w:id="10962" w:author="RedCap - BigCR editor" w:date="2022-08-28T17:27:00Z"/>
              </w:rPr>
            </w:pPr>
            <w:ins w:id="10963" w:author="RedCap - BigCR editor" w:date="2022-08-28T17:27:00Z">
              <w:r w:rsidRPr="00DB707E">
                <w:t>dBm</w:t>
              </w:r>
            </w:ins>
          </w:p>
        </w:tc>
        <w:tc>
          <w:tcPr>
            <w:tcW w:w="2271" w:type="dxa"/>
            <w:gridSpan w:val="2"/>
          </w:tcPr>
          <w:p w14:paraId="471FC24A" w14:textId="77777777" w:rsidR="00FC20DA" w:rsidRPr="00DB707E" w:rsidRDefault="00FC20DA" w:rsidP="00A615F4">
            <w:pPr>
              <w:pStyle w:val="TAC"/>
              <w:rPr>
                <w:ins w:id="10964" w:author="RedCap - BigCR editor" w:date="2022-08-28T17:27:00Z"/>
              </w:rPr>
            </w:pPr>
            <w:ins w:id="10965" w:author="RedCap - BigCR editor" w:date="2022-08-28T17:27:00Z">
              <w:r w:rsidRPr="00DB707E">
                <w:t>-140</w:t>
              </w:r>
            </w:ins>
          </w:p>
        </w:tc>
      </w:tr>
      <w:tr w:rsidR="00FC20DA" w:rsidRPr="00DB707E" w14:paraId="3ABB4CFB" w14:textId="77777777" w:rsidTr="00A615F4">
        <w:trPr>
          <w:cantSplit/>
          <w:jc w:val="center"/>
          <w:ins w:id="10966" w:author="RedCap - BigCR editor" w:date="2022-08-28T17:27:00Z"/>
        </w:trPr>
        <w:tc>
          <w:tcPr>
            <w:tcW w:w="2518" w:type="dxa"/>
          </w:tcPr>
          <w:p w14:paraId="09F45DC0" w14:textId="77777777" w:rsidR="00FC20DA" w:rsidRPr="00DB707E" w:rsidRDefault="00FC20DA" w:rsidP="00A615F4">
            <w:pPr>
              <w:pStyle w:val="TAL"/>
              <w:rPr>
                <w:ins w:id="10967" w:author="RedCap - BigCR editor" w:date="2022-08-28T17:27:00Z"/>
              </w:rPr>
            </w:pPr>
            <w:ins w:id="10968" w:author="RedCap - BigCR editor" w:date="2022-08-28T17:27:00Z">
              <w:r w:rsidRPr="00DB707E">
                <w:rPr>
                  <w:position w:val="-12"/>
                </w:rPr>
                <w:object w:dxaOrig="400" w:dyaOrig="360" w14:anchorId="4ED901CA">
                  <v:shape id="_x0000_i1090" type="#_x0000_t75" style="width:20pt;height:20pt" o:ole="" fillcolor="window">
                    <v:imagedata r:id="rId17" o:title=""/>
                  </v:shape>
                  <o:OLEObject Type="Embed" ProgID="Equation.3" ShapeID="_x0000_i1090" DrawAspect="Content" ObjectID="_1723417774" r:id="rId84"/>
                </w:object>
              </w:r>
            </w:ins>
          </w:p>
        </w:tc>
        <w:tc>
          <w:tcPr>
            <w:tcW w:w="1273" w:type="dxa"/>
          </w:tcPr>
          <w:p w14:paraId="7EBD5255" w14:textId="77777777" w:rsidR="00FC20DA" w:rsidRPr="00DB707E" w:rsidRDefault="00FC20DA" w:rsidP="00A615F4">
            <w:pPr>
              <w:pStyle w:val="TAC"/>
              <w:rPr>
                <w:ins w:id="10969" w:author="RedCap - BigCR editor" w:date="2022-08-28T17:27:00Z"/>
              </w:rPr>
            </w:pPr>
            <w:ins w:id="10970" w:author="RedCap - BigCR editor" w:date="2022-08-28T17:27:00Z">
              <w:r w:rsidRPr="00DB707E">
                <w:t>dBm/15 kHz</w:t>
              </w:r>
            </w:ins>
          </w:p>
        </w:tc>
        <w:tc>
          <w:tcPr>
            <w:tcW w:w="2271" w:type="dxa"/>
            <w:gridSpan w:val="2"/>
          </w:tcPr>
          <w:p w14:paraId="400C80F0" w14:textId="77777777" w:rsidR="00FC20DA" w:rsidRPr="00DB707E" w:rsidRDefault="00FC20DA" w:rsidP="00A615F4">
            <w:pPr>
              <w:pStyle w:val="TAC"/>
              <w:rPr>
                <w:ins w:id="10971" w:author="RedCap - BigCR editor" w:date="2022-08-28T17:27:00Z"/>
              </w:rPr>
            </w:pPr>
            <w:ins w:id="10972" w:author="RedCap - BigCR editor" w:date="2022-08-28T17:27:00Z">
              <w:r w:rsidRPr="00DB707E">
                <w:t>-98</w:t>
              </w:r>
            </w:ins>
          </w:p>
        </w:tc>
      </w:tr>
      <w:tr w:rsidR="00FC20DA" w:rsidRPr="00DB707E" w14:paraId="6076FF89" w14:textId="77777777" w:rsidTr="00A615F4">
        <w:trPr>
          <w:cantSplit/>
          <w:trHeight w:val="203"/>
          <w:jc w:val="center"/>
          <w:ins w:id="10973" w:author="RedCap - BigCR editor" w:date="2022-08-28T17:27:00Z"/>
        </w:trPr>
        <w:tc>
          <w:tcPr>
            <w:tcW w:w="2518" w:type="dxa"/>
          </w:tcPr>
          <w:p w14:paraId="3E851233" w14:textId="77777777" w:rsidR="00FC20DA" w:rsidRPr="00DB707E" w:rsidRDefault="00FC20DA" w:rsidP="00A615F4">
            <w:pPr>
              <w:pStyle w:val="TAL"/>
              <w:rPr>
                <w:ins w:id="10974" w:author="RedCap - BigCR editor" w:date="2022-08-28T17:27:00Z"/>
              </w:rPr>
            </w:pPr>
            <w:ins w:id="10975" w:author="RedCap - BigCR editor" w:date="2022-08-28T17:27:00Z">
              <w:r w:rsidRPr="00DB707E">
                <w:t>RSRP</w:t>
              </w:r>
            </w:ins>
          </w:p>
        </w:tc>
        <w:tc>
          <w:tcPr>
            <w:tcW w:w="1273" w:type="dxa"/>
          </w:tcPr>
          <w:p w14:paraId="12180047" w14:textId="77777777" w:rsidR="00FC20DA" w:rsidRPr="00DB707E" w:rsidRDefault="00FC20DA" w:rsidP="00A615F4">
            <w:pPr>
              <w:pStyle w:val="TAC"/>
              <w:rPr>
                <w:ins w:id="10976" w:author="RedCap - BigCR editor" w:date="2022-08-28T17:27:00Z"/>
              </w:rPr>
            </w:pPr>
            <w:ins w:id="10977" w:author="RedCap - BigCR editor" w:date="2022-08-28T17:27:00Z">
              <w:r w:rsidRPr="00DB707E">
                <w:t xml:space="preserve">dBm/15 </w:t>
              </w:r>
              <w:proofErr w:type="spellStart"/>
              <w:r w:rsidRPr="00DB707E">
                <w:t>KHz</w:t>
              </w:r>
              <w:proofErr w:type="spellEnd"/>
            </w:ins>
          </w:p>
        </w:tc>
        <w:tc>
          <w:tcPr>
            <w:tcW w:w="1084" w:type="dxa"/>
          </w:tcPr>
          <w:p w14:paraId="3DCF5DCA" w14:textId="77777777" w:rsidR="00FC20DA" w:rsidRPr="00DB707E" w:rsidRDefault="00FC20DA" w:rsidP="00A615F4">
            <w:pPr>
              <w:pStyle w:val="TAC"/>
              <w:rPr>
                <w:ins w:id="10978" w:author="RedCap - BigCR editor" w:date="2022-08-28T17:27:00Z"/>
                <w:lang w:eastAsia="zh-CN"/>
              </w:rPr>
            </w:pPr>
            <w:ins w:id="10979" w:author="RedCap - BigCR editor" w:date="2022-08-28T17:27:00Z">
              <w:r w:rsidRPr="00DB707E">
                <w:rPr>
                  <w:lang w:eastAsia="zh-CN"/>
                </w:rPr>
                <w:t>-84</w:t>
              </w:r>
            </w:ins>
          </w:p>
        </w:tc>
        <w:tc>
          <w:tcPr>
            <w:tcW w:w="1187" w:type="dxa"/>
          </w:tcPr>
          <w:p w14:paraId="574DD87C" w14:textId="77777777" w:rsidR="00FC20DA" w:rsidRPr="00DB707E" w:rsidRDefault="00FC20DA" w:rsidP="00A615F4">
            <w:pPr>
              <w:pStyle w:val="TAC"/>
              <w:rPr>
                <w:ins w:id="10980" w:author="RedCap - BigCR editor" w:date="2022-08-28T17:27:00Z"/>
              </w:rPr>
            </w:pPr>
            <w:ins w:id="10981" w:author="RedCap - BigCR editor" w:date="2022-08-28T17:27:00Z">
              <w:r w:rsidRPr="00DB707E">
                <w:rPr>
                  <w:lang w:eastAsia="zh-CN"/>
                </w:rPr>
                <w:t>-84</w:t>
              </w:r>
            </w:ins>
          </w:p>
        </w:tc>
      </w:tr>
      <w:tr w:rsidR="00FC20DA" w:rsidRPr="00DB707E" w14:paraId="19B46561" w14:textId="77777777" w:rsidTr="00A615F4">
        <w:trPr>
          <w:cantSplit/>
          <w:trHeight w:val="207"/>
          <w:jc w:val="center"/>
          <w:ins w:id="10982" w:author="RedCap - BigCR editor" w:date="2022-08-28T17:27:00Z"/>
        </w:trPr>
        <w:tc>
          <w:tcPr>
            <w:tcW w:w="2518" w:type="dxa"/>
          </w:tcPr>
          <w:p w14:paraId="50361996" w14:textId="77777777" w:rsidR="00FC20DA" w:rsidRPr="00DB707E" w:rsidRDefault="00FC20DA" w:rsidP="00A615F4">
            <w:pPr>
              <w:pStyle w:val="TAL"/>
              <w:rPr>
                <w:ins w:id="10983" w:author="RedCap - BigCR editor" w:date="2022-08-28T17:27:00Z"/>
              </w:rPr>
            </w:pPr>
            <w:ins w:id="10984" w:author="RedCap - BigCR editor" w:date="2022-08-28T17:27:00Z">
              <w:r w:rsidRPr="00DB707E">
                <w:rPr>
                  <w:position w:val="-12"/>
                </w:rPr>
                <w:object w:dxaOrig="620" w:dyaOrig="380" w14:anchorId="76267BFE">
                  <v:shape id="_x0000_i1091" type="#_x0000_t75" style="width:32pt;height:15.5pt" o:ole="" fillcolor="window">
                    <v:imagedata r:id="rId15" o:title=""/>
                  </v:shape>
                  <o:OLEObject Type="Embed" ProgID="Equation.3" ShapeID="_x0000_i1091" DrawAspect="Content" ObjectID="_1723417775" r:id="rId85"/>
                </w:object>
              </w:r>
            </w:ins>
          </w:p>
        </w:tc>
        <w:tc>
          <w:tcPr>
            <w:tcW w:w="1273" w:type="dxa"/>
          </w:tcPr>
          <w:p w14:paraId="46808222" w14:textId="77777777" w:rsidR="00FC20DA" w:rsidRPr="00DB707E" w:rsidRDefault="00FC20DA" w:rsidP="00A615F4">
            <w:pPr>
              <w:pStyle w:val="TAC"/>
              <w:rPr>
                <w:ins w:id="10985" w:author="RedCap - BigCR editor" w:date="2022-08-28T17:27:00Z"/>
              </w:rPr>
            </w:pPr>
            <w:ins w:id="10986" w:author="RedCap - BigCR editor" w:date="2022-08-28T17:27:00Z">
              <w:r w:rsidRPr="00DB707E">
                <w:t>dB</w:t>
              </w:r>
            </w:ins>
          </w:p>
        </w:tc>
        <w:tc>
          <w:tcPr>
            <w:tcW w:w="1084" w:type="dxa"/>
          </w:tcPr>
          <w:p w14:paraId="4B0D28BE" w14:textId="77777777" w:rsidR="00FC20DA" w:rsidRPr="00DB707E" w:rsidDel="00B36E6D" w:rsidRDefault="00FC20DA" w:rsidP="00A615F4">
            <w:pPr>
              <w:pStyle w:val="TAC"/>
              <w:rPr>
                <w:ins w:id="10987" w:author="RedCap - BigCR editor" w:date="2022-08-28T17:27:00Z"/>
                <w:lang w:eastAsia="zh-CN"/>
              </w:rPr>
            </w:pPr>
            <w:ins w:id="10988" w:author="RedCap - BigCR editor" w:date="2022-08-28T17:27:00Z">
              <w:r w:rsidRPr="00DB707E">
                <w:rPr>
                  <w:lang w:eastAsia="zh-CN"/>
                </w:rPr>
                <w:t>14</w:t>
              </w:r>
            </w:ins>
          </w:p>
        </w:tc>
        <w:tc>
          <w:tcPr>
            <w:tcW w:w="1187" w:type="dxa"/>
          </w:tcPr>
          <w:p w14:paraId="52E0EB6C" w14:textId="77777777" w:rsidR="00FC20DA" w:rsidRPr="00DB707E" w:rsidDel="004B51DC" w:rsidRDefault="00FC20DA" w:rsidP="00A615F4">
            <w:pPr>
              <w:pStyle w:val="TAC"/>
              <w:rPr>
                <w:ins w:id="10989" w:author="RedCap - BigCR editor" w:date="2022-08-28T17:27:00Z"/>
              </w:rPr>
            </w:pPr>
            <w:ins w:id="10990" w:author="RedCap - BigCR editor" w:date="2022-08-28T17:27:00Z">
              <w:r w:rsidRPr="00DB707E">
                <w:rPr>
                  <w:lang w:eastAsia="zh-CN"/>
                </w:rPr>
                <w:t>14</w:t>
              </w:r>
            </w:ins>
          </w:p>
        </w:tc>
      </w:tr>
      <w:tr w:rsidR="00FC20DA" w:rsidRPr="00DB707E" w14:paraId="0756DA0B" w14:textId="77777777" w:rsidTr="00A615F4">
        <w:trPr>
          <w:cantSplit/>
          <w:trHeight w:val="207"/>
          <w:jc w:val="center"/>
          <w:ins w:id="10991" w:author="RedCap - BigCR editor" w:date="2022-08-28T17:27:00Z"/>
        </w:trPr>
        <w:tc>
          <w:tcPr>
            <w:tcW w:w="2518" w:type="dxa"/>
          </w:tcPr>
          <w:p w14:paraId="38A1F73B" w14:textId="77777777" w:rsidR="00FC20DA" w:rsidRPr="00DB707E" w:rsidRDefault="00FC20DA" w:rsidP="00A615F4">
            <w:pPr>
              <w:pStyle w:val="TAL"/>
              <w:rPr>
                <w:ins w:id="10992" w:author="RedCap - BigCR editor" w:date="2022-08-28T17:27:00Z"/>
              </w:rPr>
            </w:pPr>
            <w:ins w:id="10993" w:author="RedCap - BigCR editor" w:date="2022-08-28T17:27:00Z">
              <w:r w:rsidRPr="00DB707E">
                <w:rPr>
                  <w:position w:val="-12"/>
                </w:rPr>
                <w:object w:dxaOrig="760" w:dyaOrig="380" w14:anchorId="3D6FC8C4">
                  <v:shape id="_x0000_i1092" type="#_x0000_t75" style="width:35.5pt;height:15.5pt" o:ole="" fillcolor="window">
                    <v:imagedata r:id="rId61" o:title=""/>
                  </v:shape>
                  <o:OLEObject Type="Embed" ProgID="Equation.3" ShapeID="_x0000_i1092" DrawAspect="Content" ObjectID="_1723417776" r:id="rId86"/>
                </w:object>
              </w:r>
            </w:ins>
          </w:p>
        </w:tc>
        <w:tc>
          <w:tcPr>
            <w:tcW w:w="1273" w:type="dxa"/>
          </w:tcPr>
          <w:p w14:paraId="389666BB" w14:textId="77777777" w:rsidR="00FC20DA" w:rsidRPr="00DB707E" w:rsidRDefault="00FC20DA" w:rsidP="00A615F4">
            <w:pPr>
              <w:pStyle w:val="TAC"/>
              <w:rPr>
                <w:ins w:id="10994" w:author="RedCap - BigCR editor" w:date="2022-08-28T17:27:00Z"/>
              </w:rPr>
            </w:pPr>
            <w:ins w:id="10995" w:author="RedCap - BigCR editor" w:date="2022-08-28T17:27:00Z">
              <w:r w:rsidRPr="00DB707E">
                <w:t>dB</w:t>
              </w:r>
            </w:ins>
          </w:p>
        </w:tc>
        <w:tc>
          <w:tcPr>
            <w:tcW w:w="1084" w:type="dxa"/>
          </w:tcPr>
          <w:p w14:paraId="7CEFD4AB" w14:textId="77777777" w:rsidR="00FC20DA" w:rsidRPr="00DB707E" w:rsidRDefault="00FC20DA" w:rsidP="00A615F4">
            <w:pPr>
              <w:pStyle w:val="TAC"/>
              <w:rPr>
                <w:ins w:id="10996" w:author="RedCap - BigCR editor" w:date="2022-08-28T17:27:00Z"/>
                <w:lang w:eastAsia="zh-CN"/>
              </w:rPr>
            </w:pPr>
            <w:ins w:id="10997" w:author="RedCap - BigCR editor" w:date="2022-08-28T17:27:00Z">
              <w:r w:rsidRPr="00DB707E">
                <w:rPr>
                  <w:lang w:eastAsia="zh-CN"/>
                </w:rPr>
                <w:t>14</w:t>
              </w:r>
            </w:ins>
          </w:p>
        </w:tc>
        <w:tc>
          <w:tcPr>
            <w:tcW w:w="1187" w:type="dxa"/>
          </w:tcPr>
          <w:p w14:paraId="17BEA1EE" w14:textId="77777777" w:rsidR="00FC20DA" w:rsidRPr="00DB707E" w:rsidRDefault="00FC20DA" w:rsidP="00A615F4">
            <w:pPr>
              <w:pStyle w:val="TAC"/>
              <w:rPr>
                <w:ins w:id="10998" w:author="RedCap - BigCR editor" w:date="2022-08-28T17:27:00Z"/>
              </w:rPr>
            </w:pPr>
            <w:ins w:id="10999" w:author="RedCap - BigCR editor" w:date="2022-08-28T17:27:00Z">
              <w:r w:rsidRPr="00DB707E">
                <w:rPr>
                  <w:lang w:eastAsia="zh-CN"/>
                </w:rPr>
                <w:t>14</w:t>
              </w:r>
            </w:ins>
          </w:p>
        </w:tc>
      </w:tr>
      <w:tr w:rsidR="00FC20DA" w:rsidRPr="00DB707E" w14:paraId="16C98436" w14:textId="77777777" w:rsidTr="00A615F4">
        <w:trPr>
          <w:cantSplit/>
          <w:jc w:val="center"/>
          <w:ins w:id="11000" w:author="RedCap - BigCR editor" w:date="2022-08-28T17:27:00Z"/>
        </w:trPr>
        <w:tc>
          <w:tcPr>
            <w:tcW w:w="2518" w:type="dxa"/>
          </w:tcPr>
          <w:p w14:paraId="29F77C6A" w14:textId="77777777" w:rsidR="00FC20DA" w:rsidRPr="00DB707E" w:rsidRDefault="00FC20DA" w:rsidP="00A615F4">
            <w:pPr>
              <w:pStyle w:val="TAL"/>
              <w:rPr>
                <w:ins w:id="11001" w:author="RedCap - BigCR editor" w:date="2022-08-28T17:27:00Z"/>
                <w:vertAlign w:val="subscript"/>
              </w:rPr>
            </w:pPr>
            <w:proofErr w:type="spellStart"/>
            <w:ins w:id="11002" w:author="RedCap - BigCR editor" w:date="2022-08-28T17:27:00Z">
              <w:r w:rsidRPr="00DB707E">
                <w:t>Treselection</w:t>
              </w:r>
              <w:r w:rsidRPr="00DB707E">
                <w:rPr>
                  <w:vertAlign w:val="subscript"/>
                </w:rPr>
                <w:t>EUTRAN</w:t>
              </w:r>
              <w:proofErr w:type="spellEnd"/>
            </w:ins>
          </w:p>
        </w:tc>
        <w:tc>
          <w:tcPr>
            <w:tcW w:w="1273" w:type="dxa"/>
          </w:tcPr>
          <w:p w14:paraId="166CACA0" w14:textId="77777777" w:rsidR="00FC20DA" w:rsidRPr="00DB707E" w:rsidRDefault="00FC20DA" w:rsidP="00A615F4">
            <w:pPr>
              <w:pStyle w:val="TAC"/>
              <w:rPr>
                <w:ins w:id="11003" w:author="RedCap - BigCR editor" w:date="2022-08-28T17:27:00Z"/>
              </w:rPr>
            </w:pPr>
            <w:ins w:id="11004" w:author="RedCap - BigCR editor" w:date="2022-08-28T17:27:00Z">
              <w:r w:rsidRPr="00DB707E">
                <w:t>S</w:t>
              </w:r>
            </w:ins>
          </w:p>
        </w:tc>
        <w:tc>
          <w:tcPr>
            <w:tcW w:w="2271" w:type="dxa"/>
            <w:gridSpan w:val="2"/>
          </w:tcPr>
          <w:p w14:paraId="62273FDA" w14:textId="77777777" w:rsidR="00FC20DA" w:rsidRPr="00DB707E" w:rsidRDefault="00FC20DA" w:rsidP="00A615F4">
            <w:pPr>
              <w:pStyle w:val="TAC"/>
              <w:rPr>
                <w:ins w:id="11005" w:author="RedCap - BigCR editor" w:date="2022-08-28T17:27:00Z"/>
              </w:rPr>
            </w:pPr>
            <w:ins w:id="11006" w:author="RedCap - BigCR editor" w:date="2022-08-28T17:27:00Z">
              <w:r w:rsidRPr="00DB707E">
                <w:t>0</w:t>
              </w:r>
            </w:ins>
          </w:p>
        </w:tc>
      </w:tr>
      <w:tr w:rsidR="00FC20DA" w:rsidRPr="00DB707E" w14:paraId="5D7A2FC9" w14:textId="77777777" w:rsidTr="00A615F4">
        <w:trPr>
          <w:cantSplit/>
          <w:jc w:val="center"/>
          <w:ins w:id="11007" w:author="RedCap - BigCR editor" w:date="2022-08-28T17:27:00Z"/>
        </w:trPr>
        <w:tc>
          <w:tcPr>
            <w:tcW w:w="2518" w:type="dxa"/>
          </w:tcPr>
          <w:p w14:paraId="4BE1C250" w14:textId="77777777" w:rsidR="00FC20DA" w:rsidRPr="00DB707E" w:rsidRDefault="00FC20DA" w:rsidP="00A615F4">
            <w:pPr>
              <w:pStyle w:val="TAL"/>
              <w:rPr>
                <w:ins w:id="11008" w:author="RedCap - BigCR editor" w:date="2022-08-28T17:27:00Z"/>
              </w:rPr>
            </w:pPr>
            <w:proofErr w:type="spellStart"/>
            <w:ins w:id="11009" w:author="RedCap - BigCR editor" w:date="2022-08-28T17:27:00Z">
              <w:r w:rsidRPr="00DB707E">
                <w:t>SnonintrasearchP</w:t>
              </w:r>
              <w:proofErr w:type="spellEnd"/>
            </w:ins>
          </w:p>
        </w:tc>
        <w:tc>
          <w:tcPr>
            <w:tcW w:w="1273" w:type="dxa"/>
          </w:tcPr>
          <w:p w14:paraId="2EE867D5" w14:textId="77777777" w:rsidR="00FC20DA" w:rsidRPr="00DB707E" w:rsidRDefault="00FC20DA" w:rsidP="00A615F4">
            <w:pPr>
              <w:pStyle w:val="TAC"/>
              <w:rPr>
                <w:ins w:id="11010" w:author="RedCap - BigCR editor" w:date="2022-08-28T17:27:00Z"/>
              </w:rPr>
            </w:pPr>
            <w:ins w:id="11011" w:author="RedCap - BigCR editor" w:date="2022-08-28T17:27:00Z">
              <w:r w:rsidRPr="00DB707E">
                <w:t>dB</w:t>
              </w:r>
            </w:ins>
          </w:p>
        </w:tc>
        <w:tc>
          <w:tcPr>
            <w:tcW w:w="2271" w:type="dxa"/>
            <w:gridSpan w:val="2"/>
          </w:tcPr>
          <w:p w14:paraId="24E41805" w14:textId="77777777" w:rsidR="00FC20DA" w:rsidRPr="00DB707E" w:rsidRDefault="00FC20DA" w:rsidP="00A615F4">
            <w:pPr>
              <w:pStyle w:val="TAC"/>
              <w:rPr>
                <w:ins w:id="11012" w:author="RedCap - BigCR editor" w:date="2022-08-28T17:27:00Z"/>
              </w:rPr>
            </w:pPr>
            <w:ins w:id="11013" w:author="RedCap - BigCR editor" w:date="2022-08-28T17:27:00Z">
              <w:r w:rsidRPr="00DB707E">
                <w:t>Not sent</w:t>
              </w:r>
            </w:ins>
          </w:p>
        </w:tc>
      </w:tr>
      <w:tr w:rsidR="00FC20DA" w:rsidRPr="00DB707E" w14:paraId="3D0F4E12" w14:textId="77777777" w:rsidTr="00A615F4">
        <w:trPr>
          <w:cantSplit/>
          <w:jc w:val="center"/>
          <w:ins w:id="11014" w:author="RedCap - BigCR editor" w:date="2022-08-28T17:27:00Z"/>
        </w:trPr>
        <w:tc>
          <w:tcPr>
            <w:tcW w:w="2518" w:type="dxa"/>
          </w:tcPr>
          <w:p w14:paraId="33882629" w14:textId="77777777" w:rsidR="00FC20DA" w:rsidRPr="00DB707E" w:rsidRDefault="00FC20DA" w:rsidP="00A615F4">
            <w:pPr>
              <w:pStyle w:val="TAL"/>
              <w:rPr>
                <w:ins w:id="11015" w:author="RedCap - BigCR editor" w:date="2022-08-28T17:27:00Z"/>
              </w:rPr>
            </w:pPr>
            <w:proofErr w:type="spellStart"/>
            <w:ins w:id="11016" w:author="RedCap - BigCR editor" w:date="2022-08-28T17:27:00Z">
              <w:r w:rsidRPr="00DB707E">
                <w:t>Thresh</w:t>
              </w:r>
              <w:r w:rsidRPr="00DB707E">
                <w:rPr>
                  <w:vertAlign w:val="subscript"/>
                </w:rPr>
                <w:t>x</w:t>
              </w:r>
              <w:proofErr w:type="spellEnd"/>
              <w:r w:rsidRPr="00DB707E">
                <w:rPr>
                  <w:vertAlign w:val="subscript"/>
                </w:rPr>
                <w:t xml:space="preserve">, </w:t>
              </w:r>
              <w:proofErr w:type="spellStart"/>
              <w:r w:rsidRPr="00DB707E">
                <w:rPr>
                  <w:vertAlign w:val="subscript"/>
                </w:rPr>
                <w:t>highP</w:t>
              </w:r>
              <w:proofErr w:type="spellEnd"/>
              <w:r w:rsidRPr="00DB707E">
                <w:rPr>
                  <w:vertAlign w:val="subscript"/>
                </w:rPr>
                <w:t xml:space="preserve"> (Note 2)</w:t>
              </w:r>
            </w:ins>
          </w:p>
        </w:tc>
        <w:tc>
          <w:tcPr>
            <w:tcW w:w="1273" w:type="dxa"/>
          </w:tcPr>
          <w:p w14:paraId="092CBB34" w14:textId="77777777" w:rsidR="00FC20DA" w:rsidRPr="00DB707E" w:rsidRDefault="00FC20DA" w:rsidP="00A615F4">
            <w:pPr>
              <w:pStyle w:val="TAC"/>
              <w:rPr>
                <w:ins w:id="11017" w:author="RedCap - BigCR editor" w:date="2022-08-28T17:27:00Z"/>
              </w:rPr>
            </w:pPr>
            <w:ins w:id="11018" w:author="RedCap - BigCR editor" w:date="2022-08-28T17:27:00Z">
              <w:r w:rsidRPr="00DB707E">
                <w:rPr>
                  <w:rFonts w:cs="v4.2.0"/>
                </w:rPr>
                <w:t>dB</w:t>
              </w:r>
            </w:ins>
          </w:p>
        </w:tc>
        <w:tc>
          <w:tcPr>
            <w:tcW w:w="2271" w:type="dxa"/>
            <w:gridSpan w:val="2"/>
          </w:tcPr>
          <w:p w14:paraId="1416783C" w14:textId="77777777" w:rsidR="00FC20DA" w:rsidRPr="00DB707E" w:rsidRDefault="00FC20DA" w:rsidP="00A615F4">
            <w:pPr>
              <w:pStyle w:val="TAC"/>
              <w:rPr>
                <w:ins w:id="11019" w:author="RedCap - BigCR editor" w:date="2022-08-28T17:27:00Z"/>
              </w:rPr>
            </w:pPr>
            <w:ins w:id="11020" w:author="RedCap - BigCR editor" w:date="2022-08-28T17:27:00Z">
              <w:r w:rsidRPr="00DB707E">
                <w:rPr>
                  <w:rFonts w:cs="v4.2.0"/>
                </w:rPr>
                <w:t>48</w:t>
              </w:r>
            </w:ins>
          </w:p>
        </w:tc>
      </w:tr>
      <w:tr w:rsidR="00FC20DA" w:rsidRPr="00DB707E" w14:paraId="24402277" w14:textId="77777777" w:rsidTr="00A615F4">
        <w:trPr>
          <w:cantSplit/>
          <w:jc w:val="center"/>
          <w:ins w:id="11021" w:author="RedCap - BigCR editor" w:date="2022-08-28T17:27:00Z"/>
        </w:trPr>
        <w:tc>
          <w:tcPr>
            <w:tcW w:w="2518" w:type="dxa"/>
          </w:tcPr>
          <w:p w14:paraId="0F32CBD4" w14:textId="77777777" w:rsidR="00FC20DA" w:rsidRPr="00DB707E" w:rsidRDefault="00FC20DA" w:rsidP="00A615F4">
            <w:pPr>
              <w:pStyle w:val="TAL"/>
              <w:rPr>
                <w:ins w:id="11022" w:author="RedCap - BigCR editor" w:date="2022-08-28T17:27:00Z"/>
                <w:bCs/>
              </w:rPr>
            </w:pPr>
            <w:proofErr w:type="spellStart"/>
            <w:ins w:id="11023" w:author="RedCap - BigCR editor" w:date="2022-08-28T17:27:00Z">
              <w:r w:rsidRPr="00DB707E">
                <w:t>Thresh</w:t>
              </w:r>
              <w:r w:rsidRPr="00DB707E">
                <w:rPr>
                  <w:vertAlign w:val="subscript"/>
                </w:rPr>
                <w:t>serving</w:t>
              </w:r>
              <w:proofErr w:type="spellEnd"/>
              <w:r w:rsidRPr="00DB707E">
                <w:rPr>
                  <w:vertAlign w:val="subscript"/>
                </w:rPr>
                <w:t xml:space="preserve">, </w:t>
              </w:r>
              <w:proofErr w:type="spellStart"/>
              <w:r w:rsidRPr="00DB707E">
                <w:rPr>
                  <w:vertAlign w:val="subscript"/>
                </w:rPr>
                <w:t>lowP</w:t>
              </w:r>
              <w:proofErr w:type="spellEnd"/>
            </w:ins>
          </w:p>
        </w:tc>
        <w:tc>
          <w:tcPr>
            <w:tcW w:w="1273" w:type="dxa"/>
          </w:tcPr>
          <w:p w14:paraId="2AC23BD7" w14:textId="77777777" w:rsidR="00FC20DA" w:rsidRPr="00DB707E" w:rsidRDefault="00FC20DA" w:rsidP="00A615F4">
            <w:pPr>
              <w:pStyle w:val="TAC"/>
              <w:rPr>
                <w:ins w:id="11024" w:author="RedCap - BigCR editor" w:date="2022-08-28T17:27:00Z"/>
              </w:rPr>
            </w:pPr>
            <w:ins w:id="11025" w:author="RedCap - BigCR editor" w:date="2022-08-28T17:27:00Z">
              <w:r w:rsidRPr="00DB707E">
                <w:rPr>
                  <w:rFonts w:cs="v4.2.0"/>
                </w:rPr>
                <w:t>dB</w:t>
              </w:r>
            </w:ins>
          </w:p>
        </w:tc>
        <w:tc>
          <w:tcPr>
            <w:tcW w:w="2271" w:type="dxa"/>
            <w:gridSpan w:val="2"/>
          </w:tcPr>
          <w:p w14:paraId="787E66F1" w14:textId="77777777" w:rsidR="00FC20DA" w:rsidRPr="00DB707E" w:rsidRDefault="00FC20DA" w:rsidP="00A615F4">
            <w:pPr>
              <w:pStyle w:val="TAC"/>
              <w:rPr>
                <w:ins w:id="11026" w:author="RedCap - BigCR editor" w:date="2022-08-28T17:27:00Z"/>
              </w:rPr>
            </w:pPr>
            <w:ins w:id="11027" w:author="RedCap - BigCR editor" w:date="2022-08-28T17:27:00Z">
              <w:r w:rsidRPr="00DB707E">
                <w:rPr>
                  <w:rFonts w:cs="v4.2.0"/>
                </w:rPr>
                <w:t>44</w:t>
              </w:r>
            </w:ins>
          </w:p>
        </w:tc>
      </w:tr>
      <w:tr w:rsidR="00FC20DA" w:rsidRPr="00DB707E" w14:paraId="4856ACB6" w14:textId="77777777" w:rsidTr="00A615F4">
        <w:trPr>
          <w:cantSplit/>
          <w:jc w:val="center"/>
          <w:ins w:id="11028" w:author="RedCap - BigCR editor" w:date="2022-08-28T17:27:00Z"/>
        </w:trPr>
        <w:tc>
          <w:tcPr>
            <w:tcW w:w="2518" w:type="dxa"/>
          </w:tcPr>
          <w:p w14:paraId="4B76ECE5" w14:textId="77777777" w:rsidR="00FC20DA" w:rsidRPr="00DB707E" w:rsidRDefault="00FC20DA" w:rsidP="00A615F4">
            <w:pPr>
              <w:pStyle w:val="TAL"/>
              <w:rPr>
                <w:ins w:id="11029" w:author="RedCap - BigCR editor" w:date="2022-08-28T17:27:00Z"/>
                <w:bCs/>
              </w:rPr>
            </w:pPr>
            <w:proofErr w:type="spellStart"/>
            <w:ins w:id="11030" w:author="RedCap - BigCR editor" w:date="2022-08-28T17:27:00Z">
              <w:r w:rsidRPr="00DB707E">
                <w:t>Thresh</w:t>
              </w:r>
              <w:r w:rsidRPr="00DB707E">
                <w:rPr>
                  <w:vertAlign w:val="subscript"/>
                </w:rPr>
                <w:t>x</w:t>
              </w:r>
              <w:proofErr w:type="spellEnd"/>
              <w:r w:rsidRPr="00DB707E">
                <w:rPr>
                  <w:vertAlign w:val="subscript"/>
                </w:rPr>
                <w:t xml:space="preserve">, </w:t>
              </w:r>
              <w:proofErr w:type="spellStart"/>
              <w:r w:rsidRPr="00DB707E">
                <w:rPr>
                  <w:vertAlign w:val="subscript"/>
                </w:rPr>
                <w:t>lowP</w:t>
              </w:r>
              <w:proofErr w:type="spellEnd"/>
              <w:r w:rsidRPr="00DB707E">
                <w:rPr>
                  <w:vertAlign w:val="subscript"/>
                </w:rPr>
                <w:t xml:space="preserve">  </w:t>
              </w:r>
            </w:ins>
          </w:p>
        </w:tc>
        <w:tc>
          <w:tcPr>
            <w:tcW w:w="1273" w:type="dxa"/>
          </w:tcPr>
          <w:p w14:paraId="2C6AF9D7" w14:textId="77777777" w:rsidR="00FC20DA" w:rsidRPr="00DB707E" w:rsidRDefault="00FC20DA" w:rsidP="00A615F4">
            <w:pPr>
              <w:pStyle w:val="TAC"/>
              <w:rPr>
                <w:ins w:id="11031" w:author="RedCap - BigCR editor" w:date="2022-08-28T17:27:00Z"/>
              </w:rPr>
            </w:pPr>
            <w:ins w:id="11032" w:author="RedCap - BigCR editor" w:date="2022-08-28T17:27:00Z">
              <w:r w:rsidRPr="00DB707E">
                <w:rPr>
                  <w:rFonts w:cs="v4.2.0"/>
                </w:rPr>
                <w:t>dB</w:t>
              </w:r>
            </w:ins>
          </w:p>
        </w:tc>
        <w:tc>
          <w:tcPr>
            <w:tcW w:w="2271" w:type="dxa"/>
            <w:gridSpan w:val="2"/>
          </w:tcPr>
          <w:p w14:paraId="1EFF6F1F" w14:textId="77777777" w:rsidR="00FC20DA" w:rsidRPr="00DB707E" w:rsidRDefault="00FC20DA" w:rsidP="00A615F4">
            <w:pPr>
              <w:pStyle w:val="TAC"/>
              <w:rPr>
                <w:ins w:id="11033" w:author="RedCap - BigCR editor" w:date="2022-08-28T17:27:00Z"/>
              </w:rPr>
            </w:pPr>
            <w:ins w:id="11034" w:author="RedCap - BigCR editor" w:date="2022-08-28T17:27:00Z">
              <w:r w:rsidRPr="00DB707E">
                <w:rPr>
                  <w:rFonts w:cs="v4.2.0"/>
                </w:rPr>
                <w:t>50</w:t>
              </w:r>
            </w:ins>
          </w:p>
        </w:tc>
      </w:tr>
      <w:tr w:rsidR="00FC20DA" w:rsidRPr="00DB707E" w14:paraId="727A7ECB" w14:textId="77777777" w:rsidTr="00A615F4">
        <w:trPr>
          <w:cantSplit/>
          <w:jc w:val="center"/>
          <w:ins w:id="11035" w:author="RedCap - BigCR editor" w:date="2022-08-28T17:27:00Z"/>
        </w:trPr>
        <w:tc>
          <w:tcPr>
            <w:tcW w:w="2518" w:type="dxa"/>
          </w:tcPr>
          <w:p w14:paraId="402CA1A7" w14:textId="77777777" w:rsidR="00FC20DA" w:rsidRPr="00DB707E" w:rsidRDefault="00FC20DA" w:rsidP="00A615F4">
            <w:pPr>
              <w:pStyle w:val="TAL"/>
              <w:rPr>
                <w:ins w:id="11036" w:author="RedCap - BigCR editor" w:date="2022-08-28T17:27:00Z"/>
              </w:rPr>
            </w:pPr>
            <w:ins w:id="11037" w:author="RedCap - BigCR editor" w:date="2022-08-28T17:27:00Z">
              <w:r w:rsidRPr="00DB707E">
                <w:t>Propagation Condition</w:t>
              </w:r>
            </w:ins>
          </w:p>
        </w:tc>
        <w:tc>
          <w:tcPr>
            <w:tcW w:w="1273" w:type="dxa"/>
          </w:tcPr>
          <w:p w14:paraId="0B424DDA" w14:textId="77777777" w:rsidR="00FC20DA" w:rsidRPr="00DB707E" w:rsidRDefault="00FC20DA" w:rsidP="00A615F4">
            <w:pPr>
              <w:pStyle w:val="TAC"/>
              <w:rPr>
                <w:ins w:id="11038" w:author="RedCap - BigCR editor" w:date="2022-08-28T17:27:00Z"/>
              </w:rPr>
            </w:pPr>
          </w:p>
        </w:tc>
        <w:tc>
          <w:tcPr>
            <w:tcW w:w="2271" w:type="dxa"/>
            <w:gridSpan w:val="2"/>
          </w:tcPr>
          <w:p w14:paraId="09B150EE" w14:textId="77777777" w:rsidR="00FC20DA" w:rsidRPr="00DB707E" w:rsidRDefault="00FC20DA" w:rsidP="00A615F4">
            <w:pPr>
              <w:pStyle w:val="TAC"/>
              <w:rPr>
                <w:ins w:id="11039" w:author="RedCap - BigCR editor" w:date="2022-08-28T17:27:00Z"/>
              </w:rPr>
            </w:pPr>
            <w:ins w:id="11040" w:author="RedCap - BigCR editor" w:date="2022-08-28T17:27:00Z">
              <w:r w:rsidRPr="00DB707E">
                <w:t>AWGN</w:t>
              </w:r>
            </w:ins>
          </w:p>
        </w:tc>
      </w:tr>
      <w:tr w:rsidR="00FC20DA" w:rsidRPr="00DB707E" w14:paraId="7B5A3EC7" w14:textId="77777777" w:rsidTr="00A615F4">
        <w:trPr>
          <w:cantSplit/>
          <w:jc w:val="center"/>
          <w:ins w:id="11041" w:author="RedCap - BigCR editor" w:date="2022-08-28T17:27:00Z"/>
        </w:trPr>
        <w:tc>
          <w:tcPr>
            <w:tcW w:w="6062" w:type="dxa"/>
            <w:gridSpan w:val="4"/>
          </w:tcPr>
          <w:p w14:paraId="605F24C2" w14:textId="77777777" w:rsidR="00FC20DA" w:rsidRPr="00DB707E" w:rsidRDefault="00FC20DA" w:rsidP="00A615F4">
            <w:pPr>
              <w:pStyle w:val="TAN"/>
              <w:rPr>
                <w:ins w:id="11042" w:author="RedCap - BigCR editor" w:date="2022-08-28T17:27:00Z"/>
              </w:rPr>
            </w:pPr>
            <w:ins w:id="11043" w:author="RedCap - BigCR editor" w:date="2022-08-28T17:27:00Z">
              <w:r w:rsidRPr="00DB707E">
                <w:t>Note 1:</w:t>
              </w:r>
              <w:r w:rsidRPr="00DB707E">
                <w:tab/>
                <w:t>OCNG shall be used such that both cells are fully allocated and a constant total transmitted power spectral density is achieved for all OFDM symbols.</w:t>
              </w:r>
            </w:ins>
          </w:p>
          <w:p w14:paraId="3D121FC9" w14:textId="77777777" w:rsidR="00FC20DA" w:rsidRPr="00DB707E" w:rsidRDefault="00FC20DA" w:rsidP="00A615F4">
            <w:pPr>
              <w:pStyle w:val="TAN"/>
              <w:rPr>
                <w:ins w:id="11044" w:author="RedCap - BigCR editor" w:date="2022-08-28T17:27:00Z"/>
              </w:rPr>
            </w:pPr>
            <w:ins w:id="11045" w:author="RedCap - BigCR editor" w:date="2022-08-28T17:27:00Z">
              <w:r w:rsidRPr="00DB707E">
                <w:t>Note 2:</w:t>
              </w:r>
              <w:r w:rsidRPr="00DB707E">
                <w:tab/>
              </w:r>
              <w:r w:rsidRPr="00DB707E">
                <w:rPr>
                  <w:lang w:eastAsia="zh-CN"/>
                </w:rPr>
                <w:t>T</w:t>
              </w:r>
              <w:r w:rsidRPr="00DB707E">
                <w:t xml:space="preserve">his refers to the value of  </w:t>
              </w:r>
              <w:proofErr w:type="spellStart"/>
              <w:r w:rsidRPr="00DB707E">
                <w:rPr>
                  <w:bCs/>
                </w:rPr>
                <w:t>Thresh</w:t>
              </w:r>
              <w:r w:rsidRPr="00DB707E">
                <w:rPr>
                  <w:b/>
                  <w:bCs/>
                  <w:vertAlign w:val="subscript"/>
                </w:rPr>
                <w:t>x</w:t>
              </w:r>
              <w:proofErr w:type="spellEnd"/>
              <w:r w:rsidRPr="00DB707E">
                <w:rPr>
                  <w:b/>
                  <w:bCs/>
                  <w:vertAlign w:val="subscript"/>
                </w:rPr>
                <w:t xml:space="preserve">, high  </w:t>
              </w:r>
              <w:r w:rsidRPr="00DB707E">
                <w:t>which is included in E-UTRA system information, and is a threshold for the NR target cell</w:t>
              </w:r>
            </w:ins>
          </w:p>
        </w:tc>
      </w:tr>
    </w:tbl>
    <w:p w14:paraId="5027538D" w14:textId="77777777" w:rsidR="00FC20DA" w:rsidRPr="00DB707E" w:rsidRDefault="00FC20DA" w:rsidP="00FC20DA">
      <w:pPr>
        <w:rPr>
          <w:ins w:id="11046" w:author="RedCap - BigCR editor" w:date="2022-08-28T17:27:00Z"/>
          <w:lang w:eastAsia="zh-CN"/>
        </w:rPr>
      </w:pPr>
    </w:p>
    <w:p w14:paraId="0FBD1A6C" w14:textId="77777777" w:rsidR="00FC20DA" w:rsidRPr="00DB707E" w:rsidRDefault="00FC20DA" w:rsidP="00FC20DA">
      <w:pPr>
        <w:pStyle w:val="Heading5"/>
        <w:rPr>
          <w:ins w:id="11047" w:author="RedCap - BigCR editor" w:date="2022-08-28T17:27:00Z"/>
          <w:lang w:eastAsia="zh-CN"/>
        </w:rPr>
      </w:pPr>
      <w:ins w:id="11048" w:author="RedCap - BigCR editor" w:date="2022-08-28T17:27:00Z">
        <w:r w:rsidRPr="00DB707E">
          <w:rPr>
            <w:lang w:eastAsia="zh-CN"/>
          </w:rPr>
          <w:t>A.16.1.3.1.3</w:t>
        </w:r>
        <w:r w:rsidRPr="00DB707E">
          <w:rPr>
            <w:lang w:eastAsia="zh-CN"/>
          </w:rPr>
          <w:tab/>
          <w:t>Test Requirements</w:t>
        </w:r>
      </w:ins>
    </w:p>
    <w:p w14:paraId="64AB5EAC" w14:textId="77777777" w:rsidR="00FC20DA" w:rsidRPr="00DB707E" w:rsidRDefault="00FC20DA" w:rsidP="00FC20DA">
      <w:pPr>
        <w:rPr>
          <w:ins w:id="11049" w:author="RedCap - BigCR editor" w:date="2022-08-28T17:27:00Z"/>
          <w:rFonts w:cs="v4.2.0"/>
        </w:rPr>
      </w:pPr>
      <w:ins w:id="11050" w:author="RedCap - BigCR editor" w:date="2022-08-28T17:27:00Z">
        <w:r w:rsidRPr="00DB707E">
          <w:rPr>
            <w:rFonts w:cs="v4.2.0"/>
          </w:rPr>
          <w:t xml:space="preserve">The cell reselection delay to a lower priority E-UTRAN cell is defined as the time from the beginning of time period T1, to the moment when the UE camps on cell 2, and starts to send preambles on the PRACH for sending the </w:t>
        </w:r>
        <w:proofErr w:type="spellStart"/>
        <w:r w:rsidRPr="00DB707E">
          <w:rPr>
            <w:rFonts w:cs="v4.2.0"/>
            <w:i/>
            <w:lang w:eastAsia="zh-CN"/>
          </w:rPr>
          <w:t>RRCSetupRequest</w:t>
        </w:r>
        <w:proofErr w:type="spellEnd"/>
        <w:r w:rsidRPr="00DB707E">
          <w:rPr>
            <w:rFonts w:cs="v4.2.0"/>
          </w:rPr>
          <w:t xml:space="preserve"> message to perform a Tracking Area Update procedure on cell </w:t>
        </w:r>
        <w:r w:rsidRPr="00DB707E">
          <w:rPr>
            <w:rFonts w:cs="v4.2.0"/>
            <w:lang w:eastAsia="zh-CN"/>
          </w:rPr>
          <w:t>2</w:t>
        </w:r>
        <w:r w:rsidRPr="00DB707E">
          <w:rPr>
            <w:rFonts w:cs="v4.2.0"/>
          </w:rPr>
          <w:t>.</w:t>
        </w:r>
      </w:ins>
    </w:p>
    <w:p w14:paraId="1D5BEA97" w14:textId="77777777" w:rsidR="00FC20DA" w:rsidRPr="00DB707E" w:rsidRDefault="00FC20DA" w:rsidP="00FC20DA">
      <w:pPr>
        <w:rPr>
          <w:ins w:id="11051" w:author="RedCap - BigCR editor" w:date="2022-08-28T17:27:00Z"/>
          <w:rFonts w:cs="v4.2.0"/>
        </w:rPr>
      </w:pPr>
      <w:ins w:id="11052" w:author="RedCap - BigCR editor" w:date="2022-08-28T17:27:00Z">
        <w:r w:rsidRPr="00DB707E">
          <w:rPr>
            <w:rFonts w:cs="v4.2.0"/>
          </w:rPr>
          <w:t>The cell re-selection delay to a lower priority cell shall be less than 8 s.</w:t>
        </w:r>
      </w:ins>
    </w:p>
    <w:p w14:paraId="6A43713A" w14:textId="77777777" w:rsidR="00FC20DA" w:rsidRPr="00DB707E" w:rsidRDefault="00FC20DA" w:rsidP="00FC20DA">
      <w:pPr>
        <w:rPr>
          <w:ins w:id="11053" w:author="RedCap - BigCR editor" w:date="2022-08-28T17:27:00Z"/>
          <w:rFonts w:cs="v4.2.0"/>
        </w:rPr>
      </w:pPr>
      <w:ins w:id="11054" w:author="RedCap - BigCR editor" w:date="2022-08-28T17:27:00Z">
        <w:r w:rsidRPr="00DB707E">
          <w:rPr>
            <w:rFonts w:cs="v4.2.0"/>
          </w:rPr>
          <w:t>The rate of correct cell reselections observed during repeated tests shall be at least 90%.</w:t>
        </w:r>
      </w:ins>
    </w:p>
    <w:p w14:paraId="385BBE20" w14:textId="77777777" w:rsidR="00FC20DA" w:rsidRPr="00DB707E" w:rsidRDefault="00FC20DA" w:rsidP="00FC20DA">
      <w:pPr>
        <w:pStyle w:val="NO"/>
        <w:rPr>
          <w:ins w:id="11055" w:author="RedCap - BigCR editor" w:date="2022-08-28T17:27:00Z"/>
        </w:rPr>
      </w:pPr>
      <w:ins w:id="11056" w:author="RedCap - BigCR editor" w:date="2022-08-28T17:27:00Z">
        <w:r w:rsidRPr="00DB707E">
          <w:t>NOTE:</w:t>
        </w:r>
        <w:r w:rsidRPr="00DB707E">
          <w:tab/>
          <w:t xml:space="preserve">The cell re-selection delay to a lower priority cell can be expressed as: </w:t>
        </w:r>
        <w:proofErr w:type="spellStart"/>
        <w:r w:rsidRPr="00DB707E">
          <w:t>T</w:t>
        </w:r>
        <w:r w:rsidRPr="00DB707E">
          <w:rPr>
            <w:vertAlign w:val="subscript"/>
          </w:rPr>
          <w:t>evaluate</w:t>
        </w:r>
        <w:proofErr w:type="spellEnd"/>
        <w:r w:rsidRPr="00DB707E">
          <w:rPr>
            <w:vertAlign w:val="subscript"/>
            <w:lang w:eastAsia="zh-CN"/>
          </w:rPr>
          <w:t>, E-UTRAN</w:t>
        </w:r>
        <w:r w:rsidRPr="00DB707E">
          <w:t xml:space="preserve"> + T</w:t>
        </w:r>
        <w:r w:rsidRPr="00DB707E">
          <w:rPr>
            <w:vertAlign w:val="subscript"/>
          </w:rPr>
          <w:t>SI</w:t>
        </w:r>
        <w:r w:rsidRPr="00DB707E">
          <w:rPr>
            <w:vertAlign w:val="subscript"/>
            <w:lang w:eastAsia="zh-CN"/>
          </w:rPr>
          <w:t>-E-UTRA</w:t>
        </w:r>
        <w:r w:rsidRPr="00DB707E">
          <w:t>,</w:t>
        </w:r>
      </w:ins>
    </w:p>
    <w:p w14:paraId="3299955C" w14:textId="77777777" w:rsidR="00FC20DA" w:rsidRPr="00DB707E" w:rsidRDefault="00FC20DA" w:rsidP="00FC20DA">
      <w:pPr>
        <w:rPr>
          <w:ins w:id="11057" w:author="RedCap - BigCR editor" w:date="2022-08-28T17:27:00Z"/>
        </w:rPr>
      </w:pPr>
      <w:ins w:id="11058" w:author="RedCap - BigCR editor" w:date="2022-08-28T17:27:00Z">
        <w:r w:rsidRPr="00DB707E">
          <w:t>Where:</w:t>
        </w:r>
      </w:ins>
    </w:p>
    <w:p w14:paraId="4903CC0E" w14:textId="77777777" w:rsidR="00FC20DA" w:rsidRPr="00DB707E" w:rsidRDefault="00FC20DA" w:rsidP="00FC20DA">
      <w:pPr>
        <w:keepLines/>
        <w:ind w:left="1985" w:hanging="1701"/>
        <w:rPr>
          <w:ins w:id="11059" w:author="RedCap - BigCR editor" w:date="2022-08-28T17:27:00Z"/>
          <w:rFonts w:cs="v4.2.0"/>
        </w:rPr>
      </w:pPr>
      <w:proofErr w:type="spellStart"/>
      <w:ins w:id="11060" w:author="RedCap - BigCR editor" w:date="2022-08-28T17:27:00Z">
        <w:r w:rsidRPr="00DB707E">
          <w:rPr>
            <w:rFonts w:cs="v4.2.0"/>
            <w:bCs/>
          </w:rPr>
          <w:t>T</w:t>
        </w:r>
        <w:r w:rsidRPr="00DB707E">
          <w:rPr>
            <w:rFonts w:cs="v4.2.0"/>
            <w:bCs/>
            <w:vertAlign w:val="subscript"/>
          </w:rPr>
          <w:t>higher_priority_search_RedCap</w:t>
        </w:r>
        <w:proofErr w:type="spellEnd"/>
        <w:r w:rsidRPr="00DB707E">
          <w:rPr>
            <w:rFonts w:cs="v4.2.0"/>
            <w:vertAlign w:val="subscript"/>
          </w:rPr>
          <w:tab/>
        </w:r>
        <w:r w:rsidRPr="00DB707E">
          <w:rPr>
            <w:rFonts w:cs="v4.2.0"/>
          </w:rPr>
          <w:t xml:space="preserve">See </w:t>
        </w:r>
        <w:r w:rsidRPr="00DB707E">
          <w:t>clause 4.2B.2.7</w:t>
        </w:r>
      </w:ins>
    </w:p>
    <w:p w14:paraId="31B80290" w14:textId="77777777" w:rsidR="00FC20DA" w:rsidRPr="00DB707E" w:rsidRDefault="00FC20DA" w:rsidP="00FC20DA">
      <w:pPr>
        <w:keepLines/>
        <w:ind w:left="1985" w:hanging="1701"/>
        <w:rPr>
          <w:ins w:id="11061" w:author="RedCap - BigCR editor" w:date="2022-08-28T17:27:00Z"/>
        </w:rPr>
      </w:pPr>
      <w:proofErr w:type="spellStart"/>
      <w:ins w:id="11062" w:author="RedCap - BigCR editor" w:date="2022-08-28T17:27:00Z">
        <w:r w:rsidRPr="00DB707E">
          <w:rPr>
            <w:rFonts w:cs="v4.2.0"/>
          </w:rPr>
          <w:t>T</w:t>
        </w:r>
        <w:r w:rsidRPr="00DB707E">
          <w:rPr>
            <w:rFonts w:cs="v4.2.0"/>
            <w:vertAlign w:val="subscript"/>
          </w:rPr>
          <w:t>evaluate</w:t>
        </w:r>
        <w:proofErr w:type="spellEnd"/>
        <w:r w:rsidRPr="00DB707E">
          <w:rPr>
            <w:rFonts w:cs="v4.2.0"/>
            <w:vertAlign w:val="subscript"/>
            <w:lang w:eastAsia="zh-CN"/>
          </w:rPr>
          <w:t>, E-</w:t>
        </w:r>
        <w:proofErr w:type="spellStart"/>
        <w:r w:rsidRPr="00DB707E">
          <w:rPr>
            <w:rFonts w:cs="v4.2.0"/>
            <w:vertAlign w:val="subscript"/>
            <w:lang w:eastAsia="zh-CN"/>
          </w:rPr>
          <w:t>UTRAN_RedCap</w:t>
        </w:r>
        <w:proofErr w:type="spellEnd"/>
        <w:r w:rsidRPr="00DB707E">
          <w:rPr>
            <w:rFonts w:cs="v4.2.0"/>
            <w:vertAlign w:val="subscript"/>
            <w:lang w:eastAsia="zh-CN"/>
          </w:rPr>
          <w:t xml:space="preserve"> </w:t>
        </w:r>
        <w:r w:rsidRPr="00DB707E">
          <w:tab/>
          <w:t xml:space="preserve">See </w:t>
        </w:r>
        <w:r w:rsidRPr="00DB707E">
          <w:rPr>
            <w:snapToGrid w:val="0"/>
          </w:rPr>
          <w:t xml:space="preserve">Table 4.2B.2.5-1 </w:t>
        </w:r>
        <w:r w:rsidRPr="00DB707E">
          <w:t>in clause 4.2B.2.5</w:t>
        </w:r>
      </w:ins>
    </w:p>
    <w:p w14:paraId="7B47211B" w14:textId="77777777" w:rsidR="00FC20DA" w:rsidRPr="00DB707E" w:rsidRDefault="00FC20DA" w:rsidP="00FC20DA">
      <w:pPr>
        <w:pStyle w:val="EX"/>
        <w:rPr>
          <w:ins w:id="11063" w:author="RedCap - BigCR editor" w:date="2022-08-28T17:27:00Z"/>
          <w:rFonts w:cs="v4.2.0"/>
        </w:rPr>
      </w:pPr>
      <w:ins w:id="11064" w:author="RedCap - BigCR editor" w:date="2022-08-28T17:27:00Z">
        <w:r w:rsidRPr="00DB707E">
          <w:t>T</w:t>
        </w:r>
        <w:r w:rsidRPr="00DB707E">
          <w:rPr>
            <w:vertAlign w:val="subscript"/>
          </w:rPr>
          <w:t>SI</w:t>
        </w:r>
        <w:r w:rsidRPr="00DB707E">
          <w:rPr>
            <w:rFonts w:cs="v4.2.0"/>
            <w:vertAlign w:val="subscript"/>
            <w:lang w:eastAsia="zh-CN"/>
          </w:rPr>
          <w:t>-E-UTRA</w:t>
        </w:r>
        <w:r w:rsidRPr="00DB707E">
          <w:tab/>
          <w:t xml:space="preserve">Maximum repetition period of relevant system info blocks that needs to be received by the UE to camp on a cell; 1280 </w:t>
        </w:r>
        <w:proofErr w:type="spellStart"/>
        <w:r w:rsidRPr="00DB707E">
          <w:t>ms</w:t>
        </w:r>
        <w:proofErr w:type="spellEnd"/>
        <w:r w:rsidRPr="00DB707E">
          <w:t xml:space="preserve"> is assumed in this test case.</w:t>
        </w:r>
      </w:ins>
    </w:p>
    <w:p w14:paraId="72CDFDFE" w14:textId="77777777" w:rsidR="00FC20DA" w:rsidRPr="00DB707E" w:rsidRDefault="00FC20DA" w:rsidP="00FC20DA">
      <w:pPr>
        <w:rPr>
          <w:ins w:id="11065" w:author="RedCap - BigCR editor" w:date="2022-08-28T17:27:00Z"/>
        </w:rPr>
      </w:pPr>
      <w:ins w:id="11066" w:author="RedCap - BigCR editor" w:date="2022-08-28T17:27:00Z">
        <w:r w:rsidRPr="00DB707E">
          <w:lastRenderedPageBreak/>
          <w:t xml:space="preserve">This gives a total of 7.68 s, allow 8 s for </w:t>
        </w:r>
        <w:r w:rsidRPr="00DB707E">
          <w:rPr>
            <w:rFonts w:cs="v4.2.0"/>
          </w:rPr>
          <w:t>the cell re-selection delay to a lower priority E-UTRAN cell</w:t>
        </w:r>
        <w:r w:rsidRPr="00DB707E">
          <w:t>.</w:t>
        </w:r>
      </w:ins>
    </w:p>
    <w:p w14:paraId="2FF73A6E" w14:textId="1A5B9FF7" w:rsidR="00B73A7F" w:rsidRPr="00DB707E" w:rsidRDefault="00B73A7F" w:rsidP="00B73A7F">
      <w:pPr>
        <w:pStyle w:val="Heading4"/>
        <w:rPr>
          <w:lang w:eastAsia="zh-CN"/>
        </w:rPr>
      </w:pPr>
    </w:p>
    <w:p w14:paraId="308902FF" w14:textId="77777777" w:rsidR="00021C28" w:rsidRPr="00DB707E" w:rsidRDefault="00021C28" w:rsidP="00021C28">
      <w:pPr>
        <w:pStyle w:val="Heading4"/>
        <w:rPr>
          <w:ins w:id="11067" w:author="RedCap - BigCR editor" w:date="2022-08-27T18:59:00Z"/>
        </w:rPr>
      </w:pPr>
      <w:ins w:id="11068" w:author="RedCap - BigCR editor" w:date="2022-08-27T18:59:00Z">
        <w:r w:rsidRPr="00DB707E">
          <w:t>A.16.1.2.5</w:t>
        </w:r>
        <w:r w:rsidRPr="00DB707E">
          <w:tab/>
          <w:t>Cell reselection to lower priority E-UTRAN for UE fulfilling stationary relaxed measurement criterion for 1 Rx UE</w:t>
        </w:r>
      </w:ins>
    </w:p>
    <w:p w14:paraId="1344B799" w14:textId="77777777" w:rsidR="00021C28" w:rsidRPr="00DB707E" w:rsidRDefault="00021C28" w:rsidP="00021C28">
      <w:pPr>
        <w:pStyle w:val="Heading5"/>
        <w:rPr>
          <w:ins w:id="11069" w:author="RedCap - BigCR editor" w:date="2022-08-27T18:59:00Z"/>
          <w:lang w:eastAsia="zh-CN"/>
        </w:rPr>
      </w:pPr>
      <w:ins w:id="11070" w:author="RedCap - BigCR editor" w:date="2022-08-27T18:59:00Z">
        <w:r w:rsidRPr="00DB707E">
          <w:rPr>
            <w:lang w:eastAsia="zh-CN"/>
          </w:rPr>
          <w:t>A.16.1.2.5.1</w:t>
        </w:r>
        <w:r w:rsidRPr="00DB707E">
          <w:rPr>
            <w:lang w:eastAsia="zh-CN"/>
          </w:rPr>
          <w:tab/>
          <w:t>Test Purpose and Environment</w:t>
        </w:r>
      </w:ins>
    </w:p>
    <w:p w14:paraId="4E441C95" w14:textId="77777777" w:rsidR="00021C28" w:rsidRPr="00DB707E" w:rsidRDefault="00021C28" w:rsidP="00021C28">
      <w:pPr>
        <w:jc w:val="both"/>
        <w:rPr>
          <w:ins w:id="11071" w:author="RedCap - BigCR editor" w:date="2022-08-27T18:59:00Z"/>
          <w:rFonts w:cs="v4.2.0"/>
        </w:rPr>
      </w:pPr>
      <w:ins w:id="11072" w:author="RedCap - BigCR editor" w:date="2022-08-27T18:59:00Z">
        <w:r w:rsidRPr="00DB707E">
          <w:rPr>
            <w:rFonts w:cs="v4.2.0"/>
          </w:rPr>
          <w:t xml:space="preserve">This test is to verify the requirement for the NR to E-UTRAN inter-RAT cell reselection when UE </w:t>
        </w:r>
        <w:proofErr w:type="spellStart"/>
        <w:r w:rsidRPr="00DB707E">
          <w:rPr>
            <w:rFonts w:cs="v4.2.0"/>
          </w:rPr>
          <w:t>fulfills</w:t>
        </w:r>
        <w:proofErr w:type="spellEnd"/>
        <w:r w:rsidRPr="00DB707E">
          <w:rPr>
            <w:rFonts w:cs="v4.2.0"/>
          </w:rPr>
          <w:t xml:space="preserve"> the stationary relaxed measurement criterion specified in clause </w:t>
        </w:r>
        <w:r w:rsidRPr="00DB707E">
          <w:rPr>
            <w:lang w:val="en-US" w:eastAsia="zh-CN"/>
          </w:rPr>
          <w:t>4.2B.2.11.2</w:t>
        </w:r>
        <w:r w:rsidRPr="00DB707E">
          <w:rPr>
            <w:rFonts w:cs="v4.2.0"/>
          </w:rPr>
          <w:t xml:space="preserve"> and the E-UTRAN cell is of lower priority.</w:t>
        </w:r>
      </w:ins>
    </w:p>
    <w:p w14:paraId="26095C38" w14:textId="77777777" w:rsidR="00021C28" w:rsidRPr="00DB707E" w:rsidRDefault="00021C28" w:rsidP="00021C28">
      <w:pPr>
        <w:pStyle w:val="Heading5"/>
        <w:rPr>
          <w:ins w:id="11073" w:author="RedCap - BigCR editor" w:date="2022-08-27T18:59:00Z"/>
          <w:lang w:eastAsia="zh-CN"/>
        </w:rPr>
      </w:pPr>
      <w:ins w:id="11074" w:author="RedCap - BigCR editor" w:date="2022-08-27T18:59:00Z">
        <w:r w:rsidRPr="00DB707E">
          <w:rPr>
            <w:lang w:eastAsia="zh-CN"/>
          </w:rPr>
          <w:t>A.16.1.2.5.2</w:t>
        </w:r>
        <w:r w:rsidRPr="00DB707E">
          <w:rPr>
            <w:lang w:eastAsia="zh-CN"/>
          </w:rPr>
          <w:tab/>
          <w:t>Test Parameters</w:t>
        </w:r>
      </w:ins>
    </w:p>
    <w:p w14:paraId="50238CE3" w14:textId="77777777" w:rsidR="00021C28" w:rsidRPr="00DB707E" w:rsidRDefault="00021C28" w:rsidP="00021C28">
      <w:pPr>
        <w:jc w:val="both"/>
        <w:rPr>
          <w:ins w:id="11075" w:author="RedCap - BigCR editor" w:date="2022-08-27T18:59:00Z"/>
          <w:rFonts w:cs="v4.2.0"/>
        </w:rPr>
      </w:pPr>
      <w:ins w:id="11076" w:author="RedCap - BigCR editor" w:date="2022-08-27T18:59:00Z">
        <w:r w:rsidRPr="00DB707E">
          <w:rPr>
            <w:rFonts w:cs="v4.2.0"/>
          </w:rPr>
          <w:t>The test scenario comprises of one NR cell and one E-UTRAN cell as given in tables A.16.1.2.5.2-1, A.16.1.2.5.2-2, A.16.1.2.5.2-3 and A.16.1.2.5.2-4. The test consists of two successive time periods, with time duration of T1 and T2 respectively. Both NR cell 1 and E-UTRAN cell 2 are already identified by the UE prior to the start of the test. E-UTRAN cell 2 is of lower priority than cell 1.</w:t>
        </w:r>
      </w:ins>
    </w:p>
    <w:p w14:paraId="7EE0B14F" w14:textId="77777777" w:rsidR="00021C28" w:rsidRPr="00DB707E" w:rsidRDefault="00021C28" w:rsidP="00021C28">
      <w:pPr>
        <w:jc w:val="both"/>
        <w:rPr>
          <w:ins w:id="11077" w:author="RedCap - BigCR editor" w:date="2022-08-27T18:59:00Z"/>
          <w:rFonts w:cs="v4.2.0"/>
        </w:rPr>
      </w:pPr>
      <w:ins w:id="11078" w:author="RedCap - BigCR editor" w:date="2022-08-27T18:59:00Z">
        <w:r w:rsidRPr="00DB707E">
          <w:rPr>
            <w:rFonts w:cs="v4.2.0"/>
          </w:rPr>
          <w:t>As specified in the Test Purpose, the UE is configured with the stationary relaxed measurement criterion defined in clause 5.2.4.9.1 in [1]. So, Cell 1 configures the UE as follows:</w:t>
        </w:r>
      </w:ins>
    </w:p>
    <w:p w14:paraId="0CFF2388" w14:textId="77777777" w:rsidR="00021C28" w:rsidRPr="00DB707E" w:rsidRDefault="00021C28" w:rsidP="006A452B">
      <w:pPr>
        <w:pStyle w:val="B10"/>
        <w:numPr>
          <w:ilvl w:val="0"/>
          <w:numId w:val="15"/>
        </w:numPr>
        <w:rPr>
          <w:ins w:id="11079" w:author="RedCap - BigCR editor" w:date="2022-08-27T18:59:00Z"/>
          <w:noProof/>
        </w:rPr>
      </w:pPr>
      <w:proofErr w:type="spellStart"/>
      <w:ins w:id="11080" w:author="RedCap - BigCR editor" w:date="2022-08-27T18:59:00Z">
        <w:r w:rsidRPr="00DB707E">
          <w:rPr>
            <w:i/>
            <w:iCs/>
          </w:rPr>
          <w:t>stationaryMobilityEvaluation</w:t>
        </w:r>
        <w:proofErr w:type="spellEnd"/>
        <w:r w:rsidRPr="00DB707E" w:rsidDel="004B26EA">
          <w:rPr>
            <w:i/>
            <w:iCs/>
            <w:lang w:eastAsia="zh-CN"/>
          </w:rPr>
          <w:t xml:space="preserve"> </w:t>
        </w:r>
        <w:r w:rsidRPr="00DB707E">
          <w:rPr>
            <w:lang w:eastAsia="zh-CN"/>
          </w:rPr>
          <w:t>[2] criterion is configured according to the parameters listed in Table A.16.1.1.8.2-3;</w:t>
        </w:r>
      </w:ins>
    </w:p>
    <w:p w14:paraId="3302C763" w14:textId="77777777" w:rsidR="00021C28" w:rsidRPr="00DB707E" w:rsidRDefault="00021C28" w:rsidP="006A452B">
      <w:pPr>
        <w:pStyle w:val="B10"/>
        <w:numPr>
          <w:ilvl w:val="0"/>
          <w:numId w:val="15"/>
        </w:numPr>
        <w:rPr>
          <w:ins w:id="11081" w:author="RedCap - BigCR editor" w:date="2022-08-27T18:59:00Z"/>
          <w:noProof/>
        </w:rPr>
      </w:pPr>
      <w:ins w:id="11082" w:author="RedCap - BigCR editor" w:date="2022-08-27T18:59:00Z">
        <w:r w:rsidRPr="00DB707E">
          <w:rPr>
            <w:i/>
            <w:noProof/>
          </w:rPr>
          <w:t xml:space="preserve">cellEdgeEvaluationWhileStationary </w:t>
        </w:r>
        <w:r w:rsidRPr="00DB707E">
          <w:rPr>
            <w:lang w:eastAsia="zh-CN"/>
          </w:rPr>
          <w:t>[2] criterion</w:t>
        </w:r>
        <w:r w:rsidRPr="00DB707E">
          <w:t xml:space="preserve"> is not configured; </w:t>
        </w:r>
      </w:ins>
    </w:p>
    <w:p w14:paraId="0CA7F689" w14:textId="77777777" w:rsidR="00021C28" w:rsidRPr="00DB707E" w:rsidRDefault="00021C28" w:rsidP="006A452B">
      <w:pPr>
        <w:pStyle w:val="B10"/>
        <w:numPr>
          <w:ilvl w:val="0"/>
          <w:numId w:val="15"/>
        </w:numPr>
        <w:rPr>
          <w:ins w:id="11083" w:author="RedCap - BigCR editor" w:date="2022-08-27T18:59:00Z"/>
          <w:lang w:eastAsia="zh-CN"/>
        </w:rPr>
      </w:pPr>
      <w:ins w:id="11084" w:author="RedCap - BigCR editor" w:date="2022-08-27T18:59:00Z">
        <w:r w:rsidRPr="00DB707E">
          <w:rPr>
            <w:i/>
            <w:lang w:eastAsia="zh-CN"/>
          </w:rPr>
          <w:t xml:space="preserve">combineRelaxedMeasCondition2 </w:t>
        </w:r>
        <w:r w:rsidRPr="00DB707E">
          <w:rPr>
            <w:lang w:eastAsia="zh-CN"/>
          </w:rPr>
          <w:t>[2] is not configured;</w:t>
        </w:r>
      </w:ins>
    </w:p>
    <w:p w14:paraId="22A9A9E2" w14:textId="77777777" w:rsidR="00021C28" w:rsidRPr="00DB707E" w:rsidRDefault="00021C28" w:rsidP="00021C28">
      <w:pPr>
        <w:pStyle w:val="B10"/>
        <w:rPr>
          <w:ins w:id="11085" w:author="RedCap - BigCR editor" w:date="2022-08-27T18:59:00Z"/>
        </w:rPr>
      </w:pPr>
    </w:p>
    <w:p w14:paraId="61E6FAD9" w14:textId="77777777" w:rsidR="00021C28" w:rsidRPr="00DB707E" w:rsidRDefault="00021C28" w:rsidP="00021C28">
      <w:pPr>
        <w:pStyle w:val="TH"/>
        <w:rPr>
          <w:ins w:id="11086" w:author="RedCap - BigCR editor" w:date="2022-08-27T18:59:00Z"/>
        </w:rPr>
      </w:pPr>
      <w:ins w:id="11087" w:author="RedCap - BigCR editor" w:date="2022-08-27T18:59:00Z">
        <w:r w:rsidRPr="00DB707E">
          <w:t>Table A.16.1.2.5.2-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3960"/>
        <w:gridCol w:w="4242"/>
      </w:tblGrid>
      <w:tr w:rsidR="00021C28" w:rsidRPr="00DB707E" w14:paraId="716EDD4C" w14:textId="77777777" w:rsidTr="00A615F4">
        <w:trPr>
          <w:ins w:id="11088" w:author="RedCap - BigCR editor" w:date="2022-08-27T18:59:00Z"/>
        </w:trPr>
        <w:tc>
          <w:tcPr>
            <w:tcW w:w="1427" w:type="dxa"/>
            <w:tcBorders>
              <w:top w:val="single" w:sz="4" w:space="0" w:color="auto"/>
              <w:left w:val="single" w:sz="4" w:space="0" w:color="auto"/>
              <w:bottom w:val="single" w:sz="4" w:space="0" w:color="auto"/>
              <w:right w:val="single" w:sz="4" w:space="0" w:color="auto"/>
            </w:tcBorders>
            <w:hideMark/>
          </w:tcPr>
          <w:p w14:paraId="75323610" w14:textId="77777777" w:rsidR="00021C28" w:rsidRPr="00DB707E" w:rsidRDefault="00021C28" w:rsidP="00A615F4">
            <w:pPr>
              <w:pStyle w:val="TAH"/>
              <w:rPr>
                <w:ins w:id="11089" w:author="RedCap - BigCR editor" w:date="2022-08-27T18:59:00Z"/>
              </w:rPr>
            </w:pPr>
            <w:ins w:id="11090" w:author="RedCap - BigCR editor" w:date="2022-08-27T18:59:00Z">
              <w:r w:rsidRPr="00DB707E">
                <w:t>Configuration</w:t>
              </w:r>
            </w:ins>
          </w:p>
        </w:tc>
        <w:tc>
          <w:tcPr>
            <w:tcW w:w="3960" w:type="dxa"/>
            <w:tcBorders>
              <w:top w:val="single" w:sz="4" w:space="0" w:color="auto"/>
              <w:left w:val="single" w:sz="4" w:space="0" w:color="auto"/>
              <w:bottom w:val="single" w:sz="4" w:space="0" w:color="auto"/>
              <w:right w:val="single" w:sz="4" w:space="0" w:color="auto"/>
            </w:tcBorders>
            <w:hideMark/>
          </w:tcPr>
          <w:p w14:paraId="2250FED9" w14:textId="77777777" w:rsidR="00021C28" w:rsidRPr="00DB707E" w:rsidRDefault="00021C28" w:rsidP="00A615F4">
            <w:pPr>
              <w:pStyle w:val="TAH"/>
              <w:rPr>
                <w:ins w:id="11091" w:author="RedCap - BigCR editor" w:date="2022-08-27T18:59:00Z"/>
              </w:rPr>
            </w:pPr>
            <w:ins w:id="11092" w:author="RedCap - BigCR editor" w:date="2022-08-27T18:59:00Z">
              <w:r w:rsidRPr="00DB707E">
                <w:t>Description of serving cell</w:t>
              </w:r>
            </w:ins>
          </w:p>
        </w:tc>
        <w:tc>
          <w:tcPr>
            <w:tcW w:w="4242" w:type="dxa"/>
            <w:tcBorders>
              <w:top w:val="single" w:sz="4" w:space="0" w:color="auto"/>
              <w:left w:val="single" w:sz="4" w:space="0" w:color="auto"/>
              <w:bottom w:val="single" w:sz="4" w:space="0" w:color="auto"/>
              <w:right w:val="single" w:sz="4" w:space="0" w:color="auto"/>
            </w:tcBorders>
            <w:hideMark/>
          </w:tcPr>
          <w:p w14:paraId="184D8833" w14:textId="77777777" w:rsidR="00021C28" w:rsidRPr="00DB707E" w:rsidRDefault="00021C28" w:rsidP="00A615F4">
            <w:pPr>
              <w:pStyle w:val="TAH"/>
              <w:rPr>
                <w:ins w:id="11093" w:author="RedCap - BigCR editor" w:date="2022-08-27T18:59:00Z"/>
              </w:rPr>
            </w:pPr>
            <w:ins w:id="11094" w:author="RedCap - BigCR editor" w:date="2022-08-27T18:59:00Z">
              <w:r w:rsidRPr="00DB707E">
                <w:t>Description of target cell</w:t>
              </w:r>
            </w:ins>
          </w:p>
        </w:tc>
      </w:tr>
      <w:tr w:rsidR="00021C28" w:rsidRPr="00DB707E" w14:paraId="718ED1AE" w14:textId="77777777" w:rsidTr="00A615F4">
        <w:trPr>
          <w:ins w:id="11095" w:author="RedCap - BigCR editor" w:date="2022-08-27T18:59:00Z"/>
        </w:trPr>
        <w:tc>
          <w:tcPr>
            <w:tcW w:w="1427" w:type="dxa"/>
            <w:tcBorders>
              <w:top w:val="single" w:sz="4" w:space="0" w:color="auto"/>
              <w:left w:val="single" w:sz="4" w:space="0" w:color="auto"/>
              <w:bottom w:val="single" w:sz="4" w:space="0" w:color="auto"/>
              <w:right w:val="single" w:sz="4" w:space="0" w:color="auto"/>
            </w:tcBorders>
            <w:hideMark/>
          </w:tcPr>
          <w:p w14:paraId="452CA578" w14:textId="77777777" w:rsidR="00021C28" w:rsidRPr="00DB707E" w:rsidRDefault="00021C28" w:rsidP="00A615F4">
            <w:pPr>
              <w:pStyle w:val="TAL"/>
              <w:rPr>
                <w:ins w:id="11096" w:author="RedCap - BigCR editor" w:date="2022-08-27T18:59:00Z"/>
              </w:rPr>
            </w:pPr>
            <w:ins w:id="11097" w:author="RedCap - BigCR editor" w:date="2022-08-27T18:59:00Z">
              <w:r w:rsidRPr="00DB707E">
                <w:t>1</w:t>
              </w:r>
            </w:ins>
          </w:p>
        </w:tc>
        <w:tc>
          <w:tcPr>
            <w:tcW w:w="3960" w:type="dxa"/>
            <w:tcBorders>
              <w:top w:val="single" w:sz="4" w:space="0" w:color="auto"/>
              <w:left w:val="single" w:sz="4" w:space="0" w:color="auto"/>
              <w:bottom w:val="single" w:sz="4" w:space="0" w:color="auto"/>
              <w:right w:val="single" w:sz="4" w:space="0" w:color="auto"/>
            </w:tcBorders>
            <w:hideMark/>
          </w:tcPr>
          <w:p w14:paraId="5CD4C5FB" w14:textId="77777777" w:rsidR="00021C28" w:rsidRPr="00DB707E" w:rsidRDefault="00021C28" w:rsidP="00A615F4">
            <w:pPr>
              <w:pStyle w:val="TAL"/>
              <w:rPr>
                <w:ins w:id="11098" w:author="RedCap - BigCR editor" w:date="2022-08-27T18:59:00Z"/>
                <w:rFonts w:eastAsia="Malgun Gothic"/>
              </w:rPr>
            </w:pPr>
            <w:ins w:id="11099" w:author="RedCap - BigCR editor" w:date="2022-08-27T18:59:00Z">
              <w:r w:rsidRPr="00DB707E">
                <w:rPr>
                  <w:rFonts w:eastAsia="Malgun Gothic"/>
                </w:rPr>
                <w:t>NR 15 kHz SSB SCS, 10 MHz bandwidth, FDD duplex mode</w:t>
              </w:r>
            </w:ins>
          </w:p>
        </w:tc>
        <w:tc>
          <w:tcPr>
            <w:tcW w:w="4242" w:type="dxa"/>
            <w:tcBorders>
              <w:top w:val="single" w:sz="4" w:space="0" w:color="auto"/>
              <w:left w:val="single" w:sz="4" w:space="0" w:color="auto"/>
              <w:bottom w:val="single" w:sz="4" w:space="0" w:color="auto"/>
              <w:right w:val="single" w:sz="4" w:space="0" w:color="auto"/>
            </w:tcBorders>
            <w:hideMark/>
          </w:tcPr>
          <w:p w14:paraId="69BC22C5" w14:textId="77777777" w:rsidR="00021C28" w:rsidRPr="00DB707E" w:rsidRDefault="00021C28" w:rsidP="00A615F4">
            <w:pPr>
              <w:pStyle w:val="TAL"/>
              <w:rPr>
                <w:ins w:id="11100" w:author="RedCap - BigCR editor" w:date="2022-08-27T18:59:00Z"/>
              </w:rPr>
            </w:pPr>
            <w:ins w:id="11101" w:author="RedCap - BigCR editor" w:date="2022-08-27T18:59:00Z">
              <w:r w:rsidRPr="00DB707E">
                <w:t xml:space="preserve">LTE </w:t>
              </w:r>
              <w:r w:rsidRPr="00DB707E">
                <w:rPr>
                  <w:rFonts w:eastAsia="Malgun Gothic"/>
                </w:rPr>
                <w:t>10 MHz bandwidth, TDD duplex mode</w:t>
              </w:r>
            </w:ins>
          </w:p>
        </w:tc>
      </w:tr>
      <w:tr w:rsidR="00021C28" w:rsidRPr="00DB707E" w14:paraId="238FEBF1" w14:textId="77777777" w:rsidTr="00A615F4">
        <w:trPr>
          <w:ins w:id="11102" w:author="RedCap - BigCR editor" w:date="2022-08-27T18:59:00Z"/>
        </w:trPr>
        <w:tc>
          <w:tcPr>
            <w:tcW w:w="1427" w:type="dxa"/>
            <w:tcBorders>
              <w:top w:val="single" w:sz="4" w:space="0" w:color="auto"/>
              <w:left w:val="single" w:sz="4" w:space="0" w:color="auto"/>
              <w:bottom w:val="single" w:sz="4" w:space="0" w:color="auto"/>
              <w:right w:val="single" w:sz="4" w:space="0" w:color="auto"/>
            </w:tcBorders>
            <w:hideMark/>
          </w:tcPr>
          <w:p w14:paraId="0F0EF28E" w14:textId="77777777" w:rsidR="00021C28" w:rsidRPr="00DB707E" w:rsidRDefault="00021C28" w:rsidP="00A615F4">
            <w:pPr>
              <w:pStyle w:val="TAL"/>
              <w:rPr>
                <w:ins w:id="11103" w:author="RedCap - BigCR editor" w:date="2022-08-27T18:59:00Z"/>
                <w:rFonts w:eastAsia="Malgun Gothic"/>
              </w:rPr>
            </w:pPr>
            <w:ins w:id="11104" w:author="RedCap - BigCR editor" w:date="2022-08-27T18:59:00Z">
              <w:r w:rsidRPr="00DB707E">
                <w:rPr>
                  <w:rFonts w:eastAsia="Malgun Gothic"/>
                </w:rPr>
                <w:t>2</w:t>
              </w:r>
            </w:ins>
          </w:p>
        </w:tc>
        <w:tc>
          <w:tcPr>
            <w:tcW w:w="3960" w:type="dxa"/>
            <w:tcBorders>
              <w:top w:val="single" w:sz="4" w:space="0" w:color="auto"/>
              <w:left w:val="single" w:sz="4" w:space="0" w:color="auto"/>
              <w:bottom w:val="single" w:sz="4" w:space="0" w:color="auto"/>
              <w:right w:val="single" w:sz="4" w:space="0" w:color="auto"/>
            </w:tcBorders>
            <w:hideMark/>
          </w:tcPr>
          <w:p w14:paraId="4B7BEC41" w14:textId="77777777" w:rsidR="00021C28" w:rsidRPr="00DB707E" w:rsidRDefault="00021C28" w:rsidP="00A615F4">
            <w:pPr>
              <w:pStyle w:val="TAL"/>
              <w:rPr>
                <w:ins w:id="11105" w:author="RedCap - BigCR editor" w:date="2022-08-27T18:59:00Z"/>
                <w:rFonts w:eastAsia="Malgun Gothic"/>
              </w:rPr>
            </w:pPr>
            <w:ins w:id="11106" w:author="RedCap - BigCR editor" w:date="2022-08-27T18:59:00Z">
              <w:r w:rsidRPr="00DB707E">
                <w:rPr>
                  <w:rFonts w:eastAsia="Malgun Gothic"/>
                </w:rPr>
                <w:t>NR 15 kHz SSB SCS, 10 MHz bandwidth, TDD duplex mode</w:t>
              </w:r>
            </w:ins>
          </w:p>
        </w:tc>
        <w:tc>
          <w:tcPr>
            <w:tcW w:w="4242" w:type="dxa"/>
            <w:tcBorders>
              <w:top w:val="single" w:sz="4" w:space="0" w:color="auto"/>
              <w:left w:val="single" w:sz="4" w:space="0" w:color="auto"/>
              <w:bottom w:val="single" w:sz="4" w:space="0" w:color="auto"/>
              <w:right w:val="single" w:sz="4" w:space="0" w:color="auto"/>
            </w:tcBorders>
            <w:hideMark/>
          </w:tcPr>
          <w:p w14:paraId="6C235C11" w14:textId="77777777" w:rsidR="00021C28" w:rsidRPr="00DB707E" w:rsidRDefault="00021C28" w:rsidP="00A615F4">
            <w:pPr>
              <w:pStyle w:val="TAL"/>
              <w:rPr>
                <w:ins w:id="11107" w:author="RedCap - BigCR editor" w:date="2022-08-27T18:59:00Z"/>
              </w:rPr>
            </w:pPr>
            <w:ins w:id="11108" w:author="RedCap - BigCR editor" w:date="2022-08-27T18:59:00Z">
              <w:r w:rsidRPr="00DB707E">
                <w:t xml:space="preserve">LTE </w:t>
              </w:r>
              <w:r w:rsidRPr="00DB707E">
                <w:rPr>
                  <w:rFonts w:eastAsia="Malgun Gothic"/>
                </w:rPr>
                <w:t>10 MHz bandwidth, TDD duplex mode</w:t>
              </w:r>
            </w:ins>
          </w:p>
        </w:tc>
      </w:tr>
      <w:tr w:rsidR="00021C28" w:rsidRPr="00DB707E" w14:paraId="216DC5D7" w14:textId="77777777" w:rsidTr="00A615F4">
        <w:trPr>
          <w:ins w:id="11109" w:author="RedCap - BigCR editor" w:date="2022-08-27T18:59:00Z"/>
        </w:trPr>
        <w:tc>
          <w:tcPr>
            <w:tcW w:w="1427" w:type="dxa"/>
            <w:tcBorders>
              <w:top w:val="single" w:sz="4" w:space="0" w:color="auto"/>
              <w:left w:val="single" w:sz="4" w:space="0" w:color="auto"/>
              <w:bottom w:val="single" w:sz="4" w:space="0" w:color="auto"/>
              <w:right w:val="single" w:sz="4" w:space="0" w:color="auto"/>
            </w:tcBorders>
            <w:hideMark/>
          </w:tcPr>
          <w:p w14:paraId="635B4874" w14:textId="77777777" w:rsidR="00021C28" w:rsidRPr="00DB707E" w:rsidRDefault="00021C28" w:rsidP="00A615F4">
            <w:pPr>
              <w:pStyle w:val="TAL"/>
              <w:rPr>
                <w:ins w:id="11110" w:author="RedCap - BigCR editor" w:date="2022-08-27T18:59:00Z"/>
                <w:rFonts w:eastAsia="Malgun Gothic"/>
              </w:rPr>
            </w:pPr>
            <w:ins w:id="11111" w:author="RedCap - BigCR editor" w:date="2022-08-27T18:59:00Z">
              <w:r w:rsidRPr="00DB707E">
                <w:rPr>
                  <w:rFonts w:eastAsia="Malgun Gothic"/>
                </w:rPr>
                <w:t>3</w:t>
              </w:r>
            </w:ins>
          </w:p>
        </w:tc>
        <w:tc>
          <w:tcPr>
            <w:tcW w:w="3960" w:type="dxa"/>
            <w:tcBorders>
              <w:top w:val="single" w:sz="4" w:space="0" w:color="auto"/>
              <w:left w:val="single" w:sz="4" w:space="0" w:color="auto"/>
              <w:bottom w:val="single" w:sz="4" w:space="0" w:color="auto"/>
              <w:right w:val="single" w:sz="4" w:space="0" w:color="auto"/>
            </w:tcBorders>
            <w:hideMark/>
          </w:tcPr>
          <w:p w14:paraId="3FF7640E" w14:textId="77777777" w:rsidR="00021C28" w:rsidRPr="00DB707E" w:rsidRDefault="00021C28" w:rsidP="00A615F4">
            <w:pPr>
              <w:pStyle w:val="TAL"/>
              <w:rPr>
                <w:ins w:id="11112" w:author="RedCap - BigCR editor" w:date="2022-08-27T18:59:00Z"/>
                <w:rFonts w:eastAsia="Malgun Gothic"/>
              </w:rPr>
            </w:pPr>
            <w:ins w:id="11113" w:author="RedCap - BigCR editor" w:date="2022-08-27T18:59:00Z">
              <w:r w:rsidRPr="00DB707E">
                <w:rPr>
                  <w:rFonts w:eastAsia="Malgun Gothic"/>
                </w:rPr>
                <w:t>NR 30 kHz SSB SCS, 40 MHz bandwidth, TDD duplex mode</w:t>
              </w:r>
            </w:ins>
          </w:p>
        </w:tc>
        <w:tc>
          <w:tcPr>
            <w:tcW w:w="4242" w:type="dxa"/>
            <w:tcBorders>
              <w:top w:val="single" w:sz="4" w:space="0" w:color="auto"/>
              <w:left w:val="single" w:sz="4" w:space="0" w:color="auto"/>
              <w:bottom w:val="single" w:sz="4" w:space="0" w:color="auto"/>
              <w:right w:val="single" w:sz="4" w:space="0" w:color="auto"/>
            </w:tcBorders>
            <w:hideMark/>
          </w:tcPr>
          <w:p w14:paraId="10C645BB" w14:textId="77777777" w:rsidR="00021C28" w:rsidRPr="00DB707E" w:rsidRDefault="00021C28" w:rsidP="00A615F4">
            <w:pPr>
              <w:pStyle w:val="TAL"/>
              <w:rPr>
                <w:ins w:id="11114" w:author="RedCap - BigCR editor" w:date="2022-08-27T18:59:00Z"/>
              </w:rPr>
            </w:pPr>
            <w:ins w:id="11115" w:author="RedCap - BigCR editor" w:date="2022-08-27T18:59:00Z">
              <w:r w:rsidRPr="00DB707E">
                <w:t xml:space="preserve">LTE </w:t>
              </w:r>
              <w:r w:rsidRPr="00DB707E">
                <w:rPr>
                  <w:rFonts w:eastAsia="Malgun Gothic"/>
                </w:rPr>
                <w:t>10 MHz bandwidth, TDD duplex mode</w:t>
              </w:r>
            </w:ins>
          </w:p>
        </w:tc>
      </w:tr>
      <w:tr w:rsidR="00021C28" w:rsidRPr="00DB707E" w14:paraId="5CB37BFC" w14:textId="77777777" w:rsidTr="00A615F4">
        <w:trPr>
          <w:ins w:id="11116" w:author="RedCap - BigCR editor" w:date="2022-08-27T18:59:00Z"/>
        </w:trPr>
        <w:tc>
          <w:tcPr>
            <w:tcW w:w="1427" w:type="dxa"/>
            <w:tcBorders>
              <w:top w:val="single" w:sz="4" w:space="0" w:color="auto"/>
              <w:left w:val="single" w:sz="4" w:space="0" w:color="auto"/>
              <w:bottom w:val="single" w:sz="4" w:space="0" w:color="auto"/>
              <w:right w:val="single" w:sz="4" w:space="0" w:color="auto"/>
            </w:tcBorders>
            <w:hideMark/>
          </w:tcPr>
          <w:p w14:paraId="0B4B97B5" w14:textId="77777777" w:rsidR="00021C28" w:rsidRPr="00DB707E" w:rsidRDefault="00021C28" w:rsidP="00A615F4">
            <w:pPr>
              <w:pStyle w:val="TAL"/>
              <w:rPr>
                <w:ins w:id="11117" w:author="RedCap - BigCR editor" w:date="2022-08-27T18:59:00Z"/>
              </w:rPr>
            </w:pPr>
            <w:ins w:id="11118" w:author="RedCap - BigCR editor" w:date="2022-08-27T18:59:00Z">
              <w:r w:rsidRPr="00DB707E">
                <w:t>4</w:t>
              </w:r>
            </w:ins>
          </w:p>
        </w:tc>
        <w:tc>
          <w:tcPr>
            <w:tcW w:w="3960" w:type="dxa"/>
            <w:tcBorders>
              <w:top w:val="single" w:sz="4" w:space="0" w:color="auto"/>
              <w:left w:val="single" w:sz="4" w:space="0" w:color="auto"/>
              <w:bottom w:val="single" w:sz="4" w:space="0" w:color="auto"/>
              <w:right w:val="single" w:sz="4" w:space="0" w:color="auto"/>
            </w:tcBorders>
            <w:hideMark/>
          </w:tcPr>
          <w:p w14:paraId="6E07C2FB" w14:textId="77777777" w:rsidR="00021C28" w:rsidRPr="00DB707E" w:rsidRDefault="00021C28" w:rsidP="00A615F4">
            <w:pPr>
              <w:pStyle w:val="TAL"/>
              <w:rPr>
                <w:ins w:id="11119" w:author="RedCap - BigCR editor" w:date="2022-08-27T18:59:00Z"/>
                <w:rFonts w:eastAsia="Malgun Gothic"/>
              </w:rPr>
            </w:pPr>
            <w:ins w:id="11120" w:author="RedCap - BigCR editor" w:date="2022-08-27T18:59:00Z">
              <w:r w:rsidRPr="00DB707E">
                <w:rPr>
                  <w:rFonts w:eastAsia="Malgun Gothic"/>
                </w:rPr>
                <w:t>NR 15 kHz SSB SCS, 10 MHz bandwidth, FDD duplex mode</w:t>
              </w:r>
            </w:ins>
          </w:p>
        </w:tc>
        <w:tc>
          <w:tcPr>
            <w:tcW w:w="4242" w:type="dxa"/>
            <w:tcBorders>
              <w:top w:val="single" w:sz="4" w:space="0" w:color="auto"/>
              <w:left w:val="single" w:sz="4" w:space="0" w:color="auto"/>
              <w:bottom w:val="single" w:sz="4" w:space="0" w:color="auto"/>
              <w:right w:val="single" w:sz="4" w:space="0" w:color="auto"/>
            </w:tcBorders>
            <w:hideMark/>
          </w:tcPr>
          <w:p w14:paraId="3AD01B48" w14:textId="77777777" w:rsidR="00021C28" w:rsidRPr="00DB707E" w:rsidRDefault="00021C28" w:rsidP="00A615F4">
            <w:pPr>
              <w:pStyle w:val="TAL"/>
              <w:rPr>
                <w:ins w:id="11121" w:author="RedCap - BigCR editor" w:date="2022-08-27T18:59:00Z"/>
                <w:lang w:val="fr-FR"/>
              </w:rPr>
            </w:pPr>
            <w:ins w:id="11122" w:author="RedCap - BigCR editor" w:date="2022-08-27T18:59:00Z">
              <w:r w:rsidRPr="00DB707E">
                <w:rPr>
                  <w:lang w:val="fr-FR"/>
                </w:rPr>
                <w:t xml:space="preserve">LTE </w:t>
              </w:r>
              <w:r w:rsidRPr="00DB707E">
                <w:rPr>
                  <w:rFonts w:eastAsia="Malgun Gothic"/>
                  <w:lang w:val="fr-FR"/>
                </w:rPr>
                <w:t xml:space="preserve">10 MHz </w:t>
              </w:r>
              <w:proofErr w:type="spellStart"/>
              <w:r w:rsidRPr="00DB707E">
                <w:rPr>
                  <w:rFonts w:eastAsia="Malgun Gothic"/>
                  <w:lang w:val="fr-FR"/>
                </w:rPr>
                <w:t>bandwidth</w:t>
              </w:r>
              <w:proofErr w:type="spellEnd"/>
              <w:r w:rsidRPr="00DB707E">
                <w:rPr>
                  <w:rFonts w:eastAsia="Malgun Gothic"/>
                  <w:lang w:val="fr-FR"/>
                </w:rPr>
                <w:t>, FDD duplex mode</w:t>
              </w:r>
            </w:ins>
          </w:p>
        </w:tc>
      </w:tr>
      <w:tr w:rsidR="00021C28" w:rsidRPr="00DB707E" w14:paraId="64E19E08" w14:textId="77777777" w:rsidTr="00A615F4">
        <w:trPr>
          <w:ins w:id="11123" w:author="RedCap - BigCR editor" w:date="2022-08-27T18:59:00Z"/>
        </w:trPr>
        <w:tc>
          <w:tcPr>
            <w:tcW w:w="1427" w:type="dxa"/>
            <w:tcBorders>
              <w:top w:val="single" w:sz="4" w:space="0" w:color="auto"/>
              <w:left w:val="single" w:sz="4" w:space="0" w:color="auto"/>
              <w:bottom w:val="single" w:sz="4" w:space="0" w:color="auto"/>
              <w:right w:val="single" w:sz="4" w:space="0" w:color="auto"/>
            </w:tcBorders>
            <w:hideMark/>
          </w:tcPr>
          <w:p w14:paraId="6CA862C9" w14:textId="77777777" w:rsidR="00021C28" w:rsidRPr="00DB707E" w:rsidRDefault="00021C28" w:rsidP="00A615F4">
            <w:pPr>
              <w:pStyle w:val="TAL"/>
              <w:rPr>
                <w:ins w:id="11124" w:author="RedCap - BigCR editor" w:date="2022-08-27T18:59:00Z"/>
              </w:rPr>
            </w:pPr>
            <w:ins w:id="11125" w:author="RedCap - BigCR editor" w:date="2022-08-27T18:59:00Z">
              <w:r w:rsidRPr="00DB707E">
                <w:t>5</w:t>
              </w:r>
            </w:ins>
          </w:p>
        </w:tc>
        <w:tc>
          <w:tcPr>
            <w:tcW w:w="3960" w:type="dxa"/>
            <w:tcBorders>
              <w:top w:val="single" w:sz="4" w:space="0" w:color="auto"/>
              <w:left w:val="single" w:sz="4" w:space="0" w:color="auto"/>
              <w:bottom w:val="single" w:sz="4" w:space="0" w:color="auto"/>
              <w:right w:val="single" w:sz="4" w:space="0" w:color="auto"/>
            </w:tcBorders>
            <w:hideMark/>
          </w:tcPr>
          <w:p w14:paraId="12E2BCF9" w14:textId="77777777" w:rsidR="00021C28" w:rsidRPr="00DB707E" w:rsidRDefault="00021C28" w:rsidP="00A615F4">
            <w:pPr>
              <w:pStyle w:val="TAL"/>
              <w:rPr>
                <w:ins w:id="11126" w:author="RedCap - BigCR editor" w:date="2022-08-27T18:59:00Z"/>
                <w:rFonts w:eastAsia="Malgun Gothic"/>
              </w:rPr>
            </w:pPr>
            <w:ins w:id="11127" w:author="RedCap - BigCR editor" w:date="2022-08-27T18:59:00Z">
              <w:r w:rsidRPr="00DB707E">
                <w:rPr>
                  <w:rFonts w:eastAsia="Malgun Gothic"/>
                </w:rPr>
                <w:t>NR 15 kHz SSB SCS, 10 MHz bandwidth, TDD duplex mode</w:t>
              </w:r>
            </w:ins>
          </w:p>
        </w:tc>
        <w:tc>
          <w:tcPr>
            <w:tcW w:w="4242" w:type="dxa"/>
            <w:tcBorders>
              <w:top w:val="single" w:sz="4" w:space="0" w:color="auto"/>
              <w:left w:val="single" w:sz="4" w:space="0" w:color="auto"/>
              <w:bottom w:val="single" w:sz="4" w:space="0" w:color="auto"/>
              <w:right w:val="single" w:sz="4" w:space="0" w:color="auto"/>
            </w:tcBorders>
            <w:hideMark/>
          </w:tcPr>
          <w:p w14:paraId="1F784AFD" w14:textId="77777777" w:rsidR="00021C28" w:rsidRPr="00DB707E" w:rsidRDefault="00021C28" w:rsidP="00A615F4">
            <w:pPr>
              <w:pStyle w:val="TAL"/>
              <w:rPr>
                <w:ins w:id="11128" w:author="RedCap - BigCR editor" w:date="2022-08-27T18:59:00Z"/>
                <w:lang w:val="fr-FR"/>
              </w:rPr>
            </w:pPr>
            <w:ins w:id="11129" w:author="RedCap - BigCR editor" w:date="2022-08-27T18:59:00Z">
              <w:r w:rsidRPr="00DB707E">
                <w:rPr>
                  <w:lang w:val="fr-FR"/>
                </w:rPr>
                <w:t xml:space="preserve">LTE </w:t>
              </w:r>
              <w:r w:rsidRPr="00DB707E">
                <w:rPr>
                  <w:rFonts w:eastAsia="Malgun Gothic"/>
                  <w:lang w:val="fr-FR"/>
                </w:rPr>
                <w:t xml:space="preserve">10 MHz </w:t>
              </w:r>
              <w:proofErr w:type="spellStart"/>
              <w:r w:rsidRPr="00DB707E">
                <w:rPr>
                  <w:rFonts w:eastAsia="Malgun Gothic"/>
                  <w:lang w:val="fr-FR"/>
                </w:rPr>
                <w:t>bandwidth</w:t>
              </w:r>
              <w:proofErr w:type="spellEnd"/>
              <w:r w:rsidRPr="00DB707E">
                <w:rPr>
                  <w:rFonts w:eastAsia="Malgun Gothic"/>
                  <w:lang w:val="fr-FR"/>
                </w:rPr>
                <w:t>, FDD duplex mode</w:t>
              </w:r>
            </w:ins>
          </w:p>
        </w:tc>
      </w:tr>
      <w:tr w:rsidR="00021C28" w:rsidRPr="00DB707E" w14:paraId="33863971" w14:textId="77777777" w:rsidTr="00A615F4">
        <w:trPr>
          <w:ins w:id="11130" w:author="RedCap - BigCR editor" w:date="2022-08-27T18:59:00Z"/>
        </w:trPr>
        <w:tc>
          <w:tcPr>
            <w:tcW w:w="1427" w:type="dxa"/>
            <w:tcBorders>
              <w:top w:val="single" w:sz="4" w:space="0" w:color="auto"/>
              <w:left w:val="single" w:sz="4" w:space="0" w:color="auto"/>
              <w:bottom w:val="single" w:sz="4" w:space="0" w:color="auto"/>
              <w:right w:val="single" w:sz="4" w:space="0" w:color="auto"/>
            </w:tcBorders>
            <w:hideMark/>
          </w:tcPr>
          <w:p w14:paraId="3E7875BE" w14:textId="77777777" w:rsidR="00021C28" w:rsidRPr="00DB707E" w:rsidRDefault="00021C28" w:rsidP="00A615F4">
            <w:pPr>
              <w:pStyle w:val="TAN"/>
              <w:rPr>
                <w:ins w:id="11131" w:author="RedCap - BigCR editor" w:date="2022-08-27T18:59:00Z"/>
              </w:rPr>
            </w:pPr>
            <w:ins w:id="11132" w:author="RedCap - BigCR editor" w:date="2022-08-27T18:59:00Z">
              <w:r w:rsidRPr="00DB707E">
                <w:t>6</w:t>
              </w:r>
            </w:ins>
          </w:p>
        </w:tc>
        <w:tc>
          <w:tcPr>
            <w:tcW w:w="3960" w:type="dxa"/>
            <w:tcBorders>
              <w:top w:val="single" w:sz="4" w:space="0" w:color="auto"/>
              <w:left w:val="single" w:sz="4" w:space="0" w:color="auto"/>
              <w:bottom w:val="single" w:sz="4" w:space="0" w:color="auto"/>
              <w:right w:val="single" w:sz="4" w:space="0" w:color="auto"/>
            </w:tcBorders>
            <w:hideMark/>
          </w:tcPr>
          <w:p w14:paraId="2E49D5E3" w14:textId="77777777" w:rsidR="00021C28" w:rsidRPr="00DB707E" w:rsidRDefault="00021C28" w:rsidP="00A615F4">
            <w:pPr>
              <w:pStyle w:val="TAL"/>
              <w:rPr>
                <w:ins w:id="11133" w:author="RedCap - BigCR editor" w:date="2022-08-27T18:59:00Z"/>
                <w:rFonts w:eastAsia="Malgun Gothic"/>
              </w:rPr>
            </w:pPr>
            <w:ins w:id="11134" w:author="RedCap - BigCR editor" w:date="2022-08-27T18:59:00Z">
              <w:r w:rsidRPr="00DB707E">
                <w:rPr>
                  <w:rFonts w:eastAsia="Malgun Gothic"/>
                </w:rPr>
                <w:t>NR 30 kHz SSB SCS, 40 MHz bandwidth, TDD duplex mode</w:t>
              </w:r>
            </w:ins>
          </w:p>
        </w:tc>
        <w:tc>
          <w:tcPr>
            <w:tcW w:w="4242" w:type="dxa"/>
            <w:tcBorders>
              <w:top w:val="single" w:sz="4" w:space="0" w:color="auto"/>
              <w:left w:val="single" w:sz="4" w:space="0" w:color="auto"/>
              <w:bottom w:val="single" w:sz="4" w:space="0" w:color="auto"/>
              <w:right w:val="single" w:sz="4" w:space="0" w:color="auto"/>
            </w:tcBorders>
            <w:hideMark/>
          </w:tcPr>
          <w:p w14:paraId="619F3377" w14:textId="77777777" w:rsidR="00021C28" w:rsidRPr="00DB707E" w:rsidRDefault="00021C28" w:rsidP="00A615F4">
            <w:pPr>
              <w:pStyle w:val="TAL"/>
              <w:rPr>
                <w:ins w:id="11135" w:author="RedCap - BigCR editor" w:date="2022-08-27T18:59:00Z"/>
                <w:lang w:val="fr-FR"/>
              </w:rPr>
            </w:pPr>
            <w:ins w:id="11136" w:author="RedCap - BigCR editor" w:date="2022-08-27T18:59:00Z">
              <w:r w:rsidRPr="00DB707E">
                <w:rPr>
                  <w:lang w:val="fr-FR"/>
                </w:rPr>
                <w:t xml:space="preserve">LTE </w:t>
              </w:r>
              <w:r w:rsidRPr="00DB707E">
                <w:rPr>
                  <w:rFonts w:eastAsia="Malgun Gothic"/>
                  <w:lang w:val="fr-FR"/>
                </w:rPr>
                <w:t xml:space="preserve">10 MHz </w:t>
              </w:r>
              <w:proofErr w:type="spellStart"/>
              <w:r w:rsidRPr="00DB707E">
                <w:rPr>
                  <w:rFonts w:eastAsia="Malgun Gothic"/>
                  <w:lang w:val="fr-FR"/>
                </w:rPr>
                <w:t>bandwidth</w:t>
              </w:r>
              <w:proofErr w:type="spellEnd"/>
              <w:r w:rsidRPr="00DB707E">
                <w:rPr>
                  <w:rFonts w:eastAsia="Malgun Gothic"/>
                  <w:lang w:val="fr-FR"/>
                </w:rPr>
                <w:t>, FDD duplex mode</w:t>
              </w:r>
            </w:ins>
          </w:p>
        </w:tc>
      </w:tr>
      <w:tr w:rsidR="00021C28" w:rsidRPr="00DB707E" w14:paraId="562D8D12" w14:textId="77777777" w:rsidTr="00A615F4">
        <w:trPr>
          <w:ins w:id="11137" w:author="RedCap - BigCR editor" w:date="2022-08-27T18:59:00Z"/>
        </w:trPr>
        <w:tc>
          <w:tcPr>
            <w:tcW w:w="1427" w:type="dxa"/>
            <w:tcBorders>
              <w:top w:val="single" w:sz="4" w:space="0" w:color="auto"/>
              <w:left w:val="single" w:sz="4" w:space="0" w:color="auto"/>
              <w:bottom w:val="single" w:sz="4" w:space="0" w:color="auto"/>
              <w:right w:val="single" w:sz="4" w:space="0" w:color="auto"/>
            </w:tcBorders>
          </w:tcPr>
          <w:p w14:paraId="3F567C64" w14:textId="77777777" w:rsidR="00021C28" w:rsidRPr="009F5FB3" w:rsidRDefault="00021C28" w:rsidP="00A615F4">
            <w:pPr>
              <w:pStyle w:val="TAN"/>
              <w:rPr>
                <w:ins w:id="11138" w:author="RedCap - BigCR editor" w:date="2022-08-27T18:59:00Z"/>
              </w:rPr>
            </w:pPr>
            <w:ins w:id="11139" w:author="RedCap - BigCR editor" w:date="2022-08-27T18:59:00Z">
              <w:r w:rsidRPr="00DB707E">
                <w:t>7</w:t>
              </w:r>
            </w:ins>
          </w:p>
        </w:tc>
        <w:tc>
          <w:tcPr>
            <w:tcW w:w="3960" w:type="dxa"/>
            <w:tcBorders>
              <w:top w:val="single" w:sz="4" w:space="0" w:color="auto"/>
              <w:left w:val="single" w:sz="4" w:space="0" w:color="auto"/>
              <w:bottom w:val="single" w:sz="4" w:space="0" w:color="auto"/>
              <w:right w:val="single" w:sz="4" w:space="0" w:color="auto"/>
            </w:tcBorders>
          </w:tcPr>
          <w:p w14:paraId="73EEE815" w14:textId="77777777" w:rsidR="00021C28" w:rsidRPr="00DB707E" w:rsidRDefault="00021C28" w:rsidP="00A615F4">
            <w:pPr>
              <w:pStyle w:val="TAL"/>
              <w:rPr>
                <w:ins w:id="11140" w:author="RedCap - BigCR editor" w:date="2022-08-27T18:59:00Z"/>
                <w:rFonts w:eastAsia="Malgun Gothic"/>
                <w:rPrChange w:id="11141" w:author="Ericsson" w:date="2022-08-22T17:22:00Z">
                  <w:rPr>
                    <w:ins w:id="11142" w:author="RedCap - BigCR editor" w:date="2022-08-27T18:59:00Z"/>
                    <w:rFonts w:eastAsia="Malgun Gothic"/>
                  </w:rPr>
                </w:rPrChange>
              </w:rPr>
            </w:pPr>
            <w:ins w:id="11143" w:author="RedCap - BigCR editor" w:date="2022-08-27T18:59:00Z">
              <w:r w:rsidRPr="00DB707E">
                <w:rPr>
                  <w:rFonts w:eastAsia="Malgun Gothic"/>
                  <w:rPrChange w:id="11144" w:author="Ericsson" w:date="2022-08-22T17:22:00Z">
                    <w:rPr>
                      <w:rFonts w:eastAsia="Malgun Gothic"/>
                    </w:rPr>
                  </w:rPrChange>
                </w:rPr>
                <w:t>NR 15 kHz SSB SCS, 10 MHz bandwidth, HD-FDD duplex mode</w:t>
              </w:r>
            </w:ins>
          </w:p>
        </w:tc>
        <w:tc>
          <w:tcPr>
            <w:tcW w:w="4242" w:type="dxa"/>
            <w:tcBorders>
              <w:top w:val="single" w:sz="4" w:space="0" w:color="auto"/>
              <w:left w:val="single" w:sz="4" w:space="0" w:color="auto"/>
              <w:bottom w:val="single" w:sz="4" w:space="0" w:color="auto"/>
              <w:right w:val="single" w:sz="4" w:space="0" w:color="auto"/>
            </w:tcBorders>
          </w:tcPr>
          <w:p w14:paraId="2F4A7314" w14:textId="77777777" w:rsidR="00021C28" w:rsidRPr="00DB707E" w:rsidRDefault="00021C28" w:rsidP="00A615F4">
            <w:pPr>
              <w:pStyle w:val="TAL"/>
              <w:rPr>
                <w:ins w:id="11145" w:author="RedCap - BigCR editor" w:date="2022-08-27T18:59:00Z"/>
                <w:lang w:val="fr-FR"/>
                <w:rPrChange w:id="11146" w:author="Ericsson" w:date="2022-08-22T17:22:00Z">
                  <w:rPr>
                    <w:ins w:id="11147" w:author="RedCap - BigCR editor" w:date="2022-08-27T18:59:00Z"/>
                    <w:lang w:val="fr-FR"/>
                  </w:rPr>
                </w:rPrChange>
              </w:rPr>
            </w:pPr>
            <w:ins w:id="11148" w:author="RedCap - BigCR editor" w:date="2022-08-27T18:59:00Z">
              <w:r w:rsidRPr="00DB707E">
                <w:rPr>
                  <w:rPrChange w:id="11149" w:author="Ericsson" w:date="2022-08-22T17:22:00Z">
                    <w:rPr/>
                  </w:rPrChange>
                </w:rPr>
                <w:t xml:space="preserve">LTE </w:t>
              </w:r>
              <w:r w:rsidRPr="00DB707E">
                <w:rPr>
                  <w:rFonts w:eastAsia="Malgun Gothic"/>
                  <w:rPrChange w:id="11150" w:author="Ericsson" w:date="2022-08-22T17:22:00Z">
                    <w:rPr>
                      <w:rFonts w:eastAsia="Malgun Gothic"/>
                    </w:rPr>
                  </w:rPrChange>
                </w:rPr>
                <w:t>10 MHz bandwidth, TDD duplex mode</w:t>
              </w:r>
            </w:ins>
          </w:p>
        </w:tc>
      </w:tr>
      <w:tr w:rsidR="00021C28" w:rsidRPr="00DB707E" w14:paraId="5C493204" w14:textId="77777777" w:rsidTr="00A615F4">
        <w:trPr>
          <w:ins w:id="11151" w:author="RedCap - BigCR editor" w:date="2022-08-27T18:59:00Z"/>
        </w:trPr>
        <w:tc>
          <w:tcPr>
            <w:tcW w:w="1427" w:type="dxa"/>
            <w:tcBorders>
              <w:top w:val="single" w:sz="4" w:space="0" w:color="auto"/>
              <w:left w:val="single" w:sz="4" w:space="0" w:color="auto"/>
              <w:bottom w:val="single" w:sz="4" w:space="0" w:color="auto"/>
              <w:right w:val="single" w:sz="4" w:space="0" w:color="auto"/>
            </w:tcBorders>
          </w:tcPr>
          <w:p w14:paraId="2C89DE55" w14:textId="77777777" w:rsidR="00021C28" w:rsidRPr="009F5FB3" w:rsidRDefault="00021C28" w:rsidP="00A615F4">
            <w:pPr>
              <w:pStyle w:val="TAN"/>
              <w:rPr>
                <w:ins w:id="11152" w:author="RedCap - BigCR editor" w:date="2022-08-27T18:59:00Z"/>
              </w:rPr>
            </w:pPr>
            <w:ins w:id="11153" w:author="RedCap - BigCR editor" w:date="2022-08-27T18:59:00Z">
              <w:r w:rsidRPr="00DB707E">
                <w:t>8</w:t>
              </w:r>
            </w:ins>
          </w:p>
        </w:tc>
        <w:tc>
          <w:tcPr>
            <w:tcW w:w="3960" w:type="dxa"/>
            <w:tcBorders>
              <w:top w:val="single" w:sz="4" w:space="0" w:color="auto"/>
              <w:left w:val="single" w:sz="4" w:space="0" w:color="auto"/>
              <w:bottom w:val="single" w:sz="4" w:space="0" w:color="auto"/>
              <w:right w:val="single" w:sz="4" w:space="0" w:color="auto"/>
            </w:tcBorders>
          </w:tcPr>
          <w:p w14:paraId="402320D8" w14:textId="77777777" w:rsidR="00021C28" w:rsidRPr="00DB707E" w:rsidRDefault="00021C28" w:rsidP="00A615F4">
            <w:pPr>
              <w:pStyle w:val="TAL"/>
              <w:rPr>
                <w:ins w:id="11154" w:author="RedCap - BigCR editor" w:date="2022-08-27T18:59:00Z"/>
                <w:rFonts w:eastAsia="Malgun Gothic"/>
                <w:rPrChange w:id="11155" w:author="Ericsson" w:date="2022-08-22T17:22:00Z">
                  <w:rPr>
                    <w:ins w:id="11156" w:author="RedCap - BigCR editor" w:date="2022-08-27T18:59:00Z"/>
                    <w:rFonts w:eastAsia="Malgun Gothic"/>
                  </w:rPr>
                </w:rPrChange>
              </w:rPr>
            </w:pPr>
            <w:ins w:id="11157" w:author="RedCap - BigCR editor" w:date="2022-08-27T18:59:00Z">
              <w:r w:rsidRPr="00DB707E">
                <w:rPr>
                  <w:rFonts w:eastAsia="Malgun Gothic"/>
                  <w:rPrChange w:id="11158" w:author="Ericsson" w:date="2022-08-22T17:22:00Z">
                    <w:rPr>
                      <w:rFonts w:eastAsia="Malgun Gothic"/>
                    </w:rPr>
                  </w:rPrChange>
                </w:rPr>
                <w:t>NR 15 kHz SSB SCS, 10 MHz bandwidth, HD-FDD duplex mode</w:t>
              </w:r>
            </w:ins>
          </w:p>
        </w:tc>
        <w:tc>
          <w:tcPr>
            <w:tcW w:w="4242" w:type="dxa"/>
            <w:tcBorders>
              <w:top w:val="single" w:sz="4" w:space="0" w:color="auto"/>
              <w:left w:val="single" w:sz="4" w:space="0" w:color="auto"/>
              <w:bottom w:val="single" w:sz="4" w:space="0" w:color="auto"/>
              <w:right w:val="single" w:sz="4" w:space="0" w:color="auto"/>
            </w:tcBorders>
          </w:tcPr>
          <w:p w14:paraId="1EAFE0A1" w14:textId="77777777" w:rsidR="00021C28" w:rsidRPr="00DB707E" w:rsidRDefault="00021C28" w:rsidP="00A615F4">
            <w:pPr>
              <w:pStyle w:val="TAL"/>
              <w:rPr>
                <w:ins w:id="11159" w:author="RedCap - BigCR editor" w:date="2022-08-27T18:59:00Z"/>
                <w:rPrChange w:id="11160" w:author="Ericsson" w:date="2022-08-22T17:22:00Z">
                  <w:rPr>
                    <w:ins w:id="11161" w:author="RedCap - BigCR editor" w:date="2022-08-27T18:59:00Z"/>
                  </w:rPr>
                </w:rPrChange>
              </w:rPr>
            </w:pPr>
            <w:ins w:id="11162" w:author="RedCap - BigCR editor" w:date="2022-08-27T18:59:00Z">
              <w:r w:rsidRPr="00DB707E">
                <w:rPr>
                  <w:rPrChange w:id="11163" w:author="Ericsson" w:date="2022-08-22T17:22:00Z">
                    <w:rPr/>
                  </w:rPrChange>
                </w:rPr>
                <w:t xml:space="preserve">LTE </w:t>
              </w:r>
              <w:r w:rsidRPr="00DB707E">
                <w:rPr>
                  <w:rFonts w:eastAsia="Malgun Gothic"/>
                  <w:rPrChange w:id="11164" w:author="Ericsson" w:date="2022-08-22T17:22:00Z">
                    <w:rPr>
                      <w:rFonts w:eastAsia="Malgun Gothic"/>
                    </w:rPr>
                  </w:rPrChange>
                </w:rPr>
                <w:t>10 MHz bandwidth, FDD duplex mode</w:t>
              </w:r>
            </w:ins>
          </w:p>
        </w:tc>
      </w:tr>
      <w:tr w:rsidR="00021C28" w:rsidRPr="00DB707E" w14:paraId="3BCDF3A7" w14:textId="77777777" w:rsidTr="00A615F4">
        <w:trPr>
          <w:ins w:id="11165" w:author="RedCap - BigCR editor" w:date="2022-08-27T18:59:00Z"/>
        </w:trPr>
        <w:tc>
          <w:tcPr>
            <w:tcW w:w="9629" w:type="dxa"/>
            <w:gridSpan w:val="3"/>
            <w:tcBorders>
              <w:top w:val="single" w:sz="4" w:space="0" w:color="auto"/>
              <w:left w:val="single" w:sz="4" w:space="0" w:color="auto"/>
              <w:bottom w:val="single" w:sz="4" w:space="0" w:color="auto"/>
              <w:right w:val="single" w:sz="4" w:space="0" w:color="auto"/>
            </w:tcBorders>
            <w:hideMark/>
          </w:tcPr>
          <w:p w14:paraId="7F109FC3" w14:textId="77777777" w:rsidR="00021C28" w:rsidRPr="00DB707E" w:rsidRDefault="00021C28" w:rsidP="00A615F4">
            <w:pPr>
              <w:pStyle w:val="TAN"/>
              <w:rPr>
                <w:ins w:id="11166" w:author="RedCap - BigCR editor" w:date="2022-08-27T18:59:00Z"/>
              </w:rPr>
            </w:pPr>
            <w:ins w:id="11167" w:author="RedCap - BigCR editor" w:date="2022-08-27T18:59:00Z">
              <w:r w:rsidRPr="00DB707E">
                <w:t>Note:</w:t>
              </w:r>
              <w:r w:rsidRPr="00DB707E">
                <w:tab/>
                <w:t>The UE is only required to be tested in one of the supported test configurations.</w:t>
              </w:r>
            </w:ins>
          </w:p>
        </w:tc>
      </w:tr>
    </w:tbl>
    <w:p w14:paraId="6709123A" w14:textId="77777777" w:rsidR="00021C28" w:rsidRPr="00DB707E" w:rsidRDefault="00021C28" w:rsidP="00021C28">
      <w:pPr>
        <w:rPr>
          <w:ins w:id="11168" w:author="RedCap - BigCR editor" w:date="2022-08-27T18:59:00Z"/>
        </w:rPr>
      </w:pPr>
    </w:p>
    <w:p w14:paraId="620D1CA0" w14:textId="77777777" w:rsidR="00021C28" w:rsidRPr="00DB707E" w:rsidRDefault="00021C28" w:rsidP="00021C28">
      <w:pPr>
        <w:pStyle w:val="TH"/>
        <w:rPr>
          <w:ins w:id="11169" w:author="RedCap - BigCR editor" w:date="2022-08-27T18:59:00Z"/>
        </w:rPr>
      </w:pPr>
      <w:ins w:id="11170" w:author="RedCap - BigCR editor" w:date="2022-08-27T18:59:00Z">
        <w:r w:rsidRPr="00DB707E">
          <w:lastRenderedPageBreak/>
          <w:t>Table A.16.1.2.5.2-2: General test parameters for NR to E-UTRAN cell re-selection test case</w:t>
        </w:r>
        <w:r w:rsidRPr="00DB707E">
          <w:rPr>
            <w:rFonts w:eastAsiaTheme="minorEastAsia" w:hint="eastAsia"/>
            <w:lang w:eastAsia="zh-CN"/>
          </w:rPr>
          <w:t xml:space="preserve"> for UE fulfilling </w:t>
        </w:r>
        <w:r w:rsidRPr="00DB707E">
          <w:rPr>
            <w:rFonts w:eastAsiaTheme="minorEastAsia"/>
            <w:lang w:eastAsia="zh-CN"/>
          </w:rPr>
          <w:t xml:space="preserve">stationary </w:t>
        </w:r>
        <w:r w:rsidRPr="00DB707E">
          <w:rPr>
            <w:rFonts w:eastAsiaTheme="minorEastAsia" w:hint="eastAsia"/>
            <w:lang w:eastAsia="zh-CN"/>
          </w:rPr>
          <w:t>criterion</w:t>
        </w:r>
        <w:r w:rsidRPr="00DB707E">
          <w:rPr>
            <w:rFonts w:eastAsiaTheme="minorEastAsia"/>
            <w:lang w:eastAsia="zh-CN"/>
          </w:rPr>
          <w:t xml:space="preserve"> for 1 Rx UE</w:t>
        </w:r>
      </w:ins>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1674"/>
        <w:gridCol w:w="708"/>
        <w:gridCol w:w="1419"/>
        <w:gridCol w:w="1135"/>
        <w:gridCol w:w="3546"/>
      </w:tblGrid>
      <w:tr w:rsidR="00021C28" w:rsidRPr="00DB707E" w14:paraId="5CC6FCAB" w14:textId="77777777" w:rsidTr="00A615F4">
        <w:trPr>
          <w:cantSplit/>
          <w:ins w:id="11171" w:author="RedCap - BigCR editor" w:date="2022-08-27T18:59:00Z"/>
        </w:trPr>
        <w:tc>
          <w:tcPr>
            <w:tcW w:w="2804" w:type="dxa"/>
            <w:gridSpan w:val="2"/>
            <w:tcBorders>
              <w:top w:val="single" w:sz="4" w:space="0" w:color="auto"/>
              <w:left w:val="single" w:sz="4" w:space="0" w:color="auto"/>
              <w:bottom w:val="single" w:sz="4" w:space="0" w:color="auto"/>
              <w:right w:val="single" w:sz="4" w:space="0" w:color="auto"/>
            </w:tcBorders>
            <w:hideMark/>
          </w:tcPr>
          <w:p w14:paraId="2C1012FF" w14:textId="77777777" w:rsidR="00021C28" w:rsidRPr="00DB707E" w:rsidRDefault="00021C28" w:rsidP="00A615F4">
            <w:pPr>
              <w:pStyle w:val="TAH"/>
              <w:rPr>
                <w:ins w:id="11172" w:author="RedCap - BigCR editor" w:date="2022-08-27T18:59:00Z"/>
              </w:rPr>
            </w:pPr>
            <w:ins w:id="11173" w:author="RedCap - BigCR editor" w:date="2022-08-27T18:59:00Z">
              <w:r w:rsidRPr="00DB707E">
                <w:t>Parameter</w:t>
              </w:r>
            </w:ins>
          </w:p>
        </w:tc>
        <w:tc>
          <w:tcPr>
            <w:tcW w:w="708" w:type="dxa"/>
            <w:tcBorders>
              <w:top w:val="single" w:sz="4" w:space="0" w:color="auto"/>
              <w:left w:val="single" w:sz="4" w:space="0" w:color="auto"/>
              <w:bottom w:val="single" w:sz="4" w:space="0" w:color="auto"/>
              <w:right w:val="single" w:sz="4" w:space="0" w:color="auto"/>
            </w:tcBorders>
            <w:hideMark/>
          </w:tcPr>
          <w:p w14:paraId="7FB5978D" w14:textId="77777777" w:rsidR="00021C28" w:rsidRPr="00DB707E" w:rsidRDefault="00021C28" w:rsidP="00A615F4">
            <w:pPr>
              <w:pStyle w:val="TAH"/>
              <w:rPr>
                <w:ins w:id="11174" w:author="RedCap - BigCR editor" w:date="2022-08-27T18:59:00Z"/>
              </w:rPr>
            </w:pPr>
            <w:ins w:id="11175" w:author="RedCap - BigCR editor" w:date="2022-08-27T18:59:00Z">
              <w:r w:rsidRPr="00DB707E">
                <w:t>Unit</w:t>
              </w:r>
            </w:ins>
          </w:p>
        </w:tc>
        <w:tc>
          <w:tcPr>
            <w:tcW w:w="1419" w:type="dxa"/>
            <w:tcBorders>
              <w:top w:val="single" w:sz="4" w:space="0" w:color="auto"/>
              <w:left w:val="single" w:sz="4" w:space="0" w:color="auto"/>
              <w:bottom w:val="single" w:sz="4" w:space="0" w:color="auto"/>
              <w:right w:val="single" w:sz="4" w:space="0" w:color="auto"/>
            </w:tcBorders>
            <w:hideMark/>
          </w:tcPr>
          <w:p w14:paraId="7483F108" w14:textId="77777777" w:rsidR="00021C28" w:rsidRPr="00DB707E" w:rsidRDefault="00021C28" w:rsidP="00A615F4">
            <w:pPr>
              <w:pStyle w:val="TAH"/>
              <w:rPr>
                <w:ins w:id="11176" w:author="RedCap - BigCR editor" w:date="2022-08-27T18:59:00Z"/>
              </w:rPr>
            </w:pPr>
            <w:ins w:id="11177" w:author="RedCap - BigCR editor" w:date="2022-08-27T18:59:00Z">
              <w:r w:rsidRPr="00DB707E">
                <w:t>Test configuration</w:t>
              </w:r>
            </w:ins>
          </w:p>
        </w:tc>
        <w:tc>
          <w:tcPr>
            <w:tcW w:w="1135" w:type="dxa"/>
            <w:tcBorders>
              <w:top w:val="single" w:sz="4" w:space="0" w:color="auto"/>
              <w:left w:val="single" w:sz="4" w:space="0" w:color="auto"/>
              <w:bottom w:val="single" w:sz="4" w:space="0" w:color="auto"/>
              <w:right w:val="single" w:sz="4" w:space="0" w:color="auto"/>
            </w:tcBorders>
            <w:hideMark/>
          </w:tcPr>
          <w:p w14:paraId="04C2C702" w14:textId="77777777" w:rsidR="00021C28" w:rsidRPr="00DB707E" w:rsidRDefault="00021C28" w:rsidP="00A615F4">
            <w:pPr>
              <w:pStyle w:val="TAH"/>
              <w:rPr>
                <w:ins w:id="11178" w:author="RedCap - BigCR editor" w:date="2022-08-27T18:59:00Z"/>
              </w:rPr>
            </w:pPr>
            <w:ins w:id="11179" w:author="RedCap - BigCR editor" w:date="2022-08-27T18:59:00Z">
              <w:r w:rsidRPr="00DB707E">
                <w:t>Value</w:t>
              </w:r>
            </w:ins>
          </w:p>
        </w:tc>
        <w:tc>
          <w:tcPr>
            <w:tcW w:w="3546" w:type="dxa"/>
            <w:tcBorders>
              <w:top w:val="single" w:sz="4" w:space="0" w:color="auto"/>
              <w:left w:val="single" w:sz="4" w:space="0" w:color="auto"/>
              <w:bottom w:val="single" w:sz="4" w:space="0" w:color="auto"/>
              <w:right w:val="single" w:sz="4" w:space="0" w:color="auto"/>
            </w:tcBorders>
            <w:hideMark/>
          </w:tcPr>
          <w:p w14:paraId="3F593805" w14:textId="77777777" w:rsidR="00021C28" w:rsidRPr="00DB707E" w:rsidRDefault="00021C28" w:rsidP="00A615F4">
            <w:pPr>
              <w:pStyle w:val="TAH"/>
              <w:rPr>
                <w:ins w:id="11180" w:author="RedCap - BigCR editor" w:date="2022-08-27T18:59:00Z"/>
              </w:rPr>
            </w:pPr>
            <w:ins w:id="11181" w:author="RedCap - BigCR editor" w:date="2022-08-27T18:59:00Z">
              <w:r w:rsidRPr="00DB707E">
                <w:t>Comment</w:t>
              </w:r>
            </w:ins>
          </w:p>
        </w:tc>
      </w:tr>
      <w:tr w:rsidR="00021C28" w:rsidRPr="00DB707E" w14:paraId="34217F8D" w14:textId="77777777" w:rsidTr="00A615F4">
        <w:trPr>
          <w:cantSplit/>
          <w:ins w:id="11182" w:author="RedCap - BigCR editor" w:date="2022-08-27T18:59:00Z"/>
        </w:trPr>
        <w:tc>
          <w:tcPr>
            <w:tcW w:w="1130" w:type="dxa"/>
            <w:vMerge w:val="restart"/>
            <w:tcBorders>
              <w:top w:val="single" w:sz="4" w:space="0" w:color="auto"/>
              <w:left w:val="single" w:sz="4" w:space="0" w:color="auto"/>
              <w:right w:val="single" w:sz="4" w:space="0" w:color="auto"/>
            </w:tcBorders>
            <w:hideMark/>
          </w:tcPr>
          <w:p w14:paraId="58D818B1" w14:textId="77777777" w:rsidR="00021C28" w:rsidRPr="00DB707E" w:rsidRDefault="00021C28" w:rsidP="00A615F4">
            <w:pPr>
              <w:pStyle w:val="TAL"/>
              <w:rPr>
                <w:ins w:id="11183" w:author="RedCap - BigCR editor" w:date="2022-08-27T18:59:00Z"/>
              </w:rPr>
            </w:pPr>
            <w:ins w:id="11184" w:author="RedCap - BigCR editor" w:date="2022-08-27T18:59:00Z">
              <w:r w:rsidRPr="00DB707E">
                <w:t>Initial condition</w:t>
              </w:r>
            </w:ins>
          </w:p>
        </w:tc>
        <w:tc>
          <w:tcPr>
            <w:tcW w:w="1674" w:type="dxa"/>
            <w:tcBorders>
              <w:top w:val="single" w:sz="4" w:space="0" w:color="auto"/>
              <w:left w:val="single" w:sz="4" w:space="0" w:color="auto"/>
              <w:bottom w:val="single" w:sz="4" w:space="0" w:color="auto"/>
              <w:right w:val="single" w:sz="4" w:space="0" w:color="auto"/>
            </w:tcBorders>
            <w:hideMark/>
          </w:tcPr>
          <w:p w14:paraId="75381FB4" w14:textId="77777777" w:rsidR="00021C28" w:rsidRPr="00DB707E" w:rsidRDefault="00021C28" w:rsidP="00A615F4">
            <w:pPr>
              <w:pStyle w:val="TAL"/>
              <w:rPr>
                <w:ins w:id="11185" w:author="RedCap - BigCR editor" w:date="2022-08-27T18:59:00Z"/>
              </w:rPr>
            </w:pPr>
            <w:ins w:id="11186" w:author="RedCap - BigCR editor" w:date="2022-08-27T18:59:00Z">
              <w:r w:rsidRPr="00DB707E">
                <w:t>Active cell</w:t>
              </w:r>
            </w:ins>
          </w:p>
        </w:tc>
        <w:tc>
          <w:tcPr>
            <w:tcW w:w="708" w:type="dxa"/>
            <w:tcBorders>
              <w:top w:val="single" w:sz="4" w:space="0" w:color="auto"/>
              <w:left w:val="single" w:sz="4" w:space="0" w:color="auto"/>
              <w:bottom w:val="single" w:sz="4" w:space="0" w:color="auto"/>
              <w:right w:val="single" w:sz="4" w:space="0" w:color="auto"/>
            </w:tcBorders>
          </w:tcPr>
          <w:p w14:paraId="052541B1" w14:textId="77777777" w:rsidR="00021C28" w:rsidRPr="00DB707E" w:rsidRDefault="00021C28" w:rsidP="00A615F4">
            <w:pPr>
              <w:pStyle w:val="TAC"/>
              <w:rPr>
                <w:ins w:id="11187" w:author="RedCap - BigCR editor" w:date="2022-08-27T18:59:00Z"/>
              </w:rPr>
            </w:pPr>
          </w:p>
        </w:tc>
        <w:tc>
          <w:tcPr>
            <w:tcW w:w="1419" w:type="dxa"/>
            <w:tcBorders>
              <w:top w:val="single" w:sz="4" w:space="0" w:color="auto"/>
              <w:left w:val="single" w:sz="4" w:space="0" w:color="auto"/>
              <w:bottom w:val="single" w:sz="4" w:space="0" w:color="auto"/>
              <w:right w:val="single" w:sz="4" w:space="0" w:color="auto"/>
            </w:tcBorders>
            <w:hideMark/>
          </w:tcPr>
          <w:p w14:paraId="0155DC2D" w14:textId="77777777" w:rsidR="00021C28" w:rsidRPr="00DB707E" w:rsidRDefault="00021C28" w:rsidP="00A615F4">
            <w:pPr>
              <w:pStyle w:val="TAC"/>
              <w:rPr>
                <w:ins w:id="11188" w:author="RedCap - BigCR editor" w:date="2022-08-27T18:59:00Z"/>
              </w:rPr>
            </w:pPr>
            <w:ins w:id="11189" w:author="RedCap - BigCR editor" w:date="2022-08-27T18:59:00Z">
              <w:r w:rsidRPr="00DB707E">
                <w:t>1, 2, 3, 4, 5, 6, 7, 8</w:t>
              </w:r>
            </w:ins>
          </w:p>
        </w:tc>
        <w:tc>
          <w:tcPr>
            <w:tcW w:w="1135" w:type="dxa"/>
            <w:tcBorders>
              <w:top w:val="single" w:sz="4" w:space="0" w:color="auto"/>
              <w:left w:val="single" w:sz="4" w:space="0" w:color="auto"/>
              <w:bottom w:val="single" w:sz="4" w:space="0" w:color="auto"/>
              <w:right w:val="single" w:sz="4" w:space="0" w:color="auto"/>
            </w:tcBorders>
            <w:hideMark/>
          </w:tcPr>
          <w:p w14:paraId="55EC58A7" w14:textId="77777777" w:rsidR="00021C28" w:rsidRPr="00DB707E" w:rsidRDefault="00021C28" w:rsidP="00A615F4">
            <w:pPr>
              <w:pStyle w:val="TAC"/>
              <w:rPr>
                <w:ins w:id="11190" w:author="RedCap - BigCR editor" w:date="2022-08-27T18:59:00Z"/>
              </w:rPr>
            </w:pPr>
            <w:ins w:id="11191" w:author="RedCap - BigCR editor" w:date="2022-08-27T18:59:00Z">
              <w:r w:rsidRPr="00DB707E">
                <w:t>Cell1</w:t>
              </w:r>
            </w:ins>
          </w:p>
        </w:tc>
        <w:tc>
          <w:tcPr>
            <w:tcW w:w="3546" w:type="dxa"/>
            <w:vMerge w:val="restart"/>
            <w:tcBorders>
              <w:top w:val="single" w:sz="4" w:space="0" w:color="auto"/>
              <w:left w:val="single" w:sz="4" w:space="0" w:color="auto"/>
              <w:right w:val="single" w:sz="4" w:space="0" w:color="auto"/>
            </w:tcBorders>
            <w:hideMark/>
          </w:tcPr>
          <w:p w14:paraId="6711E23F" w14:textId="77777777" w:rsidR="00021C28" w:rsidRPr="00DB707E" w:rsidRDefault="00021C28" w:rsidP="00A615F4">
            <w:pPr>
              <w:pStyle w:val="TAC"/>
              <w:rPr>
                <w:ins w:id="11192" w:author="RedCap - BigCR editor" w:date="2022-08-27T18:59:00Z"/>
              </w:rPr>
            </w:pPr>
            <w:ins w:id="11193" w:author="RedCap - BigCR editor" w:date="2022-08-27T18:59:00Z">
              <w:r w:rsidRPr="00DB707E">
                <w:t xml:space="preserve">The UE camps on cell 1 in the initial phase, it </w:t>
              </w:r>
              <w:proofErr w:type="spellStart"/>
              <w:r w:rsidRPr="00DB707E">
                <w:t>fulfills</w:t>
              </w:r>
              <w:proofErr w:type="spellEnd"/>
              <w:r w:rsidRPr="00DB707E">
                <w:t xml:space="preserve"> stationary criterion, and during T1 period the UE reselects to cell 2</w:t>
              </w:r>
            </w:ins>
          </w:p>
        </w:tc>
      </w:tr>
      <w:tr w:rsidR="00021C28" w:rsidRPr="00DB707E" w14:paraId="0DAEA923" w14:textId="77777777" w:rsidTr="00A615F4">
        <w:trPr>
          <w:cantSplit/>
          <w:ins w:id="11194" w:author="RedCap - BigCR editor" w:date="2022-08-27T18:59:00Z"/>
        </w:trPr>
        <w:tc>
          <w:tcPr>
            <w:tcW w:w="1130" w:type="dxa"/>
            <w:vMerge/>
            <w:tcBorders>
              <w:left w:val="single" w:sz="4" w:space="0" w:color="auto"/>
              <w:bottom w:val="single" w:sz="4" w:space="0" w:color="auto"/>
              <w:right w:val="single" w:sz="4" w:space="0" w:color="auto"/>
            </w:tcBorders>
          </w:tcPr>
          <w:p w14:paraId="042716F3" w14:textId="77777777" w:rsidR="00021C28" w:rsidRPr="00DB707E" w:rsidRDefault="00021C28" w:rsidP="00A615F4">
            <w:pPr>
              <w:pStyle w:val="TAL"/>
              <w:rPr>
                <w:ins w:id="11195" w:author="RedCap - BigCR editor" w:date="2022-08-27T18:59:00Z"/>
              </w:rPr>
            </w:pPr>
          </w:p>
        </w:tc>
        <w:tc>
          <w:tcPr>
            <w:tcW w:w="1674" w:type="dxa"/>
            <w:tcBorders>
              <w:top w:val="single" w:sz="4" w:space="0" w:color="auto"/>
              <w:left w:val="single" w:sz="4" w:space="0" w:color="auto"/>
              <w:bottom w:val="single" w:sz="4" w:space="0" w:color="auto"/>
              <w:right w:val="single" w:sz="4" w:space="0" w:color="auto"/>
            </w:tcBorders>
          </w:tcPr>
          <w:p w14:paraId="6AA809C5" w14:textId="77777777" w:rsidR="00021C28" w:rsidRPr="00DB707E" w:rsidRDefault="00021C28" w:rsidP="00A615F4">
            <w:pPr>
              <w:pStyle w:val="TAL"/>
              <w:rPr>
                <w:ins w:id="11196" w:author="RedCap - BigCR editor" w:date="2022-08-27T18:59:00Z"/>
              </w:rPr>
            </w:pPr>
            <w:ins w:id="11197" w:author="RedCap - BigCR editor" w:date="2022-08-27T18:59:00Z">
              <w:r w:rsidRPr="00DB707E">
                <w:t>Neighbour cells</w:t>
              </w:r>
            </w:ins>
          </w:p>
        </w:tc>
        <w:tc>
          <w:tcPr>
            <w:tcW w:w="708" w:type="dxa"/>
            <w:tcBorders>
              <w:top w:val="single" w:sz="4" w:space="0" w:color="auto"/>
              <w:left w:val="single" w:sz="4" w:space="0" w:color="auto"/>
              <w:bottom w:val="single" w:sz="4" w:space="0" w:color="auto"/>
              <w:right w:val="single" w:sz="4" w:space="0" w:color="auto"/>
            </w:tcBorders>
          </w:tcPr>
          <w:p w14:paraId="4B8BABD3" w14:textId="77777777" w:rsidR="00021C28" w:rsidRPr="00DB707E" w:rsidRDefault="00021C28" w:rsidP="00A615F4">
            <w:pPr>
              <w:pStyle w:val="TAC"/>
              <w:rPr>
                <w:ins w:id="11198" w:author="RedCap - BigCR editor" w:date="2022-08-27T18:59:00Z"/>
              </w:rPr>
            </w:pPr>
          </w:p>
        </w:tc>
        <w:tc>
          <w:tcPr>
            <w:tcW w:w="1419" w:type="dxa"/>
            <w:tcBorders>
              <w:top w:val="single" w:sz="4" w:space="0" w:color="auto"/>
              <w:left w:val="single" w:sz="4" w:space="0" w:color="auto"/>
              <w:bottom w:val="single" w:sz="4" w:space="0" w:color="auto"/>
              <w:right w:val="single" w:sz="4" w:space="0" w:color="auto"/>
            </w:tcBorders>
          </w:tcPr>
          <w:p w14:paraId="484B8EA6" w14:textId="77777777" w:rsidR="00021C28" w:rsidRPr="00DB707E" w:rsidRDefault="00021C28" w:rsidP="00A615F4">
            <w:pPr>
              <w:pStyle w:val="TAC"/>
              <w:rPr>
                <w:ins w:id="11199" w:author="RedCap - BigCR editor" w:date="2022-08-27T18:59:00Z"/>
              </w:rPr>
            </w:pPr>
            <w:ins w:id="11200" w:author="RedCap - BigCR editor" w:date="2022-08-27T18:59:00Z">
              <w:r w:rsidRPr="00DB707E">
                <w:t>1, 2, 3, 4, 5, 6, 7, 8</w:t>
              </w:r>
            </w:ins>
          </w:p>
        </w:tc>
        <w:tc>
          <w:tcPr>
            <w:tcW w:w="1135" w:type="dxa"/>
            <w:tcBorders>
              <w:top w:val="single" w:sz="4" w:space="0" w:color="auto"/>
              <w:left w:val="single" w:sz="4" w:space="0" w:color="auto"/>
              <w:bottom w:val="single" w:sz="4" w:space="0" w:color="auto"/>
              <w:right w:val="single" w:sz="4" w:space="0" w:color="auto"/>
            </w:tcBorders>
          </w:tcPr>
          <w:p w14:paraId="15AC5DB5" w14:textId="77777777" w:rsidR="00021C28" w:rsidRPr="00DB707E" w:rsidRDefault="00021C28" w:rsidP="00A615F4">
            <w:pPr>
              <w:pStyle w:val="TAC"/>
              <w:rPr>
                <w:ins w:id="11201" w:author="RedCap - BigCR editor" w:date="2022-08-27T18:59:00Z"/>
              </w:rPr>
            </w:pPr>
            <w:ins w:id="11202" w:author="RedCap - BigCR editor" w:date="2022-08-27T18:59:00Z">
              <w:r w:rsidRPr="00DB707E">
                <w:t>Cell</w:t>
              </w:r>
              <w:r w:rsidRPr="00DB707E">
                <w:rPr>
                  <w:rFonts w:hint="eastAsia"/>
                  <w:lang w:eastAsia="zh-CN"/>
                </w:rPr>
                <w:t>2</w:t>
              </w:r>
            </w:ins>
          </w:p>
        </w:tc>
        <w:tc>
          <w:tcPr>
            <w:tcW w:w="3546" w:type="dxa"/>
            <w:vMerge/>
            <w:tcBorders>
              <w:left w:val="single" w:sz="4" w:space="0" w:color="auto"/>
              <w:bottom w:val="single" w:sz="4" w:space="0" w:color="auto"/>
              <w:right w:val="single" w:sz="4" w:space="0" w:color="auto"/>
            </w:tcBorders>
          </w:tcPr>
          <w:p w14:paraId="1093B5B5" w14:textId="77777777" w:rsidR="00021C28" w:rsidRPr="00DB707E" w:rsidRDefault="00021C28" w:rsidP="00A615F4">
            <w:pPr>
              <w:pStyle w:val="TAC"/>
              <w:rPr>
                <w:ins w:id="11203" w:author="RedCap - BigCR editor" w:date="2022-08-27T18:59:00Z"/>
              </w:rPr>
            </w:pPr>
          </w:p>
        </w:tc>
      </w:tr>
      <w:tr w:rsidR="00021C28" w:rsidRPr="00DB707E" w14:paraId="3037AF8F" w14:textId="77777777" w:rsidTr="00A615F4">
        <w:trPr>
          <w:cantSplit/>
          <w:trHeight w:val="237"/>
          <w:ins w:id="11204" w:author="RedCap - BigCR editor" w:date="2022-08-27T18:59:00Z"/>
        </w:trPr>
        <w:tc>
          <w:tcPr>
            <w:tcW w:w="1130" w:type="dxa"/>
            <w:vMerge w:val="restart"/>
            <w:tcBorders>
              <w:top w:val="single" w:sz="4" w:space="0" w:color="auto"/>
              <w:left w:val="single" w:sz="4" w:space="0" w:color="auto"/>
              <w:bottom w:val="single" w:sz="4" w:space="0" w:color="auto"/>
              <w:right w:val="single" w:sz="4" w:space="0" w:color="auto"/>
            </w:tcBorders>
            <w:hideMark/>
          </w:tcPr>
          <w:p w14:paraId="009B6907" w14:textId="77777777" w:rsidR="00021C28" w:rsidRPr="00DB707E" w:rsidRDefault="00021C28" w:rsidP="00A615F4">
            <w:pPr>
              <w:pStyle w:val="TAL"/>
              <w:rPr>
                <w:ins w:id="11205" w:author="RedCap - BigCR editor" w:date="2022-08-27T18:59:00Z"/>
              </w:rPr>
            </w:pPr>
            <w:ins w:id="11206" w:author="RedCap - BigCR editor" w:date="2022-08-27T18:59:00Z">
              <w:r w:rsidRPr="00DB707E">
                <w:t>T1 end condition</w:t>
              </w:r>
            </w:ins>
          </w:p>
        </w:tc>
        <w:tc>
          <w:tcPr>
            <w:tcW w:w="1674" w:type="dxa"/>
            <w:tcBorders>
              <w:top w:val="single" w:sz="4" w:space="0" w:color="auto"/>
              <w:left w:val="single" w:sz="4" w:space="0" w:color="auto"/>
              <w:bottom w:val="single" w:sz="4" w:space="0" w:color="auto"/>
              <w:right w:val="single" w:sz="4" w:space="0" w:color="auto"/>
            </w:tcBorders>
            <w:hideMark/>
          </w:tcPr>
          <w:p w14:paraId="6518E5B1" w14:textId="77777777" w:rsidR="00021C28" w:rsidRPr="00DB707E" w:rsidRDefault="00021C28" w:rsidP="00A615F4">
            <w:pPr>
              <w:pStyle w:val="TAL"/>
              <w:rPr>
                <w:ins w:id="11207" w:author="RedCap - BigCR editor" w:date="2022-08-27T18:59:00Z"/>
              </w:rPr>
            </w:pPr>
            <w:ins w:id="11208" w:author="RedCap - BigCR editor" w:date="2022-08-27T18:59:00Z">
              <w:r w:rsidRPr="00DB707E">
                <w:t>Active cell</w:t>
              </w:r>
            </w:ins>
          </w:p>
        </w:tc>
        <w:tc>
          <w:tcPr>
            <w:tcW w:w="708" w:type="dxa"/>
            <w:tcBorders>
              <w:top w:val="single" w:sz="4" w:space="0" w:color="auto"/>
              <w:left w:val="single" w:sz="4" w:space="0" w:color="auto"/>
              <w:bottom w:val="single" w:sz="4" w:space="0" w:color="auto"/>
              <w:right w:val="single" w:sz="4" w:space="0" w:color="auto"/>
            </w:tcBorders>
          </w:tcPr>
          <w:p w14:paraId="0730A154" w14:textId="77777777" w:rsidR="00021C28" w:rsidRPr="00DB707E" w:rsidRDefault="00021C28" w:rsidP="00A615F4">
            <w:pPr>
              <w:pStyle w:val="TAC"/>
              <w:rPr>
                <w:ins w:id="11209" w:author="RedCap - BigCR editor" w:date="2022-08-27T18:59:00Z"/>
              </w:rPr>
            </w:pPr>
          </w:p>
        </w:tc>
        <w:tc>
          <w:tcPr>
            <w:tcW w:w="1419" w:type="dxa"/>
            <w:tcBorders>
              <w:top w:val="single" w:sz="4" w:space="0" w:color="auto"/>
              <w:left w:val="single" w:sz="4" w:space="0" w:color="auto"/>
              <w:bottom w:val="single" w:sz="4" w:space="0" w:color="auto"/>
              <w:right w:val="single" w:sz="4" w:space="0" w:color="auto"/>
            </w:tcBorders>
            <w:hideMark/>
          </w:tcPr>
          <w:p w14:paraId="6FA9D347" w14:textId="77777777" w:rsidR="00021C28" w:rsidRPr="00DB707E" w:rsidRDefault="00021C28" w:rsidP="00A615F4">
            <w:pPr>
              <w:pStyle w:val="TAC"/>
              <w:rPr>
                <w:ins w:id="11210" w:author="RedCap - BigCR editor" w:date="2022-08-27T18:59:00Z"/>
              </w:rPr>
            </w:pPr>
            <w:ins w:id="11211" w:author="RedCap - BigCR editor" w:date="2022-08-27T18:59:00Z">
              <w:r w:rsidRPr="00DB707E">
                <w:t>1, 2, 3, 4, 5, 6, 7, 8</w:t>
              </w:r>
            </w:ins>
          </w:p>
        </w:tc>
        <w:tc>
          <w:tcPr>
            <w:tcW w:w="1135" w:type="dxa"/>
            <w:tcBorders>
              <w:top w:val="single" w:sz="4" w:space="0" w:color="auto"/>
              <w:left w:val="single" w:sz="4" w:space="0" w:color="auto"/>
              <w:bottom w:val="single" w:sz="4" w:space="0" w:color="auto"/>
              <w:right w:val="single" w:sz="4" w:space="0" w:color="auto"/>
            </w:tcBorders>
            <w:hideMark/>
          </w:tcPr>
          <w:p w14:paraId="611B3ABC" w14:textId="77777777" w:rsidR="00021C28" w:rsidRPr="00DB707E" w:rsidRDefault="00021C28" w:rsidP="00A615F4">
            <w:pPr>
              <w:pStyle w:val="TAC"/>
              <w:rPr>
                <w:ins w:id="11212" w:author="RedCap - BigCR editor" w:date="2022-08-27T18:59:00Z"/>
              </w:rPr>
            </w:pPr>
            <w:ins w:id="11213" w:author="RedCap - BigCR editor" w:date="2022-08-27T18:59:00Z">
              <w:r w:rsidRPr="00DB707E">
                <w:t>Cell2</w:t>
              </w:r>
            </w:ins>
          </w:p>
        </w:tc>
        <w:tc>
          <w:tcPr>
            <w:tcW w:w="3546" w:type="dxa"/>
            <w:vMerge w:val="restart"/>
            <w:tcBorders>
              <w:top w:val="single" w:sz="4" w:space="0" w:color="auto"/>
              <w:left w:val="single" w:sz="4" w:space="0" w:color="auto"/>
              <w:bottom w:val="single" w:sz="4" w:space="0" w:color="auto"/>
              <w:right w:val="single" w:sz="4" w:space="0" w:color="auto"/>
            </w:tcBorders>
            <w:hideMark/>
          </w:tcPr>
          <w:p w14:paraId="6CA92685" w14:textId="77777777" w:rsidR="00021C28" w:rsidRPr="00DB707E" w:rsidRDefault="00021C28" w:rsidP="00A615F4">
            <w:pPr>
              <w:pStyle w:val="TAC"/>
              <w:rPr>
                <w:ins w:id="11214" w:author="RedCap - BigCR editor" w:date="2022-08-27T18:59:00Z"/>
              </w:rPr>
            </w:pPr>
            <w:ins w:id="11215" w:author="RedCap - BigCR editor" w:date="2022-08-27T18:59:00Z">
              <w:r w:rsidRPr="00DB707E">
                <w:t>The UE shall perform reselection to cell 2 during T1</w:t>
              </w:r>
            </w:ins>
          </w:p>
        </w:tc>
      </w:tr>
      <w:tr w:rsidR="00021C28" w:rsidRPr="00DB707E" w14:paraId="4DC15414" w14:textId="77777777" w:rsidTr="00A615F4">
        <w:trPr>
          <w:cantSplit/>
          <w:trHeight w:val="283"/>
          <w:ins w:id="11216" w:author="RedCap - BigCR editor" w:date="2022-08-27T18:59:00Z"/>
        </w:trPr>
        <w:tc>
          <w:tcPr>
            <w:tcW w:w="1130" w:type="dxa"/>
            <w:vMerge/>
            <w:tcBorders>
              <w:top w:val="single" w:sz="4" w:space="0" w:color="auto"/>
              <w:left w:val="single" w:sz="4" w:space="0" w:color="auto"/>
              <w:bottom w:val="single" w:sz="4" w:space="0" w:color="auto"/>
              <w:right w:val="single" w:sz="4" w:space="0" w:color="auto"/>
            </w:tcBorders>
            <w:vAlign w:val="center"/>
            <w:hideMark/>
          </w:tcPr>
          <w:p w14:paraId="6356C282" w14:textId="77777777" w:rsidR="00021C28" w:rsidRPr="00DB707E" w:rsidRDefault="00021C28" w:rsidP="00A615F4">
            <w:pPr>
              <w:pStyle w:val="TAL"/>
              <w:rPr>
                <w:ins w:id="11217" w:author="RedCap - BigCR editor" w:date="2022-08-27T18:59:00Z"/>
              </w:rPr>
            </w:pPr>
          </w:p>
        </w:tc>
        <w:tc>
          <w:tcPr>
            <w:tcW w:w="1674" w:type="dxa"/>
            <w:tcBorders>
              <w:top w:val="single" w:sz="4" w:space="0" w:color="auto"/>
              <w:left w:val="single" w:sz="4" w:space="0" w:color="auto"/>
              <w:bottom w:val="single" w:sz="4" w:space="0" w:color="auto"/>
              <w:right w:val="single" w:sz="4" w:space="0" w:color="auto"/>
            </w:tcBorders>
            <w:hideMark/>
          </w:tcPr>
          <w:p w14:paraId="1270F2F6" w14:textId="77777777" w:rsidR="00021C28" w:rsidRPr="00DB707E" w:rsidRDefault="00021C28" w:rsidP="00A615F4">
            <w:pPr>
              <w:pStyle w:val="TAL"/>
              <w:rPr>
                <w:ins w:id="11218" w:author="RedCap - BigCR editor" w:date="2022-08-27T18:59:00Z"/>
              </w:rPr>
            </w:pPr>
            <w:ins w:id="11219" w:author="RedCap - BigCR editor" w:date="2022-08-27T18:59:00Z">
              <w:r w:rsidRPr="00DB707E">
                <w:t>Neighbour cells</w:t>
              </w:r>
            </w:ins>
          </w:p>
        </w:tc>
        <w:tc>
          <w:tcPr>
            <w:tcW w:w="708" w:type="dxa"/>
            <w:tcBorders>
              <w:top w:val="single" w:sz="4" w:space="0" w:color="auto"/>
              <w:left w:val="single" w:sz="4" w:space="0" w:color="auto"/>
              <w:bottom w:val="single" w:sz="4" w:space="0" w:color="auto"/>
              <w:right w:val="single" w:sz="4" w:space="0" w:color="auto"/>
            </w:tcBorders>
          </w:tcPr>
          <w:p w14:paraId="122572E7" w14:textId="77777777" w:rsidR="00021C28" w:rsidRPr="00DB707E" w:rsidRDefault="00021C28" w:rsidP="00A615F4">
            <w:pPr>
              <w:pStyle w:val="TAC"/>
              <w:rPr>
                <w:ins w:id="11220" w:author="RedCap - BigCR editor" w:date="2022-08-27T18:59:00Z"/>
              </w:rPr>
            </w:pPr>
          </w:p>
        </w:tc>
        <w:tc>
          <w:tcPr>
            <w:tcW w:w="1419" w:type="dxa"/>
            <w:tcBorders>
              <w:top w:val="single" w:sz="4" w:space="0" w:color="auto"/>
              <w:left w:val="single" w:sz="4" w:space="0" w:color="auto"/>
              <w:bottom w:val="single" w:sz="4" w:space="0" w:color="auto"/>
              <w:right w:val="single" w:sz="4" w:space="0" w:color="auto"/>
            </w:tcBorders>
            <w:hideMark/>
          </w:tcPr>
          <w:p w14:paraId="41B5CFD9" w14:textId="77777777" w:rsidR="00021C28" w:rsidRPr="00DB707E" w:rsidRDefault="00021C28" w:rsidP="00A615F4">
            <w:pPr>
              <w:pStyle w:val="TAC"/>
              <w:rPr>
                <w:ins w:id="11221" w:author="RedCap - BigCR editor" w:date="2022-08-27T18:59:00Z"/>
              </w:rPr>
            </w:pPr>
            <w:ins w:id="11222" w:author="RedCap - BigCR editor" w:date="2022-08-27T18:59:00Z">
              <w:r w:rsidRPr="00DB707E">
                <w:t>1, 2, 3, 4, 5, 6, 7, 8</w:t>
              </w:r>
            </w:ins>
          </w:p>
        </w:tc>
        <w:tc>
          <w:tcPr>
            <w:tcW w:w="1135" w:type="dxa"/>
            <w:tcBorders>
              <w:top w:val="single" w:sz="4" w:space="0" w:color="auto"/>
              <w:left w:val="single" w:sz="4" w:space="0" w:color="auto"/>
              <w:bottom w:val="single" w:sz="4" w:space="0" w:color="auto"/>
              <w:right w:val="single" w:sz="4" w:space="0" w:color="auto"/>
            </w:tcBorders>
            <w:hideMark/>
          </w:tcPr>
          <w:p w14:paraId="76F3A00E" w14:textId="77777777" w:rsidR="00021C28" w:rsidRPr="00DB707E" w:rsidRDefault="00021C28" w:rsidP="00A615F4">
            <w:pPr>
              <w:pStyle w:val="TAC"/>
              <w:rPr>
                <w:ins w:id="11223" w:author="RedCap - BigCR editor" w:date="2022-08-27T18:59:00Z"/>
              </w:rPr>
            </w:pPr>
            <w:ins w:id="11224" w:author="RedCap - BigCR editor" w:date="2022-08-27T18:59:00Z">
              <w:r w:rsidRPr="00DB707E">
                <w:t>Cell1</w:t>
              </w:r>
            </w:ins>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7B502C53" w14:textId="77777777" w:rsidR="00021C28" w:rsidRPr="00DB707E" w:rsidRDefault="00021C28" w:rsidP="00A615F4">
            <w:pPr>
              <w:pStyle w:val="TAC"/>
              <w:rPr>
                <w:ins w:id="11225" w:author="RedCap - BigCR editor" w:date="2022-08-27T18:59:00Z"/>
              </w:rPr>
            </w:pPr>
          </w:p>
        </w:tc>
      </w:tr>
      <w:tr w:rsidR="00021C28" w:rsidRPr="00DB707E" w14:paraId="26FC0AF1" w14:textId="77777777" w:rsidTr="00A615F4">
        <w:trPr>
          <w:cantSplit/>
          <w:ins w:id="11226" w:author="RedCap - BigCR editor" w:date="2022-08-27T18:59:00Z"/>
        </w:trPr>
        <w:tc>
          <w:tcPr>
            <w:tcW w:w="1130" w:type="dxa"/>
            <w:vMerge w:val="restart"/>
            <w:tcBorders>
              <w:top w:val="single" w:sz="4" w:space="0" w:color="auto"/>
              <w:left w:val="single" w:sz="4" w:space="0" w:color="auto"/>
              <w:bottom w:val="single" w:sz="4" w:space="0" w:color="auto"/>
              <w:right w:val="single" w:sz="4" w:space="0" w:color="auto"/>
            </w:tcBorders>
            <w:hideMark/>
          </w:tcPr>
          <w:p w14:paraId="0CC35AB6" w14:textId="77777777" w:rsidR="00021C28" w:rsidRPr="00DB707E" w:rsidRDefault="00021C28" w:rsidP="00A615F4">
            <w:pPr>
              <w:pStyle w:val="TAL"/>
              <w:rPr>
                <w:ins w:id="11227" w:author="RedCap - BigCR editor" w:date="2022-08-27T18:59:00Z"/>
              </w:rPr>
            </w:pPr>
            <w:ins w:id="11228" w:author="RedCap - BigCR editor" w:date="2022-08-27T18:59:00Z">
              <w:r w:rsidRPr="00DB707E">
                <w:t>T2 end condition</w:t>
              </w:r>
            </w:ins>
          </w:p>
        </w:tc>
        <w:tc>
          <w:tcPr>
            <w:tcW w:w="1674" w:type="dxa"/>
            <w:tcBorders>
              <w:top w:val="single" w:sz="4" w:space="0" w:color="auto"/>
              <w:left w:val="single" w:sz="4" w:space="0" w:color="auto"/>
              <w:bottom w:val="single" w:sz="4" w:space="0" w:color="auto"/>
              <w:right w:val="single" w:sz="4" w:space="0" w:color="auto"/>
            </w:tcBorders>
            <w:hideMark/>
          </w:tcPr>
          <w:p w14:paraId="3D7BAA9F" w14:textId="77777777" w:rsidR="00021C28" w:rsidRPr="00DB707E" w:rsidRDefault="00021C28" w:rsidP="00A615F4">
            <w:pPr>
              <w:pStyle w:val="TAL"/>
              <w:rPr>
                <w:ins w:id="11229" w:author="RedCap - BigCR editor" w:date="2022-08-27T18:59:00Z"/>
              </w:rPr>
            </w:pPr>
            <w:ins w:id="11230" w:author="RedCap - BigCR editor" w:date="2022-08-27T18:59:00Z">
              <w:r w:rsidRPr="00DB707E">
                <w:t>Active cell</w:t>
              </w:r>
            </w:ins>
          </w:p>
        </w:tc>
        <w:tc>
          <w:tcPr>
            <w:tcW w:w="708" w:type="dxa"/>
            <w:tcBorders>
              <w:top w:val="single" w:sz="4" w:space="0" w:color="auto"/>
              <w:left w:val="single" w:sz="4" w:space="0" w:color="auto"/>
              <w:bottom w:val="single" w:sz="4" w:space="0" w:color="auto"/>
              <w:right w:val="single" w:sz="4" w:space="0" w:color="auto"/>
            </w:tcBorders>
          </w:tcPr>
          <w:p w14:paraId="4C4D5992" w14:textId="77777777" w:rsidR="00021C28" w:rsidRPr="00DB707E" w:rsidRDefault="00021C28" w:rsidP="00A615F4">
            <w:pPr>
              <w:pStyle w:val="TAC"/>
              <w:rPr>
                <w:ins w:id="11231" w:author="RedCap - BigCR editor" w:date="2022-08-27T18:59:00Z"/>
              </w:rPr>
            </w:pPr>
          </w:p>
        </w:tc>
        <w:tc>
          <w:tcPr>
            <w:tcW w:w="1419" w:type="dxa"/>
            <w:tcBorders>
              <w:top w:val="single" w:sz="4" w:space="0" w:color="auto"/>
              <w:left w:val="single" w:sz="4" w:space="0" w:color="auto"/>
              <w:bottom w:val="single" w:sz="4" w:space="0" w:color="auto"/>
              <w:right w:val="single" w:sz="4" w:space="0" w:color="auto"/>
            </w:tcBorders>
            <w:hideMark/>
          </w:tcPr>
          <w:p w14:paraId="4E721EA3" w14:textId="77777777" w:rsidR="00021C28" w:rsidRPr="00DB707E" w:rsidRDefault="00021C28" w:rsidP="00A615F4">
            <w:pPr>
              <w:pStyle w:val="TAC"/>
              <w:rPr>
                <w:ins w:id="11232" w:author="RedCap - BigCR editor" w:date="2022-08-27T18:59:00Z"/>
              </w:rPr>
            </w:pPr>
            <w:ins w:id="11233" w:author="RedCap - BigCR editor" w:date="2022-08-27T18:59:00Z">
              <w:r w:rsidRPr="00DB707E">
                <w:t>1, 2, 3, 4, 5, 6, 7, 8</w:t>
              </w:r>
            </w:ins>
          </w:p>
        </w:tc>
        <w:tc>
          <w:tcPr>
            <w:tcW w:w="1135" w:type="dxa"/>
            <w:tcBorders>
              <w:top w:val="single" w:sz="4" w:space="0" w:color="auto"/>
              <w:left w:val="single" w:sz="4" w:space="0" w:color="auto"/>
              <w:bottom w:val="single" w:sz="4" w:space="0" w:color="auto"/>
              <w:right w:val="single" w:sz="4" w:space="0" w:color="auto"/>
            </w:tcBorders>
            <w:hideMark/>
          </w:tcPr>
          <w:p w14:paraId="0B0E42F0" w14:textId="77777777" w:rsidR="00021C28" w:rsidRPr="00DB707E" w:rsidRDefault="00021C28" w:rsidP="00A615F4">
            <w:pPr>
              <w:pStyle w:val="TAC"/>
              <w:rPr>
                <w:ins w:id="11234" w:author="RedCap - BigCR editor" w:date="2022-08-27T18:59:00Z"/>
              </w:rPr>
            </w:pPr>
            <w:ins w:id="11235" w:author="RedCap - BigCR editor" w:date="2022-08-27T18:59:00Z">
              <w:r w:rsidRPr="00DB707E">
                <w:t>Cell1</w:t>
              </w:r>
            </w:ins>
          </w:p>
        </w:tc>
        <w:tc>
          <w:tcPr>
            <w:tcW w:w="3546" w:type="dxa"/>
            <w:vMerge w:val="restart"/>
            <w:tcBorders>
              <w:top w:val="single" w:sz="4" w:space="0" w:color="auto"/>
              <w:left w:val="single" w:sz="4" w:space="0" w:color="auto"/>
              <w:bottom w:val="single" w:sz="4" w:space="0" w:color="auto"/>
              <w:right w:val="single" w:sz="4" w:space="0" w:color="auto"/>
            </w:tcBorders>
            <w:hideMark/>
          </w:tcPr>
          <w:p w14:paraId="3D2A9DFF" w14:textId="77777777" w:rsidR="00021C28" w:rsidRPr="00DB707E" w:rsidRDefault="00021C28" w:rsidP="00A615F4">
            <w:pPr>
              <w:pStyle w:val="TAC"/>
              <w:rPr>
                <w:ins w:id="11236" w:author="RedCap - BigCR editor" w:date="2022-08-27T18:59:00Z"/>
              </w:rPr>
            </w:pPr>
            <w:ins w:id="11237" w:author="RedCap - BigCR editor" w:date="2022-08-27T18:59:00Z">
              <w:r w:rsidRPr="00DB707E">
                <w:t>The UE shall perform reselection to cell 1 with higher priority during T2 for iteration of the tests.</w:t>
              </w:r>
            </w:ins>
          </w:p>
        </w:tc>
      </w:tr>
      <w:tr w:rsidR="00021C28" w:rsidRPr="00DB707E" w14:paraId="3D99DF55" w14:textId="77777777" w:rsidTr="00A615F4">
        <w:trPr>
          <w:cantSplit/>
          <w:ins w:id="11238" w:author="RedCap - BigCR editor" w:date="2022-08-27T18:59:00Z"/>
        </w:trPr>
        <w:tc>
          <w:tcPr>
            <w:tcW w:w="1130" w:type="dxa"/>
            <w:vMerge/>
            <w:tcBorders>
              <w:top w:val="single" w:sz="4" w:space="0" w:color="auto"/>
              <w:left w:val="single" w:sz="4" w:space="0" w:color="auto"/>
              <w:bottom w:val="single" w:sz="4" w:space="0" w:color="auto"/>
              <w:right w:val="single" w:sz="4" w:space="0" w:color="auto"/>
            </w:tcBorders>
            <w:vAlign w:val="center"/>
            <w:hideMark/>
          </w:tcPr>
          <w:p w14:paraId="2E3C8815" w14:textId="77777777" w:rsidR="00021C28" w:rsidRPr="00DB707E" w:rsidRDefault="00021C28" w:rsidP="00A615F4">
            <w:pPr>
              <w:pStyle w:val="TAL"/>
              <w:rPr>
                <w:ins w:id="11239" w:author="RedCap - BigCR editor" w:date="2022-08-27T18:59:00Z"/>
              </w:rPr>
            </w:pPr>
          </w:p>
        </w:tc>
        <w:tc>
          <w:tcPr>
            <w:tcW w:w="1674" w:type="dxa"/>
            <w:tcBorders>
              <w:top w:val="single" w:sz="4" w:space="0" w:color="auto"/>
              <w:left w:val="single" w:sz="4" w:space="0" w:color="auto"/>
              <w:bottom w:val="single" w:sz="4" w:space="0" w:color="auto"/>
              <w:right w:val="single" w:sz="4" w:space="0" w:color="auto"/>
            </w:tcBorders>
            <w:hideMark/>
          </w:tcPr>
          <w:p w14:paraId="633D60DF" w14:textId="77777777" w:rsidR="00021C28" w:rsidRPr="00DB707E" w:rsidRDefault="00021C28" w:rsidP="00A615F4">
            <w:pPr>
              <w:pStyle w:val="TAL"/>
              <w:rPr>
                <w:ins w:id="11240" w:author="RedCap - BigCR editor" w:date="2022-08-27T18:59:00Z"/>
              </w:rPr>
            </w:pPr>
            <w:ins w:id="11241" w:author="RedCap - BigCR editor" w:date="2022-08-27T18:59:00Z">
              <w:r w:rsidRPr="00DB707E">
                <w:t>Neighbour cells</w:t>
              </w:r>
            </w:ins>
          </w:p>
        </w:tc>
        <w:tc>
          <w:tcPr>
            <w:tcW w:w="708" w:type="dxa"/>
            <w:tcBorders>
              <w:top w:val="single" w:sz="4" w:space="0" w:color="auto"/>
              <w:left w:val="single" w:sz="4" w:space="0" w:color="auto"/>
              <w:bottom w:val="single" w:sz="4" w:space="0" w:color="auto"/>
              <w:right w:val="single" w:sz="4" w:space="0" w:color="auto"/>
            </w:tcBorders>
          </w:tcPr>
          <w:p w14:paraId="44BA43A5" w14:textId="77777777" w:rsidR="00021C28" w:rsidRPr="00DB707E" w:rsidRDefault="00021C28" w:rsidP="00A615F4">
            <w:pPr>
              <w:pStyle w:val="TAC"/>
              <w:rPr>
                <w:ins w:id="11242" w:author="RedCap - BigCR editor" w:date="2022-08-27T18:59:00Z"/>
              </w:rPr>
            </w:pPr>
          </w:p>
        </w:tc>
        <w:tc>
          <w:tcPr>
            <w:tcW w:w="1419" w:type="dxa"/>
            <w:tcBorders>
              <w:top w:val="single" w:sz="4" w:space="0" w:color="auto"/>
              <w:left w:val="single" w:sz="4" w:space="0" w:color="auto"/>
              <w:bottom w:val="single" w:sz="4" w:space="0" w:color="auto"/>
              <w:right w:val="single" w:sz="4" w:space="0" w:color="auto"/>
            </w:tcBorders>
            <w:hideMark/>
          </w:tcPr>
          <w:p w14:paraId="38C1FBB7" w14:textId="77777777" w:rsidR="00021C28" w:rsidRPr="00DB707E" w:rsidRDefault="00021C28" w:rsidP="00A615F4">
            <w:pPr>
              <w:pStyle w:val="TAC"/>
              <w:rPr>
                <w:ins w:id="11243" w:author="RedCap - BigCR editor" w:date="2022-08-27T18:59:00Z"/>
              </w:rPr>
            </w:pPr>
            <w:ins w:id="11244" w:author="RedCap - BigCR editor" w:date="2022-08-27T18:59:00Z">
              <w:r w:rsidRPr="00DB707E">
                <w:t>1, 2, 3, 4, 5, 6, 7, 8</w:t>
              </w:r>
            </w:ins>
          </w:p>
        </w:tc>
        <w:tc>
          <w:tcPr>
            <w:tcW w:w="1135" w:type="dxa"/>
            <w:tcBorders>
              <w:top w:val="single" w:sz="4" w:space="0" w:color="auto"/>
              <w:left w:val="single" w:sz="4" w:space="0" w:color="auto"/>
              <w:bottom w:val="single" w:sz="4" w:space="0" w:color="auto"/>
              <w:right w:val="single" w:sz="4" w:space="0" w:color="auto"/>
            </w:tcBorders>
            <w:hideMark/>
          </w:tcPr>
          <w:p w14:paraId="04E26F1B" w14:textId="77777777" w:rsidR="00021C28" w:rsidRPr="00DB707E" w:rsidRDefault="00021C28" w:rsidP="00A615F4">
            <w:pPr>
              <w:pStyle w:val="TAC"/>
              <w:rPr>
                <w:ins w:id="11245" w:author="RedCap - BigCR editor" w:date="2022-08-27T18:59:00Z"/>
              </w:rPr>
            </w:pPr>
            <w:ins w:id="11246" w:author="RedCap - BigCR editor" w:date="2022-08-27T18:59:00Z">
              <w:r w:rsidRPr="00DB707E">
                <w:t>Cell2</w:t>
              </w:r>
            </w:ins>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7DCD0731" w14:textId="77777777" w:rsidR="00021C28" w:rsidRPr="00DB707E" w:rsidRDefault="00021C28" w:rsidP="00A615F4">
            <w:pPr>
              <w:pStyle w:val="TAC"/>
              <w:rPr>
                <w:ins w:id="11247" w:author="RedCap - BigCR editor" w:date="2022-08-27T18:59:00Z"/>
              </w:rPr>
            </w:pPr>
          </w:p>
        </w:tc>
      </w:tr>
      <w:tr w:rsidR="00021C28" w:rsidRPr="00DB707E" w14:paraId="75A3C196" w14:textId="77777777" w:rsidTr="00A615F4">
        <w:trPr>
          <w:cantSplit/>
          <w:ins w:id="11248" w:author="RedCap - BigCR editor" w:date="2022-08-27T18:59:00Z"/>
        </w:trPr>
        <w:tc>
          <w:tcPr>
            <w:tcW w:w="2804" w:type="dxa"/>
            <w:gridSpan w:val="2"/>
            <w:tcBorders>
              <w:top w:val="single" w:sz="4" w:space="0" w:color="auto"/>
              <w:left w:val="single" w:sz="4" w:space="0" w:color="auto"/>
              <w:bottom w:val="single" w:sz="4" w:space="0" w:color="auto"/>
              <w:right w:val="single" w:sz="4" w:space="0" w:color="auto"/>
            </w:tcBorders>
            <w:hideMark/>
          </w:tcPr>
          <w:p w14:paraId="53199585" w14:textId="77777777" w:rsidR="00021C28" w:rsidRPr="00DB707E" w:rsidRDefault="00021C28" w:rsidP="00A615F4">
            <w:pPr>
              <w:pStyle w:val="TAL"/>
              <w:rPr>
                <w:ins w:id="11249" w:author="RedCap - BigCR editor" w:date="2022-08-27T18:59:00Z"/>
              </w:rPr>
            </w:pPr>
            <w:ins w:id="11250" w:author="RedCap - BigCR editor" w:date="2022-08-27T18:59:00Z">
              <w:r w:rsidRPr="00DB707E">
                <w:t>Access Barring Information</w:t>
              </w:r>
            </w:ins>
          </w:p>
        </w:tc>
        <w:tc>
          <w:tcPr>
            <w:tcW w:w="708" w:type="dxa"/>
            <w:tcBorders>
              <w:top w:val="single" w:sz="4" w:space="0" w:color="auto"/>
              <w:left w:val="single" w:sz="4" w:space="0" w:color="auto"/>
              <w:bottom w:val="single" w:sz="4" w:space="0" w:color="auto"/>
              <w:right w:val="single" w:sz="4" w:space="0" w:color="auto"/>
            </w:tcBorders>
            <w:hideMark/>
          </w:tcPr>
          <w:p w14:paraId="178A00C3" w14:textId="77777777" w:rsidR="00021C28" w:rsidRPr="00DB707E" w:rsidRDefault="00021C28" w:rsidP="00A615F4">
            <w:pPr>
              <w:pStyle w:val="TAC"/>
              <w:rPr>
                <w:ins w:id="11251" w:author="RedCap - BigCR editor" w:date="2022-08-27T18:59:00Z"/>
                <w:rFonts w:cs="v4.2.0"/>
              </w:rPr>
            </w:pPr>
            <w:ins w:id="11252" w:author="RedCap - BigCR editor" w:date="2022-08-27T18:59:00Z">
              <w:r w:rsidRPr="00DB707E">
                <w:rPr>
                  <w:rFonts w:cs="v4.2.0"/>
                </w:rPr>
                <w:t>-</w:t>
              </w:r>
            </w:ins>
          </w:p>
        </w:tc>
        <w:tc>
          <w:tcPr>
            <w:tcW w:w="1419" w:type="dxa"/>
            <w:tcBorders>
              <w:top w:val="single" w:sz="4" w:space="0" w:color="auto"/>
              <w:left w:val="single" w:sz="4" w:space="0" w:color="auto"/>
              <w:bottom w:val="single" w:sz="4" w:space="0" w:color="auto"/>
              <w:right w:val="single" w:sz="4" w:space="0" w:color="auto"/>
            </w:tcBorders>
            <w:hideMark/>
          </w:tcPr>
          <w:p w14:paraId="244BEC78" w14:textId="77777777" w:rsidR="00021C28" w:rsidRPr="00DB707E" w:rsidRDefault="00021C28" w:rsidP="00A615F4">
            <w:pPr>
              <w:pStyle w:val="TAC"/>
              <w:rPr>
                <w:ins w:id="11253" w:author="RedCap - BigCR editor" w:date="2022-08-27T18:59:00Z"/>
              </w:rPr>
            </w:pPr>
            <w:ins w:id="11254" w:author="RedCap - BigCR editor" w:date="2022-08-27T18:59:00Z">
              <w:r w:rsidRPr="00DB707E">
                <w:t>1, 2, 3, 4, 5, 6, 7, 8</w:t>
              </w:r>
            </w:ins>
          </w:p>
        </w:tc>
        <w:tc>
          <w:tcPr>
            <w:tcW w:w="1135" w:type="dxa"/>
            <w:tcBorders>
              <w:top w:val="single" w:sz="4" w:space="0" w:color="auto"/>
              <w:left w:val="single" w:sz="4" w:space="0" w:color="auto"/>
              <w:bottom w:val="single" w:sz="4" w:space="0" w:color="auto"/>
              <w:right w:val="single" w:sz="4" w:space="0" w:color="auto"/>
            </w:tcBorders>
            <w:hideMark/>
          </w:tcPr>
          <w:p w14:paraId="0FBB70D8" w14:textId="77777777" w:rsidR="00021C28" w:rsidRPr="00DB707E" w:rsidRDefault="00021C28" w:rsidP="00A615F4">
            <w:pPr>
              <w:pStyle w:val="TAC"/>
              <w:rPr>
                <w:ins w:id="11255" w:author="RedCap - BigCR editor" w:date="2022-08-27T18:59:00Z"/>
                <w:rFonts w:cs="v4.2.0"/>
              </w:rPr>
            </w:pPr>
            <w:ins w:id="11256" w:author="RedCap - BigCR editor" w:date="2022-08-27T18:59:00Z">
              <w:r w:rsidRPr="00DB707E">
                <w:rPr>
                  <w:rFonts w:cs="v4.2.0"/>
                </w:rPr>
                <w:t>Not Sent</w:t>
              </w:r>
            </w:ins>
          </w:p>
        </w:tc>
        <w:tc>
          <w:tcPr>
            <w:tcW w:w="3546" w:type="dxa"/>
            <w:tcBorders>
              <w:top w:val="single" w:sz="4" w:space="0" w:color="auto"/>
              <w:left w:val="single" w:sz="4" w:space="0" w:color="auto"/>
              <w:bottom w:val="single" w:sz="4" w:space="0" w:color="auto"/>
              <w:right w:val="single" w:sz="4" w:space="0" w:color="auto"/>
            </w:tcBorders>
            <w:hideMark/>
          </w:tcPr>
          <w:p w14:paraId="24E4B941" w14:textId="77777777" w:rsidR="00021C28" w:rsidRPr="00DB707E" w:rsidRDefault="00021C28" w:rsidP="00A615F4">
            <w:pPr>
              <w:pStyle w:val="TAC"/>
              <w:rPr>
                <w:ins w:id="11257" w:author="RedCap - BigCR editor" w:date="2022-08-27T18:59:00Z"/>
                <w:rFonts w:cs="v4.2.0"/>
              </w:rPr>
            </w:pPr>
            <w:ins w:id="11258" w:author="RedCap - BigCR editor" w:date="2022-08-27T18:59:00Z">
              <w:r w:rsidRPr="00DB707E">
                <w:rPr>
                  <w:rFonts w:cs="v4.2.0"/>
                </w:rPr>
                <w:t>No additional delays in random access procedure.</w:t>
              </w:r>
            </w:ins>
          </w:p>
        </w:tc>
      </w:tr>
      <w:tr w:rsidR="00021C28" w:rsidRPr="00DB707E" w14:paraId="3714408C" w14:textId="77777777" w:rsidTr="00A615F4">
        <w:trPr>
          <w:cantSplit/>
          <w:ins w:id="11259" w:author="RedCap - BigCR editor" w:date="2022-08-27T18:59:00Z"/>
        </w:trPr>
        <w:tc>
          <w:tcPr>
            <w:tcW w:w="2804" w:type="dxa"/>
            <w:gridSpan w:val="2"/>
            <w:tcBorders>
              <w:top w:val="single" w:sz="4" w:space="0" w:color="auto"/>
              <w:left w:val="single" w:sz="4" w:space="0" w:color="auto"/>
              <w:bottom w:val="single" w:sz="4" w:space="0" w:color="auto"/>
              <w:right w:val="single" w:sz="4" w:space="0" w:color="auto"/>
            </w:tcBorders>
            <w:hideMark/>
          </w:tcPr>
          <w:p w14:paraId="26468291" w14:textId="77777777" w:rsidR="00021C28" w:rsidRPr="00DB707E" w:rsidRDefault="00021C28" w:rsidP="00A615F4">
            <w:pPr>
              <w:pStyle w:val="TAL"/>
              <w:rPr>
                <w:ins w:id="11260" w:author="RedCap - BigCR editor" w:date="2022-08-27T18:59:00Z"/>
              </w:rPr>
            </w:pPr>
            <w:ins w:id="11261" w:author="RedCap - BigCR editor" w:date="2022-08-27T18:59:00Z">
              <w:r w:rsidRPr="00DB707E">
                <w:t>DRX cycle length</w:t>
              </w:r>
            </w:ins>
          </w:p>
        </w:tc>
        <w:tc>
          <w:tcPr>
            <w:tcW w:w="708" w:type="dxa"/>
            <w:tcBorders>
              <w:top w:val="single" w:sz="4" w:space="0" w:color="auto"/>
              <w:left w:val="single" w:sz="4" w:space="0" w:color="auto"/>
              <w:bottom w:val="single" w:sz="4" w:space="0" w:color="auto"/>
              <w:right w:val="single" w:sz="4" w:space="0" w:color="auto"/>
            </w:tcBorders>
            <w:hideMark/>
          </w:tcPr>
          <w:p w14:paraId="7A0BBDE1" w14:textId="77777777" w:rsidR="00021C28" w:rsidRPr="00DB707E" w:rsidRDefault="00021C28" w:rsidP="00A615F4">
            <w:pPr>
              <w:pStyle w:val="TAC"/>
              <w:rPr>
                <w:ins w:id="11262" w:author="RedCap - BigCR editor" w:date="2022-08-27T18:59:00Z"/>
              </w:rPr>
            </w:pPr>
            <w:ins w:id="11263" w:author="RedCap - BigCR editor" w:date="2022-08-27T18:59:00Z">
              <w:r w:rsidRPr="00DB707E">
                <w:t>s</w:t>
              </w:r>
            </w:ins>
          </w:p>
        </w:tc>
        <w:tc>
          <w:tcPr>
            <w:tcW w:w="1419" w:type="dxa"/>
            <w:tcBorders>
              <w:top w:val="single" w:sz="4" w:space="0" w:color="auto"/>
              <w:left w:val="single" w:sz="4" w:space="0" w:color="auto"/>
              <w:bottom w:val="single" w:sz="4" w:space="0" w:color="auto"/>
              <w:right w:val="single" w:sz="4" w:space="0" w:color="auto"/>
            </w:tcBorders>
            <w:hideMark/>
          </w:tcPr>
          <w:p w14:paraId="2F804C56" w14:textId="77777777" w:rsidR="00021C28" w:rsidRPr="00DB707E" w:rsidRDefault="00021C28" w:rsidP="00A615F4">
            <w:pPr>
              <w:pStyle w:val="TAC"/>
              <w:rPr>
                <w:ins w:id="11264" w:author="RedCap - BigCR editor" w:date="2022-08-27T18:59:00Z"/>
              </w:rPr>
            </w:pPr>
            <w:ins w:id="11265" w:author="RedCap - BigCR editor" w:date="2022-08-27T18:59:00Z">
              <w:r w:rsidRPr="00DB707E">
                <w:t>1, 2, 3, 4, 5, 6, 7, 8</w:t>
              </w:r>
            </w:ins>
          </w:p>
        </w:tc>
        <w:tc>
          <w:tcPr>
            <w:tcW w:w="1135" w:type="dxa"/>
            <w:tcBorders>
              <w:top w:val="single" w:sz="4" w:space="0" w:color="auto"/>
              <w:left w:val="single" w:sz="4" w:space="0" w:color="auto"/>
              <w:bottom w:val="single" w:sz="4" w:space="0" w:color="auto"/>
              <w:right w:val="single" w:sz="4" w:space="0" w:color="auto"/>
            </w:tcBorders>
            <w:hideMark/>
          </w:tcPr>
          <w:p w14:paraId="67FD52C9" w14:textId="77777777" w:rsidR="00021C28" w:rsidRPr="00DB707E" w:rsidRDefault="00021C28" w:rsidP="00A615F4">
            <w:pPr>
              <w:pStyle w:val="TAC"/>
              <w:rPr>
                <w:ins w:id="11266" w:author="RedCap - BigCR editor" w:date="2022-08-27T18:59:00Z"/>
              </w:rPr>
            </w:pPr>
            <w:ins w:id="11267" w:author="RedCap - BigCR editor" w:date="2022-08-27T18:59:00Z">
              <w:r w:rsidRPr="00DB707E">
                <w:t>0.64</w:t>
              </w:r>
            </w:ins>
          </w:p>
        </w:tc>
        <w:tc>
          <w:tcPr>
            <w:tcW w:w="3546" w:type="dxa"/>
            <w:tcBorders>
              <w:top w:val="single" w:sz="4" w:space="0" w:color="auto"/>
              <w:left w:val="single" w:sz="4" w:space="0" w:color="auto"/>
              <w:bottom w:val="single" w:sz="4" w:space="0" w:color="auto"/>
              <w:right w:val="single" w:sz="4" w:space="0" w:color="auto"/>
            </w:tcBorders>
            <w:hideMark/>
          </w:tcPr>
          <w:p w14:paraId="7C5DD729" w14:textId="77777777" w:rsidR="00021C28" w:rsidRPr="00DB707E" w:rsidRDefault="00021C28" w:rsidP="00A615F4">
            <w:pPr>
              <w:pStyle w:val="TAC"/>
              <w:rPr>
                <w:ins w:id="11268" w:author="RedCap - BigCR editor" w:date="2022-08-27T18:59:00Z"/>
              </w:rPr>
            </w:pPr>
            <w:ins w:id="11269" w:author="RedCap - BigCR editor" w:date="2022-08-27T18:59:00Z">
              <w:r w:rsidRPr="00DB707E">
                <w:t>The value shall be used for all cells in the test.</w:t>
              </w:r>
            </w:ins>
          </w:p>
        </w:tc>
      </w:tr>
      <w:tr w:rsidR="00021C28" w:rsidRPr="00DB707E" w14:paraId="5307C869" w14:textId="77777777" w:rsidTr="00A615F4">
        <w:trPr>
          <w:cantSplit/>
          <w:ins w:id="11270" w:author="RedCap - BigCR editor" w:date="2022-08-27T18:59:00Z"/>
        </w:trPr>
        <w:tc>
          <w:tcPr>
            <w:tcW w:w="2804" w:type="dxa"/>
            <w:gridSpan w:val="2"/>
            <w:tcBorders>
              <w:top w:val="single" w:sz="4" w:space="0" w:color="auto"/>
              <w:left w:val="single" w:sz="4" w:space="0" w:color="auto"/>
              <w:bottom w:val="single" w:sz="4" w:space="0" w:color="auto"/>
              <w:right w:val="single" w:sz="4" w:space="0" w:color="auto"/>
            </w:tcBorders>
            <w:hideMark/>
          </w:tcPr>
          <w:p w14:paraId="1EFD100E" w14:textId="77777777" w:rsidR="00021C28" w:rsidRPr="00DB707E" w:rsidRDefault="00021C28" w:rsidP="00A615F4">
            <w:pPr>
              <w:pStyle w:val="TAL"/>
              <w:rPr>
                <w:ins w:id="11271" w:author="RedCap - BigCR editor" w:date="2022-08-27T18:59:00Z"/>
              </w:rPr>
            </w:pPr>
            <w:ins w:id="11272" w:author="RedCap - BigCR editor" w:date="2022-08-27T18:59:00Z">
              <w:r w:rsidRPr="00DB707E">
                <w:t>NR PRACH configuration index</w:t>
              </w:r>
            </w:ins>
          </w:p>
        </w:tc>
        <w:tc>
          <w:tcPr>
            <w:tcW w:w="708" w:type="dxa"/>
            <w:tcBorders>
              <w:top w:val="single" w:sz="4" w:space="0" w:color="auto"/>
              <w:left w:val="single" w:sz="4" w:space="0" w:color="auto"/>
              <w:bottom w:val="single" w:sz="4" w:space="0" w:color="auto"/>
              <w:right w:val="single" w:sz="4" w:space="0" w:color="auto"/>
            </w:tcBorders>
          </w:tcPr>
          <w:p w14:paraId="6D5DB0B7" w14:textId="77777777" w:rsidR="00021C28" w:rsidRPr="00DB707E" w:rsidRDefault="00021C28" w:rsidP="00A615F4">
            <w:pPr>
              <w:pStyle w:val="TAC"/>
              <w:rPr>
                <w:ins w:id="11273" w:author="RedCap - BigCR editor" w:date="2022-08-27T18:59:00Z"/>
              </w:rPr>
            </w:pPr>
          </w:p>
        </w:tc>
        <w:tc>
          <w:tcPr>
            <w:tcW w:w="1419" w:type="dxa"/>
            <w:tcBorders>
              <w:top w:val="single" w:sz="4" w:space="0" w:color="auto"/>
              <w:left w:val="single" w:sz="4" w:space="0" w:color="auto"/>
              <w:bottom w:val="single" w:sz="4" w:space="0" w:color="auto"/>
              <w:right w:val="single" w:sz="4" w:space="0" w:color="auto"/>
            </w:tcBorders>
            <w:hideMark/>
          </w:tcPr>
          <w:p w14:paraId="3E514F32" w14:textId="77777777" w:rsidR="00021C28" w:rsidRPr="00DB707E" w:rsidRDefault="00021C28" w:rsidP="00A615F4">
            <w:pPr>
              <w:pStyle w:val="TAC"/>
              <w:rPr>
                <w:ins w:id="11274" w:author="RedCap - BigCR editor" w:date="2022-08-27T18:59:00Z"/>
              </w:rPr>
            </w:pPr>
            <w:ins w:id="11275" w:author="RedCap - BigCR editor" w:date="2022-08-27T18:59:00Z">
              <w:r w:rsidRPr="00DB707E">
                <w:t>1, 2, 3, 4, 5, 6, 7, 8</w:t>
              </w:r>
            </w:ins>
          </w:p>
        </w:tc>
        <w:tc>
          <w:tcPr>
            <w:tcW w:w="1135" w:type="dxa"/>
            <w:tcBorders>
              <w:top w:val="single" w:sz="4" w:space="0" w:color="auto"/>
              <w:left w:val="single" w:sz="4" w:space="0" w:color="auto"/>
              <w:bottom w:val="single" w:sz="4" w:space="0" w:color="auto"/>
              <w:right w:val="single" w:sz="4" w:space="0" w:color="auto"/>
            </w:tcBorders>
            <w:hideMark/>
          </w:tcPr>
          <w:p w14:paraId="50580E99" w14:textId="77777777" w:rsidR="00021C28" w:rsidRPr="00DB707E" w:rsidRDefault="00021C28" w:rsidP="00A615F4">
            <w:pPr>
              <w:pStyle w:val="TAC"/>
              <w:rPr>
                <w:ins w:id="11276" w:author="RedCap - BigCR editor" w:date="2022-08-27T18:59:00Z"/>
              </w:rPr>
            </w:pPr>
            <w:ins w:id="11277" w:author="RedCap - BigCR editor" w:date="2022-08-27T18:59:00Z">
              <w:r w:rsidRPr="00DB707E">
                <w:t>TBD</w:t>
              </w:r>
            </w:ins>
          </w:p>
        </w:tc>
        <w:tc>
          <w:tcPr>
            <w:tcW w:w="3546" w:type="dxa"/>
            <w:tcBorders>
              <w:top w:val="single" w:sz="4" w:space="0" w:color="auto"/>
              <w:left w:val="single" w:sz="4" w:space="0" w:color="auto"/>
              <w:bottom w:val="single" w:sz="4" w:space="0" w:color="auto"/>
              <w:right w:val="single" w:sz="4" w:space="0" w:color="auto"/>
            </w:tcBorders>
            <w:hideMark/>
          </w:tcPr>
          <w:p w14:paraId="5D34F0D3" w14:textId="77777777" w:rsidR="00021C28" w:rsidRPr="00DB707E" w:rsidRDefault="00021C28" w:rsidP="00A615F4">
            <w:pPr>
              <w:pStyle w:val="TAC"/>
              <w:rPr>
                <w:ins w:id="11278" w:author="RedCap - BigCR editor" w:date="2022-08-27T18:59:00Z"/>
              </w:rPr>
            </w:pPr>
            <w:ins w:id="11279" w:author="RedCap - BigCR editor" w:date="2022-08-27T18:59:00Z">
              <w:r w:rsidRPr="00DB707E">
                <w:t>The detailed configuration is specified in TS 38.211 clause 6.3.3.2</w:t>
              </w:r>
            </w:ins>
          </w:p>
        </w:tc>
      </w:tr>
      <w:tr w:rsidR="00021C28" w:rsidRPr="00DB707E" w14:paraId="45C2EE8D" w14:textId="77777777" w:rsidTr="00A615F4">
        <w:trPr>
          <w:cantSplit/>
          <w:ins w:id="11280" w:author="RedCap - BigCR editor" w:date="2022-08-27T18:59:00Z"/>
        </w:trPr>
        <w:tc>
          <w:tcPr>
            <w:tcW w:w="2804" w:type="dxa"/>
            <w:gridSpan w:val="2"/>
            <w:vMerge w:val="restart"/>
            <w:tcBorders>
              <w:top w:val="nil"/>
              <w:left w:val="single" w:sz="4" w:space="0" w:color="auto"/>
              <w:right w:val="single" w:sz="4" w:space="0" w:color="auto"/>
            </w:tcBorders>
          </w:tcPr>
          <w:p w14:paraId="6CA0445A" w14:textId="77777777" w:rsidR="00021C28" w:rsidRPr="00DB707E" w:rsidRDefault="00021C28" w:rsidP="00A615F4">
            <w:pPr>
              <w:pStyle w:val="TAL"/>
              <w:rPr>
                <w:ins w:id="11281" w:author="RedCap - BigCR editor" w:date="2022-08-27T18:59:00Z"/>
              </w:rPr>
            </w:pPr>
            <w:ins w:id="11282" w:author="RedCap - BigCR editor" w:date="2022-08-27T18:59:00Z">
              <w:r w:rsidRPr="00DB707E">
                <w:t>E-UTRAN PRACH configuration index</w:t>
              </w:r>
            </w:ins>
          </w:p>
        </w:tc>
        <w:tc>
          <w:tcPr>
            <w:tcW w:w="708" w:type="dxa"/>
            <w:vMerge w:val="restart"/>
            <w:tcBorders>
              <w:top w:val="nil"/>
              <w:left w:val="single" w:sz="4" w:space="0" w:color="auto"/>
              <w:right w:val="single" w:sz="4" w:space="0" w:color="auto"/>
            </w:tcBorders>
          </w:tcPr>
          <w:p w14:paraId="5B6B133A" w14:textId="77777777" w:rsidR="00021C28" w:rsidRPr="00DB707E" w:rsidRDefault="00021C28" w:rsidP="00A615F4">
            <w:pPr>
              <w:pStyle w:val="TAC"/>
              <w:rPr>
                <w:ins w:id="11283" w:author="RedCap - BigCR editor" w:date="2022-08-27T18:59:00Z"/>
              </w:rPr>
            </w:pPr>
          </w:p>
        </w:tc>
        <w:tc>
          <w:tcPr>
            <w:tcW w:w="1419" w:type="dxa"/>
            <w:tcBorders>
              <w:top w:val="single" w:sz="4" w:space="0" w:color="auto"/>
              <w:left w:val="single" w:sz="4" w:space="0" w:color="auto"/>
              <w:bottom w:val="single" w:sz="4" w:space="0" w:color="auto"/>
              <w:right w:val="single" w:sz="4" w:space="0" w:color="auto"/>
            </w:tcBorders>
          </w:tcPr>
          <w:p w14:paraId="35CD6C84" w14:textId="77777777" w:rsidR="00021C28" w:rsidRPr="00DB707E" w:rsidRDefault="00021C28" w:rsidP="00A615F4">
            <w:pPr>
              <w:pStyle w:val="TAC"/>
              <w:rPr>
                <w:ins w:id="11284" w:author="RedCap - BigCR editor" w:date="2022-08-27T18:59:00Z"/>
                <w:lang w:eastAsia="ja-JP"/>
              </w:rPr>
            </w:pPr>
            <w:ins w:id="11285" w:author="RedCap - BigCR editor" w:date="2022-08-27T18:59:00Z">
              <w:r w:rsidRPr="00DB707E">
                <w:t>1, 2, 3, 7</w:t>
              </w:r>
              <w:r w:rsidRPr="009F5FB3">
                <w:t>, 8</w:t>
              </w:r>
            </w:ins>
          </w:p>
        </w:tc>
        <w:tc>
          <w:tcPr>
            <w:tcW w:w="1135" w:type="dxa"/>
            <w:tcBorders>
              <w:top w:val="nil"/>
              <w:left w:val="single" w:sz="4" w:space="0" w:color="auto"/>
              <w:bottom w:val="single" w:sz="4" w:space="0" w:color="auto"/>
              <w:right w:val="single" w:sz="4" w:space="0" w:color="auto"/>
            </w:tcBorders>
          </w:tcPr>
          <w:p w14:paraId="24C8D2A1" w14:textId="77777777" w:rsidR="00021C28" w:rsidRPr="00DB707E" w:rsidRDefault="00021C28" w:rsidP="00A615F4">
            <w:pPr>
              <w:pStyle w:val="TAC"/>
              <w:rPr>
                <w:ins w:id="11286" w:author="RedCap - BigCR editor" w:date="2022-08-27T18:59:00Z"/>
              </w:rPr>
            </w:pPr>
            <w:ins w:id="11287" w:author="RedCap - BigCR editor" w:date="2022-08-27T18:59:00Z">
              <w:r w:rsidRPr="00DB707E">
                <w:t>53</w:t>
              </w:r>
            </w:ins>
          </w:p>
        </w:tc>
        <w:tc>
          <w:tcPr>
            <w:tcW w:w="3546" w:type="dxa"/>
            <w:vMerge w:val="restart"/>
            <w:tcBorders>
              <w:top w:val="single" w:sz="4" w:space="0" w:color="auto"/>
              <w:left w:val="single" w:sz="4" w:space="0" w:color="auto"/>
              <w:right w:val="single" w:sz="4" w:space="0" w:color="auto"/>
            </w:tcBorders>
          </w:tcPr>
          <w:p w14:paraId="474539B0" w14:textId="77777777" w:rsidR="00021C28" w:rsidRPr="00DB707E" w:rsidRDefault="00021C28" w:rsidP="00A615F4">
            <w:pPr>
              <w:pStyle w:val="TAC"/>
              <w:rPr>
                <w:ins w:id="11288" w:author="RedCap - BigCR editor" w:date="2022-08-27T18:59:00Z"/>
              </w:rPr>
            </w:pPr>
            <w:ins w:id="11289" w:author="RedCap - BigCR editor" w:date="2022-08-27T18:59:00Z">
              <w:r w:rsidRPr="00DB707E">
                <w:rPr>
                  <w:rFonts w:cs="v4.2.0"/>
                </w:rPr>
                <w:t xml:space="preserve">As specified in table 5.7.1-2 in </w:t>
              </w:r>
              <w:r w:rsidRPr="00DB707E">
                <w:t>TS 36.211 [23]</w:t>
              </w:r>
            </w:ins>
          </w:p>
        </w:tc>
      </w:tr>
      <w:tr w:rsidR="00021C28" w:rsidRPr="00DB707E" w14:paraId="0E02C938" w14:textId="77777777" w:rsidTr="00A615F4">
        <w:trPr>
          <w:cantSplit/>
          <w:ins w:id="11290" w:author="RedCap - BigCR editor" w:date="2022-08-27T18:59:00Z"/>
        </w:trPr>
        <w:tc>
          <w:tcPr>
            <w:tcW w:w="2804" w:type="dxa"/>
            <w:gridSpan w:val="2"/>
            <w:vMerge/>
            <w:tcBorders>
              <w:left w:val="single" w:sz="4" w:space="0" w:color="auto"/>
              <w:bottom w:val="single" w:sz="4" w:space="0" w:color="auto"/>
              <w:right w:val="single" w:sz="4" w:space="0" w:color="auto"/>
            </w:tcBorders>
          </w:tcPr>
          <w:p w14:paraId="62467A5A" w14:textId="77777777" w:rsidR="00021C28" w:rsidRPr="00DB707E" w:rsidRDefault="00021C28" w:rsidP="00A615F4">
            <w:pPr>
              <w:pStyle w:val="TAL"/>
              <w:rPr>
                <w:ins w:id="11291" w:author="RedCap - BigCR editor" w:date="2022-08-27T18:59:00Z"/>
              </w:rPr>
            </w:pPr>
          </w:p>
        </w:tc>
        <w:tc>
          <w:tcPr>
            <w:tcW w:w="708" w:type="dxa"/>
            <w:vMerge/>
            <w:tcBorders>
              <w:left w:val="single" w:sz="4" w:space="0" w:color="auto"/>
              <w:bottom w:val="single" w:sz="4" w:space="0" w:color="auto"/>
              <w:right w:val="single" w:sz="4" w:space="0" w:color="auto"/>
            </w:tcBorders>
          </w:tcPr>
          <w:p w14:paraId="44D0B473" w14:textId="77777777" w:rsidR="00021C28" w:rsidRPr="00DB707E" w:rsidRDefault="00021C28" w:rsidP="00A615F4">
            <w:pPr>
              <w:pStyle w:val="TAC"/>
              <w:rPr>
                <w:ins w:id="11292" w:author="RedCap - BigCR editor" w:date="2022-08-27T18:59:00Z"/>
              </w:rPr>
            </w:pPr>
          </w:p>
        </w:tc>
        <w:tc>
          <w:tcPr>
            <w:tcW w:w="1419" w:type="dxa"/>
            <w:tcBorders>
              <w:top w:val="single" w:sz="4" w:space="0" w:color="auto"/>
              <w:left w:val="single" w:sz="4" w:space="0" w:color="auto"/>
              <w:bottom w:val="single" w:sz="4" w:space="0" w:color="auto"/>
              <w:right w:val="single" w:sz="4" w:space="0" w:color="auto"/>
            </w:tcBorders>
          </w:tcPr>
          <w:p w14:paraId="15A76CE2" w14:textId="77777777" w:rsidR="00021C28" w:rsidRPr="00DB707E" w:rsidRDefault="00021C28" w:rsidP="00A615F4">
            <w:pPr>
              <w:pStyle w:val="TAC"/>
              <w:rPr>
                <w:ins w:id="11293" w:author="RedCap - BigCR editor" w:date="2022-08-27T18:59:00Z"/>
                <w:lang w:eastAsia="ja-JP"/>
              </w:rPr>
            </w:pPr>
            <w:ins w:id="11294" w:author="RedCap - BigCR editor" w:date="2022-08-27T18:59:00Z">
              <w:r w:rsidRPr="00DB707E">
                <w:rPr>
                  <w:lang w:eastAsia="ja-JP"/>
                </w:rPr>
                <w:t>4, 5, 6</w:t>
              </w:r>
            </w:ins>
          </w:p>
        </w:tc>
        <w:tc>
          <w:tcPr>
            <w:tcW w:w="1135" w:type="dxa"/>
            <w:tcBorders>
              <w:top w:val="nil"/>
              <w:left w:val="single" w:sz="4" w:space="0" w:color="auto"/>
              <w:bottom w:val="single" w:sz="4" w:space="0" w:color="auto"/>
              <w:right w:val="single" w:sz="4" w:space="0" w:color="auto"/>
            </w:tcBorders>
          </w:tcPr>
          <w:p w14:paraId="5308CA0E" w14:textId="77777777" w:rsidR="00021C28" w:rsidRPr="00DB707E" w:rsidRDefault="00021C28" w:rsidP="00A615F4">
            <w:pPr>
              <w:pStyle w:val="TAC"/>
              <w:rPr>
                <w:ins w:id="11295" w:author="RedCap - BigCR editor" w:date="2022-08-27T18:59:00Z"/>
              </w:rPr>
            </w:pPr>
            <w:ins w:id="11296" w:author="RedCap - BigCR editor" w:date="2022-08-27T18:59:00Z">
              <w:r w:rsidRPr="00DB707E">
                <w:t>4</w:t>
              </w:r>
            </w:ins>
          </w:p>
        </w:tc>
        <w:tc>
          <w:tcPr>
            <w:tcW w:w="3546" w:type="dxa"/>
            <w:vMerge/>
            <w:tcBorders>
              <w:left w:val="single" w:sz="4" w:space="0" w:color="auto"/>
              <w:bottom w:val="single" w:sz="4" w:space="0" w:color="auto"/>
              <w:right w:val="single" w:sz="4" w:space="0" w:color="auto"/>
            </w:tcBorders>
          </w:tcPr>
          <w:p w14:paraId="133C5E85" w14:textId="77777777" w:rsidR="00021C28" w:rsidRPr="00DB707E" w:rsidRDefault="00021C28" w:rsidP="00A615F4">
            <w:pPr>
              <w:pStyle w:val="TAC"/>
              <w:rPr>
                <w:ins w:id="11297" w:author="RedCap - BigCR editor" w:date="2022-08-27T18:59:00Z"/>
              </w:rPr>
            </w:pPr>
          </w:p>
        </w:tc>
      </w:tr>
      <w:tr w:rsidR="00021C28" w:rsidRPr="00DB707E" w14:paraId="7F6EBE00" w14:textId="77777777" w:rsidTr="00A615F4">
        <w:trPr>
          <w:cantSplit/>
          <w:ins w:id="11298" w:author="RedCap - BigCR editor" w:date="2022-08-27T18:59:00Z"/>
        </w:trPr>
        <w:tc>
          <w:tcPr>
            <w:tcW w:w="2804" w:type="dxa"/>
            <w:gridSpan w:val="2"/>
            <w:tcBorders>
              <w:top w:val="single" w:sz="4" w:space="0" w:color="auto"/>
              <w:left w:val="single" w:sz="4" w:space="0" w:color="auto"/>
              <w:bottom w:val="single" w:sz="4" w:space="0" w:color="auto"/>
              <w:right w:val="single" w:sz="4" w:space="0" w:color="auto"/>
            </w:tcBorders>
            <w:hideMark/>
          </w:tcPr>
          <w:p w14:paraId="1BEE25F7" w14:textId="77777777" w:rsidR="00021C28" w:rsidRPr="00DB707E" w:rsidRDefault="00021C28" w:rsidP="00A615F4">
            <w:pPr>
              <w:pStyle w:val="TAL"/>
              <w:rPr>
                <w:ins w:id="11299" w:author="RedCap - BigCR editor" w:date="2022-08-27T18:59:00Z"/>
              </w:rPr>
            </w:pPr>
            <w:ins w:id="11300" w:author="RedCap - BigCR editor" w:date="2022-08-27T18:59:00Z">
              <w:r w:rsidRPr="00DB707E">
                <w:t>T1</w:t>
              </w:r>
            </w:ins>
          </w:p>
        </w:tc>
        <w:tc>
          <w:tcPr>
            <w:tcW w:w="708" w:type="dxa"/>
            <w:tcBorders>
              <w:top w:val="single" w:sz="4" w:space="0" w:color="auto"/>
              <w:left w:val="single" w:sz="4" w:space="0" w:color="auto"/>
              <w:bottom w:val="single" w:sz="4" w:space="0" w:color="auto"/>
              <w:right w:val="single" w:sz="4" w:space="0" w:color="auto"/>
            </w:tcBorders>
            <w:hideMark/>
          </w:tcPr>
          <w:p w14:paraId="1A332630" w14:textId="77777777" w:rsidR="00021C28" w:rsidRPr="00DB707E" w:rsidRDefault="00021C28" w:rsidP="00A615F4">
            <w:pPr>
              <w:pStyle w:val="TAC"/>
              <w:rPr>
                <w:ins w:id="11301" w:author="RedCap - BigCR editor" w:date="2022-08-27T18:59:00Z"/>
              </w:rPr>
            </w:pPr>
            <w:ins w:id="11302" w:author="RedCap - BigCR editor" w:date="2022-08-27T18:59:00Z">
              <w:r w:rsidRPr="00DB707E">
                <w:t>s</w:t>
              </w:r>
            </w:ins>
          </w:p>
        </w:tc>
        <w:tc>
          <w:tcPr>
            <w:tcW w:w="1419" w:type="dxa"/>
            <w:tcBorders>
              <w:top w:val="single" w:sz="4" w:space="0" w:color="auto"/>
              <w:left w:val="single" w:sz="4" w:space="0" w:color="auto"/>
              <w:bottom w:val="single" w:sz="4" w:space="0" w:color="auto"/>
              <w:right w:val="single" w:sz="4" w:space="0" w:color="auto"/>
            </w:tcBorders>
            <w:hideMark/>
          </w:tcPr>
          <w:p w14:paraId="374CAE6B" w14:textId="77777777" w:rsidR="00021C28" w:rsidRPr="00DB707E" w:rsidRDefault="00021C28" w:rsidP="00A615F4">
            <w:pPr>
              <w:pStyle w:val="TAC"/>
              <w:rPr>
                <w:ins w:id="11303" w:author="RedCap - BigCR editor" w:date="2022-08-27T18:59:00Z"/>
              </w:rPr>
            </w:pPr>
            <w:ins w:id="11304" w:author="RedCap - BigCR editor" w:date="2022-08-27T18:59:00Z">
              <w:r w:rsidRPr="00DB707E">
                <w:t>1, 2, 3, 4, 5, 6, 7, 8</w:t>
              </w:r>
            </w:ins>
          </w:p>
        </w:tc>
        <w:tc>
          <w:tcPr>
            <w:tcW w:w="1135" w:type="dxa"/>
            <w:tcBorders>
              <w:top w:val="single" w:sz="4" w:space="0" w:color="auto"/>
              <w:left w:val="single" w:sz="4" w:space="0" w:color="auto"/>
              <w:bottom w:val="single" w:sz="4" w:space="0" w:color="auto"/>
              <w:right w:val="single" w:sz="4" w:space="0" w:color="auto"/>
            </w:tcBorders>
            <w:hideMark/>
          </w:tcPr>
          <w:p w14:paraId="13CC1471" w14:textId="77777777" w:rsidR="00021C28" w:rsidRPr="00DB707E" w:rsidRDefault="00021C28" w:rsidP="00A615F4">
            <w:pPr>
              <w:pStyle w:val="TAC"/>
              <w:rPr>
                <w:ins w:id="11305" w:author="RedCap - BigCR editor" w:date="2022-08-27T18:59:00Z"/>
              </w:rPr>
            </w:pPr>
            <w:ins w:id="11306" w:author="RedCap - BigCR editor" w:date="2022-08-27T18:59:00Z">
              <w:r w:rsidRPr="00DB707E">
                <w:t>24</w:t>
              </w:r>
            </w:ins>
          </w:p>
        </w:tc>
        <w:tc>
          <w:tcPr>
            <w:tcW w:w="3546" w:type="dxa"/>
            <w:tcBorders>
              <w:top w:val="single" w:sz="4" w:space="0" w:color="auto"/>
              <w:left w:val="single" w:sz="4" w:space="0" w:color="auto"/>
              <w:bottom w:val="single" w:sz="4" w:space="0" w:color="auto"/>
              <w:right w:val="single" w:sz="4" w:space="0" w:color="auto"/>
            </w:tcBorders>
            <w:hideMark/>
          </w:tcPr>
          <w:p w14:paraId="1738F72A" w14:textId="77777777" w:rsidR="00021C28" w:rsidRPr="00DB707E" w:rsidRDefault="00021C28" w:rsidP="00A615F4">
            <w:pPr>
              <w:pStyle w:val="TAC"/>
              <w:rPr>
                <w:ins w:id="11307" w:author="RedCap - BigCR editor" w:date="2022-08-27T18:59:00Z"/>
              </w:rPr>
            </w:pPr>
            <w:ins w:id="11308" w:author="RedCap - BigCR editor" w:date="2022-08-27T18:59:00Z">
              <w:r w:rsidRPr="00DB707E">
                <w:t>T1 needs to be defined so that cell re-selection reaction time is taken into account.</w:t>
              </w:r>
            </w:ins>
          </w:p>
        </w:tc>
      </w:tr>
      <w:tr w:rsidR="00021C28" w:rsidRPr="00DB707E" w14:paraId="2E073F6E" w14:textId="77777777" w:rsidTr="00A615F4">
        <w:trPr>
          <w:cantSplit/>
          <w:ins w:id="11309" w:author="RedCap - BigCR editor" w:date="2022-08-27T18:59:00Z"/>
        </w:trPr>
        <w:tc>
          <w:tcPr>
            <w:tcW w:w="2804" w:type="dxa"/>
            <w:gridSpan w:val="2"/>
            <w:tcBorders>
              <w:top w:val="single" w:sz="4" w:space="0" w:color="auto"/>
              <w:left w:val="single" w:sz="4" w:space="0" w:color="auto"/>
              <w:bottom w:val="single" w:sz="4" w:space="0" w:color="auto"/>
              <w:right w:val="single" w:sz="4" w:space="0" w:color="auto"/>
            </w:tcBorders>
            <w:hideMark/>
          </w:tcPr>
          <w:p w14:paraId="567C0B99" w14:textId="77777777" w:rsidR="00021C28" w:rsidRPr="00DB707E" w:rsidRDefault="00021C28" w:rsidP="00A615F4">
            <w:pPr>
              <w:pStyle w:val="TAL"/>
              <w:rPr>
                <w:ins w:id="11310" w:author="RedCap - BigCR editor" w:date="2022-08-27T18:59:00Z"/>
              </w:rPr>
            </w:pPr>
            <w:ins w:id="11311" w:author="RedCap - BigCR editor" w:date="2022-08-27T18:59:00Z">
              <w:r w:rsidRPr="00DB707E">
                <w:t>T2</w:t>
              </w:r>
            </w:ins>
          </w:p>
        </w:tc>
        <w:tc>
          <w:tcPr>
            <w:tcW w:w="708" w:type="dxa"/>
            <w:tcBorders>
              <w:top w:val="single" w:sz="4" w:space="0" w:color="auto"/>
              <w:left w:val="single" w:sz="4" w:space="0" w:color="auto"/>
              <w:bottom w:val="single" w:sz="4" w:space="0" w:color="auto"/>
              <w:right w:val="single" w:sz="4" w:space="0" w:color="auto"/>
            </w:tcBorders>
            <w:hideMark/>
          </w:tcPr>
          <w:p w14:paraId="6FD5C153" w14:textId="77777777" w:rsidR="00021C28" w:rsidRPr="00DB707E" w:rsidRDefault="00021C28" w:rsidP="00A615F4">
            <w:pPr>
              <w:pStyle w:val="TAC"/>
              <w:rPr>
                <w:ins w:id="11312" w:author="RedCap - BigCR editor" w:date="2022-08-27T18:59:00Z"/>
              </w:rPr>
            </w:pPr>
            <w:ins w:id="11313" w:author="RedCap - BigCR editor" w:date="2022-08-27T18:59:00Z">
              <w:r w:rsidRPr="00DB707E">
                <w:t>s</w:t>
              </w:r>
            </w:ins>
          </w:p>
        </w:tc>
        <w:tc>
          <w:tcPr>
            <w:tcW w:w="1419" w:type="dxa"/>
            <w:tcBorders>
              <w:top w:val="single" w:sz="4" w:space="0" w:color="auto"/>
              <w:left w:val="single" w:sz="4" w:space="0" w:color="auto"/>
              <w:bottom w:val="single" w:sz="4" w:space="0" w:color="auto"/>
              <w:right w:val="single" w:sz="4" w:space="0" w:color="auto"/>
            </w:tcBorders>
            <w:hideMark/>
          </w:tcPr>
          <w:p w14:paraId="766677B3" w14:textId="77777777" w:rsidR="00021C28" w:rsidRPr="00DB707E" w:rsidRDefault="00021C28" w:rsidP="00A615F4">
            <w:pPr>
              <w:pStyle w:val="TAC"/>
              <w:rPr>
                <w:ins w:id="11314" w:author="RedCap - BigCR editor" w:date="2022-08-27T18:59:00Z"/>
              </w:rPr>
            </w:pPr>
            <w:ins w:id="11315" w:author="RedCap - BigCR editor" w:date="2022-08-27T18:59:00Z">
              <w:r w:rsidRPr="00DB707E">
                <w:t>1, 2, 3, 4, 5, 6, 7, 8</w:t>
              </w:r>
            </w:ins>
          </w:p>
        </w:tc>
        <w:tc>
          <w:tcPr>
            <w:tcW w:w="1135" w:type="dxa"/>
            <w:tcBorders>
              <w:top w:val="single" w:sz="4" w:space="0" w:color="auto"/>
              <w:left w:val="single" w:sz="4" w:space="0" w:color="auto"/>
              <w:bottom w:val="single" w:sz="4" w:space="0" w:color="auto"/>
              <w:right w:val="single" w:sz="4" w:space="0" w:color="auto"/>
            </w:tcBorders>
            <w:hideMark/>
          </w:tcPr>
          <w:p w14:paraId="540AF341" w14:textId="77777777" w:rsidR="00021C28" w:rsidRPr="00DB707E" w:rsidRDefault="00021C28" w:rsidP="00A615F4">
            <w:pPr>
              <w:pStyle w:val="TAC"/>
              <w:rPr>
                <w:ins w:id="11316" w:author="RedCap - BigCR editor" w:date="2022-08-27T18:59:00Z"/>
              </w:rPr>
            </w:pPr>
            <w:ins w:id="11317" w:author="RedCap - BigCR editor" w:date="2022-08-27T18:59:00Z">
              <w:r w:rsidRPr="00DB707E">
                <w:t>24</w:t>
              </w:r>
            </w:ins>
          </w:p>
        </w:tc>
        <w:tc>
          <w:tcPr>
            <w:tcW w:w="3546" w:type="dxa"/>
            <w:tcBorders>
              <w:top w:val="single" w:sz="4" w:space="0" w:color="auto"/>
              <w:left w:val="single" w:sz="4" w:space="0" w:color="auto"/>
              <w:bottom w:val="single" w:sz="4" w:space="0" w:color="auto"/>
              <w:right w:val="single" w:sz="4" w:space="0" w:color="auto"/>
            </w:tcBorders>
            <w:hideMark/>
          </w:tcPr>
          <w:p w14:paraId="4322EDBD" w14:textId="77777777" w:rsidR="00021C28" w:rsidRPr="00DB707E" w:rsidRDefault="00021C28" w:rsidP="00A615F4">
            <w:pPr>
              <w:pStyle w:val="TAC"/>
              <w:rPr>
                <w:ins w:id="11318" w:author="RedCap - BigCR editor" w:date="2022-08-27T18:59:00Z"/>
              </w:rPr>
            </w:pPr>
            <w:ins w:id="11319" w:author="RedCap - BigCR editor" w:date="2022-08-27T18:59:00Z">
              <w:r w:rsidRPr="00DB707E">
                <w:t>T2 needs to be defined so that cell re-selection reaction time is taken into account.</w:t>
              </w:r>
            </w:ins>
          </w:p>
        </w:tc>
      </w:tr>
    </w:tbl>
    <w:p w14:paraId="67193BA5" w14:textId="77777777" w:rsidR="00021C28" w:rsidRPr="00DB707E" w:rsidRDefault="00021C28" w:rsidP="00021C28">
      <w:pPr>
        <w:rPr>
          <w:ins w:id="11320" w:author="RedCap - BigCR editor" w:date="2022-08-27T18:59:00Z"/>
        </w:rPr>
      </w:pPr>
    </w:p>
    <w:p w14:paraId="4E121D3B" w14:textId="77777777" w:rsidR="00021C28" w:rsidRPr="00DB707E" w:rsidRDefault="00021C28" w:rsidP="00021C28">
      <w:pPr>
        <w:pStyle w:val="TH"/>
        <w:rPr>
          <w:ins w:id="11321" w:author="RedCap - BigCR editor" w:date="2022-08-27T18:59:00Z"/>
        </w:rPr>
      </w:pPr>
      <w:ins w:id="11322" w:author="RedCap - BigCR editor" w:date="2022-08-27T18:59:00Z">
        <w:r w:rsidRPr="00DB707E">
          <w:lastRenderedPageBreak/>
          <w:t>Table A.16.1.2.5.2-3: Cell specific test parameters for NR cell 1 for 1 Rx 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649"/>
        <w:gridCol w:w="1895"/>
        <w:gridCol w:w="1163"/>
        <w:gridCol w:w="1108"/>
      </w:tblGrid>
      <w:tr w:rsidR="00021C28" w:rsidRPr="00DB707E" w14:paraId="5F088A01" w14:textId="77777777" w:rsidTr="00A615F4">
        <w:trPr>
          <w:cantSplit/>
          <w:jc w:val="center"/>
          <w:ins w:id="11323" w:author="RedCap - BigCR editor" w:date="2022-08-27T18:59:00Z"/>
        </w:trPr>
        <w:tc>
          <w:tcPr>
            <w:tcW w:w="2518" w:type="dxa"/>
            <w:tcBorders>
              <w:top w:val="single" w:sz="4" w:space="0" w:color="auto"/>
              <w:left w:val="single" w:sz="4" w:space="0" w:color="auto"/>
              <w:bottom w:val="nil"/>
              <w:right w:val="single" w:sz="4" w:space="0" w:color="auto"/>
            </w:tcBorders>
            <w:shd w:val="clear" w:color="auto" w:fill="auto"/>
            <w:hideMark/>
          </w:tcPr>
          <w:p w14:paraId="27F836AE" w14:textId="77777777" w:rsidR="00021C28" w:rsidRPr="00DB707E" w:rsidRDefault="00021C28" w:rsidP="00A615F4">
            <w:pPr>
              <w:pStyle w:val="TAH"/>
              <w:rPr>
                <w:ins w:id="11324" w:author="RedCap - BigCR editor" w:date="2022-08-27T18:59:00Z"/>
              </w:rPr>
            </w:pPr>
            <w:ins w:id="11325" w:author="RedCap - BigCR editor" w:date="2022-08-27T18:59:00Z">
              <w:r w:rsidRPr="00DB707E">
                <w:t>Parameter</w:t>
              </w:r>
            </w:ins>
          </w:p>
        </w:tc>
        <w:tc>
          <w:tcPr>
            <w:tcW w:w="1649" w:type="dxa"/>
            <w:tcBorders>
              <w:top w:val="single" w:sz="4" w:space="0" w:color="auto"/>
              <w:left w:val="single" w:sz="4" w:space="0" w:color="auto"/>
              <w:bottom w:val="nil"/>
              <w:right w:val="single" w:sz="4" w:space="0" w:color="auto"/>
            </w:tcBorders>
            <w:shd w:val="clear" w:color="auto" w:fill="auto"/>
            <w:hideMark/>
          </w:tcPr>
          <w:p w14:paraId="7856674E" w14:textId="77777777" w:rsidR="00021C28" w:rsidRPr="00DB707E" w:rsidRDefault="00021C28" w:rsidP="00A615F4">
            <w:pPr>
              <w:pStyle w:val="TAH"/>
              <w:rPr>
                <w:ins w:id="11326" w:author="RedCap - BigCR editor" w:date="2022-08-27T18:59:00Z"/>
              </w:rPr>
            </w:pPr>
            <w:ins w:id="11327" w:author="RedCap - BigCR editor" w:date="2022-08-27T18:59:00Z">
              <w:r w:rsidRPr="00DB707E">
                <w:t>Unit</w:t>
              </w:r>
            </w:ins>
          </w:p>
        </w:tc>
        <w:tc>
          <w:tcPr>
            <w:tcW w:w="1895" w:type="dxa"/>
            <w:tcBorders>
              <w:top w:val="single" w:sz="4" w:space="0" w:color="auto"/>
              <w:left w:val="single" w:sz="4" w:space="0" w:color="auto"/>
              <w:bottom w:val="nil"/>
              <w:right w:val="single" w:sz="4" w:space="0" w:color="auto"/>
            </w:tcBorders>
            <w:shd w:val="clear" w:color="auto" w:fill="auto"/>
            <w:hideMark/>
          </w:tcPr>
          <w:p w14:paraId="25C62116" w14:textId="77777777" w:rsidR="00021C28" w:rsidRPr="00DB707E" w:rsidRDefault="00021C28" w:rsidP="00A615F4">
            <w:pPr>
              <w:pStyle w:val="TAH"/>
              <w:rPr>
                <w:ins w:id="11328" w:author="RedCap - BigCR editor" w:date="2022-08-27T18:59:00Z"/>
              </w:rPr>
            </w:pPr>
            <w:ins w:id="11329" w:author="RedCap - BigCR editor" w:date="2022-08-27T18:59:00Z">
              <w:r w:rsidRPr="00DB707E">
                <w:t>Test configuration</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3CF0054F" w14:textId="77777777" w:rsidR="00021C28" w:rsidRPr="00DB707E" w:rsidRDefault="00021C28" w:rsidP="00A615F4">
            <w:pPr>
              <w:pStyle w:val="TAH"/>
              <w:rPr>
                <w:ins w:id="11330" w:author="RedCap - BigCR editor" w:date="2022-08-27T18:59:00Z"/>
              </w:rPr>
            </w:pPr>
            <w:ins w:id="11331" w:author="RedCap - BigCR editor" w:date="2022-08-27T18:59:00Z">
              <w:r w:rsidRPr="00DB707E">
                <w:t>Cell 1</w:t>
              </w:r>
            </w:ins>
          </w:p>
        </w:tc>
      </w:tr>
      <w:tr w:rsidR="00021C28" w:rsidRPr="00DB707E" w14:paraId="75C2A03F" w14:textId="77777777" w:rsidTr="00A615F4">
        <w:trPr>
          <w:cantSplit/>
          <w:jc w:val="center"/>
          <w:ins w:id="11332" w:author="RedCap - BigCR editor" w:date="2022-08-27T18:59:00Z"/>
        </w:trPr>
        <w:tc>
          <w:tcPr>
            <w:tcW w:w="2518" w:type="dxa"/>
            <w:tcBorders>
              <w:top w:val="nil"/>
              <w:left w:val="single" w:sz="4" w:space="0" w:color="auto"/>
              <w:bottom w:val="single" w:sz="4" w:space="0" w:color="auto"/>
              <w:right w:val="single" w:sz="4" w:space="0" w:color="auto"/>
            </w:tcBorders>
            <w:shd w:val="clear" w:color="auto" w:fill="auto"/>
            <w:hideMark/>
          </w:tcPr>
          <w:p w14:paraId="65A32E30" w14:textId="77777777" w:rsidR="00021C28" w:rsidRPr="00DB707E" w:rsidRDefault="00021C28" w:rsidP="00A615F4">
            <w:pPr>
              <w:pStyle w:val="TAH"/>
              <w:rPr>
                <w:ins w:id="11333" w:author="RedCap - BigCR editor" w:date="2022-08-27T18:59:00Z"/>
              </w:rPr>
            </w:pPr>
          </w:p>
        </w:tc>
        <w:tc>
          <w:tcPr>
            <w:tcW w:w="1649" w:type="dxa"/>
            <w:tcBorders>
              <w:top w:val="nil"/>
              <w:left w:val="single" w:sz="4" w:space="0" w:color="auto"/>
              <w:bottom w:val="single" w:sz="4" w:space="0" w:color="auto"/>
              <w:right w:val="single" w:sz="4" w:space="0" w:color="auto"/>
            </w:tcBorders>
            <w:shd w:val="clear" w:color="auto" w:fill="auto"/>
            <w:hideMark/>
          </w:tcPr>
          <w:p w14:paraId="402FE1DF" w14:textId="77777777" w:rsidR="00021C28" w:rsidRPr="00DB707E" w:rsidRDefault="00021C28" w:rsidP="00A615F4">
            <w:pPr>
              <w:pStyle w:val="TAH"/>
              <w:rPr>
                <w:ins w:id="11334" w:author="RedCap - BigCR editor" w:date="2022-08-27T18:59:00Z"/>
              </w:rPr>
            </w:pPr>
          </w:p>
        </w:tc>
        <w:tc>
          <w:tcPr>
            <w:tcW w:w="1895" w:type="dxa"/>
            <w:tcBorders>
              <w:top w:val="nil"/>
              <w:left w:val="single" w:sz="4" w:space="0" w:color="auto"/>
              <w:bottom w:val="single" w:sz="4" w:space="0" w:color="auto"/>
              <w:right w:val="single" w:sz="4" w:space="0" w:color="auto"/>
            </w:tcBorders>
            <w:shd w:val="clear" w:color="auto" w:fill="auto"/>
            <w:hideMark/>
          </w:tcPr>
          <w:p w14:paraId="07F8FA36" w14:textId="77777777" w:rsidR="00021C28" w:rsidRPr="00DB707E" w:rsidRDefault="00021C28" w:rsidP="00A615F4">
            <w:pPr>
              <w:pStyle w:val="TAH"/>
              <w:rPr>
                <w:ins w:id="11335" w:author="RedCap - BigCR editor" w:date="2022-08-27T18:59:00Z"/>
              </w:rPr>
            </w:pPr>
          </w:p>
        </w:tc>
        <w:tc>
          <w:tcPr>
            <w:tcW w:w="1163" w:type="dxa"/>
            <w:tcBorders>
              <w:top w:val="single" w:sz="4" w:space="0" w:color="auto"/>
              <w:left w:val="single" w:sz="4" w:space="0" w:color="auto"/>
              <w:bottom w:val="single" w:sz="4" w:space="0" w:color="auto"/>
              <w:right w:val="single" w:sz="4" w:space="0" w:color="auto"/>
            </w:tcBorders>
            <w:hideMark/>
          </w:tcPr>
          <w:p w14:paraId="75A3A70E" w14:textId="77777777" w:rsidR="00021C28" w:rsidRPr="00DB707E" w:rsidRDefault="00021C28" w:rsidP="00A615F4">
            <w:pPr>
              <w:pStyle w:val="TAH"/>
              <w:rPr>
                <w:ins w:id="11336" w:author="RedCap - BigCR editor" w:date="2022-08-27T18:59:00Z"/>
              </w:rPr>
            </w:pPr>
            <w:ins w:id="11337" w:author="RedCap - BigCR editor" w:date="2022-08-27T18:59:00Z">
              <w:r w:rsidRPr="00DB707E">
                <w:t>T1</w:t>
              </w:r>
            </w:ins>
          </w:p>
        </w:tc>
        <w:tc>
          <w:tcPr>
            <w:tcW w:w="1108" w:type="dxa"/>
            <w:tcBorders>
              <w:top w:val="single" w:sz="4" w:space="0" w:color="auto"/>
              <w:left w:val="single" w:sz="4" w:space="0" w:color="auto"/>
              <w:bottom w:val="single" w:sz="4" w:space="0" w:color="auto"/>
              <w:right w:val="single" w:sz="4" w:space="0" w:color="auto"/>
            </w:tcBorders>
            <w:hideMark/>
          </w:tcPr>
          <w:p w14:paraId="224CC231" w14:textId="77777777" w:rsidR="00021C28" w:rsidRPr="00DB707E" w:rsidRDefault="00021C28" w:rsidP="00A615F4">
            <w:pPr>
              <w:pStyle w:val="TAH"/>
              <w:rPr>
                <w:ins w:id="11338" w:author="RedCap - BigCR editor" w:date="2022-08-27T18:59:00Z"/>
              </w:rPr>
            </w:pPr>
            <w:ins w:id="11339" w:author="RedCap - BigCR editor" w:date="2022-08-27T18:59:00Z">
              <w:r w:rsidRPr="00DB707E">
                <w:t>T2</w:t>
              </w:r>
            </w:ins>
          </w:p>
        </w:tc>
      </w:tr>
      <w:tr w:rsidR="00021C28" w:rsidRPr="00DB707E" w14:paraId="2FFA3289" w14:textId="77777777" w:rsidTr="00A615F4">
        <w:trPr>
          <w:cantSplit/>
          <w:jc w:val="center"/>
          <w:ins w:id="11340" w:author="RedCap - BigCR editor" w:date="2022-08-27T18:59:00Z"/>
        </w:trPr>
        <w:tc>
          <w:tcPr>
            <w:tcW w:w="2518" w:type="dxa"/>
            <w:tcBorders>
              <w:top w:val="single" w:sz="4" w:space="0" w:color="auto"/>
              <w:left w:val="single" w:sz="4" w:space="0" w:color="auto"/>
              <w:bottom w:val="nil"/>
              <w:right w:val="single" w:sz="4" w:space="0" w:color="auto"/>
            </w:tcBorders>
            <w:hideMark/>
          </w:tcPr>
          <w:p w14:paraId="468A97E8" w14:textId="77777777" w:rsidR="00021C28" w:rsidRPr="00DB707E" w:rsidRDefault="00021C28" w:rsidP="00A615F4">
            <w:pPr>
              <w:pStyle w:val="TAL"/>
              <w:rPr>
                <w:ins w:id="11341" w:author="RedCap - BigCR editor" w:date="2022-08-27T18:59:00Z"/>
                <w:lang w:val="it-IT"/>
              </w:rPr>
            </w:pPr>
            <w:ins w:id="11342" w:author="RedCap - BigCR editor" w:date="2022-08-27T18:59:00Z">
              <w:r w:rsidRPr="00DB707E">
                <w:t>TDD configuration</w:t>
              </w:r>
            </w:ins>
          </w:p>
        </w:tc>
        <w:tc>
          <w:tcPr>
            <w:tcW w:w="1649" w:type="dxa"/>
            <w:tcBorders>
              <w:top w:val="single" w:sz="4" w:space="0" w:color="auto"/>
              <w:left w:val="single" w:sz="4" w:space="0" w:color="auto"/>
              <w:bottom w:val="single" w:sz="4" w:space="0" w:color="auto"/>
              <w:right w:val="single" w:sz="4" w:space="0" w:color="auto"/>
            </w:tcBorders>
          </w:tcPr>
          <w:p w14:paraId="4DF28568" w14:textId="77777777" w:rsidR="00021C28" w:rsidRPr="00DB707E" w:rsidRDefault="00021C28" w:rsidP="00A615F4">
            <w:pPr>
              <w:pStyle w:val="TAC"/>
              <w:rPr>
                <w:ins w:id="11343"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6BF4D6B9" w14:textId="77777777" w:rsidR="00021C28" w:rsidRPr="00DB707E" w:rsidRDefault="00021C28" w:rsidP="00A615F4">
            <w:pPr>
              <w:pStyle w:val="TAC"/>
              <w:rPr>
                <w:ins w:id="11344" w:author="RedCap - BigCR editor" w:date="2022-08-27T18:59:00Z"/>
                <w:rFonts w:cs="v4.2.0"/>
              </w:rPr>
            </w:pPr>
            <w:ins w:id="11345" w:author="RedCap - BigCR editor" w:date="2022-08-27T18:59:00Z">
              <w:r w:rsidRPr="00DB707E">
                <w:rPr>
                  <w:rFonts w:cs="v4.2.0"/>
                </w:rPr>
                <w:t>1, 4</w:t>
              </w:r>
              <w:r w:rsidRPr="00DB707E">
                <w:rPr>
                  <w:rFonts w:cs="v4.2.0"/>
                  <w:rPrChange w:id="11346" w:author="Ericsson" w:date="2022-08-22T18:21:00Z">
                    <w:rPr>
                      <w:rFonts w:cs="v4.2.0"/>
                      <w:highlight w:val="cyan"/>
                    </w:rPr>
                  </w:rPrChange>
                </w:rPr>
                <w:t>,</w:t>
              </w:r>
              <w:r w:rsidRPr="00DB707E">
                <w:rPr>
                  <w:rFonts w:cs="v4.2.0"/>
                </w:rPr>
                <w:t xml:space="preserve">7, </w:t>
              </w:r>
              <w:r w:rsidRPr="00DB707E">
                <w:rPr>
                  <w:rFonts w:cs="v4.2.0"/>
                  <w:rPrChange w:id="11347" w:author="Ericsson" w:date="2022-08-22T18:21:00Z">
                    <w:rPr>
                      <w:rFonts w:cs="v4.2.0"/>
                      <w:highlight w:val="cyan"/>
                    </w:rPr>
                  </w:rPrChange>
                </w:rPr>
                <w:t>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2ADE5F49" w14:textId="77777777" w:rsidR="00021C28" w:rsidRPr="009F5FB3" w:rsidRDefault="00021C28" w:rsidP="00A615F4">
            <w:pPr>
              <w:pStyle w:val="TAC"/>
              <w:rPr>
                <w:ins w:id="11348" w:author="RedCap - BigCR editor" w:date="2022-08-27T18:59:00Z"/>
              </w:rPr>
            </w:pPr>
            <w:ins w:id="11349" w:author="RedCap - BigCR editor" w:date="2022-08-27T18:59:00Z">
              <w:r w:rsidRPr="00DB707E">
                <w:t>N/A</w:t>
              </w:r>
            </w:ins>
          </w:p>
        </w:tc>
      </w:tr>
      <w:tr w:rsidR="00021C28" w:rsidRPr="00DB707E" w14:paraId="4A6B92AC" w14:textId="77777777" w:rsidTr="00A615F4">
        <w:trPr>
          <w:cantSplit/>
          <w:jc w:val="center"/>
          <w:ins w:id="11350" w:author="RedCap - BigCR editor" w:date="2022-08-27T18:59:00Z"/>
        </w:trPr>
        <w:tc>
          <w:tcPr>
            <w:tcW w:w="2518" w:type="dxa"/>
            <w:tcBorders>
              <w:top w:val="nil"/>
              <w:left w:val="single" w:sz="4" w:space="0" w:color="auto"/>
              <w:bottom w:val="nil"/>
              <w:right w:val="single" w:sz="4" w:space="0" w:color="auto"/>
            </w:tcBorders>
          </w:tcPr>
          <w:p w14:paraId="2C718265" w14:textId="77777777" w:rsidR="00021C28" w:rsidRPr="00DB707E" w:rsidRDefault="00021C28" w:rsidP="00A615F4">
            <w:pPr>
              <w:pStyle w:val="TAL"/>
              <w:rPr>
                <w:ins w:id="11351" w:author="RedCap - BigCR editor" w:date="2022-08-27T18:59:00Z"/>
              </w:rPr>
            </w:pPr>
          </w:p>
        </w:tc>
        <w:tc>
          <w:tcPr>
            <w:tcW w:w="1649" w:type="dxa"/>
            <w:tcBorders>
              <w:top w:val="single" w:sz="4" w:space="0" w:color="auto"/>
              <w:left w:val="single" w:sz="4" w:space="0" w:color="auto"/>
              <w:bottom w:val="single" w:sz="4" w:space="0" w:color="auto"/>
              <w:right w:val="single" w:sz="4" w:space="0" w:color="auto"/>
            </w:tcBorders>
          </w:tcPr>
          <w:p w14:paraId="19A42141" w14:textId="77777777" w:rsidR="00021C28" w:rsidRPr="00DB707E" w:rsidRDefault="00021C28" w:rsidP="00A615F4">
            <w:pPr>
              <w:pStyle w:val="TAC"/>
              <w:rPr>
                <w:ins w:id="11352"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489C75CE" w14:textId="77777777" w:rsidR="00021C28" w:rsidRPr="00DB707E" w:rsidRDefault="00021C28" w:rsidP="00A615F4">
            <w:pPr>
              <w:pStyle w:val="TAC"/>
              <w:rPr>
                <w:ins w:id="11353" w:author="RedCap - BigCR editor" w:date="2022-08-27T18:59:00Z"/>
                <w:rFonts w:cs="v4.2.0"/>
              </w:rPr>
            </w:pPr>
            <w:ins w:id="11354" w:author="RedCap - BigCR editor" w:date="2022-08-27T18:59:00Z">
              <w:r w:rsidRPr="00DB707E">
                <w:rPr>
                  <w:rFonts w:cs="v4.2.0"/>
                </w:rPr>
                <w:t>2, 5</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35604CB5" w14:textId="77777777" w:rsidR="00021C28" w:rsidRPr="009F5FB3" w:rsidRDefault="00021C28" w:rsidP="00A615F4">
            <w:pPr>
              <w:pStyle w:val="TAC"/>
              <w:rPr>
                <w:ins w:id="11355" w:author="RedCap - BigCR editor" w:date="2022-08-27T18:59:00Z"/>
                <w:rFonts w:cs="v4.2.0"/>
              </w:rPr>
            </w:pPr>
            <w:ins w:id="11356" w:author="RedCap - BigCR editor" w:date="2022-08-27T18:59:00Z">
              <w:r w:rsidRPr="00DB707E">
                <w:rPr>
                  <w:lang w:eastAsia="ja-JP"/>
                </w:rPr>
                <w:t>TDDConf.1.1</w:t>
              </w:r>
            </w:ins>
          </w:p>
        </w:tc>
      </w:tr>
      <w:tr w:rsidR="00021C28" w:rsidRPr="00DB707E" w14:paraId="028FC13F" w14:textId="77777777" w:rsidTr="00A615F4">
        <w:trPr>
          <w:cantSplit/>
          <w:jc w:val="center"/>
          <w:ins w:id="11357" w:author="RedCap - BigCR editor" w:date="2022-08-27T18:59:00Z"/>
        </w:trPr>
        <w:tc>
          <w:tcPr>
            <w:tcW w:w="2518" w:type="dxa"/>
            <w:tcBorders>
              <w:top w:val="nil"/>
              <w:left w:val="single" w:sz="4" w:space="0" w:color="auto"/>
              <w:bottom w:val="single" w:sz="4" w:space="0" w:color="auto"/>
              <w:right w:val="single" w:sz="4" w:space="0" w:color="auto"/>
            </w:tcBorders>
          </w:tcPr>
          <w:p w14:paraId="1BE69EF0" w14:textId="77777777" w:rsidR="00021C28" w:rsidRPr="00DB707E" w:rsidRDefault="00021C28" w:rsidP="00A615F4">
            <w:pPr>
              <w:pStyle w:val="TAL"/>
              <w:rPr>
                <w:ins w:id="11358" w:author="RedCap - BigCR editor" w:date="2022-08-27T18:59:00Z"/>
              </w:rPr>
            </w:pPr>
          </w:p>
        </w:tc>
        <w:tc>
          <w:tcPr>
            <w:tcW w:w="1649" w:type="dxa"/>
            <w:tcBorders>
              <w:top w:val="single" w:sz="4" w:space="0" w:color="auto"/>
              <w:left w:val="single" w:sz="4" w:space="0" w:color="auto"/>
              <w:bottom w:val="single" w:sz="4" w:space="0" w:color="auto"/>
              <w:right w:val="single" w:sz="4" w:space="0" w:color="auto"/>
            </w:tcBorders>
          </w:tcPr>
          <w:p w14:paraId="796C177B" w14:textId="77777777" w:rsidR="00021C28" w:rsidRPr="00DB707E" w:rsidRDefault="00021C28" w:rsidP="00A615F4">
            <w:pPr>
              <w:pStyle w:val="TAC"/>
              <w:rPr>
                <w:ins w:id="11359"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42CDAFA9" w14:textId="77777777" w:rsidR="00021C28" w:rsidRPr="00DB707E" w:rsidRDefault="00021C28" w:rsidP="00A615F4">
            <w:pPr>
              <w:pStyle w:val="TAC"/>
              <w:rPr>
                <w:ins w:id="11360" w:author="RedCap - BigCR editor" w:date="2022-08-27T18:59:00Z"/>
                <w:rFonts w:cs="v4.2.0"/>
              </w:rPr>
            </w:pPr>
            <w:ins w:id="11361" w:author="RedCap - BigCR editor" w:date="2022-08-27T18:59:00Z">
              <w:r w:rsidRPr="00DB707E">
                <w:rPr>
                  <w:rFonts w:cs="v4.2.0"/>
                </w:rPr>
                <w:t>3, 6</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67D8C879" w14:textId="77777777" w:rsidR="00021C28" w:rsidRPr="009F5FB3" w:rsidRDefault="00021C28" w:rsidP="00A615F4">
            <w:pPr>
              <w:pStyle w:val="TAC"/>
              <w:rPr>
                <w:ins w:id="11362" w:author="RedCap - BigCR editor" w:date="2022-08-27T18:59:00Z"/>
                <w:rFonts w:cs="v4.2.0"/>
              </w:rPr>
            </w:pPr>
            <w:ins w:id="11363" w:author="RedCap - BigCR editor" w:date="2022-08-27T18:59:00Z">
              <w:r w:rsidRPr="00DB707E">
                <w:rPr>
                  <w:lang w:eastAsia="ja-JP"/>
                </w:rPr>
                <w:t>TDDConf.2.1</w:t>
              </w:r>
            </w:ins>
          </w:p>
        </w:tc>
      </w:tr>
      <w:tr w:rsidR="00021C28" w:rsidRPr="00DB707E" w14:paraId="3CB61B88" w14:textId="77777777" w:rsidTr="00A615F4">
        <w:trPr>
          <w:cantSplit/>
          <w:jc w:val="center"/>
          <w:ins w:id="11364" w:author="RedCap - BigCR editor" w:date="2022-08-27T18:59:00Z"/>
        </w:trPr>
        <w:tc>
          <w:tcPr>
            <w:tcW w:w="2518" w:type="dxa"/>
            <w:tcBorders>
              <w:top w:val="single" w:sz="4" w:space="0" w:color="auto"/>
              <w:left w:val="single" w:sz="4" w:space="0" w:color="auto"/>
              <w:bottom w:val="nil"/>
              <w:right w:val="single" w:sz="4" w:space="0" w:color="auto"/>
            </w:tcBorders>
            <w:hideMark/>
          </w:tcPr>
          <w:p w14:paraId="5FF547F4" w14:textId="77777777" w:rsidR="00021C28" w:rsidRPr="00DB707E" w:rsidRDefault="00021C28" w:rsidP="00A615F4">
            <w:pPr>
              <w:pStyle w:val="TAL"/>
              <w:rPr>
                <w:ins w:id="11365" w:author="RedCap - BigCR editor" w:date="2022-08-27T18:59:00Z"/>
                <w:lang w:val="it-IT"/>
              </w:rPr>
            </w:pPr>
            <w:ins w:id="11366" w:author="RedCap - BigCR editor" w:date="2022-08-27T18:59:00Z">
              <w:r w:rsidRPr="00DB707E">
                <w:t>PDSCH RMC configuration</w:t>
              </w:r>
            </w:ins>
          </w:p>
        </w:tc>
        <w:tc>
          <w:tcPr>
            <w:tcW w:w="1649" w:type="dxa"/>
            <w:tcBorders>
              <w:top w:val="single" w:sz="4" w:space="0" w:color="auto"/>
              <w:left w:val="single" w:sz="4" w:space="0" w:color="auto"/>
              <w:bottom w:val="single" w:sz="4" w:space="0" w:color="auto"/>
              <w:right w:val="single" w:sz="4" w:space="0" w:color="auto"/>
            </w:tcBorders>
          </w:tcPr>
          <w:p w14:paraId="5FD65314" w14:textId="77777777" w:rsidR="00021C28" w:rsidRPr="00DB707E" w:rsidRDefault="00021C28" w:rsidP="00A615F4">
            <w:pPr>
              <w:pStyle w:val="TAC"/>
              <w:rPr>
                <w:ins w:id="11367"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3C3E0546" w14:textId="77777777" w:rsidR="00021C28" w:rsidRPr="00DB707E" w:rsidRDefault="00021C28" w:rsidP="00A615F4">
            <w:pPr>
              <w:pStyle w:val="TAC"/>
              <w:rPr>
                <w:ins w:id="11368" w:author="RedCap - BigCR editor" w:date="2022-08-27T18:59:00Z"/>
                <w:rFonts w:cs="v4.2.0"/>
              </w:rPr>
            </w:pPr>
            <w:ins w:id="11369" w:author="RedCap - BigCR editor" w:date="2022-08-27T18:59:00Z">
              <w:r w:rsidRPr="00DB707E">
                <w:rPr>
                  <w:rFonts w:cs="v4.2.0"/>
                </w:rPr>
                <w:t>1, 4,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325D348F" w14:textId="77777777" w:rsidR="00021C28" w:rsidRPr="009F5FB3" w:rsidRDefault="00021C28" w:rsidP="00A615F4">
            <w:pPr>
              <w:pStyle w:val="TAC"/>
              <w:rPr>
                <w:ins w:id="11370" w:author="RedCap - BigCR editor" w:date="2022-08-27T18:59:00Z"/>
              </w:rPr>
            </w:pPr>
            <w:ins w:id="11371" w:author="RedCap - BigCR editor" w:date="2022-08-27T18:59:00Z">
              <w:r w:rsidRPr="00DB707E">
                <w:rPr>
                  <w:rFonts w:cs="v4.2.0"/>
                  <w:lang w:eastAsia="zh-CN"/>
                </w:rPr>
                <w:t>SR.1.1 FDD</w:t>
              </w:r>
            </w:ins>
          </w:p>
        </w:tc>
      </w:tr>
      <w:tr w:rsidR="00021C28" w:rsidRPr="00DB707E" w14:paraId="08C82052" w14:textId="77777777" w:rsidTr="00A615F4">
        <w:trPr>
          <w:cantSplit/>
          <w:jc w:val="center"/>
          <w:ins w:id="11372" w:author="RedCap - BigCR editor" w:date="2022-08-27T18:59:00Z"/>
        </w:trPr>
        <w:tc>
          <w:tcPr>
            <w:tcW w:w="2518" w:type="dxa"/>
            <w:tcBorders>
              <w:top w:val="nil"/>
              <w:left w:val="single" w:sz="4" w:space="0" w:color="auto"/>
              <w:bottom w:val="nil"/>
              <w:right w:val="single" w:sz="4" w:space="0" w:color="auto"/>
            </w:tcBorders>
          </w:tcPr>
          <w:p w14:paraId="314AF21F" w14:textId="77777777" w:rsidR="00021C28" w:rsidRPr="00DB707E" w:rsidRDefault="00021C28" w:rsidP="00A615F4">
            <w:pPr>
              <w:pStyle w:val="TAL"/>
              <w:rPr>
                <w:ins w:id="11373" w:author="RedCap - BigCR editor" w:date="2022-08-27T18:59:00Z"/>
              </w:rPr>
            </w:pPr>
          </w:p>
        </w:tc>
        <w:tc>
          <w:tcPr>
            <w:tcW w:w="1649" w:type="dxa"/>
            <w:tcBorders>
              <w:top w:val="single" w:sz="4" w:space="0" w:color="auto"/>
              <w:left w:val="single" w:sz="4" w:space="0" w:color="auto"/>
              <w:bottom w:val="single" w:sz="4" w:space="0" w:color="auto"/>
              <w:right w:val="single" w:sz="4" w:space="0" w:color="auto"/>
            </w:tcBorders>
          </w:tcPr>
          <w:p w14:paraId="23374E34" w14:textId="77777777" w:rsidR="00021C28" w:rsidRPr="00DB707E" w:rsidRDefault="00021C28" w:rsidP="00A615F4">
            <w:pPr>
              <w:pStyle w:val="TAC"/>
              <w:rPr>
                <w:ins w:id="11374"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1BBFEA8C" w14:textId="77777777" w:rsidR="00021C28" w:rsidRPr="00DB707E" w:rsidRDefault="00021C28" w:rsidP="00A615F4">
            <w:pPr>
              <w:pStyle w:val="TAC"/>
              <w:rPr>
                <w:ins w:id="11375" w:author="RedCap - BigCR editor" w:date="2022-08-27T18:59:00Z"/>
                <w:rFonts w:cs="v4.2.0"/>
              </w:rPr>
            </w:pPr>
            <w:ins w:id="11376" w:author="RedCap - BigCR editor" w:date="2022-08-27T18:59:00Z">
              <w:r w:rsidRPr="00DB707E">
                <w:rPr>
                  <w:rFonts w:cs="v4.2.0"/>
                </w:rPr>
                <w:t>2, 5</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2C95C58B" w14:textId="77777777" w:rsidR="00021C28" w:rsidRPr="009F5FB3" w:rsidRDefault="00021C28" w:rsidP="00A615F4">
            <w:pPr>
              <w:pStyle w:val="TAC"/>
              <w:rPr>
                <w:ins w:id="11377" w:author="RedCap - BigCR editor" w:date="2022-08-27T18:59:00Z"/>
                <w:rFonts w:cs="v4.2.0"/>
              </w:rPr>
            </w:pPr>
            <w:ins w:id="11378" w:author="RedCap - BigCR editor" w:date="2022-08-27T18:59:00Z">
              <w:r w:rsidRPr="00DB707E">
                <w:rPr>
                  <w:rFonts w:cs="v4.2.0"/>
                  <w:lang w:eastAsia="zh-CN"/>
                </w:rPr>
                <w:t>SR.1.1 TDD</w:t>
              </w:r>
            </w:ins>
          </w:p>
        </w:tc>
      </w:tr>
      <w:tr w:rsidR="00021C28" w:rsidRPr="00DB707E" w14:paraId="5C0EC88A" w14:textId="77777777" w:rsidTr="00A615F4">
        <w:trPr>
          <w:cantSplit/>
          <w:jc w:val="center"/>
          <w:ins w:id="11379" w:author="RedCap - BigCR editor" w:date="2022-08-27T18:59:00Z"/>
        </w:trPr>
        <w:tc>
          <w:tcPr>
            <w:tcW w:w="2518" w:type="dxa"/>
            <w:tcBorders>
              <w:top w:val="nil"/>
              <w:left w:val="single" w:sz="4" w:space="0" w:color="auto"/>
              <w:bottom w:val="single" w:sz="4" w:space="0" w:color="auto"/>
              <w:right w:val="single" w:sz="4" w:space="0" w:color="auto"/>
            </w:tcBorders>
          </w:tcPr>
          <w:p w14:paraId="008C8D76" w14:textId="77777777" w:rsidR="00021C28" w:rsidRPr="00DB707E" w:rsidRDefault="00021C28" w:rsidP="00A615F4">
            <w:pPr>
              <w:pStyle w:val="TAL"/>
              <w:rPr>
                <w:ins w:id="11380" w:author="RedCap - BigCR editor" w:date="2022-08-27T18:59:00Z"/>
              </w:rPr>
            </w:pPr>
          </w:p>
        </w:tc>
        <w:tc>
          <w:tcPr>
            <w:tcW w:w="1649" w:type="dxa"/>
            <w:tcBorders>
              <w:top w:val="single" w:sz="4" w:space="0" w:color="auto"/>
              <w:left w:val="single" w:sz="4" w:space="0" w:color="auto"/>
              <w:bottom w:val="single" w:sz="4" w:space="0" w:color="auto"/>
              <w:right w:val="single" w:sz="4" w:space="0" w:color="auto"/>
            </w:tcBorders>
          </w:tcPr>
          <w:p w14:paraId="2B1B86AA" w14:textId="77777777" w:rsidR="00021C28" w:rsidRPr="00DB707E" w:rsidRDefault="00021C28" w:rsidP="00A615F4">
            <w:pPr>
              <w:pStyle w:val="TAC"/>
              <w:rPr>
                <w:ins w:id="11381"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5A09F456" w14:textId="77777777" w:rsidR="00021C28" w:rsidRPr="00DB707E" w:rsidRDefault="00021C28" w:rsidP="00A615F4">
            <w:pPr>
              <w:pStyle w:val="TAC"/>
              <w:rPr>
                <w:ins w:id="11382" w:author="RedCap - BigCR editor" w:date="2022-08-27T18:59:00Z"/>
                <w:rFonts w:cs="v4.2.0"/>
              </w:rPr>
            </w:pPr>
            <w:ins w:id="11383" w:author="RedCap - BigCR editor" w:date="2022-08-27T18:59:00Z">
              <w:r w:rsidRPr="00DB707E">
                <w:rPr>
                  <w:rFonts w:cs="v4.2.0"/>
                </w:rPr>
                <w:t>3, 6</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4AEF5EA5" w14:textId="77777777" w:rsidR="00021C28" w:rsidRPr="009F5FB3" w:rsidRDefault="00021C28" w:rsidP="00A615F4">
            <w:pPr>
              <w:pStyle w:val="TAC"/>
              <w:rPr>
                <w:ins w:id="11384" w:author="RedCap - BigCR editor" w:date="2022-08-27T18:59:00Z"/>
                <w:rFonts w:cs="v4.2.0"/>
              </w:rPr>
            </w:pPr>
            <w:ins w:id="11385" w:author="RedCap - BigCR editor" w:date="2022-08-27T18:59:00Z">
              <w:r w:rsidRPr="00DB707E">
                <w:rPr>
                  <w:rFonts w:cs="v4.2.0"/>
                  <w:lang w:eastAsia="zh-CN"/>
                </w:rPr>
                <w:t>SR.2.1 TDD</w:t>
              </w:r>
            </w:ins>
          </w:p>
        </w:tc>
      </w:tr>
      <w:tr w:rsidR="00021C28" w:rsidRPr="00DB707E" w14:paraId="2C0E4FBB" w14:textId="77777777" w:rsidTr="00A615F4">
        <w:trPr>
          <w:cantSplit/>
          <w:jc w:val="center"/>
          <w:ins w:id="11386" w:author="RedCap - BigCR editor" w:date="2022-08-27T18:59:00Z"/>
        </w:trPr>
        <w:tc>
          <w:tcPr>
            <w:tcW w:w="2518" w:type="dxa"/>
            <w:tcBorders>
              <w:top w:val="single" w:sz="4" w:space="0" w:color="auto"/>
              <w:left w:val="single" w:sz="4" w:space="0" w:color="auto"/>
              <w:bottom w:val="nil"/>
              <w:right w:val="single" w:sz="4" w:space="0" w:color="auto"/>
            </w:tcBorders>
            <w:hideMark/>
          </w:tcPr>
          <w:p w14:paraId="3E3045DA" w14:textId="77777777" w:rsidR="00021C28" w:rsidRPr="00DB707E" w:rsidRDefault="00021C28" w:rsidP="00A615F4">
            <w:pPr>
              <w:pStyle w:val="TAL"/>
              <w:rPr>
                <w:ins w:id="11387" w:author="RedCap - BigCR editor" w:date="2022-08-27T18:59:00Z"/>
                <w:lang w:val="it-IT"/>
              </w:rPr>
            </w:pPr>
            <w:ins w:id="11388" w:author="RedCap - BigCR editor" w:date="2022-08-27T18:59:00Z">
              <w:r w:rsidRPr="00DB707E">
                <w:t xml:space="preserve">RMSI CORESET RMC </w:t>
              </w:r>
            </w:ins>
          </w:p>
        </w:tc>
        <w:tc>
          <w:tcPr>
            <w:tcW w:w="1649" w:type="dxa"/>
            <w:tcBorders>
              <w:top w:val="single" w:sz="4" w:space="0" w:color="auto"/>
              <w:left w:val="single" w:sz="4" w:space="0" w:color="auto"/>
              <w:bottom w:val="single" w:sz="4" w:space="0" w:color="auto"/>
              <w:right w:val="single" w:sz="4" w:space="0" w:color="auto"/>
            </w:tcBorders>
          </w:tcPr>
          <w:p w14:paraId="5CF48F5D" w14:textId="77777777" w:rsidR="00021C28" w:rsidRPr="00DB707E" w:rsidRDefault="00021C28" w:rsidP="00A615F4">
            <w:pPr>
              <w:pStyle w:val="TAC"/>
              <w:rPr>
                <w:ins w:id="11389"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2D2CD474" w14:textId="77777777" w:rsidR="00021C28" w:rsidRPr="00DB707E" w:rsidRDefault="00021C28" w:rsidP="00A615F4">
            <w:pPr>
              <w:pStyle w:val="TAC"/>
              <w:rPr>
                <w:ins w:id="11390" w:author="RedCap - BigCR editor" w:date="2022-08-27T18:59:00Z"/>
                <w:rFonts w:cs="v4.2.0"/>
              </w:rPr>
            </w:pPr>
            <w:ins w:id="11391" w:author="RedCap - BigCR editor" w:date="2022-08-27T18:59:00Z">
              <w:r w:rsidRPr="00DB707E">
                <w:rPr>
                  <w:rFonts w:cs="v4.2.0"/>
                </w:rPr>
                <w:t>1, 4,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2BDF2EAC" w14:textId="77777777" w:rsidR="00021C28" w:rsidRPr="009F5FB3" w:rsidRDefault="00021C28" w:rsidP="00A615F4">
            <w:pPr>
              <w:pStyle w:val="TAC"/>
              <w:rPr>
                <w:ins w:id="11392" w:author="RedCap - BigCR editor" w:date="2022-08-27T18:59:00Z"/>
              </w:rPr>
            </w:pPr>
            <w:ins w:id="11393" w:author="RedCap - BigCR editor" w:date="2022-08-27T18:59:00Z">
              <w:r w:rsidRPr="00DB707E">
                <w:rPr>
                  <w:rFonts w:cs="v4.2.0"/>
                  <w:lang w:eastAsia="zh-CN"/>
                </w:rPr>
                <w:t>CR.1.1 FDD</w:t>
              </w:r>
            </w:ins>
          </w:p>
        </w:tc>
      </w:tr>
      <w:tr w:rsidR="00021C28" w:rsidRPr="00DB707E" w14:paraId="0A49D415" w14:textId="77777777" w:rsidTr="00A615F4">
        <w:trPr>
          <w:cantSplit/>
          <w:jc w:val="center"/>
          <w:ins w:id="11394" w:author="RedCap - BigCR editor" w:date="2022-08-27T18:59:00Z"/>
        </w:trPr>
        <w:tc>
          <w:tcPr>
            <w:tcW w:w="2518" w:type="dxa"/>
            <w:tcBorders>
              <w:top w:val="nil"/>
              <w:left w:val="single" w:sz="4" w:space="0" w:color="auto"/>
              <w:bottom w:val="nil"/>
              <w:right w:val="single" w:sz="4" w:space="0" w:color="auto"/>
            </w:tcBorders>
            <w:hideMark/>
          </w:tcPr>
          <w:p w14:paraId="3C158B35" w14:textId="77777777" w:rsidR="00021C28" w:rsidRPr="00DB707E" w:rsidRDefault="00021C28" w:rsidP="00A615F4">
            <w:pPr>
              <w:pStyle w:val="TAL"/>
              <w:rPr>
                <w:ins w:id="11395" w:author="RedCap - BigCR editor" w:date="2022-08-27T18:59:00Z"/>
              </w:rPr>
            </w:pPr>
            <w:ins w:id="11396" w:author="RedCap - BigCR editor" w:date="2022-08-27T18:59:00Z">
              <w:r w:rsidRPr="00DB707E">
                <w:t>configuration</w:t>
              </w:r>
            </w:ins>
          </w:p>
        </w:tc>
        <w:tc>
          <w:tcPr>
            <w:tcW w:w="1649" w:type="dxa"/>
            <w:tcBorders>
              <w:top w:val="single" w:sz="4" w:space="0" w:color="auto"/>
              <w:left w:val="single" w:sz="4" w:space="0" w:color="auto"/>
              <w:bottom w:val="single" w:sz="4" w:space="0" w:color="auto"/>
              <w:right w:val="single" w:sz="4" w:space="0" w:color="auto"/>
            </w:tcBorders>
          </w:tcPr>
          <w:p w14:paraId="218A34AA" w14:textId="77777777" w:rsidR="00021C28" w:rsidRPr="00DB707E" w:rsidRDefault="00021C28" w:rsidP="00A615F4">
            <w:pPr>
              <w:pStyle w:val="TAC"/>
              <w:rPr>
                <w:ins w:id="11397"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4E133161" w14:textId="77777777" w:rsidR="00021C28" w:rsidRPr="00DB707E" w:rsidRDefault="00021C28" w:rsidP="00A615F4">
            <w:pPr>
              <w:pStyle w:val="TAC"/>
              <w:rPr>
                <w:ins w:id="11398" w:author="RedCap - BigCR editor" w:date="2022-08-27T18:59:00Z"/>
                <w:rFonts w:cs="v4.2.0"/>
              </w:rPr>
            </w:pPr>
            <w:ins w:id="11399" w:author="RedCap - BigCR editor" w:date="2022-08-27T18:59:00Z">
              <w:r w:rsidRPr="00DB707E">
                <w:rPr>
                  <w:rFonts w:cs="v4.2.0"/>
                </w:rPr>
                <w:t>2, 5</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515A24FD" w14:textId="77777777" w:rsidR="00021C28" w:rsidRPr="009F5FB3" w:rsidRDefault="00021C28" w:rsidP="00A615F4">
            <w:pPr>
              <w:pStyle w:val="TAC"/>
              <w:rPr>
                <w:ins w:id="11400" w:author="RedCap - BigCR editor" w:date="2022-08-27T18:59:00Z"/>
                <w:rFonts w:cs="v4.2.0"/>
              </w:rPr>
            </w:pPr>
            <w:ins w:id="11401" w:author="RedCap - BigCR editor" w:date="2022-08-27T18:59:00Z">
              <w:r w:rsidRPr="00DB707E">
                <w:rPr>
                  <w:rFonts w:cs="v4.2.0"/>
                  <w:lang w:eastAsia="zh-CN"/>
                </w:rPr>
                <w:t>CR.1.1 TDD</w:t>
              </w:r>
            </w:ins>
          </w:p>
        </w:tc>
      </w:tr>
      <w:tr w:rsidR="00021C28" w:rsidRPr="00DB707E" w14:paraId="2716E37E" w14:textId="77777777" w:rsidTr="00A615F4">
        <w:trPr>
          <w:cantSplit/>
          <w:jc w:val="center"/>
          <w:ins w:id="11402" w:author="RedCap - BigCR editor" w:date="2022-08-27T18:59:00Z"/>
        </w:trPr>
        <w:tc>
          <w:tcPr>
            <w:tcW w:w="2518" w:type="dxa"/>
            <w:tcBorders>
              <w:top w:val="nil"/>
              <w:left w:val="single" w:sz="4" w:space="0" w:color="auto"/>
              <w:bottom w:val="single" w:sz="4" w:space="0" w:color="auto"/>
              <w:right w:val="single" w:sz="4" w:space="0" w:color="auto"/>
            </w:tcBorders>
          </w:tcPr>
          <w:p w14:paraId="4D59D8C2" w14:textId="77777777" w:rsidR="00021C28" w:rsidRPr="00DB707E" w:rsidRDefault="00021C28" w:rsidP="00A615F4">
            <w:pPr>
              <w:pStyle w:val="TAL"/>
              <w:rPr>
                <w:ins w:id="11403" w:author="RedCap - BigCR editor" w:date="2022-08-27T18:59:00Z"/>
              </w:rPr>
            </w:pPr>
          </w:p>
        </w:tc>
        <w:tc>
          <w:tcPr>
            <w:tcW w:w="1649" w:type="dxa"/>
            <w:tcBorders>
              <w:top w:val="single" w:sz="4" w:space="0" w:color="auto"/>
              <w:left w:val="single" w:sz="4" w:space="0" w:color="auto"/>
              <w:bottom w:val="single" w:sz="4" w:space="0" w:color="auto"/>
              <w:right w:val="single" w:sz="4" w:space="0" w:color="auto"/>
            </w:tcBorders>
          </w:tcPr>
          <w:p w14:paraId="0ADD6DFC" w14:textId="77777777" w:rsidR="00021C28" w:rsidRPr="00DB707E" w:rsidRDefault="00021C28" w:rsidP="00A615F4">
            <w:pPr>
              <w:pStyle w:val="TAC"/>
              <w:rPr>
                <w:ins w:id="11404"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6BD1186A" w14:textId="77777777" w:rsidR="00021C28" w:rsidRPr="00DB707E" w:rsidRDefault="00021C28" w:rsidP="00A615F4">
            <w:pPr>
              <w:pStyle w:val="TAC"/>
              <w:rPr>
                <w:ins w:id="11405" w:author="RedCap - BigCR editor" w:date="2022-08-27T18:59:00Z"/>
                <w:rFonts w:cs="v4.2.0"/>
              </w:rPr>
            </w:pPr>
            <w:ins w:id="11406" w:author="RedCap - BigCR editor" w:date="2022-08-27T18:59:00Z">
              <w:r w:rsidRPr="00DB707E">
                <w:rPr>
                  <w:rFonts w:cs="v4.2.0"/>
                </w:rPr>
                <w:t>3, 6</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4FA2795E" w14:textId="77777777" w:rsidR="00021C28" w:rsidRPr="009F5FB3" w:rsidRDefault="00021C28" w:rsidP="00A615F4">
            <w:pPr>
              <w:pStyle w:val="TAC"/>
              <w:rPr>
                <w:ins w:id="11407" w:author="RedCap - BigCR editor" w:date="2022-08-27T18:59:00Z"/>
                <w:rFonts w:cs="v4.2.0"/>
              </w:rPr>
            </w:pPr>
            <w:ins w:id="11408" w:author="RedCap - BigCR editor" w:date="2022-08-27T18:59:00Z">
              <w:r w:rsidRPr="00DB707E">
                <w:rPr>
                  <w:rFonts w:cs="v4.2.0"/>
                  <w:lang w:eastAsia="zh-CN"/>
                </w:rPr>
                <w:t>CR.2.1 TDD</w:t>
              </w:r>
            </w:ins>
          </w:p>
        </w:tc>
      </w:tr>
      <w:tr w:rsidR="00021C28" w:rsidRPr="00DB707E" w14:paraId="16B0851A" w14:textId="77777777" w:rsidTr="00A615F4">
        <w:trPr>
          <w:cantSplit/>
          <w:jc w:val="center"/>
          <w:ins w:id="11409" w:author="RedCap - BigCR editor" w:date="2022-08-27T18:59:00Z"/>
        </w:trPr>
        <w:tc>
          <w:tcPr>
            <w:tcW w:w="2518" w:type="dxa"/>
            <w:tcBorders>
              <w:top w:val="single" w:sz="4" w:space="0" w:color="auto"/>
              <w:left w:val="single" w:sz="4" w:space="0" w:color="auto"/>
              <w:bottom w:val="nil"/>
              <w:right w:val="single" w:sz="4" w:space="0" w:color="auto"/>
            </w:tcBorders>
            <w:hideMark/>
          </w:tcPr>
          <w:p w14:paraId="3422122B" w14:textId="77777777" w:rsidR="00021C28" w:rsidRPr="00DB707E" w:rsidRDefault="00021C28" w:rsidP="00A615F4">
            <w:pPr>
              <w:pStyle w:val="TAL"/>
              <w:rPr>
                <w:ins w:id="11410" w:author="RedCap - BigCR editor" w:date="2022-08-27T18:59:00Z"/>
                <w:lang w:val="it-IT"/>
              </w:rPr>
            </w:pPr>
            <w:ins w:id="11411" w:author="RedCap - BigCR editor" w:date="2022-08-27T18:59:00Z">
              <w:r w:rsidRPr="00DB707E">
                <w:t xml:space="preserve">Dedicated CORESET RMC </w:t>
              </w:r>
            </w:ins>
          </w:p>
        </w:tc>
        <w:tc>
          <w:tcPr>
            <w:tcW w:w="1649" w:type="dxa"/>
            <w:tcBorders>
              <w:top w:val="single" w:sz="4" w:space="0" w:color="auto"/>
              <w:left w:val="single" w:sz="4" w:space="0" w:color="auto"/>
              <w:bottom w:val="single" w:sz="4" w:space="0" w:color="auto"/>
              <w:right w:val="single" w:sz="4" w:space="0" w:color="auto"/>
            </w:tcBorders>
          </w:tcPr>
          <w:p w14:paraId="1A1FDAB5" w14:textId="77777777" w:rsidR="00021C28" w:rsidRPr="00DB707E" w:rsidRDefault="00021C28" w:rsidP="00A615F4">
            <w:pPr>
              <w:pStyle w:val="TAC"/>
              <w:rPr>
                <w:ins w:id="11412"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5316187C" w14:textId="77777777" w:rsidR="00021C28" w:rsidRPr="00DB707E" w:rsidRDefault="00021C28" w:rsidP="00A615F4">
            <w:pPr>
              <w:pStyle w:val="TAC"/>
              <w:rPr>
                <w:ins w:id="11413" w:author="RedCap - BigCR editor" w:date="2022-08-27T18:59:00Z"/>
                <w:rFonts w:cs="v4.2.0"/>
              </w:rPr>
            </w:pPr>
            <w:ins w:id="11414" w:author="RedCap - BigCR editor" w:date="2022-08-27T18:59:00Z">
              <w:r w:rsidRPr="00DB707E">
                <w:rPr>
                  <w:rFonts w:cs="v4.2.0"/>
                </w:rPr>
                <w:t>1, 4,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11B638DF" w14:textId="77777777" w:rsidR="00021C28" w:rsidRPr="009F5FB3" w:rsidRDefault="00021C28" w:rsidP="00A615F4">
            <w:pPr>
              <w:pStyle w:val="TAC"/>
              <w:rPr>
                <w:ins w:id="11415" w:author="RedCap - BigCR editor" w:date="2022-08-27T18:59:00Z"/>
              </w:rPr>
            </w:pPr>
            <w:ins w:id="11416" w:author="RedCap - BigCR editor" w:date="2022-08-27T18:59:00Z">
              <w:r w:rsidRPr="00DB707E">
                <w:rPr>
                  <w:rFonts w:cs="v4.2.0"/>
                  <w:lang w:eastAsia="zh-CN"/>
                </w:rPr>
                <w:t>CCR.1.1 FDD</w:t>
              </w:r>
            </w:ins>
          </w:p>
        </w:tc>
      </w:tr>
      <w:tr w:rsidR="00021C28" w:rsidRPr="00DB707E" w14:paraId="6198697B" w14:textId="77777777" w:rsidTr="00A615F4">
        <w:trPr>
          <w:cantSplit/>
          <w:jc w:val="center"/>
          <w:ins w:id="11417" w:author="RedCap - BigCR editor" w:date="2022-08-27T18:59:00Z"/>
        </w:trPr>
        <w:tc>
          <w:tcPr>
            <w:tcW w:w="2518" w:type="dxa"/>
            <w:tcBorders>
              <w:top w:val="nil"/>
              <w:left w:val="single" w:sz="4" w:space="0" w:color="auto"/>
              <w:bottom w:val="nil"/>
              <w:right w:val="single" w:sz="4" w:space="0" w:color="auto"/>
            </w:tcBorders>
            <w:hideMark/>
          </w:tcPr>
          <w:p w14:paraId="0CEEF1DE" w14:textId="77777777" w:rsidR="00021C28" w:rsidRPr="00DB707E" w:rsidRDefault="00021C28" w:rsidP="00A615F4">
            <w:pPr>
              <w:pStyle w:val="TAL"/>
              <w:rPr>
                <w:ins w:id="11418" w:author="RedCap - BigCR editor" w:date="2022-08-27T18:59:00Z"/>
              </w:rPr>
            </w:pPr>
            <w:ins w:id="11419" w:author="RedCap - BigCR editor" w:date="2022-08-27T18:59:00Z">
              <w:r w:rsidRPr="00DB707E">
                <w:t>configuration</w:t>
              </w:r>
            </w:ins>
          </w:p>
        </w:tc>
        <w:tc>
          <w:tcPr>
            <w:tcW w:w="1649" w:type="dxa"/>
            <w:tcBorders>
              <w:top w:val="single" w:sz="4" w:space="0" w:color="auto"/>
              <w:left w:val="single" w:sz="4" w:space="0" w:color="auto"/>
              <w:bottom w:val="single" w:sz="4" w:space="0" w:color="auto"/>
              <w:right w:val="single" w:sz="4" w:space="0" w:color="auto"/>
            </w:tcBorders>
          </w:tcPr>
          <w:p w14:paraId="45C186B3" w14:textId="77777777" w:rsidR="00021C28" w:rsidRPr="00DB707E" w:rsidRDefault="00021C28" w:rsidP="00A615F4">
            <w:pPr>
              <w:pStyle w:val="TAC"/>
              <w:rPr>
                <w:ins w:id="11420"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2C594B95" w14:textId="77777777" w:rsidR="00021C28" w:rsidRPr="00DB707E" w:rsidRDefault="00021C28" w:rsidP="00A615F4">
            <w:pPr>
              <w:pStyle w:val="TAC"/>
              <w:rPr>
                <w:ins w:id="11421" w:author="RedCap - BigCR editor" w:date="2022-08-27T18:59:00Z"/>
                <w:rFonts w:cs="v4.2.0"/>
              </w:rPr>
            </w:pPr>
            <w:ins w:id="11422" w:author="RedCap - BigCR editor" w:date="2022-08-27T18:59:00Z">
              <w:r w:rsidRPr="00DB707E">
                <w:rPr>
                  <w:rFonts w:cs="v4.2.0"/>
                </w:rPr>
                <w:t>2, 5</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78B562B3" w14:textId="77777777" w:rsidR="00021C28" w:rsidRPr="009F5FB3" w:rsidRDefault="00021C28" w:rsidP="00A615F4">
            <w:pPr>
              <w:pStyle w:val="TAC"/>
              <w:rPr>
                <w:ins w:id="11423" w:author="RedCap - BigCR editor" w:date="2022-08-27T18:59:00Z"/>
                <w:rFonts w:cs="v4.2.0"/>
              </w:rPr>
            </w:pPr>
            <w:ins w:id="11424" w:author="RedCap - BigCR editor" w:date="2022-08-27T18:59:00Z">
              <w:r w:rsidRPr="00DB707E">
                <w:rPr>
                  <w:rFonts w:cs="v4.2.0"/>
                  <w:lang w:eastAsia="zh-CN"/>
                </w:rPr>
                <w:t>CCR.1.1 TDD</w:t>
              </w:r>
            </w:ins>
          </w:p>
        </w:tc>
      </w:tr>
      <w:tr w:rsidR="00021C28" w:rsidRPr="00DB707E" w14:paraId="43722EAC" w14:textId="77777777" w:rsidTr="00A615F4">
        <w:trPr>
          <w:cantSplit/>
          <w:jc w:val="center"/>
          <w:ins w:id="11425" w:author="RedCap - BigCR editor" w:date="2022-08-27T18:59:00Z"/>
        </w:trPr>
        <w:tc>
          <w:tcPr>
            <w:tcW w:w="2518" w:type="dxa"/>
            <w:tcBorders>
              <w:top w:val="nil"/>
              <w:left w:val="single" w:sz="4" w:space="0" w:color="auto"/>
              <w:bottom w:val="single" w:sz="4" w:space="0" w:color="auto"/>
              <w:right w:val="single" w:sz="4" w:space="0" w:color="auto"/>
            </w:tcBorders>
          </w:tcPr>
          <w:p w14:paraId="2F1388A6" w14:textId="77777777" w:rsidR="00021C28" w:rsidRPr="00DB707E" w:rsidRDefault="00021C28" w:rsidP="00A615F4">
            <w:pPr>
              <w:pStyle w:val="TAL"/>
              <w:rPr>
                <w:ins w:id="11426" w:author="RedCap - BigCR editor" w:date="2022-08-27T18:59:00Z"/>
              </w:rPr>
            </w:pPr>
          </w:p>
        </w:tc>
        <w:tc>
          <w:tcPr>
            <w:tcW w:w="1649" w:type="dxa"/>
            <w:tcBorders>
              <w:top w:val="single" w:sz="4" w:space="0" w:color="auto"/>
              <w:left w:val="single" w:sz="4" w:space="0" w:color="auto"/>
              <w:bottom w:val="single" w:sz="4" w:space="0" w:color="auto"/>
              <w:right w:val="single" w:sz="4" w:space="0" w:color="auto"/>
            </w:tcBorders>
          </w:tcPr>
          <w:p w14:paraId="1B6E108A" w14:textId="77777777" w:rsidR="00021C28" w:rsidRPr="00DB707E" w:rsidRDefault="00021C28" w:rsidP="00A615F4">
            <w:pPr>
              <w:pStyle w:val="TAC"/>
              <w:rPr>
                <w:ins w:id="11427"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687D3581" w14:textId="77777777" w:rsidR="00021C28" w:rsidRPr="00DB707E" w:rsidRDefault="00021C28" w:rsidP="00A615F4">
            <w:pPr>
              <w:pStyle w:val="TAC"/>
              <w:rPr>
                <w:ins w:id="11428" w:author="RedCap - BigCR editor" w:date="2022-08-27T18:59:00Z"/>
                <w:rFonts w:cs="v4.2.0"/>
              </w:rPr>
            </w:pPr>
            <w:ins w:id="11429" w:author="RedCap - BigCR editor" w:date="2022-08-27T18:59:00Z">
              <w:r w:rsidRPr="00DB707E">
                <w:rPr>
                  <w:rFonts w:cs="v4.2.0"/>
                </w:rPr>
                <w:t>3, 6</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267A789F" w14:textId="77777777" w:rsidR="00021C28" w:rsidRPr="009F5FB3" w:rsidRDefault="00021C28" w:rsidP="00A615F4">
            <w:pPr>
              <w:pStyle w:val="TAC"/>
              <w:rPr>
                <w:ins w:id="11430" w:author="RedCap - BigCR editor" w:date="2022-08-27T18:59:00Z"/>
                <w:rFonts w:cs="v4.2.0"/>
              </w:rPr>
            </w:pPr>
            <w:ins w:id="11431" w:author="RedCap - BigCR editor" w:date="2022-08-27T18:59:00Z">
              <w:r w:rsidRPr="00DB707E">
                <w:rPr>
                  <w:rFonts w:cs="v4.2.0"/>
                  <w:lang w:eastAsia="zh-CN"/>
                </w:rPr>
                <w:t>CCR.2.1 TDD</w:t>
              </w:r>
            </w:ins>
          </w:p>
        </w:tc>
      </w:tr>
      <w:tr w:rsidR="00021C28" w:rsidRPr="00DB707E" w14:paraId="17B38335" w14:textId="77777777" w:rsidTr="00A615F4">
        <w:trPr>
          <w:cantSplit/>
          <w:jc w:val="center"/>
          <w:ins w:id="11432" w:author="RedCap - BigCR editor" w:date="2022-08-27T18:59:00Z"/>
        </w:trPr>
        <w:tc>
          <w:tcPr>
            <w:tcW w:w="2518" w:type="dxa"/>
            <w:tcBorders>
              <w:top w:val="single" w:sz="4" w:space="0" w:color="auto"/>
              <w:left w:val="single" w:sz="4" w:space="0" w:color="auto"/>
              <w:bottom w:val="nil"/>
              <w:right w:val="single" w:sz="4" w:space="0" w:color="auto"/>
            </w:tcBorders>
            <w:hideMark/>
          </w:tcPr>
          <w:p w14:paraId="0E755E32" w14:textId="77777777" w:rsidR="00021C28" w:rsidRPr="00DB707E" w:rsidRDefault="00021C28" w:rsidP="00A615F4">
            <w:pPr>
              <w:pStyle w:val="TAL"/>
              <w:rPr>
                <w:ins w:id="11433" w:author="RedCap - BigCR editor" w:date="2022-08-27T18:59:00Z"/>
                <w:lang w:val="it-IT"/>
              </w:rPr>
            </w:pPr>
            <w:ins w:id="11434" w:author="RedCap - BigCR editor" w:date="2022-08-27T18:59:00Z">
              <w:r w:rsidRPr="00DB707E">
                <w:t>SSB configuration</w:t>
              </w:r>
            </w:ins>
          </w:p>
        </w:tc>
        <w:tc>
          <w:tcPr>
            <w:tcW w:w="1649" w:type="dxa"/>
            <w:tcBorders>
              <w:top w:val="single" w:sz="4" w:space="0" w:color="auto"/>
              <w:left w:val="single" w:sz="4" w:space="0" w:color="auto"/>
              <w:bottom w:val="single" w:sz="4" w:space="0" w:color="auto"/>
              <w:right w:val="single" w:sz="4" w:space="0" w:color="auto"/>
            </w:tcBorders>
          </w:tcPr>
          <w:p w14:paraId="47AB523F" w14:textId="77777777" w:rsidR="00021C28" w:rsidRPr="00DB707E" w:rsidRDefault="00021C28" w:rsidP="00A615F4">
            <w:pPr>
              <w:pStyle w:val="TAC"/>
              <w:rPr>
                <w:ins w:id="11435"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127F0991" w14:textId="77777777" w:rsidR="00021C28" w:rsidRPr="00DB707E" w:rsidRDefault="00021C28" w:rsidP="00A615F4">
            <w:pPr>
              <w:pStyle w:val="TAC"/>
              <w:rPr>
                <w:ins w:id="11436" w:author="RedCap - BigCR editor" w:date="2022-08-27T18:59:00Z"/>
                <w:rFonts w:cs="v4.2.0"/>
              </w:rPr>
            </w:pPr>
            <w:ins w:id="11437" w:author="RedCap - BigCR editor" w:date="2022-08-27T18:59:00Z">
              <w:r w:rsidRPr="00DB707E">
                <w:rPr>
                  <w:rFonts w:cs="v4.2.0"/>
                </w:rPr>
                <w:t>1, 4,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2E9EA883" w14:textId="77777777" w:rsidR="00021C28" w:rsidRPr="009F5FB3" w:rsidRDefault="00021C28" w:rsidP="00A615F4">
            <w:pPr>
              <w:pStyle w:val="TAC"/>
              <w:rPr>
                <w:ins w:id="11438" w:author="RedCap - BigCR editor" w:date="2022-08-27T18:59:00Z"/>
              </w:rPr>
            </w:pPr>
            <w:ins w:id="11439" w:author="RedCap - BigCR editor" w:date="2022-08-27T18:59:00Z">
              <w:r w:rsidRPr="00DB707E">
                <w:rPr>
                  <w:rFonts w:cs="v4.2.0"/>
                  <w:bCs/>
                  <w:lang w:eastAsia="zh-CN"/>
                </w:rPr>
                <w:t>SSB.1 FR1</w:t>
              </w:r>
            </w:ins>
          </w:p>
        </w:tc>
      </w:tr>
      <w:tr w:rsidR="00021C28" w:rsidRPr="00DB707E" w14:paraId="0CA2A120" w14:textId="77777777" w:rsidTr="00A615F4">
        <w:trPr>
          <w:cantSplit/>
          <w:jc w:val="center"/>
          <w:ins w:id="11440" w:author="RedCap - BigCR editor" w:date="2022-08-27T18:59:00Z"/>
        </w:trPr>
        <w:tc>
          <w:tcPr>
            <w:tcW w:w="2518" w:type="dxa"/>
            <w:tcBorders>
              <w:top w:val="nil"/>
              <w:left w:val="single" w:sz="4" w:space="0" w:color="auto"/>
              <w:bottom w:val="nil"/>
              <w:right w:val="single" w:sz="4" w:space="0" w:color="auto"/>
            </w:tcBorders>
          </w:tcPr>
          <w:p w14:paraId="5CBD4505" w14:textId="77777777" w:rsidR="00021C28" w:rsidRPr="00DB707E" w:rsidRDefault="00021C28" w:rsidP="00A615F4">
            <w:pPr>
              <w:pStyle w:val="TAL"/>
              <w:rPr>
                <w:ins w:id="11441" w:author="RedCap - BigCR editor" w:date="2022-08-27T18:59:00Z"/>
              </w:rPr>
            </w:pPr>
          </w:p>
        </w:tc>
        <w:tc>
          <w:tcPr>
            <w:tcW w:w="1649" w:type="dxa"/>
            <w:tcBorders>
              <w:top w:val="single" w:sz="4" w:space="0" w:color="auto"/>
              <w:left w:val="single" w:sz="4" w:space="0" w:color="auto"/>
              <w:bottom w:val="single" w:sz="4" w:space="0" w:color="auto"/>
              <w:right w:val="single" w:sz="4" w:space="0" w:color="auto"/>
            </w:tcBorders>
          </w:tcPr>
          <w:p w14:paraId="640DB691" w14:textId="77777777" w:rsidR="00021C28" w:rsidRPr="00DB707E" w:rsidRDefault="00021C28" w:rsidP="00A615F4">
            <w:pPr>
              <w:pStyle w:val="TAC"/>
              <w:rPr>
                <w:ins w:id="11442"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7D21CC23" w14:textId="77777777" w:rsidR="00021C28" w:rsidRPr="00DB707E" w:rsidRDefault="00021C28" w:rsidP="00A615F4">
            <w:pPr>
              <w:pStyle w:val="TAC"/>
              <w:rPr>
                <w:ins w:id="11443" w:author="RedCap - BigCR editor" w:date="2022-08-27T18:59:00Z"/>
                <w:rFonts w:cs="v4.2.0"/>
              </w:rPr>
            </w:pPr>
            <w:ins w:id="11444" w:author="RedCap - BigCR editor" w:date="2022-08-27T18:59:00Z">
              <w:r w:rsidRPr="00DB707E">
                <w:rPr>
                  <w:rFonts w:cs="v4.2.0"/>
                </w:rPr>
                <w:t>2, 5</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14A15766" w14:textId="77777777" w:rsidR="00021C28" w:rsidRPr="009F5FB3" w:rsidRDefault="00021C28" w:rsidP="00A615F4">
            <w:pPr>
              <w:pStyle w:val="TAC"/>
              <w:rPr>
                <w:ins w:id="11445" w:author="RedCap - BigCR editor" w:date="2022-08-27T18:59:00Z"/>
                <w:rFonts w:cs="v4.2.0"/>
              </w:rPr>
            </w:pPr>
            <w:ins w:id="11446" w:author="RedCap - BigCR editor" w:date="2022-08-27T18:59:00Z">
              <w:r w:rsidRPr="00DB707E">
                <w:rPr>
                  <w:rFonts w:cs="v4.2.0"/>
                  <w:bCs/>
                  <w:lang w:eastAsia="zh-CN"/>
                </w:rPr>
                <w:t>SSB.1 FR1</w:t>
              </w:r>
            </w:ins>
          </w:p>
        </w:tc>
      </w:tr>
      <w:tr w:rsidR="00021C28" w:rsidRPr="00DB707E" w14:paraId="30BB91F0" w14:textId="77777777" w:rsidTr="00A615F4">
        <w:trPr>
          <w:cantSplit/>
          <w:jc w:val="center"/>
          <w:ins w:id="11447" w:author="RedCap - BigCR editor" w:date="2022-08-27T18:59:00Z"/>
        </w:trPr>
        <w:tc>
          <w:tcPr>
            <w:tcW w:w="2518" w:type="dxa"/>
            <w:tcBorders>
              <w:top w:val="nil"/>
              <w:left w:val="single" w:sz="4" w:space="0" w:color="auto"/>
              <w:bottom w:val="single" w:sz="4" w:space="0" w:color="auto"/>
              <w:right w:val="single" w:sz="4" w:space="0" w:color="auto"/>
            </w:tcBorders>
          </w:tcPr>
          <w:p w14:paraId="560BFD86" w14:textId="77777777" w:rsidR="00021C28" w:rsidRPr="00DB707E" w:rsidRDefault="00021C28" w:rsidP="00A615F4">
            <w:pPr>
              <w:pStyle w:val="TAL"/>
              <w:rPr>
                <w:ins w:id="11448" w:author="RedCap - BigCR editor" w:date="2022-08-27T18:59:00Z"/>
              </w:rPr>
            </w:pPr>
          </w:p>
        </w:tc>
        <w:tc>
          <w:tcPr>
            <w:tcW w:w="1649" w:type="dxa"/>
            <w:tcBorders>
              <w:top w:val="single" w:sz="4" w:space="0" w:color="auto"/>
              <w:left w:val="single" w:sz="4" w:space="0" w:color="auto"/>
              <w:bottom w:val="single" w:sz="4" w:space="0" w:color="auto"/>
              <w:right w:val="single" w:sz="4" w:space="0" w:color="auto"/>
            </w:tcBorders>
          </w:tcPr>
          <w:p w14:paraId="2509E0A9" w14:textId="77777777" w:rsidR="00021C28" w:rsidRPr="00DB707E" w:rsidRDefault="00021C28" w:rsidP="00A615F4">
            <w:pPr>
              <w:pStyle w:val="TAC"/>
              <w:rPr>
                <w:ins w:id="11449"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06FC8B37" w14:textId="77777777" w:rsidR="00021C28" w:rsidRPr="00DB707E" w:rsidRDefault="00021C28" w:rsidP="00A615F4">
            <w:pPr>
              <w:pStyle w:val="TAC"/>
              <w:rPr>
                <w:ins w:id="11450" w:author="RedCap - BigCR editor" w:date="2022-08-27T18:59:00Z"/>
                <w:rFonts w:cs="v4.2.0"/>
              </w:rPr>
            </w:pPr>
            <w:ins w:id="11451" w:author="RedCap - BigCR editor" w:date="2022-08-27T18:59:00Z">
              <w:r w:rsidRPr="00DB707E">
                <w:rPr>
                  <w:rFonts w:cs="v4.2.0"/>
                </w:rPr>
                <w:t>3, 6</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21756BF6" w14:textId="77777777" w:rsidR="00021C28" w:rsidRPr="009F5FB3" w:rsidRDefault="00021C28" w:rsidP="00A615F4">
            <w:pPr>
              <w:pStyle w:val="TAC"/>
              <w:rPr>
                <w:ins w:id="11452" w:author="RedCap - BigCR editor" w:date="2022-08-27T18:59:00Z"/>
                <w:rFonts w:cs="v4.2.0"/>
              </w:rPr>
            </w:pPr>
            <w:ins w:id="11453" w:author="RedCap - BigCR editor" w:date="2022-08-27T18:59:00Z">
              <w:r w:rsidRPr="00DB707E">
                <w:rPr>
                  <w:rFonts w:cs="v4.2.0"/>
                  <w:bCs/>
                  <w:lang w:eastAsia="zh-CN"/>
                </w:rPr>
                <w:t>SSB.2 FR1</w:t>
              </w:r>
            </w:ins>
          </w:p>
        </w:tc>
      </w:tr>
      <w:tr w:rsidR="00021C28" w:rsidRPr="00DB707E" w14:paraId="2B960A68" w14:textId="77777777" w:rsidTr="00A615F4">
        <w:trPr>
          <w:cantSplit/>
          <w:jc w:val="center"/>
          <w:ins w:id="11454" w:author="RedCap - BigCR editor" w:date="2022-08-27T18:59:00Z"/>
        </w:trPr>
        <w:tc>
          <w:tcPr>
            <w:tcW w:w="2518" w:type="dxa"/>
            <w:tcBorders>
              <w:top w:val="single" w:sz="4" w:space="0" w:color="auto"/>
              <w:left w:val="single" w:sz="4" w:space="0" w:color="auto"/>
              <w:bottom w:val="nil"/>
              <w:right w:val="single" w:sz="4" w:space="0" w:color="auto"/>
            </w:tcBorders>
            <w:hideMark/>
          </w:tcPr>
          <w:p w14:paraId="26DA684D" w14:textId="77777777" w:rsidR="00021C28" w:rsidRPr="00DB707E" w:rsidRDefault="00021C28" w:rsidP="00A615F4">
            <w:pPr>
              <w:pStyle w:val="TAL"/>
              <w:rPr>
                <w:ins w:id="11455" w:author="RedCap - BigCR editor" w:date="2022-08-27T18:59:00Z"/>
                <w:lang w:val="it-IT"/>
              </w:rPr>
            </w:pPr>
            <w:ins w:id="11456" w:author="RedCap - BigCR editor" w:date="2022-08-27T18:59:00Z">
              <w:r w:rsidRPr="00DB707E">
                <w:rPr>
                  <w:rFonts w:cs="v4.2.0"/>
                  <w:lang w:val="it-IT"/>
                </w:rPr>
                <w:t>SMTC configuration</w:t>
              </w:r>
            </w:ins>
          </w:p>
        </w:tc>
        <w:tc>
          <w:tcPr>
            <w:tcW w:w="1649" w:type="dxa"/>
            <w:tcBorders>
              <w:top w:val="single" w:sz="4" w:space="0" w:color="auto"/>
              <w:left w:val="single" w:sz="4" w:space="0" w:color="auto"/>
              <w:bottom w:val="single" w:sz="4" w:space="0" w:color="auto"/>
              <w:right w:val="single" w:sz="4" w:space="0" w:color="auto"/>
            </w:tcBorders>
          </w:tcPr>
          <w:p w14:paraId="23E009B9" w14:textId="77777777" w:rsidR="00021C28" w:rsidRPr="00DB707E" w:rsidRDefault="00021C28" w:rsidP="00A615F4">
            <w:pPr>
              <w:pStyle w:val="TAC"/>
              <w:rPr>
                <w:ins w:id="11457"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64E1B713" w14:textId="77777777" w:rsidR="00021C28" w:rsidRPr="00DB707E" w:rsidRDefault="00021C28" w:rsidP="00A615F4">
            <w:pPr>
              <w:pStyle w:val="TAC"/>
              <w:rPr>
                <w:ins w:id="11458" w:author="RedCap - BigCR editor" w:date="2022-08-27T18:59:00Z"/>
                <w:rFonts w:cs="v4.2.0"/>
              </w:rPr>
            </w:pPr>
            <w:ins w:id="11459" w:author="RedCap - BigCR editor" w:date="2022-08-27T18:59:00Z">
              <w:r w:rsidRPr="00DB707E">
                <w:rPr>
                  <w:rFonts w:cs="v4.2.0"/>
                </w:rPr>
                <w:t>1, 4,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42394EEF" w14:textId="77777777" w:rsidR="00021C28" w:rsidRPr="009F5FB3" w:rsidRDefault="00021C28" w:rsidP="00A615F4">
            <w:pPr>
              <w:pStyle w:val="TAC"/>
              <w:rPr>
                <w:ins w:id="11460" w:author="RedCap - BigCR editor" w:date="2022-08-27T18:59:00Z"/>
              </w:rPr>
            </w:pPr>
            <w:ins w:id="11461" w:author="RedCap - BigCR editor" w:date="2022-08-27T18:59:00Z">
              <w:r w:rsidRPr="00DB707E">
                <w:rPr>
                  <w:rFonts w:cs="v4.2.0"/>
                  <w:bCs/>
                  <w:lang w:eastAsia="zh-CN"/>
                </w:rPr>
                <w:t>SMTC.2</w:t>
              </w:r>
            </w:ins>
          </w:p>
        </w:tc>
      </w:tr>
      <w:tr w:rsidR="00021C28" w:rsidRPr="00DB707E" w14:paraId="4131643A" w14:textId="77777777" w:rsidTr="00A615F4">
        <w:trPr>
          <w:cantSplit/>
          <w:jc w:val="center"/>
          <w:ins w:id="11462" w:author="RedCap - BigCR editor" w:date="2022-08-27T18:59:00Z"/>
        </w:trPr>
        <w:tc>
          <w:tcPr>
            <w:tcW w:w="2518" w:type="dxa"/>
            <w:tcBorders>
              <w:top w:val="nil"/>
              <w:left w:val="single" w:sz="4" w:space="0" w:color="auto"/>
              <w:bottom w:val="nil"/>
              <w:right w:val="single" w:sz="4" w:space="0" w:color="auto"/>
            </w:tcBorders>
          </w:tcPr>
          <w:p w14:paraId="3619FA9E" w14:textId="77777777" w:rsidR="00021C28" w:rsidRPr="00DB707E" w:rsidRDefault="00021C28" w:rsidP="00A615F4">
            <w:pPr>
              <w:pStyle w:val="TAL"/>
              <w:rPr>
                <w:ins w:id="11463" w:author="RedCap - BigCR editor" w:date="2022-08-27T18:59:00Z"/>
              </w:rPr>
            </w:pPr>
          </w:p>
        </w:tc>
        <w:tc>
          <w:tcPr>
            <w:tcW w:w="1649" w:type="dxa"/>
            <w:tcBorders>
              <w:top w:val="single" w:sz="4" w:space="0" w:color="auto"/>
              <w:left w:val="single" w:sz="4" w:space="0" w:color="auto"/>
              <w:bottom w:val="single" w:sz="4" w:space="0" w:color="auto"/>
              <w:right w:val="single" w:sz="4" w:space="0" w:color="auto"/>
            </w:tcBorders>
          </w:tcPr>
          <w:p w14:paraId="1DB05A24" w14:textId="77777777" w:rsidR="00021C28" w:rsidRPr="00DB707E" w:rsidRDefault="00021C28" w:rsidP="00A615F4">
            <w:pPr>
              <w:pStyle w:val="TAC"/>
              <w:rPr>
                <w:ins w:id="11464"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117EC949" w14:textId="77777777" w:rsidR="00021C28" w:rsidRPr="00DB707E" w:rsidRDefault="00021C28" w:rsidP="00A615F4">
            <w:pPr>
              <w:pStyle w:val="TAC"/>
              <w:rPr>
                <w:ins w:id="11465" w:author="RedCap - BigCR editor" w:date="2022-08-27T18:59:00Z"/>
                <w:rFonts w:cs="v4.2.0"/>
              </w:rPr>
            </w:pPr>
            <w:ins w:id="11466" w:author="RedCap - BigCR editor" w:date="2022-08-27T18:59:00Z">
              <w:r w:rsidRPr="00DB707E">
                <w:rPr>
                  <w:rFonts w:cs="v4.2.0"/>
                </w:rPr>
                <w:t>2, 5</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47FC9D75" w14:textId="77777777" w:rsidR="00021C28" w:rsidRPr="009F5FB3" w:rsidRDefault="00021C28" w:rsidP="00A615F4">
            <w:pPr>
              <w:pStyle w:val="TAC"/>
              <w:rPr>
                <w:ins w:id="11467" w:author="RedCap - BigCR editor" w:date="2022-08-27T18:59:00Z"/>
                <w:rFonts w:cs="v4.2.0"/>
              </w:rPr>
            </w:pPr>
            <w:ins w:id="11468" w:author="RedCap - BigCR editor" w:date="2022-08-27T18:59:00Z">
              <w:r w:rsidRPr="00DB707E">
                <w:rPr>
                  <w:rFonts w:cs="v4.2.0"/>
                  <w:bCs/>
                  <w:lang w:eastAsia="zh-CN"/>
                </w:rPr>
                <w:t>SMTC.1</w:t>
              </w:r>
            </w:ins>
          </w:p>
        </w:tc>
      </w:tr>
      <w:tr w:rsidR="00021C28" w:rsidRPr="00DB707E" w14:paraId="72CE215C" w14:textId="77777777" w:rsidTr="00A615F4">
        <w:trPr>
          <w:cantSplit/>
          <w:jc w:val="center"/>
          <w:ins w:id="11469" w:author="RedCap - BigCR editor" w:date="2022-08-27T18:59:00Z"/>
        </w:trPr>
        <w:tc>
          <w:tcPr>
            <w:tcW w:w="2518" w:type="dxa"/>
            <w:tcBorders>
              <w:top w:val="nil"/>
              <w:left w:val="single" w:sz="4" w:space="0" w:color="auto"/>
              <w:bottom w:val="single" w:sz="4" w:space="0" w:color="auto"/>
              <w:right w:val="single" w:sz="4" w:space="0" w:color="auto"/>
            </w:tcBorders>
          </w:tcPr>
          <w:p w14:paraId="1EDECCEE" w14:textId="77777777" w:rsidR="00021C28" w:rsidRPr="00DB707E" w:rsidRDefault="00021C28" w:rsidP="00A615F4">
            <w:pPr>
              <w:pStyle w:val="TAL"/>
              <w:rPr>
                <w:ins w:id="11470" w:author="RedCap - BigCR editor" w:date="2022-08-27T18:59:00Z"/>
              </w:rPr>
            </w:pPr>
          </w:p>
        </w:tc>
        <w:tc>
          <w:tcPr>
            <w:tcW w:w="1649" w:type="dxa"/>
            <w:tcBorders>
              <w:top w:val="single" w:sz="4" w:space="0" w:color="auto"/>
              <w:left w:val="single" w:sz="4" w:space="0" w:color="auto"/>
              <w:bottom w:val="single" w:sz="4" w:space="0" w:color="auto"/>
              <w:right w:val="single" w:sz="4" w:space="0" w:color="auto"/>
            </w:tcBorders>
          </w:tcPr>
          <w:p w14:paraId="6468815A" w14:textId="77777777" w:rsidR="00021C28" w:rsidRPr="00DB707E" w:rsidRDefault="00021C28" w:rsidP="00A615F4">
            <w:pPr>
              <w:pStyle w:val="TAC"/>
              <w:rPr>
                <w:ins w:id="11471"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1837510F" w14:textId="77777777" w:rsidR="00021C28" w:rsidRPr="00DB707E" w:rsidRDefault="00021C28" w:rsidP="00A615F4">
            <w:pPr>
              <w:pStyle w:val="TAC"/>
              <w:rPr>
                <w:ins w:id="11472" w:author="RedCap - BigCR editor" w:date="2022-08-27T18:59:00Z"/>
                <w:rFonts w:cs="v4.2.0"/>
              </w:rPr>
            </w:pPr>
            <w:ins w:id="11473" w:author="RedCap - BigCR editor" w:date="2022-08-27T18:59:00Z">
              <w:r w:rsidRPr="00DB707E">
                <w:rPr>
                  <w:rFonts w:cs="v4.2.0"/>
                </w:rPr>
                <w:t>3, 6</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1D2D6D7D" w14:textId="77777777" w:rsidR="00021C28" w:rsidRPr="009F5FB3" w:rsidRDefault="00021C28" w:rsidP="00A615F4">
            <w:pPr>
              <w:pStyle w:val="TAC"/>
              <w:rPr>
                <w:ins w:id="11474" w:author="RedCap - BigCR editor" w:date="2022-08-27T18:59:00Z"/>
                <w:rFonts w:cs="v4.2.0"/>
              </w:rPr>
            </w:pPr>
            <w:ins w:id="11475" w:author="RedCap - BigCR editor" w:date="2022-08-27T18:59:00Z">
              <w:r w:rsidRPr="00DB707E">
                <w:rPr>
                  <w:rFonts w:cs="v4.2.0"/>
                  <w:bCs/>
                  <w:lang w:eastAsia="zh-CN"/>
                </w:rPr>
                <w:t>SMTC.1</w:t>
              </w:r>
            </w:ins>
          </w:p>
        </w:tc>
      </w:tr>
      <w:tr w:rsidR="00021C28" w:rsidRPr="00DB707E" w14:paraId="219772C1" w14:textId="77777777" w:rsidTr="00A615F4">
        <w:trPr>
          <w:cantSplit/>
          <w:jc w:val="center"/>
          <w:ins w:id="11476"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68E2B52A" w14:textId="77777777" w:rsidR="00021C28" w:rsidRPr="00DB707E" w:rsidRDefault="00021C28" w:rsidP="00A615F4">
            <w:pPr>
              <w:pStyle w:val="TAL"/>
              <w:rPr>
                <w:ins w:id="11477" w:author="RedCap - BigCR editor" w:date="2022-08-27T18:59:00Z"/>
              </w:rPr>
            </w:pPr>
            <w:ins w:id="11478" w:author="RedCap - BigCR editor" w:date="2022-08-27T18:59:00Z">
              <w:r w:rsidRPr="00DB707E">
                <w:rPr>
                  <w:bCs/>
                </w:rPr>
                <w:t>OCNG Pattern</w:t>
              </w:r>
            </w:ins>
          </w:p>
        </w:tc>
        <w:tc>
          <w:tcPr>
            <w:tcW w:w="1649" w:type="dxa"/>
            <w:tcBorders>
              <w:top w:val="single" w:sz="4" w:space="0" w:color="auto"/>
              <w:left w:val="single" w:sz="4" w:space="0" w:color="auto"/>
              <w:bottom w:val="single" w:sz="4" w:space="0" w:color="auto"/>
              <w:right w:val="single" w:sz="4" w:space="0" w:color="auto"/>
            </w:tcBorders>
          </w:tcPr>
          <w:p w14:paraId="5C4CF814" w14:textId="77777777" w:rsidR="00021C28" w:rsidRPr="00DB707E" w:rsidRDefault="00021C28" w:rsidP="00A615F4">
            <w:pPr>
              <w:pStyle w:val="TAC"/>
              <w:rPr>
                <w:ins w:id="11479" w:author="RedCap - BigCR editor" w:date="2022-08-27T18:59:00Z"/>
              </w:rPr>
            </w:pPr>
          </w:p>
        </w:tc>
        <w:tc>
          <w:tcPr>
            <w:tcW w:w="1895" w:type="dxa"/>
            <w:tcBorders>
              <w:top w:val="single" w:sz="4" w:space="0" w:color="auto"/>
              <w:left w:val="single" w:sz="4" w:space="0" w:color="auto"/>
              <w:bottom w:val="single" w:sz="4" w:space="0" w:color="auto"/>
              <w:right w:val="single" w:sz="4" w:space="0" w:color="auto"/>
            </w:tcBorders>
            <w:hideMark/>
          </w:tcPr>
          <w:p w14:paraId="0FD5FFB8" w14:textId="77777777" w:rsidR="00021C28" w:rsidRPr="00DB707E" w:rsidRDefault="00021C28" w:rsidP="00A615F4">
            <w:pPr>
              <w:pStyle w:val="TAC"/>
              <w:rPr>
                <w:ins w:id="11480" w:author="RedCap - BigCR editor" w:date="2022-08-27T18:59:00Z"/>
              </w:rPr>
            </w:pPr>
            <w:ins w:id="11481" w:author="RedCap - BigCR editor" w:date="2022-08-27T18:59:00Z">
              <w:r w:rsidRPr="00DB707E">
                <w:t>1, 2, 3, 4, 5, 6, 7,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1FBFF144" w14:textId="77777777" w:rsidR="00021C28" w:rsidRPr="00DB707E" w:rsidRDefault="00021C28" w:rsidP="00A615F4">
            <w:pPr>
              <w:pStyle w:val="TAC"/>
              <w:rPr>
                <w:ins w:id="11482" w:author="RedCap - BigCR editor" w:date="2022-08-27T18:59:00Z"/>
                <w:rPrChange w:id="11483" w:author="Ericsson" w:date="2022-08-22T17:52:00Z">
                  <w:rPr>
                    <w:ins w:id="11484" w:author="RedCap - BigCR editor" w:date="2022-08-27T18:59:00Z"/>
                  </w:rPr>
                </w:rPrChange>
              </w:rPr>
            </w:pPr>
            <w:ins w:id="11485" w:author="RedCap - BigCR editor" w:date="2022-08-27T18:59:00Z">
              <w:r w:rsidRPr="00DB707E">
                <w:t xml:space="preserve">OP.1 defined in </w:t>
              </w:r>
              <w:r w:rsidRPr="009F5FB3">
                <w:t>A.3.2.1</w:t>
              </w:r>
            </w:ins>
          </w:p>
        </w:tc>
      </w:tr>
      <w:tr w:rsidR="00021C28" w:rsidRPr="00DB707E" w14:paraId="395501A0" w14:textId="77777777" w:rsidTr="00A615F4">
        <w:trPr>
          <w:cantSplit/>
          <w:jc w:val="center"/>
          <w:ins w:id="11486"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4A1A20AB" w14:textId="77777777" w:rsidR="00021C28" w:rsidRPr="00DB707E" w:rsidRDefault="00021C28" w:rsidP="00A615F4">
            <w:pPr>
              <w:pStyle w:val="TAL"/>
              <w:rPr>
                <w:ins w:id="11487" w:author="RedCap - BigCR editor" w:date="2022-08-27T18:59:00Z"/>
                <w:bCs/>
              </w:rPr>
            </w:pPr>
            <w:ins w:id="11488" w:author="RedCap - BigCR editor" w:date="2022-08-27T18:59:00Z">
              <w:r w:rsidRPr="00DB707E">
                <w:t>Initial DL BWP configuration</w:t>
              </w:r>
            </w:ins>
          </w:p>
        </w:tc>
        <w:tc>
          <w:tcPr>
            <w:tcW w:w="1649" w:type="dxa"/>
            <w:tcBorders>
              <w:top w:val="single" w:sz="4" w:space="0" w:color="auto"/>
              <w:left w:val="single" w:sz="4" w:space="0" w:color="auto"/>
              <w:bottom w:val="single" w:sz="4" w:space="0" w:color="auto"/>
              <w:right w:val="single" w:sz="4" w:space="0" w:color="auto"/>
            </w:tcBorders>
          </w:tcPr>
          <w:p w14:paraId="67640FB1" w14:textId="77777777" w:rsidR="00021C28" w:rsidRPr="00DB707E" w:rsidRDefault="00021C28" w:rsidP="00A615F4">
            <w:pPr>
              <w:pStyle w:val="TAC"/>
              <w:rPr>
                <w:ins w:id="11489" w:author="RedCap - BigCR editor" w:date="2022-08-27T18:59:00Z"/>
              </w:rPr>
            </w:pPr>
          </w:p>
        </w:tc>
        <w:tc>
          <w:tcPr>
            <w:tcW w:w="1895" w:type="dxa"/>
            <w:tcBorders>
              <w:top w:val="single" w:sz="4" w:space="0" w:color="auto"/>
              <w:left w:val="single" w:sz="4" w:space="0" w:color="auto"/>
              <w:bottom w:val="single" w:sz="4" w:space="0" w:color="auto"/>
              <w:right w:val="single" w:sz="4" w:space="0" w:color="auto"/>
            </w:tcBorders>
            <w:hideMark/>
          </w:tcPr>
          <w:p w14:paraId="04BAF5C3" w14:textId="77777777" w:rsidR="00021C28" w:rsidRPr="00DB707E" w:rsidRDefault="00021C28" w:rsidP="00A615F4">
            <w:pPr>
              <w:pStyle w:val="TAC"/>
              <w:rPr>
                <w:ins w:id="11490" w:author="RedCap - BigCR editor" w:date="2022-08-27T18:59:00Z"/>
              </w:rPr>
            </w:pPr>
            <w:ins w:id="11491" w:author="RedCap - BigCR editor" w:date="2022-08-27T18:59:00Z">
              <w:r w:rsidRPr="00DB707E">
                <w:t>1, 2, 3, 4, 5, 6, 7,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1372E201" w14:textId="77777777" w:rsidR="00021C28" w:rsidRPr="009F5FB3" w:rsidRDefault="00021C28" w:rsidP="00A615F4">
            <w:pPr>
              <w:pStyle w:val="TAC"/>
              <w:rPr>
                <w:ins w:id="11492" w:author="RedCap - BigCR editor" w:date="2022-08-27T18:59:00Z"/>
              </w:rPr>
            </w:pPr>
            <w:ins w:id="11493" w:author="RedCap - BigCR editor" w:date="2022-08-27T18:59:00Z">
              <w:r w:rsidRPr="00DB707E">
                <w:rPr>
                  <w:lang w:eastAsia="zh-CN"/>
                </w:rPr>
                <w:t>DLBWP.0.1</w:t>
              </w:r>
            </w:ins>
          </w:p>
        </w:tc>
      </w:tr>
      <w:tr w:rsidR="00021C28" w:rsidRPr="00DB707E" w14:paraId="30B5ADD5" w14:textId="77777777" w:rsidTr="00A615F4">
        <w:trPr>
          <w:cantSplit/>
          <w:jc w:val="center"/>
          <w:ins w:id="11494"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0D2C38FC" w14:textId="77777777" w:rsidR="00021C28" w:rsidRPr="00DB707E" w:rsidRDefault="00021C28" w:rsidP="00A615F4">
            <w:pPr>
              <w:pStyle w:val="TAL"/>
              <w:rPr>
                <w:ins w:id="11495" w:author="RedCap - BigCR editor" w:date="2022-08-27T18:59:00Z"/>
                <w:bCs/>
              </w:rPr>
            </w:pPr>
            <w:ins w:id="11496" w:author="RedCap - BigCR editor" w:date="2022-08-27T18:59:00Z">
              <w:r w:rsidRPr="00DB707E">
                <w:t>Initial UL BWP configuration</w:t>
              </w:r>
            </w:ins>
          </w:p>
        </w:tc>
        <w:tc>
          <w:tcPr>
            <w:tcW w:w="1649" w:type="dxa"/>
            <w:tcBorders>
              <w:top w:val="single" w:sz="4" w:space="0" w:color="auto"/>
              <w:left w:val="single" w:sz="4" w:space="0" w:color="auto"/>
              <w:bottom w:val="single" w:sz="4" w:space="0" w:color="auto"/>
              <w:right w:val="single" w:sz="4" w:space="0" w:color="auto"/>
            </w:tcBorders>
          </w:tcPr>
          <w:p w14:paraId="7492D790" w14:textId="77777777" w:rsidR="00021C28" w:rsidRPr="00DB707E" w:rsidRDefault="00021C28" w:rsidP="00A615F4">
            <w:pPr>
              <w:pStyle w:val="TAC"/>
              <w:rPr>
                <w:ins w:id="11497" w:author="RedCap - BigCR editor" w:date="2022-08-27T18:59:00Z"/>
              </w:rPr>
            </w:pPr>
          </w:p>
        </w:tc>
        <w:tc>
          <w:tcPr>
            <w:tcW w:w="1895" w:type="dxa"/>
            <w:tcBorders>
              <w:top w:val="single" w:sz="4" w:space="0" w:color="auto"/>
              <w:left w:val="single" w:sz="4" w:space="0" w:color="auto"/>
              <w:bottom w:val="single" w:sz="4" w:space="0" w:color="auto"/>
              <w:right w:val="single" w:sz="4" w:space="0" w:color="auto"/>
            </w:tcBorders>
            <w:hideMark/>
          </w:tcPr>
          <w:p w14:paraId="40649C1C" w14:textId="77777777" w:rsidR="00021C28" w:rsidRPr="00DB707E" w:rsidRDefault="00021C28" w:rsidP="00A615F4">
            <w:pPr>
              <w:pStyle w:val="TAC"/>
              <w:rPr>
                <w:ins w:id="11498" w:author="RedCap - BigCR editor" w:date="2022-08-27T18:59:00Z"/>
              </w:rPr>
            </w:pPr>
            <w:ins w:id="11499" w:author="RedCap - BigCR editor" w:date="2022-08-27T18:59:00Z">
              <w:r w:rsidRPr="00DB707E">
                <w:t>1, 2, 3, 4, 5, 6, 7,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6EC5AE1E" w14:textId="77777777" w:rsidR="00021C28" w:rsidRPr="009F5FB3" w:rsidRDefault="00021C28" w:rsidP="00A615F4">
            <w:pPr>
              <w:pStyle w:val="TAC"/>
              <w:rPr>
                <w:ins w:id="11500" w:author="RedCap - BigCR editor" w:date="2022-08-27T18:59:00Z"/>
              </w:rPr>
            </w:pPr>
            <w:ins w:id="11501" w:author="RedCap - BigCR editor" w:date="2022-08-27T18:59:00Z">
              <w:r w:rsidRPr="00DB707E">
                <w:rPr>
                  <w:lang w:eastAsia="zh-CN"/>
                </w:rPr>
                <w:t>ULBWP.0.1</w:t>
              </w:r>
            </w:ins>
          </w:p>
        </w:tc>
      </w:tr>
      <w:tr w:rsidR="00021C28" w:rsidRPr="00DB707E" w14:paraId="36C20AE4" w14:textId="77777777" w:rsidTr="00A615F4">
        <w:trPr>
          <w:cantSplit/>
          <w:jc w:val="center"/>
          <w:ins w:id="11502"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44DAA4D0" w14:textId="77777777" w:rsidR="00021C28" w:rsidRPr="00DB707E" w:rsidRDefault="00021C28" w:rsidP="00A615F4">
            <w:pPr>
              <w:pStyle w:val="TAL"/>
              <w:rPr>
                <w:ins w:id="11503" w:author="RedCap - BigCR editor" w:date="2022-08-27T18:59:00Z"/>
              </w:rPr>
            </w:pPr>
            <w:ins w:id="11504" w:author="RedCap - BigCR editor" w:date="2022-08-27T18:59:00Z">
              <w:r w:rsidRPr="00DB707E">
                <w:t>RLM-RS</w:t>
              </w:r>
            </w:ins>
          </w:p>
        </w:tc>
        <w:tc>
          <w:tcPr>
            <w:tcW w:w="1649" w:type="dxa"/>
            <w:tcBorders>
              <w:top w:val="single" w:sz="4" w:space="0" w:color="auto"/>
              <w:left w:val="single" w:sz="4" w:space="0" w:color="auto"/>
              <w:bottom w:val="single" w:sz="4" w:space="0" w:color="auto"/>
              <w:right w:val="single" w:sz="4" w:space="0" w:color="auto"/>
            </w:tcBorders>
          </w:tcPr>
          <w:p w14:paraId="12F190A3" w14:textId="77777777" w:rsidR="00021C28" w:rsidRPr="00DB707E" w:rsidRDefault="00021C28" w:rsidP="00A615F4">
            <w:pPr>
              <w:pStyle w:val="TAC"/>
              <w:rPr>
                <w:ins w:id="11505" w:author="RedCap - BigCR editor" w:date="2022-08-27T18:59:00Z"/>
              </w:rPr>
            </w:pPr>
          </w:p>
        </w:tc>
        <w:tc>
          <w:tcPr>
            <w:tcW w:w="1895" w:type="dxa"/>
            <w:tcBorders>
              <w:top w:val="single" w:sz="4" w:space="0" w:color="auto"/>
              <w:left w:val="single" w:sz="4" w:space="0" w:color="auto"/>
              <w:bottom w:val="single" w:sz="4" w:space="0" w:color="auto"/>
              <w:right w:val="single" w:sz="4" w:space="0" w:color="auto"/>
            </w:tcBorders>
            <w:hideMark/>
          </w:tcPr>
          <w:p w14:paraId="58468538" w14:textId="77777777" w:rsidR="00021C28" w:rsidRPr="00DB707E" w:rsidRDefault="00021C28" w:rsidP="00A615F4">
            <w:pPr>
              <w:pStyle w:val="TAC"/>
              <w:rPr>
                <w:ins w:id="11506" w:author="RedCap - BigCR editor" w:date="2022-08-27T18:59:00Z"/>
              </w:rPr>
            </w:pPr>
            <w:ins w:id="11507" w:author="RedCap - BigCR editor" w:date="2022-08-27T18:59:00Z">
              <w:r w:rsidRPr="00DB707E">
                <w:t>1, 2, 3, 4, 5, 6, 7,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2471A48A" w14:textId="77777777" w:rsidR="00021C28" w:rsidRPr="00DB707E" w:rsidRDefault="00021C28" w:rsidP="00A615F4">
            <w:pPr>
              <w:pStyle w:val="TAC"/>
              <w:rPr>
                <w:ins w:id="11508" w:author="RedCap - BigCR editor" w:date="2022-08-27T18:59:00Z"/>
              </w:rPr>
            </w:pPr>
            <w:ins w:id="11509" w:author="RedCap - BigCR editor" w:date="2022-08-27T18:59:00Z">
              <w:r w:rsidRPr="00DB707E">
                <w:t>SSB</w:t>
              </w:r>
            </w:ins>
          </w:p>
        </w:tc>
      </w:tr>
      <w:tr w:rsidR="00021C28" w:rsidRPr="00DB707E" w14:paraId="5CC51FDB" w14:textId="77777777" w:rsidTr="00A615F4">
        <w:trPr>
          <w:cantSplit/>
          <w:jc w:val="center"/>
          <w:ins w:id="11510" w:author="RedCap - BigCR editor" w:date="2022-08-27T18:59:00Z"/>
        </w:trPr>
        <w:tc>
          <w:tcPr>
            <w:tcW w:w="2518" w:type="dxa"/>
            <w:tcBorders>
              <w:top w:val="single" w:sz="4" w:space="0" w:color="auto"/>
              <w:left w:val="single" w:sz="4" w:space="0" w:color="auto"/>
              <w:bottom w:val="nil"/>
              <w:right w:val="single" w:sz="4" w:space="0" w:color="auto"/>
            </w:tcBorders>
            <w:hideMark/>
          </w:tcPr>
          <w:p w14:paraId="4D288E9D" w14:textId="77777777" w:rsidR="00021C28" w:rsidRPr="00DB707E" w:rsidRDefault="00021C28" w:rsidP="00A615F4">
            <w:pPr>
              <w:pStyle w:val="TAL"/>
              <w:rPr>
                <w:ins w:id="11511" w:author="RedCap - BigCR editor" w:date="2022-08-27T18:59:00Z"/>
              </w:rPr>
            </w:pPr>
            <w:proofErr w:type="spellStart"/>
            <w:ins w:id="11512" w:author="RedCap - BigCR editor" w:date="2022-08-27T18:59:00Z">
              <w:r w:rsidRPr="00DB707E">
                <w:t>Qrxlevmin</w:t>
              </w:r>
              <w:proofErr w:type="spellEnd"/>
            </w:ins>
          </w:p>
        </w:tc>
        <w:tc>
          <w:tcPr>
            <w:tcW w:w="1649" w:type="dxa"/>
            <w:tcBorders>
              <w:top w:val="single" w:sz="4" w:space="0" w:color="auto"/>
              <w:left w:val="single" w:sz="4" w:space="0" w:color="auto"/>
              <w:bottom w:val="nil"/>
              <w:right w:val="single" w:sz="4" w:space="0" w:color="auto"/>
            </w:tcBorders>
            <w:hideMark/>
          </w:tcPr>
          <w:p w14:paraId="27F4094F" w14:textId="77777777" w:rsidR="00021C28" w:rsidRPr="00DB707E" w:rsidRDefault="00021C28" w:rsidP="00A615F4">
            <w:pPr>
              <w:pStyle w:val="TAC"/>
              <w:rPr>
                <w:ins w:id="11513" w:author="RedCap - BigCR editor" w:date="2022-08-27T18:59:00Z"/>
              </w:rPr>
            </w:pPr>
            <w:ins w:id="11514" w:author="RedCap - BigCR editor" w:date="2022-08-27T18:59:00Z">
              <w:r w:rsidRPr="00DB707E">
                <w:t>dBm/SCS</w:t>
              </w:r>
            </w:ins>
          </w:p>
        </w:tc>
        <w:tc>
          <w:tcPr>
            <w:tcW w:w="1895" w:type="dxa"/>
            <w:tcBorders>
              <w:top w:val="single" w:sz="4" w:space="0" w:color="auto"/>
              <w:left w:val="single" w:sz="4" w:space="0" w:color="auto"/>
              <w:bottom w:val="single" w:sz="4" w:space="0" w:color="auto"/>
              <w:right w:val="single" w:sz="4" w:space="0" w:color="auto"/>
            </w:tcBorders>
            <w:hideMark/>
          </w:tcPr>
          <w:p w14:paraId="5815E13B" w14:textId="77777777" w:rsidR="00021C28" w:rsidRPr="00DB707E" w:rsidRDefault="00021C28" w:rsidP="00A615F4">
            <w:pPr>
              <w:pStyle w:val="TAC"/>
              <w:rPr>
                <w:ins w:id="11515" w:author="RedCap - BigCR editor" w:date="2022-08-27T18:59:00Z"/>
              </w:rPr>
            </w:pPr>
            <w:ins w:id="11516" w:author="RedCap - BigCR editor" w:date="2022-08-27T18:59:00Z">
              <w:r w:rsidRPr="00DB707E">
                <w:t>1, 2, 4, 5</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5A6E83DA" w14:textId="77777777" w:rsidR="00021C28" w:rsidRPr="00DB707E" w:rsidRDefault="00021C28" w:rsidP="00A615F4">
            <w:pPr>
              <w:pStyle w:val="TAC"/>
              <w:rPr>
                <w:ins w:id="11517" w:author="RedCap - BigCR editor" w:date="2022-08-27T18:59:00Z"/>
              </w:rPr>
            </w:pPr>
            <w:ins w:id="11518" w:author="RedCap - BigCR editor" w:date="2022-08-27T18:59:00Z">
              <w:r w:rsidRPr="00DB707E">
                <w:t>-140</w:t>
              </w:r>
            </w:ins>
          </w:p>
        </w:tc>
      </w:tr>
      <w:tr w:rsidR="00021C28" w:rsidRPr="00DB707E" w14:paraId="43EAD991" w14:textId="77777777" w:rsidTr="00A615F4">
        <w:trPr>
          <w:cantSplit/>
          <w:jc w:val="center"/>
          <w:ins w:id="11519" w:author="RedCap - BigCR editor" w:date="2022-08-27T18:59:00Z"/>
        </w:trPr>
        <w:tc>
          <w:tcPr>
            <w:tcW w:w="2518" w:type="dxa"/>
            <w:tcBorders>
              <w:top w:val="nil"/>
              <w:left w:val="single" w:sz="4" w:space="0" w:color="auto"/>
              <w:bottom w:val="single" w:sz="4" w:space="0" w:color="auto"/>
              <w:right w:val="single" w:sz="4" w:space="0" w:color="auto"/>
            </w:tcBorders>
          </w:tcPr>
          <w:p w14:paraId="1163F059" w14:textId="77777777" w:rsidR="00021C28" w:rsidRPr="00DB707E" w:rsidRDefault="00021C28" w:rsidP="00A615F4">
            <w:pPr>
              <w:pStyle w:val="TAL"/>
              <w:rPr>
                <w:ins w:id="11520" w:author="RedCap - BigCR editor" w:date="2022-08-27T18:59:00Z"/>
              </w:rPr>
            </w:pPr>
          </w:p>
        </w:tc>
        <w:tc>
          <w:tcPr>
            <w:tcW w:w="1649" w:type="dxa"/>
            <w:tcBorders>
              <w:top w:val="nil"/>
              <w:left w:val="single" w:sz="4" w:space="0" w:color="auto"/>
              <w:bottom w:val="single" w:sz="4" w:space="0" w:color="auto"/>
              <w:right w:val="single" w:sz="4" w:space="0" w:color="auto"/>
            </w:tcBorders>
          </w:tcPr>
          <w:p w14:paraId="42084D5D" w14:textId="77777777" w:rsidR="00021C28" w:rsidRPr="00DB707E" w:rsidRDefault="00021C28" w:rsidP="00A615F4">
            <w:pPr>
              <w:pStyle w:val="TAC"/>
              <w:rPr>
                <w:ins w:id="11521" w:author="RedCap - BigCR editor" w:date="2022-08-27T18:59:00Z"/>
              </w:rPr>
            </w:pPr>
          </w:p>
        </w:tc>
        <w:tc>
          <w:tcPr>
            <w:tcW w:w="1895" w:type="dxa"/>
            <w:tcBorders>
              <w:top w:val="single" w:sz="4" w:space="0" w:color="auto"/>
              <w:left w:val="single" w:sz="4" w:space="0" w:color="auto"/>
              <w:bottom w:val="single" w:sz="4" w:space="0" w:color="auto"/>
              <w:right w:val="single" w:sz="4" w:space="0" w:color="auto"/>
            </w:tcBorders>
            <w:hideMark/>
          </w:tcPr>
          <w:p w14:paraId="538CCA1E" w14:textId="77777777" w:rsidR="00021C28" w:rsidRPr="00DB707E" w:rsidRDefault="00021C28" w:rsidP="00A615F4">
            <w:pPr>
              <w:pStyle w:val="TAC"/>
              <w:rPr>
                <w:ins w:id="11522" w:author="RedCap - BigCR editor" w:date="2022-08-27T18:59:00Z"/>
              </w:rPr>
            </w:pPr>
            <w:ins w:id="11523" w:author="RedCap - BigCR editor" w:date="2022-08-27T18:59:00Z">
              <w:r w:rsidRPr="00DB707E">
                <w:t>3, 6</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5B32B8DD" w14:textId="77777777" w:rsidR="00021C28" w:rsidRPr="00DB707E" w:rsidRDefault="00021C28" w:rsidP="00A615F4">
            <w:pPr>
              <w:pStyle w:val="TAC"/>
              <w:rPr>
                <w:ins w:id="11524" w:author="RedCap - BigCR editor" w:date="2022-08-27T18:59:00Z"/>
              </w:rPr>
            </w:pPr>
            <w:ins w:id="11525" w:author="RedCap - BigCR editor" w:date="2022-08-27T18:59:00Z">
              <w:r w:rsidRPr="00DB707E">
                <w:t>-137</w:t>
              </w:r>
            </w:ins>
          </w:p>
        </w:tc>
      </w:tr>
      <w:tr w:rsidR="00021C28" w:rsidRPr="00DB707E" w14:paraId="66AB10D7" w14:textId="77777777" w:rsidTr="00A615F4">
        <w:trPr>
          <w:cantSplit/>
          <w:jc w:val="center"/>
          <w:ins w:id="11526" w:author="RedCap - BigCR editor" w:date="2022-08-27T18:59:00Z"/>
        </w:trPr>
        <w:tc>
          <w:tcPr>
            <w:tcW w:w="2518" w:type="dxa"/>
            <w:tcBorders>
              <w:top w:val="single" w:sz="4" w:space="0" w:color="auto"/>
              <w:left w:val="single" w:sz="4" w:space="0" w:color="auto"/>
              <w:bottom w:val="nil"/>
              <w:right w:val="single" w:sz="4" w:space="0" w:color="auto"/>
            </w:tcBorders>
            <w:hideMark/>
          </w:tcPr>
          <w:p w14:paraId="23A95D01" w14:textId="77777777" w:rsidR="00021C28" w:rsidRPr="00DB707E" w:rsidRDefault="00021C28" w:rsidP="00A615F4">
            <w:pPr>
              <w:pStyle w:val="TAL"/>
              <w:rPr>
                <w:ins w:id="11527" w:author="RedCap - BigCR editor" w:date="2022-08-27T18:59:00Z"/>
              </w:rPr>
            </w:pPr>
            <w:ins w:id="11528" w:author="RedCap - BigCR editor" w:date="2022-08-27T18:59:00Z">
              <w:r w:rsidRPr="00DB707E">
                <w:rPr>
                  <w:position w:val="-12"/>
                </w:rPr>
                <w:object w:dxaOrig="444" w:dyaOrig="444" w14:anchorId="4E10E5FE">
                  <v:shape id="_x0000_i1093" type="#_x0000_t75" style="width:20pt;height:20pt" o:ole="" fillcolor="window">
                    <v:imagedata r:id="rId17" o:title=""/>
                  </v:shape>
                  <o:OLEObject Type="Embed" ProgID="Equation.3" ShapeID="_x0000_i1093" DrawAspect="Content" ObjectID="_1723417777" r:id="rId87"/>
                </w:object>
              </w:r>
            </w:ins>
          </w:p>
        </w:tc>
        <w:tc>
          <w:tcPr>
            <w:tcW w:w="1649" w:type="dxa"/>
            <w:tcBorders>
              <w:top w:val="single" w:sz="4" w:space="0" w:color="auto"/>
              <w:left w:val="single" w:sz="4" w:space="0" w:color="auto"/>
              <w:bottom w:val="nil"/>
              <w:right w:val="single" w:sz="4" w:space="0" w:color="auto"/>
            </w:tcBorders>
            <w:hideMark/>
          </w:tcPr>
          <w:p w14:paraId="3361B439" w14:textId="77777777" w:rsidR="00021C28" w:rsidRPr="00DB707E" w:rsidRDefault="00021C28" w:rsidP="00A615F4">
            <w:pPr>
              <w:pStyle w:val="TAC"/>
              <w:rPr>
                <w:ins w:id="11529" w:author="RedCap - BigCR editor" w:date="2022-08-27T18:59:00Z"/>
              </w:rPr>
            </w:pPr>
            <w:ins w:id="11530" w:author="RedCap - BigCR editor" w:date="2022-08-27T18:59:00Z">
              <w:r w:rsidRPr="00DB707E">
                <w:t>dBm/SCS</w:t>
              </w:r>
            </w:ins>
          </w:p>
        </w:tc>
        <w:tc>
          <w:tcPr>
            <w:tcW w:w="1895" w:type="dxa"/>
            <w:tcBorders>
              <w:top w:val="single" w:sz="4" w:space="0" w:color="auto"/>
              <w:left w:val="single" w:sz="4" w:space="0" w:color="auto"/>
              <w:bottom w:val="single" w:sz="4" w:space="0" w:color="auto"/>
              <w:right w:val="single" w:sz="4" w:space="0" w:color="auto"/>
            </w:tcBorders>
            <w:hideMark/>
          </w:tcPr>
          <w:p w14:paraId="464BC5C6" w14:textId="77777777" w:rsidR="00021C28" w:rsidRPr="00DB707E" w:rsidRDefault="00021C28" w:rsidP="00A615F4">
            <w:pPr>
              <w:pStyle w:val="TAC"/>
              <w:rPr>
                <w:ins w:id="11531" w:author="RedCap - BigCR editor" w:date="2022-08-27T18:59:00Z"/>
                <w:rFonts w:cs="v4.2.0"/>
              </w:rPr>
            </w:pPr>
            <w:ins w:id="11532" w:author="RedCap - BigCR editor" w:date="2022-08-27T18:59:00Z">
              <w:r w:rsidRPr="00DB707E">
                <w:rPr>
                  <w:rFonts w:cs="v4.2.0"/>
                </w:rPr>
                <w:t>1, 4,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63EF1950" w14:textId="77777777" w:rsidR="00021C28" w:rsidRPr="00DB707E" w:rsidRDefault="00021C28" w:rsidP="00A615F4">
            <w:pPr>
              <w:pStyle w:val="TAC"/>
              <w:rPr>
                <w:ins w:id="11533" w:author="RedCap - BigCR editor" w:date="2022-08-27T18:59:00Z"/>
              </w:rPr>
            </w:pPr>
            <w:ins w:id="11534" w:author="RedCap - BigCR editor" w:date="2022-08-27T18:59:00Z">
              <w:r w:rsidRPr="00DB707E">
                <w:t>-98</w:t>
              </w:r>
            </w:ins>
          </w:p>
        </w:tc>
      </w:tr>
      <w:tr w:rsidR="00021C28" w:rsidRPr="00DB707E" w14:paraId="59C6D6BC" w14:textId="77777777" w:rsidTr="00A615F4">
        <w:trPr>
          <w:cantSplit/>
          <w:jc w:val="center"/>
          <w:ins w:id="11535" w:author="RedCap - BigCR editor" w:date="2022-08-27T18:59:00Z"/>
        </w:trPr>
        <w:tc>
          <w:tcPr>
            <w:tcW w:w="2518" w:type="dxa"/>
            <w:tcBorders>
              <w:top w:val="nil"/>
              <w:left w:val="single" w:sz="4" w:space="0" w:color="auto"/>
              <w:bottom w:val="nil"/>
              <w:right w:val="single" w:sz="4" w:space="0" w:color="auto"/>
            </w:tcBorders>
          </w:tcPr>
          <w:p w14:paraId="4BB1EED5" w14:textId="77777777" w:rsidR="00021C28" w:rsidRPr="00DB707E" w:rsidRDefault="00021C28" w:rsidP="00A615F4">
            <w:pPr>
              <w:pStyle w:val="TAL"/>
              <w:rPr>
                <w:ins w:id="11536" w:author="RedCap - BigCR editor" w:date="2022-08-27T18:59:00Z"/>
              </w:rPr>
            </w:pPr>
          </w:p>
        </w:tc>
        <w:tc>
          <w:tcPr>
            <w:tcW w:w="1649" w:type="dxa"/>
            <w:tcBorders>
              <w:top w:val="nil"/>
              <w:left w:val="single" w:sz="4" w:space="0" w:color="auto"/>
              <w:bottom w:val="nil"/>
              <w:right w:val="single" w:sz="4" w:space="0" w:color="auto"/>
            </w:tcBorders>
          </w:tcPr>
          <w:p w14:paraId="04243C59" w14:textId="77777777" w:rsidR="00021C28" w:rsidRPr="00DB707E" w:rsidRDefault="00021C28" w:rsidP="00A615F4">
            <w:pPr>
              <w:pStyle w:val="TAC"/>
              <w:rPr>
                <w:ins w:id="11537" w:author="RedCap - BigCR editor" w:date="2022-08-27T18:59:00Z"/>
              </w:rPr>
            </w:pPr>
          </w:p>
        </w:tc>
        <w:tc>
          <w:tcPr>
            <w:tcW w:w="1895" w:type="dxa"/>
            <w:tcBorders>
              <w:top w:val="single" w:sz="4" w:space="0" w:color="auto"/>
              <w:left w:val="single" w:sz="4" w:space="0" w:color="auto"/>
              <w:bottom w:val="single" w:sz="4" w:space="0" w:color="auto"/>
              <w:right w:val="single" w:sz="4" w:space="0" w:color="auto"/>
            </w:tcBorders>
            <w:hideMark/>
          </w:tcPr>
          <w:p w14:paraId="7D2BC313" w14:textId="77777777" w:rsidR="00021C28" w:rsidRPr="00DB707E" w:rsidRDefault="00021C28" w:rsidP="00A615F4">
            <w:pPr>
              <w:pStyle w:val="TAC"/>
              <w:rPr>
                <w:ins w:id="11538" w:author="RedCap - BigCR editor" w:date="2022-08-27T18:59:00Z"/>
                <w:rFonts w:cs="v4.2.0"/>
              </w:rPr>
            </w:pPr>
            <w:ins w:id="11539" w:author="RedCap - BigCR editor" w:date="2022-08-27T18:59:00Z">
              <w:r w:rsidRPr="00DB707E">
                <w:rPr>
                  <w:rFonts w:cs="v4.2.0"/>
                </w:rPr>
                <w:t>2, 5</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12E79835" w14:textId="77777777" w:rsidR="00021C28" w:rsidRPr="00DB707E" w:rsidRDefault="00021C28" w:rsidP="00A615F4">
            <w:pPr>
              <w:pStyle w:val="TAC"/>
              <w:rPr>
                <w:ins w:id="11540" w:author="RedCap - BigCR editor" w:date="2022-08-27T18:59:00Z"/>
              </w:rPr>
            </w:pPr>
            <w:ins w:id="11541" w:author="RedCap - BigCR editor" w:date="2022-08-27T18:59:00Z">
              <w:r w:rsidRPr="00DB707E">
                <w:t>-98</w:t>
              </w:r>
            </w:ins>
          </w:p>
        </w:tc>
      </w:tr>
      <w:tr w:rsidR="00021C28" w:rsidRPr="00DB707E" w14:paraId="66B4B99C" w14:textId="77777777" w:rsidTr="00A615F4">
        <w:trPr>
          <w:cantSplit/>
          <w:jc w:val="center"/>
          <w:ins w:id="11542" w:author="RedCap - BigCR editor" w:date="2022-08-27T18:59:00Z"/>
        </w:trPr>
        <w:tc>
          <w:tcPr>
            <w:tcW w:w="2518" w:type="dxa"/>
            <w:tcBorders>
              <w:top w:val="nil"/>
              <w:left w:val="single" w:sz="4" w:space="0" w:color="auto"/>
              <w:bottom w:val="single" w:sz="4" w:space="0" w:color="auto"/>
              <w:right w:val="single" w:sz="4" w:space="0" w:color="auto"/>
            </w:tcBorders>
          </w:tcPr>
          <w:p w14:paraId="3C28CDF4" w14:textId="77777777" w:rsidR="00021C28" w:rsidRPr="00DB707E" w:rsidRDefault="00021C28" w:rsidP="00A615F4">
            <w:pPr>
              <w:pStyle w:val="TAL"/>
              <w:rPr>
                <w:ins w:id="11543" w:author="RedCap - BigCR editor" w:date="2022-08-27T18:59:00Z"/>
              </w:rPr>
            </w:pPr>
          </w:p>
        </w:tc>
        <w:tc>
          <w:tcPr>
            <w:tcW w:w="1649" w:type="dxa"/>
            <w:tcBorders>
              <w:top w:val="nil"/>
              <w:left w:val="single" w:sz="4" w:space="0" w:color="auto"/>
              <w:bottom w:val="single" w:sz="4" w:space="0" w:color="auto"/>
              <w:right w:val="single" w:sz="4" w:space="0" w:color="auto"/>
            </w:tcBorders>
          </w:tcPr>
          <w:p w14:paraId="0471D373" w14:textId="77777777" w:rsidR="00021C28" w:rsidRPr="00DB707E" w:rsidRDefault="00021C28" w:rsidP="00A615F4">
            <w:pPr>
              <w:pStyle w:val="TAC"/>
              <w:rPr>
                <w:ins w:id="11544" w:author="RedCap - BigCR editor" w:date="2022-08-27T18:59:00Z"/>
              </w:rPr>
            </w:pPr>
          </w:p>
        </w:tc>
        <w:tc>
          <w:tcPr>
            <w:tcW w:w="1895" w:type="dxa"/>
            <w:tcBorders>
              <w:top w:val="single" w:sz="4" w:space="0" w:color="auto"/>
              <w:left w:val="single" w:sz="4" w:space="0" w:color="auto"/>
              <w:bottom w:val="single" w:sz="4" w:space="0" w:color="auto"/>
              <w:right w:val="single" w:sz="4" w:space="0" w:color="auto"/>
            </w:tcBorders>
            <w:hideMark/>
          </w:tcPr>
          <w:p w14:paraId="1DC99309" w14:textId="77777777" w:rsidR="00021C28" w:rsidRPr="00DB707E" w:rsidRDefault="00021C28" w:rsidP="00A615F4">
            <w:pPr>
              <w:pStyle w:val="TAC"/>
              <w:rPr>
                <w:ins w:id="11545" w:author="RedCap - BigCR editor" w:date="2022-08-27T18:59:00Z"/>
                <w:rFonts w:cs="v4.2.0"/>
              </w:rPr>
            </w:pPr>
            <w:ins w:id="11546" w:author="RedCap - BigCR editor" w:date="2022-08-27T18:59:00Z">
              <w:r w:rsidRPr="00DB707E">
                <w:rPr>
                  <w:rFonts w:cs="v4.2.0"/>
                </w:rPr>
                <w:t>3, 6</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591A72D8" w14:textId="77777777" w:rsidR="00021C28" w:rsidRPr="00DB707E" w:rsidRDefault="00021C28" w:rsidP="00A615F4">
            <w:pPr>
              <w:pStyle w:val="TAC"/>
              <w:rPr>
                <w:ins w:id="11547" w:author="RedCap - BigCR editor" w:date="2022-08-27T18:59:00Z"/>
              </w:rPr>
            </w:pPr>
            <w:ins w:id="11548" w:author="RedCap - BigCR editor" w:date="2022-08-27T18:59:00Z">
              <w:r w:rsidRPr="00DB707E">
                <w:t>-95</w:t>
              </w:r>
            </w:ins>
          </w:p>
        </w:tc>
      </w:tr>
      <w:tr w:rsidR="00021C28" w:rsidRPr="00DB707E" w14:paraId="6EB863FD" w14:textId="77777777" w:rsidTr="00A615F4">
        <w:trPr>
          <w:cantSplit/>
          <w:jc w:val="center"/>
          <w:ins w:id="11549" w:author="RedCap - BigCR editor" w:date="2022-08-27T18:59:00Z"/>
        </w:trPr>
        <w:tc>
          <w:tcPr>
            <w:tcW w:w="2518" w:type="dxa"/>
            <w:tcBorders>
              <w:top w:val="nil"/>
              <w:left w:val="single" w:sz="4" w:space="0" w:color="auto"/>
              <w:bottom w:val="single" w:sz="4" w:space="0" w:color="auto"/>
              <w:right w:val="single" w:sz="4" w:space="0" w:color="auto"/>
            </w:tcBorders>
            <w:hideMark/>
          </w:tcPr>
          <w:p w14:paraId="3E417A27" w14:textId="77777777" w:rsidR="00021C28" w:rsidRPr="00DB707E" w:rsidRDefault="00021C28" w:rsidP="00A615F4">
            <w:pPr>
              <w:pStyle w:val="TAL"/>
              <w:rPr>
                <w:ins w:id="11550" w:author="RedCap - BigCR editor" w:date="2022-08-27T18:59:00Z"/>
              </w:rPr>
            </w:pPr>
            <w:ins w:id="11551" w:author="RedCap - BigCR editor" w:date="2022-08-27T18:59:00Z">
              <w:r w:rsidRPr="00DB707E">
                <w:rPr>
                  <w:position w:val="-12"/>
                </w:rPr>
                <w:object w:dxaOrig="444" w:dyaOrig="444" w14:anchorId="79542201">
                  <v:shape id="_x0000_i1094" type="#_x0000_t75" style="width:20pt;height:20pt" o:ole="" fillcolor="window">
                    <v:imagedata r:id="rId17" o:title=""/>
                  </v:shape>
                  <o:OLEObject Type="Embed" ProgID="Equation.3" ShapeID="_x0000_i1094" DrawAspect="Content" ObjectID="_1723417778" r:id="rId88"/>
                </w:object>
              </w:r>
            </w:ins>
          </w:p>
        </w:tc>
        <w:tc>
          <w:tcPr>
            <w:tcW w:w="1649" w:type="dxa"/>
            <w:tcBorders>
              <w:top w:val="nil"/>
              <w:left w:val="single" w:sz="4" w:space="0" w:color="auto"/>
              <w:bottom w:val="single" w:sz="4" w:space="0" w:color="auto"/>
              <w:right w:val="single" w:sz="4" w:space="0" w:color="auto"/>
            </w:tcBorders>
            <w:hideMark/>
          </w:tcPr>
          <w:p w14:paraId="70F7F3E5" w14:textId="77777777" w:rsidR="00021C28" w:rsidRPr="00DB707E" w:rsidRDefault="00021C28" w:rsidP="00A615F4">
            <w:pPr>
              <w:pStyle w:val="TAC"/>
              <w:rPr>
                <w:ins w:id="11552" w:author="RedCap - BigCR editor" w:date="2022-08-27T18:59:00Z"/>
              </w:rPr>
            </w:pPr>
            <w:ins w:id="11553" w:author="RedCap - BigCR editor" w:date="2022-08-27T18:59:00Z">
              <w:r w:rsidRPr="00DB707E">
                <w:t>dBm/15 kHz</w:t>
              </w:r>
            </w:ins>
          </w:p>
        </w:tc>
        <w:tc>
          <w:tcPr>
            <w:tcW w:w="1895" w:type="dxa"/>
            <w:tcBorders>
              <w:top w:val="single" w:sz="4" w:space="0" w:color="auto"/>
              <w:left w:val="single" w:sz="4" w:space="0" w:color="auto"/>
              <w:bottom w:val="single" w:sz="4" w:space="0" w:color="auto"/>
              <w:right w:val="single" w:sz="4" w:space="0" w:color="auto"/>
            </w:tcBorders>
            <w:hideMark/>
          </w:tcPr>
          <w:p w14:paraId="73548E33" w14:textId="77777777" w:rsidR="00021C28" w:rsidRPr="00DB707E" w:rsidRDefault="00021C28" w:rsidP="00A615F4">
            <w:pPr>
              <w:pStyle w:val="TAC"/>
              <w:rPr>
                <w:ins w:id="11554" w:author="RedCap - BigCR editor" w:date="2022-08-27T18:59:00Z"/>
                <w:rFonts w:cs="v4.2.0"/>
              </w:rPr>
            </w:pPr>
            <w:ins w:id="11555" w:author="RedCap - BigCR editor" w:date="2022-08-27T18:59:00Z">
              <w:r w:rsidRPr="00DB707E">
                <w:t>1, 2, 3, 4, 5, 6, 7,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0DE03E08" w14:textId="77777777" w:rsidR="00021C28" w:rsidRPr="00DB707E" w:rsidRDefault="00021C28" w:rsidP="00A615F4">
            <w:pPr>
              <w:pStyle w:val="TAC"/>
              <w:rPr>
                <w:ins w:id="11556" w:author="RedCap - BigCR editor" w:date="2022-08-27T18:59:00Z"/>
              </w:rPr>
            </w:pPr>
            <w:ins w:id="11557" w:author="RedCap - BigCR editor" w:date="2022-08-27T18:59:00Z">
              <w:r w:rsidRPr="00DB707E">
                <w:t>-98</w:t>
              </w:r>
            </w:ins>
          </w:p>
        </w:tc>
      </w:tr>
      <w:tr w:rsidR="00021C28" w:rsidRPr="00DB707E" w14:paraId="4B89AF09" w14:textId="77777777" w:rsidTr="00A615F4">
        <w:trPr>
          <w:cantSplit/>
          <w:trHeight w:val="207"/>
          <w:jc w:val="center"/>
          <w:ins w:id="11558" w:author="RedCap - BigCR editor" w:date="2022-08-27T18:59:00Z"/>
        </w:trPr>
        <w:tc>
          <w:tcPr>
            <w:tcW w:w="2518" w:type="dxa"/>
            <w:tcBorders>
              <w:top w:val="single" w:sz="4" w:space="0" w:color="auto"/>
              <w:left w:val="single" w:sz="4" w:space="0" w:color="auto"/>
              <w:bottom w:val="nil"/>
              <w:right w:val="single" w:sz="4" w:space="0" w:color="auto"/>
            </w:tcBorders>
            <w:hideMark/>
          </w:tcPr>
          <w:p w14:paraId="32E0CBC2" w14:textId="77777777" w:rsidR="00021C28" w:rsidRPr="00DB707E" w:rsidRDefault="00021C28" w:rsidP="00A615F4">
            <w:pPr>
              <w:pStyle w:val="TAL"/>
              <w:rPr>
                <w:ins w:id="11559" w:author="RedCap - BigCR editor" w:date="2022-08-27T18:59:00Z"/>
              </w:rPr>
            </w:pPr>
            <w:ins w:id="11560" w:author="RedCap - BigCR editor" w:date="2022-08-27T18:59:00Z">
              <w:r w:rsidRPr="00DB707E">
                <w:t>SS-RSRP</w:t>
              </w:r>
            </w:ins>
          </w:p>
        </w:tc>
        <w:tc>
          <w:tcPr>
            <w:tcW w:w="1649" w:type="dxa"/>
            <w:tcBorders>
              <w:top w:val="single" w:sz="4" w:space="0" w:color="auto"/>
              <w:left w:val="single" w:sz="4" w:space="0" w:color="auto"/>
              <w:bottom w:val="nil"/>
              <w:right w:val="single" w:sz="4" w:space="0" w:color="auto"/>
            </w:tcBorders>
            <w:hideMark/>
          </w:tcPr>
          <w:p w14:paraId="74F5AC36" w14:textId="77777777" w:rsidR="00021C28" w:rsidRPr="00DB707E" w:rsidRDefault="00021C28" w:rsidP="00A615F4">
            <w:pPr>
              <w:pStyle w:val="TAC"/>
              <w:rPr>
                <w:ins w:id="11561" w:author="RedCap - BigCR editor" w:date="2022-08-27T18:59:00Z"/>
              </w:rPr>
            </w:pPr>
            <w:ins w:id="11562" w:author="RedCap - BigCR editor" w:date="2022-08-27T18:59:00Z">
              <w:r w:rsidRPr="00DB707E">
                <w:t>dBm/SCS</w:t>
              </w:r>
            </w:ins>
          </w:p>
        </w:tc>
        <w:tc>
          <w:tcPr>
            <w:tcW w:w="1895" w:type="dxa"/>
            <w:tcBorders>
              <w:top w:val="single" w:sz="4" w:space="0" w:color="auto"/>
              <w:left w:val="single" w:sz="4" w:space="0" w:color="auto"/>
              <w:bottom w:val="single" w:sz="4" w:space="0" w:color="auto"/>
              <w:right w:val="single" w:sz="4" w:space="0" w:color="auto"/>
            </w:tcBorders>
            <w:hideMark/>
          </w:tcPr>
          <w:p w14:paraId="0FDC928D" w14:textId="77777777" w:rsidR="00021C28" w:rsidRPr="00DB707E" w:rsidRDefault="00021C28" w:rsidP="00A615F4">
            <w:pPr>
              <w:pStyle w:val="TAC"/>
              <w:rPr>
                <w:ins w:id="11563" w:author="RedCap - BigCR editor" w:date="2022-08-27T18:59:00Z"/>
                <w:rFonts w:cs="v4.2.0"/>
              </w:rPr>
            </w:pPr>
            <w:ins w:id="11564" w:author="RedCap - BigCR editor" w:date="2022-08-27T18:59:00Z">
              <w:r w:rsidRPr="00DB707E">
                <w:rPr>
                  <w:rFonts w:cs="v4.2.0"/>
                </w:rPr>
                <w:t>1, 4, 8</w:t>
              </w:r>
            </w:ins>
          </w:p>
        </w:tc>
        <w:tc>
          <w:tcPr>
            <w:tcW w:w="1163" w:type="dxa"/>
            <w:tcBorders>
              <w:top w:val="single" w:sz="4" w:space="0" w:color="auto"/>
              <w:left w:val="single" w:sz="4" w:space="0" w:color="auto"/>
              <w:bottom w:val="single" w:sz="4" w:space="0" w:color="auto"/>
              <w:right w:val="single" w:sz="4" w:space="0" w:color="auto"/>
            </w:tcBorders>
            <w:hideMark/>
          </w:tcPr>
          <w:p w14:paraId="1BEED350" w14:textId="77777777" w:rsidR="00021C28" w:rsidRPr="00DB707E" w:rsidRDefault="00021C28" w:rsidP="00A615F4">
            <w:pPr>
              <w:pStyle w:val="TAC"/>
              <w:rPr>
                <w:ins w:id="11565" w:author="RedCap - BigCR editor" w:date="2022-08-27T18:59:00Z"/>
              </w:rPr>
            </w:pPr>
            <w:ins w:id="11566" w:author="RedCap - BigCR editor" w:date="2022-08-27T18:59:00Z">
              <w:r w:rsidRPr="00DB707E">
                <w:t>-102</w:t>
              </w:r>
            </w:ins>
          </w:p>
        </w:tc>
        <w:tc>
          <w:tcPr>
            <w:tcW w:w="1108" w:type="dxa"/>
            <w:tcBorders>
              <w:top w:val="single" w:sz="4" w:space="0" w:color="auto"/>
              <w:left w:val="single" w:sz="4" w:space="0" w:color="auto"/>
              <w:bottom w:val="single" w:sz="4" w:space="0" w:color="auto"/>
              <w:right w:val="single" w:sz="4" w:space="0" w:color="auto"/>
            </w:tcBorders>
            <w:hideMark/>
          </w:tcPr>
          <w:p w14:paraId="342D5E5C" w14:textId="77777777" w:rsidR="00021C28" w:rsidRPr="00DB707E" w:rsidRDefault="00021C28" w:rsidP="00A615F4">
            <w:pPr>
              <w:pStyle w:val="TAC"/>
              <w:rPr>
                <w:ins w:id="11567" w:author="RedCap - BigCR editor" w:date="2022-08-27T18:59:00Z"/>
              </w:rPr>
            </w:pPr>
            <w:ins w:id="11568" w:author="RedCap - BigCR editor" w:date="2022-08-27T18:59:00Z">
              <w:r w:rsidRPr="00DB707E">
                <w:t>-86</w:t>
              </w:r>
            </w:ins>
          </w:p>
        </w:tc>
      </w:tr>
      <w:tr w:rsidR="00021C28" w:rsidRPr="00DB707E" w14:paraId="309079AD" w14:textId="77777777" w:rsidTr="00A615F4">
        <w:trPr>
          <w:cantSplit/>
          <w:trHeight w:val="207"/>
          <w:jc w:val="center"/>
          <w:ins w:id="11569" w:author="RedCap - BigCR editor" w:date="2022-08-27T18:59:00Z"/>
        </w:trPr>
        <w:tc>
          <w:tcPr>
            <w:tcW w:w="2518" w:type="dxa"/>
            <w:tcBorders>
              <w:top w:val="nil"/>
              <w:left w:val="single" w:sz="4" w:space="0" w:color="auto"/>
              <w:bottom w:val="nil"/>
              <w:right w:val="single" w:sz="4" w:space="0" w:color="auto"/>
            </w:tcBorders>
          </w:tcPr>
          <w:p w14:paraId="7C0CCE46" w14:textId="77777777" w:rsidR="00021C28" w:rsidRPr="00DB707E" w:rsidRDefault="00021C28" w:rsidP="00A615F4">
            <w:pPr>
              <w:pStyle w:val="TAL"/>
              <w:rPr>
                <w:ins w:id="11570" w:author="RedCap - BigCR editor" w:date="2022-08-27T18:59:00Z"/>
              </w:rPr>
            </w:pPr>
          </w:p>
        </w:tc>
        <w:tc>
          <w:tcPr>
            <w:tcW w:w="1649" w:type="dxa"/>
            <w:tcBorders>
              <w:top w:val="nil"/>
              <w:left w:val="single" w:sz="4" w:space="0" w:color="auto"/>
              <w:bottom w:val="nil"/>
              <w:right w:val="single" w:sz="4" w:space="0" w:color="auto"/>
            </w:tcBorders>
          </w:tcPr>
          <w:p w14:paraId="125243C0" w14:textId="77777777" w:rsidR="00021C28" w:rsidRPr="00DB707E" w:rsidRDefault="00021C28" w:rsidP="00A615F4">
            <w:pPr>
              <w:pStyle w:val="TAC"/>
              <w:rPr>
                <w:ins w:id="11571" w:author="RedCap - BigCR editor" w:date="2022-08-27T18:59:00Z"/>
              </w:rPr>
            </w:pPr>
          </w:p>
        </w:tc>
        <w:tc>
          <w:tcPr>
            <w:tcW w:w="1895" w:type="dxa"/>
            <w:tcBorders>
              <w:top w:val="single" w:sz="4" w:space="0" w:color="auto"/>
              <w:left w:val="single" w:sz="4" w:space="0" w:color="auto"/>
              <w:bottom w:val="single" w:sz="4" w:space="0" w:color="auto"/>
              <w:right w:val="single" w:sz="4" w:space="0" w:color="auto"/>
            </w:tcBorders>
            <w:hideMark/>
          </w:tcPr>
          <w:p w14:paraId="78FDDB03" w14:textId="77777777" w:rsidR="00021C28" w:rsidRPr="00DB707E" w:rsidRDefault="00021C28" w:rsidP="00A615F4">
            <w:pPr>
              <w:pStyle w:val="TAC"/>
              <w:rPr>
                <w:ins w:id="11572" w:author="RedCap - BigCR editor" w:date="2022-08-27T18:59:00Z"/>
                <w:rFonts w:cs="v4.2.0"/>
              </w:rPr>
            </w:pPr>
            <w:ins w:id="11573" w:author="RedCap - BigCR editor" w:date="2022-08-27T18:59:00Z">
              <w:r w:rsidRPr="00DB707E">
                <w:rPr>
                  <w:rFonts w:cs="v4.2.0"/>
                </w:rPr>
                <w:t>2, 5</w:t>
              </w:r>
            </w:ins>
          </w:p>
        </w:tc>
        <w:tc>
          <w:tcPr>
            <w:tcW w:w="1163" w:type="dxa"/>
            <w:tcBorders>
              <w:top w:val="single" w:sz="4" w:space="0" w:color="auto"/>
              <w:left w:val="single" w:sz="4" w:space="0" w:color="auto"/>
              <w:bottom w:val="single" w:sz="4" w:space="0" w:color="auto"/>
              <w:right w:val="single" w:sz="4" w:space="0" w:color="auto"/>
            </w:tcBorders>
            <w:hideMark/>
          </w:tcPr>
          <w:p w14:paraId="3DC8001F" w14:textId="77777777" w:rsidR="00021C28" w:rsidRPr="00DB707E" w:rsidRDefault="00021C28" w:rsidP="00A615F4">
            <w:pPr>
              <w:pStyle w:val="TAC"/>
              <w:rPr>
                <w:ins w:id="11574" w:author="RedCap - BigCR editor" w:date="2022-08-27T18:59:00Z"/>
              </w:rPr>
            </w:pPr>
            <w:ins w:id="11575" w:author="RedCap - BigCR editor" w:date="2022-08-27T18:59:00Z">
              <w:r w:rsidRPr="00DB707E">
                <w:t>-102</w:t>
              </w:r>
            </w:ins>
          </w:p>
        </w:tc>
        <w:tc>
          <w:tcPr>
            <w:tcW w:w="1108" w:type="dxa"/>
            <w:tcBorders>
              <w:top w:val="single" w:sz="4" w:space="0" w:color="auto"/>
              <w:left w:val="single" w:sz="4" w:space="0" w:color="auto"/>
              <w:bottom w:val="single" w:sz="4" w:space="0" w:color="auto"/>
              <w:right w:val="single" w:sz="4" w:space="0" w:color="auto"/>
            </w:tcBorders>
            <w:hideMark/>
          </w:tcPr>
          <w:p w14:paraId="3CB96CD2" w14:textId="77777777" w:rsidR="00021C28" w:rsidRPr="00DB707E" w:rsidRDefault="00021C28" w:rsidP="00A615F4">
            <w:pPr>
              <w:pStyle w:val="TAC"/>
              <w:rPr>
                <w:ins w:id="11576" w:author="RedCap - BigCR editor" w:date="2022-08-27T18:59:00Z"/>
              </w:rPr>
            </w:pPr>
            <w:ins w:id="11577" w:author="RedCap - BigCR editor" w:date="2022-08-27T18:59:00Z">
              <w:r w:rsidRPr="00DB707E">
                <w:t>-86</w:t>
              </w:r>
            </w:ins>
          </w:p>
        </w:tc>
      </w:tr>
      <w:tr w:rsidR="00021C28" w:rsidRPr="00DB707E" w14:paraId="3F6FCF4D" w14:textId="77777777" w:rsidTr="00A615F4">
        <w:trPr>
          <w:cantSplit/>
          <w:trHeight w:val="207"/>
          <w:jc w:val="center"/>
          <w:ins w:id="11578" w:author="RedCap - BigCR editor" w:date="2022-08-27T18:59:00Z"/>
        </w:trPr>
        <w:tc>
          <w:tcPr>
            <w:tcW w:w="2518" w:type="dxa"/>
            <w:tcBorders>
              <w:top w:val="nil"/>
              <w:left w:val="single" w:sz="4" w:space="0" w:color="auto"/>
              <w:bottom w:val="single" w:sz="4" w:space="0" w:color="auto"/>
              <w:right w:val="single" w:sz="4" w:space="0" w:color="auto"/>
            </w:tcBorders>
          </w:tcPr>
          <w:p w14:paraId="31989CF8" w14:textId="77777777" w:rsidR="00021C28" w:rsidRPr="00DB707E" w:rsidRDefault="00021C28" w:rsidP="00A615F4">
            <w:pPr>
              <w:pStyle w:val="TAL"/>
              <w:rPr>
                <w:ins w:id="11579" w:author="RedCap - BigCR editor" w:date="2022-08-27T18:59:00Z"/>
              </w:rPr>
            </w:pPr>
          </w:p>
        </w:tc>
        <w:tc>
          <w:tcPr>
            <w:tcW w:w="1649" w:type="dxa"/>
            <w:tcBorders>
              <w:top w:val="nil"/>
              <w:left w:val="single" w:sz="4" w:space="0" w:color="auto"/>
              <w:bottom w:val="single" w:sz="4" w:space="0" w:color="auto"/>
              <w:right w:val="single" w:sz="4" w:space="0" w:color="auto"/>
            </w:tcBorders>
          </w:tcPr>
          <w:p w14:paraId="46CA95A2" w14:textId="77777777" w:rsidR="00021C28" w:rsidRPr="00DB707E" w:rsidRDefault="00021C28" w:rsidP="00A615F4">
            <w:pPr>
              <w:pStyle w:val="TAC"/>
              <w:rPr>
                <w:ins w:id="11580" w:author="RedCap - BigCR editor" w:date="2022-08-27T18:59:00Z"/>
              </w:rPr>
            </w:pPr>
          </w:p>
        </w:tc>
        <w:tc>
          <w:tcPr>
            <w:tcW w:w="1895" w:type="dxa"/>
            <w:tcBorders>
              <w:top w:val="single" w:sz="4" w:space="0" w:color="auto"/>
              <w:left w:val="single" w:sz="4" w:space="0" w:color="auto"/>
              <w:bottom w:val="single" w:sz="4" w:space="0" w:color="auto"/>
              <w:right w:val="single" w:sz="4" w:space="0" w:color="auto"/>
            </w:tcBorders>
            <w:hideMark/>
          </w:tcPr>
          <w:p w14:paraId="64DB42E3" w14:textId="77777777" w:rsidR="00021C28" w:rsidRPr="00DB707E" w:rsidRDefault="00021C28" w:rsidP="00A615F4">
            <w:pPr>
              <w:pStyle w:val="TAC"/>
              <w:rPr>
                <w:ins w:id="11581" w:author="RedCap - BigCR editor" w:date="2022-08-27T18:59:00Z"/>
                <w:rFonts w:cs="v4.2.0"/>
              </w:rPr>
            </w:pPr>
            <w:ins w:id="11582" w:author="RedCap - BigCR editor" w:date="2022-08-27T18:59:00Z">
              <w:r w:rsidRPr="00DB707E">
                <w:rPr>
                  <w:rFonts w:cs="v4.2.0"/>
                </w:rPr>
                <w:t>3, 6</w:t>
              </w:r>
            </w:ins>
          </w:p>
        </w:tc>
        <w:tc>
          <w:tcPr>
            <w:tcW w:w="1163" w:type="dxa"/>
            <w:tcBorders>
              <w:top w:val="single" w:sz="4" w:space="0" w:color="auto"/>
              <w:left w:val="single" w:sz="4" w:space="0" w:color="auto"/>
              <w:bottom w:val="single" w:sz="4" w:space="0" w:color="auto"/>
              <w:right w:val="single" w:sz="4" w:space="0" w:color="auto"/>
            </w:tcBorders>
            <w:hideMark/>
          </w:tcPr>
          <w:p w14:paraId="4AA1F2E7" w14:textId="77777777" w:rsidR="00021C28" w:rsidRPr="00DB707E" w:rsidRDefault="00021C28" w:rsidP="00A615F4">
            <w:pPr>
              <w:pStyle w:val="TAC"/>
              <w:rPr>
                <w:ins w:id="11583" w:author="RedCap - BigCR editor" w:date="2022-08-27T18:59:00Z"/>
              </w:rPr>
            </w:pPr>
            <w:ins w:id="11584" w:author="RedCap - BigCR editor" w:date="2022-08-27T18:59:00Z">
              <w:r w:rsidRPr="00DB707E">
                <w:t>-99</w:t>
              </w:r>
            </w:ins>
          </w:p>
        </w:tc>
        <w:tc>
          <w:tcPr>
            <w:tcW w:w="1108" w:type="dxa"/>
            <w:tcBorders>
              <w:top w:val="single" w:sz="4" w:space="0" w:color="auto"/>
              <w:left w:val="single" w:sz="4" w:space="0" w:color="auto"/>
              <w:bottom w:val="single" w:sz="4" w:space="0" w:color="auto"/>
              <w:right w:val="single" w:sz="4" w:space="0" w:color="auto"/>
            </w:tcBorders>
            <w:hideMark/>
          </w:tcPr>
          <w:p w14:paraId="41F06C19" w14:textId="77777777" w:rsidR="00021C28" w:rsidRPr="00DB707E" w:rsidRDefault="00021C28" w:rsidP="00A615F4">
            <w:pPr>
              <w:pStyle w:val="TAC"/>
              <w:rPr>
                <w:ins w:id="11585" w:author="RedCap - BigCR editor" w:date="2022-08-27T18:59:00Z"/>
              </w:rPr>
            </w:pPr>
            <w:ins w:id="11586" w:author="RedCap - BigCR editor" w:date="2022-08-27T18:59:00Z">
              <w:r w:rsidRPr="00DB707E">
                <w:t>-83</w:t>
              </w:r>
            </w:ins>
          </w:p>
        </w:tc>
      </w:tr>
      <w:tr w:rsidR="00021C28" w:rsidRPr="00DB707E" w14:paraId="5A4647B5" w14:textId="77777777" w:rsidTr="00A615F4">
        <w:trPr>
          <w:cantSplit/>
          <w:trHeight w:val="207"/>
          <w:jc w:val="center"/>
          <w:ins w:id="11587" w:author="RedCap - BigCR editor" w:date="2022-08-27T18:59:00Z"/>
        </w:trPr>
        <w:tc>
          <w:tcPr>
            <w:tcW w:w="2518" w:type="dxa"/>
            <w:tcBorders>
              <w:top w:val="single" w:sz="4" w:space="0" w:color="auto"/>
              <w:left w:val="single" w:sz="4" w:space="0" w:color="auto"/>
              <w:bottom w:val="nil"/>
              <w:right w:val="single" w:sz="4" w:space="0" w:color="auto"/>
            </w:tcBorders>
            <w:hideMark/>
          </w:tcPr>
          <w:p w14:paraId="3F709D1B" w14:textId="77777777" w:rsidR="00021C28" w:rsidRPr="00DB707E" w:rsidRDefault="00021C28" w:rsidP="00A615F4">
            <w:pPr>
              <w:pStyle w:val="TAL"/>
              <w:rPr>
                <w:ins w:id="11588" w:author="RedCap - BigCR editor" w:date="2022-08-27T18:59:00Z"/>
              </w:rPr>
            </w:pPr>
            <w:ins w:id="11589" w:author="RedCap - BigCR editor" w:date="2022-08-27T18:59:00Z">
              <w:r w:rsidRPr="00DB707E">
                <w:object w:dxaOrig="564" w:dyaOrig="288" w14:anchorId="2BA96D50">
                  <v:shape id="_x0000_i1095" type="#_x0000_t75" style="width:32pt;height:15.5pt" o:ole="" fillcolor="window">
                    <v:imagedata r:id="rId15" o:title=""/>
                  </v:shape>
                  <o:OLEObject Type="Embed" ProgID="Equation.3" ShapeID="_x0000_i1095" DrawAspect="Content" ObjectID="_1723417779" r:id="rId89"/>
                </w:object>
              </w:r>
            </w:ins>
          </w:p>
        </w:tc>
        <w:tc>
          <w:tcPr>
            <w:tcW w:w="1649" w:type="dxa"/>
            <w:tcBorders>
              <w:top w:val="single" w:sz="4" w:space="0" w:color="auto"/>
              <w:left w:val="single" w:sz="4" w:space="0" w:color="auto"/>
              <w:bottom w:val="nil"/>
              <w:right w:val="single" w:sz="4" w:space="0" w:color="auto"/>
            </w:tcBorders>
            <w:hideMark/>
          </w:tcPr>
          <w:p w14:paraId="5E47F05F" w14:textId="77777777" w:rsidR="00021C28" w:rsidRPr="00DB707E" w:rsidRDefault="00021C28" w:rsidP="00A615F4">
            <w:pPr>
              <w:pStyle w:val="TAC"/>
              <w:rPr>
                <w:ins w:id="11590" w:author="RedCap - BigCR editor" w:date="2022-08-27T18:59:00Z"/>
              </w:rPr>
            </w:pPr>
            <w:ins w:id="11591" w:author="RedCap - BigCR editor" w:date="2022-08-27T18:59:00Z">
              <w:r w:rsidRPr="00DB707E">
                <w:t>dB</w:t>
              </w:r>
            </w:ins>
          </w:p>
        </w:tc>
        <w:tc>
          <w:tcPr>
            <w:tcW w:w="1895" w:type="dxa"/>
            <w:tcBorders>
              <w:top w:val="single" w:sz="4" w:space="0" w:color="auto"/>
              <w:left w:val="single" w:sz="4" w:space="0" w:color="auto"/>
              <w:bottom w:val="single" w:sz="4" w:space="0" w:color="auto"/>
              <w:right w:val="single" w:sz="4" w:space="0" w:color="auto"/>
            </w:tcBorders>
            <w:hideMark/>
          </w:tcPr>
          <w:p w14:paraId="08DD4501" w14:textId="77777777" w:rsidR="00021C28" w:rsidRPr="00DB707E" w:rsidRDefault="00021C28" w:rsidP="00A615F4">
            <w:pPr>
              <w:pStyle w:val="TAC"/>
              <w:rPr>
                <w:ins w:id="11592" w:author="RedCap - BigCR editor" w:date="2022-08-27T18:59:00Z"/>
                <w:rFonts w:cs="v4.2.0"/>
              </w:rPr>
            </w:pPr>
            <w:ins w:id="11593" w:author="RedCap - BigCR editor" w:date="2022-08-27T18:59:00Z">
              <w:r w:rsidRPr="00DB707E">
                <w:rPr>
                  <w:rFonts w:cs="v4.2.0"/>
                </w:rPr>
                <w:t>1, 4, 8</w:t>
              </w:r>
            </w:ins>
          </w:p>
        </w:tc>
        <w:tc>
          <w:tcPr>
            <w:tcW w:w="1163" w:type="dxa"/>
            <w:tcBorders>
              <w:top w:val="single" w:sz="4" w:space="0" w:color="auto"/>
              <w:left w:val="single" w:sz="4" w:space="0" w:color="auto"/>
              <w:bottom w:val="nil"/>
              <w:right w:val="single" w:sz="4" w:space="0" w:color="auto"/>
            </w:tcBorders>
            <w:hideMark/>
          </w:tcPr>
          <w:p w14:paraId="2BACFEB2" w14:textId="77777777" w:rsidR="00021C28" w:rsidRPr="00DB707E" w:rsidRDefault="00021C28" w:rsidP="00A615F4">
            <w:pPr>
              <w:pStyle w:val="TAC"/>
              <w:rPr>
                <w:ins w:id="11594" w:author="RedCap - BigCR editor" w:date="2022-08-27T18:59:00Z"/>
              </w:rPr>
            </w:pPr>
            <w:ins w:id="11595" w:author="RedCap - BigCR editor" w:date="2022-08-27T18:59:00Z">
              <w:r w:rsidRPr="00DB707E">
                <w:t>-4</w:t>
              </w:r>
            </w:ins>
          </w:p>
        </w:tc>
        <w:tc>
          <w:tcPr>
            <w:tcW w:w="1108" w:type="dxa"/>
            <w:tcBorders>
              <w:top w:val="single" w:sz="4" w:space="0" w:color="auto"/>
              <w:left w:val="single" w:sz="4" w:space="0" w:color="auto"/>
              <w:bottom w:val="nil"/>
              <w:right w:val="single" w:sz="4" w:space="0" w:color="auto"/>
            </w:tcBorders>
            <w:hideMark/>
          </w:tcPr>
          <w:p w14:paraId="26B3C982" w14:textId="77777777" w:rsidR="00021C28" w:rsidRPr="00DB707E" w:rsidRDefault="00021C28" w:rsidP="00A615F4">
            <w:pPr>
              <w:pStyle w:val="TAC"/>
              <w:rPr>
                <w:ins w:id="11596" w:author="RedCap - BigCR editor" w:date="2022-08-27T18:59:00Z"/>
              </w:rPr>
            </w:pPr>
            <w:ins w:id="11597" w:author="RedCap - BigCR editor" w:date="2022-08-27T18:59:00Z">
              <w:r w:rsidRPr="00DB707E">
                <w:t>12</w:t>
              </w:r>
            </w:ins>
          </w:p>
        </w:tc>
      </w:tr>
      <w:tr w:rsidR="00021C28" w:rsidRPr="00DB707E" w14:paraId="31DE7DCE" w14:textId="77777777" w:rsidTr="00A615F4">
        <w:trPr>
          <w:cantSplit/>
          <w:trHeight w:val="207"/>
          <w:jc w:val="center"/>
          <w:ins w:id="11598" w:author="RedCap - BigCR editor" w:date="2022-08-27T18:59:00Z"/>
        </w:trPr>
        <w:tc>
          <w:tcPr>
            <w:tcW w:w="2518" w:type="dxa"/>
            <w:tcBorders>
              <w:top w:val="nil"/>
              <w:left w:val="single" w:sz="4" w:space="0" w:color="auto"/>
              <w:bottom w:val="nil"/>
              <w:right w:val="single" w:sz="4" w:space="0" w:color="auto"/>
            </w:tcBorders>
          </w:tcPr>
          <w:p w14:paraId="5539CF88" w14:textId="77777777" w:rsidR="00021C28" w:rsidRPr="00DB707E" w:rsidRDefault="00021C28" w:rsidP="00A615F4">
            <w:pPr>
              <w:pStyle w:val="TAL"/>
              <w:rPr>
                <w:ins w:id="11599" w:author="RedCap - BigCR editor" w:date="2022-08-27T18:59:00Z"/>
              </w:rPr>
            </w:pPr>
          </w:p>
        </w:tc>
        <w:tc>
          <w:tcPr>
            <w:tcW w:w="1649" w:type="dxa"/>
            <w:tcBorders>
              <w:top w:val="nil"/>
              <w:left w:val="single" w:sz="4" w:space="0" w:color="auto"/>
              <w:bottom w:val="nil"/>
              <w:right w:val="single" w:sz="4" w:space="0" w:color="auto"/>
            </w:tcBorders>
          </w:tcPr>
          <w:p w14:paraId="25DB7A03" w14:textId="77777777" w:rsidR="00021C28" w:rsidRPr="00DB707E" w:rsidRDefault="00021C28" w:rsidP="00A615F4">
            <w:pPr>
              <w:pStyle w:val="TAC"/>
              <w:rPr>
                <w:ins w:id="11600" w:author="RedCap - BigCR editor" w:date="2022-08-27T18:59:00Z"/>
              </w:rPr>
            </w:pPr>
          </w:p>
        </w:tc>
        <w:tc>
          <w:tcPr>
            <w:tcW w:w="1895" w:type="dxa"/>
            <w:tcBorders>
              <w:top w:val="single" w:sz="4" w:space="0" w:color="auto"/>
              <w:left w:val="single" w:sz="4" w:space="0" w:color="auto"/>
              <w:bottom w:val="single" w:sz="4" w:space="0" w:color="auto"/>
              <w:right w:val="single" w:sz="4" w:space="0" w:color="auto"/>
            </w:tcBorders>
            <w:hideMark/>
          </w:tcPr>
          <w:p w14:paraId="6FE48440" w14:textId="77777777" w:rsidR="00021C28" w:rsidRPr="00DB707E" w:rsidRDefault="00021C28" w:rsidP="00A615F4">
            <w:pPr>
              <w:pStyle w:val="TAC"/>
              <w:rPr>
                <w:ins w:id="11601" w:author="RedCap - BigCR editor" w:date="2022-08-27T18:59:00Z"/>
                <w:rFonts w:cs="v4.2.0"/>
              </w:rPr>
            </w:pPr>
            <w:ins w:id="11602" w:author="RedCap - BigCR editor" w:date="2022-08-27T18:59:00Z">
              <w:r w:rsidRPr="00DB707E">
                <w:rPr>
                  <w:rFonts w:cs="v4.2.0"/>
                </w:rPr>
                <w:t>2, 5</w:t>
              </w:r>
            </w:ins>
          </w:p>
        </w:tc>
        <w:tc>
          <w:tcPr>
            <w:tcW w:w="1163" w:type="dxa"/>
            <w:tcBorders>
              <w:top w:val="nil"/>
              <w:left w:val="single" w:sz="4" w:space="0" w:color="auto"/>
              <w:bottom w:val="nil"/>
              <w:right w:val="single" w:sz="4" w:space="0" w:color="auto"/>
            </w:tcBorders>
          </w:tcPr>
          <w:p w14:paraId="2CB2902D" w14:textId="77777777" w:rsidR="00021C28" w:rsidRPr="00DB707E" w:rsidRDefault="00021C28" w:rsidP="00A615F4">
            <w:pPr>
              <w:pStyle w:val="TAC"/>
              <w:rPr>
                <w:ins w:id="11603" w:author="RedCap - BigCR editor" w:date="2022-08-27T18:59:00Z"/>
              </w:rPr>
            </w:pPr>
          </w:p>
        </w:tc>
        <w:tc>
          <w:tcPr>
            <w:tcW w:w="1108" w:type="dxa"/>
            <w:tcBorders>
              <w:top w:val="nil"/>
              <w:left w:val="single" w:sz="4" w:space="0" w:color="auto"/>
              <w:bottom w:val="nil"/>
              <w:right w:val="single" w:sz="4" w:space="0" w:color="auto"/>
            </w:tcBorders>
          </w:tcPr>
          <w:p w14:paraId="5951CAD0" w14:textId="77777777" w:rsidR="00021C28" w:rsidRPr="00DB707E" w:rsidRDefault="00021C28" w:rsidP="00A615F4">
            <w:pPr>
              <w:pStyle w:val="TAC"/>
              <w:rPr>
                <w:ins w:id="11604" w:author="RedCap - BigCR editor" w:date="2022-08-27T18:59:00Z"/>
              </w:rPr>
            </w:pPr>
          </w:p>
        </w:tc>
      </w:tr>
      <w:tr w:rsidR="00021C28" w:rsidRPr="00DB707E" w14:paraId="4C53FF3A" w14:textId="77777777" w:rsidTr="00A615F4">
        <w:trPr>
          <w:cantSplit/>
          <w:trHeight w:val="207"/>
          <w:jc w:val="center"/>
          <w:ins w:id="11605" w:author="RedCap - BigCR editor" w:date="2022-08-27T18:59:00Z"/>
        </w:trPr>
        <w:tc>
          <w:tcPr>
            <w:tcW w:w="2518" w:type="dxa"/>
            <w:tcBorders>
              <w:top w:val="nil"/>
              <w:left w:val="single" w:sz="4" w:space="0" w:color="auto"/>
              <w:bottom w:val="single" w:sz="4" w:space="0" w:color="auto"/>
              <w:right w:val="single" w:sz="4" w:space="0" w:color="auto"/>
            </w:tcBorders>
          </w:tcPr>
          <w:p w14:paraId="3F8D256C" w14:textId="77777777" w:rsidR="00021C28" w:rsidRPr="00DB707E" w:rsidRDefault="00021C28" w:rsidP="00A615F4">
            <w:pPr>
              <w:pStyle w:val="TAL"/>
              <w:rPr>
                <w:ins w:id="11606" w:author="RedCap - BigCR editor" w:date="2022-08-27T18:59:00Z"/>
              </w:rPr>
            </w:pPr>
          </w:p>
        </w:tc>
        <w:tc>
          <w:tcPr>
            <w:tcW w:w="1649" w:type="dxa"/>
            <w:tcBorders>
              <w:top w:val="nil"/>
              <w:left w:val="single" w:sz="4" w:space="0" w:color="auto"/>
              <w:bottom w:val="single" w:sz="4" w:space="0" w:color="auto"/>
              <w:right w:val="single" w:sz="4" w:space="0" w:color="auto"/>
            </w:tcBorders>
          </w:tcPr>
          <w:p w14:paraId="24E1750E" w14:textId="77777777" w:rsidR="00021C28" w:rsidRPr="00DB707E" w:rsidRDefault="00021C28" w:rsidP="00A615F4">
            <w:pPr>
              <w:pStyle w:val="TAC"/>
              <w:rPr>
                <w:ins w:id="11607" w:author="RedCap - BigCR editor" w:date="2022-08-27T18:59:00Z"/>
              </w:rPr>
            </w:pPr>
          </w:p>
        </w:tc>
        <w:tc>
          <w:tcPr>
            <w:tcW w:w="1895" w:type="dxa"/>
            <w:tcBorders>
              <w:top w:val="single" w:sz="4" w:space="0" w:color="auto"/>
              <w:left w:val="single" w:sz="4" w:space="0" w:color="auto"/>
              <w:bottom w:val="single" w:sz="4" w:space="0" w:color="auto"/>
              <w:right w:val="single" w:sz="4" w:space="0" w:color="auto"/>
            </w:tcBorders>
            <w:hideMark/>
          </w:tcPr>
          <w:p w14:paraId="7854653C" w14:textId="77777777" w:rsidR="00021C28" w:rsidRPr="00DB707E" w:rsidRDefault="00021C28" w:rsidP="00A615F4">
            <w:pPr>
              <w:pStyle w:val="TAC"/>
              <w:rPr>
                <w:ins w:id="11608" w:author="RedCap - BigCR editor" w:date="2022-08-27T18:59:00Z"/>
                <w:rFonts w:cs="v4.2.0"/>
              </w:rPr>
            </w:pPr>
            <w:ins w:id="11609" w:author="RedCap - BigCR editor" w:date="2022-08-27T18:59:00Z">
              <w:r w:rsidRPr="00DB707E">
                <w:rPr>
                  <w:rFonts w:cs="v4.2.0"/>
                </w:rPr>
                <w:t>3, 6</w:t>
              </w:r>
            </w:ins>
          </w:p>
        </w:tc>
        <w:tc>
          <w:tcPr>
            <w:tcW w:w="1163" w:type="dxa"/>
            <w:tcBorders>
              <w:top w:val="nil"/>
              <w:left w:val="single" w:sz="4" w:space="0" w:color="auto"/>
              <w:bottom w:val="single" w:sz="4" w:space="0" w:color="auto"/>
              <w:right w:val="single" w:sz="4" w:space="0" w:color="auto"/>
            </w:tcBorders>
          </w:tcPr>
          <w:p w14:paraId="58BCB61E" w14:textId="77777777" w:rsidR="00021C28" w:rsidRPr="00DB707E" w:rsidRDefault="00021C28" w:rsidP="00A615F4">
            <w:pPr>
              <w:pStyle w:val="TAC"/>
              <w:rPr>
                <w:ins w:id="11610" w:author="RedCap - BigCR editor" w:date="2022-08-27T18:59:00Z"/>
              </w:rPr>
            </w:pPr>
          </w:p>
        </w:tc>
        <w:tc>
          <w:tcPr>
            <w:tcW w:w="1108" w:type="dxa"/>
            <w:tcBorders>
              <w:top w:val="nil"/>
              <w:left w:val="single" w:sz="4" w:space="0" w:color="auto"/>
              <w:bottom w:val="single" w:sz="4" w:space="0" w:color="auto"/>
              <w:right w:val="single" w:sz="4" w:space="0" w:color="auto"/>
            </w:tcBorders>
          </w:tcPr>
          <w:p w14:paraId="5AA37889" w14:textId="77777777" w:rsidR="00021C28" w:rsidRPr="00DB707E" w:rsidRDefault="00021C28" w:rsidP="00A615F4">
            <w:pPr>
              <w:pStyle w:val="TAC"/>
              <w:rPr>
                <w:ins w:id="11611" w:author="RedCap - BigCR editor" w:date="2022-08-27T18:59:00Z"/>
              </w:rPr>
            </w:pPr>
          </w:p>
        </w:tc>
      </w:tr>
      <w:tr w:rsidR="00021C28" w:rsidRPr="00DB707E" w14:paraId="67FB33CE" w14:textId="77777777" w:rsidTr="00A615F4">
        <w:trPr>
          <w:cantSplit/>
          <w:trHeight w:val="207"/>
          <w:jc w:val="center"/>
          <w:ins w:id="11612" w:author="RedCap - BigCR editor" w:date="2022-08-27T18:59:00Z"/>
        </w:trPr>
        <w:tc>
          <w:tcPr>
            <w:tcW w:w="2518" w:type="dxa"/>
            <w:tcBorders>
              <w:top w:val="single" w:sz="4" w:space="0" w:color="auto"/>
              <w:left w:val="single" w:sz="4" w:space="0" w:color="auto"/>
              <w:bottom w:val="nil"/>
              <w:right w:val="single" w:sz="4" w:space="0" w:color="auto"/>
            </w:tcBorders>
            <w:hideMark/>
          </w:tcPr>
          <w:p w14:paraId="4D733DA5" w14:textId="77777777" w:rsidR="00021C28" w:rsidRPr="00DB707E" w:rsidRDefault="00021C28" w:rsidP="00A615F4">
            <w:pPr>
              <w:pStyle w:val="TAL"/>
              <w:rPr>
                <w:ins w:id="11613" w:author="RedCap - BigCR editor" w:date="2022-08-27T18:59:00Z"/>
              </w:rPr>
            </w:pPr>
            <w:ins w:id="11614" w:author="RedCap - BigCR editor" w:date="2022-08-27T18:59:00Z">
              <w:r w:rsidRPr="00DB707E">
                <w:rPr>
                  <w:position w:val="-12"/>
                </w:rPr>
                <w:object w:dxaOrig="708" w:dyaOrig="288" w14:anchorId="1DD34DBD">
                  <v:shape id="_x0000_i1096" type="#_x0000_t75" style="width:36.5pt;height:15.5pt" o:ole="" fillcolor="window">
                    <v:imagedata r:id="rId61" o:title=""/>
                  </v:shape>
                  <o:OLEObject Type="Embed" ProgID="Equation.3" ShapeID="_x0000_i1096" DrawAspect="Content" ObjectID="_1723417780" r:id="rId90"/>
                </w:object>
              </w:r>
            </w:ins>
          </w:p>
        </w:tc>
        <w:tc>
          <w:tcPr>
            <w:tcW w:w="1649" w:type="dxa"/>
            <w:tcBorders>
              <w:top w:val="single" w:sz="4" w:space="0" w:color="auto"/>
              <w:left w:val="single" w:sz="4" w:space="0" w:color="auto"/>
              <w:bottom w:val="nil"/>
              <w:right w:val="single" w:sz="4" w:space="0" w:color="auto"/>
            </w:tcBorders>
            <w:hideMark/>
          </w:tcPr>
          <w:p w14:paraId="5910BA28" w14:textId="77777777" w:rsidR="00021C28" w:rsidRPr="00DB707E" w:rsidRDefault="00021C28" w:rsidP="00A615F4">
            <w:pPr>
              <w:pStyle w:val="TAC"/>
              <w:rPr>
                <w:ins w:id="11615" w:author="RedCap - BigCR editor" w:date="2022-08-27T18:59:00Z"/>
              </w:rPr>
            </w:pPr>
            <w:ins w:id="11616" w:author="RedCap - BigCR editor" w:date="2022-08-27T18:59:00Z">
              <w:r w:rsidRPr="00DB707E">
                <w:t>dB</w:t>
              </w:r>
            </w:ins>
          </w:p>
        </w:tc>
        <w:tc>
          <w:tcPr>
            <w:tcW w:w="1895" w:type="dxa"/>
            <w:tcBorders>
              <w:top w:val="single" w:sz="4" w:space="0" w:color="auto"/>
              <w:left w:val="single" w:sz="4" w:space="0" w:color="auto"/>
              <w:bottom w:val="single" w:sz="4" w:space="0" w:color="auto"/>
              <w:right w:val="single" w:sz="4" w:space="0" w:color="auto"/>
            </w:tcBorders>
            <w:hideMark/>
          </w:tcPr>
          <w:p w14:paraId="71C27ADA" w14:textId="77777777" w:rsidR="00021C28" w:rsidRPr="00DB707E" w:rsidRDefault="00021C28" w:rsidP="00A615F4">
            <w:pPr>
              <w:pStyle w:val="TAC"/>
              <w:rPr>
                <w:ins w:id="11617" w:author="RedCap - BigCR editor" w:date="2022-08-27T18:59:00Z"/>
                <w:rFonts w:cs="v4.2.0"/>
              </w:rPr>
            </w:pPr>
            <w:ins w:id="11618" w:author="RedCap - BigCR editor" w:date="2022-08-27T18:59:00Z">
              <w:r w:rsidRPr="00DB707E">
                <w:rPr>
                  <w:rFonts w:cs="v4.2.0"/>
                </w:rPr>
                <w:t>1, 4, 8</w:t>
              </w:r>
            </w:ins>
          </w:p>
        </w:tc>
        <w:tc>
          <w:tcPr>
            <w:tcW w:w="1163" w:type="dxa"/>
            <w:tcBorders>
              <w:top w:val="single" w:sz="4" w:space="0" w:color="auto"/>
              <w:left w:val="single" w:sz="4" w:space="0" w:color="auto"/>
              <w:bottom w:val="nil"/>
              <w:right w:val="single" w:sz="4" w:space="0" w:color="auto"/>
            </w:tcBorders>
            <w:hideMark/>
          </w:tcPr>
          <w:p w14:paraId="4CEFF3BB" w14:textId="77777777" w:rsidR="00021C28" w:rsidRPr="00DB707E" w:rsidRDefault="00021C28" w:rsidP="00A615F4">
            <w:pPr>
              <w:pStyle w:val="TAC"/>
              <w:rPr>
                <w:ins w:id="11619" w:author="RedCap - BigCR editor" w:date="2022-08-27T18:59:00Z"/>
              </w:rPr>
            </w:pPr>
            <w:ins w:id="11620" w:author="RedCap - BigCR editor" w:date="2022-08-27T18:59:00Z">
              <w:r w:rsidRPr="00DB707E">
                <w:t>-4</w:t>
              </w:r>
            </w:ins>
          </w:p>
        </w:tc>
        <w:tc>
          <w:tcPr>
            <w:tcW w:w="1108" w:type="dxa"/>
            <w:tcBorders>
              <w:top w:val="single" w:sz="4" w:space="0" w:color="auto"/>
              <w:left w:val="single" w:sz="4" w:space="0" w:color="auto"/>
              <w:bottom w:val="nil"/>
              <w:right w:val="single" w:sz="4" w:space="0" w:color="auto"/>
            </w:tcBorders>
            <w:hideMark/>
          </w:tcPr>
          <w:p w14:paraId="2C663490" w14:textId="77777777" w:rsidR="00021C28" w:rsidRPr="00DB707E" w:rsidRDefault="00021C28" w:rsidP="00A615F4">
            <w:pPr>
              <w:pStyle w:val="TAC"/>
              <w:rPr>
                <w:ins w:id="11621" w:author="RedCap - BigCR editor" w:date="2022-08-27T18:59:00Z"/>
              </w:rPr>
            </w:pPr>
            <w:ins w:id="11622" w:author="RedCap - BigCR editor" w:date="2022-08-27T18:59:00Z">
              <w:r w:rsidRPr="00DB707E">
                <w:t>12</w:t>
              </w:r>
            </w:ins>
          </w:p>
        </w:tc>
      </w:tr>
      <w:tr w:rsidR="00021C28" w:rsidRPr="00DB707E" w14:paraId="108CBF81" w14:textId="77777777" w:rsidTr="00A615F4">
        <w:trPr>
          <w:cantSplit/>
          <w:trHeight w:val="207"/>
          <w:jc w:val="center"/>
          <w:ins w:id="11623" w:author="RedCap - BigCR editor" w:date="2022-08-27T18:59:00Z"/>
        </w:trPr>
        <w:tc>
          <w:tcPr>
            <w:tcW w:w="2518" w:type="dxa"/>
            <w:tcBorders>
              <w:top w:val="nil"/>
              <w:left w:val="single" w:sz="4" w:space="0" w:color="auto"/>
              <w:bottom w:val="nil"/>
              <w:right w:val="single" w:sz="4" w:space="0" w:color="auto"/>
            </w:tcBorders>
          </w:tcPr>
          <w:p w14:paraId="2AFF4838" w14:textId="77777777" w:rsidR="00021C28" w:rsidRPr="00DB707E" w:rsidRDefault="00021C28" w:rsidP="00A615F4">
            <w:pPr>
              <w:pStyle w:val="TAL"/>
              <w:rPr>
                <w:ins w:id="11624" w:author="RedCap - BigCR editor" w:date="2022-08-27T18:59:00Z"/>
              </w:rPr>
            </w:pPr>
          </w:p>
        </w:tc>
        <w:tc>
          <w:tcPr>
            <w:tcW w:w="1649" w:type="dxa"/>
            <w:tcBorders>
              <w:top w:val="nil"/>
              <w:left w:val="single" w:sz="4" w:space="0" w:color="auto"/>
              <w:bottom w:val="nil"/>
              <w:right w:val="single" w:sz="4" w:space="0" w:color="auto"/>
            </w:tcBorders>
          </w:tcPr>
          <w:p w14:paraId="1E8252C7" w14:textId="77777777" w:rsidR="00021C28" w:rsidRPr="00DB707E" w:rsidRDefault="00021C28" w:rsidP="00A615F4">
            <w:pPr>
              <w:pStyle w:val="TAC"/>
              <w:rPr>
                <w:ins w:id="11625" w:author="RedCap - BigCR editor" w:date="2022-08-27T18:59:00Z"/>
              </w:rPr>
            </w:pPr>
          </w:p>
        </w:tc>
        <w:tc>
          <w:tcPr>
            <w:tcW w:w="1895" w:type="dxa"/>
            <w:tcBorders>
              <w:top w:val="single" w:sz="4" w:space="0" w:color="auto"/>
              <w:left w:val="single" w:sz="4" w:space="0" w:color="auto"/>
              <w:bottom w:val="single" w:sz="4" w:space="0" w:color="auto"/>
              <w:right w:val="single" w:sz="4" w:space="0" w:color="auto"/>
            </w:tcBorders>
            <w:hideMark/>
          </w:tcPr>
          <w:p w14:paraId="08AE6C3F" w14:textId="77777777" w:rsidR="00021C28" w:rsidRPr="00DB707E" w:rsidRDefault="00021C28" w:rsidP="00A615F4">
            <w:pPr>
              <w:pStyle w:val="TAC"/>
              <w:rPr>
                <w:ins w:id="11626" w:author="RedCap - BigCR editor" w:date="2022-08-27T18:59:00Z"/>
                <w:rFonts w:cs="v4.2.0"/>
              </w:rPr>
            </w:pPr>
            <w:ins w:id="11627" w:author="RedCap - BigCR editor" w:date="2022-08-27T18:59:00Z">
              <w:r w:rsidRPr="00DB707E">
                <w:rPr>
                  <w:rFonts w:cs="v4.2.0"/>
                </w:rPr>
                <w:t>2, 5</w:t>
              </w:r>
            </w:ins>
          </w:p>
        </w:tc>
        <w:tc>
          <w:tcPr>
            <w:tcW w:w="1163" w:type="dxa"/>
            <w:tcBorders>
              <w:top w:val="nil"/>
              <w:left w:val="single" w:sz="4" w:space="0" w:color="auto"/>
              <w:bottom w:val="nil"/>
              <w:right w:val="single" w:sz="4" w:space="0" w:color="auto"/>
            </w:tcBorders>
          </w:tcPr>
          <w:p w14:paraId="267B5919" w14:textId="77777777" w:rsidR="00021C28" w:rsidRPr="00DB707E" w:rsidRDefault="00021C28" w:rsidP="00A615F4">
            <w:pPr>
              <w:pStyle w:val="TAC"/>
              <w:rPr>
                <w:ins w:id="11628" w:author="RedCap - BigCR editor" w:date="2022-08-27T18:59:00Z"/>
              </w:rPr>
            </w:pPr>
          </w:p>
        </w:tc>
        <w:tc>
          <w:tcPr>
            <w:tcW w:w="1108" w:type="dxa"/>
            <w:tcBorders>
              <w:top w:val="nil"/>
              <w:left w:val="single" w:sz="4" w:space="0" w:color="auto"/>
              <w:bottom w:val="nil"/>
              <w:right w:val="single" w:sz="4" w:space="0" w:color="auto"/>
            </w:tcBorders>
          </w:tcPr>
          <w:p w14:paraId="6515CE00" w14:textId="77777777" w:rsidR="00021C28" w:rsidRPr="00DB707E" w:rsidRDefault="00021C28" w:rsidP="00A615F4">
            <w:pPr>
              <w:pStyle w:val="TAC"/>
              <w:rPr>
                <w:ins w:id="11629" w:author="RedCap - BigCR editor" w:date="2022-08-27T18:59:00Z"/>
              </w:rPr>
            </w:pPr>
          </w:p>
        </w:tc>
      </w:tr>
      <w:tr w:rsidR="00021C28" w:rsidRPr="00DB707E" w14:paraId="0183C0F6" w14:textId="77777777" w:rsidTr="00A615F4">
        <w:trPr>
          <w:cantSplit/>
          <w:trHeight w:val="207"/>
          <w:jc w:val="center"/>
          <w:ins w:id="11630" w:author="RedCap - BigCR editor" w:date="2022-08-27T18:59:00Z"/>
        </w:trPr>
        <w:tc>
          <w:tcPr>
            <w:tcW w:w="2518" w:type="dxa"/>
            <w:tcBorders>
              <w:top w:val="nil"/>
              <w:left w:val="single" w:sz="4" w:space="0" w:color="auto"/>
              <w:bottom w:val="single" w:sz="4" w:space="0" w:color="auto"/>
              <w:right w:val="single" w:sz="4" w:space="0" w:color="auto"/>
            </w:tcBorders>
          </w:tcPr>
          <w:p w14:paraId="029B61C1" w14:textId="77777777" w:rsidR="00021C28" w:rsidRPr="00DB707E" w:rsidRDefault="00021C28" w:rsidP="00A615F4">
            <w:pPr>
              <w:pStyle w:val="TAL"/>
              <w:rPr>
                <w:ins w:id="11631" w:author="RedCap - BigCR editor" w:date="2022-08-27T18:59:00Z"/>
              </w:rPr>
            </w:pPr>
          </w:p>
        </w:tc>
        <w:tc>
          <w:tcPr>
            <w:tcW w:w="1649" w:type="dxa"/>
            <w:tcBorders>
              <w:top w:val="nil"/>
              <w:left w:val="single" w:sz="4" w:space="0" w:color="auto"/>
              <w:bottom w:val="single" w:sz="4" w:space="0" w:color="auto"/>
              <w:right w:val="single" w:sz="4" w:space="0" w:color="auto"/>
            </w:tcBorders>
          </w:tcPr>
          <w:p w14:paraId="1E01CAD5" w14:textId="77777777" w:rsidR="00021C28" w:rsidRPr="00DB707E" w:rsidRDefault="00021C28" w:rsidP="00A615F4">
            <w:pPr>
              <w:pStyle w:val="TAC"/>
              <w:rPr>
                <w:ins w:id="11632" w:author="RedCap - BigCR editor" w:date="2022-08-27T18:59:00Z"/>
              </w:rPr>
            </w:pPr>
          </w:p>
        </w:tc>
        <w:tc>
          <w:tcPr>
            <w:tcW w:w="1895" w:type="dxa"/>
            <w:tcBorders>
              <w:top w:val="single" w:sz="4" w:space="0" w:color="auto"/>
              <w:left w:val="single" w:sz="4" w:space="0" w:color="auto"/>
              <w:bottom w:val="single" w:sz="4" w:space="0" w:color="auto"/>
              <w:right w:val="single" w:sz="4" w:space="0" w:color="auto"/>
            </w:tcBorders>
            <w:hideMark/>
          </w:tcPr>
          <w:p w14:paraId="45CF1D2E" w14:textId="77777777" w:rsidR="00021C28" w:rsidRPr="00DB707E" w:rsidRDefault="00021C28" w:rsidP="00A615F4">
            <w:pPr>
              <w:pStyle w:val="TAC"/>
              <w:rPr>
                <w:ins w:id="11633" w:author="RedCap - BigCR editor" w:date="2022-08-27T18:59:00Z"/>
                <w:rFonts w:cs="v4.2.0"/>
              </w:rPr>
            </w:pPr>
            <w:ins w:id="11634" w:author="RedCap - BigCR editor" w:date="2022-08-27T18:59:00Z">
              <w:r w:rsidRPr="00DB707E">
                <w:rPr>
                  <w:rFonts w:cs="v4.2.0"/>
                </w:rPr>
                <w:t>3, 6</w:t>
              </w:r>
            </w:ins>
          </w:p>
        </w:tc>
        <w:tc>
          <w:tcPr>
            <w:tcW w:w="1163" w:type="dxa"/>
            <w:tcBorders>
              <w:top w:val="nil"/>
              <w:left w:val="single" w:sz="4" w:space="0" w:color="auto"/>
              <w:bottom w:val="single" w:sz="4" w:space="0" w:color="auto"/>
              <w:right w:val="single" w:sz="4" w:space="0" w:color="auto"/>
            </w:tcBorders>
          </w:tcPr>
          <w:p w14:paraId="359F4959" w14:textId="77777777" w:rsidR="00021C28" w:rsidRPr="00DB707E" w:rsidRDefault="00021C28" w:rsidP="00A615F4">
            <w:pPr>
              <w:pStyle w:val="TAC"/>
              <w:rPr>
                <w:ins w:id="11635" w:author="RedCap - BigCR editor" w:date="2022-08-27T18:59:00Z"/>
              </w:rPr>
            </w:pPr>
          </w:p>
        </w:tc>
        <w:tc>
          <w:tcPr>
            <w:tcW w:w="1108" w:type="dxa"/>
            <w:tcBorders>
              <w:top w:val="nil"/>
              <w:left w:val="single" w:sz="4" w:space="0" w:color="auto"/>
              <w:bottom w:val="single" w:sz="4" w:space="0" w:color="auto"/>
              <w:right w:val="single" w:sz="4" w:space="0" w:color="auto"/>
            </w:tcBorders>
          </w:tcPr>
          <w:p w14:paraId="3ACDBACB" w14:textId="77777777" w:rsidR="00021C28" w:rsidRPr="00DB707E" w:rsidRDefault="00021C28" w:rsidP="00A615F4">
            <w:pPr>
              <w:pStyle w:val="TAC"/>
              <w:rPr>
                <w:ins w:id="11636" w:author="RedCap - BigCR editor" w:date="2022-08-27T18:59:00Z"/>
              </w:rPr>
            </w:pPr>
          </w:p>
        </w:tc>
      </w:tr>
      <w:tr w:rsidR="00021C28" w:rsidRPr="00DB707E" w14:paraId="3FEC3646" w14:textId="77777777" w:rsidTr="00A615F4">
        <w:trPr>
          <w:cantSplit/>
          <w:trHeight w:val="207"/>
          <w:jc w:val="center"/>
          <w:ins w:id="11637" w:author="RedCap - BigCR editor" w:date="2022-08-27T18:59:00Z"/>
        </w:trPr>
        <w:tc>
          <w:tcPr>
            <w:tcW w:w="2518" w:type="dxa"/>
            <w:tcBorders>
              <w:top w:val="single" w:sz="4" w:space="0" w:color="auto"/>
              <w:left w:val="single" w:sz="4" w:space="0" w:color="auto"/>
              <w:bottom w:val="nil"/>
              <w:right w:val="single" w:sz="4" w:space="0" w:color="auto"/>
            </w:tcBorders>
            <w:hideMark/>
          </w:tcPr>
          <w:p w14:paraId="368E4E39" w14:textId="77777777" w:rsidR="00021C28" w:rsidRPr="00DB707E" w:rsidRDefault="00021C28" w:rsidP="00A615F4">
            <w:pPr>
              <w:pStyle w:val="TAL"/>
              <w:rPr>
                <w:ins w:id="11638" w:author="RedCap - BigCR editor" w:date="2022-08-27T18:59:00Z"/>
              </w:rPr>
            </w:pPr>
            <w:ins w:id="11639" w:author="RedCap - BigCR editor" w:date="2022-08-27T18:59:00Z">
              <w:r w:rsidRPr="00DB707E">
                <w:t>Io</w:t>
              </w:r>
            </w:ins>
          </w:p>
        </w:tc>
        <w:tc>
          <w:tcPr>
            <w:tcW w:w="1649" w:type="dxa"/>
            <w:tcBorders>
              <w:top w:val="single" w:sz="4" w:space="0" w:color="auto"/>
              <w:left w:val="single" w:sz="4" w:space="0" w:color="auto"/>
              <w:bottom w:val="single" w:sz="4" w:space="0" w:color="auto"/>
              <w:right w:val="single" w:sz="4" w:space="0" w:color="auto"/>
            </w:tcBorders>
            <w:hideMark/>
          </w:tcPr>
          <w:p w14:paraId="0C5BA4AC" w14:textId="77777777" w:rsidR="00021C28" w:rsidRPr="00DB707E" w:rsidRDefault="00021C28" w:rsidP="00A615F4">
            <w:pPr>
              <w:pStyle w:val="TAC"/>
              <w:rPr>
                <w:ins w:id="11640" w:author="RedCap - BigCR editor" w:date="2022-08-27T18:59:00Z"/>
                <w:rFonts w:cs="v4.2.0"/>
              </w:rPr>
            </w:pPr>
            <w:ins w:id="11641" w:author="RedCap - BigCR editor" w:date="2022-08-27T18:59:00Z">
              <w:r w:rsidRPr="00DB707E">
                <w:rPr>
                  <w:rFonts w:cs="v4.2.0"/>
                </w:rPr>
                <w:t>dBm/9.36 MHz</w:t>
              </w:r>
            </w:ins>
          </w:p>
        </w:tc>
        <w:tc>
          <w:tcPr>
            <w:tcW w:w="1895" w:type="dxa"/>
            <w:tcBorders>
              <w:top w:val="single" w:sz="4" w:space="0" w:color="auto"/>
              <w:left w:val="single" w:sz="4" w:space="0" w:color="auto"/>
              <w:bottom w:val="single" w:sz="4" w:space="0" w:color="auto"/>
              <w:right w:val="single" w:sz="4" w:space="0" w:color="auto"/>
            </w:tcBorders>
            <w:hideMark/>
          </w:tcPr>
          <w:p w14:paraId="32C90FC2" w14:textId="77777777" w:rsidR="00021C28" w:rsidRPr="00DB707E" w:rsidRDefault="00021C28" w:rsidP="00A615F4">
            <w:pPr>
              <w:pStyle w:val="TAC"/>
              <w:rPr>
                <w:ins w:id="11642" w:author="RedCap - BigCR editor" w:date="2022-08-27T18:59:00Z"/>
                <w:rFonts w:cs="v4.2.0"/>
              </w:rPr>
            </w:pPr>
            <w:ins w:id="11643" w:author="RedCap - BigCR editor" w:date="2022-08-27T18:59:00Z">
              <w:r w:rsidRPr="00DB707E">
                <w:rPr>
                  <w:rFonts w:cs="v4.2.0"/>
                </w:rPr>
                <w:t>1, 4, 8</w:t>
              </w:r>
            </w:ins>
          </w:p>
        </w:tc>
        <w:tc>
          <w:tcPr>
            <w:tcW w:w="1163" w:type="dxa"/>
            <w:tcBorders>
              <w:top w:val="single" w:sz="4" w:space="0" w:color="auto"/>
              <w:left w:val="single" w:sz="4" w:space="0" w:color="auto"/>
              <w:bottom w:val="single" w:sz="4" w:space="0" w:color="auto"/>
              <w:right w:val="single" w:sz="4" w:space="0" w:color="auto"/>
            </w:tcBorders>
            <w:hideMark/>
          </w:tcPr>
          <w:p w14:paraId="666E64EF" w14:textId="77777777" w:rsidR="00021C28" w:rsidRPr="00DB707E" w:rsidRDefault="00021C28" w:rsidP="00A615F4">
            <w:pPr>
              <w:pStyle w:val="TAC"/>
              <w:rPr>
                <w:ins w:id="11644" w:author="RedCap - BigCR editor" w:date="2022-08-27T18:59:00Z"/>
                <w:rFonts w:cs="v4.2.0"/>
              </w:rPr>
            </w:pPr>
            <w:ins w:id="11645" w:author="RedCap - BigCR editor" w:date="2022-08-27T18:59:00Z">
              <w:r w:rsidRPr="00DB707E">
                <w:t>-68.60</w:t>
              </w:r>
            </w:ins>
          </w:p>
        </w:tc>
        <w:tc>
          <w:tcPr>
            <w:tcW w:w="1108" w:type="dxa"/>
            <w:tcBorders>
              <w:top w:val="single" w:sz="4" w:space="0" w:color="auto"/>
              <w:left w:val="single" w:sz="4" w:space="0" w:color="auto"/>
              <w:bottom w:val="single" w:sz="4" w:space="0" w:color="auto"/>
              <w:right w:val="single" w:sz="4" w:space="0" w:color="auto"/>
            </w:tcBorders>
            <w:hideMark/>
          </w:tcPr>
          <w:p w14:paraId="34230E66" w14:textId="77777777" w:rsidR="00021C28" w:rsidRPr="00DB707E" w:rsidRDefault="00021C28" w:rsidP="00A615F4">
            <w:pPr>
              <w:pStyle w:val="TAC"/>
              <w:rPr>
                <w:ins w:id="11646" w:author="RedCap - BigCR editor" w:date="2022-08-27T18:59:00Z"/>
                <w:rFonts w:cs="v4.2.0"/>
              </w:rPr>
            </w:pPr>
            <w:ins w:id="11647" w:author="RedCap - BigCR editor" w:date="2022-08-27T18:59:00Z">
              <w:r w:rsidRPr="00DB707E">
                <w:t>-57.78</w:t>
              </w:r>
            </w:ins>
          </w:p>
        </w:tc>
      </w:tr>
      <w:tr w:rsidR="00021C28" w:rsidRPr="00DB707E" w14:paraId="0F416148" w14:textId="77777777" w:rsidTr="00A615F4">
        <w:trPr>
          <w:cantSplit/>
          <w:trHeight w:val="207"/>
          <w:jc w:val="center"/>
          <w:ins w:id="11648" w:author="RedCap - BigCR editor" w:date="2022-08-27T18:59:00Z"/>
        </w:trPr>
        <w:tc>
          <w:tcPr>
            <w:tcW w:w="2518" w:type="dxa"/>
            <w:tcBorders>
              <w:top w:val="nil"/>
              <w:left w:val="single" w:sz="4" w:space="0" w:color="auto"/>
              <w:bottom w:val="nil"/>
              <w:right w:val="single" w:sz="4" w:space="0" w:color="auto"/>
            </w:tcBorders>
          </w:tcPr>
          <w:p w14:paraId="63EADF63" w14:textId="77777777" w:rsidR="00021C28" w:rsidRPr="00DB707E" w:rsidRDefault="00021C28" w:rsidP="00A615F4">
            <w:pPr>
              <w:pStyle w:val="TAL"/>
              <w:rPr>
                <w:ins w:id="11649" w:author="RedCap - BigCR editor" w:date="2022-08-27T18:59:00Z"/>
              </w:rPr>
            </w:pPr>
          </w:p>
        </w:tc>
        <w:tc>
          <w:tcPr>
            <w:tcW w:w="1649" w:type="dxa"/>
            <w:tcBorders>
              <w:top w:val="single" w:sz="4" w:space="0" w:color="auto"/>
              <w:left w:val="single" w:sz="4" w:space="0" w:color="auto"/>
              <w:bottom w:val="single" w:sz="4" w:space="0" w:color="auto"/>
              <w:right w:val="single" w:sz="4" w:space="0" w:color="auto"/>
            </w:tcBorders>
            <w:hideMark/>
          </w:tcPr>
          <w:p w14:paraId="4488CF80" w14:textId="77777777" w:rsidR="00021C28" w:rsidRPr="00DB707E" w:rsidRDefault="00021C28" w:rsidP="00A615F4">
            <w:pPr>
              <w:pStyle w:val="TAC"/>
              <w:rPr>
                <w:ins w:id="11650" w:author="RedCap - BigCR editor" w:date="2022-08-27T18:59:00Z"/>
                <w:rFonts w:cs="v4.2.0"/>
              </w:rPr>
            </w:pPr>
            <w:ins w:id="11651" w:author="RedCap - BigCR editor" w:date="2022-08-27T18:59:00Z">
              <w:r w:rsidRPr="00DB707E">
                <w:rPr>
                  <w:rFonts w:cs="v4.2.0"/>
                </w:rPr>
                <w:t>dBm/9.36 MHz</w:t>
              </w:r>
            </w:ins>
          </w:p>
        </w:tc>
        <w:tc>
          <w:tcPr>
            <w:tcW w:w="1895" w:type="dxa"/>
            <w:tcBorders>
              <w:top w:val="single" w:sz="4" w:space="0" w:color="auto"/>
              <w:left w:val="single" w:sz="4" w:space="0" w:color="auto"/>
              <w:bottom w:val="single" w:sz="4" w:space="0" w:color="auto"/>
              <w:right w:val="single" w:sz="4" w:space="0" w:color="auto"/>
            </w:tcBorders>
            <w:hideMark/>
          </w:tcPr>
          <w:p w14:paraId="4F8D48FA" w14:textId="77777777" w:rsidR="00021C28" w:rsidRPr="00DB707E" w:rsidRDefault="00021C28" w:rsidP="00A615F4">
            <w:pPr>
              <w:pStyle w:val="TAC"/>
              <w:rPr>
                <w:ins w:id="11652" w:author="RedCap - BigCR editor" w:date="2022-08-27T18:59:00Z"/>
                <w:rFonts w:cs="v4.2.0"/>
              </w:rPr>
            </w:pPr>
            <w:ins w:id="11653" w:author="RedCap - BigCR editor" w:date="2022-08-27T18:59:00Z">
              <w:r w:rsidRPr="00DB707E">
                <w:rPr>
                  <w:rFonts w:cs="v4.2.0"/>
                </w:rPr>
                <w:t>2, 5</w:t>
              </w:r>
            </w:ins>
          </w:p>
        </w:tc>
        <w:tc>
          <w:tcPr>
            <w:tcW w:w="1163" w:type="dxa"/>
            <w:tcBorders>
              <w:top w:val="single" w:sz="4" w:space="0" w:color="auto"/>
              <w:left w:val="single" w:sz="4" w:space="0" w:color="auto"/>
              <w:bottom w:val="single" w:sz="4" w:space="0" w:color="auto"/>
              <w:right w:val="single" w:sz="4" w:space="0" w:color="auto"/>
            </w:tcBorders>
            <w:hideMark/>
          </w:tcPr>
          <w:p w14:paraId="7A3572BD" w14:textId="77777777" w:rsidR="00021C28" w:rsidRPr="00DB707E" w:rsidRDefault="00021C28" w:rsidP="00A615F4">
            <w:pPr>
              <w:pStyle w:val="TAC"/>
              <w:rPr>
                <w:ins w:id="11654" w:author="RedCap - BigCR editor" w:date="2022-08-27T18:59:00Z"/>
                <w:rFonts w:cs="v4.2.0"/>
              </w:rPr>
            </w:pPr>
            <w:ins w:id="11655" w:author="RedCap - BigCR editor" w:date="2022-08-27T18:59:00Z">
              <w:r w:rsidRPr="00DB707E">
                <w:t>-68.60</w:t>
              </w:r>
            </w:ins>
          </w:p>
        </w:tc>
        <w:tc>
          <w:tcPr>
            <w:tcW w:w="1108" w:type="dxa"/>
            <w:tcBorders>
              <w:top w:val="single" w:sz="4" w:space="0" w:color="auto"/>
              <w:left w:val="single" w:sz="4" w:space="0" w:color="auto"/>
              <w:bottom w:val="single" w:sz="4" w:space="0" w:color="auto"/>
              <w:right w:val="single" w:sz="4" w:space="0" w:color="auto"/>
            </w:tcBorders>
            <w:hideMark/>
          </w:tcPr>
          <w:p w14:paraId="6F7FA748" w14:textId="77777777" w:rsidR="00021C28" w:rsidRPr="00DB707E" w:rsidRDefault="00021C28" w:rsidP="00A615F4">
            <w:pPr>
              <w:pStyle w:val="TAC"/>
              <w:rPr>
                <w:ins w:id="11656" w:author="RedCap - BigCR editor" w:date="2022-08-27T18:59:00Z"/>
                <w:rFonts w:cs="v4.2.0"/>
              </w:rPr>
            </w:pPr>
            <w:ins w:id="11657" w:author="RedCap - BigCR editor" w:date="2022-08-27T18:59:00Z">
              <w:r w:rsidRPr="00DB707E">
                <w:t>-57.78</w:t>
              </w:r>
            </w:ins>
          </w:p>
        </w:tc>
      </w:tr>
      <w:tr w:rsidR="00021C28" w:rsidRPr="00DB707E" w14:paraId="100B57D2" w14:textId="77777777" w:rsidTr="00A615F4">
        <w:trPr>
          <w:cantSplit/>
          <w:trHeight w:val="207"/>
          <w:jc w:val="center"/>
          <w:ins w:id="11658" w:author="RedCap - BigCR editor" w:date="2022-08-27T18:59:00Z"/>
        </w:trPr>
        <w:tc>
          <w:tcPr>
            <w:tcW w:w="2518" w:type="dxa"/>
            <w:tcBorders>
              <w:top w:val="nil"/>
              <w:left w:val="single" w:sz="4" w:space="0" w:color="auto"/>
              <w:bottom w:val="single" w:sz="4" w:space="0" w:color="auto"/>
              <w:right w:val="single" w:sz="4" w:space="0" w:color="auto"/>
            </w:tcBorders>
          </w:tcPr>
          <w:p w14:paraId="5A3DBED4" w14:textId="77777777" w:rsidR="00021C28" w:rsidRPr="00DB707E" w:rsidRDefault="00021C28" w:rsidP="00A615F4">
            <w:pPr>
              <w:pStyle w:val="TAL"/>
              <w:rPr>
                <w:ins w:id="11659" w:author="RedCap - BigCR editor" w:date="2022-08-27T18:59:00Z"/>
              </w:rPr>
            </w:pPr>
          </w:p>
        </w:tc>
        <w:tc>
          <w:tcPr>
            <w:tcW w:w="1649" w:type="dxa"/>
            <w:tcBorders>
              <w:top w:val="single" w:sz="4" w:space="0" w:color="auto"/>
              <w:left w:val="single" w:sz="4" w:space="0" w:color="auto"/>
              <w:bottom w:val="single" w:sz="4" w:space="0" w:color="auto"/>
              <w:right w:val="single" w:sz="4" w:space="0" w:color="auto"/>
            </w:tcBorders>
            <w:hideMark/>
          </w:tcPr>
          <w:p w14:paraId="0DCEA349" w14:textId="77777777" w:rsidR="00021C28" w:rsidRPr="00DB707E" w:rsidRDefault="00021C28" w:rsidP="00A615F4">
            <w:pPr>
              <w:pStyle w:val="TAC"/>
              <w:rPr>
                <w:ins w:id="11660" w:author="RedCap - BigCR editor" w:date="2022-08-27T18:59:00Z"/>
                <w:rFonts w:cs="v4.2.0"/>
              </w:rPr>
            </w:pPr>
            <w:ins w:id="11661" w:author="RedCap - BigCR editor" w:date="2022-08-27T18:59:00Z">
              <w:r w:rsidRPr="00DB707E">
                <w:rPr>
                  <w:rFonts w:cs="v4.2.0"/>
                </w:rPr>
                <w:t>dBm/38.16 MHz</w:t>
              </w:r>
            </w:ins>
          </w:p>
        </w:tc>
        <w:tc>
          <w:tcPr>
            <w:tcW w:w="1895" w:type="dxa"/>
            <w:tcBorders>
              <w:top w:val="single" w:sz="4" w:space="0" w:color="auto"/>
              <w:left w:val="single" w:sz="4" w:space="0" w:color="auto"/>
              <w:bottom w:val="single" w:sz="4" w:space="0" w:color="auto"/>
              <w:right w:val="single" w:sz="4" w:space="0" w:color="auto"/>
            </w:tcBorders>
            <w:hideMark/>
          </w:tcPr>
          <w:p w14:paraId="4B5AD9F2" w14:textId="77777777" w:rsidR="00021C28" w:rsidRPr="00DB707E" w:rsidRDefault="00021C28" w:rsidP="00A615F4">
            <w:pPr>
              <w:pStyle w:val="TAC"/>
              <w:rPr>
                <w:ins w:id="11662" w:author="RedCap - BigCR editor" w:date="2022-08-27T18:59:00Z"/>
                <w:rFonts w:cs="v4.2.0"/>
              </w:rPr>
            </w:pPr>
            <w:ins w:id="11663" w:author="RedCap - BigCR editor" w:date="2022-08-27T18:59:00Z">
              <w:r w:rsidRPr="00DB707E">
                <w:rPr>
                  <w:rFonts w:cs="v4.2.0"/>
                </w:rPr>
                <w:t>3, 6</w:t>
              </w:r>
            </w:ins>
          </w:p>
        </w:tc>
        <w:tc>
          <w:tcPr>
            <w:tcW w:w="1163" w:type="dxa"/>
            <w:tcBorders>
              <w:top w:val="single" w:sz="4" w:space="0" w:color="auto"/>
              <w:left w:val="single" w:sz="4" w:space="0" w:color="auto"/>
              <w:bottom w:val="single" w:sz="4" w:space="0" w:color="auto"/>
              <w:right w:val="single" w:sz="4" w:space="0" w:color="auto"/>
            </w:tcBorders>
            <w:hideMark/>
          </w:tcPr>
          <w:p w14:paraId="7767FC1E" w14:textId="77777777" w:rsidR="00021C28" w:rsidRPr="00DB707E" w:rsidRDefault="00021C28" w:rsidP="00A615F4">
            <w:pPr>
              <w:pStyle w:val="TAC"/>
              <w:rPr>
                <w:ins w:id="11664" w:author="RedCap - BigCR editor" w:date="2022-08-27T18:59:00Z"/>
                <w:rFonts w:cs="v4.2.0"/>
              </w:rPr>
            </w:pPr>
            <w:ins w:id="11665" w:author="RedCap - BigCR editor" w:date="2022-08-27T18:59:00Z">
              <w:r w:rsidRPr="00DB707E">
                <w:rPr>
                  <w:rFonts w:cs="v4.2.0"/>
                </w:rPr>
                <w:t>-62.50</w:t>
              </w:r>
            </w:ins>
          </w:p>
        </w:tc>
        <w:tc>
          <w:tcPr>
            <w:tcW w:w="1108" w:type="dxa"/>
            <w:tcBorders>
              <w:top w:val="single" w:sz="4" w:space="0" w:color="auto"/>
              <w:left w:val="single" w:sz="4" w:space="0" w:color="auto"/>
              <w:bottom w:val="single" w:sz="4" w:space="0" w:color="auto"/>
              <w:right w:val="single" w:sz="4" w:space="0" w:color="auto"/>
            </w:tcBorders>
            <w:hideMark/>
          </w:tcPr>
          <w:p w14:paraId="6B3FF79E" w14:textId="77777777" w:rsidR="00021C28" w:rsidRPr="00DB707E" w:rsidRDefault="00021C28" w:rsidP="00A615F4">
            <w:pPr>
              <w:pStyle w:val="TAC"/>
              <w:rPr>
                <w:ins w:id="11666" w:author="RedCap - BigCR editor" w:date="2022-08-27T18:59:00Z"/>
                <w:rFonts w:cs="v4.2.0"/>
              </w:rPr>
            </w:pPr>
            <w:ins w:id="11667" w:author="RedCap - BigCR editor" w:date="2022-08-27T18:59:00Z">
              <w:r w:rsidRPr="00DB707E">
                <w:rPr>
                  <w:rFonts w:cs="v4.2.0"/>
                </w:rPr>
                <w:t>-51.69</w:t>
              </w:r>
            </w:ins>
          </w:p>
        </w:tc>
      </w:tr>
      <w:tr w:rsidR="00021C28" w:rsidRPr="00DB707E" w14:paraId="788F2FE6" w14:textId="77777777" w:rsidTr="00A615F4">
        <w:trPr>
          <w:cantSplit/>
          <w:jc w:val="center"/>
          <w:ins w:id="11668"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1E34CAAA" w14:textId="77777777" w:rsidR="00021C28" w:rsidRPr="00DB707E" w:rsidRDefault="00021C28" w:rsidP="00A615F4">
            <w:pPr>
              <w:pStyle w:val="TAL"/>
              <w:rPr>
                <w:ins w:id="11669" w:author="RedCap - BigCR editor" w:date="2022-08-27T18:59:00Z"/>
                <w:vertAlign w:val="subscript"/>
              </w:rPr>
            </w:pPr>
            <w:proofErr w:type="spellStart"/>
            <w:ins w:id="11670" w:author="RedCap - BigCR editor" w:date="2022-08-27T18:59:00Z">
              <w:r w:rsidRPr="00DB707E">
                <w:t>Treselection</w:t>
              </w:r>
              <w:r w:rsidRPr="00DB707E">
                <w:rPr>
                  <w:rFonts w:hint="eastAsia"/>
                  <w:lang w:eastAsia="zh-CN"/>
                </w:rPr>
                <w:t>P</w:t>
              </w:r>
              <w:proofErr w:type="spellEnd"/>
            </w:ins>
          </w:p>
        </w:tc>
        <w:tc>
          <w:tcPr>
            <w:tcW w:w="1649" w:type="dxa"/>
            <w:tcBorders>
              <w:top w:val="single" w:sz="4" w:space="0" w:color="auto"/>
              <w:left w:val="single" w:sz="4" w:space="0" w:color="auto"/>
              <w:bottom w:val="single" w:sz="4" w:space="0" w:color="auto"/>
              <w:right w:val="single" w:sz="4" w:space="0" w:color="auto"/>
            </w:tcBorders>
            <w:hideMark/>
          </w:tcPr>
          <w:p w14:paraId="6A4F9826" w14:textId="77777777" w:rsidR="00021C28" w:rsidRPr="00DB707E" w:rsidRDefault="00021C28" w:rsidP="00A615F4">
            <w:pPr>
              <w:pStyle w:val="TAC"/>
              <w:rPr>
                <w:ins w:id="11671" w:author="RedCap - BigCR editor" w:date="2022-08-27T18:59:00Z"/>
              </w:rPr>
            </w:pPr>
            <w:ins w:id="11672" w:author="RedCap - BigCR editor" w:date="2022-08-27T18:59:00Z">
              <w:r w:rsidRPr="00DB707E">
                <w:t>S</w:t>
              </w:r>
            </w:ins>
          </w:p>
        </w:tc>
        <w:tc>
          <w:tcPr>
            <w:tcW w:w="1895" w:type="dxa"/>
            <w:tcBorders>
              <w:top w:val="single" w:sz="4" w:space="0" w:color="auto"/>
              <w:left w:val="single" w:sz="4" w:space="0" w:color="auto"/>
              <w:bottom w:val="single" w:sz="4" w:space="0" w:color="auto"/>
              <w:right w:val="single" w:sz="4" w:space="0" w:color="auto"/>
            </w:tcBorders>
            <w:hideMark/>
          </w:tcPr>
          <w:p w14:paraId="0A8CD315" w14:textId="77777777" w:rsidR="00021C28" w:rsidRPr="00DB707E" w:rsidRDefault="00021C28" w:rsidP="00A615F4">
            <w:pPr>
              <w:pStyle w:val="TAC"/>
              <w:rPr>
                <w:ins w:id="11673" w:author="RedCap - BigCR editor" w:date="2022-08-27T18:59:00Z"/>
              </w:rPr>
            </w:pPr>
            <w:ins w:id="11674" w:author="RedCap - BigCR editor" w:date="2022-08-27T18:59:00Z">
              <w:r w:rsidRPr="00DB707E">
                <w:t>1, 2, 3, 4, 5, 6, 7,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578A87F9" w14:textId="77777777" w:rsidR="00021C28" w:rsidRPr="00DB707E" w:rsidRDefault="00021C28" w:rsidP="00A615F4">
            <w:pPr>
              <w:pStyle w:val="TAC"/>
              <w:rPr>
                <w:ins w:id="11675" w:author="RedCap - BigCR editor" w:date="2022-08-27T18:59:00Z"/>
              </w:rPr>
            </w:pPr>
            <w:ins w:id="11676" w:author="RedCap - BigCR editor" w:date="2022-08-27T18:59:00Z">
              <w:r w:rsidRPr="00DB707E">
                <w:t>0</w:t>
              </w:r>
            </w:ins>
          </w:p>
        </w:tc>
      </w:tr>
      <w:tr w:rsidR="00021C28" w:rsidRPr="00DB707E" w14:paraId="5497AB3F" w14:textId="77777777" w:rsidTr="00A615F4">
        <w:trPr>
          <w:cantSplit/>
          <w:jc w:val="center"/>
          <w:ins w:id="11677"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282D7F98" w14:textId="77777777" w:rsidR="00021C28" w:rsidRPr="00DB707E" w:rsidRDefault="00021C28" w:rsidP="00A615F4">
            <w:pPr>
              <w:pStyle w:val="TAL"/>
              <w:rPr>
                <w:ins w:id="11678" w:author="RedCap - BigCR editor" w:date="2022-08-27T18:59:00Z"/>
              </w:rPr>
            </w:pPr>
            <w:proofErr w:type="spellStart"/>
            <w:ins w:id="11679" w:author="RedCap - BigCR editor" w:date="2022-08-27T18:59:00Z">
              <w:r w:rsidRPr="00DB707E">
                <w:t>Snonintrasearch</w:t>
              </w:r>
              <w:proofErr w:type="spellEnd"/>
            </w:ins>
          </w:p>
        </w:tc>
        <w:tc>
          <w:tcPr>
            <w:tcW w:w="1649" w:type="dxa"/>
            <w:tcBorders>
              <w:top w:val="single" w:sz="4" w:space="0" w:color="auto"/>
              <w:left w:val="single" w:sz="4" w:space="0" w:color="auto"/>
              <w:bottom w:val="single" w:sz="4" w:space="0" w:color="auto"/>
              <w:right w:val="single" w:sz="4" w:space="0" w:color="auto"/>
            </w:tcBorders>
            <w:hideMark/>
          </w:tcPr>
          <w:p w14:paraId="7484B991" w14:textId="77777777" w:rsidR="00021C28" w:rsidRPr="00DB707E" w:rsidRDefault="00021C28" w:rsidP="00A615F4">
            <w:pPr>
              <w:pStyle w:val="TAC"/>
              <w:rPr>
                <w:ins w:id="11680" w:author="RedCap - BigCR editor" w:date="2022-08-27T18:59:00Z"/>
              </w:rPr>
            </w:pPr>
            <w:ins w:id="11681" w:author="RedCap - BigCR editor" w:date="2022-08-27T18:59:00Z">
              <w:r w:rsidRPr="00DB707E">
                <w:t>dB</w:t>
              </w:r>
            </w:ins>
          </w:p>
        </w:tc>
        <w:tc>
          <w:tcPr>
            <w:tcW w:w="1895" w:type="dxa"/>
            <w:tcBorders>
              <w:top w:val="single" w:sz="4" w:space="0" w:color="auto"/>
              <w:left w:val="single" w:sz="4" w:space="0" w:color="auto"/>
              <w:bottom w:val="single" w:sz="4" w:space="0" w:color="auto"/>
              <w:right w:val="single" w:sz="4" w:space="0" w:color="auto"/>
            </w:tcBorders>
            <w:hideMark/>
          </w:tcPr>
          <w:p w14:paraId="22CFD73B" w14:textId="77777777" w:rsidR="00021C28" w:rsidRPr="00DB707E" w:rsidRDefault="00021C28" w:rsidP="00A615F4">
            <w:pPr>
              <w:pStyle w:val="TAC"/>
              <w:rPr>
                <w:ins w:id="11682" w:author="RedCap - BigCR editor" w:date="2022-08-27T18:59:00Z"/>
              </w:rPr>
            </w:pPr>
            <w:ins w:id="11683" w:author="RedCap - BigCR editor" w:date="2022-08-27T18:59:00Z">
              <w:r w:rsidRPr="00DB707E">
                <w:t>1, 2, 3, 4, 5, 6, 7,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1A80A71C" w14:textId="77777777" w:rsidR="00021C28" w:rsidRPr="00DB707E" w:rsidRDefault="00021C28" w:rsidP="00A615F4">
            <w:pPr>
              <w:pStyle w:val="TAC"/>
              <w:rPr>
                <w:ins w:id="11684" w:author="RedCap - BigCR editor" w:date="2022-08-27T18:59:00Z"/>
              </w:rPr>
            </w:pPr>
            <w:ins w:id="11685" w:author="RedCap - BigCR editor" w:date="2022-08-27T18:59:00Z">
              <w:r w:rsidRPr="00DB707E">
                <w:t>50</w:t>
              </w:r>
            </w:ins>
          </w:p>
        </w:tc>
      </w:tr>
      <w:tr w:rsidR="00021C28" w:rsidRPr="00DB707E" w14:paraId="58898E9F" w14:textId="77777777" w:rsidTr="00A615F4">
        <w:trPr>
          <w:cantSplit/>
          <w:jc w:val="center"/>
          <w:ins w:id="11686"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59917411" w14:textId="77777777" w:rsidR="00021C28" w:rsidRPr="00DB707E" w:rsidRDefault="00021C28" w:rsidP="00A615F4">
            <w:pPr>
              <w:pStyle w:val="TAL"/>
              <w:rPr>
                <w:ins w:id="11687" w:author="RedCap - BigCR editor" w:date="2022-08-27T18:59:00Z"/>
              </w:rPr>
            </w:pPr>
            <w:proofErr w:type="spellStart"/>
            <w:ins w:id="11688" w:author="RedCap - BigCR editor" w:date="2022-08-27T18:59:00Z">
              <w:r w:rsidRPr="00DB707E">
                <w:t>Thresh</w:t>
              </w:r>
              <w:r w:rsidRPr="00DB707E">
                <w:rPr>
                  <w:vertAlign w:val="subscript"/>
                </w:rPr>
                <w:t>x</w:t>
              </w:r>
              <w:proofErr w:type="spellEnd"/>
              <w:r w:rsidRPr="00DB707E">
                <w:rPr>
                  <w:vertAlign w:val="subscript"/>
                </w:rPr>
                <w:t xml:space="preserve">, </w:t>
              </w:r>
              <w:proofErr w:type="spellStart"/>
              <w:r w:rsidRPr="00DB707E">
                <w:rPr>
                  <w:vertAlign w:val="subscript"/>
                </w:rPr>
                <w:t>high</w:t>
              </w:r>
              <w:r w:rsidRPr="00DB707E">
                <w:rPr>
                  <w:rFonts w:hint="eastAsia"/>
                  <w:vertAlign w:val="subscript"/>
                  <w:lang w:eastAsia="zh-CN"/>
                </w:rPr>
                <w:t>P</w:t>
              </w:r>
              <w:proofErr w:type="spellEnd"/>
            </w:ins>
          </w:p>
        </w:tc>
        <w:tc>
          <w:tcPr>
            <w:tcW w:w="1649" w:type="dxa"/>
            <w:tcBorders>
              <w:top w:val="single" w:sz="4" w:space="0" w:color="auto"/>
              <w:left w:val="single" w:sz="4" w:space="0" w:color="auto"/>
              <w:bottom w:val="single" w:sz="4" w:space="0" w:color="auto"/>
              <w:right w:val="single" w:sz="4" w:space="0" w:color="auto"/>
            </w:tcBorders>
            <w:hideMark/>
          </w:tcPr>
          <w:p w14:paraId="3C1E8465" w14:textId="77777777" w:rsidR="00021C28" w:rsidRPr="00DB707E" w:rsidRDefault="00021C28" w:rsidP="00A615F4">
            <w:pPr>
              <w:pStyle w:val="TAC"/>
              <w:rPr>
                <w:ins w:id="11689" w:author="RedCap - BigCR editor" w:date="2022-08-27T18:59:00Z"/>
              </w:rPr>
            </w:pPr>
            <w:ins w:id="11690" w:author="RedCap - BigCR editor" w:date="2022-08-27T18:59:00Z">
              <w:r w:rsidRPr="00DB707E">
                <w:rPr>
                  <w:rFonts w:cs="v4.2.0"/>
                </w:rPr>
                <w:t>dB</w:t>
              </w:r>
            </w:ins>
          </w:p>
        </w:tc>
        <w:tc>
          <w:tcPr>
            <w:tcW w:w="1895" w:type="dxa"/>
            <w:tcBorders>
              <w:top w:val="single" w:sz="4" w:space="0" w:color="auto"/>
              <w:left w:val="single" w:sz="4" w:space="0" w:color="auto"/>
              <w:bottom w:val="single" w:sz="4" w:space="0" w:color="auto"/>
              <w:right w:val="single" w:sz="4" w:space="0" w:color="auto"/>
            </w:tcBorders>
            <w:hideMark/>
          </w:tcPr>
          <w:p w14:paraId="79C9F6D2" w14:textId="77777777" w:rsidR="00021C28" w:rsidRPr="00DB707E" w:rsidRDefault="00021C28" w:rsidP="00A615F4">
            <w:pPr>
              <w:pStyle w:val="TAC"/>
              <w:rPr>
                <w:ins w:id="11691" w:author="RedCap - BigCR editor" w:date="2022-08-27T18:59:00Z"/>
                <w:rFonts w:cs="v4.2.0"/>
              </w:rPr>
            </w:pPr>
            <w:ins w:id="11692" w:author="RedCap - BigCR editor" w:date="2022-08-27T18:59:00Z">
              <w:r w:rsidRPr="00DB707E">
                <w:t>1, 2, 3, 4, 5, 6, 7,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540ED837" w14:textId="77777777" w:rsidR="00021C28" w:rsidRPr="00DB707E" w:rsidRDefault="00021C28" w:rsidP="00A615F4">
            <w:pPr>
              <w:pStyle w:val="TAC"/>
              <w:rPr>
                <w:ins w:id="11693" w:author="RedCap - BigCR editor" w:date="2022-08-27T18:59:00Z"/>
              </w:rPr>
            </w:pPr>
            <w:ins w:id="11694" w:author="RedCap - BigCR editor" w:date="2022-08-27T18:59:00Z">
              <w:r w:rsidRPr="00DB707E">
                <w:rPr>
                  <w:rFonts w:cs="v4.2.0"/>
                </w:rPr>
                <w:t>48</w:t>
              </w:r>
            </w:ins>
          </w:p>
        </w:tc>
      </w:tr>
      <w:tr w:rsidR="00021C28" w:rsidRPr="00DB707E" w14:paraId="66AC23EA" w14:textId="77777777" w:rsidTr="00A615F4">
        <w:trPr>
          <w:cantSplit/>
          <w:jc w:val="center"/>
          <w:ins w:id="11695"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30313F08" w14:textId="77777777" w:rsidR="00021C28" w:rsidRPr="00DB707E" w:rsidRDefault="00021C28" w:rsidP="00A615F4">
            <w:pPr>
              <w:pStyle w:val="TAL"/>
              <w:rPr>
                <w:ins w:id="11696" w:author="RedCap - BigCR editor" w:date="2022-08-27T18:59:00Z"/>
                <w:bCs/>
              </w:rPr>
            </w:pPr>
            <w:proofErr w:type="spellStart"/>
            <w:ins w:id="11697" w:author="RedCap - BigCR editor" w:date="2022-08-27T18:59:00Z">
              <w:r w:rsidRPr="00DB707E">
                <w:t>Thresh</w:t>
              </w:r>
              <w:r w:rsidRPr="00DB707E">
                <w:rPr>
                  <w:vertAlign w:val="subscript"/>
                </w:rPr>
                <w:t>serving</w:t>
              </w:r>
              <w:proofErr w:type="spellEnd"/>
              <w:r w:rsidRPr="00DB707E">
                <w:rPr>
                  <w:vertAlign w:val="subscript"/>
                </w:rPr>
                <w:t xml:space="preserve">, </w:t>
              </w:r>
              <w:proofErr w:type="spellStart"/>
              <w:r w:rsidRPr="00DB707E">
                <w:rPr>
                  <w:vertAlign w:val="subscript"/>
                </w:rPr>
                <w:t>low</w:t>
              </w:r>
              <w:r w:rsidRPr="00DB707E">
                <w:rPr>
                  <w:rFonts w:hint="eastAsia"/>
                  <w:vertAlign w:val="subscript"/>
                  <w:lang w:eastAsia="zh-CN"/>
                </w:rPr>
                <w:t>P</w:t>
              </w:r>
              <w:proofErr w:type="spellEnd"/>
            </w:ins>
          </w:p>
        </w:tc>
        <w:tc>
          <w:tcPr>
            <w:tcW w:w="1649" w:type="dxa"/>
            <w:tcBorders>
              <w:top w:val="single" w:sz="4" w:space="0" w:color="auto"/>
              <w:left w:val="single" w:sz="4" w:space="0" w:color="auto"/>
              <w:bottom w:val="single" w:sz="4" w:space="0" w:color="auto"/>
              <w:right w:val="single" w:sz="4" w:space="0" w:color="auto"/>
            </w:tcBorders>
            <w:hideMark/>
          </w:tcPr>
          <w:p w14:paraId="6C4BE481" w14:textId="77777777" w:rsidR="00021C28" w:rsidRPr="00DB707E" w:rsidRDefault="00021C28" w:rsidP="00A615F4">
            <w:pPr>
              <w:pStyle w:val="TAC"/>
              <w:rPr>
                <w:ins w:id="11698" w:author="RedCap - BigCR editor" w:date="2022-08-27T18:59:00Z"/>
              </w:rPr>
            </w:pPr>
            <w:ins w:id="11699" w:author="RedCap - BigCR editor" w:date="2022-08-27T18:59:00Z">
              <w:r w:rsidRPr="00DB707E">
                <w:rPr>
                  <w:rFonts w:cs="v4.2.0"/>
                </w:rPr>
                <w:t>dB</w:t>
              </w:r>
            </w:ins>
          </w:p>
        </w:tc>
        <w:tc>
          <w:tcPr>
            <w:tcW w:w="1895" w:type="dxa"/>
            <w:tcBorders>
              <w:top w:val="single" w:sz="4" w:space="0" w:color="auto"/>
              <w:left w:val="single" w:sz="4" w:space="0" w:color="auto"/>
              <w:bottom w:val="single" w:sz="4" w:space="0" w:color="auto"/>
              <w:right w:val="single" w:sz="4" w:space="0" w:color="auto"/>
            </w:tcBorders>
            <w:hideMark/>
          </w:tcPr>
          <w:p w14:paraId="368A1775" w14:textId="77777777" w:rsidR="00021C28" w:rsidRPr="00DB707E" w:rsidRDefault="00021C28" w:rsidP="00A615F4">
            <w:pPr>
              <w:pStyle w:val="TAC"/>
              <w:rPr>
                <w:ins w:id="11700" w:author="RedCap - BigCR editor" w:date="2022-08-27T18:59:00Z"/>
                <w:rFonts w:cs="v4.2.0"/>
              </w:rPr>
            </w:pPr>
            <w:ins w:id="11701" w:author="RedCap - BigCR editor" w:date="2022-08-27T18:59:00Z">
              <w:r w:rsidRPr="00DB707E">
                <w:t>1, 2, 3, 4, 5, 6, 7,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6AB2C13D" w14:textId="77777777" w:rsidR="00021C28" w:rsidRPr="00DB707E" w:rsidRDefault="00021C28" w:rsidP="00A615F4">
            <w:pPr>
              <w:pStyle w:val="TAC"/>
              <w:rPr>
                <w:ins w:id="11702" w:author="RedCap - BigCR editor" w:date="2022-08-27T18:59:00Z"/>
              </w:rPr>
            </w:pPr>
            <w:ins w:id="11703" w:author="RedCap - BigCR editor" w:date="2022-08-27T18:59:00Z">
              <w:r w:rsidRPr="00DB707E">
                <w:rPr>
                  <w:rFonts w:cs="v4.2.0"/>
                </w:rPr>
                <w:t>44</w:t>
              </w:r>
            </w:ins>
          </w:p>
        </w:tc>
      </w:tr>
      <w:tr w:rsidR="00021C28" w:rsidRPr="00DB707E" w14:paraId="500E0DDF" w14:textId="77777777" w:rsidTr="00A615F4">
        <w:trPr>
          <w:cantSplit/>
          <w:jc w:val="center"/>
          <w:ins w:id="11704"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74EAB147" w14:textId="77777777" w:rsidR="00021C28" w:rsidRPr="00DB707E" w:rsidRDefault="00021C28" w:rsidP="00A615F4">
            <w:pPr>
              <w:pStyle w:val="TAL"/>
              <w:rPr>
                <w:ins w:id="11705" w:author="RedCap - BigCR editor" w:date="2022-08-27T18:59:00Z"/>
                <w:bCs/>
              </w:rPr>
            </w:pPr>
            <w:proofErr w:type="spellStart"/>
            <w:ins w:id="11706" w:author="RedCap - BigCR editor" w:date="2022-08-27T18:59:00Z">
              <w:r w:rsidRPr="00DB707E">
                <w:t>Thresh</w:t>
              </w:r>
              <w:r w:rsidRPr="00DB707E">
                <w:rPr>
                  <w:vertAlign w:val="subscript"/>
                </w:rPr>
                <w:t>x</w:t>
              </w:r>
              <w:proofErr w:type="spellEnd"/>
              <w:r w:rsidRPr="00DB707E">
                <w:rPr>
                  <w:vertAlign w:val="subscript"/>
                </w:rPr>
                <w:t xml:space="preserve">, </w:t>
              </w:r>
              <w:proofErr w:type="spellStart"/>
              <w:r w:rsidRPr="00DB707E">
                <w:rPr>
                  <w:vertAlign w:val="subscript"/>
                </w:rPr>
                <w:t>low</w:t>
              </w:r>
              <w:r w:rsidRPr="00DB707E">
                <w:rPr>
                  <w:rFonts w:hint="eastAsia"/>
                  <w:vertAlign w:val="subscript"/>
                  <w:lang w:eastAsia="zh-CN"/>
                </w:rPr>
                <w:t>P</w:t>
              </w:r>
              <w:proofErr w:type="spellEnd"/>
              <w:r w:rsidRPr="00DB707E">
                <w:rPr>
                  <w:vertAlign w:val="subscript"/>
                </w:rPr>
                <w:t xml:space="preserve"> (Note 2)</w:t>
              </w:r>
            </w:ins>
          </w:p>
        </w:tc>
        <w:tc>
          <w:tcPr>
            <w:tcW w:w="1649" w:type="dxa"/>
            <w:tcBorders>
              <w:top w:val="single" w:sz="4" w:space="0" w:color="auto"/>
              <w:left w:val="single" w:sz="4" w:space="0" w:color="auto"/>
              <w:bottom w:val="single" w:sz="4" w:space="0" w:color="auto"/>
              <w:right w:val="single" w:sz="4" w:space="0" w:color="auto"/>
            </w:tcBorders>
            <w:hideMark/>
          </w:tcPr>
          <w:p w14:paraId="6A9FF8DC" w14:textId="77777777" w:rsidR="00021C28" w:rsidRPr="00DB707E" w:rsidRDefault="00021C28" w:rsidP="00A615F4">
            <w:pPr>
              <w:pStyle w:val="TAC"/>
              <w:rPr>
                <w:ins w:id="11707" w:author="RedCap - BigCR editor" w:date="2022-08-27T18:59:00Z"/>
              </w:rPr>
            </w:pPr>
            <w:ins w:id="11708" w:author="RedCap - BigCR editor" w:date="2022-08-27T18:59:00Z">
              <w:r w:rsidRPr="00DB707E">
                <w:rPr>
                  <w:rFonts w:cs="v4.2.0"/>
                </w:rPr>
                <w:t>dB</w:t>
              </w:r>
            </w:ins>
          </w:p>
        </w:tc>
        <w:tc>
          <w:tcPr>
            <w:tcW w:w="1895" w:type="dxa"/>
            <w:tcBorders>
              <w:top w:val="single" w:sz="4" w:space="0" w:color="auto"/>
              <w:left w:val="single" w:sz="4" w:space="0" w:color="auto"/>
              <w:bottom w:val="single" w:sz="4" w:space="0" w:color="auto"/>
              <w:right w:val="single" w:sz="4" w:space="0" w:color="auto"/>
            </w:tcBorders>
            <w:hideMark/>
          </w:tcPr>
          <w:p w14:paraId="161B0ABB" w14:textId="77777777" w:rsidR="00021C28" w:rsidRPr="00DB707E" w:rsidRDefault="00021C28" w:rsidP="00A615F4">
            <w:pPr>
              <w:pStyle w:val="TAC"/>
              <w:rPr>
                <w:ins w:id="11709" w:author="RedCap - BigCR editor" w:date="2022-08-27T18:59:00Z"/>
                <w:rFonts w:cs="v4.2.0"/>
              </w:rPr>
            </w:pPr>
            <w:ins w:id="11710" w:author="RedCap - BigCR editor" w:date="2022-08-27T18:59:00Z">
              <w:r w:rsidRPr="00DB707E">
                <w:t>1, 2, 3, 4, 5, 6, 7,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2677769C" w14:textId="77777777" w:rsidR="00021C28" w:rsidRPr="00DB707E" w:rsidRDefault="00021C28" w:rsidP="00A615F4">
            <w:pPr>
              <w:pStyle w:val="TAC"/>
              <w:rPr>
                <w:ins w:id="11711" w:author="RedCap - BigCR editor" w:date="2022-08-27T18:59:00Z"/>
              </w:rPr>
            </w:pPr>
            <w:ins w:id="11712" w:author="RedCap - BigCR editor" w:date="2022-08-27T18:59:00Z">
              <w:r w:rsidRPr="00DB707E">
                <w:rPr>
                  <w:rFonts w:cs="v4.2.0"/>
                </w:rPr>
                <w:t>50</w:t>
              </w:r>
            </w:ins>
          </w:p>
        </w:tc>
      </w:tr>
      <w:tr w:rsidR="00021C28" w:rsidRPr="00DB707E" w14:paraId="17B9BDA5" w14:textId="77777777" w:rsidTr="00A615F4">
        <w:trPr>
          <w:cantSplit/>
          <w:jc w:val="center"/>
          <w:ins w:id="11713"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4636FDA0" w14:textId="77777777" w:rsidR="00021C28" w:rsidRPr="00DB707E" w:rsidRDefault="00021C28" w:rsidP="00A615F4">
            <w:pPr>
              <w:pStyle w:val="TAL"/>
              <w:rPr>
                <w:ins w:id="11714" w:author="RedCap - BigCR editor" w:date="2022-08-27T18:59:00Z"/>
              </w:rPr>
            </w:pPr>
            <w:proofErr w:type="spellStart"/>
            <w:ins w:id="11715" w:author="RedCap - BigCR editor" w:date="2022-08-27T18:59:00Z">
              <w:r w:rsidRPr="00DB707E">
                <w:t>S</w:t>
              </w:r>
              <w:r w:rsidRPr="00DB707E">
                <w:rPr>
                  <w:vertAlign w:val="subscript"/>
                </w:rPr>
                <w:t>SearchDeltaP</w:t>
              </w:r>
              <w:proofErr w:type="spellEnd"/>
              <w:r w:rsidRPr="00DB707E">
                <w:rPr>
                  <w:vertAlign w:val="subscript"/>
                </w:rPr>
                <w:t>-Stationary</w:t>
              </w:r>
              <w:r w:rsidRPr="00DB707E">
                <w:t xml:space="preserve">                  </w:t>
              </w:r>
            </w:ins>
          </w:p>
        </w:tc>
        <w:tc>
          <w:tcPr>
            <w:tcW w:w="1649" w:type="dxa"/>
            <w:tcBorders>
              <w:top w:val="single" w:sz="4" w:space="0" w:color="auto"/>
              <w:left w:val="single" w:sz="4" w:space="0" w:color="auto"/>
              <w:bottom w:val="single" w:sz="4" w:space="0" w:color="auto"/>
              <w:right w:val="single" w:sz="4" w:space="0" w:color="auto"/>
            </w:tcBorders>
            <w:hideMark/>
          </w:tcPr>
          <w:p w14:paraId="46ACC641" w14:textId="77777777" w:rsidR="00021C28" w:rsidRPr="00DB707E" w:rsidRDefault="00021C28" w:rsidP="00A615F4">
            <w:pPr>
              <w:pStyle w:val="TAC"/>
              <w:rPr>
                <w:ins w:id="11716" w:author="RedCap - BigCR editor" w:date="2022-08-27T18:59:00Z"/>
              </w:rPr>
            </w:pPr>
            <w:ins w:id="11717" w:author="RedCap - BigCR editor" w:date="2022-08-27T18:59:00Z">
              <w:r w:rsidRPr="00DB707E">
                <w:rPr>
                  <w:rFonts w:cs="v4.2.0"/>
                </w:rPr>
                <w:t>dB</w:t>
              </w:r>
            </w:ins>
          </w:p>
        </w:tc>
        <w:tc>
          <w:tcPr>
            <w:tcW w:w="1895" w:type="dxa"/>
            <w:tcBorders>
              <w:top w:val="single" w:sz="4" w:space="0" w:color="auto"/>
              <w:left w:val="single" w:sz="4" w:space="0" w:color="auto"/>
              <w:bottom w:val="single" w:sz="4" w:space="0" w:color="auto"/>
              <w:right w:val="single" w:sz="4" w:space="0" w:color="auto"/>
            </w:tcBorders>
            <w:hideMark/>
          </w:tcPr>
          <w:p w14:paraId="6D3E915D" w14:textId="77777777" w:rsidR="00021C28" w:rsidRPr="00DB707E" w:rsidRDefault="00021C28" w:rsidP="00A615F4">
            <w:pPr>
              <w:pStyle w:val="TAC"/>
              <w:rPr>
                <w:ins w:id="11718" w:author="RedCap - BigCR editor" w:date="2022-08-27T18:59:00Z"/>
              </w:rPr>
            </w:pPr>
            <w:ins w:id="11719" w:author="RedCap - BigCR editor" w:date="2022-08-27T18:59:00Z">
              <w:r w:rsidRPr="00DB707E">
                <w:rPr>
                  <w:rFonts w:cs="v4.2.0"/>
                </w:rPr>
                <w:t>1, 2, 3, 4, 5, 6</w:t>
              </w:r>
              <w:r w:rsidRPr="00DB707E">
                <w:t>, 7,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145B9041" w14:textId="77777777" w:rsidR="00021C28" w:rsidRPr="00DB707E" w:rsidRDefault="00021C28" w:rsidP="00A615F4">
            <w:pPr>
              <w:pStyle w:val="TAC"/>
              <w:rPr>
                <w:ins w:id="11720" w:author="RedCap - BigCR editor" w:date="2022-08-27T18:59:00Z"/>
              </w:rPr>
            </w:pPr>
            <w:ins w:id="11721" w:author="RedCap - BigCR editor" w:date="2022-08-27T18:59:00Z">
              <w:r w:rsidRPr="00DB707E">
                <w:t>3</w:t>
              </w:r>
            </w:ins>
          </w:p>
        </w:tc>
      </w:tr>
      <w:tr w:rsidR="00021C28" w:rsidRPr="00DB707E" w14:paraId="5062959A" w14:textId="77777777" w:rsidTr="00A615F4">
        <w:trPr>
          <w:cantSplit/>
          <w:jc w:val="center"/>
          <w:ins w:id="11722"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4BAD26FA" w14:textId="77777777" w:rsidR="00021C28" w:rsidRPr="00DB707E" w:rsidRDefault="00021C28" w:rsidP="00A615F4">
            <w:pPr>
              <w:pStyle w:val="TAL"/>
              <w:rPr>
                <w:ins w:id="11723" w:author="RedCap - BigCR editor" w:date="2022-08-27T18:59:00Z"/>
              </w:rPr>
            </w:pPr>
            <w:proofErr w:type="spellStart"/>
            <w:ins w:id="11724" w:author="RedCap - BigCR editor" w:date="2022-08-27T18:59:00Z">
              <w:r w:rsidRPr="00DB707E">
                <w:t>T</w:t>
              </w:r>
              <w:r w:rsidRPr="00DB707E">
                <w:rPr>
                  <w:vertAlign w:val="subscript"/>
                </w:rPr>
                <w:t>SearchDeltaP</w:t>
              </w:r>
              <w:proofErr w:type="spellEnd"/>
              <w:r w:rsidRPr="00DB707E">
                <w:rPr>
                  <w:vertAlign w:val="subscript"/>
                </w:rPr>
                <w:t>-Stationary</w:t>
              </w:r>
              <w:r w:rsidRPr="00DB707E">
                <w:t xml:space="preserve">                  </w:t>
              </w:r>
            </w:ins>
          </w:p>
        </w:tc>
        <w:tc>
          <w:tcPr>
            <w:tcW w:w="1649" w:type="dxa"/>
            <w:tcBorders>
              <w:top w:val="single" w:sz="4" w:space="0" w:color="auto"/>
              <w:left w:val="single" w:sz="4" w:space="0" w:color="auto"/>
              <w:bottom w:val="single" w:sz="4" w:space="0" w:color="auto"/>
              <w:right w:val="single" w:sz="4" w:space="0" w:color="auto"/>
            </w:tcBorders>
            <w:hideMark/>
          </w:tcPr>
          <w:p w14:paraId="4CBD1BF6" w14:textId="77777777" w:rsidR="00021C28" w:rsidRPr="00DB707E" w:rsidRDefault="00021C28" w:rsidP="00A615F4">
            <w:pPr>
              <w:pStyle w:val="TAC"/>
              <w:rPr>
                <w:ins w:id="11725" w:author="RedCap - BigCR editor" w:date="2022-08-27T18:59:00Z"/>
              </w:rPr>
            </w:pPr>
            <w:ins w:id="11726" w:author="RedCap - BigCR editor" w:date="2022-08-27T18:59:00Z">
              <w:r w:rsidRPr="00DB707E">
                <w:rPr>
                  <w:rFonts w:cs="v4.2.0"/>
                </w:rPr>
                <w:t>s</w:t>
              </w:r>
            </w:ins>
          </w:p>
        </w:tc>
        <w:tc>
          <w:tcPr>
            <w:tcW w:w="1895" w:type="dxa"/>
            <w:tcBorders>
              <w:top w:val="single" w:sz="4" w:space="0" w:color="auto"/>
              <w:left w:val="single" w:sz="4" w:space="0" w:color="auto"/>
              <w:bottom w:val="single" w:sz="4" w:space="0" w:color="auto"/>
              <w:right w:val="single" w:sz="4" w:space="0" w:color="auto"/>
            </w:tcBorders>
            <w:hideMark/>
          </w:tcPr>
          <w:p w14:paraId="0DE68FBA" w14:textId="77777777" w:rsidR="00021C28" w:rsidRPr="00DB707E" w:rsidRDefault="00021C28" w:rsidP="00A615F4">
            <w:pPr>
              <w:pStyle w:val="TAC"/>
              <w:rPr>
                <w:ins w:id="11727" w:author="RedCap - BigCR editor" w:date="2022-08-27T18:59:00Z"/>
              </w:rPr>
            </w:pPr>
            <w:ins w:id="11728" w:author="RedCap - BigCR editor" w:date="2022-08-27T18:59:00Z">
              <w:r w:rsidRPr="00DB707E">
                <w:rPr>
                  <w:rFonts w:cs="v4.2.0"/>
                </w:rPr>
                <w:t>1, 2, 3, 4, 5, 6</w:t>
              </w:r>
              <w:r w:rsidRPr="00DB707E">
                <w:t>, 7,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61248080" w14:textId="77777777" w:rsidR="00021C28" w:rsidRPr="00DB707E" w:rsidRDefault="00021C28" w:rsidP="00A615F4">
            <w:pPr>
              <w:pStyle w:val="TAC"/>
              <w:rPr>
                <w:ins w:id="11729" w:author="RedCap - BigCR editor" w:date="2022-08-27T18:59:00Z"/>
              </w:rPr>
            </w:pPr>
            <w:ins w:id="11730" w:author="RedCap - BigCR editor" w:date="2022-08-27T18:59:00Z">
              <w:r w:rsidRPr="00DB707E">
                <w:t>5</w:t>
              </w:r>
            </w:ins>
          </w:p>
        </w:tc>
      </w:tr>
      <w:tr w:rsidR="00021C28" w:rsidRPr="00DB707E" w14:paraId="521727C5" w14:textId="77777777" w:rsidTr="00A615F4">
        <w:trPr>
          <w:cantSplit/>
          <w:jc w:val="center"/>
          <w:ins w:id="11731"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71120C62" w14:textId="77777777" w:rsidR="00021C28" w:rsidRPr="00DB707E" w:rsidRDefault="00021C28" w:rsidP="00A615F4">
            <w:pPr>
              <w:pStyle w:val="TAL"/>
              <w:rPr>
                <w:ins w:id="11732" w:author="RedCap - BigCR editor" w:date="2022-08-27T18:59:00Z"/>
              </w:rPr>
            </w:pPr>
            <w:ins w:id="11733" w:author="RedCap - BigCR editor" w:date="2022-08-27T18:59:00Z">
              <w:r w:rsidRPr="00DB707E">
                <w:t>Propagation Condition</w:t>
              </w:r>
            </w:ins>
          </w:p>
        </w:tc>
        <w:tc>
          <w:tcPr>
            <w:tcW w:w="1649" w:type="dxa"/>
            <w:tcBorders>
              <w:top w:val="single" w:sz="4" w:space="0" w:color="auto"/>
              <w:left w:val="single" w:sz="4" w:space="0" w:color="auto"/>
              <w:bottom w:val="single" w:sz="4" w:space="0" w:color="auto"/>
              <w:right w:val="single" w:sz="4" w:space="0" w:color="auto"/>
            </w:tcBorders>
          </w:tcPr>
          <w:p w14:paraId="5C720AD4" w14:textId="77777777" w:rsidR="00021C28" w:rsidRPr="00DB707E" w:rsidRDefault="00021C28" w:rsidP="00A615F4">
            <w:pPr>
              <w:pStyle w:val="TAC"/>
              <w:rPr>
                <w:ins w:id="11734" w:author="RedCap - BigCR editor" w:date="2022-08-27T18:59:00Z"/>
                <w:rFonts w:cs="v4.2.0"/>
              </w:rPr>
            </w:pPr>
          </w:p>
        </w:tc>
        <w:tc>
          <w:tcPr>
            <w:tcW w:w="1895" w:type="dxa"/>
            <w:tcBorders>
              <w:top w:val="single" w:sz="4" w:space="0" w:color="auto"/>
              <w:left w:val="single" w:sz="4" w:space="0" w:color="auto"/>
              <w:bottom w:val="single" w:sz="4" w:space="0" w:color="auto"/>
              <w:right w:val="single" w:sz="4" w:space="0" w:color="auto"/>
            </w:tcBorders>
            <w:hideMark/>
          </w:tcPr>
          <w:p w14:paraId="1E165157" w14:textId="77777777" w:rsidR="00021C28" w:rsidRPr="00DB707E" w:rsidRDefault="00021C28" w:rsidP="00A615F4">
            <w:pPr>
              <w:pStyle w:val="TAC"/>
              <w:rPr>
                <w:ins w:id="11735" w:author="RedCap - BigCR editor" w:date="2022-08-27T18:59:00Z"/>
                <w:rFonts w:cs="v4.2.0"/>
              </w:rPr>
            </w:pPr>
            <w:ins w:id="11736" w:author="RedCap - BigCR editor" w:date="2022-08-27T18:59:00Z">
              <w:r w:rsidRPr="00DB707E">
                <w:t>1, 2, 3, 4, 5, 6, 7,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593B46C7" w14:textId="77777777" w:rsidR="00021C28" w:rsidRPr="00DB707E" w:rsidRDefault="00021C28" w:rsidP="00A615F4">
            <w:pPr>
              <w:pStyle w:val="TAC"/>
              <w:rPr>
                <w:ins w:id="11737" w:author="RedCap - BigCR editor" w:date="2022-08-27T18:59:00Z"/>
              </w:rPr>
            </w:pPr>
            <w:ins w:id="11738" w:author="RedCap - BigCR editor" w:date="2022-08-27T18:59:00Z">
              <w:r w:rsidRPr="00DB707E">
                <w:t>AWGN</w:t>
              </w:r>
            </w:ins>
          </w:p>
        </w:tc>
      </w:tr>
      <w:tr w:rsidR="00021C28" w:rsidRPr="00DB707E" w14:paraId="7752532A" w14:textId="77777777" w:rsidTr="00A615F4">
        <w:trPr>
          <w:cantSplit/>
          <w:jc w:val="center"/>
          <w:ins w:id="11739" w:author="RedCap - BigCR editor" w:date="2022-08-27T18:59:00Z"/>
        </w:trPr>
        <w:tc>
          <w:tcPr>
            <w:tcW w:w="8333" w:type="dxa"/>
            <w:gridSpan w:val="5"/>
            <w:tcBorders>
              <w:top w:val="single" w:sz="4" w:space="0" w:color="auto"/>
              <w:left w:val="single" w:sz="4" w:space="0" w:color="auto"/>
              <w:bottom w:val="single" w:sz="4" w:space="0" w:color="auto"/>
              <w:right w:val="single" w:sz="4" w:space="0" w:color="auto"/>
            </w:tcBorders>
            <w:hideMark/>
          </w:tcPr>
          <w:p w14:paraId="5D5D847C" w14:textId="77777777" w:rsidR="00021C28" w:rsidRPr="00DB707E" w:rsidRDefault="00021C28" w:rsidP="00A615F4">
            <w:pPr>
              <w:pStyle w:val="TAN"/>
              <w:rPr>
                <w:ins w:id="11740" w:author="RedCap - BigCR editor" w:date="2022-08-27T18:59:00Z"/>
              </w:rPr>
            </w:pPr>
            <w:ins w:id="11741" w:author="RedCap - BigCR editor" w:date="2022-08-27T18:59:00Z">
              <w:r w:rsidRPr="00DB707E">
                <w:t>Note 1:</w:t>
              </w:r>
              <w:r w:rsidRPr="00DB707E">
                <w:tab/>
                <w:t>OCNG shall be used such that both cells are fully allocated and a constant total transmitted power spectral density is achieved for all OFDM symbols.</w:t>
              </w:r>
            </w:ins>
          </w:p>
          <w:p w14:paraId="67B073AB" w14:textId="77777777" w:rsidR="00021C28" w:rsidRPr="00DB707E" w:rsidRDefault="00021C28" w:rsidP="00A615F4">
            <w:pPr>
              <w:pStyle w:val="TAN"/>
              <w:rPr>
                <w:ins w:id="11742" w:author="RedCap - BigCR editor" w:date="2022-08-27T18:59:00Z"/>
              </w:rPr>
            </w:pPr>
            <w:ins w:id="11743" w:author="RedCap - BigCR editor" w:date="2022-08-27T18:59:00Z">
              <w:r w:rsidRPr="00DB707E">
                <w:t>Note 2:</w:t>
              </w:r>
              <w:r w:rsidRPr="00DB707E">
                <w:tab/>
                <w:t xml:space="preserve">This refers to the value of  </w:t>
              </w:r>
              <w:proofErr w:type="spellStart"/>
              <w:r w:rsidRPr="00DB707E">
                <w:rPr>
                  <w:bCs/>
                </w:rPr>
                <w:t>Thresh</w:t>
              </w:r>
              <w:r w:rsidRPr="00DB707E">
                <w:rPr>
                  <w:b/>
                  <w:bCs/>
                  <w:vertAlign w:val="subscript"/>
                </w:rPr>
                <w:t>x</w:t>
              </w:r>
              <w:proofErr w:type="spellEnd"/>
              <w:r w:rsidRPr="00DB707E">
                <w:rPr>
                  <w:b/>
                  <w:bCs/>
                  <w:vertAlign w:val="subscript"/>
                </w:rPr>
                <w:t xml:space="preserve">, low </w:t>
              </w:r>
              <w:r w:rsidRPr="00DB707E">
                <w:t>which is included in NR system information, and is a threshold for the E-UTRA target cell</w:t>
              </w:r>
            </w:ins>
          </w:p>
        </w:tc>
      </w:tr>
    </w:tbl>
    <w:p w14:paraId="2C4D6F9D" w14:textId="77777777" w:rsidR="00021C28" w:rsidRPr="00DB707E" w:rsidRDefault="00021C28" w:rsidP="00021C28">
      <w:pPr>
        <w:rPr>
          <w:ins w:id="11744" w:author="RedCap - BigCR editor" w:date="2022-08-27T18:59:00Z"/>
        </w:rPr>
      </w:pPr>
    </w:p>
    <w:p w14:paraId="31BFAF88" w14:textId="77777777" w:rsidR="00021C28" w:rsidRPr="00DB707E" w:rsidRDefault="00021C28" w:rsidP="00021C28">
      <w:pPr>
        <w:keepNext/>
        <w:keepLines/>
        <w:spacing w:before="60"/>
        <w:jc w:val="center"/>
        <w:rPr>
          <w:ins w:id="11745" w:author="RedCap - BigCR editor" w:date="2022-08-27T18:59:00Z"/>
          <w:rFonts w:ascii="Arial" w:hAnsi="Arial"/>
          <w:b/>
        </w:rPr>
      </w:pPr>
      <w:ins w:id="11746" w:author="RedCap - BigCR editor" w:date="2022-08-27T18:59:00Z">
        <w:r w:rsidRPr="00DB707E">
          <w:rPr>
            <w:rFonts w:ascii="Arial" w:hAnsi="Arial"/>
            <w:b/>
          </w:rPr>
          <w:lastRenderedPageBreak/>
          <w:t>Table A.16.1.2.5.2-4: Cell specific test parameters for E-UTRA cell 2 for 1 Rx 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273"/>
        <w:gridCol w:w="1084"/>
        <w:gridCol w:w="1187"/>
      </w:tblGrid>
      <w:tr w:rsidR="00021C28" w:rsidRPr="00DB707E" w14:paraId="4AC47D2C" w14:textId="77777777" w:rsidTr="00A615F4">
        <w:trPr>
          <w:cantSplit/>
          <w:jc w:val="center"/>
          <w:ins w:id="11747" w:author="RedCap - BigCR editor" w:date="2022-08-27T18:59:00Z"/>
        </w:trPr>
        <w:tc>
          <w:tcPr>
            <w:tcW w:w="2518" w:type="dxa"/>
            <w:tcBorders>
              <w:top w:val="single" w:sz="4" w:space="0" w:color="auto"/>
              <w:left w:val="single" w:sz="4" w:space="0" w:color="auto"/>
              <w:bottom w:val="nil"/>
              <w:right w:val="single" w:sz="4" w:space="0" w:color="auto"/>
            </w:tcBorders>
            <w:shd w:val="clear" w:color="auto" w:fill="auto"/>
            <w:hideMark/>
          </w:tcPr>
          <w:p w14:paraId="21BDB18D" w14:textId="77777777" w:rsidR="00021C28" w:rsidRPr="00DB707E" w:rsidRDefault="00021C28" w:rsidP="00A615F4">
            <w:pPr>
              <w:pStyle w:val="TAH"/>
              <w:rPr>
                <w:ins w:id="11748" w:author="RedCap - BigCR editor" w:date="2022-08-27T18:59:00Z"/>
              </w:rPr>
            </w:pPr>
            <w:ins w:id="11749" w:author="RedCap - BigCR editor" w:date="2022-08-27T18:59:00Z">
              <w:r w:rsidRPr="00DB707E">
                <w:t>Parameter</w:t>
              </w:r>
            </w:ins>
          </w:p>
        </w:tc>
        <w:tc>
          <w:tcPr>
            <w:tcW w:w="1273" w:type="dxa"/>
            <w:tcBorders>
              <w:top w:val="single" w:sz="4" w:space="0" w:color="auto"/>
              <w:left w:val="single" w:sz="4" w:space="0" w:color="auto"/>
              <w:bottom w:val="nil"/>
              <w:right w:val="single" w:sz="4" w:space="0" w:color="auto"/>
            </w:tcBorders>
            <w:shd w:val="clear" w:color="auto" w:fill="auto"/>
            <w:hideMark/>
          </w:tcPr>
          <w:p w14:paraId="05512A18" w14:textId="77777777" w:rsidR="00021C28" w:rsidRPr="00DB707E" w:rsidRDefault="00021C28" w:rsidP="00A615F4">
            <w:pPr>
              <w:pStyle w:val="TAH"/>
              <w:rPr>
                <w:ins w:id="11750" w:author="RedCap - BigCR editor" w:date="2022-08-27T18:59:00Z"/>
              </w:rPr>
            </w:pPr>
            <w:ins w:id="11751" w:author="RedCap - BigCR editor" w:date="2022-08-27T18:59:00Z">
              <w:r w:rsidRPr="00DB707E">
                <w:t>Unit</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15C89338" w14:textId="77777777" w:rsidR="00021C28" w:rsidRPr="00DB707E" w:rsidRDefault="00021C28" w:rsidP="00A615F4">
            <w:pPr>
              <w:pStyle w:val="TAH"/>
              <w:rPr>
                <w:ins w:id="11752" w:author="RedCap - BigCR editor" w:date="2022-08-27T18:59:00Z"/>
              </w:rPr>
            </w:pPr>
            <w:ins w:id="11753" w:author="RedCap - BigCR editor" w:date="2022-08-27T18:59:00Z">
              <w:r w:rsidRPr="00DB707E">
                <w:t>Cell 2</w:t>
              </w:r>
            </w:ins>
          </w:p>
        </w:tc>
      </w:tr>
      <w:tr w:rsidR="00021C28" w:rsidRPr="00DB707E" w14:paraId="1CA03F5F" w14:textId="77777777" w:rsidTr="00A615F4">
        <w:trPr>
          <w:cantSplit/>
          <w:jc w:val="center"/>
          <w:ins w:id="11754" w:author="RedCap - BigCR editor" w:date="2022-08-27T18:59:00Z"/>
        </w:trPr>
        <w:tc>
          <w:tcPr>
            <w:tcW w:w="2518" w:type="dxa"/>
            <w:tcBorders>
              <w:top w:val="nil"/>
              <w:left w:val="single" w:sz="4" w:space="0" w:color="auto"/>
              <w:bottom w:val="single" w:sz="4" w:space="0" w:color="auto"/>
              <w:right w:val="single" w:sz="4" w:space="0" w:color="auto"/>
            </w:tcBorders>
            <w:shd w:val="clear" w:color="auto" w:fill="auto"/>
            <w:vAlign w:val="center"/>
            <w:hideMark/>
          </w:tcPr>
          <w:p w14:paraId="6F02D2CE" w14:textId="77777777" w:rsidR="00021C28" w:rsidRPr="00DB707E" w:rsidRDefault="00021C28" w:rsidP="00A615F4">
            <w:pPr>
              <w:pStyle w:val="TAH"/>
              <w:rPr>
                <w:ins w:id="11755" w:author="RedCap - BigCR editor" w:date="2022-08-27T18:59:00Z"/>
              </w:rPr>
            </w:pPr>
          </w:p>
        </w:tc>
        <w:tc>
          <w:tcPr>
            <w:tcW w:w="1273" w:type="dxa"/>
            <w:tcBorders>
              <w:top w:val="nil"/>
              <w:left w:val="single" w:sz="4" w:space="0" w:color="auto"/>
              <w:bottom w:val="single" w:sz="4" w:space="0" w:color="auto"/>
              <w:right w:val="single" w:sz="4" w:space="0" w:color="auto"/>
            </w:tcBorders>
            <w:shd w:val="clear" w:color="auto" w:fill="auto"/>
            <w:vAlign w:val="center"/>
            <w:hideMark/>
          </w:tcPr>
          <w:p w14:paraId="5A5E1029" w14:textId="77777777" w:rsidR="00021C28" w:rsidRPr="00DB707E" w:rsidRDefault="00021C28" w:rsidP="00A615F4">
            <w:pPr>
              <w:pStyle w:val="TAH"/>
              <w:rPr>
                <w:ins w:id="11756" w:author="RedCap - BigCR editor" w:date="2022-08-27T18:59:00Z"/>
              </w:rPr>
            </w:pPr>
          </w:p>
        </w:tc>
        <w:tc>
          <w:tcPr>
            <w:tcW w:w="1084" w:type="dxa"/>
            <w:tcBorders>
              <w:top w:val="single" w:sz="4" w:space="0" w:color="auto"/>
              <w:left w:val="single" w:sz="4" w:space="0" w:color="auto"/>
              <w:bottom w:val="single" w:sz="4" w:space="0" w:color="auto"/>
              <w:right w:val="single" w:sz="4" w:space="0" w:color="auto"/>
            </w:tcBorders>
            <w:hideMark/>
          </w:tcPr>
          <w:p w14:paraId="659EE150" w14:textId="77777777" w:rsidR="00021C28" w:rsidRPr="00DB707E" w:rsidRDefault="00021C28" w:rsidP="00A615F4">
            <w:pPr>
              <w:pStyle w:val="TAH"/>
              <w:rPr>
                <w:ins w:id="11757" w:author="RedCap - BigCR editor" w:date="2022-08-27T18:59:00Z"/>
              </w:rPr>
            </w:pPr>
            <w:ins w:id="11758" w:author="RedCap - BigCR editor" w:date="2022-08-27T18:59:00Z">
              <w:r w:rsidRPr="00DB707E">
                <w:t>T1</w:t>
              </w:r>
            </w:ins>
          </w:p>
        </w:tc>
        <w:tc>
          <w:tcPr>
            <w:tcW w:w="1187" w:type="dxa"/>
            <w:tcBorders>
              <w:top w:val="single" w:sz="4" w:space="0" w:color="auto"/>
              <w:left w:val="single" w:sz="4" w:space="0" w:color="auto"/>
              <w:bottom w:val="single" w:sz="4" w:space="0" w:color="auto"/>
              <w:right w:val="single" w:sz="4" w:space="0" w:color="auto"/>
            </w:tcBorders>
            <w:hideMark/>
          </w:tcPr>
          <w:p w14:paraId="1B36B3E6" w14:textId="77777777" w:rsidR="00021C28" w:rsidRPr="00DB707E" w:rsidRDefault="00021C28" w:rsidP="00A615F4">
            <w:pPr>
              <w:pStyle w:val="TAH"/>
              <w:rPr>
                <w:ins w:id="11759" w:author="RedCap - BigCR editor" w:date="2022-08-27T18:59:00Z"/>
              </w:rPr>
            </w:pPr>
            <w:ins w:id="11760" w:author="RedCap - BigCR editor" w:date="2022-08-27T18:59:00Z">
              <w:r w:rsidRPr="00DB707E">
                <w:t>T2</w:t>
              </w:r>
            </w:ins>
          </w:p>
        </w:tc>
      </w:tr>
      <w:tr w:rsidR="00021C28" w:rsidRPr="00DB707E" w14:paraId="14141EEA" w14:textId="77777777" w:rsidTr="00A615F4">
        <w:trPr>
          <w:cantSplit/>
          <w:jc w:val="center"/>
          <w:ins w:id="11761"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4AABD78F" w14:textId="77777777" w:rsidR="00021C28" w:rsidRPr="00DB707E" w:rsidRDefault="00021C28" w:rsidP="00A615F4">
            <w:pPr>
              <w:pStyle w:val="TAL"/>
              <w:rPr>
                <w:ins w:id="11762" w:author="RedCap - BigCR editor" w:date="2022-08-27T18:59:00Z"/>
                <w:lang w:val="it-IT"/>
              </w:rPr>
            </w:pPr>
            <w:ins w:id="11763" w:author="RedCap - BigCR editor" w:date="2022-08-27T18:59:00Z">
              <w:r w:rsidRPr="00DB707E">
                <w:rPr>
                  <w:lang w:val="it-IT"/>
                </w:rPr>
                <w:t>E-UTRA RF Channel number</w:t>
              </w:r>
            </w:ins>
          </w:p>
        </w:tc>
        <w:tc>
          <w:tcPr>
            <w:tcW w:w="1273" w:type="dxa"/>
            <w:tcBorders>
              <w:top w:val="single" w:sz="4" w:space="0" w:color="auto"/>
              <w:left w:val="single" w:sz="4" w:space="0" w:color="auto"/>
              <w:bottom w:val="single" w:sz="4" w:space="0" w:color="auto"/>
              <w:right w:val="single" w:sz="4" w:space="0" w:color="auto"/>
            </w:tcBorders>
          </w:tcPr>
          <w:p w14:paraId="3D795DB2" w14:textId="77777777" w:rsidR="00021C28" w:rsidRPr="00DB707E" w:rsidRDefault="00021C28" w:rsidP="00A615F4">
            <w:pPr>
              <w:pStyle w:val="TAC"/>
              <w:rPr>
                <w:ins w:id="11764" w:author="RedCap - BigCR editor" w:date="2022-08-27T18:59:00Z"/>
                <w:lang w:val="it-IT"/>
              </w:rPr>
            </w:pPr>
          </w:p>
        </w:tc>
        <w:tc>
          <w:tcPr>
            <w:tcW w:w="2271" w:type="dxa"/>
            <w:gridSpan w:val="2"/>
            <w:tcBorders>
              <w:top w:val="single" w:sz="4" w:space="0" w:color="auto"/>
              <w:left w:val="single" w:sz="4" w:space="0" w:color="auto"/>
              <w:bottom w:val="single" w:sz="4" w:space="0" w:color="auto"/>
              <w:right w:val="single" w:sz="4" w:space="0" w:color="auto"/>
            </w:tcBorders>
            <w:hideMark/>
          </w:tcPr>
          <w:p w14:paraId="740C39D9" w14:textId="77777777" w:rsidR="00021C28" w:rsidRPr="00DB707E" w:rsidRDefault="00021C28" w:rsidP="00A615F4">
            <w:pPr>
              <w:pStyle w:val="TAC"/>
              <w:rPr>
                <w:ins w:id="11765" w:author="RedCap - BigCR editor" w:date="2022-08-27T18:59:00Z"/>
              </w:rPr>
            </w:pPr>
            <w:ins w:id="11766" w:author="RedCap - BigCR editor" w:date="2022-08-27T18:59:00Z">
              <w:r w:rsidRPr="00DB707E">
                <w:t>1</w:t>
              </w:r>
            </w:ins>
          </w:p>
        </w:tc>
      </w:tr>
      <w:tr w:rsidR="00021C28" w:rsidRPr="00DB707E" w14:paraId="69AD13AB" w14:textId="77777777" w:rsidTr="00A615F4">
        <w:trPr>
          <w:cantSplit/>
          <w:jc w:val="center"/>
          <w:ins w:id="11767"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62F2ABD5" w14:textId="77777777" w:rsidR="00021C28" w:rsidRPr="00DB707E" w:rsidRDefault="00021C28" w:rsidP="00A615F4">
            <w:pPr>
              <w:pStyle w:val="TAL"/>
              <w:rPr>
                <w:ins w:id="11768" w:author="RedCap - BigCR editor" w:date="2022-08-27T18:59:00Z"/>
              </w:rPr>
            </w:pPr>
            <w:proofErr w:type="spellStart"/>
            <w:ins w:id="11769" w:author="RedCap - BigCR editor" w:date="2022-08-27T18:59:00Z">
              <w:r w:rsidRPr="00DB707E">
                <w:t>BW</w:t>
              </w:r>
              <w:r w:rsidRPr="00DB707E">
                <w:rPr>
                  <w:vertAlign w:val="subscript"/>
                </w:rPr>
                <w:t>channel</w:t>
              </w:r>
              <w:proofErr w:type="spellEnd"/>
            </w:ins>
          </w:p>
        </w:tc>
        <w:tc>
          <w:tcPr>
            <w:tcW w:w="1273" w:type="dxa"/>
            <w:tcBorders>
              <w:top w:val="single" w:sz="4" w:space="0" w:color="auto"/>
              <w:left w:val="single" w:sz="4" w:space="0" w:color="auto"/>
              <w:bottom w:val="single" w:sz="4" w:space="0" w:color="auto"/>
              <w:right w:val="single" w:sz="4" w:space="0" w:color="auto"/>
            </w:tcBorders>
            <w:hideMark/>
          </w:tcPr>
          <w:p w14:paraId="12B6E665" w14:textId="77777777" w:rsidR="00021C28" w:rsidRPr="00DB707E" w:rsidRDefault="00021C28" w:rsidP="00A615F4">
            <w:pPr>
              <w:pStyle w:val="TAC"/>
              <w:rPr>
                <w:ins w:id="11770" w:author="RedCap - BigCR editor" w:date="2022-08-27T18:59:00Z"/>
              </w:rPr>
            </w:pPr>
            <w:ins w:id="11771" w:author="RedCap - BigCR editor" w:date="2022-08-27T18:59:00Z">
              <w:r w:rsidRPr="00DB707E">
                <w:t>MHz</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0DB16645" w14:textId="77777777" w:rsidR="00021C28" w:rsidRPr="00DB707E" w:rsidRDefault="00021C28" w:rsidP="00A615F4">
            <w:pPr>
              <w:pStyle w:val="TAC"/>
              <w:rPr>
                <w:ins w:id="11772" w:author="RedCap - BigCR editor" w:date="2022-08-27T18:59:00Z"/>
              </w:rPr>
            </w:pPr>
            <w:ins w:id="11773" w:author="RedCap - BigCR editor" w:date="2022-08-27T18:59:00Z">
              <w:r w:rsidRPr="00DB707E">
                <w:t>10</w:t>
              </w:r>
            </w:ins>
          </w:p>
        </w:tc>
      </w:tr>
      <w:tr w:rsidR="00021C28" w:rsidRPr="00DB707E" w14:paraId="6824C4C4" w14:textId="77777777" w:rsidTr="00A615F4">
        <w:trPr>
          <w:cantSplit/>
          <w:jc w:val="center"/>
          <w:ins w:id="11774"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2FD88693" w14:textId="77777777" w:rsidR="00021C28" w:rsidRPr="00DB707E" w:rsidRDefault="00021C28" w:rsidP="00A615F4">
            <w:pPr>
              <w:pStyle w:val="TAL"/>
              <w:rPr>
                <w:ins w:id="11775" w:author="RedCap - BigCR editor" w:date="2022-08-27T18:59:00Z"/>
              </w:rPr>
            </w:pPr>
            <w:ins w:id="11776" w:author="RedCap - BigCR editor" w:date="2022-08-27T18:59:00Z">
              <w:r w:rsidRPr="00DB707E">
                <w:rPr>
                  <w:bCs/>
                </w:rPr>
                <w:t xml:space="preserve">OCNG Patterns defined in </w:t>
              </w:r>
              <w:r w:rsidRPr="00DB707E">
                <w:t>TS 36.133 [15]</w:t>
              </w:r>
              <w:r w:rsidRPr="00DB707E">
                <w:rPr>
                  <w:bCs/>
                </w:rPr>
                <w:t xml:space="preserve"> clause A.3.2</w:t>
              </w:r>
            </w:ins>
          </w:p>
        </w:tc>
        <w:tc>
          <w:tcPr>
            <w:tcW w:w="1273" w:type="dxa"/>
            <w:tcBorders>
              <w:top w:val="single" w:sz="4" w:space="0" w:color="auto"/>
              <w:left w:val="single" w:sz="4" w:space="0" w:color="auto"/>
              <w:bottom w:val="single" w:sz="4" w:space="0" w:color="auto"/>
              <w:right w:val="single" w:sz="4" w:space="0" w:color="auto"/>
            </w:tcBorders>
          </w:tcPr>
          <w:p w14:paraId="20AF8E1F" w14:textId="77777777" w:rsidR="00021C28" w:rsidRPr="00DB707E" w:rsidRDefault="00021C28" w:rsidP="00A615F4">
            <w:pPr>
              <w:pStyle w:val="TAC"/>
              <w:rPr>
                <w:ins w:id="11777" w:author="RedCap - BigCR editor" w:date="2022-08-27T18:59:00Z"/>
              </w:rPr>
            </w:pPr>
          </w:p>
        </w:tc>
        <w:tc>
          <w:tcPr>
            <w:tcW w:w="2271" w:type="dxa"/>
            <w:gridSpan w:val="2"/>
            <w:tcBorders>
              <w:top w:val="single" w:sz="4" w:space="0" w:color="auto"/>
              <w:left w:val="single" w:sz="4" w:space="0" w:color="auto"/>
              <w:bottom w:val="single" w:sz="4" w:space="0" w:color="auto"/>
              <w:right w:val="single" w:sz="4" w:space="0" w:color="auto"/>
            </w:tcBorders>
            <w:hideMark/>
          </w:tcPr>
          <w:p w14:paraId="09EBF124" w14:textId="77777777" w:rsidR="00021C28" w:rsidRPr="00DB707E" w:rsidRDefault="00021C28" w:rsidP="00A615F4">
            <w:pPr>
              <w:pStyle w:val="TAC"/>
              <w:rPr>
                <w:ins w:id="11778" w:author="RedCap - BigCR editor" w:date="2022-08-27T18:59:00Z"/>
              </w:rPr>
            </w:pPr>
            <w:ins w:id="11779" w:author="RedCap - BigCR editor" w:date="2022-08-27T18:59:00Z">
              <w:r w:rsidRPr="00DB707E">
                <w:t>OP.2 TDD for test configuration 1, 2, 3;</w:t>
              </w:r>
            </w:ins>
          </w:p>
          <w:p w14:paraId="3B8E9632" w14:textId="77777777" w:rsidR="00021C28" w:rsidRPr="00DB707E" w:rsidRDefault="00021C28" w:rsidP="00A615F4">
            <w:pPr>
              <w:pStyle w:val="TAC"/>
              <w:rPr>
                <w:ins w:id="11780" w:author="RedCap - BigCR editor" w:date="2022-08-27T18:59:00Z"/>
              </w:rPr>
            </w:pPr>
            <w:ins w:id="11781" w:author="RedCap - BigCR editor" w:date="2022-08-27T18:59:00Z">
              <w:r w:rsidRPr="00DB707E">
                <w:t>OP.2 FDD for test configuration 4, 5, 6</w:t>
              </w:r>
            </w:ins>
          </w:p>
        </w:tc>
      </w:tr>
      <w:tr w:rsidR="00021C28" w:rsidRPr="00DB707E" w14:paraId="5C9FEDA5" w14:textId="77777777" w:rsidTr="00A615F4">
        <w:trPr>
          <w:cantSplit/>
          <w:jc w:val="center"/>
          <w:ins w:id="11782"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659D93C7" w14:textId="77777777" w:rsidR="00021C28" w:rsidRPr="00DB707E" w:rsidRDefault="00021C28" w:rsidP="00A615F4">
            <w:pPr>
              <w:pStyle w:val="TAL"/>
              <w:rPr>
                <w:ins w:id="11783" w:author="RedCap - BigCR editor" w:date="2022-08-27T18:59:00Z"/>
              </w:rPr>
            </w:pPr>
            <w:ins w:id="11784" w:author="RedCap - BigCR editor" w:date="2022-08-27T18:59:00Z">
              <w:r w:rsidRPr="00DB707E">
                <w:rPr>
                  <w:bCs/>
                </w:rPr>
                <w:t>PBCH_RA</w:t>
              </w:r>
            </w:ins>
          </w:p>
        </w:tc>
        <w:tc>
          <w:tcPr>
            <w:tcW w:w="1273" w:type="dxa"/>
            <w:tcBorders>
              <w:top w:val="single" w:sz="4" w:space="0" w:color="auto"/>
              <w:left w:val="single" w:sz="4" w:space="0" w:color="auto"/>
              <w:bottom w:val="single" w:sz="4" w:space="0" w:color="auto"/>
              <w:right w:val="single" w:sz="4" w:space="0" w:color="auto"/>
            </w:tcBorders>
            <w:hideMark/>
          </w:tcPr>
          <w:p w14:paraId="693B2DCE" w14:textId="77777777" w:rsidR="00021C28" w:rsidRPr="00DB707E" w:rsidRDefault="00021C28" w:rsidP="00A615F4">
            <w:pPr>
              <w:pStyle w:val="TAC"/>
              <w:rPr>
                <w:ins w:id="11785" w:author="RedCap - BigCR editor" w:date="2022-08-27T18:59:00Z"/>
              </w:rPr>
            </w:pPr>
            <w:ins w:id="11786" w:author="RedCap - BigCR editor" w:date="2022-08-27T18:59:00Z">
              <w:r w:rsidRPr="00DB707E">
                <w:t>dB</w:t>
              </w:r>
            </w:ins>
          </w:p>
        </w:tc>
        <w:tc>
          <w:tcPr>
            <w:tcW w:w="2271" w:type="dxa"/>
            <w:gridSpan w:val="2"/>
            <w:tcBorders>
              <w:top w:val="single" w:sz="4" w:space="0" w:color="auto"/>
              <w:left w:val="single" w:sz="4" w:space="0" w:color="auto"/>
              <w:bottom w:val="nil"/>
              <w:right w:val="single" w:sz="4" w:space="0" w:color="auto"/>
            </w:tcBorders>
            <w:shd w:val="clear" w:color="auto" w:fill="auto"/>
            <w:vAlign w:val="center"/>
            <w:hideMark/>
          </w:tcPr>
          <w:p w14:paraId="1E5922FC" w14:textId="77777777" w:rsidR="00021C28" w:rsidRPr="00DB707E" w:rsidRDefault="00021C28" w:rsidP="00A615F4">
            <w:pPr>
              <w:pStyle w:val="TAC"/>
              <w:rPr>
                <w:ins w:id="11787" w:author="RedCap - BigCR editor" w:date="2022-08-27T18:59:00Z"/>
              </w:rPr>
            </w:pPr>
            <w:ins w:id="11788" w:author="RedCap - BigCR editor" w:date="2022-08-27T18:59:00Z">
              <w:r w:rsidRPr="00DB707E">
                <w:t>0</w:t>
              </w:r>
            </w:ins>
          </w:p>
        </w:tc>
      </w:tr>
      <w:tr w:rsidR="00021C28" w:rsidRPr="00DB707E" w14:paraId="23AB9D6D" w14:textId="77777777" w:rsidTr="00A615F4">
        <w:trPr>
          <w:cantSplit/>
          <w:jc w:val="center"/>
          <w:ins w:id="11789"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7E6CB372" w14:textId="77777777" w:rsidR="00021C28" w:rsidRPr="00DB707E" w:rsidRDefault="00021C28" w:rsidP="00A615F4">
            <w:pPr>
              <w:pStyle w:val="TAL"/>
              <w:rPr>
                <w:ins w:id="11790" w:author="RedCap - BigCR editor" w:date="2022-08-27T18:59:00Z"/>
              </w:rPr>
            </w:pPr>
            <w:ins w:id="11791" w:author="RedCap - BigCR editor" w:date="2022-08-27T18:59:00Z">
              <w:r w:rsidRPr="00DB707E">
                <w:rPr>
                  <w:bCs/>
                </w:rPr>
                <w:t>PBCH_RB</w:t>
              </w:r>
            </w:ins>
          </w:p>
        </w:tc>
        <w:tc>
          <w:tcPr>
            <w:tcW w:w="1273" w:type="dxa"/>
            <w:tcBorders>
              <w:top w:val="single" w:sz="4" w:space="0" w:color="auto"/>
              <w:left w:val="single" w:sz="4" w:space="0" w:color="auto"/>
              <w:bottom w:val="single" w:sz="4" w:space="0" w:color="auto"/>
              <w:right w:val="single" w:sz="4" w:space="0" w:color="auto"/>
            </w:tcBorders>
            <w:hideMark/>
          </w:tcPr>
          <w:p w14:paraId="2B2D1AD2" w14:textId="77777777" w:rsidR="00021C28" w:rsidRPr="00DB707E" w:rsidRDefault="00021C28" w:rsidP="00A615F4">
            <w:pPr>
              <w:pStyle w:val="TAC"/>
              <w:rPr>
                <w:ins w:id="11792" w:author="RedCap - BigCR editor" w:date="2022-08-27T18:59:00Z"/>
              </w:rPr>
            </w:pPr>
            <w:ins w:id="11793" w:author="RedCap - BigCR editor" w:date="2022-08-27T18:59:00Z">
              <w:r w:rsidRPr="00DB707E">
                <w:t>dB</w:t>
              </w:r>
            </w:ins>
          </w:p>
        </w:tc>
        <w:tc>
          <w:tcPr>
            <w:tcW w:w="2271" w:type="dxa"/>
            <w:gridSpan w:val="2"/>
            <w:tcBorders>
              <w:top w:val="nil"/>
              <w:left w:val="single" w:sz="4" w:space="0" w:color="auto"/>
              <w:bottom w:val="nil"/>
              <w:right w:val="single" w:sz="4" w:space="0" w:color="auto"/>
            </w:tcBorders>
            <w:shd w:val="clear" w:color="auto" w:fill="auto"/>
            <w:vAlign w:val="center"/>
            <w:hideMark/>
          </w:tcPr>
          <w:p w14:paraId="7C6AAE3F" w14:textId="77777777" w:rsidR="00021C28" w:rsidRPr="00DB707E" w:rsidRDefault="00021C28" w:rsidP="00A615F4">
            <w:pPr>
              <w:pStyle w:val="TAC"/>
              <w:rPr>
                <w:ins w:id="11794" w:author="RedCap - BigCR editor" w:date="2022-08-27T18:59:00Z"/>
              </w:rPr>
            </w:pPr>
          </w:p>
        </w:tc>
      </w:tr>
      <w:tr w:rsidR="00021C28" w:rsidRPr="00DB707E" w14:paraId="159E1348" w14:textId="77777777" w:rsidTr="00A615F4">
        <w:trPr>
          <w:cantSplit/>
          <w:jc w:val="center"/>
          <w:ins w:id="11795"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09C31FDD" w14:textId="77777777" w:rsidR="00021C28" w:rsidRPr="00DB707E" w:rsidRDefault="00021C28" w:rsidP="00A615F4">
            <w:pPr>
              <w:pStyle w:val="TAL"/>
              <w:rPr>
                <w:ins w:id="11796" w:author="RedCap - BigCR editor" w:date="2022-08-27T18:59:00Z"/>
              </w:rPr>
            </w:pPr>
            <w:ins w:id="11797" w:author="RedCap - BigCR editor" w:date="2022-08-27T18:59:00Z">
              <w:r w:rsidRPr="00DB707E">
                <w:rPr>
                  <w:bCs/>
                </w:rPr>
                <w:t>PSS_RA</w:t>
              </w:r>
            </w:ins>
          </w:p>
        </w:tc>
        <w:tc>
          <w:tcPr>
            <w:tcW w:w="1273" w:type="dxa"/>
            <w:tcBorders>
              <w:top w:val="single" w:sz="4" w:space="0" w:color="auto"/>
              <w:left w:val="single" w:sz="4" w:space="0" w:color="auto"/>
              <w:bottom w:val="single" w:sz="4" w:space="0" w:color="auto"/>
              <w:right w:val="single" w:sz="4" w:space="0" w:color="auto"/>
            </w:tcBorders>
            <w:hideMark/>
          </w:tcPr>
          <w:p w14:paraId="1DAA1CC8" w14:textId="77777777" w:rsidR="00021C28" w:rsidRPr="00DB707E" w:rsidRDefault="00021C28" w:rsidP="00A615F4">
            <w:pPr>
              <w:pStyle w:val="TAC"/>
              <w:rPr>
                <w:ins w:id="11798" w:author="RedCap - BigCR editor" w:date="2022-08-27T18:59:00Z"/>
              </w:rPr>
            </w:pPr>
            <w:ins w:id="11799" w:author="RedCap - BigCR editor" w:date="2022-08-27T18:59:00Z">
              <w:r w:rsidRPr="00DB707E">
                <w:t>dB</w:t>
              </w:r>
            </w:ins>
          </w:p>
        </w:tc>
        <w:tc>
          <w:tcPr>
            <w:tcW w:w="2271" w:type="dxa"/>
            <w:gridSpan w:val="2"/>
            <w:tcBorders>
              <w:top w:val="nil"/>
              <w:left w:val="single" w:sz="4" w:space="0" w:color="auto"/>
              <w:bottom w:val="nil"/>
              <w:right w:val="single" w:sz="4" w:space="0" w:color="auto"/>
            </w:tcBorders>
            <w:shd w:val="clear" w:color="auto" w:fill="auto"/>
            <w:vAlign w:val="center"/>
            <w:hideMark/>
          </w:tcPr>
          <w:p w14:paraId="221EE0AD" w14:textId="77777777" w:rsidR="00021C28" w:rsidRPr="00DB707E" w:rsidRDefault="00021C28" w:rsidP="00A615F4">
            <w:pPr>
              <w:pStyle w:val="TAC"/>
              <w:rPr>
                <w:ins w:id="11800" w:author="RedCap - BigCR editor" w:date="2022-08-27T18:59:00Z"/>
              </w:rPr>
            </w:pPr>
          </w:p>
        </w:tc>
      </w:tr>
      <w:tr w:rsidR="00021C28" w:rsidRPr="00DB707E" w14:paraId="614E8F8E" w14:textId="77777777" w:rsidTr="00A615F4">
        <w:trPr>
          <w:cantSplit/>
          <w:jc w:val="center"/>
          <w:ins w:id="11801"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6C56811A" w14:textId="77777777" w:rsidR="00021C28" w:rsidRPr="00DB707E" w:rsidRDefault="00021C28" w:rsidP="00A615F4">
            <w:pPr>
              <w:pStyle w:val="TAL"/>
              <w:rPr>
                <w:ins w:id="11802" w:author="RedCap - BigCR editor" w:date="2022-08-27T18:59:00Z"/>
              </w:rPr>
            </w:pPr>
            <w:ins w:id="11803" w:author="RedCap - BigCR editor" w:date="2022-08-27T18:59:00Z">
              <w:r w:rsidRPr="00DB707E">
                <w:rPr>
                  <w:bCs/>
                </w:rPr>
                <w:t>SSS_RA</w:t>
              </w:r>
            </w:ins>
          </w:p>
        </w:tc>
        <w:tc>
          <w:tcPr>
            <w:tcW w:w="1273" w:type="dxa"/>
            <w:tcBorders>
              <w:top w:val="single" w:sz="4" w:space="0" w:color="auto"/>
              <w:left w:val="single" w:sz="4" w:space="0" w:color="auto"/>
              <w:bottom w:val="single" w:sz="4" w:space="0" w:color="auto"/>
              <w:right w:val="single" w:sz="4" w:space="0" w:color="auto"/>
            </w:tcBorders>
            <w:hideMark/>
          </w:tcPr>
          <w:p w14:paraId="4DA3BB61" w14:textId="77777777" w:rsidR="00021C28" w:rsidRPr="00DB707E" w:rsidRDefault="00021C28" w:rsidP="00A615F4">
            <w:pPr>
              <w:pStyle w:val="TAC"/>
              <w:rPr>
                <w:ins w:id="11804" w:author="RedCap - BigCR editor" w:date="2022-08-27T18:59:00Z"/>
              </w:rPr>
            </w:pPr>
            <w:ins w:id="11805" w:author="RedCap - BigCR editor" w:date="2022-08-27T18:59:00Z">
              <w:r w:rsidRPr="00DB707E">
                <w:t>dB</w:t>
              </w:r>
            </w:ins>
          </w:p>
        </w:tc>
        <w:tc>
          <w:tcPr>
            <w:tcW w:w="2271" w:type="dxa"/>
            <w:gridSpan w:val="2"/>
            <w:tcBorders>
              <w:top w:val="nil"/>
              <w:left w:val="single" w:sz="4" w:space="0" w:color="auto"/>
              <w:bottom w:val="nil"/>
              <w:right w:val="single" w:sz="4" w:space="0" w:color="auto"/>
            </w:tcBorders>
            <w:shd w:val="clear" w:color="auto" w:fill="auto"/>
            <w:vAlign w:val="center"/>
            <w:hideMark/>
          </w:tcPr>
          <w:p w14:paraId="1D5858AC" w14:textId="77777777" w:rsidR="00021C28" w:rsidRPr="00DB707E" w:rsidRDefault="00021C28" w:rsidP="00A615F4">
            <w:pPr>
              <w:pStyle w:val="TAC"/>
              <w:rPr>
                <w:ins w:id="11806" w:author="RedCap - BigCR editor" w:date="2022-08-27T18:59:00Z"/>
              </w:rPr>
            </w:pPr>
          </w:p>
        </w:tc>
      </w:tr>
      <w:tr w:rsidR="00021C28" w:rsidRPr="00DB707E" w14:paraId="2525A14A" w14:textId="77777777" w:rsidTr="00A615F4">
        <w:trPr>
          <w:cantSplit/>
          <w:jc w:val="center"/>
          <w:ins w:id="11807"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1DE628F5" w14:textId="77777777" w:rsidR="00021C28" w:rsidRPr="00DB707E" w:rsidRDefault="00021C28" w:rsidP="00A615F4">
            <w:pPr>
              <w:pStyle w:val="TAL"/>
              <w:rPr>
                <w:ins w:id="11808" w:author="RedCap - BigCR editor" w:date="2022-08-27T18:59:00Z"/>
              </w:rPr>
            </w:pPr>
            <w:ins w:id="11809" w:author="RedCap - BigCR editor" w:date="2022-08-27T18:59:00Z">
              <w:r w:rsidRPr="00DB707E">
                <w:rPr>
                  <w:bCs/>
                </w:rPr>
                <w:t>PCFICH_RB</w:t>
              </w:r>
            </w:ins>
          </w:p>
        </w:tc>
        <w:tc>
          <w:tcPr>
            <w:tcW w:w="1273" w:type="dxa"/>
            <w:tcBorders>
              <w:top w:val="single" w:sz="4" w:space="0" w:color="auto"/>
              <w:left w:val="single" w:sz="4" w:space="0" w:color="auto"/>
              <w:bottom w:val="single" w:sz="4" w:space="0" w:color="auto"/>
              <w:right w:val="single" w:sz="4" w:space="0" w:color="auto"/>
            </w:tcBorders>
            <w:hideMark/>
          </w:tcPr>
          <w:p w14:paraId="21BE07D6" w14:textId="77777777" w:rsidR="00021C28" w:rsidRPr="00DB707E" w:rsidRDefault="00021C28" w:rsidP="00A615F4">
            <w:pPr>
              <w:pStyle w:val="TAC"/>
              <w:rPr>
                <w:ins w:id="11810" w:author="RedCap - BigCR editor" w:date="2022-08-27T18:59:00Z"/>
              </w:rPr>
            </w:pPr>
            <w:ins w:id="11811" w:author="RedCap - BigCR editor" w:date="2022-08-27T18:59:00Z">
              <w:r w:rsidRPr="00DB707E">
                <w:t>dB</w:t>
              </w:r>
            </w:ins>
          </w:p>
        </w:tc>
        <w:tc>
          <w:tcPr>
            <w:tcW w:w="2271" w:type="dxa"/>
            <w:gridSpan w:val="2"/>
            <w:tcBorders>
              <w:top w:val="nil"/>
              <w:left w:val="single" w:sz="4" w:space="0" w:color="auto"/>
              <w:bottom w:val="nil"/>
              <w:right w:val="single" w:sz="4" w:space="0" w:color="auto"/>
            </w:tcBorders>
            <w:shd w:val="clear" w:color="auto" w:fill="auto"/>
            <w:vAlign w:val="center"/>
            <w:hideMark/>
          </w:tcPr>
          <w:p w14:paraId="123F6580" w14:textId="77777777" w:rsidR="00021C28" w:rsidRPr="00DB707E" w:rsidRDefault="00021C28" w:rsidP="00A615F4">
            <w:pPr>
              <w:pStyle w:val="TAC"/>
              <w:rPr>
                <w:ins w:id="11812" w:author="RedCap - BigCR editor" w:date="2022-08-27T18:59:00Z"/>
              </w:rPr>
            </w:pPr>
          </w:p>
        </w:tc>
      </w:tr>
      <w:tr w:rsidR="00021C28" w:rsidRPr="00DB707E" w14:paraId="50649247" w14:textId="77777777" w:rsidTr="00A615F4">
        <w:trPr>
          <w:cantSplit/>
          <w:jc w:val="center"/>
          <w:ins w:id="11813"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2FA959CB" w14:textId="77777777" w:rsidR="00021C28" w:rsidRPr="00DB707E" w:rsidRDefault="00021C28" w:rsidP="00A615F4">
            <w:pPr>
              <w:pStyle w:val="TAL"/>
              <w:rPr>
                <w:ins w:id="11814" w:author="RedCap - BigCR editor" w:date="2022-08-27T18:59:00Z"/>
              </w:rPr>
            </w:pPr>
            <w:ins w:id="11815" w:author="RedCap - BigCR editor" w:date="2022-08-27T18:59:00Z">
              <w:r w:rsidRPr="00DB707E">
                <w:rPr>
                  <w:bCs/>
                </w:rPr>
                <w:t>PHICH_RA</w:t>
              </w:r>
            </w:ins>
          </w:p>
        </w:tc>
        <w:tc>
          <w:tcPr>
            <w:tcW w:w="1273" w:type="dxa"/>
            <w:tcBorders>
              <w:top w:val="single" w:sz="4" w:space="0" w:color="auto"/>
              <w:left w:val="single" w:sz="4" w:space="0" w:color="auto"/>
              <w:bottom w:val="single" w:sz="4" w:space="0" w:color="auto"/>
              <w:right w:val="single" w:sz="4" w:space="0" w:color="auto"/>
            </w:tcBorders>
            <w:hideMark/>
          </w:tcPr>
          <w:p w14:paraId="0EE68648" w14:textId="77777777" w:rsidR="00021C28" w:rsidRPr="00DB707E" w:rsidRDefault="00021C28" w:rsidP="00A615F4">
            <w:pPr>
              <w:pStyle w:val="TAC"/>
              <w:rPr>
                <w:ins w:id="11816" w:author="RedCap - BigCR editor" w:date="2022-08-27T18:59:00Z"/>
              </w:rPr>
            </w:pPr>
            <w:ins w:id="11817" w:author="RedCap - BigCR editor" w:date="2022-08-27T18:59:00Z">
              <w:r w:rsidRPr="00DB707E">
                <w:t>dB</w:t>
              </w:r>
            </w:ins>
          </w:p>
        </w:tc>
        <w:tc>
          <w:tcPr>
            <w:tcW w:w="2271" w:type="dxa"/>
            <w:gridSpan w:val="2"/>
            <w:tcBorders>
              <w:top w:val="nil"/>
              <w:left w:val="single" w:sz="4" w:space="0" w:color="auto"/>
              <w:bottom w:val="nil"/>
              <w:right w:val="single" w:sz="4" w:space="0" w:color="auto"/>
            </w:tcBorders>
            <w:shd w:val="clear" w:color="auto" w:fill="auto"/>
            <w:vAlign w:val="center"/>
            <w:hideMark/>
          </w:tcPr>
          <w:p w14:paraId="3CBA4136" w14:textId="77777777" w:rsidR="00021C28" w:rsidRPr="00DB707E" w:rsidRDefault="00021C28" w:rsidP="00A615F4">
            <w:pPr>
              <w:pStyle w:val="TAC"/>
              <w:rPr>
                <w:ins w:id="11818" w:author="RedCap - BigCR editor" w:date="2022-08-27T18:59:00Z"/>
              </w:rPr>
            </w:pPr>
          </w:p>
        </w:tc>
      </w:tr>
      <w:tr w:rsidR="00021C28" w:rsidRPr="00DB707E" w14:paraId="0AE8970A" w14:textId="77777777" w:rsidTr="00A615F4">
        <w:trPr>
          <w:cantSplit/>
          <w:jc w:val="center"/>
          <w:ins w:id="11819"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3D4C8995" w14:textId="77777777" w:rsidR="00021C28" w:rsidRPr="00DB707E" w:rsidRDefault="00021C28" w:rsidP="00A615F4">
            <w:pPr>
              <w:pStyle w:val="TAL"/>
              <w:rPr>
                <w:ins w:id="11820" w:author="RedCap - BigCR editor" w:date="2022-08-27T18:59:00Z"/>
              </w:rPr>
            </w:pPr>
            <w:ins w:id="11821" w:author="RedCap - BigCR editor" w:date="2022-08-27T18:59:00Z">
              <w:r w:rsidRPr="00DB707E">
                <w:rPr>
                  <w:bCs/>
                </w:rPr>
                <w:t>PHICH_RB</w:t>
              </w:r>
            </w:ins>
          </w:p>
        </w:tc>
        <w:tc>
          <w:tcPr>
            <w:tcW w:w="1273" w:type="dxa"/>
            <w:tcBorders>
              <w:top w:val="single" w:sz="4" w:space="0" w:color="auto"/>
              <w:left w:val="single" w:sz="4" w:space="0" w:color="auto"/>
              <w:bottom w:val="single" w:sz="4" w:space="0" w:color="auto"/>
              <w:right w:val="single" w:sz="4" w:space="0" w:color="auto"/>
            </w:tcBorders>
            <w:hideMark/>
          </w:tcPr>
          <w:p w14:paraId="3C46E029" w14:textId="77777777" w:rsidR="00021C28" w:rsidRPr="00DB707E" w:rsidRDefault="00021C28" w:rsidP="00A615F4">
            <w:pPr>
              <w:pStyle w:val="TAC"/>
              <w:rPr>
                <w:ins w:id="11822" w:author="RedCap - BigCR editor" w:date="2022-08-27T18:59:00Z"/>
              </w:rPr>
            </w:pPr>
            <w:ins w:id="11823" w:author="RedCap - BigCR editor" w:date="2022-08-27T18:59:00Z">
              <w:r w:rsidRPr="00DB707E">
                <w:t>dB</w:t>
              </w:r>
            </w:ins>
          </w:p>
        </w:tc>
        <w:tc>
          <w:tcPr>
            <w:tcW w:w="2271" w:type="dxa"/>
            <w:gridSpan w:val="2"/>
            <w:tcBorders>
              <w:top w:val="nil"/>
              <w:left w:val="single" w:sz="4" w:space="0" w:color="auto"/>
              <w:bottom w:val="nil"/>
              <w:right w:val="single" w:sz="4" w:space="0" w:color="auto"/>
            </w:tcBorders>
            <w:shd w:val="clear" w:color="auto" w:fill="auto"/>
            <w:vAlign w:val="center"/>
            <w:hideMark/>
          </w:tcPr>
          <w:p w14:paraId="0612663B" w14:textId="77777777" w:rsidR="00021C28" w:rsidRPr="00DB707E" w:rsidRDefault="00021C28" w:rsidP="00A615F4">
            <w:pPr>
              <w:pStyle w:val="TAC"/>
              <w:rPr>
                <w:ins w:id="11824" w:author="RedCap - BigCR editor" w:date="2022-08-27T18:59:00Z"/>
              </w:rPr>
            </w:pPr>
          </w:p>
        </w:tc>
      </w:tr>
      <w:tr w:rsidR="00021C28" w:rsidRPr="00DB707E" w14:paraId="61A9DBC5" w14:textId="77777777" w:rsidTr="00A615F4">
        <w:trPr>
          <w:cantSplit/>
          <w:jc w:val="center"/>
          <w:ins w:id="11825"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17F7178D" w14:textId="77777777" w:rsidR="00021C28" w:rsidRPr="00DB707E" w:rsidRDefault="00021C28" w:rsidP="00A615F4">
            <w:pPr>
              <w:pStyle w:val="TAL"/>
              <w:rPr>
                <w:ins w:id="11826" w:author="RedCap - BigCR editor" w:date="2022-08-27T18:59:00Z"/>
              </w:rPr>
            </w:pPr>
            <w:ins w:id="11827" w:author="RedCap - BigCR editor" w:date="2022-08-27T18:59:00Z">
              <w:r w:rsidRPr="00DB707E">
                <w:rPr>
                  <w:bCs/>
                </w:rPr>
                <w:t>PDCCH_RA</w:t>
              </w:r>
            </w:ins>
          </w:p>
        </w:tc>
        <w:tc>
          <w:tcPr>
            <w:tcW w:w="1273" w:type="dxa"/>
            <w:tcBorders>
              <w:top w:val="single" w:sz="4" w:space="0" w:color="auto"/>
              <w:left w:val="single" w:sz="4" w:space="0" w:color="auto"/>
              <w:bottom w:val="single" w:sz="4" w:space="0" w:color="auto"/>
              <w:right w:val="single" w:sz="4" w:space="0" w:color="auto"/>
            </w:tcBorders>
            <w:hideMark/>
          </w:tcPr>
          <w:p w14:paraId="7D4F498C" w14:textId="77777777" w:rsidR="00021C28" w:rsidRPr="00DB707E" w:rsidRDefault="00021C28" w:rsidP="00A615F4">
            <w:pPr>
              <w:pStyle w:val="TAC"/>
              <w:rPr>
                <w:ins w:id="11828" w:author="RedCap - BigCR editor" w:date="2022-08-27T18:59:00Z"/>
              </w:rPr>
            </w:pPr>
            <w:ins w:id="11829" w:author="RedCap - BigCR editor" w:date="2022-08-27T18:59:00Z">
              <w:r w:rsidRPr="00DB707E">
                <w:t>dB</w:t>
              </w:r>
            </w:ins>
          </w:p>
        </w:tc>
        <w:tc>
          <w:tcPr>
            <w:tcW w:w="2271" w:type="dxa"/>
            <w:gridSpan w:val="2"/>
            <w:tcBorders>
              <w:top w:val="nil"/>
              <w:left w:val="single" w:sz="4" w:space="0" w:color="auto"/>
              <w:bottom w:val="nil"/>
              <w:right w:val="single" w:sz="4" w:space="0" w:color="auto"/>
            </w:tcBorders>
            <w:shd w:val="clear" w:color="auto" w:fill="auto"/>
            <w:vAlign w:val="center"/>
            <w:hideMark/>
          </w:tcPr>
          <w:p w14:paraId="65C56B14" w14:textId="77777777" w:rsidR="00021C28" w:rsidRPr="00DB707E" w:rsidRDefault="00021C28" w:rsidP="00A615F4">
            <w:pPr>
              <w:pStyle w:val="TAC"/>
              <w:rPr>
                <w:ins w:id="11830" w:author="RedCap - BigCR editor" w:date="2022-08-27T18:59:00Z"/>
              </w:rPr>
            </w:pPr>
          </w:p>
        </w:tc>
      </w:tr>
      <w:tr w:rsidR="00021C28" w:rsidRPr="00DB707E" w14:paraId="10E6ED63" w14:textId="77777777" w:rsidTr="00A615F4">
        <w:trPr>
          <w:cantSplit/>
          <w:jc w:val="center"/>
          <w:ins w:id="11831"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4C60F7EC" w14:textId="77777777" w:rsidR="00021C28" w:rsidRPr="00DB707E" w:rsidRDefault="00021C28" w:rsidP="00A615F4">
            <w:pPr>
              <w:pStyle w:val="TAL"/>
              <w:rPr>
                <w:ins w:id="11832" w:author="RedCap - BigCR editor" w:date="2022-08-27T18:59:00Z"/>
              </w:rPr>
            </w:pPr>
            <w:ins w:id="11833" w:author="RedCap - BigCR editor" w:date="2022-08-27T18:59:00Z">
              <w:r w:rsidRPr="00DB707E">
                <w:rPr>
                  <w:bCs/>
                </w:rPr>
                <w:t>PDCCH_RB</w:t>
              </w:r>
            </w:ins>
          </w:p>
        </w:tc>
        <w:tc>
          <w:tcPr>
            <w:tcW w:w="1273" w:type="dxa"/>
            <w:tcBorders>
              <w:top w:val="single" w:sz="4" w:space="0" w:color="auto"/>
              <w:left w:val="single" w:sz="4" w:space="0" w:color="auto"/>
              <w:bottom w:val="single" w:sz="4" w:space="0" w:color="auto"/>
              <w:right w:val="single" w:sz="4" w:space="0" w:color="auto"/>
            </w:tcBorders>
            <w:hideMark/>
          </w:tcPr>
          <w:p w14:paraId="3F13ED07" w14:textId="77777777" w:rsidR="00021C28" w:rsidRPr="00DB707E" w:rsidRDefault="00021C28" w:rsidP="00A615F4">
            <w:pPr>
              <w:pStyle w:val="TAC"/>
              <w:rPr>
                <w:ins w:id="11834" w:author="RedCap - BigCR editor" w:date="2022-08-27T18:59:00Z"/>
              </w:rPr>
            </w:pPr>
            <w:ins w:id="11835" w:author="RedCap - BigCR editor" w:date="2022-08-27T18:59:00Z">
              <w:r w:rsidRPr="00DB707E">
                <w:t>dB</w:t>
              </w:r>
            </w:ins>
          </w:p>
        </w:tc>
        <w:tc>
          <w:tcPr>
            <w:tcW w:w="2271" w:type="dxa"/>
            <w:gridSpan w:val="2"/>
            <w:tcBorders>
              <w:top w:val="nil"/>
              <w:left w:val="single" w:sz="4" w:space="0" w:color="auto"/>
              <w:bottom w:val="nil"/>
              <w:right w:val="single" w:sz="4" w:space="0" w:color="auto"/>
            </w:tcBorders>
            <w:shd w:val="clear" w:color="auto" w:fill="auto"/>
            <w:vAlign w:val="center"/>
            <w:hideMark/>
          </w:tcPr>
          <w:p w14:paraId="7A790CA4" w14:textId="77777777" w:rsidR="00021C28" w:rsidRPr="00DB707E" w:rsidRDefault="00021C28" w:rsidP="00A615F4">
            <w:pPr>
              <w:pStyle w:val="TAC"/>
              <w:rPr>
                <w:ins w:id="11836" w:author="RedCap - BigCR editor" w:date="2022-08-27T18:59:00Z"/>
              </w:rPr>
            </w:pPr>
          </w:p>
        </w:tc>
      </w:tr>
      <w:tr w:rsidR="00021C28" w:rsidRPr="00DB707E" w14:paraId="2388ED60" w14:textId="77777777" w:rsidTr="00A615F4">
        <w:trPr>
          <w:cantSplit/>
          <w:trHeight w:val="133"/>
          <w:jc w:val="center"/>
          <w:ins w:id="11837"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062DA18C" w14:textId="77777777" w:rsidR="00021C28" w:rsidRPr="00DB707E" w:rsidRDefault="00021C28" w:rsidP="00A615F4">
            <w:pPr>
              <w:pStyle w:val="TAL"/>
              <w:rPr>
                <w:ins w:id="11838" w:author="RedCap - BigCR editor" w:date="2022-08-27T18:59:00Z"/>
              </w:rPr>
            </w:pPr>
            <w:ins w:id="11839" w:author="RedCap - BigCR editor" w:date="2022-08-27T18:59:00Z">
              <w:r w:rsidRPr="00DB707E">
                <w:rPr>
                  <w:bCs/>
                </w:rPr>
                <w:t>PDSCH_RA</w:t>
              </w:r>
            </w:ins>
          </w:p>
        </w:tc>
        <w:tc>
          <w:tcPr>
            <w:tcW w:w="1273" w:type="dxa"/>
            <w:tcBorders>
              <w:top w:val="single" w:sz="4" w:space="0" w:color="auto"/>
              <w:left w:val="single" w:sz="4" w:space="0" w:color="auto"/>
              <w:bottom w:val="single" w:sz="4" w:space="0" w:color="auto"/>
              <w:right w:val="single" w:sz="4" w:space="0" w:color="auto"/>
            </w:tcBorders>
            <w:hideMark/>
          </w:tcPr>
          <w:p w14:paraId="1F9B1C47" w14:textId="77777777" w:rsidR="00021C28" w:rsidRPr="00DB707E" w:rsidRDefault="00021C28" w:rsidP="00A615F4">
            <w:pPr>
              <w:pStyle w:val="TAC"/>
              <w:rPr>
                <w:ins w:id="11840" w:author="RedCap - BigCR editor" w:date="2022-08-27T18:59:00Z"/>
              </w:rPr>
            </w:pPr>
            <w:ins w:id="11841" w:author="RedCap - BigCR editor" w:date="2022-08-27T18:59:00Z">
              <w:r w:rsidRPr="00DB707E">
                <w:t>dB</w:t>
              </w:r>
            </w:ins>
          </w:p>
        </w:tc>
        <w:tc>
          <w:tcPr>
            <w:tcW w:w="2271" w:type="dxa"/>
            <w:gridSpan w:val="2"/>
            <w:tcBorders>
              <w:top w:val="nil"/>
              <w:left w:val="single" w:sz="4" w:space="0" w:color="auto"/>
              <w:bottom w:val="nil"/>
              <w:right w:val="single" w:sz="4" w:space="0" w:color="auto"/>
            </w:tcBorders>
            <w:shd w:val="clear" w:color="auto" w:fill="auto"/>
            <w:vAlign w:val="center"/>
            <w:hideMark/>
          </w:tcPr>
          <w:p w14:paraId="1C988DE9" w14:textId="77777777" w:rsidR="00021C28" w:rsidRPr="00DB707E" w:rsidRDefault="00021C28" w:rsidP="00A615F4">
            <w:pPr>
              <w:pStyle w:val="TAC"/>
              <w:rPr>
                <w:ins w:id="11842" w:author="RedCap - BigCR editor" w:date="2022-08-27T18:59:00Z"/>
              </w:rPr>
            </w:pPr>
          </w:p>
        </w:tc>
      </w:tr>
      <w:tr w:rsidR="00021C28" w:rsidRPr="00DB707E" w14:paraId="3D934499" w14:textId="77777777" w:rsidTr="00A615F4">
        <w:trPr>
          <w:cantSplit/>
          <w:jc w:val="center"/>
          <w:ins w:id="11843"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57074B86" w14:textId="77777777" w:rsidR="00021C28" w:rsidRPr="00DB707E" w:rsidRDefault="00021C28" w:rsidP="00A615F4">
            <w:pPr>
              <w:pStyle w:val="TAL"/>
              <w:rPr>
                <w:ins w:id="11844" w:author="RedCap - BigCR editor" w:date="2022-08-27T18:59:00Z"/>
              </w:rPr>
            </w:pPr>
            <w:ins w:id="11845" w:author="RedCap - BigCR editor" w:date="2022-08-27T18:59:00Z">
              <w:r w:rsidRPr="00DB707E">
                <w:rPr>
                  <w:bCs/>
                </w:rPr>
                <w:t>PDSCH_RB</w:t>
              </w:r>
            </w:ins>
          </w:p>
        </w:tc>
        <w:tc>
          <w:tcPr>
            <w:tcW w:w="1273" w:type="dxa"/>
            <w:tcBorders>
              <w:top w:val="single" w:sz="4" w:space="0" w:color="auto"/>
              <w:left w:val="single" w:sz="4" w:space="0" w:color="auto"/>
              <w:bottom w:val="single" w:sz="4" w:space="0" w:color="auto"/>
              <w:right w:val="single" w:sz="4" w:space="0" w:color="auto"/>
            </w:tcBorders>
            <w:hideMark/>
          </w:tcPr>
          <w:p w14:paraId="4DE930BD" w14:textId="77777777" w:rsidR="00021C28" w:rsidRPr="00DB707E" w:rsidRDefault="00021C28" w:rsidP="00A615F4">
            <w:pPr>
              <w:pStyle w:val="TAC"/>
              <w:rPr>
                <w:ins w:id="11846" w:author="RedCap - BigCR editor" w:date="2022-08-27T18:59:00Z"/>
              </w:rPr>
            </w:pPr>
            <w:ins w:id="11847" w:author="RedCap - BigCR editor" w:date="2022-08-27T18:59:00Z">
              <w:r w:rsidRPr="00DB707E">
                <w:t>dB</w:t>
              </w:r>
            </w:ins>
          </w:p>
        </w:tc>
        <w:tc>
          <w:tcPr>
            <w:tcW w:w="2271" w:type="dxa"/>
            <w:gridSpan w:val="2"/>
            <w:tcBorders>
              <w:top w:val="nil"/>
              <w:left w:val="single" w:sz="4" w:space="0" w:color="auto"/>
              <w:bottom w:val="nil"/>
              <w:right w:val="single" w:sz="4" w:space="0" w:color="auto"/>
            </w:tcBorders>
            <w:shd w:val="clear" w:color="auto" w:fill="auto"/>
            <w:vAlign w:val="center"/>
            <w:hideMark/>
          </w:tcPr>
          <w:p w14:paraId="05FFB36E" w14:textId="77777777" w:rsidR="00021C28" w:rsidRPr="00DB707E" w:rsidRDefault="00021C28" w:rsidP="00A615F4">
            <w:pPr>
              <w:pStyle w:val="TAC"/>
              <w:rPr>
                <w:ins w:id="11848" w:author="RedCap - BigCR editor" w:date="2022-08-27T18:59:00Z"/>
              </w:rPr>
            </w:pPr>
          </w:p>
        </w:tc>
      </w:tr>
      <w:tr w:rsidR="00021C28" w:rsidRPr="00DB707E" w14:paraId="0B29D0E1" w14:textId="77777777" w:rsidTr="00A615F4">
        <w:trPr>
          <w:cantSplit/>
          <w:jc w:val="center"/>
          <w:ins w:id="11849" w:author="RedCap - BigCR editor" w:date="2022-08-27T18:59:00Z"/>
        </w:trPr>
        <w:tc>
          <w:tcPr>
            <w:tcW w:w="2518" w:type="dxa"/>
            <w:tcBorders>
              <w:top w:val="single" w:sz="4" w:space="0" w:color="auto"/>
              <w:left w:val="single" w:sz="4" w:space="0" w:color="auto"/>
              <w:bottom w:val="single" w:sz="4" w:space="0" w:color="auto"/>
              <w:right w:val="single" w:sz="4" w:space="0" w:color="auto"/>
            </w:tcBorders>
            <w:vAlign w:val="center"/>
            <w:hideMark/>
          </w:tcPr>
          <w:p w14:paraId="55BB7FEA" w14:textId="77777777" w:rsidR="00021C28" w:rsidRPr="00DB707E" w:rsidRDefault="00021C28" w:rsidP="00A615F4">
            <w:pPr>
              <w:pStyle w:val="TAL"/>
              <w:rPr>
                <w:ins w:id="11850" w:author="RedCap - BigCR editor" w:date="2022-08-27T18:59:00Z"/>
              </w:rPr>
            </w:pPr>
            <w:proofErr w:type="spellStart"/>
            <w:ins w:id="11851" w:author="RedCap - BigCR editor" w:date="2022-08-27T18:59:00Z">
              <w:r w:rsidRPr="00DB707E">
                <w:t>OCNG_RA</w:t>
              </w:r>
              <w:r w:rsidRPr="00DB707E">
                <w:rPr>
                  <w:vertAlign w:val="superscript"/>
                </w:rPr>
                <w:t>Note</w:t>
              </w:r>
              <w:proofErr w:type="spellEnd"/>
              <w:r w:rsidRPr="00DB707E">
                <w:rPr>
                  <w:vertAlign w:val="superscript"/>
                </w:rPr>
                <w:t xml:space="preserve"> 1</w:t>
              </w:r>
            </w:ins>
          </w:p>
        </w:tc>
        <w:tc>
          <w:tcPr>
            <w:tcW w:w="1273" w:type="dxa"/>
            <w:tcBorders>
              <w:top w:val="single" w:sz="4" w:space="0" w:color="auto"/>
              <w:left w:val="single" w:sz="4" w:space="0" w:color="auto"/>
              <w:bottom w:val="single" w:sz="4" w:space="0" w:color="auto"/>
              <w:right w:val="single" w:sz="4" w:space="0" w:color="auto"/>
            </w:tcBorders>
            <w:hideMark/>
          </w:tcPr>
          <w:p w14:paraId="15272826" w14:textId="77777777" w:rsidR="00021C28" w:rsidRPr="00DB707E" w:rsidRDefault="00021C28" w:rsidP="00A615F4">
            <w:pPr>
              <w:pStyle w:val="TAC"/>
              <w:rPr>
                <w:ins w:id="11852" w:author="RedCap - BigCR editor" w:date="2022-08-27T18:59:00Z"/>
              </w:rPr>
            </w:pPr>
            <w:ins w:id="11853" w:author="RedCap - BigCR editor" w:date="2022-08-27T18:59:00Z">
              <w:r w:rsidRPr="00DB707E">
                <w:t>dB</w:t>
              </w:r>
            </w:ins>
          </w:p>
        </w:tc>
        <w:tc>
          <w:tcPr>
            <w:tcW w:w="2271" w:type="dxa"/>
            <w:gridSpan w:val="2"/>
            <w:tcBorders>
              <w:top w:val="nil"/>
              <w:left w:val="single" w:sz="4" w:space="0" w:color="auto"/>
              <w:bottom w:val="nil"/>
              <w:right w:val="single" w:sz="4" w:space="0" w:color="auto"/>
            </w:tcBorders>
            <w:shd w:val="clear" w:color="auto" w:fill="auto"/>
            <w:vAlign w:val="center"/>
            <w:hideMark/>
          </w:tcPr>
          <w:p w14:paraId="1A3C021D" w14:textId="77777777" w:rsidR="00021C28" w:rsidRPr="00DB707E" w:rsidRDefault="00021C28" w:rsidP="00A615F4">
            <w:pPr>
              <w:pStyle w:val="TAC"/>
              <w:rPr>
                <w:ins w:id="11854" w:author="RedCap - BigCR editor" w:date="2022-08-27T18:59:00Z"/>
              </w:rPr>
            </w:pPr>
          </w:p>
        </w:tc>
      </w:tr>
      <w:tr w:rsidR="00021C28" w:rsidRPr="00DB707E" w14:paraId="571428A6" w14:textId="77777777" w:rsidTr="00A615F4">
        <w:trPr>
          <w:cantSplit/>
          <w:jc w:val="center"/>
          <w:ins w:id="11855" w:author="RedCap - BigCR editor" w:date="2022-08-27T18:59:00Z"/>
        </w:trPr>
        <w:tc>
          <w:tcPr>
            <w:tcW w:w="2518" w:type="dxa"/>
            <w:tcBorders>
              <w:top w:val="single" w:sz="4" w:space="0" w:color="auto"/>
              <w:left w:val="single" w:sz="4" w:space="0" w:color="auto"/>
              <w:bottom w:val="single" w:sz="4" w:space="0" w:color="auto"/>
              <w:right w:val="single" w:sz="4" w:space="0" w:color="auto"/>
            </w:tcBorders>
            <w:vAlign w:val="center"/>
            <w:hideMark/>
          </w:tcPr>
          <w:p w14:paraId="5E3F0002" w14:textId="77777777" w:rsidR="00021C28" w:rsidRPr="00DB707E" w:rsidRDefault="00021C28" w:rsidP="00A615F4">
            <w:pPr>
              <w:pStyle w:val="TAL"/>
              <w:rPr>
                <w:ins w:id="11856" w:author="RedCap - BigCR editor" w:date="2022-08-27T18:59:00Z"/>
              </w:rPr>
            </w:pPr>
            <w:proofErr w:type="spellStart"/>
            <w:ins w:id="11857" w:author="RedCap - BigCR editor" w:date="2022-08-27T18:59:00Z">
              <w:r w:rsidRPr="00DB707E">
                <w:t>OCNG_RB</w:t>
              </w:r>
              <w:r w:rsidRPr="00DB707E">
                <w:rPr>
                  <w:vertAlign w:val="superscript"/>
                </w:rPr>
                <w:t>Note</w:t>
              </w:r>
              <w:proofErr w:type="spellEnd"/>
              <w:r w:rsidRPr="00DB707E">
                <w:rPr>
                  <w:vertAlign w:val="superscript"/>
                </w:rPr>
                <w:t xml:space="preserve"> 1</w:t>
              </w:r>
            </w:ins>
          </w:p>
        </w:tc>
        <w:tc>
          <w:tcPr>
            <w:tcW w:w="1273" w:type="dxa"/>
            <w:tcBorders>
              <w:top w:val="single" w:sz="4" w:space="0" w:color="auto"/>
              <w:left w:val="single" w:sz="4" w:space="0" w:color="auto"/>
              <w:bottom w:val="single" w:sz="4" w:space="0" w:color="auto"/>
              <w:right w:val="single" w:sz="4" w:space="0" w:color="auto"/>
            </w:tcBorders>
            <w:hideMark/>
          </w:tcPr>
          <w:p w14:paraId="31F03660" w14:textId="77777777" w:rsidR="00021C28" w:rsidRPr="00DB707E" w:rsidRDefault="00021C28" w:rsidP="00A615F4">
            <w:pPr>
              <w:pStyle w:val="TAC"/>
              <w:rPr>
                <w:ins w:id="11858" w:author="RedCap - BigCR editor" w:date="2022-08-27T18:59:00Z"/>
              </w:rPr>
            </w:pPr>
            <w:ins w:id="11859" w:author="RedCap - BigCR editor" w:date="2022-08-27T18:59:00Z">
              <w:r w:rsidRPr="00DB707E">
                <w:t>dB</w:t>
              </w:r>
            </w:ins>
          </w:p>
        </w:tc>
        <w:tc>
          <w:tcPr>
            <w:tcW w:w="2271" w:type="dxa"/>
            <w:gridSpan w:val="2"/>
            <w:tcBorders>
              <w:top w:val="nil"/>
              <w:left w:val="single" w:sz="4" w:space="0" w:color="auto"/>
              <w:bottom w:val="single" w:sz="4" w:space="0" w:color="auto"/>
              <w:right w:val="single" w:sz="4" w:space="0" w:color="auto"/>
            </w:tcBorders>
            <w:shd w:val="clear" w:color="auto" w:fill="auto"/>
            <w:vAlign w:val="center"/>
            <w:hideMark/>
          </w:tcPr>
          <w:p w14:paraId="6762DF0F" w14:textId="77777777" w:rsidR="00021C28" w:rsidRPr="00DB707E" w:rsidRDefault="00021C28" w:rsidP="00A615F4">
            <w:pPr>
              <w:pStyle w:val="TAC"/>
              <w:rPr>
                <w:ins w:id="11860" w:author="RedCap - BigCR editor" w:date="2022-08-27T18:59:00Z"/>
              </w:rPr>
            </w:pPr>
          </w:p>
        </w:tc>
      </w:tr>
      <w:tr w:rsidR="00021C28" w:rsidRPr="00DB707E" w14:paraId="330BFCFF" w14:textId="77777777" w:rsidTr="00A615F4">
        <w:trPr>
          <w:cantSplit/>
          <w:jc w:val="center"/>
          <w:ins w:id="11861"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3B685F37" w14:textId="77777777" w:rsidR="00021C28" w:rsidRPr="00DB707E" w:rsidRDefault="00021C28" w:rsidP="00A615F4">
            <w:pPr>
              <w:pStyle w:val="TAL"/>
              <w:rPr>
                <w:ins w:id="11862" w:author="RedCap - BigCR editor" w:date="2022-08-27T18:59:00Z"/>
              </w:rPr>
            </w:pPr>
            <w:proofErr w:type="spellStart"/>
            <w:ins w:id="11863" w:author="RedCap - BigCR editor" w:date="2022-08-27T18:59:00Z">
              <w:r w:rsidRPr="00DB707E">
                <w:t>Qrxlevmin</w:t>
              </w:r>
              <w:proofErr w:type="spellEnd"/>
            </w:ins>
          </w:p>
        </w:tc>
        <w:tc>
          <w:tcPr>
            <w:tcW w:w="1273" w:type="dxa"/>
            <w:tcBorders>
              <w:top w:val="single" w:sz="4" w:space="0" w:color="auto"/>
              <w:left w:val="single" w:sz="4" w:space="0" w:color="auto"/>
              <w:bottom w:val="single" w:sz="4" w:space="0" w:color="auto"/>
              <w:right w:val="single" w:sz="4" w:space="0" w:color="auto"/>
            </w:tcBorders>
            <w:hideMark/>
          </w:tcPr>
          <w:p w14:paraId="2E19A4F0" w14:textId="77777777" w:rsidR="00021C28" w:rsidRPr="00DB707E" w:rsidRDefault="00021C28" w:rsidP="00A615F4">
            <w:pPr>
              <w:pStyle w:val="TAC"/>
              <w:rPr>
                <w:ins w:id="11864" w:author="RedCap - BigCR editor" w:date="2022-08-27T18:59:00Z"/>
              </w:rPr>
            </w:pPr>
            <w:ins w:id="11865" w:author="RedCap - BigCR editor" w:date="2022-08-27T18:59:00Z">
              <w:r w:rsidRPr="00DB707E">
                <w:t>dBm</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28D94A81" w14:textId="77777777" w:rsidR="00021C28" w:rsidRPr="00DB707E" w:rsidRDefault="00021C28" w:rsidP="00A615F4">
            <w:pPr>
              <w:pStyle w:val="TAC"/>
              <w:rPr>
                <w:ins w:id="11866" w:author="RedCap - BigCR editor" w:date="2022-08-27T18:59:00Z"/>
              </w:rPr>
            </w:pPr>
            <w:ins w:id="11867" w:author="RedCap - BigCR editor" w:date="2022-08-27T18:59:00Z">
              <w:r w:rsidRPr="00DB707E">
                <w:t>-140</w:t>
              </w:r>
            </w:ins>
          </w:p>
        </w:tc>
      </w:tr>
      <w:tr w:rsidR="00021C28" w:rsidRPr="00DB707E" w14:paraId="292EDB5A" w14:textId="77777777" w:rsidTr="00A615F4">
        <w:trPr>
          <w:cantSplit/>
          <w:jc w:val="center"/>
          <w:ins w:id="11868"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6DF59D13" w14:textId="77777777" w:rsidR="00021C28" w:rsidRPr="00DB707E" w:rsidRDefault="00021C28" w:rsidP="00A615F4">
            <w:pPr>
              <w:pStyle w:val="TAL"/>
              <w:rPr>
                <w:ins w:id="11869" w:author="RedCap - BigCR editor" w:date="2022-08-27T18:59:00Z"/>
              </w:rPr>
            </w:pPr>
            <w:ins w:id="11870" w:author="RedCap - BigCR editor" w:date="2022-08-27T18:59:00Z">
              <w:r w:rsidRPr="00DB707E">
                <w:rPr>
                  <w:position w:val="-12"/>
                </w:rPr>
                <w:object w:dxaOrig="444" w:dyaOrig="444" w14:anchorId="4E59FD90">
                  <v:shape id="_x0000_i1097" type="#_x0000_t75" style="width:20pt;height:20pt" o:ole="" fillcolor="window">
                    <v:imagedata r:id="rId17" o:title=""/>
                  </v:shape>
                  <o:OLEObject Type="Embed" ProgID="Equation.3" ShapeID="_x0000_i1097" DrawAspect="Content" ObjectID="_1723417781" r:id="rId91"/>
                </w:object>
              </w:r>
            </w:ins>
          </w:p>
        </w:tc>
        <w:tc>
          <w:tcPr>
            <w:tcW w:w="1273" w:type="dxa"/>
            <w:tcBorders>
              <w:top w:val="single" w:sz="4" w:space="0" w:color="auto"/>
              <w:left w:val="single" w:sz="4" w:space="0" w:color="auto"/>
              <w:bottom w:val="single" w:sz="4" w:space="0" w:color="auto"/>
              <w:right w:val="single" w:sz="4" w:space="0" w:color="auto"/>
            </w:tcBorders>
            <w:hideMark/>
          </w:tcPr>
          <w:p w14:paraId="0297C4F6" w14:textId="77777777" w:rsidR="00021C28" w:rsidRPr="00DB707E" w:rsidRDefault="00021C28" w:rsidP="00A615F4">
            <w:pPr>
              <w:pStyle w:val="TAC"/>
              <w:rPr>
                <w:ins w:id="11871" w:author="RedCap - BigCR editor" w:date="2022-08-27T18:59:00Z"/>
              </w:rPr>
            </w:pPr>
            <w:ins w:id="11872" w:author="RedCap - BigCR editor" w:date="2022-08-27T18:59:00Z">
              <w:r w:rsidRPr="00DB707E">
                <w:t>dBm/15 kHz</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136BC9F1" w14:textId="77777777" w:rsidR="00021C28" w:rsidRPr="00DB707E" w:rsidRDefault="00021C28" w:rsidP="00A615F4">
            <w:pPr>
              <w:pStyle w:val="TAC"/>
              <w:rPr>
                <w:ins w:id="11873" w:author="RedCap - BigCR editor" w:date="2022-08-27T18:59:00Z"/>
              </w:rPr>
            </w:pPr>
            <w:ins w:id="11874" w:author="RedCap - BigCR editor" w:date="2022-08-27T18:59:00Z">
              <w:r w:rsidRPr="00DB707E">
                <w:t>-98</w:t>
              </w:r>
            </w:ins>
          </w:p>
        </w:tc>
      </w:tr>
      <w:tr w:rsidR="00021C28" w:rsidRPr="00DB707E" w14:paraId="29E61220" w14:textId="77777777" w:rsidTr="00A615F4">
        <w:trPr>
          <w:cantSplit/>
          <w:trHeight w:val="203"/>
          <w:jc w:val="center"/>
          <w:ins w:id="11875"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05A1CA0A" w14:textId="77777777" w:rsidR="00021C28" w:rsidRPr="00DB707E" w:rsidRDefault="00021C28" w:rsidP="00A615F4">
            <w:pPr>
              <w:pStyle w:val="TAL"/>
              <w:rPr>
                <w:ins w:id="11876" w:author="RedCap - BigCR editor" w:date="2022-08-27T18:59:00Z"/>
              </w:rPr>
            </w:pPr>
            <w:ins w:id="11877" w:author="RedCap - BigCR editor" w:date="2022-08-27T18:59:00Z">
              <w:r w:rsidRPr="00DB707E">
                <w:t>RSRP</w:t>
              </w:r>
            </w:ins>
          </w:p>
        </w:tc>
        <w:tc>
          <w:tcPr>
            <w:tcW w:w="1273" w:type="dxa"/>
            <w:tcBorders>
              <w:top w:val="single" w:sz="4" w:space="0" w:color="auto"/>
              <w:left w:val="single" w:sz="4" w:space="0" w:color="auto"/>
              <w:bottom w:val="single" w:sz="4" w:space="0" w:color="auto"/>
              <w:right w:val="single" w:sz="4" w:space="0" w:color="auto"/>
            </w:tcBorders>
            <w:hideMark/>
          </w:tcPr>
          <w:p w14:paraId="2AD099E8" w14:textId="77777777" w:rsidR="00021C28" w:rsidRPr="00DB707E" w:rsidRDefault="00021C28" w:rsidP="00A615F4">
            <w:pPr>
              <w:pStyle w:val="TAC"/>
              <w:rPr>
                <w:ins w:id="11878" w:author="RedCap - BigCR editor" w:date="2022-08-27T18:59:00Z"/>
              </w:rPr>
            </w:pPr>
            <w:ins w:id="11879" w:author="RedCap - BigCR editor" w:date="2022-08-27T18:59:00Z">
              <w:r w:rsidRPr="00DB707E">
                <w:t xml:space="preserve">dBm/15 </w:t>
              </w:r>
              <w:proofErr w:type="spellStart"/>
              <w:r w:rsidRPr="00DB707E">
                <w:t>KHz</w:t>
              </w:r>
              <w:proofErr w:type="spellEnd"/>
            </w:ins>
          </w:p>
        </w:tc>
        <w:tc>
          <w:tcPr>
            <w:tcW w:w="1084" w:type="dxa"/>
            <w:tcBorders>
              <w:top w:val="single" w:sz="4" w:space="0" w:color="auto"/>
              <w:left w:val="single" w:sz="4" w:space="0" w:color="auto"/>
              <w:bottom w:val="single" w:sz="4" w:space="0" w:color="auto"/>
              <w:right w:val="single" w:sz="4" w:space="0" w:color="auto"/>
            </w:tcBorders>
            <w:hideMark/>
          </w:tcPr>
          <w:p w14:paraId="1FAD1C92" w14:textId="77777777" w:rsidR="00021C28" w:rsidRPr="00DB707E" w:rsidRDefault="00021C28" w:rsidP="00A615F4">
            <w:pPr>
              <w:pStyle w:val="TAC"/>
              <w:rPr>
                <w:ins w:id="11880" w:author="RedCap - BigCR editor" w:date="2022-08-27T18:59:00Z"/>
              </w:rPr>
            </w:pPr>
            <w:ins w:id="11881" w:author="RedCap - BigCR editor" w:date="2022-08-27T18:59:00Z">
              <w:r w:rsidRPr="00DB707E">
                <w:t>-84</w:t>
              </w:r>
            </w:ins>
          </w:p>
        </w:tc>
        <w:tc>
          <w:tcPr>
            <w:tcW w:w="1187" w:type="dxa"/>
            <w:tcBorders>
              <w:top w:val="single" w:sz="4" w:space="0" w:color="auto"/>
              <w:left w:val="single" w:sz="4" w:space="0" w:color="auto"/>
              <w:bottom w:val="single" w:sz="4" w:space="0" w:color="auto"/>
              <w:right w:val="single" w:sz="4" w:space="0" w:color="auto"/>
            </w:tcBorders>
            <w:hideMark/>
          </w:tcPr>
          <w:p w14:paraId="4F2DC4DC" w14:textId="77777777" w:rsidR="00021C28" w:rsidRPr="00DB707E" w:rsidRDefault="00021C28" w:rsidP="00A615F4">
            <w:pPr>
              <w:pStyle w:val="TAC"/>
              <w:rPr>
                <w:ins w:id="11882" w:author="RedCap - BigCR editor" w:date="2022-08-27T18:59:00Z"/>
              </w:rPr>
            </w:pPr>
            <w:ins w:id="11883" w:author="RedCap - BigCR editor" w:date="2022-08-27T18:59:00Z">
              <w:r w:rsidRPr="00DB707E">
                <w:t>-84</w:t>
              </w:r>
            </w:ins>
          </w:p>
        </w:tc>
      </w:tr>
      <w:tr w:rsidR="00021C28" w:rsidRPr="00DB707E" w14:paraId="078A71E1" w14:textId="77777777" w:rsidTr="00A615F4">
        <w:trPr>
          <w:cantSplit/>
          <w:trHeight w:val="207"/>
          <w:jc w:val="center"/>
          <w:ins w:id="11884"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7A52262B" w14:textId="77777777" w:rsidR="00021C28" w:rsidRPr="00DB707E" w:rsidRDefault="00021C28" w:rsidP="00A615F4">
            <w:pPr>
              <w:pStyle w:val="TAL"/>
              <w:rPr>
                <w:ins w:id="11885" w:author="RedCap - BigCR editor" w:date="2022-08-27T18:59:00Z"/>
              </w:rPr>
            </w:pPr>
            <w:ins w:id="11886" w:author="RedCap - BigCR editor" w:date="2022-08-27T18:59:00Z">
              <w:r w:rsidRPr="00DB707E">
                <w:rPr>
                  <w:position w:val="-12"/>
                </w:rPr>
                <w:object w:dxaOrig="564" w:dyaOrig="288" w14:anchorId="6D61561A">
                  <v:shape id="_x0000_i1098" type="#_x0000_t75" style="width:32pt;height:15.5pt" o:ole="" fillcolor="window">
                    <v:imagedata r:id="rId15" o:title=""/>
                  </v:shape>
                  <o:OLEObject Type="Embed" ProgID="Equation.3" ShapeID="_x0000_i1098" DrawAspect="Content" ObjectID="_1723417782" r:id="rId92"/>
                </w:object>
              </w:r>
            </w:ins>
          </w:p>
        </w:tc>
        <w:tc>
          <w:tcPr>
            <w:tcW w:w="1273" w:type="dxa"/>
            <w:tcBorders>
              <w:top w:val="single" w:sz="4" w:space="0" w:color="auto"/>
              <w:left w:val="single" w:sz="4" w:space="0" w:color="auto"/>
              <w:bottom w:val="single" w:sz="4" w:space="0" w:color="auto"/>
              <w:right w:val="single" w:sz="4" w:space="0" w:color="auto"/>
            </w:tcBorders>
            <w:hideMark/>
          </w:tcPr>
          <w:p w14:paraId="3C8F49F0" w14:textId="77777777" w:rsidR="00021C28" w:rsidRPr="00DB707E" w:rsidRDefault="00021C28" w:rsidP="00A615F4">
            <w:pPr>
              <w:pStyle w:val="TAC"/>
              <w:rPr>
                <w:ins w:id="11887" w:author="RedCap - BigCR editor" w:date="2022-08-27T18:59:00Z"/>
              </w:rPr>
            </w:pPr>
            <w:ins w:id="11888" w:author="RedCap - BigCR editor" w:date="2022-08-27T18:59:00Z">
              <w:r w:rsidRPr="00DB707E">
                <w:t>dB</w:t>
              </w:r>
            </w:ins>
          </w:p>
        </w:tc>
        <w:tc>
          <w:tcPr>
            <w:tcW w:w="1084" w:type="dxa"/>
            <w:tcBorders>
              <w:top w:val="single" w:sz="4" w:space="0" w:color="auto"/>
              <w:left w:val="single" w:sz="4" w:space="0" w:color="auto"/>
              <w:bottom w:val="single" w:sz="4" w:space="0" w:color="auto"/>
              <w:right w:val="single" w:sz="4" w:space="0" w:color="auto"/>
            </w:tcBorders>
            <w:hideMark/>
          </w:tcPr>
          <w:p w14:paraId="60146203" w14:textId="77777777" w:rsidR="00021C28" w:rsidRPr="00DB707E" w:rsidRDefault="00021C28" w:rsidP="00A615F4">
            <w:pPr>
              <w:pStyle w:val="TAC"/>
              <w:rPr>
                <w:ins w:id="11889" w:author="RedCap - BigCR editor" w:date="2022-08-27T18:59:00Z"/>
              </w:rPr>
            </w:pPr>
            <w:ins w:id="11890" w:author="RedCap - BigCR editor" w:date="2022-08-27T18:59:00Z">
              <w:r w:rsidRPr="00DB707E">
                <w:t>14</w:t>
              </w:r>
            </w:ins>
          </w:p>
        </w:tc>
        <w:tc>
          <w:tcPr>
            <w:tcW w:w="1187" w:type="dxa"/>
            <w:tcBorders>
              <w:top w:val="single" w:sz="4" w:space="0" w:color="auto"/>
              <w:left w:val="single" w:sz="4" w:space="0" w:color="auto"/>
              <w:bottom w:val="single" w:sz="4" w:space="0" w:color="auto"/>
              <w:right w:val="single" w:sz="4" w:space="0" w:color="auto"/>
            </w:tcBorders>
            <w:hideMark/>
          </w:tcPr>
          <w:p w14:paraId="09010787" w14:textId="77777777" w:rsidR="00021C28" w:rsidRPr="00DB707E" w:rsidRDefault="00021C28" w:rsidP="00A615F4">
            <w:pPr>
              <w:pStyle w:val="TAC"/>
              <w:rPr>
                <w:ins w:id="11891" w:author="RedCap - BigCR editor" w:date="2022-08-27T18:59:00Z"/>
              </w:rPr>
            </w:pPr>
            <w:ins w:id="11892" w:author="RedCap - BigCR editor" w:date="2022-08-27T18:59:00Z">
              <w:r w:rsidRPr="00DB707E">
                <w:t>14</w:t>
              </w:r>
            </w:ins>
          </w:p>
        </w:tc>
      </w:tr>
      <w:tr w:rsidR="00021C28" w:rsidRPr="00DB707E" w14:paraId="0E7378AE" w14:textId="77777777" w:rsidTr="00A615F4">
        <w:trPr>
          <w:cantSplit/>
          <w:trHeight w:val="207"/>
          <w:jc w:val="center"/>
          <w:ins w:id="11893"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653F822D" w14:textId="77777777" w:rsidR="00021C28" w:rsidRPr="00DB707E" w:rsidRDefault="00021C28" w:rsidP="00A615F4">
            <w:pPr>
              <w:pStyle w:val="TAL"/>
              <w:rPr>
                <w:ins w:id="11894" w:author="RedCap - BigCR editor" w:date="2022-08-27T18:59:00Z"/>
              </w:rPr>
            </w:pPr>
            <w:ins w:id="11895" w:author="RedCap - BigCR editor" w:date="2022-08-27T18:59:00Z">
              <w:r w:rsidRPr="00DB707E">
                <w:rPr>
                  <w:position w:val="-12"/>
                </w:rPr>
                <w:object w:dxaOrig="708" w:dyaOrig="288" w14:anchorId="4A3106A6">
                  <v:shape id="_x0000_i1099" type="#_x0000_t75" style="width:36.5pt;height:15.5pt" o:ole="" fillcolor="window">
                    <v:imagedata r:id="rId61" o:title=""/>
                  </v:shape>
                  <o:OLEObject Type="Embed" ProgID="Equation.3" ShapeID="_x0000_i1099" DrawAspect="Content" ObjectID="_1723417783" r:id="rId93"/>
                </w:object>
              </w:r>
            </w:ins>
          </w:p>
        </w:tc>
        <w:tc>
          <w:tcPr>
            <w:tcW w:w="1273" w:type="dxa"/>
            <w:tcBorders>
              <w:top w:val="single" w:sz="4" w:space="0" w:color="auto"/>
              <w:left w:val="single" w:sz="4" w:space="0" w:color="auto"/>
              <w:bottom w:val="single" w:sz="4" w:space="0" w:color="auto"/>
              <w:right w:val="single" w:sz="4" w:space="0" w:color="auto"/>
            </w:tcBorders>
            <w:hideMark/>
          </w:tcPr>
          <w:p w14:paraId="5071F674" w14:textId="77777777" w:rsidR="00021C28" w:rsidRPr="00DB707E" w:rsidRDefault="00021C28" w:rsidP="00A615F4">
            <w:pPr>
              <w:pStyle w:val="TAC"/>
              <w:rPr>
                <w:ins w:id="11896" w:author="RedCap - BigCR editor" w:date="2022-08-27T18:59:00Z"/>
              </w:rPr>
            </w:pPr>
            <w:ins w:id="11897" w:author="RedCap - BigCR editor" w:date="2022-08-27T18:59:00Z">
              <w:r w:rsidRPr="00DB707E">
                <w:t>dB</w:t>
              </w:r>
            </w:ins>
          </w:p>
        </w:tc>
        <w:tc>
          <w:tcPr>
            <w:tcW w:w="1084" w:type="dxa"/>
            <w:tcBorders>
              <w:top w:val="single" w:sz="4" w:space="0" w:color="auto"/>
              <w:left w:val="single" w:sz="4" w:space="0" w:color="auto"/>
              <w:bottom w:val="single" w:sz="4" w:space="0" w:color="auto"/>
              <w:right w:val="single" w:sz="4" w:space="0" w:color="auto"/>
            </w:tcBorders>
            <w:hideMark/>
          </w:tcPr>
          <w:p w14:paraId="3F088E84" w14:textId="77777777" w:rsidR="00021C28" w:rsidRPr="00DB707E" w:rsidRDefault="00021C28" w:rsidP="00A615F4">
            <w:pPr>
              <w:pStyle w:val="TAC"/>
              <w:rPr>
                <w:ins w:id="11898" w:author="RedCap - BigCR editor" w:date="2022-08-27T18:59:00Z"/>
              </w:rPr>
            </w:pPr>
            <w:ins w:id="11899" w:author="RedCap - BigCR editor" w:date="2022-08-27T18:59:00Z">
              <w:r w:rsidRPr="00DB707E">
                <w:t>14</w:t>
              </w:r>
            </w:ins>
          </w:p>
        </w:tc>
        <w:tc>
          <w:tcPr>
            <w:tcW w:w="1187" w:type="dxa"/>
            <w:tcBorders>
              <w:top w:val="single" w:sz="4" w:space="0" w:color="auto"/>
              <w:left w:val="single" w:sz="4" w:space="0" w:color="auto"/>
              <w:bottom w:val="single" w:sz="4" w:space="0" w:color="auto"/>
              <w:right w:val="single" w:sz="4" w:space="0" w:color="auto"/>
            </w:tcBorders>
            <w:hideMark/>
          </w:tcPr>
          <w:p w14:paraId="465037A4" w14:textId="77777777" w:rsidR="00021C28" w:rsidRPr="00DB707E" w:rsidRDefault="00021C28" w:rsidP="00A615F4">
            <w:pPr>
              <w:pStyle w:val="TAC"/>
              <w:rPr>
                <w:ins w:id="11900" w:author="RedCap - BigCR editor" w:date="2022-08-27T18:59:00Z"/>
              </w:rPr>
            </w:pPr>
            <w:ins w:id="11901" w:author="RedCap - BigCR editor" w:date="2022-08-27T18:59:00Z">
              <w:r w:rsidRPr="00DB707E">
                <w:t>14</w:t>
              </w:r>
            </w:ins>
          </w:p>
        </w:tc>
      </w:tr>
      <w:tr w:rsidR="00021C28" w:rsidRPr="00DB707E" w14:paraId="44CBE9DE" w14:textId="77777777" w:rsidTr="00A615F4">
        <w:trPr>
          <w:cantSplit/>
          <w:jc w:val="center"/>
          <w:ins w:id="11902"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7EE9667A" w14:textId="77777777" w:rsidR="00021C28" w:rsidRPr="00DB707E" w:rsidRDefault="00021C28" w:rsidP="00A615F4">
            <w:pPr>
              <w:pStyle w:val="TAL"/>
              <w:rPr>
                <w:ins w:id="11903" w:author="RedCap - BigCR editor" w:date="2022-08-27T18:59:00Z"/>
                <w:vertAlign w:val="subscript"/>
              </w:rPr>
            </w:pPr>
            <w:proofErr w:type="spellStart"/>
            <w:ins w:id="11904" w:author="RedCap - BigCR editor" w:date="2022-08-27T18:59:00Z">
              <w:r w:rsidRPr="00DB707E">
                <w:t>Treselection</w:t>
              </w:r>
              <w:r w:rsidRPr="00DB707E">
                <w:rPr>
                  <w:vertAlign w:val="subscript"/>
                </w:rPr>
                <w:t>EUTRAN</w:t>
              </w:r>
              <w:proofErr w:type="spellEnd"/>
            </w:ins>
          </w:p>
        </w:tc>
        <w:tc>
          <w:tcPr>
            <w:tcW w:w="1273" w:type="dxa"/>
            <w:tcBorders>
              <w:top w:val="single" w:sz="4" w:space="0" w:color="auto"/>
              <w:left w:val="single" w:sz="4" w:space="0" w:color="auto"/>
              <w:bottom w:val="single" w:sz="4" w:space="0" w:color="auto"/>
              <w:right w:val="single" w:sz="4" w:space="0" w:color="auto"/>
            </w:tcBorders>
            <w:hideMark/>
          </w:tcPr>
          <w:p w14:paraId="5B0D4A28" w14:textId="77777777" w:rsidR="00021C28" w:rsidRPr="00DB707E" w:rsidRDefault="00021C28" w:rsidP="00A615F4">
            <w:pPr>
              <w:pStyle w:val="TAC"/>
              <w:rPr>
                <w:ins w:id="11905" w:author="RedCap - BigCR editor" w:date="2022-08-27T18:59:00Z"/>
              </w:rPr>
            </w:pPr>
            <w:ins w:id="11906" w:author="RedCap - BigCR editor" w:date="2022-08-27T18:59:00Z">
              <w:r w:rsidRPr="00DB707E">
                <w:t>S</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27E2D9D8" w14:textId="77777777" w:rsidR="00021C28" w:rsidRPr="00DB707E" w:rsidRDefault="00021C28" w:rsidP="00A615F4">
            <w:pPr>
              <w:pStyle w:val="TAC"/>
              <w:rPr>
                <w:ins w:id="11907" w:author="RedCap - BigCR editor" w:date="2022-08-27T18:59:00Z"/>
              </w:rPr>
            </w:pPr>
            <w:ins w:id="11908" w:author="RedCap - BigCR editor" w:date="2022-08-27T18:59:00Z">
              <w:r w:rsidRPr="00DB707E">
                <w:t>0</w:t>
              </w:r>
            </w:ins>
          </w:p>
        </w:tc>
      </w:tr>
      <w:tr w:rsidR="00021C28" w:rsidRPr="00DB707E" w14:paraId="5E7807A8" w14:textId="77777777" w:rsidTr="00A615F4">
        <w:trPr>
          <w:cantSplit/>
          <w:jc w:val="center"/>
          <w:ins w:id="11909"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5DD7BE8A" w14:textId="77777777" w:rsidR="00021C28" w:rsidRPr="00DB707E" w:rsidRDefault="00021C28" w:rsidP="00A615F4">
            <w:pPr>
              <w:pStyle w:val="TAL"/>
              <w:rPr>
                <w:ins w:id="11910" w:author="RedCap - BigCR editor" w:date="2022-08-27T18:59:00Z"/>
              </w:rPr>
            </w:pPr>
            <w:proofErr w:type="spellStart"/>
            <w:ins w:id="11911" w:author="RedCap - BigCR editor" w:date="2022-08-27T18:59:00Z">
              <w:r w:rsidRPr="00DB707E">
                <w:t>Snonintrasearch</w:t>
              </w:r>
              <w:proofErr w:type="spellEnd"/>
            </w:ins>
          </w:p>
        </w:tc>
        <w:tc>
          <w:tcPr>
            <w:tcW w:w="1273" w:type="dxa"/>
            <w:tcBorders>
              <w:top w:val="single" w:sz="4" w:space="0" w:color="auto"/>
              <w:left w:val="single" w:sz="4" w:space="0" w:color="auto"/>
              <w:bottom w:val="single" w:sz="4" w:space="0" w:color="auto"/>
              <w:right w:val="single" w:sz="4" w:space="0" w:color="auto"/>
            </w:tcBorders>
            <w:hideMark/>
          </w:tcPr>
          <w:p w14:paraId="38B5AC9E" w14:textId="77777777" w:rsidR="00021C28" w:rsidRPr="00DB707E" w:rsidRDefault="00021C28" w:rsidP="00A615F4">
            <w:pPr>
              <w:pStyle w:val="TAC"/>
              <w:rPr>
                <w:ins w:id="11912" w:author="RedCap - BigCR editor" w:date="2022-08-27T18:59:00Z"/>
              </w:rPr>
            </w:pPr>
            <w:ins w:id="11913" w:author="RedCap - BigCR editor" w:date="2022-08-27T18:59:00Z">
              <w:r w:rsidRPr="00DB707E">
                <w:t>dB</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2CAC063C" w14:textId="77777777" w:rsidR="00021C28" w:rsidRPr="00DB707E" w:rsidRDefault="00021C28" w:rsidP="00A615F4">
            <w:pPr>
              <w:pStyle w:val="TAC"/>
              <w:rPr>
                <w:ins w:id="11914" w:author="RedCap - BigCR editor" w:date="2022-08-27T18:59:00Z"/>
              </w:rPr>
            </w:pPr>
            <w:ins w:id="11915" w:author="RedCap - BigCR editor" w:date="2022-08-27T18:59:00Z">
              <w:r w:rsidRPr="00DB707E">
                <w:t>Not sent</w:t>
              </w:r>
            </w:ins>
          </w:p>
        </w:tc>
      </w:tr>
      <w:tr w:rsidR="00021C28" w:rsidRPr="00DB707E" w14:paraId="0B6C34BD" w14:textId="77777777" w:rsidTr="00A615F4">
        <w:trPr>
          <w:cantSplit/>
          <w:jc w:val="center"/>
          <w:ins w:id="11916"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3DCAAC65" w14:textId="77777777" w:rsidR="00021C28" w:rsidRPr="00DB707E" w:rsidRDefault="00021C28" w:rsidP="00A615F4">
            <w:pPr>
              <w:pStyle w:val="TAL"/>
              <w:rPr>
                <w:ins w:id="11917" w:author="RedCap - BigCR editor" w:date="2022-08-27T18:59:00Z"/>
              </w:rPr>
            </w:pPr>
            <w:proofErr w:type="spellStart"/>
            <w:ins w:id="11918" w:author="RedCap - BigCR editor" w:date="2022-08-27T18:59:00Z">
              <w:r w:rsidRPr="00DB707E">
                <w:t>Thresh</w:t>
              </w:r>
              <w:r w:rsidRPr="00DB707E">
                <w:rPr>
                  <w:vertAlign w:val="subscript"/>
                </w:rPr>
                <w:t>x</w:t>
              </w:r>
              <w:proofErr w:type="spellEnd"/>
              <w:r w:rsidRPr="00DB707E">
                <w:rPr>
                  <w:vertAlign w:val="subscript"/>
                </w:rPr>
                <w:t>, high (Note 2)</w:t>
              </w:r>
            </w:ins>
          </w:p>
        </w:tc>
        <w:tc>
          <w:tcPr>
            <w:tcW w:w="1273" w:type="dxa"/>
            <w:tcBorders>
              <w:top w:val="single" w:sz="4" w:space="0" w:color="auto"/>
              <w:left w:val="single" w:sz="4" w:space="0" w:color="auto"/>
              <w:bottom w:val="single" w:sz="4" w:space="0" w:color="auto"/>
              <w:right w:val="single" w:sz="4" w:space="0" w:color="auto"/>
            </w:tcBorders>
            <w:hideMark/>
          </w:tcPr>
          <w:p w14:paraId="23447BE7" w14:textId="77777777" w:rsidR="00021C28" w:rsidRPr="00DB707E" w:rsidRDefault="00021C28" w:rsidP="00A615F4">
            <w:pPr>
              <w:pStyle w:val="TAC"/>
              <w:rPr>
                <w:ins w:id="11919" w:author="RedCap - BigCR editor" w:date="2022-08-27T18:59:00Z"/>
              </w:rPr>
            </w:pPr>
            <w:ins w:id="11920" w:author="RedCap - BigCR editor" w:date="2022-08-27T18:59:00Z">
              <w:r w:rsidRPr="00DB707E">
                <w:rPr>
                  <w:rFonts w:cs="v4.2.0"/>
                </w:rPr>
                <w:t>dB</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15522543" w14:textId="77777777" w:rsidR="00021C28" w:rsidRPr="00DB707E" w:rsidRDefault="00021C28" w:rsidP="00A615F4">
            <w:pPr>
              <w:pStyle w:val="TAC"/>
              <w:rPr>
                <w:ins w:id="11921" w:author="RedCap - BigCR editor" w:date="2022-08-27T18:59:00Z"/>
              </w:rPr>
            </w:pPr>
            <w:ins w:id="11922" w:author="RedCap - BigCR editor" w:date="2022-08-27T18:59:00Z">
              <w:r w:rsidRPr="00DB707E">
                <w:rPr>
                  <w:rFonts w:cs="v4.2.0"/>
                </w:rPr>
                <w:t>48</w:t>
              </w:r>
            </w:ins>
          </w:p>
        </w:tc>
      </w:tr>
      <w:tr w:rsidR="00021C28" w:rsidRPr="00DB707E" w14:paraId="60BF147A" w14:textId="77777777" w:rsidTr="00A615F4">
        <w:trPr>
          <w:cantSplit/>
          <w:jc w:val="center"/>
          <w:ins w:id="11923"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512FEF61" w14:textId="77777777" w:rsidR="00021C28" w:rsidRPr="00DB707E" w:rsidRDefault="00021C28" w:rsidP="00A615F4">
            <w:pPr>
              <w:pStyle w:val="TAL"/>
              <w:rPr>
                <w:ins w:id="11924" w:author="RedCap - BigCR editor" w:date="2022-08-27T18:59:00Z"/>
                <w:bCs/>
              </w:rPr>
            </w:pPr>
            <w:proofErr w:type="spellStart"/>
            <w:ins w:id="11925" w:author="RedCap - BigCR editor" w:date="2022-08-27T18:59:00Z">
              <w:r w:rsidRPr="00DB707E">
                <w:t>Thresh</w:t>
              </w:r>
              <w:r w:rsidRPr="00DB707E">
                <w:rPr>
                  <w:vertAlign w:val="subscript"/>
                </w:rPr>
                <w:t>serving</w:t>
              </w:r>
              <w:proofErr w:type="spellEnd"/>
              <w:r w:rsidRPr="00DB707E">
                <w:rPr>
                  <w:vertAlign w:val="subscript"/>
                </w:rPr>
                <w:t>, low</w:t>
              </w:r>
            </w:ins>
          </w:p>
        </w:tc>
        <w:tc>
          <w:tcPr>
            <w:tcW w:w="1273" w:type="dxa"/>
            <w:tcBorders>
              <w:top w:val="single" w:sz="4" w:space="0" w:color="auto"/>
              <w:left w:val="single" w:sz="4" w:space="0" w:color="auto"/>
              <w:bottom w:val="single" w:sz="4" w:space="0" w:color="auto"/>
              <w:right w:val="single" w:sz="4" w:space="0" w:color="auto"/>
            </w:tcBorders>
            <w:hideMark/>
          </w:tcPr>
          <w:p w14:paraId="36FF4956" w14:textId="77777777" w:rsidR="00021C28" w:rsidRPr="00DB707E" w:rsidRDefault="00021C28" w:rsidP="00A615F4">
            <w:pPr>
              <w:pStyle w:val="TAC"/>
              <w:rPr>
                <w:ins w:id="11926" w:author="RedCap - BigCR editor" w:date="2022-08-27T18:59:00Z"/>
              </w:rPr>
            </w:pPr>
            <w:ins w:id="11927" w:author="RedCap - BigCR editor" w:date="2022-08-27T18:59:00Z">
              <w:r w:rsidRPr="00DB707E">
                <w:rPr>
                  <w:rFonts w:cs="v4.2.0"/>
                </w:rPr>
                <w:t>dB</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7AAD2DB3" w14:textId="77777777" w:rsidR="00021C28" w:rsidRPr="00DB707E" w:rsidRDefault="00021C28" w:rsidP="00A615F4">
            <w:pPr>
              <w:pStyle w:val="TAC"/>
              <w:rPr>
                <w:ins w:id="11928" w:author="RedCap - BigCR editor" w:date="2022-08-27T18:59:00Z"/>
              </w:rPr>
            </w:pPr>
            <w:ins w:id="11929" w:author="RedCap - BigCR editor" w:date="2022-08-27T18:59:00Z">
              <w:r w:rsidRPr="00DB707E">
                <w:rPr>
                  <w:rFonts w:cs="v4.2.0"/>
                </w:rPr>
                <w:t>44</w:t>
              </w:r>
            </w:ins>
          </w:p>
        </w:tc>
      </w:tr>
      <w:tr w:rsidR="00021C28" w:rsidRPr="00DB707E" w14:paraId="0581184E" w14:textId="77777777" w:rsidTr="00A615F4">
        <w:trPr>
          <w:cantSplit/>
          <w:jc w:val="center"/>
          <w:ins w:id="11930"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1D816E41" w14:textId="77777777" w:rsidR="00021C28" w:rsidRPr="00DB707E" w:rsidRDefault="00021C28" w:rsidP="00A615F4">
            <w:pPr>
              <w:pStyle w:val="TAL"/>
              <w:rPr>
                <w:ins w:id="11931" w:author="RedCap - BigCR editor" w:date="2022-08-27T18:59:00Z"/>
                <w:bCs/>
              </w:rPr>
            </w:pPr>
            <w:proofErr w:type="spellStart"/>
            <w:ins w:id="11932" w:author="RedCap - BigCR editor" w:date="2022-08-27T18:59:00Z">
              <w:r w:rsidRPr="00DB707E">
                <w:t>Thresh</w:t>
              </w:r>
              <w:r w:rsidRPr="00DB707E">
                <w:rPr>
                  <w:vertAlign w:val="subscript"/>
                </w:rPr>
                <w:t>x</w:t>
              </w:r>
              <w:proofErr w:type="spellEnd"/>
              <w:r w:rsidRPr="00DB707E">
                <w:rPr>
                  <w:vertAlign w:val="subscript"/>
                </w:rPr>
                <w:t xml:space="preserve">, low  </w:t>
              </w:r>
            </w:ins>
          </w:p>
        </w:tc>
        <w:tc>
          <w:tcPr>
            <w:tcW w:w="1273" w:type="dxa"/>
            <w:tcBorders>
              <w:top w:val="single" w:sz="4" w:space="0" w:color="auto"/>
              <w:left w:val="single" w:sz="4" w:space="0" w:color="auto"/>
              <w:bottom w:val="single" w:sz="4" w:space="0" w:color="auto"/>
              <w:right w:val="single" w:sz="4" w:space="0" w:color="auto"/>
            </w:tcBorders>
            <w:hideMark/>
          </w:tcPr>
          <w:p w14:paraId="096F769A" w14:textId="77777777" w:rsidR="00021C28" w:rsidRPr="00DB707E" w:rsidRDefault="00021C28" w:rsidP="00A615F4">
            <w:pPr>
              <w:pStyle w:val="TAC"/>
              <w:rPr>
                <w:ins w:id="11933" w:author="RedCap - BigCR editor" w:date="2022-08-27T18:59:00Z"/>
              </w:rPr>
            </w:pPr>
            <w:ins w:id="11934" w:author="RedCap - BigCR editor" w:date="2022-08-27T18:59:00Z">
              <w:r w:rsidRPr="00DB707E">
                <w:rPr>
                  <w:rFonts w:cs="v4.2.0"/>
                </w:rPr>
                <w:t>dB</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1425B443" w14:textId="77777777" w:rsidR="00021C28" w:rsidRPr="00DB707E" w:rsidRDefault="00021C28" w:rsidP="00A615F4">
            <w:pPr>
              <w:pStyle w:val="TAC"/>
              <w:rPr>
                <w:ins w:id="11935" w:author="RedCap - BigCR editor" w:date="2022-08-27T18:59:00Z"/>
              </w:rPr>
            </w:pPr>
            <w:ins w:id="11936" w:author="RedCap - BigCR editor" w:date="2022-08-27T18:59:00Z">
              <w:r w:rsidRPr="00DB707E">
                <w:rPr>
                  <w:rFonts w:cs="v4.2.0"/>
                </w:rPr>
                <w:t>50</w:t>
              </w:r>
            </w:ins>
          </w:p>
        </w:tc>
      </w:tr>
      <w:tr w:rsidR="00021C28" w:rsidRPr="00DB707E" w14:paraId="04312978" w14:textId="77777777" w:rsidTr="00A615F4">
        <w:trPr>
          <w:cantSplit/>
          <w:jc w:val="center"/>
          <w:ins w:id="11937"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448E1106" w14:textId="77777777" w:rsidR="00021C28" w:rsidRPr="00DB707E" w:rsidRDefault="00021C28" w:rsidP="00A615F4">
            <w:pPr>
              <w:pStyle w:val="TAL"/>
              <w:rPr>
                <w:ins w:id="11938" w:author="RedCap - BigCR editor" w:date="2022-08-27T18:59:00Z"/>
              </w:rPr>
            </w:pPr>
            <w:ins w:id="11939" w:author="RedCap - BigCR editor" w:date="2022-08-27T18:59:00Z">
              <w:r w:rsidRPr="00DB707E">
                <w:t>Propagation Condition</w:t>
              </w:r>
            </w:ins>
          </w:p>
        </w:tc>
        <w:tc>
          <w:tcPr>
            <w:tcW w:w="1273" w:type="dxa"/>
            <w:tcBorders>
              <w:top w:val="single" w:sz="4" w:space="0" w:color="auto"/>
              <w:left w:val="single" w:sz="4" w:space="0" w:color="auto"/>
              <w:bottom w:val="single" w:sz="4" w:space="0" w:color="auto"/>
              <w:right w:val="single" w:sz="4" w:space="0" w:color="auto"/>
            </w:tcBorders>
          </w:tcPr>
          <w:p w14:paraId="192FDEDC" w14:textId="77777777" w:rsidR="00021C28" w:rsidRPr="00DB707E" w:rsidRDefault="00021C28" w:rsidP="00A615F4">
            <w:pPr>
              <w:pStyle w:val="TAC"/>
              <w:rPr>
                <w:ins w:id="11940" w:author="RedCap - BigCR editor" w:date="2022-08-27T18:59:00Z"/>
              </w:rPr>
            </w:pPr>
          </w:p>
        </w:tc>
        <w:tc>
          <w:tcPr>
            <w:tcW w:w="2271" w:type="dxa"/>
            <w:gridSpan w:val="2"/>
            <w:tcBorders>
              <w:top w:val="single" w:sz="4" w:space="0" w:color="auto"/>
              <w:left w:val="single" w:sz="4" w:space="0" w:color="auto"/>
              <w:bottom w:val="single" w:sz="4" w:space="0" w:color="auto"/>
              <w:right w:val="single" w:sz="4" w:space="0" w:color="auto"/>
            </w:tcBorders>
            <w:hideMark/>
          </w:tcPr>
          <w:p w14:paraId="5C8562EE" w14:textId="77777777" w:rsidR="00021C28" w:rsidRPr="00DB707E" w:rsidRDefault="00021C28" w:rsidP="00A615F4">
            <w:pPr>
              <w:pStyle w:val="TAC"/>
              <w:rPr>
                <w:ins w:id="11941" w:author="RedCap - BigCR editor" w:date="2022-08-27T18:59:00Z"/>
              </w:rPr>
            </w:pPr>
            <w:ins w:id="11942" w:author="RedCap - BigCR editor" w:date="2022-08-27T18:59:00Z">
              <w:r w:rsidRPr="00DB707E">
                <w:t>AWGN</w:t>
              </w:r>
            </w:ins>
          </w:p>
        </w:tc>
      </w:tr>
      <w:tr w:rsidR="00021C28" w:rsidRPr="00DB707E" w14:paraId="4BB0A977" w14:textId="77777777" w:rsidTr="00A615F4">
        <w:trPr>
          <w:cantSplit/>
          <w:jc w:val="center"/>
          <w:ins w:id="11943" w:author="RedCap - BigCR editor" w:date="2022-08-27T18:59:00Z"/>
        </w:trPr>
        <w:tc>
          <w:tcPr>
            <w:tcW w:w="6062" w:type="dxa"/>
            <w:gridSpan w:val="4"/>
            <w:tcBorders>
              <w:top w:val="single" w:sz="4" w:space="0" w:color="auto"/>
              <w:left w:val="single" w:sz="4" w:space="0" w:color="auto"/>
              <w:bottom w:val="single" w:sz="4" w:space="0" w:color="auto"/>
              <w:right w:val="single" w:sz="4" w:space="0" w:color="auto"/>
            </w:tcBorders>
            <w:hideMark/>
          </w:tcPr>
          <w:p w14:paraId="6D108E5F" w14:textId="77777777" w:rsidR="00021C28" w:rsidRPr="00DB707E" w:rsidRDefault="00021C28" w:rsidP="00A615F4">
            <w:pPr>
              <w:pStyle w:val="TAN"/>
              <w:rPr>
                <w:ins w:id="11944" w:author="RedCap - BigCR editor" w:date="2022-08-27T18:59:00Z"/>
              </w:rPr>
            </w:pPr>
            <w:ins w:id="11945" w:author="RedCap - BigCR editor" w:date="2022-08-27T18:59:00Z">
              <w:r w:rsidRPr="00DB707E">
                <w:t>Note 1:</w:t>
              </w:r>
              <w:r w:rsidRPr="00DB707E">
                <w:tab/>
                <w:t>OCNG shall be used such that both cells are fully allocated and a constant total transmitted power spectral density is achieved for all OFDM symbols.</w:t>
              </w:r>
            </w:ins>
          </w:p>
          <w:p w14:paraId="2F32D20B" w14:textId="77777777" w:rsidR="00021C28" w:rsidRPr="00DB707E" w:rsidRDefault="00021C28" w:rsidP="00A615F4">
            <w:pPr>
              <w:pStyle w:val="TAN"/>
              <w:rPr>
                <w:ins w:id="11946" w:author="RedCap - BigCR editor" w:date="2022-08-27T18:59:00Z"/>
              </w:rPr>
            </w:pPr>
            <w:ins w:id="11947" w:author="RedCap - BigCR editor" w:date="2022-08-27T18:59:00Z">
              <w:r w:rsidRPr="00DB707E">
                <w:t>Note 2:</w:t>
              </w:r>
              <w:r w:rsidRPr="00DB707E">
                <w:tab/>
                <w:t xml:space="preserve">This refers to the value of  </w:t>
              </w:r>
              <w:proofErr w:type="spellStart"/>
              <w:r w:rsidRPr="00DB707E">
                <w:rPr>
                  <w:bCs/>
                </w:rPr>
                <w:t>Thresh</w:t>
              </w:r>
              <w:r w:rsidRPr="00DB707E">
                <w:rPr>
                  <w:b/>
                  <w:bCs/>
                  <w:vertAlign w:val="subscript"/>
                </w:rPr>
                <w:t>x</w:t>
              </w:r>
              <w:proofErr w:type="spellEnd"/>
              <w:r w:rsidRPr="00DB707E">
                <w:rPr>
                  <w:b/>
                  <w:bCs/>
                  <w:vertAlign w:val="subscript"/>
                </w:rPr>
                <w:t xml:space="preserve">, high  </w:t>
              </w:r>
              <w:r w:rsidRPr="00DB707E">
                <w:t>which is included in E-UTRA system information, and is a threshold for the NR target cell</w:t>
              </w:r>
            </w:ins>
          </w:p>
        </w:tc>
      </w:tr>
    </w:tbl>
    <w:p w14:paraId="53622048" w14:textId="77777777" w:rsidR="00021C28" w:rsidRPr="00DB707E" w:rsidRDefault="00021C28" w:rsidP="00021C28">
      <w:pPr>
        <w:rPr>
          <w:ins w:id="11948" w:author="RedCap - BigCR editor" w:date="2022-08-27T18:59:00Z"/>
        </w:rPr>
      </w:pPr>
    </w:p>
    <w:p w14:paraId="767D5321" w14:textId="77777777" w:rsidR="00021C28" w:rsidRPr="00DB707E" w:rsidRDefault="00021C28" w:rsidP="00021C28">
      <w:pPr>
        <w:pStyle w:val="Heading5"/>
        <w:rPr>
          <w:ins w:id="11949" w:author="RedCap - BigCR editor" w:date="2022-08-27T18:59:00Z"/>
          <w:lang w:eastAsia="zh-CN"/>
        </w:rPr>
      </w:pPr>
      <w:ins w:id="11950" w:author="RedCap - BigCR editor" w:date="2022-08-27T18:59:00Z">
        <w:r w:rsidRPr="00DB707E">
          <w:rPr>
            <w:lang w:eastAsia="zh-CN"/>
          </w:rPr>
          <w:t>A.16.1.2.5.3</w:t>
        </w:r>
        <w:r w:rsidRPr="00DB707E">
          <w:rPr>
            <w:lang w:eastAsia="zh-CN"/>
          </w:rPr>
          <w:tab/>
          <w:t>Test Requirements</w:t>
        </w:r>
      </w:ins>
    </w:p>
    <w:p w14:paraId="40EB052F" w14:textId="77777777" w:rsidR="00021C28" w:rsidRPr="00DB707E" w:rsidRDefault="00021C28" w:rsidP="00021C28">
      <w:pPr>
        <w:rPr>
          <w:ins w:id="11951" w:author="RedCap - BigCR editor" w:date="2022-08-27T18:59:00Z"/>
        </w:rPr>
      </w:pPr>
      <w:ins w:id="11952" w:author="RedCap - BigCR editor" w:date="2022-08-27T18:59:00Z">
        <w:r w:rsidRPr="00DB707E">
          <w:t xml:space="preserve">The cell reselection delay to a lower priority E-UTRAN cell with UE fulfilling stationary relaxed measurement criterion is defined as the time from the beginning of time period T1, to the moment when the UE camps on cell 2, and starts to send preambles on the PRACH for sending the </w:t>
        </w:r>
        <w:proofErr w:type="spellStart"/>
        <w:r w:rsidRPr="00DB707E">
          <w:rPr>
            <w:i/>
          </w:rPr>
          <w:t>RRCConnectionRequest</w:t>
        </w:r>
        <w:proofErr w:type="spellEnd"/>
        <w:r w:rsidRPr="00DB707E">
          <w:t xml:space="preserve"> message to perform a Tracking Area Update procedure on cell 2.</w:t>
        </w:r>
      </w:ins>
    </w:p>
    <w:p w14:paraId="1332C101" w14:textId="77777777" w:rsidR="00021C28" w:rsidRPr="00DB707E" w:rsidRDefault="00021C28" w:rsidP="00021C28">
      <w:pPr>
        <w:rPr>
          <w:ins w:id="11953" w:author="RedCap - BigCR editor" w:date="2022-08-27T18:59:00Z"/>
        </w:rPr>
      </w:pPr>
      <w:ins w:id="11954" w:author="RedCap - BigCR editor" w:date="2022-08-27T18:59:00Z">
        <w:r w:rsidRPr="00DB707E">
          <w:t>The cell re-selection delay to a lower priority cell shall be less than 32 s.</w:t>
        </w:r>
      </w:ins>
    </w:p>
    <w:p w14:paraId="1D23108B" w14:textId="77777777" w:rsidR="00021C28" w:rsidRPr="00DB707E" w:rsidRDefault="00021C28" w:rsidP="00021C28">
      <w:pPr>
        <w:rPr>
          <w:ins w:id="11955" w:author="RedCap - BigCR editor" w:date="2022-08-27T18:59:00Z"/>
        </w:rPr>
      </w:pPr>
      <w:ins w:id="11956" w:author="RedCap - BigCR editor" w:date="2022-08-27T18:59:00Z">
        <w:r w:rsidRPr="00DB707E">
          <w:t>The rate of correct cell reselections observed during repeated tests shall be at least 90%.</w:t>
        </w:r>
      </w:ins>
    </w:p>
    <w:p w14:paraId="653E5B6B" w14:textId="77777777" w:rsidR="00021C28" w:rsidRPr="00DB707E" w:rsidRDefault="00021C28" w:rsidP="00021C28">
      <w:pPr>
        <w:pStyle w:val="NO"/>
        <w:rPr>
          <w:ins w:id="11957" w:author="RedCap - BigCR editor" w:date="2022-08-27T18:59:00Z"/>
        </w:rPr>
      </w:pPr>
      <w:ins w:id="11958" w:author="RedCap - BigCR editor" w:date="2022-08-27T18:59:00Z">
        <w:r w:rsidRPr="00DB707E">
          <w:t>NOTE:</w:t>
        </w:r>
        <w:r w:rsidRPr="00DB707E">
          <w:tab/>
          <w:t xml:space="preserve">The cell re-selection delay to a lower priority cell can be expressed as: </w:t>
        </w:r>
        <w:proofErr w:type="spellStart"/>
        <w:r w:rsidRPr="00DB707E">
          <w:t>T</w:t>
        </w:r>
        <w:r w:rsidRPr="00DB707E">
          <w:rPr>
            <w:vertAlign w:val="subscript"/>
          </w:rPr>
          <w:t>evaluate,EUTRAN_Relax</w:t>
        </w:r>
        <w:proofErr w:type="spellEnd"/>
        <w:r w:rsidRPr="00DB707E">
          <w:t xml:space="preserve"> + T</w:t>
        </w:r>
        <w:r w:rsidRPr="00DB707E">
          <w:rPr>
            <w:vertAlign w:val="subscript"/>
          </w:rPr>
          <w:t>SI-E-UTRA</w:t>
        </w:r>
        <w:r w:rsidRPr="00DB707E">
          <w:t>,</w:t>
        </w:r>
      </w:ins>
    </w:p>
    <w:p w14:paraId="2445F72F" w14:textId="77777777" w:rsidR="00021C28" w:rsidRPr="00DB707E" w:rsidRDefault="00021C28" w:rsidP="00021C28">
      <w:pPr>
        <w:rPr>
          <w:ins w:id="11959" w:author="RedCap - BigCR editor" w:date="2022-08-27T18:59:00Z"/>
        </w:rPr>
      </w:pPr>
      <w:ins w:id="11960" w:author="RedCap - BigCR editor" w:date="2022-08-27T18:59:00Z">
        <w:r w:rsidRPr="00DB707E">
          <w:t>Where:</w:t>
        </w:r>
      </w:ins>
    </w:p>
    <w:p w14:paraId="2B287B5A" w14:textId="77777777" w:rsidR="00021C28" w:rsidRPr="00DB707E" w:rsidRDefault="00021C28" w:rsidP="00021C28">
      <w:pPr>
        <w:pStyle w:val="EX"/>
        <w:rPr>
          <w:ins w:id="11961" w:author="RedCap - BigCR editor" w:date="2022-08-27T18:59:00Z"/>
        </w:rPr>
      </w:pPr>
      <w:proofErr w:type="spellStart"/>
      <w:ins w:id="11962" w:author="RedCap - BigCR editor" w:date="2022-08-27T18:59:00Z">
        <w:r w:rsidRPr="00DB707E">
          <w:t>T</w:t>
        </w:r>
        <w:r w:rsidRPr="00DB707E">
          <w:rPr>
            <w:vertAlign w:val="subscript"/>
          </w:rPr>
          <w:t>evaluate,EUTRAN_Relax</w:t>
        </w:r>
        <w:proofErr w:type="spellEnd"/>
        <w:r w:rsidRPr="00DB707E">
          <w:tab/>
          <w:t xml:space="preserve">See Table </w:t>
        </w:r>
        <w:r w:rsidRPr="00DB707E">
          <w:rPr>
            <w:snapToGrid w:val="0"/>
          </w:rPr>
          <w:t>4.2B.2.11.2-1</w:t>
        </w:r>
        <w:r w:rsidRPr="00DB707E">
          <w:t xml:space="preserve"> in clause </w:t>
        </w:r>
        <w:r w:rsidRPr="00DB707E">
          <w:rPr>
            <w:lang w:val="en-US" w:eastAsia="zh-CN"/>
          </w:rPr>
          <w:t>4.2B.2.11.2</w:t>
        </w:r>
      </w:ins>
    </w:p>
    <w:p w14:paraId="4B10E4CA" w14:textId="77777777" w:rsidR="00021C28" w:rsidRPr="00DB707E" w:rsidRDefault="00021C28" w:rsidP="00021C28">
      <w:pPr>
        <w:pStyle w:val="EX"/>
        <w:rPr>
          <w:ins w:id="11963" w:author="RedCap - BigCR editor" w:date="2022-08-27T18:59:00Z"/>
        </w:rPr>
      </w:pPr>
      <w:ins w:id="11964" w:author="RedCap - BigCR editor" w:date="2022-08-27T18:59:00Z">
        <w:r w:rsidRPr="00DB707E">
          <w:t>T</w:t>
        </w:r>
        <w:r w:rsidRPr="00DB707E">
          <w:rPr>
            <w:vertAlign w:val="subscript"/>
          </w:rPr>
          <w:t>SI</w:t>
        </w:r>
        <w:r w:rsidRPr="00DB707E">
          <w:rPr>
            <w:rFonts w:cs="v4.2.0"/>
            <w:vertAlign w:val="subscript"/>
          </w:rPr>
          <w:t>-E-UTRA</w:t>
        </w:r>
        <w:r w:rsidRPr="00DB707E">
          <w:tab/>
          <w:t xml:space="preserve">Maximum repetition period of relevant system info blocks that needs to be received by the UE to camp on a cell; 1280 </w:t>
        </w:r>
        <w:proofErr w:type="spellStart"/>
        <w:r w:rsidRPr="00DB707E">
          <w:t>ms</w:t>
        </w:r>
        <w:proofErr w:type="spellEnd"/>
        <w:r w:rsidRPr="00DB707E">
          <w:t xml:space="preserve"> is assumed in this test case.</w:t>
        </w:r>
      </w:ins>
    </w:p>
    <w:p w14:paraId="622602F4" w14:textId="77777777" w:rsidR="00021C28" w:rsidRPr="00DB707E" w:rsidRDefault="00021C28" w:rsidP="00021C28">
      <w:pPr>
        <w:rPr>
          <w:ins w:id="11965" w:author="RedCap - BigCR editor" w:date="2022-08-27T18:59:00Z"/>
          <w:lang w:val="en-US"/>
        </w:rPr>
      </w:pPr>
      <w:ins w:id="11966" w:author="RedCap - BigCR editor" w:date="2022-08-27T18:59:00Z">
        <w:r w:rsidRPr="00DB707E">
          <w:lastRenderedPageBreak/>
          <w:t>This gives a total of 30.72 (</w:t>
        </w:r>
        <w:proofErr w:type="spellStart"/>
        <w:r w:rsidRPr="00DB707E">
          <w:t>T</w:t>
        </w:r>
        <w:r w:rsidRPr="00DB707E">
          <w:rPr>
            <w:vertAlign w:val="subscript"/>
          </w:rPr>
          <w:t>evaluate,EUTRAN_Relax</w:t>
        </w:r>
        <w:proofErr w:type="spellEnd"/>
        <w:r w:rsidRPr="00DB707E">
          <w:t>) + 1.28 (</w:t>
        </w:r>
        <w:r w:rsidRPr="00DB707E">
          <w:rPr>
            <w:vertAlign w:val="subscript"/>
          </w:rPr>
          <w:t>TSI-E-UTRA</w:t>
        </w:r>
        <w:r w:rsidRPr="00DB707E">
          <w:t>) = 32 s for the cell re-selection delay to a lower priority E-UTRAN cell for stationary relaxed measurement criterion.</w:t>
        </w:r>
      </w:ins>
    </w:p>
    <w:p w14:paraId="674C4838" w14:textId="77777777" w:rsidR="00021C28" w:rsidRPr="00DB707E" w:rsidRDefault="00021C28" w:rsidP="00021C28">
      <w:pPr>
        <w:pStyle w:val="3GPPNormalText"/>
        <w:jc w:val="left"/>
        <w:rPr>
          <w:ins w:id="11967" w:author="RedCap - BigCR editor" w:date="2022-08-27T18:59:00Z"/>
          <w:b/>
          <w:bCs/>
          <w:color w:val="00B0F0"/>
        </w:rPr>
      </w:pPr>
    </w:p>
    <w:p w14:paraId="747B76AA" w14:textId="77777777" w:rsidR="00021C28" w:rsidRPr="00DB707E" w:rsidRDefault="00021C28" w:rsidP="00021C28">
      <w:pPr>
        <w:pStyle w:val="3GPPNormalText"/>
        <w:jc w:val="center"/>
        <w:rPr>
          <w:ins w:id="11968" w:author="RedCap - BigCR editor" w:date="2022-08-27T18:59:00Z"/>
          <w:b/>
          <w:bCs/>
          <w:color w:val="00B0F0"/>
        </w:rPr>
      </w:pPr>
    </w:p>
    <w:p w14:paraId="3F844E4B" w14:textId="77777777" w:rsidR="00021C28" w:rsidRPr="00DB707E" w:rsidRDefault="00021C28" w:rsidP="00021C28">
      <w:pPr>
        <w:pStyle w:val="Heading4"/>
        <w:rPr>
          <w:ins w:id="11969" w:author="RedCap - BigCR editor" w:date="2022-08-27T18:59:00Z"/>
        </w:rPr>
      </w:pPr>
      <w:ins w:id="11970" w:author="RedCap - BigCR editor" w:date="2022-08-27T18:59:00Z">
        <w:r w:rsidRPr="00DB707E">
          <w:t>A.16.1.2.6</w:t>
        </w:r>
        <w:r w:rsidRPr="00DB707E">
          <w:tab/>
          <w:t>Cell reselection to lower priority E-UTRAN for UE fulfilling stationary relaxed measurement criterion for 2 Rx UE</w:t>
        </w:r>
      </w:ins>
    </w:p>
    <w:p w14:paraId="51BC7ADF" w14:textId="77777777" w:rsidR="00021C28" w:rsidRPr="00DB707E" w:rsidRDefault="00021C28" w:rsidP="00021C28">
      <w:pPr>
        <w:pStyle w:val="Heading5"/>
        <w:rPr>
          <w:ins w:id="11971" w:author="RedCap - BigCR editor" w:date="2022-08-27T18:59:00Z"/>
          <w:lang w:eastAsia="zh-CN"/>
        </w:rPr>
      </w:pPr>
      <w:ins w:id="11972" w:author="RedCap - BigCR editor" w:date="2022-08-27T18:59:00Z">
        <w:r w:rsidRPr="00DB707E">
          <w:rPr>
            <w:lang w:eastAsia="zh-CN"/>
          </w:rPr>
          <w:t>A.16.1.2.6.1</w:t>
        </w:r>
        <w:r w:rsidRPr="00DB707E">
          <w:rPr>
            <w:lang w:eastAsia="zh-CN"/>
          </w:rPr>
          <w:tab/>
          <w:t>Test Purpose and Environment</w:t>
        </w:r>
      </w:ins>
    </w:p>
    <w:p w14:paraId="46C29EDE" w14:textId="77777777" w:rsidR="00021C28" w:rsidRPr="00DB707E" w:rsidRDefault="00021C28" w:rsidP="00021C28">
      <w:pPr>
        <w:jc w:val="both"/>
        <w:rPr>
          <w:ins w:id="11973" w:author="RedCap - BigCR editor" w:date="2022-08-27T18:59:00Z"/>
          <w:rFonts w:cs="v4.2.0"/>
        </w:rPr>
      </w:pPr>
      <w:ins w:id="11974" w:author="RedCap - BigCR editor" w:date="2022-08-27T18:59:00Z">
        <w:r w:rsidRPr="00DB707E">
          <w:rPr>
            <w:rFonts w:cs="v4.2.0"/>
          </w:rPr>
          <w:t xml:space="preserve">This test is to verify the requirement for the NR to E-UTRAN inter-RAT cell reselection when UE </w:t>
        </w:r>
        <w:proofErr w:type="spellStart"/>
        <w:r w:rsidRPr="00DB707E">
          <w:rPr>
            <w:rFonts w:cs="v4.2.0"/>
          </w:rPr>
          <w:t>fulfills</w:t>
        </w:r>
        <w:proofErr w:type="spellEnd"/>
        <w:r w:rsidRPr="00DB707E">
          <w:rPr>
            <w:rFonts w:cs="v4.2.0"/>
          </w:rPr>
          <w:t xml:space="preserve"> the stationary relaxed measurement criterion specified in clause </w:t>
        </w:r>
        <w:r w:rsidRPr="00DB707E">
          <w:rPr>
            <w:lang w:val="en-US" w:eastAsia="zh-CN"/>
          </w:rPr>
          <w:t>4.2B.2.11.2</w:t>
        </w:r>
        <w:r w:rsidRPr="00DB707E">
          <w:rPr>
            <w:rFonts w:cs="v4.2.0"/>
          </w:rPr>
          <w:t xml:space="preserve"> and the E-UTRAN cell is of lower priority.</w:t>
        </w:r>
      </w:ins>
    </w:p>
    <w:p w14:paraId="33558D08" w14:textId="77777777" w:rsidR="00021C28" w:rsidRPr="00DB707E" w:rsidRDefault="00021C28" w:rsidP="00021C28">
      <w:pPr>
        <w:pStyle w:val="Heading5"/>
        <w:rPr>
          <w:ins w:id="11975" w:author="RedCap - BigCR editor" w:date="2022-08-27T18:59:00Z"/>
          <w:lang w:eastAsia="zh-CN"/>
        </w:rPr>
      </w:pPr>
      <w:ins w:id="11976" w:author="RedCap - BigCR editor" w:date="2022-08-27T18:59:00Z">
        <w:r w:rsidRPr="00DB707E">
          <w:rPr>
            <w:lang w:eastAsia="zh-CN"/>
          </w:rPr>
          <w:t>A.16.1.2.6.2</w:t>
        </w:r>
        <w:r w:rsidRPr="00DB707E">
          <w:rPr>
            <w:lang w:eastAsia="zh-CN"/>
          </w:rPr>
          <w:tab/>
          <w:t>Test Parameters</w:t>
        </w:r>
      </w:ins>
    </w:p>
    <w:p w14:paraId="74103256" w14:textId="77777777" w:rsidR="00021C28" w:rsidRPr="00DB707E" w:rsidRDefault="00021C28" w:rsidP="00021C28">
      <w:pPr>
        <w:jc w:val="both"/>
        <w:rPr>
          <w:ins w:id="11977" w:author="RedCap - BigCR editor" w:date="2022-08-27T18:59:00Z"/>
          <w:rFonts w:cs="v4.2.0"/>
        </w:rPr>
      </w:pPr>
      <w:ins w:id="11978" w:author="RedCap - BigCR editor" w:date="2022-08-27T18:59:00Z">
        <w:r w:rsidRPr="00DB707E">
          <w:rPr>
            <w:rFonts w:cs="v4.2.0"/>
          </w:rPr>
          <w:t>The test scenario comprises of one NR cell and one E-UTRAN cell as given in tables A.16.1.2.6.2-1, A.16.1.2.6.2-2, A.16.1.2.6.2-3 and A.16.1.2.6.2-4. The test consists of two successive time periods, with time duration of T1 and T2 respectively. Both NR cell 1 and E-UTRAN cell 2 are already identified by the UE prior to the start of the test. E-UTRAN cell 2 is of lower priority than cell 1.</w:t>
        </w:r>
      </w:ins>
    </w:p>
    <w:p w14:paraId="2C68038E" w14:textId="77777777" w:rsidR="00021C28" w:rsidRPr="00DB707E" w:rsidRDefault="00021C28" w:rsidP="00021C28">
      <w:pPr>
        <w:jc w:val="both"/>
        <w:rPr>
          <w:ins w:id="11979" w:author="RedCap - BigCR editor" w:date="2022-08-27T18:59:00Z"/>
          <w:rFonts w:cs="v4.2.0"/>
        </w:rPr>
      </w:pPr>
      <w:ins w:id="11980" w:author="RedCap - BigCR editor" w:date="2022-08-27T18:59:00Z">
        <w:r w:rsidRPr="00DB707E">
          <w:rPr>
            <w:rFonts w:cs="v4.2.0"/>
          </w:rPr>
          <w:t>As specified in the Test Purpose, the UE is configured with the stationary relaxed measurement criterion defined in clause 5.2.4.9.1 in [1]. So, Cell 1 configures the UE as follows:</w:t>
        </w:r>
      </w:ins>
    </w:p>
    <w:p w14:paraId="2D5D313C" w14:textId="77777777" w:rsidR="00021C28" w:rsidRPr="00DB707E" w:rsidRDefault="00021C28" w:rsidP="006A452B">
      <w:pPr>
        <w:pStyle w:val="B10"/>
        <w:numPr>
          <w:ilvl w:val="0"/>
          <w:numId w:val="15"/>
        </w:numPr>
        <w:rPr>
          <w:ins w:id="11981" w:author="RedCap - BigCR editor" w:date="2022-08-27T18:59:00Z"/>
          <w:noProof/>
        </w:rPr>
      </w:pPr>
      <w:proofErr w:type="spellStart"/>
      <w:ins w:id="11982" w:author="RedCap - BigCR editor" w:date="2022-08-27T18:59:00Z">
        <w:r w:rsidRPr="00DB707E">
          <w:rPr>
            <w:i/>
            <w:iCs/>
          </w:rPr>
          <w:t>stationaryMobilityEvaluation</w:t>
        </w:r>
        <w:proofErr w:type="spellEnd"/>
        <w:r w:rsidRPr="00DB707E" w:rsidDel="004B26EA">
          <w:rPr>
            <w:i/>
            <w:iCs/>
            <w:lang w:eastAsia="zh-CN"/>
          </w:rPr>
          <w:t xml:space="preserve"> </w:t>
        </w:r>
        <w:r w:rsidRPr="00DB707E">
          <w:rPr>
            <w:lang w:eastAsia="zh-CN"/>
          </w:rPr>
          <w:t>[2] criterion is configured according to the parameters listed in Table A.16.1.1.8.2-3;</w:t>
        </w:r>
      </w:ins>
    </w:p>
    <w:p w14:paraId="6B368BAF" w14:textId="77777777" w:rsidR="00021C28" w:rsidRPr="00DB707E" w:rsidRDefault="00021C28" w:rsidP="006A452B">
      <w:pPr>
        <w:pStyle w:val="B10"/>
        <w:numPr>
          <w:ilvl w:val="0"/>
          <w:numId w:val="15"/>
        </w:numPr>
        <w:rPr>
          <w:ins w:id="11983" w:author="RedCap - BigCR editor" w:date="2022-08-27T18:59:00Z"/>
          <w:noProof/>
        </w:rPr>
      </w:pPr>
      <w:ins w:id="11984" w:author="RedCap - BigCR editor" w:date="2022-08-27T18:59:00Z">
        <w:r w:rsidRPr="00DB707E">
          <w:rPr>
            <w:i/>
            <w:noProof/>
          </w:rPr>
          <w:t xml:space="preserve">cellEdgeEvaluationWhileStationary </w:t>
        </w:r>
        <w:r w:rsidRPr="00DB707E">
          <w:rPr>
            <w:lang w:eastAsia="zh-CN"/>
          </w:rPr>
          <w:t>[2] criterion</w:t>
        </w:r>
        <w:r w:rsidRPr="00DB707E">
          <w:t xml:space="preserve"> is not configured; </w:t>
        </w:r>
      </w:ins>
    </w:p>
    <w:p w14:paraId="26999DF4" w14:textId="77777777" w:rsidR="00021C28" w:rsidRPr="00DB707E" w:rsidRDefault="00021C28" w:rsidP="006A452B">
      <w:pPr>
        <w:pStyle w:val="B10"/>
        <w:numPr>
          <w:ilvl w:val="0"/>
          <w:numId w:val="15"/>
        </w:numPr>
        <w:rPr>
          <w:ins w:id="11985" w:author="RedCap - BigCR editor" w:date="2022-08-27T18:59:00Z"/>
          <w:lang w:eastAsia="zh-CN"/>
        </w:rPr>
      </w:pPr>
      <w:ins w:id="11986" w:author="RedCap - BigCR editor" w:date="2022-08-27T18:59:00Z">
        <w:r w:rsidRPr="00DB707E">
          <w:rPr>
            <w:i/>
            <w:lang w:eastAsia="zh-CN"/>
          </w:rPr>
          <w:t xml:space="preserve">combineRelaxedMeasCondition2 </w:t>
        </w:r>
        <w:r w:rsidRPr="00DB707E">
          <w:rPr>
            <w:lang w:eastAsia="zh-CN"/>
          </w:rPr>
          <w:t>[2] is not configured;</w:t>
        </w:r>
      </w:ins>
    </w:p>
    <w:p w14:paraId="6E4D6A56" w14:textId="77777777" w:rsidR="00021C28" w:rsidRPr="00DB707E" w:rsidRDefault="00021C28" w:rsidP="00021C28">
      <w:pPr>
        <w:pStyle w:val="B10"/>
        <w:rPr>
          <w:ins w:id="11987" w:author="RedCap - BigCR editor" w:date="2022-08-27T18:59:00Z"/>
        </w:rPr>
      </w:pPr>
    </w:p>
    <w:p w14:paraId="2AF55723" w14:textId="77777777" w:rsidR="00021C28" w:rsidRPr="00DB707E" w:rsidRDefault="00021C28" w:rsidP="00021C28">
      <w:pPr>
        <w:pStyle w:val="TH"/>
        <w:rPr>
          <w:ins w:id="11988" w:author="RedCap - BigCR editor" w:date="2022-08-27T18:59:00Z"/>
        </w:rPr>
      </w:pPr>
      <w:ins w:id="11989" w:author="RedCap - BigCR editor" w:date="2022-08-27T18:59:00Z">
        <w:r w:rsidRPr="00DB707E">
          <w:t>Table A.16.1.2.6.2-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3960"/>
        <w:gridCol w:w="4242"/>
      </w:tblGrid>
      <w:tr w:rsidR="00021C28" w:rsidRPr="00DB707E" w14:paraId="13BC4F4B" w14:textId="77777777" w:rsidTr="00A615F4">
        <w:trPr>
          <w:ins w:id="11990" w:author="RedCap - BigCR editor" w:date="2022-08-27T18:59:00Z"/>
        </w:trPr>
        <w:tc>
          <w:tcPr>
            <w:tcW w:w="1427" w:type="dxa"/>
            <w:tcBorders>
              <w:top w:val="single" w:sz="4" w:space="0" w:color="auto"/>
              <w:left w:val="single" w:sz="4" w:space="0" w:color="auto"/>
              <w:bottom w:val="single" w:sz="4" w:space="0" w:color="auto"/>
              <w:right w:val="single" w:sz="4" w:space="0" w:color="auto"/>
            </w:tcBorders>
            <w:hideMark/>
          </w:tcPr>
          <w:p w14:paraId="211C90CA" w14:textId="77777777" w:rsidR="00021C28" w:rsidRPr="00DB707E" w:rsidRDefault="00021C28" w:rsidP="00A615F4">
            <w:pPr>
              <w:pStyle w:val="TAH"/>
              <w:rPr>
                <w:ins w:id="11991" w:author="RedCap - BigCR editor" w:date="2022-08-27T18:59:00Z"/>
              </w:rPr>
            </w:pPr>
            <w:ins w:id="11992" w:author="RedCap - BigCR editor" w:date="2022-08-27T18:59:00Z">
              <w:r w:rsidRPr="00DB707E">
                <w:t>Configuration</w:t>
              </w:r>
            </w:ins>
          </w:p>
        </w:tc>
        <w:tc>
          <w:tcPr>
            <w:tcW w:w="3960" w:type="dxa"/>
            <w:tcBorders>
              <w:top w:val="single" w:sz="4" w:space="0" w:color="auto"/>
              <w:left w:val="single" w:sz="4" w:space="0" w:color="auto"/>
              <w:bottom w:val="single" w:sz="4" w:space="0" w:color="auto"/>
              <w:right w:val="single" w:sz="4" w:space="0" w:color="auto"/>
            </w:tcBorders>
            <w:hideMark/>
          </w:tcPr>
          <w:p w14:paraId="5FEB5C43" w14:textId="77777777" w:rsidR="00021C28" w:rsidRPr="00DB707E" w:rsidRDefault="00021C28" w:rsidP="00A615F4">
            <w:pPr>
              <w:pStyle w:val="TAH"/>
              <w:rPr>
                <w:ins w:id="11993" w:author="RedCap - BigCR editor" w:date="2022-08-27T18:59:00Z"/>
              </w:rPr>
            </w:pPr>
            <w:ins w:id="11994" w:author="RedCap - BigCR editor" w:date="2022-08-27T18:59:00Z">
              <w:r w:rsidRPr="00DB707E">
                <w:t>Description of serving cell</w:t>
              </w:r>
            </w:ins>
          </w:p>
        </w:tc>
        <w:tc>
          <w:tcPr>
            <w:tcW w:w="4242" w:type="dxa"/>
            <w:tcBorders>
              <w:top w:val="single" w:sz="4" w:space="0" w:color="auto"/>
              <w:left w:val="single" w:sz="4" w:space="0" w:color="auto"/>
              <w:bottom w:val="single" w:sz="4" w:space="0" w:color="auto"/>
              <w:right w:val="single" w:sz="4" w:space="0" w:color="auto"/>
            </w:tcBorders>
            <w:hideMark/>
          </w:tcPr>
          <w:p w14:paraId="633F7019" w14:textId="77777777" w:rsidR="00021C28" w:rsidRPr="00DB707E" w:rsidRDefault="00021C28" w:rsidP="00A615F4">
            <w:pPr>
              <w:pStyle w:val="TAH"/>
              <w:rPr>
                <w:ins w:id="11995" w:author="RedCap - BigCR editor" w:date="2022-08-27T18:59:00Z"/>
              </w:rPr>
            </w:pPr>
            <w:ins w:id="11996" w:author="RedCap - BigCR editor" w:date="2022-08-27T18:59:00Z">
              <w:r w:rsidRPr="00DB707E">
                <w:t>Description of target cell</w:t>
              </w:r>
            </w:ins>
          </w:p>
        </w:tc>
      </w:tr>
      <w:tr w:rsidR="00021C28" w:rsidRPr="00DB707E" w14:paraId="654A4DCF" w14:textId="77777777" w:rsidTr="00A615F4">
        <w:trPr>
          <w:ins w:id="11997" w:author="RedCap - BigCR editor" w:date="2022-08-27T18:59:00Z"/>
        </w:trPr>
        <w:tc>
          <w:tcPr>
            <w:tcW w:w="1427" w:type="dxa"/>
            <w:tcBorders>
              <w:top w:val="single" w:sz="4" w:space="0" w:color="auto"/>
              <w:left w:val="single" w:sz="4" w:space="0" w:color="auto"/>
              <w:bottom w:val="single" w:sz="4" w:space="0" w:color="auto"/>
              <w:right w:val="single" w:sz="4" w:space="0" w:color="auto"/>
            </w:tcBorders>
            <w:hideMark/>
          </w:tcPr>
          <w:p w14:paraId="3A3AAC6A" w14:textId="77777777" w:rsidR="00021C28" w:rsidRPr="00DB707E" w:rsidRDefault="00021C28" w:rsidP="00A615F4">
            <w:pPr>
              <w:pStyle w:val="TAL"/>
              <w:rPr>
                <w:ins w:id="11998" w:author="RedCap - BigCR editor" w:date="2022-08-27T18:59:00Z"/>
              </w:rPr>
            </w:pPr>
            <w:ins w:id="11999" w:author="RedCap - BigCR editor" w:date="2022-08-27T18:59:00Z">
              <w:r w:rsidRPr="00DB707E">
                <w:t>1</w:t>
              </w:r>
            </w:ins>
          </w:p>
        </w:tc>
        <w:tc>
          <w:tcPr>
            <w:tcW w:w="3960" w:type="dxa"/>
            <w:tcBorders>
              <w:top w:val="single" w:sz="4" w:space="0" w:color="auto"/>
              <w:left w:val="single" w:sz="4" w:space="0" w:color="auto"/>
              <w:bottom w:val="single" w:sz="4" w:space="0" w:color="auto"/>
              <w:right w:val="single" w:sz="4" w:space="0" w:color="auto"/>
            </w:tcBorders>
            <w:hideMark/>
          </w:tcPr>
          <w:p w14:paraId="77F532E0" w14:textId="77777777" w:rsidR="00021C28" w:rsidRPr="00DB707E" w:rsidRDefault="00021C28" w:rsidP="00A615F4">
            <w:pPr>
              <w:pStyle w:val="TAL"/>
              <w:rPr>
                <w:ins w:id="12000" w:author="RedCap - BigCR editor" w:date="2022-08-27T18:59:00Z"/>
                <w:rFonts w:eastAsia="Malgun Gothic"/>
              </w:rPr>
            </w:pPr>
            <w:ins w:id="12001" w:author="RedCap - BigCR editor" w:date="2022-08-27T18:59:00Z">
              <w:r w:rsidRPr="00DB707E">
                <w:rPr>
                  <w:rFonts w:eastAsia="Malgun Gothic"/>
                </w:rPr>
                <w:t>NR 15 kHz SSB SCS, 10 MHz bandwidth, FDD duplex mode</w:t>
              </w:r>
            </w:ins>
          </w:p>
        </w:tc>
        <w:tc>
          <w:tcPr>
            <w:tcW w:w="4242" w:type="dxa"/>
            <w:tcBorders>
              <w:top w:val="single" w:sz="4" w:space="0" w:color="auto"/>
              <w:left w:val="single" w:sz="4" w:space="0" w:color="auto"/>
              <w:bottom w:val="single" w:sz="4" w:space="0" w:color="auto"/>
              <w:right w:val="single" w:sz="4" w:space="0" w:color="auto"/>
            </w:tcBorders>
            <w:hideMark/>
          </w:tcPr>
          <w:p w14:paraId="14ADA973" w14:textId="77777777" w:rsidR="00021C28" w:rsidRPr="00DB707E" w:rsidRDefault="00021C28" w:rsidP="00A615F4">
            <w:pPr>
              <w:pStyle w:val="TAL"/>
              <w:rPr>
                <w:ins w:id="12002" w:author="RedCap - BigCR editor" w:date="2022-08-27T18:59:00Z"/>
              </w:rPr>
            </w:pPr>
            <w:ins w:id="12003" w:author="RedCap - BigCR editor" w:date="2022-08-27T18:59:00Z">
              <w:r w:rsidRPr="00DB707E">
                <w:t xml:space="preserve">LTE </w:t>
              </w:r>
              <w:r w:rsidRPr="00DB707E">
                <w:rPr>
                  <w:rFonts w:eastAsia="Malgun Gothic"/>
                </w:rPr>
                <w:t>10 MHz bandwidth, TDD duplex mode</w:t>
              </w:r>
            </w:ins>
          </w:p>
        </w:tc>
      </w:tr>
      <w:tr w:rsidR="00021C28" w:rsidRPr="00DB707E" w14:paraId="4083C4E7" w14:textId="77777777" w:rsidTr="00A615F4">
        <w:trPr>
          <w:ins w:id="12004" w:author="RedCap - BigCR editor" w:date="2022-08-27T18:59:00Z"/>
        </w:trPr>
        <w:tc>
          <w:tcPr>
            <w:tcW w:w="1427" w:type="dxa"/>
            <w:tcBorders>
              <w:top w:val="single" w:sz="4" w:space="0" w:color="auto"/>
              <w:left w:val="single" w:sz="4" w:space="0" w:color="auto"/>
              <w:bottom w:val="single" w:sz="4" w:space="0" w:color="auto"/>
              <w:right w:val="single" w:sz="4" w:space="0" w:color="auto"/>
            </w:tcBorders>
            <w:hideMark/>
          </w:tcPr>
          <w:p w14:paraId="6E97DE68" w14:textId="77777777" w:rsidR="00021C28" w:rsidRPr="00DB707E" w:rsidRDefault="00021C28" w:rsidP="00A615F4">
            <w:pPr>
              <w:pStyle w:val="TAL"/>
              <w:rPr>
                <w:ins w:id="12005" w:author="RedCap - BigCR editor" w:date="2022-08-27T18:59:00Z"/>
                <w:rFonts w:eastAsia="Malgun Gothic"/>
              </w:rPr>
            </w:pPr>
            <w:ins w:id="12006" w:author="RedCap - BigCR editor" w:date="2022-08-27T18:59:00Z">
              <w:r w:rsidRPr="00DB707E">
                <w:rPr>
                  <w:rFonts w:eastAsia="Malgun Gothic"/>
                </w:rPr>
                <w:t>2</w:t>
              </w:r>
            </w:ins>
          </w:p>
        </w:tc>
        <w:tc>
          <w:tcPr>
            <w:tcW w:w="3960" w:type="dxa"/>
            <w:tcBorders>
              <w:top w:val="single" w:sz="4" w:space="0" w:color="auto"/>
              <w:left w:val="single" w:sz="4" w:space="0" w:color="auto"/>
              <w:bottom w:val="single" w:sz="4" w:space="0" w:color="auto"/>
              <w:right w:val="single" w:sz="4" w:space="0" w:color="auto"/>
            </w:tcBorders>
            <w:hideMark/>
          </w:tcPr>
          <w:p w14:paraId="533C1E50" w14:textId="77777777" w:rsidR="00021C28" w:rsidRPr="00DB707E" w:rsidRDefault="00021C28" w:rsidP="00A615F4">
            <w:pPr>
              <w:pStyle w:val="TAL"/>
              <w:rPr>
                <w:ins w:id="12007" w:author="RedCap - BigCR editor" w:date="2022-08-27T18:59:00Z"/>
                <w:rFonts w:eastAsia="Malgun Gothic"/>
              </w:rPr>
            </w:pPr>
            <w:ins w:id="12008" w:author="RedCap - BigCR editor" w:date="2022-08-27T18:59:00Z">
              <w:r w:rsidRPr="00DB707E">
                <w:rPr>
                  <w:rFonts w:eastAsia="Malgun Gothic"/>
                </w:rPr>
                <w:t>NR 15 kHz SSB SCS, 10 MHz bandwidth, TDD duplex mode</w:t>
              </w:r>
            </w:ins>
          </w:p>
        </w:tc>
        <w:tc>
          <w:tcPr>
            <w:tcW w:w="4242" w:type="dxa"/>
            <w:tcBorders>
              <w:top w:val="single" w:sz="4" w:space="0" w:color="auto"/>
              <w:left w:val="single" w:sz="4" w:space="0" w:color="auto"/>
              <w:bottom w:val="single" w:sz="4" w:space="0" w:color="auto"/>
              <w:right w:val="single" w:sz="4" w:space="0" w:color="auto"/>
            </w:tcBorders>
            <w:hideMark/>
          </w:tcPr>
          <w:p w14:paraId="4463B782" w14:textId="77777777" w:rsidR="00021C28" w:rsidRPr="00DB707E" w:rsidRDefault="00021C28" w:rsidP="00A615F4">
            <w:pPr>
              <w:pStyle w:val="TAL"/>
              <w:rPr>
                <w:ins w:id="12009" w:author="RedCap - BigCR editor" w:date="2022-08-27T18:59:00Z"/>
              </w:rPr>
            </w:pPr>
            <w:ins w:id="12010" w:author="RedCap - BigCR editor" w:date="2022-08-27T18:59:00Z">
              <w:r w:rsidRPr="00DB707E">
                <w:t xml:space="preserve">LTE </w:t>
              </w:r>
              <w:r w:rsidRPr="00DB707E">
                <w:rPr>
                  <w:rFonts w:eastAsia="Malgun Gothic"/>
                </w:rPr>
                <w:t>10 MHz bandwidth, TDD duplex mode</w:t>
              </w:r>
            </w:ins>
          </w:p>
        </w:tc>
      </w:tr>
      <w:tr w:rsidR="00021C28" w:rsidRPr="00DB707E" w14:paraId="1BAAA999" w14:textId="77777777" w:rsidTr="00A615F4">
        <w:trPr>
          <w:ins w:id="12011" w:author="RedCap - BigCR editor" w:date="2022-08-27T18:59:00Z"/>
        </w:trPr>
        <w:tc>
          <w:tcPr>
            <w:tcW w:w="1427" w:type="dxa"/>
            <w:tcBorders>
              <w:top w:val="single" w:sz="4" w:space="0" w:color="auto"/>
              <w:left w:val="single" w:sz="4" w:space="0" w:color="auto"/>
              <w:bottom w:val="single" w:sz="4" w:space="0" w:color="auto"/>
              <w:right w:val="single" w:sz="4" w:space="0" w:color="auto"/>
            </w:tcBorders>
            <w:hideMark/>
          </w:tcPr>
          <w:p w14:paraId="1A25A11F" w14:textId="77777777" w:rsidR="00021C28" w:rsidRPr="00DB707E" w:rsidRDefault="00021C28" w:rsidP="00A615F4">
            <w:pPr>
              <w:pStyle w:val="TAL"/>
              <w:rPr>
                <w:ins w:id="12012" w:author="RedCap - BigCR editor" w:date="2022-08-27T18:59:00Z"/>
                <w:rFonts w:eastAsia="Malgun Gothic"/>
              </w:rPr>
            </w:pPr>
            <w:ins w:id="12013" w:author="RedCap - BigCR editor" w:date="2022-08-27T18:59:00Z">
              <w:r w:rsidRPr="00DB707E">
                <w:rPr>
                  <w:rFonts w:eastAsia="Malgun Gothic"/>
                </w:rPr>
                <w:t>3</w:t>
              </w:r>
            </w:ins>
          </w:p>
        </w:tc>
        <w:tc>
          <w:tcPr>
            <w:tcW w:w="3960" w:type="dxa"/>
            <w:tcBorders>
              <w:top w:val="single" w:sz="4" w:space="0" w:color="auto"/>
              <w:left w:val="single" w:sz="4" w:space="0" w:color="auto"/>
              <w:bottom w:val="single" w:sz="4" w:space="0" w:color="auto"/>
              <w:right w:val="single" w:sz="4" w:space="0" w:color="auto"/>
            </w:tcBorders>
            <w:hideMark/>
          </w:tcPr>
          <w:p w14:paraId="30A2D584" w14:textId="77777777" w:rsidR="00021C28" w:rsidRPr="00DB707E" w:rsidRDefault="00021C28" w:rsidP="00A615F4">
            <w:pPr>
              <w:pStyle w:val="TAL"/>
              <w:rPr>
                <w:ins w:id="12014" w:author="RedCap - BigCR editor" w:date="2022-08-27T18:59:00Z"/>
                <w:rFonts w:eastAsia="Malgun Gothic"/>
              </w:rPr>
            </w:pPr>
            <w:ins w:id="12015" w:author="RedCap - BigCR editor" w:date="2022-08-27T18:59:00Z">
              <w:r w:rsidRPr="00DB707E">
                <w:rPr>
                  <w:rFonts w:eastAsia="Malgun Gothic"/>
                </w:rPr>
                <w:t>NR 30 kHz SSB SCS, 40 MHz bandwidth, TDD duplex mode</w:t>
              </w:r>
            </w:ins>
          </w:p>
        </w:tc>
        <w:tc>
          <w:tcPr>
            <w:tcW w:w="4242" w:type="dxa"/>
            <w:tcBorders>
              <w:top w:val="single" w:sz="4" w:space="0" w:color="auto"/>
              <w:left w:val="single" w:sz="4" w:space="0" w:color="auto"/>
              <w:bottom w:val="single" w:sz="4" w:space="0" w:color="auto"/>
              <w:right w:val="single" w:sz="4" w:space="0" w:color="auto"/>
            </w:tcBorders>
            <w:hideMark/>
          </w:tcPr>
          <w:p w14:paraId="71E5E5B8" w14:textId="77777777" w:rsidR="00021C28" w:rsidRPr="00DB707E" w:rsidRDefault="00021C28" w:rsidP="00A615F4">
            <w:pPr>
              <w:pStyle w:val="TAL"/>
              <w:rPr>
                <w:ins w:id="12016" w:author="RedCap - BigCR editor" w:date="2022-08-27T18:59:00Z"/>
              </w:rPr>
            </w:pPr>
            <w:ins w:id="12017" w:author="RedCap - BigCR editor" w:date="2022-08-27T18:59:00Z">
              <w:r w:rsidRPr="00DB707E">
                <w:t xml:space="preserve">LTE </w:t>
              </w:r>
              <w:r w:rsidRPr="00DB707E">
                <w:rPr>
                  <w:rFonts w:eastAsia="Malgun Gothic"/>
                </w:rPr>
                <w:t>10 MHz bandwidth, TDD duplex mode</w:t>
              </w:r>
            </w:ins>
          </w:p>
        </w:tc>
      </w:tr>
      <w:tr w:rsidR="00021C28" w:rsidRPr="00DB707E" w14:paraId="75F49762" w14:textId="77777777" w:rsidTr="00A615F4">
        <w:trPr>
          <w:ins w:id="12018" w:author="RedCap - BigCR editor" w:date="2022-08-27T18:59:00Z"/>
        </w:trPr>
        <w:tc>
          <w:tcPr>
            <w:tcW w:w="1427" w:type="dxa"/>
            <w:tcBorders>
              <w:top w:val="single" w:sz="4" w:space="0" w:color="auto"/>
              <w:left w:val="single" w:sz="4" w:space="0" w:color="auto"/>
              <w:bottom w:val="single" w:sz="4" w:space="0" w:color="auto"/>
              <w:right w:val="single" w:sz="4" w:space="0" w:color="auto"/>
            </w:tcBorders>
            <w:hideMark/>
          </w:tcPr>
          <w:p w14:paraId="7D391FD4" w14:textId="77777777" w:rsidR="00021C28" w:rsidRPr="00DB707E" w:rsidRDefault="00021C28" w:rsidP="00A615F4">
            <w:pPr>
              <w:pStyle w:val="TAL"/>
              <w:rPr>
                <w:ins w:id="12019" w:author="RedCap - BigCR editor" w:date="2022-08-27T18:59:00Z"/>
              </w:rPr>
            </w:pPr>
            <w:ins w:id="12020" w:author="RedCap - BigCR editor" w:date="2022-08-27T18:59:00Z">
              <w:r w:rsidRPr="00DB707E">
                <w:t>4</w:t>
              </w:r>
            </w:ins>
          </w:p>
        </w:tc>
        <w:tc>
          <w:tcPr>
            <w:tcW w:w="3960" w:type="dxa"/>
            <w:tcBorders>
              <w:top w:val="single" w:sz="4" w:space="0" w:color="auto"/>
              <w:left w:val="single" w:sz="4" w:space="0" w:color="auto"/>
              <w:bottom w:val="single" w:sz="4" w:space="0" w:color="auto"/>
              <w:right w:val="single" w:sz="4" w:space="0" w:color="auto"/>
            </w:tcBorders>
            <w:hideMark/>
          </w:tcPr>
          <w:p w14:paraId="138712A3" w14:textId="77777777" w:rsidR="00021C28" w:rsidRPr="00DB707E" w:rsidRDefault="00021C28" w:rsidP="00A615F4">
            <w:pPr>
              <w:pStyle w:val="TAL"/>
              <w:rPr>
                <w:ins w:id="12021" w:author="RedCap - BigCR editor" w:date="2022-08-27T18:59:00Z"/>
                <w:rFonts w:eastAsia="Malgun Gothic"/>
              </w:rPr>
            </w:pPr>
            <w:ins w:id="12022" w:author="RedCap - BigCR editor" w:date="2022-08-27T18:59:00Z">
              <w:r w:rsidRPr="00DB707E">
                <w:rPr>
                  <w:rFonts w:eastAsia="Malgun Gothic"/>
                </w:rPr>
                <w:t>NR 15 kHz SSB SCS, 10 MHz bandwidth, FDD duplex mode</w:t>
              </w:r>
            </w:ins>
          </w:p>
        </w:tc>
        <w:tc>
          <w:tcPr>
            <w:tcW w:w="4242" w:type="dxa"/>
            <w:tcBorders>
              <w:top w:val="single" w:sz="4" w:space="0" w:color="auto"/>
              <w:left w:val="single" w:sz="4" w:space="0" w:color="auto"/>
              <w:bottom w:val="single" w:sz="4" w:space="0" w:color="auto"/>
              <w:right w:val="single" w:sz="4" w:space="0" w:color="auto"/>
            </w:tcBorders>
            <w:hideMark/>
          </w:tcPr>
          <w:p w14:paraId="3FE2AC31" w14:textId="77777777" w:rsidR="00021C28" w:rsidRPr="00DB707E" w:rsidRDefault="00021C28" w:rsidP="00A615F4">
            <w:pPr>
              <w:pStyle w:val="TAL"/>
              <w:rPr>
                <w:ins w:id="12023" w:author="RedCap - BigCR editor" w:date="2022-08-27T18:59:00Z"/>
                <w:lang w:val="fr-FR"/>
              </w:rPr>
            </w:pPr>
            <w:ins w:id="12024" w:author="RedCap - BigCR editor" w:date="2022-08-27T18:59:00Z">
              <w:r w:rsidRPr="00DB707E">
                <w:rPr>
                  <w:lang w:val="fr-FR"/>
                </w:rPr>
                <w:t xml:space="preserve">LTE </w:t>
              </w:r>
              <w:r w:rsidRPr="00DB707E">
                <w:rPr>
                  <w:rFonts w:eastAsia="Malgun Gothic"/>
                  <w:lang w:val="fr-FR"/>
                </w:rPr>
                <w:t xml:space="preserve">10 MHz </w:t>
              </w:r>
              <w:proofErr w:type="spellStart"/>
              <w:r w:rsidRPr="00DB707E">
                <w:rPr>
                  <w:rFonts w:eastAsia="Malgun Gothic"/>
                  <w:lang w:val="fr-FR"/>
                </w:rPr>
                <w:t>bandwidth</w:t>
              </w:r>
              <w:proofErr w:type="spellEnd"/>
              <w:r w:rsidRPr="00DB707E">
                <w:rPr>
                  <w:rFonts w:eastAsia="Malgun Gothic"/>
                  <w:lang w:val="fr-FR"/>
                </w:rPr>
                <w:t>, FDD duplex mode</w:t>
              </w:r>
            </w:ins>
          </w:p>
        </w:tc>
      </w:tr>
      <w:tr w:rsidR="00021C28" w:rsidRPr="00DB707E" w14:paraId="031F9AE4" w14:textId="77777777" w:rsidTr="00A615F4">
        <w:trPr>
          <w:ins w:id="12025" w:author="RedCap - BigCR editor" w:date="2022-08-27T18:59:00Z"/>
        </w:trPr>
        <w:tc>
          <w:tcPr>
            <w:tcW w:w="1427" w:type="dxa"/>
            <w:tcBorders>
              <w:top w:val="single" w:sz="4" w:space="0" w:color="auto"/>
              <w:left w:val="single" w:sz="4" w:space="0" w:color="auto"/>
              <w:bottom w:val="single" w:sz="4" w:space="0" w:color="auto"/>
              <w:right w:val="single" w:sz="4" w:space="0" w:color="auto"/>
            </w:tcBorders>
            <w:hideMark/>
          </w:tcPr>
          <w:p w14:paraId="436084A9" w14:textId="77777777" w:rsidR="00021C28" w:rsidRPr="00DB707E" w:rsidRDefault="00021C28" w:rsidP="00A615F4">
            <w:pPr>
              <w:pStyle w:val="TAL"/>
              <w:rPr>
                <w:ins w:id="12026" w:author="RedCap - BigCR editor" w:date="2022-08-27T18:59:00Z"/>
              </w:rPr>
            </w:pPr>
            <w:ins w:id="12027" w:author="RedCap - BigCR editor" w:date="2022-08-27T18:59:00Z">
              <w:r w:rsidRPr="00DB707E">
                <w:t>5</w:t>
              </w:r>
            </w:ins>
          </w:p>
        </w:tc>
        <w:tc>
          <w:tcPr>
            <w:tcW w:w="3960" w:type="dxa"/>
            <w:tcBorders>
              <w:top w:val="single" w:sz="4" w:space="0" w:color="auto"/>
              <w:left w:val="single" w:sz="4" w:space="0" w:color="auto"/>
              <w:bottom w:val="single" w:sz="4" w:space="0" w:color="auto"/>
              <w:right w:val="single" w:sz="4" w:space="0" w:color="auto"/>
            </w:tcBorders>
            <w:hideMark/>
          </w:tcPr>
          <w:p w14:paraId="68CE1D2F" w14:textId="77777777" w:rsidR="00021C28" w:rsidRPr="00DB707E" w:rsidRDefault="00021C28" w:rsidP="00A615F4">
            <w:pPr>
              <w:pStyle w:val="TAL"/>
              <w:rPr>
                <w:ins w:id="12028" w:author="RedCap - BigCR editor" w:date="2022-08-27T18:59:00Z"/>
                <w:rFonts w:eastAsia="Malgun Gothic"/>
              </w:rPr>
            </w:pPr>
            <w:ins w:id="12029" w:author="RedCap - BigCR editor" w:date="2022-08-27T18:59:00Z">
              <w:r w:rsidRPr="00DB707E">
                <w:rPr>
                  <w:rFonts w:eastAsia="Malgun Gothic"/>
                </w:rPr>
                <w:t>NR 15 kHz SSB SCS, 10 MHz bandwidth, TDD duplex mode</w:t>
              </w:r>
            </w:ins>
          </w:p>
        </w:tc>
        <w:tc>
          <w:tcPr>
            <w:tcW w:w="4242" w:type="dxa"/>
            <w:tcBorders>
              <w:top w:val="single" w:sz="4" w:space="0" w:color="auto"/>
              <w:left w:val="single" w:sz="4" w:space="0" w:color="auto"/>
              <w:bottom w:val="single" w:sz="4" w:space="0" w:color="auto"/>
              <w:right w:val="single" w:sz="4" w:space="0" w:color="auto"/>
            </w:tcBorders>
            <w:hideMark/>
          </w:tcPr>
          <w:p w14:paraId="46429374" w14:textId="77777777" w:rsidR="00021C28" w:rsidRPr="00DB707E" w:rsidRDefault="00021C28" w:rsidP="00A615F4">
            <w:pPr>
              <w:pStyle w:val="TAL"/>
              <w:rPr>
                <w:ins w:id="12030" w:author="RedCap - BigCR editor" w:date="2022-08-27T18:59:00Z"/>
                <w:lang w:val="fr-FR"/>
              </w:rPr>
            </w:pPr>
            <w:ins w:id="12031" w:author="RedCap - BigCR editor" w:date="2022-08-27T18:59:00Z">
              <w:r w:rsidRPr="00DB707E">
                <w:rPr>
                  <w:lang w:val="fr-FR"/>
                </w:rPr>
                <w:t xml:space="preserve">LTE </w:t>
              </w:r>
              <w:r w:rsidRPr="00DB707E">
                <w:rPr>
                  <w:rFonts w:eastAsia="Malgun Gothic"/>
                  <w:lang w:val="fr-FR"/>
                </w:rPr>
                <w:t xml:space="preserve">10 MHz </w:t>
              </w:r>
              <w:proofErr w:type="spellStart"/>
              <w:r w:rsidRPr="00DB707E">
                <w:rPr>
                  <w:rFonts w:eastAsia="Malgun Gothic"/>
                  <w:lang w:val="fr-FR"/>
                </w:rPr>
                <w:t>bandwidth</w:t>
              </w:r>
              <w:proofErr w:type="spellEnd"/>
              <w:r w:rsidRPr="00DB707E">
                <w:rPr>
                  <w:rFonts w:eastAsia="Malgun Gothic"/>
                  <w:lang w:val="fr-FR"/>
                </w:rPr>
                <w:t>, FDD duplex mode</w:t>
              </w:r>
            </w:ins>
          </w:p>
        </w:tc>
      </w:tr>
      <w:tr w:rsidR="00021C28" w:rsidRPr="00DB707E" w14:paraId="0432F711" w14:textId="77777777" w:rsidTr="00A615F4">
        <w:trPr>
          <w:ins w:id="12032" w:author="RedCap - BigCR editor" w:date="2022-08-27T18:59:00Z"/>
        </w:trPr>
        <w:tc>
          <w:tcPr>
            <w:tcW w:w="1427" w:type="dxa"/>
            <w:tcBorders>
              <w:top w:val="single" w:sz="4" w:space="0" w:color="auto"/>
              <w:left w:val="single" w:sz="4" w:space="0" w:color="auto"/>
              <w:bottom w:val="single" w:sz="4" w:space="0" w:color="auto"/>
              <w:right w:val="single" w:sz="4" w:space="0" w:color="auto"/>
            </w:tcBorders>
            <w:hideMark/>
          </w:tcPr>
          <w:p w14:paraId="6E85D6D2" w14:textId="77777777" w:rsidR="00021C28" w:rsidRPr="00DB707E" w:rsidRDefault="00021C28" w:rsidP="00A615F4">
            <w:pPr>
              <w:pStyle w:val="TAN"/>
              <w:rPr>
                <w:ins w:id="12033" w:author="RedCap - BigCR editor" w:date="2022-08-27T18:59:00Z"/>
              </w:rPr>
            </w:pPr>
            <w:ins w:id="12034" w:author="RedCap - BigCR editor" w:date="2022-08-27T18:59:00Z">
              <w:r w:rsidRPr="00DB707E">
                <w:t>6</w:t>
              </w:r>
            </w:ins>
          </w:p>
        </w:tc>
        <w:tc>
          <w:tcPr>
            <w:tcW w:w="3960" w:type="dxa"/>
            <w:tcBorders>
              <w:top w:val="single" w:sz="4" w:space="0" w:color="auto"/>
              <w:left w:val="single" w:sz="4" w:space="0" w:color="auto"/>
              <w:bottom w:val="single" w:sz="4" w:space="0" w:color="auto"/>
              <w:right w:val="single" w:sz="4" w:space="0" w:color="auto"/>
            </w:tcBorders>
            <w:hideMark/>
          </w:tcPr>
          <w:p w14:paraId="1F8F26C3" w14:textId="77777777" w:rsidR="00021C28" w:rsidRPr="00DB707E" w:rsidRDefault="00021C28" w:rsidP="00A615F4">
            <w:pPr>
              <w:pStyle w:val="TAL"/>
              <w:rPr>
                <w:ins w:id="12035" w:author="RedCap - BigCR editor" w:date="2022-08-27T18:59:00Z"/>
                <w:rFonts w:eastAsia="Malgun Gothic"/>
              </w:rPr>
            </w:pPr>
            <w:ins w:id="12036" w:author="RedCap - BigCR editor" w:date="2022-08-27T18:59:00Z">
              <w:r w:rsidRPr="00DB707E">
                <w:rPr>
                  <w:rFonts w:eastAsia="Malgun Gothic"/>
                </w:rPr>
                <w:t>NR 30 kHz SSB SCS, 40 MHz bandwidth, TDD duplex mode</w:t>
              </w:r>
            </w:ins>
          </w:p>
        </w:tc>
        <w:tc>
          <w:tcPr>
            <w:tcW w:w="4242" w:type="dxa"/>
            <w:tcBorders>
              <w:top w:val="single" w:sz="4" w:space="0" w:color="auto"/>
              <w:left w:val="single" w:sz="4" w:space="0" w:color="auto"/>
              <w:bottom w:val="single" w:sz="4" w:space="0" w:color="auto"/>
              <w:right w:val="single" w:sz="4" w:space="0" w:color="auto"/>
            </w:tcBorders>
            <w:hideMark/>
          </w:tcPr>
          <w:p w14:paraId="51CEC39B" w14:textId="77777777" w:rsidR="00021C28" w:rsidRPr="00DB707E" w:rsidRDefault="00021C28" w:rsidP="00A615F4">
            <w:pPr>
              <w:pStyle w:val="TAL"/>
              <w:rPr>
                <w:ins w:id="12037" w:author="RedCap - BigCR editor" w:date="2022-08-27T18:59:00Z"/>
                <w:lang w:val="fr-FR"/>
              </w:rPr>
            </w:pPr>
            <w:ins w:id="12038" w:author="RedCap - BigCR editor" w:date="2022-08-27T18:59:00Z">
              <w:r w:rsidRPr="00DB707E">
                <w:rPr>
                  <w:lang w:val="fr-FR"/>
                </w:rPr>
                <w:t xml:space="preserve">LTE </w:t>
              </w:r>
              <w:r w:rsidRPr="00DB707E">
                <w:rPr>
                  <w:rFonts w:eastAsia="Malgun Gothic"/>
                  <w:lang w:val="fr-FR"/>
                </w:rPr>
                <w:t xml:space="preserve">10 MHz </w:t>
              </w:r>
              <w:proofErr w:type="spellStart"/>
              <w:r w:rsidRPr="00DB707E">
                <w:rPr>
                  <w:rFonts w:eastAsia="Malgun Gothic"/>
                  <w:lang w:val="fr-FR"/>
                </w:rPr>
                <w:t>bandwidth</w:t>
              </w:r>
              <w:proofErr w:type="spellEnd"/>
              <w:r w:rsidRPr="00DB707E">
                <w:rPr>
                  <w:rFonts w:eastAsia="Malgun Gothic"/>
                  <w:lang w:val="fr-FR"/>
                </w:rPr>
                <w:t>, FDD duplex mode</w:t>
              </w:r>
            </w:ins>
          </w:p>
        </w:tc>
      </w:tr>
      <w:tr w:rsidR="00021C28" w:rsidRPr="00DB707E" w14:paraId="30285665" w14:textId="77777777" w:rsidTr="00A615F4">
        <w:trPr>
          <w:ins w:id="12039" w:author="RedCap - BigCR editor" w:date="2022-08-27T18:59:00Z"/>
        </w:trPr>
        <w:tc>
          <w:tcPr>
            <w:tcW w:w="1427" w:type="dxa"/>
            <w:tcBorders>
              <w:top w:val="single" w:sz="4" w:space="0" w:color="auto"/>
              <w:left w:val="single" w:sz="4" w:space="0" w:color="auto"/>
              <w:bottom w:val="single" w:sz="4" w:space="0" w:color="auto"/>
              <w:right w:val="single" w:sz="4" w:space="0" w:color="auto"/>
            </w:tcBorders>
          </w:tcPr>
          <w:p w14:paraId="323CEDEA" w14:textId="77777777" w:rsidR="00021C28" w:rsidRPr="00DB707E" w:rsidRDefault="00021C28" w:rsidP="00A615F4">
            <w:pPr>
              <w:pStyle w:val="TAN"/>
              <w:rPr>
                <w:ins w:id="12040" w:author="RedCap - BigCR editor" w:date="2022-08-27T18:59:00Z"/>
              </w:rPr>
            </w:pPr>
            <w:ins w:id="12041" w:author="RedCap - BigCR editor" w:date="2022-08-27T18:59:00Z">
              <w:r w:rsidRPr="00DB707E">
                <w:t>7</w:t>
              </w:r>
            </w:ins>
          </w:p>
        </w:tc>
        <w:tc>
          <w:tcPr>
            <w:tcW w:w="3960" w:type="dxa"/>
            <w:tcBorders>
              <w:top w:val="single" w:sz="4" w:space="0" w:color="auto"/>
              <w:left w:val="single" w:sz="4" w:space="0" w:color="auto"/>
              <w:bottom w:val="single" w:sz="4" w:space="0" w:color="auto"/>
              <w:right w:val="single" w:sz="4" w:space="0" w:color="auto"/>
            </w:tcBorders>
          </w:tcPr>
          <w:p w14:paraId="66800053" w14:textId="77777777" w:rsidR="00021C28" w:rsidRPr="00DB707E" w:rsidRDefault="00021C28" w:rsidP="00A615F4">
            <w:pPr>
              <w:pStyle w:val="TAL"/>
              <w:rPr>
                <w:ins w:id="12042" w:author="RedCap - BigCR editor" w:date="2022-08-27T18:59:00Z"/>
                <w:rFonts w:eastAsia="Malgun Gothic"/>
              </w:rPr>
            </w:pPr>
            <w:ins w:id="12043" w:author="RedCap - BigCR editor" w:date="2022-08-27T18:59:00Z">
              <w:r w:rsidRPr="00DB707E">
                <w:rPr>
                  <w:rFonts w:eastAsia="Malgun Gothic"/>
                </w:rPr>
                <w:t>NR 15 kHz SSB SCS, 10 MHz bandwidth, HD-FDD duplex mode</w:t>
              </w:r>
            </w:ins>
          </w:p>
        </w:tc>
        <w:tc>
          <w:tcPr>
            <w:tcW w:w="4242" w:type="dxa"/>
            <w:tcBorders>
              <w:top w:val="single" w:sz="4" w:space="0" w:color="auto"/>
              <w:left w:val="single" w:sz="4" w:space="0" w:color="auto"/>
              <w:bottom w:val="single" w:sz="4" w:space="0" w:color="auto"/>
              <w:right w:val="single" w:sz="4" w:space="0" w:color="auto"/>
            </w:tcBorders>
          </w:tcPr>
          <w:p w14:paraId="57995395" w14:textId="77777777" w:rsidR="00021C28" w:rsidRPr="00DB707E" w:rsidRDefault="00021C28" w:rsidP="00A615F4">
            <w:pPr>
              <w:pStyle w:val="TAL"/>
              <w:rPr>
                <w:ins w:id="12044" w:author="RedCap - BigCR editor" w:date="2022-08-27T18:59:00Z"/>
                <w:lang w:val="fr-FR"/>
              </w:rPr>
            </w:pPr>
            <w:ins w:id="12045" w:author="RedCap - BigCR editor" w:date="2022-08-27T18:59:00Z">
              <w:r w:rsidRPr="00DB707E">
                <w:t xml:space="preserve">LTE </w:t>
              </w:r>
              <w:r w:rsidRPr="00DB707E">
                <w:rPr>
                  <w:rFonts w:eastAsia="Malgun Gothic"/>
                </w:rPr>
                <w:t>10 MHz bandwidth, TDD duplex mode</w:t>
              </w:r>
            </w:ins>
          </w:p>
        </w:tc>
      </w:tr>
      <w:tr w:rsidR="00021C28" w:rsidRPr="00DB707E" w14:paraId="0461712E" w14:textId="77777777" w:rsidTr="00A615F4">
        <w:trPr>
          <w:ins w:id="12046" w:author="RedCap - BigCR editor" w:date="2022-08-27T18:59:00Z"/>
        </w:trPr>
        <w:tc>
          <w:tcPr>
            <w:tcW w:w="1427" w:type="dxa"/>
            <w:tcBorders>
              <w:top w:val="single" w:sz="4" w:space="0" w:color="auto"/>
              <w:left w:val="single" w:sz="4" w:space="0" w:color="auto"/>
              <w:bottom w:val="single" w:sz="4" w:space="0" w:color="auto"/>
              <w:right w:val="single" w:sz="4" w:space="0" w:color="auto"/>
            </w:tcBorders>
          </w:tcPr>
          <w:p w14:paraId="16871D50" w14:textId="77777777" w:rsidR="00021C28" w:rsidRPr="00DB707E" w:rsidRDefault="00021C28" w:rsidP="00A615F4">
            <w:pPr>
              <w:pStyle w:val="TAN"/>
              <w:rPr>
                <w:ins w:id="12047" w:author="RedCap - BigCR editor" w:date="2022-08-27T18:59:00Z"/>
              </w:rPr>
            </w:pPr>
            <w:ins w:id="12048" w:author="RedCap - BigCR editor" w:date="2022-08-27T18:59:00Z">
              <w:r w:rsidRPr="00DB707E">
                <w:t>8</w:t>
              </w:r>
            </w:ins>
          </w:p>
        </w:tc>
        <w:tc>
          <w:tcPr>
            <w:tcW w:w="3960" w:type="dxa"/>
            <w:tcBorders>
              <w:top w:val="single" w:sz="4" w:space="0" w:color="auto"/>
              <w:left w:val="single" w:sz="4" w:space="0" w:color="auto"/>
              <w:bottom w:val="single" w:sz="4" w:space="0" w:color="auto"/>
              <w:right w:val="single" w:sz="4" w:space="0" w:color="auto"/>
            </w:tcBorders>
          </w:tcPr>
          <w:p w14:paraId="587C3784" w14:textId="77777777" w:rsidR="00021C28" w:rsidRPr="00DB707E" w:rsidRDefault="00021C28" w:rsidP="00A615F4">
            <w:pPr>
              <w:pStyle w:val="TAL"/>
              <w:rPr>
                <w:ins w:id="12049" w:author="RedCap - BigCR editor" w:date="2022-08-27T18:59:00Z"/>
                <w:rFonts w:eastAsia="Malgun Gothic"/>
              </w:rPr>
            </w:pPr>
            <w:ins w:id="12050" w:author="RedCap - BigCR editor" w:date="2022-08-27T18:59:00Z">
              <w:r w:rsidRPr="00DB707E">
                <w:rPr>
                  <w:rFonts w:eastAsia="Malgun Gothic"/>
                </w:rPr>
                <w:t>NR 15 kHz SSB SCS, 10 MHz bandwidth, HD-FDD duplex mode</w:t>
              </w:r>
            </w:ins>
          </w:p>
        </w:tc>
        <w:tc>
          <w:tcPr>
            <w:tcW w:w="4242" w:type="dxa"/>
            <w:tcBorders>
              <w:top w:val="single" w:sz="4" w:space="0" w:color="auto"/>
              <w:left w:val="single" w:sz="4" w:space="0" w:color="auto"/>
              <w:bottom w:val="single" w:sz="4" w:space="0" w:color="auto"/>
              <w:right w:val="single" w:sz="4" w:space="0" w:color="auto"/>
            </w:tcBorders>
          </w:tcPr>
          <w:p w14:paraId="306A984C" w14:textId="77777777" w:rsidR="00021C28" w:rsidRPr="00DB707E" w:rsidRDefault="00021C28" w:rsidP="00A615F4">
            <w:pPr>
              <w:pStyle w:val="TAL"/>
              <w:rPr>
                <w:ins w:id="12051" w:author="RedCap - BigCR editor" w:date="2022-08-27T18:59:00Z"/>
                <w:lang w:val="fr-FR"/>
              </w:rPr>
            </w:pPr>
            <w:ins w:id="12052" w:author="RedCap - BigCR editor" w:date="2022-08-27T18:59:00Z">
              <w:r w:rsidRPr="00DB707E">
                <w:t xml:space="preserve">LTE </w:t>
              </w:r>
              <w:r w:rsidRPr="00DB707E">
                <w:rPr>
                  <w:rFonts w:eastAsia="Malgun Gothic"/>
                </w:rPr>
                <w:t>10 MHz bandwidth, FDD duplex mode</w:t>
              </w:r>
            </w:ins>
          </w:p>
        </w:tc>
      </w:tr>
      <w:tr w:rsidR="00021C28" w:rsidRPr="00DB707E" w14:paraId="0C2F1767" w14:textId="77777777" w:rsidTr="00A615F4">
        <w:trPr>
          <w:ins w:id="12053" w:author="RedCap - BigCR editor" w:date="2022-08-27T18:59:00Z"/>
        </w:trPr>
        <w:tc>
          <w:tcPr>
            <w:tcW w:w="9629" w:type="dxa"/>
            <w:gridSpan w:val="3"/>
            <w:tcBorders>
              <w:top w:val="single" w:sz="4" w:space="0" w:color="auto"/>
              <w:left w:val="single" w:sz="4" w:space="0" w:color="auto"/>
              <w:bottom w:val="single" w:sz="4" w:space="0" w:color="auto"/>
              <w:right w:val="single" w:sz="4" w:space="0" w:color="auto"/>
            </w:tcBorders>
            <w:hideMark/>
          </w:tcPr>
          <w:p w14:paraId="293FB5D3" w14:textId="77777777" w:rsidR="00021C28" w:rsidRPr="00DB707E" w:rsidRDefault="00021C28" w:rsidP="00A615F4">
            <w:pPr>
              <w:pStyle w:val="TAN"/>
              <w:rPr>
                <w:ins w:id="12054" w:author="RedCap - BigCR editor" w:date="2022-08-27T18:59:00Z"/>
              </w:rPr>
            </w:pPr>
            <w:ins w:id="12055" w:author="RedCap - BigCR editor" w:date="2022-08-27T18:59:00Z">
              <w:r w:rsidRPr="00DB707E">
                <w:t>Note:</w:t>
              </w:r>
              <w:r w:rsidRPr="00DB707E">
                <w:tab/>
                <w:t>The UE is only required to be tested in one of the supported test configurations.</w:t>
              </w:r>
            </w:ins>
          </w:p>
        </w:tc>
      </w:tr>
    </w:tbl>
    <w:p w14:paraId="05A1834B" w14:textId="77777777" w:rsidR="00021C28" w:rsidRPr="00DB707E" w:rsidRDefault="00021C28" w:rsidP="00021C28">
      <w:pPr>
        <w:rPr>
          <w:ins w:id="12056" w:author="RedCap - BigCR editor" w:date="2022-08-27T18:59:00Z"/>
        </w:rPr>
      </w:pPr>
    </w:p>
    <w:p w14:paraId="2036828E" w14:textId="77777777" w:rsidR="00021C28" w:rsidRPr="00DB707E" w:rsidRDefault="00021C28" w:rsidP="00021C28">
      <w:pPr>
        <w:pStyle w:val="TH"/>
        <w:rPr>
          <w:ins w:id="12057" w:author="RedCap - BigCR editor" w:date="2022-08-27T18:59:00Z"/>
        </w:rPr>
      </w:pPr>
      <w:ins w:id="12058" w:author="RedCap - BigCR editor" w:date="2022-08-27T18:59:00Z">
        <w:r w:rsidRPr="00DB707E">
          <w:lastRenderedPageBreak/>
          <w:t>Table A.16.1.2.6.2-2: General test parameters for NR to E-UTRAN cell re-selection test case</w:t>
        </w:r>
        <w:r w:rsidRPr="00DB707E">
          <w:rPr>
            <w:rFonts w:eastAsiaTheme="minorEastAsia" w:hint="eastAsia"/>
            <w:lang w:eastAsia="zh-CN"/>
          </w:rPr>
          <w:t xml:space="preserve"> for UE fulfilling </w:t>
        </w:r>
        <w:r w:rsidRPr="00DB707E">
          <w:rPr>
            <w:rFonts w:eastAsiaTheme="minorEastAsia"/>
            <w:lang w:eastAsia="zh-CN"/>
          </w:rPr>
          <w:t xml:space="preserve">stationary </w:t>
        </w:r>
        <w:r w:rsidRPr="00DB707E">
          <w:rPr>
            <w:rFonts w:eastAsiaTheme="minorEastAsia" w:hint="eastAsia"/>
            <w:lang w:eastAsia="zh-CN"/>
          </w:rPr>
          <w:t>criterion</w:t>
        </w:r>
        <w:r w:rsidRPr="00DB707E">
          <w:rPr>
            <w:rFonts w:eastAsiaTheme="minorEastAsia"/>
            <w:lang w:eastAsia="zh-CN"/>
          </w:rPr>
          <w:t xml:space="preserve"> for 2 Rx UE</w:t>
        </w:r>
      </w:ins>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1674"/>
        <w:gridCol w:w="708"/>
        <w:gridCol w:w="1419"/>
        <w:gridCol w:w="1135"/>
        <w:gridCol w:w="3546"/>
      </w:tblGrid>
      <w:tr w:rsidR="00021C28" w:rsidRPr="00DB707E" w14:paraId="61F1CEA7" w14:textId="77777777" w:rsidTr="00A615F4">
        <w:trPr>
          <w:cantSplit/>
          <w:ins w:id="12059" w:author="RedCap - BigCR editor" w:date="2022-08-27T18:59:00Z"/>
        </w:trPr>
        <w:tc>
          <w:tcPr>
            <w:tcW w:w="2804" w:type="dxa"/>
            <w:gridSpan w:val="2"/>
            <w:tcBorders>
              <w:top w:val="single" w:sz="4" w:space="0" w:color="auto"/>
              <w:left w:val="single" w:sz="4" w:space="0" w:color="auto"/>
              <w:bottom w:val="single" w:sz="4" w:space="0" w:color="auto"/>
              <w:right w:val="single" w:sz="4" w:space="0" w:color="auto"/>
            </w:tcBorders>
            <w:hideMark/>
          </w:tcPr>
          <w:p w14:paraId="663B3ECD" w14:textId="77777777" w:rsidR="00021C28" w:rsidRPr="00DB707E" w:rsidRDefault="00021C28" w:rsidP="00A615F4">
            <w:pPr>
              <w:pStyle w:val="TAH"/>
              <w:rPr>
                <w:ins w:id="12060" w:author="RedCap - BigCR editor" w:date="2022-08-27T18:59:00Z"/>
              </w:rPr>
            </w:pPr>
            <w:ins w:id="12061" w:author="RedCap - BigCR editor" w:date="2022-08-27T18:59:00Z">
              <w:r w:rsidRPr="00DB707E">
                <w:t>Parameter</w:t>
              </w:r>
            </w:ins>
          </w:p>
        </w:tc>
        <w:tc>
          <w:tcPr>
            <w:tcW w:w="708" w:type="dxa"/>
            <w:tcBorders>
              <w:top w:val="single" w:sz="4" w:space="0" w:color="auto"/>
              <w:left w:val="single" w:sz="4" w:space="0" w:color="auto"/>
              <w:bottom w:val="single" w:sz="4" w:space="0" w:color="auto"/>
              <w:right w:val="single" w:sz="4" w:space="0" w:color="auto"/>
            </w:tcBorders>
            <w:hideMark/>
          </w:tcPr>
          <w:p w14:paraId="09E527AD" w14:textId="77777777" w:rsidR="00021C28" w:rsidRPr="00DB707E" w:rsidRDefault="00021C28" w:rsidP="00A615F4">
            <w:pPr>
              <w:pStyle w:val="TAH"/>
              <w:rPr>
                <w:ins w:id="12062" w:author="RedCap - BigCR editor" w:date="2022-08-27T18:59:00Z"/>
              </w:rPr>
            </w:pPr>
            <w:ins w:id="12063" w:author="RedCap - BigCR editor" w:date="2022-08-27T18:59:00Z">
              <w:r w:rsidRPr="00DB707E">
                <w:t>Unit</w:t>
              </w:r>
            </w:ins>
          </w:p>
        </w:tc>
        <w:tc>
          <w:tcPr>
            <w:tcW w:w="1419" w:type="dxa"/>
            <w:tcBorders>
              <w:top w:val="single" w:sz="4" w:space="0" w:color="auto"/>
              <w:left w:val="single" w:sz="4" w:space="0" w:color="auto"/>
              <w:bottom w:val="single" w:sz="4" w:space="0" w:color="auto"/>
              <w:right w:val="single" w:sz="4" w:space="0" w:color="auto"/>
            </w:tcBorders>
            <w:hideMark/>
          </w:tcPr>
          <w:p w14:paraId="372FCC39" w14:textId="77777777" w:rsidR="00021C28" w:rsidRPr="00DB707E" w:rsidRDefault="00021C28" w:rsidP="00A615F4">
            <w:pPr>
              <w:pStyle w:val="TAH"/>
              <w:rPr>
                <w:ins w:id="12064" w:author="RedCap - BigCR editor" w:date="2022-08-27T18:59:00Z"/>
              </w:rPr>
            </w:pPr>
            <w:ins w:id="12065" w:author="RedCap - BigCR editor" w:date="2022-08-27T18:59:00Z">
              <w:r w:rsidRPr="00DB707E">
                <w:t>Test configuration</w:t>
              </w:r>
            </w:ins>
          </w:p>
        </w:tc>
        <w:tc>
          <w:tcPr>
            <w:tcW w:w="1135" w:type="dxa"/>
            <w:tcBorders>
              <w:top w:val="single" w:sz="4" w:space="0" w:color="auto"/>
              <w:left w:val="single" w:sz="4" w:space="0" w:color="auto"/>
              <w:bottom w:val="single" w:sz="4" w:space="0" w:color="auto"/>
              <w:right w:val="single" w:sz="4" w:space="0" w:color="auto"/>
            </w:tcBorders>
            <w:hideMark/>
          </w:tcPr>
          <w:p w14:paraId="3FBA7F46" w14:textId="77777777" w:rsidR="00021C28" w:rsidRPr="00DB707E" w:rsidRDefault="00021C28" w:rsidP="00A615F4">
            <w:pPr>
              <w:pStyle w:val="TAH"/>
              <w:rPr>
                <w:ins w:id="12066" w:author="RedCap - BigCR editor" w:date="2022-08-27T18:59:00Z"/>
              </w:rPr>
            </w:pPr>
            <w:ins w:id="12067" w:author="RedCap - BigCR editor" w:date="2022-08-27T18:59:00Z">
              <w:r w:rsidRPr="00DB707E">
                <w:t>Value</w:t>
              </w:r>
            </w:ins>
          </w:p>
        </w:tc>
        <w:tc>
          <w:tcPr>
            <w:tcW w:w="3546" w:type="dxa"/>
            <w:tcBorders>
              <w:top w:val="single" w:sz="4" w:space="0" w:color="auto"/>
              <w:left w:val="single" w:sz="4" w:space="0" w:color="auto"/>
              <w:bottom w:val="single" w:sz="4" w:space="0" w:color="auto"/>
              <w:right w:val="single" w:sz="4" w:space="0" w:color="auto"/>
            </w:tcBorders>
            <w:hideMark/>
          </w:tcPr>
          <w:p w14:paraId="70B16EBA" w14:textId="77777777" w:rsidR="00021C28" w:rsidRPr="00DB707E" w:rsidRDefault="00021C28" w:rsidP="00A615F4">
            <w:pPr>
              <w:pStyle w:val="TAH"/>
              <w:rPr>
                <w:ins w:id="12068" w:author="RedCap - BigCR editor" w:date="2022-08-27T18:59:00Z"/>
              </w:rPr>
            </w:pPr>
            <w:ins w:id="12069" w:author="RedCap - BigCR editor" w:date="2022-08-27T18:59:00Z">
              <w:r w:rsidRPr="00DB707E">
                <w:t>Comment</w:t>
              </w:r>
            </w:ins>
          </w:p>
        </w:tc>
      </w:tr>
      <w:tr w:rsidR="00021C28" w:rsidRPr="00DB707E" w14:paraId="41EDA4F4" w14:textId="77777777" w:rsidTr="00A615F4">
        <w:trPr>
          <w:cantSplit/>
          <w:ins w:id="12070" w:author="RedCap - BigCR editor" w:date="2022-08-27T18:59:00Z"/>
        </w:trPr>
        <w:tc>
          <w:tcPr>
            <w:tcW w:w="1130" w:type="dxa"/>
            <w:vMerge w:val="restart"/>
            <w:tcBorders>
              <w:top w:val="single" w:sz="4" w:space="0" w:color="auto"/>
              <w:left w:val="single" w:sz="4" w:space="0" w:color="auto"/>
              <w:right w:val="single" w:sz="4" w:space="0" w:color="auto"/>
            </w:tcBorders>
            <w:hideMark/>
          </w:tcPr>
          <w:p w14:paraId="1491CAE4" w14:textId="77777777" w:rsidR="00021C28" w:rsidRPr="00DB707E" w:rsidRDefault="00021C28" w:rsidP="00A615F4">
            <w:pPr>
              <w:pStyle w:val="TAL"/>
              <w:rPr>
                <w:ins w:id="12071" w:author="RedCap - BigCR editor" w:date="2022-08-27T18:59:00Z"/>
              </w:rPr>
            </w:pPr>
            <w:ins w:id="12072" w:author="RedCap - BigCR editor" w:date="2022-08-27T18:59:00Z">
              <w:r w:rsidRPr="00DB707E">
                <w:t>Initial condition</w:t>
              </w:r>
            </w:ins>
          </w:p>
        </w:tc>
        <w:tc>
          <w:tcPr>
            <w:tcW w:w="1674" w:type="dxa"/>
            <w:tcBorders>
              <w:top w:val="single" w:sz="4" w:space="0" w:color="auto"/>
              <w:left w:val="single" w:sz="4" w:space="0" w:color="auto"/>
              <w:bottom w:val="single" w:sz="4" w:space="0" w:color="auto"/>
              <w:right w:val="single" w:sz="4" w:space="0" w:color="auto"/>
            </w:tcBorders>
            <w:hideMark/>
          </w:tcPr>
          <w:p w14:paraId="382147B9" w14:textId="77777777" w:rsidR="00021C28" w:rsidRPr="00DB707E" w:rsidRDefault="00021C28" w:rsidP="00A615F4">
            <w:pPr>
              <w:pStyle w:val="TAL"/>
              <w:rPr>
                <w:ins w:id="12073" w:author="RedCap - BigCR editor" w:date="2022-08-27T18:59:00Z"/>
              </w:rPr>
            </w:pPr>
            <w:ins w:id="12074" w:author="RedCap - BigCR editor" w:date="2022-08-27T18:59:00Z">
              <w:r w:rsidRPr="00DB707E">
                <w:t>Active cell</w:t>
              </w:r>
            </w:ins>
          </w:p>
        </w:tc>
        <w:tc>
          <w:tcPr>
            <w:tcW w:w="708" w:type="dxa"/>
            <w:tcBorders>
              <w:top w:val="single" w:sz="4" w:space="0" w:color="auto"/>
              <w:left w:val="single" w:sz="4" w:space="0" w:color="auto"/>
              <w:bottom w:val="single" w:sz="4" w:space="0" w:color="auto"/>
              <w:right w:val="single" w:sz="4" w:space="0" w:color="auto"/>
            </w:tcBorders>
          </w:tcPr>
          <w:p w14:paraId="6FC95534" w14:textId="77777777" w:rsidR="00021C28" w:rsidRPr="00DB707E" w:rsidRDefault="00021C28" w:rsidP="00A615F4">
            <w:pPr>
              <w:pStyle w:val="TAC"/>
              <w:rPr>
                <w:ins w:id="12075" w:author="RedCap - BigCR editor" w:date="2022-08-27T18:59:00Z"/>
              </w:rPr>
            </w:pPr>
          </w:p>
        </w:tc>
        <w:tc>
          <w:tcPr>
            <w:tcW w:w="1419" w:type="dxa"/>
            <w:tcBorders>
              <w:top w:val="single" w:sz="4" w:space="0" w:color="auto"/>
              <w:left w:val="single" w:sz="4" w:space="0" w:color="auto"/>
              <w:bottom w:val="single" w:sz="4" w:space="0" w:color="auto"/>
              <w:right w:val="single" w:sz="4" w:space="0" w:color="auto"/>
            </w:tcBorders>
            <w:hideMark/>
          </w:tcPr>
          <w:p w14:paraId="19D6934B" w14:textId="77777777" w:rsidR="00021C28" w:rsidRPr="00DB707E" w:rsidRDefault="00021C28" w:rsidP="00A615F4">
            <w:pPr>
              <w:pStyle w:val="TAC"/>
              <w:rPr>
                <w:ins w:id="12076" w:author="RedCap - BigCR editor" w:date="2022-08-27T18:59:00Z"/>
              </w:rPr>
            </w:pPr>
            <w:ins w:id="12077" w:author="RedCap - BigCR editor" w:date="2022-08-27T18:59:00Z">
              <w:r w:rsidRPr="00DB707E">
                <w:t>1, 2, 3, 4, 5, 6, 7, 8</w:t>
              </w:r>
            </w:ins>
          </w:p>
        </w:tc>
        <w:tc>
          <w:tcPr>
            <w:tcW w:w="1135" w:type="dxa"/>
            <w:tcBorders>
              <w:top w:val="single" w:sz="4" w:space="0" w:color="auto"/>
              <w:left w:val="single" w:sz="4" w:space="0" w:color="auto"/>
              <w:bottom w:val="single" w:sz="4" w:space="0" w:color="auto"/>
              <w:right w:val="single" w:sz="4" w:space="0" w:color="auto"/>
            </w:tcBorders>
            <w:hideMark/>
          </w:tcPr>
          <w:p w14:paraId="57DD7132" w14:textId="77777777" w:rsidR="00021C28" w:rsidRPr="00DB707E" w:rsidRDefault="00021C28" w:rsidP="00A615F4">
            <w:pPr>
              <w:pStyle w:val="TAC"/>
              <w:rPr>
                <w:ins w:id="12078" w:author="RedCap - BigCR editor" w:date="2022-08-27T18:59:00Z"/>
              </w:rPr>
            </w:pPr>
            <w:ins w:id="12079" w:author="RedCap - BigCR editor" w:date="2022-08-27T18:59:00Z">
              <w:r w:rsidRPr="00DB707E">
                <w:t>Cell1</w:t>
              </w:r>
            </w:ins>
          </w:p>
        </w:tc>
        <w:tc>
          <w:tcPr>
            <w:tcW w:w="3546" w:type="dxa"/>
            <w:vMerge w:val="restart"/>
            <w:tcBorders>
              <w:top w:val="single" w:sz="4" w:space="0" w:color="auto"/>
              <w:left w:val="single" w:sz="4" w:space="0" w:color="auto"/>
              <w:right w:val="single" w:sz="4" w:space="0" w:color="auto"/>
            </w:tcBorders>
            <w:hideMark/>
          </w:tcPr>
          <w:p w14:paraId="654C79E8" w14:textId="77777777" w:rsidR="00021C28" w:rsidRPr="00DB707E" w:rsidRDefault="00021C28" w:rsidP="00A615F4">
            <w:pPr>
              <w:pStyle w:val="TAC"/>
              <w:rPr>
                <w:ins w:id="12080" w:author="RedCap - BigCR editor" w:date="2022-08-27T18:59:00Z"/>
              </w:rPr>
            </w:pPr>
            <w:ins w:id="12081" w:author="RedCap - BigCR editor" w:date="2022-08-27T18:59:00Z">
              <w:r w:rsidRPr="00DB707E">
                <w:t xml:space="preserve">The UE camps on cell 1 in the initial phase, it </w:t>
              </w:r>
              <w:proofErr w:type="spellStart"/>
              <w:r w:rsidRPr="00DB707E">
                <w:t>fulfills</w:t>
              </w:r>
              <w:proofErr w:type="spellEnd"/>
              <w:r w:rsidRPr="00DB707E">
                <w:t xml:space="preserve"> stationary criterion, and during T1 period the UE reselects to cell 2</w:t>
              </w:r>
            </w:ins>
          </w:p>
        </w:tc>
      </w:tr>
      <w:tr w:rsidR="00021C28" w:rsidRPr="00DB707E" w14:paraId="65590BF1" w14:textId="77777777" w:rsidTr="00A615F4">
        <w:trPr>
          <w:cantSplit/>
          <w:ins w:id="12082" w:author="RedCap - BigCR editor" w:date="2022-08-27T18:59:00Z"/>
        </w:trPr>
        <w:tc>
          <w:tcPr>
            <w:tcW w:w="1130" w:type="dxa"/>
            <w:vMerge/>
            <w:tcBorders>
              <w:left w:val="single" w:sz="4" w:space="0" w:color="auto"/>
              <w:bottom w:val="single" w:sz="4" w:space="0" w:color="auto"/>
              <w:right w:val="single" w:sz="4" w:space="0" w:color="auto"/>
            </w:tcBorders>
          </w:tcPr>
          <w:p w14:paraId="54DDFF27" w14:textId="77777777" w:rsidR="00021C28" w:rsidRPr="00DB707E" w:rsidRDefault="00021C28" w:rsidP="00A615F4">
            <w:pPr>
              <w:pStyle w:val="TAL"/>
              <w:rPr>
                <w:ins w:id="12083" w:author="RedCap - BigCR editor" w:date="2022-08-27T18:59:00Z"/>
              </w:rPr>
            </w:pPr>
          </w:p>
        </w:tc>
        <w:tc>
          <w:tcPr>
            <w:tcW w:w="1674" w:type="dxa"/>
            <w:tcBorders>
              <w:top w:val="single" w:sz="4" w:space="0" w:color="auto"/>
              <w:left w:val="single" w:sz="4" w:space="0" w:color="auto"/>
              <w:bottom w:val="single" w:sz="4" w:space="0" w:color="auto"/>
              <w:right w:val="single" w:sz="4" w:space="0" w:color="auto"/>
            </w:tcBorders>
          </w:tcPr>
          <w:p w14:paraId="63926531" w14:textId="77777777" w:rsidR="00021C28" w:rsidRPr="00DB707E" w:rsidRDefault="00021C28" w:rsidP="00A615F4">
            <w:pPr>
              <w:pStyle w:val="TAL"/>
              <w:rPr>
                <w:ins w:id="12084" w:author="RedCap - BigCR editor" w:date="2022-08-27T18:59:00Z"/>
              </w:rPr>
            </w:pPr>
            <w:ins w:id="12085" w:author="RedCap - BigCR editor" w:date="2022-08-27T18:59:00Z">
              <w:r w:rsidRPr="00DB707E">
                <w:t>Neighbour cells</w:t>
              </w:r>
            </w:ins>
          </w:p>
        </w:tc>
        <w:tc>
          <w:tcPr>
            <w:tcW w:w="708" w:type="dxa"/>
            <w:tcBorders>
              <w:top w:val="single" w:sz="4" w:space="0" w:color="auto"/>
              <w:left w:val="single" w:sz="4" w:space="0" w:color="auto"/>
              <w:bottom w:val="single" w:sz="4" w:space="0" w:color="auto"/>
              <w:right w:val="single" w:sz="4" w:space="0" w:color="auto"/>
            </w:tcBorders>
          </w:tcPr>
          <w:p w14:paraId="0240E378" w14:textId="77777777" w:rsidR="00021C28" w:rsidRPr="00DB707E" w:rsidRDefault="00021C28" w:rsidP="00A615F4">
            <w:pPr>
              <w:pStyle w:val="TAC"/>
              <w:rPr>
                <w:ins w:id="12086" w:author="RedCap - BigCR editor" w:date="2022-08-27T18:59:00Z"/>
              </w:rPr>
            </w:pPr>
          </w:p>
        </w:tc>
        <w:tc>
          <w:tcPr>
            <w:tcW w:w="1419" w:type="dxa"/>
            <w:tcBorders>
              <w:top w:val="single" w:sz="4" w:space="0" w:color="auto"/>
              <w:left w:val="single" w:sz="4" w:space="0" w:color="auto"/>
              <w:bottom w:val="single" w:sz="4" w:space="0" w:color="auto"/>
              <w:right w:val="single" w:sz="4" w:space="0" w:color="auto"/>
            </w:tcBorders>
          </w:tcPr>
          <w:p w14:paraId="0E631DD5" w14:textId="77777777" w:rsidR="00021C28" w:rsidRPr="00DB707E" w:rsidRDefault="00021C28" w:rsidP="00A615F4">
            <w:pPr>
              <w:pStyle w:val="TAC"/>
              <w:rPr>
                <w:ins w:id="12087" w:author="RedCap - BigCR editor" w:date="2022-08-27T18:59:00Z"/>
              </w:rPr>
            </w:pPr>
            <w:ins w:id="12088" w:author="RedCap - BigCR editor" w:date="2022-08-27T18:59:00Z">
              <w:r w:rsidRPr="00DB707E">
                <w:t>1, 2, 3, 4, 5, 6, 7, 8</w:t>
              </w:r>
            </w:ins>
          </w:p>
        </w:tc>
        <w:tc>
          <w:tcPr>
            <w:tcW w:w="1135" w:type="dxa"/>
            <w:tcBorders>
              <w:top w:val="single" w:sz="4" w:space="0" w:color="auto"/>
              <w:left w:val="single" w:sz="4" w:space="0" w:color="auto"/>
              <w:bottom w:val="single" w:sz="4" w:space="0" w:color="auto"/>
              <w:right w:val="single" w:sz="4" w:space="0" w:color="auto"/>
            </w:tcBorders>
          </w:tcPr>
          <w:p w14:paraId="0B7C2071" w14:textId="77777777" w:rsidR="00021C28" w:rsidRPr="00DB707E" w:rsidRDefault="00021C28" w:rsidP="00A615F4">
            <w:pPr>
              <w:pStyle w:val="TAC"/>
              <w:rPr>
                <w:ins w:id="12089" w:author="RedCap - BigCR editor" w:date="2022-08-27T18:59:00Z"/>
              </w:rPr>
            </w:pPr>
            <w:ins w:id="12090" w:author="RedCap - BigCR editor" w:date="2022-08-27T18:59:00Z">
              <w:r w:rsidRPr="00DB707E">
                <w:t>Cell</w:t>
              </w:r>
              <w:r w:rsidRPr="00DB707E">
                <w:rPr>
                  <w:rFonts w:hint="eastAsia"/>
                  <w:lang w:eastAsia="zh-CN"/>
                </w:rPr>
                <w:t>2</w:t>
              </w:r>
            </w:ins>
          </w:p>
        </w:tc>
        <w:tc>
          <w:tcPr>
            <w:tcW w:w="3546" w:type="dxa"/>
            <w:vMerge/>
            <w:tcBorders>
              <w:left w:val="single" w:sz="4" w:space="0" w:color="auto"/>
              <w:bottom w:val="single" w:sz="4" w:space="0" w:color="auto"/>
              <w:right w:val="single" w:sz="4" w:space="0" w:color="auto"/>
            </w:tcBorders>
          </w:tcPr>
          <w:p w14:paraId="33F5520A" w14:textId="77777777" w:rsidR="00021C28" w:rsidRPr="00DB707E" w:rsidRDefault="00021C28" w:rsidP="00A615F4">
            <w:pPr>
              <w:pStyle w:val="TAC"/>
              <w:rPr>
                <w:ins w:id="12091" w:author="RedCap - BigCR editor" w:date="2022-08-27T18:59:00Z"/>
              </w:rPr>
            </w:pPr>
          </w:p>
        </w:tc>
      </w:tr>
      <w:tr w:rsidR="00021C28" w:rsidRPr="00DB707E" w14:paraId="3878537A" w14:textId="77777777" w:rsidTr="00A615F4">
        <w:trPr>
          <w:cantSplit/>
          <w:trHeight w:val="237"/>
          <w:ins w:id="12092" w:author="RedCap - BigCR editor" w:date="2022-08-27T18:59:00Z"/>
        </w:trPr>
        <w:tc>
          <w:tcPr>
            <w:tcW w:w="1130" w:type="dxa"/>
            <w:vMerge w:val="restart"/>
            <w:tcBorders>
              <w:top w:val="single" w:sz="4" w:space="0" w:color="auto"/>
              <w:left w:val="single" w:sz="4" w:space="0" w:color="auto"/>
              <w:bottom w:val="single" w:sz="4" w:space="0" w:color="auto"/>
              <w:right w:val="single" w:sz="4" w:space="0" w:color="auto"/>
            </w:tcBorders>
            <w:hideMark/>
          </w:tcPr>
          <w:p w14:paraId="242C133D" w14:textId="77777777" w:rsidR="00021C28" w:rsidRPr="00DB707E" w:rsidRDefault="00021C28" w:rsidP="00A615F4">
            <w:pPr>
              <w:pStyle w:val="TAL"/>
              <w:rPr>
                <w:ins w:id="12093" w:author="RedCap - BigCR editor" w:date="2022-08-27T18:59:00Z"/>
              </w:rPr>
            </w:pPr>
            <w:ins w:id="12094" w:author="RedCap - BigCR editor" w:date="2022-08-27T18:59:00Z">
              <w:r w:rsidRPr="00DB707E">
                <w:t>T1 end condition</w:t>
              </w:r>
            </w:ins>
          </w:p>
        </w:tc>
        <w:tc>
          <w:tcPr>
            <w:tcW w:w="1674" w:type="dxa"/>
            <w:tcBorders>
              <w:top w:val="single" w:sz="4" w:space="0" w:color="auto"/>
              <w:left w:val="single" w:sz="4" w:space="0" w:color="auto"/>
              <w:bottom w:val="single" w:sz="4" w:space="0" w:color="auto"/>
              <w:right w:val="single" w:sz="4" w:space="0" w:color="auto"/>
            </w:tcBorders>
            <w:hideMark/>
          </w:tcPr>
          <w:p w14:paraId="49EADA36" w14:textId="77777777" w:rsidR="00021C28" w:rsidRPr="00DB707E" w:rsidRDefault="00021C28" w:rsidP="00A615F4">
            <w:pPr>
              <w:pStyle w:val="TAL"/>
              <w:rPr>
                <w:ins w:id="12095" w:author="RedCap - BigCR editor" w:date="2022-08-27T18:59:00Z"/>
              </w:rPr>
            </w:pPr>
            <w:ins w:id="12096" w:author="RedCap - BigCR editor" w:date="2022-08-27T18:59:00Z">
              <w:r w:rsidRPr="00DB707E">
                <w:t>Active cell</w:t>
              </w:r>
            </w:ins>
          </w:p>
        </w:tc>
        <w:tc>
          <w:tcPr>
            <w:tcW w:w="708" w:type="dxa"/>
            <w:tcBorders>
              <w:top w:val="single" w:sz="4" w:space="0" w:color="auto"/>
              <w:left w:val="single" w:sz="4" w:space="0" w:color="auto"/>
              <w:bottom w:val="single" w:sz="4" w:space="0" w:color="auto"/>
              <w:right w:val="single" w:sz="4" w:space="0" w:color="auto"/>
            </w:tcBorders>
          </w:tcPr>
          <w:p w14:paraId="51C2154B" w14:textId="77777777" w:rsidR="00021C28" w:rsidRPr="00DB707E" w:rsidRDefault="00021C28" w:rsidP="00A615F4">
            <w:pPr>
              <w:pStyle w:val="TAC"/>
              <w:rPr>
                <w:ins w:id="12097" w:author="RedCap - BigCR editor" w:date="2022-08-27T18:59:00Z"/>
              </w:rPr>
            </w:pPr>
          </w:p>
        </w:tc>
        <w:tc>
          <w:tcPr>
            <w:tcW w:w="1419" w:type="dxa"/>
            <w:tcBorders>
              <w:top w:val="single" w:sz="4" w:space="0" w:color="auto"/>
              <w:left w:val="single" w:sz="4" w:space="0" w:color="auto"/>
              <w:bottom w:val="single" w:sz="4" w:space="0" w:color="auto"/>
              <w:right w:val="single" w:sz="4" w:space="0" w:color="auto"/>
            </w:tcBorders>
            <w:hideMark/>
          </w:tcPr>
          <w:p w14:paraId="1DB7C99F" w14:textId="77777777" w:rsidR="00021C28" w:rsidRPr="00DB707E" w:rsidRDefault="00021C28" w:rsidP="00A615F4">
            <w:pPr>
              <w:pStyle w:val="TAC"/>
              <w:rPr>
                <w:ins w:id="12098" w:author="RedCap - BigCR editor" w:date="2022-08-27T18:59:00Z"/>
              </w:rPr>
            </w:pPr>
            <w:ins w:id="12099" w:author="RedCap - BigCR editor" w:date="2022-08-27T18:59:00Z">
              <w:r w:rsidRPr="00DB707E">
                <w:t>1, 2, 3, 4, 5, 6, 7, 8</w:t>
              </w:r>
            </w:ins>
          </w:p>
        </w:tc>
        <w:tc>
          <w:tcPr>
            <w:tcW w:w="1135" w:type="dxa"/>
            <w:tcBorders>
              <w:top w:val="single" w:sz="4" w:space="0" w:color="auto"/>
              <w:left w:val="single" w:sz="4" w:space="0" w:color="auto"/>
              <w:bottom w:val="single" w:sz="4" w:space="0" w:color="auto"/>
              <w:right w:val="single" w:sz="4" w:space="0" w:color="auto"/>
            </w:tcBorders>
            <w:hideMark/>
          </w:tcPr>
          <w:p w14:paraId="2EBE9767" w14:textId="77777777" w:rsidR="00021C28" w:rsidRPr="00DB707E" w:rsidRDefault="00021C28" w:rsidP="00A615F4">
            <w:pPr>
              <w:pStyle w:val="TAC"/>
              <w:rPr>
                <w:ins w:id="12100" w:author="RedCap - BigCR editor" w:date="2022-08-27T18:59:00Z"/>
              </w:rPr>
            </w:pPr>
            <w:ins w:id="12101" w:author="RedCap - BigCR editor" w:date="2022-08-27T18:59:00Z">
              <w:r w:rsidRPr="00DB707E">
                <w:t>Cell2</w:t>
              </w:r>
            </w:ins>
          </w:p>
        </w:tc>
        <w:tc>
          <w:tcPr>
            <w:tcW w:w="3546" w:type="dxa"/>
            <w:vMerge w:val="restart"/>
            <w:tcBorders>
              <w:top w:val="single" w:sz="4" w:space="0" w:color="auto"/>
              <w:left w:val="single" w:sz="4" w:space="0" w:color="auto"/>
              <w:bottom w:val="single" w:sz="4" w:space="0" w:color="auto"/>
              <w:right w:val="single" w:sz="4" w:space="0" w:color="auto"/>
            </w:tcBorders>
            <w:hideMark/>
          </w:tcPr>
          <w:p w14:paraId="60C31E90" w14:textId="77777777" w:rsidR="00021C28" w:rsidRPr="00DB707E" w:rsidRDefault="00021C28" w:rsidP="00A615F4">
            <w:pPr>
              <w:pStyle w:val="TAC"/>
              <w:rPr>
                <w:ins w:id="12102" w:author="RedCap - BigCR editor" w:date="2022-08-27T18:59:00Z"/>
              </w:rPr>
            </w:pPr>
            <w:ins w:id="12103" w:author="RedCap - BigCR editor" w:date="2022-08-27T18:59:00Z">
              <w:r w:rsidRPr="00DB707E">
                <w:t>The UE shall perform reselection to cell 2 during T1</w:t>
              </w:r>
            </w:ins>
          </w:p>
        </w:tc>
      </w:tr>
      <w:tr w:rsidR="00021C28" w:rsidRPr="00DB707E" w14:paraId="4CBA094C" w14:textId="77777777" w:rsidTr="00A615F4">
        <w:trPr>
          <w:cantSplit/>
          <w:trHeight w:val="283"/>
          <w:ins w:id="12104" w:author="RedCap - BigCR editor" w:date="2022-08-27T18:59:00Z"/>
        </w:trPr>
        <w:tc>
          <w:tcPr>
            <w:tcW w:w="1130" w:type="dxa"/>
            <w:vMerge/>
            <w:tcBorders>
              <w:top w:val="single" w:sz="4" w:space="0" w:color="auto"/>
              <w:left w:val="single" w:sz="4" w:space="0" w:color="auto"/>
              <w:bottom w:val="single" w:sz="4" w:space="0" w:color="auto"/>
              <w:right w:val="single" w:sz="4" w:space="0" w:color="auto"/>
            </w:tcBorders>
            <w:vAlign w:val="center"/>
            <w:hideMark/>
          </w:tcPr>
          <w:p w14:paraId="7B274F00" w14:textId="77777777" w:rsidR="00021C28" w:rsidRPr="00DB707E" w:rsidRDefault="00021C28" w:rsidP="00A615F4">
            <w:pPr>
              <w:pStyle w:val="TAL"/>
              <w:rPr>
                <w:ins w:id="12105" w:author="RedCap - BigCR editor" w:date="2022-08-27T18:59:00Z"/>
              </w:rPr>
            </w:pPr>
          </w:p>
        </w:tc>
        <w:tc>
          <w:tcPr>
            <w:tcW w:w="1674" w:type="dxa"/>
            <w:tcBorders>
              <w:top w:val="single" w:sz="4" w:space="0" w:color="auto"/>
              <w:left w:val="single" w:sz="4" w:space="0" w:color="auto"/>
              <w:bottom w:val="single" w:sz="4" w:space="0" w:color="auto"/>
              <w:right w:val="single" w:sz="4" w:space="0" w:color="auto"/>
            </w:tcBorders>
            <w:hideMark/>
          </w:tcPr>
          <w:p w14:paraId="2E0EB17B" w14:textId="77777777" w:rsidR="00021C28" w:rsidRPr="00DB707E" w:rsidRDefault="00021C28" w:rsidP="00A615F4">
            <w:pPr>
              <w:pStyle w:val="TAL"/>
              <w:rPr>
                <w:ins w:id="12106" w:author="RedCap - BigCR editor" w:date="2022-08-27T18:59:00Z"/>
              </w:rPr>
            </w:pPr>
            <w:ins w:id="12107" w:author="RedCap - BigCR editor" w:date="2022-08-27T18:59:00Z">
              <w:r w:rsidRPr="00DB707E">
                <w:t>Neighbour cells</w:t>
              </w:r>
            </w:ins>
          </w:p>
        </w:tc>
        <w:tc>
          <w:tcPr>
            <w:tcW w:w="708" w:type="dxa"/>
            <w:tcBorders>
              <w:top w:val="single" w:sz="4" w:space="0" w:color="auto"/>
              <w:left w:val="single" w:sz="4" w:space="0" w:color="auto"/>
              <w:bottom w:val="single" w:sz="4" w:space="0" w:color="auto"/>
              <w:right w:val="single" w:sz="4" w:space="0" w:color="auto"/>
            </w:tcBorders>
          </w:tcPr>
          <w:p w14:paraId="04BB868A" w14:textId="77777777" w:rsidR="00021C28" w:rsidRPr="00DB707E" w:rsidRDefault="00021C28" w:rsidP="00A615F4">
            <w:pPr>
              <w:pStyle w:val="TAC"/>
              <w:rPr>
                <w:ins w:id="12108" w:author="RedCap - BigCR editor" w:date="2022-08-27T18:59:00Z"/>
              </w:rPr>
            </w:pPr>
          </w:p>
        </w:tc>
        <w:tc>
          <w:tcPr>
            <w:tcW w:w="1419" w:type="dxa"/>
            <w:tcBorders>
              <w:top w:val="single" w:sz="4" w:space="0" w:color="auto"/>
              <w:left w:val="single" w:sz="4" w:space="0" w:color="auto"/>
              <w:bottom w:val="single" w:sz="4" w:space="0" w:color="auto"/>
              <w:right w:val="single" w:sz="4" w:space="0" w:color="auto"/>
            </w:tcBorders>
            <w:hideMark/>
          </w:tcPr>
          <w:p w14:paraId="29252138" w14:textId="77777777" w:rsidR="00021C28" w:rsidRPr="00DB707E" w:rsidRDefault="00021C28" w:rsidP="00A615F4">
            <w:pPr>
              <w:pStyle w:val="TAC"/>
              <w:rPr>
                <w:ins w:id="12109" w:author="RedCap - BigCR editor" w:date="2022-08-27T18:59:00Z"/>
              </w:rPr>
            </w:pPr>
            <w:ins w:id="12110" w:author="RedCap - BigCR editor" w:date="2022-08-27T18:59:00Z">
              <w:r w:rsidRPr="00DB707E">
                <w:t>1, 2, 3, 4, 5, 6, 7, 8</w:t>
              </w:r>
            </w:ins>
          </w:p>
        </w:tc>
        <w:tc>
          <w:tcPr>
            <w:tcW w:w="1135" w:type="dxa"/>
            <w:tcBorders>
              <w:top w:val="single" w:sz="4" w:space="0" w:color="auto"/>
              <w:left w:val="single" w:sz="4" w:space="0" w:color="auto"/>
              <w:bottom w:val="single" w:sz="4" w:space="0" w:color="auto"/>
              <w:right w:val="single" w:sz="4" w:space="0" w:color="auto"/>
            </w:tcBorders>
            <w:hideMark/>
          </w:tcPr>
          <w:p w14:paraId="107826F5" w14:textId="77777777" w:rsidR="00021C28" w:rsidRPr="00DB707E" w:rsidRDefault="00021C28" w:rsidP="00A615F4">
            <w:pPr>
              <w:pStyle w:val="TAC"/>
              <w:rPr>
                <w:ins w:id="12111" w:author="RedCap - BigCR editor" w:date="2022-08-27T18:59:00Z"/>
              </w:rPr>
            </w:pPr>
            <w:ins w:id="12112" w:author="RedCap - BigCR editor" w:date="2022-08-27T18:59:00Z">
              <w:r w:rsidRPr="00DB707E">
                <w:t>Cell1</w:t>
              </w:r>
            </w:ins>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6C7B2EA9" w14:textId="77777777" w:rsidR="00021C28" w:rsidRPr="00DB707E" w:rsidRDefault="00021C28" w:rsidP="00A615F4">
            <w:pPr>
              <w:pStyle w:val="TAC"/>
              <w:rPr>
                <w:ins w:id="12113" w:author="RedCap - BigCR editor" w:date="2022-08-27T18:59:00Z"/>
              </w:rPr>
            </w:pPr>
          </w:p>
        </w:tc>
      </w:tr>
      <w:tr w:rsidR="00021C28" w:rsidRPr="00DB707E" w14:paraId="2A7F3A6C" w14:textId="77777777" w:rsidTr="00A615F4">
        <w:trPr>
          <w:cantSplit/>
          <w:ins w:id="12114" w:author="RedCap - BigCR editor" w:date="2022-08-27T18:59:00Z"/>
        </w:trPr>
        <w:tc>
          <w:tcPr>
            <w:tcW w:w="1130" w:type="dxa"/>
            <w:vMerge w:val="restart"/>
            <w:tcBorders>
              <w:top w:val="single" w:sz="4" w:space="0" w:color="auto"/>
              <w:left w:val="single" w:sz="4" w:space="0" w:color="auto"/>
              <w:bottom w:val="single" w:sz="4" w:space="0" w:color="auto"/>
              <w:right w:val="single" w:sz="4" w:space="0" w:color="auto"/>
            </w:tcBorders>
            <w:hideMark/>
          </w:tcPr>
          <w:p w14:paraId="180384D9" w14:textId="77777777" w:rsidR="00021C28" w:rsidRPr="00DB707E" w:rsidRDefault="00021C28" w:rsidP="00A615F4">
            <w:pPr>
              <w:pStyle w:val="TAL"/>
              <w:rPr>
                <w:ins w:id="12115" w:author="RedCap - BigCR editor" w:date="2022-08-27T18:59:00Z"/>
              </w:rPr>
            </w:pPr>
            <w:ins w:id="12116" w:author="RedCap - BigCR editor" w:date="2022-08-27T18:59:00Z">
              <w:r w:rsidRPr="00DB707E">
                <w:t>T2 end condition</w:t>
              </w:r>
            </w:ins>
          </w:p>
        </w:tc>
        <w:tc>
          <w:tcPr>
            <w:tcW w:w="1674" w:type="dxa"/>
            <w:tcBorders>
              <w:top w:val="single" w:sz="4" w:space="0" w:color="auto"/>
              <w:left w:val="single" w:sz="4" w:space="0" w:color="auto"/>
              <w:bottom w:val="single" w:sz="4" w:space="0" w:color="auto"/>
              <w:right w:val="single" w:sz="4" w:space="0" w:color="auto"/>
            </w:tcBorders>
            <w:hideMark/>
          </w:tcPr>
          <w:p w14:paraId="5A0C434F" w14:textId="77777777" w:rsidR="00021C28" w:rsidRPr="00DB707E" w:rsidRDefault="00021C28" w:rsidP="00A615F4">
            <w:pPr>
              <w:pStyle w:val="TAL"/>
              <w:rPr>
                <w:ins w:id="12117" w:author="RedCap - BigCR editor" w:date="2022-08-27T18:59:00Z"/>
              </w:rPr>
            </w:pPr>
            <w:ins w:id="12118" w:author="RedCap - BigCR editor" w:date="2022-08-27T18:59:00Z">
              <w:r w:rsidRPr="00DB707E">
                <w:t>Active cell</w:t>
              </w:r>
            </w:ins>
          </w:p>
        </w:tc>
        <w:tc>
          <w:tcPr>
            <w:tcW w:w="708" w:type="dxa"/>
            <w:tcBorders>
              <w:top w:val="single" w:sz="4" w:space="0" w:color="auto"/>
              <w:left w:val="single" w:sz="4" w:space="0" w:color="auto"/>
              <w:bottom w:val="single" w:sz="4" w:space="0" w:color="auto"/>
              <w:right w:val="single" w:sz="4" w:space="0" w:color="auto"/>
            </w:tcBorders>
          </w:tcPr>
          <w:p w14:paraId="237F1CAC" w14:textId="77777777" w:rsidR="00021C28" w:rsidRPr="00DB707E" w:rsidRDefault="00021C28" w:rsidP="00A615F4">
            <w:pPr>
              <w:pStyle w:val="TAC"/>
              <w:rPr>
                <w:ins w:id="12119" w:author="RedCap - BigCR editor" w:date="2022-08-27T18:59:00Z"/>
              </w:rPr>
            </w:pPr>
          </w:p>
        </w:tc>
        <w:tc>
          <w:tcPr>
            <w:tcW w:w="1419" w:type="dxa"/>
            <w:tcBorders>
              <w:top w:val="single" w:sz="4" w:space="0" w:color="auto"/>
              <w:left w:val="single" w:sz="4" w:space="0" w:color="auto"/>
              <w:bottom w:val="single" w:sz="4" w:space="0" w:color="auto"/>
              <w:right w:val="single" w:sz="4" w:space="0" w:color="auto"/>
            </w:tcBorders>
            <w:hideMark/>
          </w:tcPr>
          <w:p w14:paraId="5E7BA655" w14:textId="77777777" w:rsidR="00021C28" w:rsidRPr="00DB707E" w:rsidRDefault="00021C28" w:rsidP="00A615F4">
            <w:pPr>
              <w:pStyle w:val="TAC"/>
              <w:rPr>
                <w:ins w:id="12120" w:author="RedCap - BigCR editor" w:date="2022-08-27T18:59:00Z"/>
              </w:rPr>
            </w:pPr>
            <w:ins w:id="12121" w:author="RedCap - BigCR editor" w:date="2022-08-27T18:59:00Z">
              <w:r w:rsidRPr="00DB707E">
                <w:t>1, 2, 3, 4, 5, 6, 7, 8</w:t>
              </w:r>
            </w:ins>
          </w:p>
        </w:tc>
        <w:tc>
          <w:tcPr>
            <w:tcW w:w="1135" w:type="dxa"/>
            <w:tcBorders>
              <w:top w:val="single" w:sz="4" w:space="0" w:color="auto"/>
              <w:left w:val="single" w:sz="4" w:space="0" w:color="auto"/>
              <w:bottom w:val="single" w:sz="4" w:space="0" w:color="auto"/>
              <w:right w:val="single" w:sz="4" w:space="0" w:color="auto"/>
            </w:tcBorders>
            <w:hideMark/>
          </w:tcPr>
          <w:p w14:paraId="48A8FF64" w14:textId="77777777" w:rsidR="00021C28" w:rsidRPr="00DB707E" w:rsidRDefault="00021C28" w:rsidP="00A615F4">
            <w:pPr>
              <w:pStyle w:val="TAC"/>
              <w:rPr>
                <w:ins w:id="12122" w:author="RedCap - BigCR editor" w:date="2022-08-27T18:59:00Z"/>
              </w:rPr>
            </w:pPr>
            <w:ins w:id="12123" w:author="RedCap - BigCR editor" w:date="2022-08-27T18:59:00Z">
              <w:r w:rsidRPr="00DB707E">
                <w:t>Cell1</w:t>
              </w:r>
            </w:ins>
          </w:p>
        </w:tc>
        <w:tc>
          <w:tcPr>
            <w:tcW w:w="3546" w:type="dxa"/>
            <w:vMerge w:val="restart"/>
            <w:tcBorders>
              <w:top w:val="single" w:sz="4" w:space="0" w:color="auto"/>
              <w:left w:val="single" w:sz="4" w:space="0" w:color="auto"/>
              <w:bottom w:val="single" w:sz="4" w:space="0" w:color="auto"/>
              <w:right w:val="single" w:sz="4" w:space="0" w:color="auto"/>
            </w:tcBorders>
            <w:hideMark/>
          </w:tcPr>
          <w:p w14:paraId="165A8A7A" w14:textId="77777777" w:rsidR="00021C28" w:rsidRPr="00DB707E" w:rsidRDefault="00021C28" w:rsidP="00A615F4">
            <w:pPr>
              <w:pStyle w:val="TAC"/>
              <w:rPr>
                <w:ins w:id="12124" w:author="RedCap - BigCR editor" w:date="2022-08-27T18:59:00Z"/>
              </w:rPr>
            </w:pPr>
            <w:ins w:id="12125" w:author="RedCap - BigCR editor" w:date="2022-08-27T18:59:00Z">
              <w:r w:rsidRPr="00DB707E">
                <w:t>The UE shall perform reselection to cell 1 with higher priority during T2 for iteration of the tests.</w:t>
              </w:r>
            </w:ins>
          </w:p>
        </w:tc>
      </w:tr>
      <w:tr w:rsidR="00021C28" w:rsidRPr="00DB707E" w14:paraId="2A947323" w14:textId="77777777" w:rsidTr="00A615F4">
        <w:trPr>
          <w:cantSplit/>
          <w:ins w:id="12126" w:author="RedCap - BigCR editor" w:date="2022-08-27T18:59:00Z"/>
        </w:trPr>
        <w:tc>
          <w:tcPr>
            <w:tcW w:w="1130" w:type="dxa"/>
            <w:vMerge/>
            <w:tcBorders>
              <w:top w:val="single" w:sz="4" w:space="0" w:color="auto"/>
              <w:left w:val="single" w:sz="4" w:space="0" w:color="auto"/>
              <w:bottom w:val="single" w:sz="4" w:space="0" w:color="auto"/>
              <w:right w:val="single" w:sz="4" w:space="0" w:color="auto"/>
            </w:tcBorders>
            <w:vAlign w:val="center"/>
            <w:hideMark/>
          </w:tcPr>
          <w:p w14:paraId="6DF0FB60" w14:textId="77777777" w:rsidR="00021C28" w:rsidRPr="00DB707E" w:rsidRDefault="00021C28" w:rsidP="00A615F4">
            <w:pPr>
              <w:pStyle w:val="TAL"/>
              <w:rPr>
                <w:ins w:id="12127" w:author="RedCap - BigCR editor" w:date="2022-08-27T18:59:00Z"/>
              </w:rPr>
            </w:pPr>
          </w:p>
        </w:tc>
        <w:tc>
          <w:tcPr>
            <w:tcW w:w="1674" w:type="dxa"/>
            <w:tcBorders>
              <w:top w:val="single" w:sz="4" w:space="0" w:color="auto"/>
              <w:left w:val="single" w:sz="4" w:space="0" w:color="auto"/>
              <w:bottom w:val="single" w:sz="4" w:space="0" w:color="auto"/>
              <w:right w:val="single" w:sz="4" w:space="0" w:color="auto"/>
            </w:tcBorders>
            <w:hideMark/>
          </w:tcPr>
          <w:p w14:paraId="50E89047" w14:textId="77777777" w:rsidR="00021C28" w:rsidRPr="00DB707E" w:rsidRDefault="00021C28" w:rsidP="00A615F4">
            <w:pPr>
              <w:pStyle w:val="TAL"/>
              <w:rPr>
                <w:ins w:id="12128" w:author="RedCap - BigCR editor" w:date="2022-08-27T18:59:00Z"/>
              </w:rPr>
            </w:pPr>
            <w:ins w:id="12129" w:author="RedCap - BigCR editor" w:date="2022-08-27T18:59:00Z">
              <w:r w:rsidRPr="00DB707E">
                <w:t>Neighbour cells</w:t>
              </w:r>
            </w:ins>
          </w:p>
        </w:tc>
        <w:tc>
          <w:tcPr>
            <w:tcW w:w="708" w:type="dxa"/>
            <w:tcBorders>
              <w:top w:val="single" w:sz="4" w:space="0" w:color="auto"/>
              <w:left w:val="single" w:sz="4" w:space="0" w:color="auto"/>
              <w:bottom w:val="single" w:sz="4" w:space="0" w:color="auto"/>
              <w:right w:val="single" w:sz="4" w:space="0" w:color="auto"/>
            </w:tcBorders>
          </w:tcPr>
          <w:p w14:paraId="04F3DE1F" w14:textId="77777777" w:rsidR="00021C28" w:rsidRPr="00DB707E" w:rsidRDefault="00021C28" w:rsidP="00A615F4">
            <w:pPr>
              <w:pStyle w:val="TAC"/>
              <w:rPr>
                <w:ins w:id="12130" w:author="RedCap - BigCR editor" w:date="2022-08-27T18:59:00Z"/>
              </w:rPr>
            </w:pPr>
          </w:p>
        </w:tc>
        <w:tc>
          <w:tcPr>
            <w:tcW w:w="1419" w:type="dxa"/>
            <w:tcBorders>
              <w:top w:val="single" w:sz="4" w:space="0" w:color="auto"/>
              <w:left w:val="single" w:sz="4" w:space="0" w:color="auto"/>
              <w:bottom w:val="single" w:sz="4" w:space="0" w:color="auto"/>
              <w:right w:val="single" w:sz="4" w:space="0" w:color="auto"/>
            </w:tcBorders>
            <w:hideMark/>
          </w:tcPr>
          <w:p w14:paraId="1A9CF513" w14:textId="77777777" w:rsidR="00021C28" w:rsidRPr="00DB707E" w:rsidRDefault="00021C28" w:rsidP="00A615F4">
            <w:pPr>
              <w:pStyle w:val="TAC"/>
              <w:rPr>
                <w:ins w:id="12131" w:author="RedCap - BigCR editor" w:date="2022-08-27T18:59:00Z"/>
              </w:rPr>
            </w:pPr>
            <w:ins w:id="12132" w:author="RedCap - BigCR editor" w:date="2022-08-27T18:59:00Z">
              <w:r w:rsidRPr="00DB707E">
                <w:t>1, 2, 3, 4, 5, 6, 7, 8</w:t>
              </w:r>
            </w:ins>
          </w:p>
        </w:tc>
        <w:tc>
          <w:tcPr>
            <w:tcW w:w="1135" w:type="dxa"/>
            <w:tcBorders>
              <w:top w:val="single" w:sz="4" w:space="0" w:color="auto"/>
              <w:left w:val="single" w:sz="4" w:space="0" w:color="auto"/>
              <w:bottom w:val="single" w:sz="4" w:space="0" w:color="auto"/>
              <w:right w:val="single" w:sz="4" w:space="0" w:color="auto"/>
            </w:tcBorders>
            <w:hideMark/>
          </w:tcPr>
          <w:p w14:paraId="12729B05" w14:textId="77777777" w:rsidR="00021C28" w:rsidRPr="00DB707E" w:rsidRDefault="00021C28" w:rsidP="00A615F4">
            <w:pPr>
              <w:pStyle w:val="TAC"/>
              <w:rPr>
                <w:ins w:id="12133" w:author="RedCap - BigCR editor" w:date="2022-08-27T18:59:00Z"/>
              </w:rPr>
            </w:pPr>
            <w:ins w:id="12134" w:author="RedCap - BigCR editor" w:date="2022-08-27T18:59:00Z">
              <w:r w:rsidRPr="00DB707E">
                <w:t>Cell2</w:t>
              </w:r>
            </w:ins>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51B1BC5F" w14:textId="77777777" w:rsidR="00021C28" w:rsidRPr="00DB707E" w:rsidRDefault="00021C28" w:rsidP="00A615F4">
            <w:pPr>
              <w:pStyle w:val="TAC"/>
              <w:rPr>
                <w:ins w:id="12135" w:author="RedCap - BigCR editor" w:date="2022-08-27T18:59:00Z"/>
              </w:rPr>
            </w:pPr>
          </w:p>
        </w:tc>
      </w:tr>
      <w:tr w:rsidR="00021C28" w:rsidRPr="00DB707E" w14:paraId="6723E5A2" w14:textId="77777777" w:rsidTr="00A615F4">
        <w:trPr>
          <w:cantSplit/>
          <w:ins w:id="12136" w:author="RedCap - BigCR editor" w:date="2022-08-27T18:59:00Z"/>
        </w:trPr>
        <w:tc>
          <w:tcPr>
            <w:tcW w:w="2804" w:type="dxa"/>
            <w:gridSpan w:val="2"/>
            <w:tcBorders>
              <w:top w:val="single" w:sz="4" w:space="0" w:color="auto"/>
              <w:left w:val="single" w:sz="4" w:space="0" w:color="auto"/>
              <w:bottom w:val="single" w:sz="4" w:space="0" w:color="auto"/>
              <w:right w:val="single" w:sz="4" w:space="0" w:color="auto"/>
            </w:tcBorders>
            <w:hideMark/>
          </w:tcPr>
          <w:p w14:paraId="1C11CB67" w14:textId="77777777" w:rsidR="00021C28" w:rsidRPr="00DB707E" w:rsidRDefault="00021C28" w:rsidP="00A615F4">
            <w:pPr>
              <w:pStyle w:val="TAL"/>
              <w:rPr>
                <w:ins w:id="12137" w:author="RedCap - BigCR editor" w:date="2022-08-27T18:59:00Z"/>
              </w:rPr>
            </w:pPr>
            <w:ins w:id="12138" w:author="RedCap - BigCR editor" w:date="2022-08-27T18:59:00Z">
              <w:r w:rsidRPr="00DB707E">
                <w:t>Access Barring Information</w:t>
              </w:r>
            </w:ins>
          </w:p>
        </w:tc>
        <w:tc>
          <w:tcPr>
            <w:tcW w:w="708" w:type="dxa"/>
            <w:tcBorders>
              <w:top w:val="single" w:sz="4" w:space="0" w:color="auto"/>
              <w:left w:val="single" w:sz="4" w:space="0" w:color="auto"/>
              <w:bottom w:val="single" w:sz="4" w:space="0" w:color="auto"/>
              <w:right w:val="single" w:sz="4" w:space="0" w:color="auto"/>
            </w:tcBorders>
            <w:hideMark/>
          </w:tcPr>
          <w:p w14:paraId="71B4DF0B" w14:textId="77777777" w:rsidR="00021C28" w:rsidRPr="00DB707E" w:rsidRDefault="00021C28" w:rsidP="00A615F4">
            <w:pPr>
              <w:pStyle w:val="TAC"/>
              <w:rPr>
                <w:ins w:id="12139" w:author="RedCap - BigCR editor" w:date="2022-08-27T18:59:00Z"/>
                <w:rFonts w:cs="v4.2.0"/>
              </w:rPr>
            </w:pPr>
            <w:ins w:id="12140" w:author="RedCap - BigCR editor" w:date="2022-08-27T18:59:00Z">
              <w:r w:rsidRPr="00DB707E">
                <w:rPr>
                  <w:rFonts w:cs="v4.2.0"/>
                </w:rPr>
                <w:t>-</w:t>
              </w:r>
            </w:ins>
          </w:p>
        </w:tc>
        <w:tc>
          <w:tcPr>
            <w:tcW w:w="1419" w:type="dxa"/>
            <w:tcBorders>
              <w:top w:val="single" w:sz="4" w:space="0" w:color="auto"/>
              <w:left w:val="single" w:sz="4" w:space="0" w:color="auto"/>
              <w:bottom w:val="single" w:sz="4" w:space="0" w:color="auto"/>
              <w:right w:val="single" w:sz="4" w:space="0" w:color="auto"/>
            </w:tcBorders>
            <w:hideMark/>
          </w:tcPr>
          <w:p w14:paraId="42DDA4C7" w14:textId="77777777" w:rsidR="00021C28" w:rsidRPr="00DB707E" w:rsidRDefault="00021C28" w:rsidP="00A615F4">
            <w:pPr>
              <w:pStyle w:val="TAC"/>
              <w:rPr>
                <w:ins w:id="12141" w:author="RedCap - BigCR editor" w:date="2022-08-27T18:59:00Z"/>
              </w:rPr>
            </w:pPr>
            <w:ins w:id="12142" w:author="RedCap - BigCR editor" w:date="2022-08-27T18:59:00Z">
              <w:r w:rsidRPr="00DB707E">
                <w:t>1, 2, 3, 4, 5, 6, 7, 8</w:t>
              </w:r>
            </w:ins>
          </w:p>
        </w:tc>
        <w:tc>
          <w:tcPr>
            <w:tcW w:w="1135" w:type="dxa"/>
            <w:tcBorders>
              <w:top w:val="single" w:sz="4" w:space="0" w:color="auto"/>
              <w:left w:val="single" w:sz="4" w:space="0" w:color="auto"/>
              <w:bottom w:val="single" w:sz="4" w:space="0" w:color="auto"/>
              <w:right w:val="single" w:sz="4" w:space="0" w:color="auto"/>
            </w:tcBorders>
            <w:hideMark/>
          </w:tcPr>
          <w:p w14:paraId="4C0742D4" w14:textId="77777777" w:rsidR="00021C28" w:rsidRPr="00DB707E" w:rsidRDefault="00021C28" w:rsidP="00A615F4">
            <w:pPr>
              <w:pStyle w:val="TAC"/>
              <w:rPr>
                <w:ins w:id="12143" w:author="RedCap - BigCR editor" w:date="2022-08-27T18:59:00Z"/>
                <w:rFonts w:cs="v4.2.0"/>
              </w:rPr>
            </w:pPr>
            <w:ins w:id="12144" w:author="RedCap - BigCR editor" w:date="2022-08-27T18:59:00Z">
              <w:r w:rsidRPr="00DB707E">
                <w:rPr>
                  <w:rFonts w:cs="v4.2.0"/>
                </w:rPr>
                <w:t>Not Sent</w:t>
              </w:r>
            </w:ins>
          </w:p>
        </w:tc>
        <w:tc>
          <w:tcPr>
            <w:tcW w:w="3546" w:type="dxa"/>
            <w:tcBorders>
              <w:top w:val="single" w:sz="4" w:space="0" w:color="auto"/>
              <w:left w:val="single" w:sz="4" w:space="0" w:color="auto"/>
              <w:bottom w:val="single" w:sz="4" w:space="0" w:color="auto"/>
              <w:right w:val="single" w:sz="4" w:space="0" w:color="auto"/>
            </w:tcBorders>
            <w:hideMark/>
          </w:tcPr>
          <w:p w14:paraId="4D9BA55E" w14:textId="77777777" w:rsidR="00021C28" w:rsidRPr="00DB707E" w:rsidRDefault="00021C28" w:rsidP="00A615F4">
            <w:pPr>
              <w:pStyle w:val="TAC"/>
              <w:rPr>
                <w:ins w:id="12145" w:author="RedCap - BigCR editor" w:date="2022-08-27T18:59:00Z"/>
                <w:rFonts w:cs="v4.2.0"/>
              </w:rPr>
            </w:pPr>
            <w:ins w:id="12146" w:author="RedCap - BigCR editor" w:date="2022-08-27T18:59:00Z">
              <w:r w:rsidRPr="00DB707E">
                <w:rPr>
                  <w:rFonts w:cs="v4.2.0"/>
                </w:rPr>
                <w:t>No additional delays in random access procedure.</w:t>
              </w:r>
            </w:ins>
          </w:p>
        </w:tc>
      </w:tr>
      <w:tr w:rsidR="00021C28" w:rsidRPr="00DB707E" w14:paraId="339BFA67" w14:textId="77777777" w:rsidTr="00A615F4">
        <w:trPr>
          <w:cantSplit/>
          <w:ins w:id="12147" w:author="RedCap - BigCR editor" w:date="2022-08-27T18:59:00Z"/>
        </w:trPr>
        <w:tc>
          <w:tcPr>
            <w:tcW w:w="2804" w:type="dxa"/>
            <w:gridSpan w:val="2"/>
            <w:tcBorders>
              <w:top w:val="single" w:sz="4" w:space="0" w:color="auto"/>
              <w:left w:val="single" w:sz="4" w:space="0" w:color="auto"/>
              <w:bottom w:val="single" w:sz="4" w:space="0" w:color="auto"/>
              <w:right w:val="single" w:sz="4" w:space="0" w:color="auto"/>
            </w:tcBorders>
            <w:hideMark/>
          </w:tcPr>
          <w:p w14:paraId="672D5390" w14:textId="77777777" w:rsidR="00021C28" w:rsidRPr="00DB707E" w:rsidRDefault="00021C28" w:rsidP="00A615F4">
            <w:pPr>
              <w:pStyle w:val="TAL"/>
              <w:rPr>
                <w:ins w:id="12148" w:author="RedCap - BigCR editor" w:date="2022-08-27T18:59:00Z"/>
              </w:rPr>
            </w:pPr>
            <w:ins w:id="12149" w:author="RedCap - BigCR editor" w:date="2022-08-27T18:59:00Z">
              <w:r w:rsidRPr="00DB707E">
                <w:t>DRX cycle length</w:t>
              </w:r>
            </w:ins>
          </w:p>
        </w:tc>
        <w:tc>
          <w:tcPr>
            <w:tcW w:w="708" w:type="dxa"/>
            <w:tcBorders>
              <w:top w:val="single" w:sz="4" w:space="0" w:color="auto"/>
              <w:left w:val="single" w:sz="4" w:space="0" w:color="auto"/>
              <w:bottom w:val="single" w:sz="4" w:space="0" w:color="auto"/>
              <w:right w:val="single" w:sz="4" w:space="0" w:color="auto"/>
            </w:tcBorders>
            <w:hideMark/>
          </w:tcPr>
          <w:p w14:paraId="50EBA1BD" w14:textId="77777777" w:rsidR="00021C28" w:rsidRPr="00DB707E" w:rsidRDefault="00021C28" w:rsidP="00A615F4">
            <w:pPr>
              <w:pStyle w:val="TAC"/>
              <w:rPr>
                <w:ins w:id="12150" w:author="RedCap - BigCR editor" w:date="2022-08-27T18:59:00Z"/>
              </w:rPr>
            </w:pPr>
            <w:ins w:id="12151" w:author="RedCap - BigCR editor" w:date="2022-08-27T18:59:00Z">
              <w:r w:rsidRPr="00DB707E">
                <w:t>s</w:t>
              </w:r>
            </w:ins>
          </w:p>
        </w:tc>
        <w:tc>
          <w:tcPr>
            <w:tcW w:w="1419" w:type="dxa"/>
            <w:tcBorders>
              <w:top w:val="single" w:sz="4" w:space="0" w:color="auto"/>
              <w:left w:val="single" w:sz="4" w:space="0" w:color="auto"/>
              <w:bottom w:val="single" w:sz="4" w:space="0" w:color="auto"/>
              <w:right w:val="single" w:sz="4" w:space="0" w:color="auto"/>
            </w:tcBorders>
            <w:hideMark/>
          </w:tcPr>
          <w:p w14:paraId="7AA8B51C" w14:textId="77777777" w:rsidR="00021C28" w:rsidRPr="00DB707E" w:rsidRDefault="00021C28" w:rsidP="00A615F4">
            <w:pPr>
              <w:pStyle w:val="TAC"/>
              <w:rPr>
                <w:ins w:id="12152" w:author="RedCap - BigCR editor" w:date="2022-08-27T18:59:00Z"/>
              </w:rPr>
            </w:pPr>
            <w:ins w:id="12153" w:author="RedCap - BigCR editor" w:date="2022-08-27T18:59:00Z">
              <w:r w:rsidRPr="00DB707E">
                <w:t>1, 2, 3, 4, 5, 6, 7, 8</w:t>
              </w:r>
            </w:ins>
          </w:p>
        </w:tc>
        <w:tc>
          <w:tcPr>
            <w:tcW w:w="1135" w:type="dxa"/>
            <w:tcBorders>
              <w:top w:val="single" w:sz="4" w:space="0" w:color="auto"/>
              <w:left w:val="single" w:sz="4" w:space="0" w:color="auto"/>
              <w:bottom w:val="single" w:sz="4" w:space="0" w:color="auto"/>
              <w:right w:val="single" w:sz="4" w:space="0" w:color="auto"/>
            </w:tcBorders>
            <w:hideMark/>
          </w:tcPr>
          <w:p w14:paraId="3538F121" w14:textId="77777777" w:rsidR="00021C28" w:rsidRPr="00DB707E" w:rsidRDefault="00021C28" w:rsidP="00A615F4">
            <w:pPr>
              <w:pStyle w:val="TAC"/>
              <w:rPr>
                <w:ins w:id="12154" w:author="RedCap - BigCR editor" w:date="2022-08-27T18:59:00Z"/>
              </w:rPr>
            </w:pPr>
            <w:ins w:id="12155" w:author="RedCap - BigCR editor" w:date="2022-08-27T18:59:00Z">
              <w:r w:rsidRPr="00DB707E">
                <w:t>0.64</w:t>
              </w:r>
            </w:ins>
          </w:p>
        </w:tc>
        <w:tc>
          <w:tcPr>
            <w:tcW w:w="3546" w:type="dxa"/>
            <w:tcBorders>
              <w:top w:val="single" w:sz="4" w:space="0" w:color="auto"/>
              <w:left w:val="single" w:sz="4" w:space="0" w:color="auto"/>
              <w:bottom w:val="single" w:sz="4" w:space="0" w:color="auto"/>
              <w:right w:val="single" w:sz="4" w:space="0" w:color="auto"/>
            </w:tcBorders>
            <w:hideMark/>
          </w:tcPr>
          <w:p w14:paraId="64873F80" w14:textId="77777777" w:rsidR="00021C28" w:rsidRPr="00DB707E" w:rsidRDefault="00021C28" w:rsidP="00A615F4">
            <w:pPr>
              <w:pStyle w:val="TAC"/>
              <w:rPr>
                <w:ins w:id="12156" w:author="RedCap - BigCR editor" w:date="2022-08-27T18:59:00Z"/>
              </w:rPr>
            </w:pPr>
            <w:ins w:id="12157" w:author="RedCap - BigCR editor" w:date="2022-08-27T18:59:00Z">
              <w:r w:rsidRPr="00DB707E">
                <w:t>The value shall be used for all cells in the test.</w:t>
              </w:r>
            </w:ins>
          </w:p>
        </w:tc>
      </w:tr>
      <w:tr w:rsidR="00021C28" w:rsidRPr="00DB707E" w14:paraId="5F328F5F" w14:textId="77777777" w:rsidTr="00A615F4">
        <w:trPr>
          <w:cantSplit/>
          <w:ins w:id="12158" w:author="RedCap - BigCR editor" w:date="2022-08-27T18:59:00Z"/>
        </w:trPr>
        <w:tc>
          <w:tcPr>
            <w:tcW w:w="2804" w:type="dxa"/>
            <w:gridSpan w:val="2"/>
            <w:tcBorders>
              <w:top w:val="single" w:sz="4" w:space="0" w:color="auto"/>
              <w:left w:val="single" w:sz="4" w:space="0" w:color="auto"/>
              <w:bottom w:val="single" w:sz="4" w:space="0" w:color="auto"/>
              <w:right w:val="single" w:sz="4" w:space="0" w:color="auto"/>
            </w:tcBorders>
            <w:hideMark/>
          </w:tcPr>
          <w:p w14:paraId="01E20049" w14:textId="77777777" w:rsidR="00021C28" w:rsidRPr="00DB707E" w:rsidRDefault="00021C28" w:rsidP="00A615F4">
            <w:pPr>
              <w:pStyle w:val="TAL"/>
              <w:rPr>
                <w:ins w:id="12159" w:author="RedCap - BigCR editor" w:date="2022-08-27T18:59:00Z"/>
              </w:rPr>
            </w:pPr>
            <w:ins w:id="12160" w:author="RedCap - BigCR editor" w:date="2022-08-27T18:59:00Z">
              <w:r w:rsidRPr="00DB707E">
                <w:t>NR PRACH configuration index</w:t>
              </w:r>
            </w:ins>
          </w:p>
        </w:tc>
        <w:tc>
          <w:tcPr>
            <w:tcW w:w="708" w:type="dxa"/>
            <w:tcBorders>
              <w:top w:val="single" w:sz="4" w:space="0" w:color="auto"/>
              <w:left w:val="single" w:sz="4" w:space="0" w:color="auto"/>
              <w:bottom w:val="single" w:sz="4" w:space="0" w:color="auto"/>
              <w:right w:val="single" w:sz="4" w:space="0" w:color="auto"/>
            </w:tcBorders>
          </w:tcPr>
          <w:p w14:paraId="5631B334" w14:textId="77777777" w:rsidR="00021C28" w:rsidRPr="00DB707E" w:rsidRDefault="00021C28" w:rsidP="00A615F4">
            <w:pPr>
              <w:pStyle w:val="TAC"/>
              <w:rPr>
                <w:ins w:id="12161" w:author="RedCap - BigCR editor" w:date="2022-08-27T18:59:00Z"/>
              </w:rPr>
            </w:pPr>
          </w:p>
        </w:tc>
        <w:tc>
          <w:tcPr>
            <w:tcW w:w="1419" w:type="dxa"/>
            <w:tcBorders>
              <w:top w:val="single" w:sz="4" w:space="0" w:color="auto"/>
              <w:left w:val="single" w:sz="4" w:space="0" w:color="auto"/>
              <w:bottom w:val="single" w:sz="4" w:space="0" w:color="auto"/>
              <w:right w:val="single" w:sz="4" w:space="0" w:color="auto"/>
            </w:tcBorders>
            <w:hideMark/>
          </w:tcPr>
          <w:p w14:paraId="4BB4C50F" w14:textId="77777777" w:rsidR="00021C28" w:rsidRPr="00DB707E" w:rsidRDefault="00021C28" w:rsidP="00A615F4">
            <w:pPr>
              <w:pStyle w:val="TAC"/>
              <w:rPr>
                <w:ins w:id="12162" w:author="RedCap - BigCR editor" w:date="2022-08-27T18:59:00Z"/>
              </w:rPr>
            </w:pPr>
            <w:ins w:id="12163" w:author="RedCap - BigCR editor" w:date="2022-08-27T18:59:00Z">
              <w:r w:rsidRPr="00DB707E">
                <w:t>1, 2, 3, 4, 5, 6, 7, 8</w:t>
              </w:r>
            </w:ins>
          </w:p>
        </w:tc>
        <w:tc>
          <w:tcPr>
            <w:tcW w:w="1135" w:type="dxa"/>
            <w:tcBorders>
              <w:top w:val="single" w:sz="4" w:space="0" w:color="auto"/>
              <w:left w:val="single" w:sz="4" w:space="0" w:color="auto"/>
              <w:bottom w:val="single" w:sz="4" w:space="0" w:color="auto"/>
              <w:right w:val="single" w:sz="4" w:space="0" w:color="auto"/>
            </w:tcBorders>
            <w:hideMark/>
          </w:tcPr>
          <w:p w14:paraId="70F8A1E5" w14:textId="77777777" w:rsidR="00021C28" w:rsidRPr="00DB707E" w:rsidRDefault="00021C28" w:rsidP="00A615F4">
            <w:pPr>
              <w:pStyle w:val="TAC"/>
              <w:rPr>
                <w:ins w:id="12164" w:author="RedCap - BigCR editor" w:date="2022-08-27T18:59:00Z"/>
              </w:rPr>
            </w:pPr>
            <w:ins w:id="12165" w:author="RedCap - BigCR editor" w:date="2022-08-27T18:59:00Z">
              <w:r w:rsidRPr="00DB707E">
                <w:t>TBD</w:t>
              </w:r>
            </w:ins>
          </w:p>
        </w:tc>
        <w:tc>
          <w:tcPr>
            <w:tcW w:w="3546" w:type="dxa"/>
            <w:tcBorders>
              <w:top w:val="single" w:sz="4" w:space="0" w:color="auto"/>
              <w:left w:val="single" w:sz="4" w:space="0" w:color="auto"/>
              <w:bottom w:val="single" w:sz="4" w:space="0" w:color="auto"/>
              <w:right w:val="single" w:sz="4" w:space="0" w:color="auto"/>
            </w:tcBorders>
            <w:hideMark/>
          </w:tcPr>
          <w:p w14:paraId="0D67B90B" w14:textId="77777777" w:rsidR="00021C28" w:rsidRPr="00DB707E" w:rsidRDefault="00021C28" w:rsidP="00A615F4">
            <w:pPr>
              <w:pStyle w:val="TAC"/>
              <w:rPr>
                <w:ins w:id="12166" w:author="RedCap - BigCR editor" w:date="2022-08-27T18:59:00Z"/>
              </w:rPr>
            </w:pPr>
            <w:ins w:id="12167" w:author="RedCap - BigCR editor" w:date="2022-08-27T18:59:00Z">
              <w:r w:rsidRPr="00DB707E">
                <w:t>The detailed configuration is specified in TS 38.211 clause 6.3.3.2</w:t>
              </w:r>
            </w:ins>
          </w:p>
        </w:tc>
      </w:tr>
      <w:tr w:rsidR="00021C28" w:rsidRPr="00DB707E" w14:paraId="415E23C9" w14:textId="77777777" w:rsidTr="00A615F4">
        <w:trPr>
          <w:cantSplit/>
          <w:ins w:id="12168" w:author="RedCap - BigCR editor" w:date="2022-08-27T18:59:00Z"/>
        </w:trPr>
        <w:tc>
          <w:tcPr>
            <w:tcW w:w="2804" w:type="dxa"/>
            <w:gridSpan w:val="2"/>
            <w:vMerge w:val="restart"/>
            <w:tcBorders>
              <w:top w:val="nil"/>
              <w:left w:val="single" w:sz="4" w:space="0" w:color="auto"/>
              <w:right w:val="single" w:sz="4" w:space="0" w:color="auto"/>
            </w:tcBorders>
          </w:tcPr>
          <w:p w14:paraId="31B30814" w14:textId="77777777" w:rsidR="00021C28" w:rsidRPr="00DB707E" w:rsidRDefault="00021C28" w:rsidP="00A615F4">
            <w:pPr>
              <w:pStyle w:val="TAL"/>
              <w:rPr>
                <w:ins w:id="12169" w:author="RedCap - BigCR editor" w:date="2022-08-27T18:59:00Z"/>
              </w:rPr>
            </w:pPr>
            <w:ins w:id="12170" w:author="RedCap - BigCR editor" w:date="2022-08-27T18:59:00Z">
              <w:r w:rsidRPr="00DB707E">
                <w:t>E-UTRAN PRACH configuration index</w:t>
              </w:r>
            </w:ins>
          </w:p>
        </w:tc>
        <w:tc>
          <w:tcPr>
            <w:tcW w:w="708" w:type="dxa"/>
            <w:vMerge w:val="restart"/>
            <w:tcBorders>
              <w:top w:val="nil"/>
              <w:left w:val="single" w:sz="4" w:space="0" w:color="auto"/>
              <w:right w:val="single" w:sz="4" w:space="0" w:color="auto"/>
            </w:tcBorders>
          </w:tcPr>
          <w:p w14:paraId="3C49B591" w14:textId="77777777" w:rsidR="00021C28" w:rsidRPr="00DB707E" w:rsidRDefault="00021C28" w:rsidP="00A615F4">
            <w:pPr>
              <w:pStyle w:val="TAC"/>
              <w:rPr>
                <w:ins w:id="12171" w:author="RedCap - BigCR editor" w:date="2022-08-27T18:59:00Z"/>
              </w:rPr>
            </w:pPr>
          </w:p>
        </w:tc>
        <w:tc>
          <w:tcPr>
            <w:tcW w:w="1419" w:type="dxa"/>
            <w:tcBorders>
              <w:top w:val="single" w:sz="4" w:space="0" w:color="auto"/>
              <w:left w:val="single" w:sz="4" w:space="0" w:color="auto"/>
              <w:bottom w:val="single" w:sz="4" w:space="0" w:color="auto"/>
              <w:right w:val="single" w:sz="4" w:space="0" w:color="auto"/>
            </w:tcBorders>
          </w:tcPr>
          <w:p w14:paraId="72C74E65" w14:textId="77777777" w:rsidR="00021C28" w:rsidRPr="00DB707E" w:rsidRDefault="00021C28" w:rsidP="00A615F4">
            <w:pPr>
              <w:pStyle w:val="TAC"/>
              <w:rPr>
                <w:ins w:id="12172" w:author="RedCap - BigCR editor" w:date="2022-08-27T18:59:00Z"/>
                <w:lang w:eastAsia="ja-JP"/>
              </w:rPr>
            </w:pPr>
            <w:ins w:id="12173" w:author="RedCap - BigCR editor" w:date="2022-08-27T18:59:00Z">
              <w:r w:rsidRPr="00DB707E">
                <w:t>1, 2, 3, 7</w:t>
              </w:r>
            </w:ins>
          </w:p>
        </w:tc>
        <w:tc>
          <w:tcPr>
            <w:tcW w:w="1135" w:type="dxa"/>
            <w:tcBorders>
              <w:top w:val="nil"/>
              <w:left w:val="single" w:sz="4" w:space="0" w:color="auto"/>
              <w:bottom w:val="single" w:sz="4" w:space="0" w:color="auto"/>
              <w:right w:val="single" w:sz="4" w:space="0" w:color="auto"/>
            </w:tcBorders>
          </w:tcPr>
          <w:p w14:paraId="631766E9" w14:textId="77777777" w:rsidR="00021C28" w:rsidRPr="00DB707E" w:rsidRDefault="00021C28" w:rsidP="00A615F4">
            <w:pPr>
              <w:pStyle w:val="TAC"/>
              <w:rPr>
                <w:ins w:id="12174" w:author="RedCap - BigCR editor" w:date="2022-08-27T18:59:00Z"/>
              </w:rPr>
            </w:pPr>
            <w:ins w:id="12175" w:author="RedCap - BigCR editor" w:date="2022-08-27T18:59:00Z">
              <w:r w:rsidRPr="00DB707E">
                <w:t>53</w:t>
              </w:r>
            </w:ins>
          </w:p>
        </w:tc>
        <w:tc>
          <w:tcPr>
            <w:tcW w:w="3546" w:type="dxa"/>
            <w:vMerge w:val="restart"/>
            <w:tcBorders>
              <w:top w:val="single" w:sz="4" w:space="0" w:color="auto"/>
              <w:left w:val="single" w:sz="4" w:space="0" w:color="auto"/>
              <w:right w:val="single" w:sz="4" w:space="0" w:color="auto"/>
            </w:tcBorders>
          </w:tcPr>
          <w:p w14:paraId="13D3D9FB" w14:textId="77777777" w:rsidR="00021C28" w:rsidRPr="00DB707E" w:rsidRDefault="00021C28" w:rsidP="00A615F4">
            <w:pPr>
              <w:pStyle w:val="TAC"/>
              <w:rPr>
                <w:ins w:id="12176" w:author="RedCap - BigCR editor" w:date="2022-08-27T18:59:00Z"/>
              </w:rPr>
            </w:pPr>
            <w:ins w:id="12177" w:author="RedCap - BigCR editor" w:date="2022-08-27T18:59:00Z">
              <w:r w:rsidRPr="00DB707E">
                <w:rPr>
                  <w:rFonts w:cs="v4.2.0"/>
                </w:rPr>
                <w:t xml:space="preserve">As specified in table 5.7.1-2 in </w:t>
              </w:r>
              <w:r w:rsidRPr="00DB707E">
                <w:t>TS 36.211 [23]</w:t>
              </w:r>
            </w:ins>
          </w:p>
        </w:tc>
      </w:tr>
      <w:tr w:rsidR="00021C28" w:rsidRPr="00DB707E" w14:paraId="446441E3" w14:textId="77777777" w:rsidTr="00A615F4">
        <w:trPr>
          <w:cantSplit/>
          <w:ins w:id="12178" w:author="RedCap - BigCR editor" w:date="2022-08-27T18:59:00Z"/>
        </w:trPr>
        <w:tc>
          <w:tcPr>
            <w:tcW w:w="2804" w:type="dxa"/>
            <w:gridSpan w:val="2"/>
            <w:vMerge/>
            <w:tcBorders>
              <w:left w:val="single" w:sz="4" w:space="0" w:color="auto"/>
              <w:bottom w:val="single" w:sz="4" w:space="0" w:color="auto"/>
              <w:right w:val="single" w:sz="4" w:space="0" w:color="auto"/>
            </w:tcBorders>
          </w:tcPr>
          <w:p w14:paraId="538FB94C" w14:textId="77777777" w:rsidR="00021C28" w:rsidRPr="00DB707E" w:rsidRDefault="00021C28" w:rsidP="00A615F4">
            <w:pPr>
              <w:pStyle w:val="TAL"/>
              <w:rPr>
                <w:ins w:id="12179" w:author="RedCap - BigCR editor" w:date="2022-08-27T18:59:00Z"/>
              </w:rPr>
            </w:pPr>
          </w:p>
        </w:tc>
        <w:tc>
          <w:tcPr>
            <w:tcW w:w="708" w:type="dxa"/>
            <w:vMerge/>
            <w:tcBorders>
              <w:left w:val="single" w:sz="4" w:space="0" w:color="auto"/>
              <w:bottom w:val="single" w:sz="4" w:space="0" w:color="auto"/>
              <w:right w:val="single" w:sz="4" w:space="0" w:color="auto"/>
            </w:tcBorders>
          </w:tcPr>
          <w:p w14:paraId="4BC48C4C" w14:textId="77777777" w:rsidR="00021C28" w:rsidRPr="00DB707E" w:rsidRDefault="00021C28" w:rsidP="00A615F4">
            <w:pPr>
              <w:pStyle w:val="TAC"/>
              <w:rPr>
                <w:ins w:id="12180" w:author="RedCap - BigCR editor" w:date="2022-08-27T18:59:00Z"/>
              </w:rPr>
            </w:pPr>
          </w:p>
        </w:tc>
        <w:tc>
          <w:tcPr>
            <w:tcW w:w="1419" w:type="dxa"/>
            <w:tcBorders>
              <w:top w:val="single" w:sz="4" w:space="0" w:color="auto"/>
              <w:left w:val="single" w:sz="4" w:space="0" w:color="auto"/>
              <w:bottom w:val="single" w:sz="4" w:space="0" w:color="auto"/>
              <w:right w:val="single" w:sz="4" w:space="0" w:color="auto"/>
            </w:tcBorders>
          </w:tcPr>
          <w:p w14:paraId="4E472AD5" w14:textId="77777777" w:rsidR="00021C28" w:rsidRPr="00DB707E" w:rsidRDefault="00021C28" w:rsidP="00A615F4">
            <w:pPr>
              <w:pStyle w:val="TAC"/>
              <w:rPr>
                <w:ins w:id="12181" w:author="RedCap - BigCR editor" w:date="2022-08-27T18:59:00Z"/>
                <w:lang w:eastAsia="ja-JP"/>
              </w:rPr>
            </w:pPr>
            <w:ins w:id="12182" w:author="RedCap - BigCR editor" w:date="2022-08-27T18:59:00Z">
              <w:r w:rsidRPr="00DB707E">
                <w:rPr>
                  <w:lang w:eastAsia="ja-JP"/>
                </w:rPr>
                <w:t>4, 5, 6, 8</w:t>
              </w:r>
            </w:ins>
          </w:p>
        </w:tc>
        <w:tc>
          <w:tcPr>
            <w:tcW w:w="1135" w:type="dxa"/>
            <w:tcBorders>
              <w:top w:val="nil"/>
              <w:left w:val="single" w:sz="4" w:space="0" w:color="auto"/>
              <w:bottom w:val="single" w:sz="4" w:space="0" w:color="auto"/>
              <w:right w:val="single" w:sz="4" w:space="0" w:color="auto"/>
            </w:tcBorders>
          </w:tcPr>
          <w:p w14:paraId="1B430473" w14:textId="77777777" w:rsidR="00021C28" w:rsidRPr="00DB707E" w:rsidRDefault="00021C28" w:rsidP="00A615F4">
            <w:pPr>
              <w:pStyle w:val="TAC"/>
              <w:rPr>
                <w:ins w:id="12183" w:author="RedCap - BigCR editor" w:date="2022-08-27T18:59:00Z"/>
              </w:rPr>
            </w:pPr>
            <w:ins w:id="12184" w:author="RedCap - BigCR editor" w:date="2022-08-27T18:59:00Z">
              <w:r w:rsidRPr="00DB707E">
                <w:t>4</w:t>
              </w:r>
            </w:ins>
          </w:p>
        </w:tc>
        <w:tc>
          <w:tcPr>
            <w:tcW w:w="3546" w:type="dxa"/>
            <w:vMerge/>
            <w:tcBorders>
              <w:left w:val="single" w:sz="4" w:space="0" w:color="auto"/>
              <w:bottom w:val="single" w:sz="4" w:space="0" w:color="auto"/>
              <w:right w:val="single" w:sz="4" w:space="0" w:color="auto"/>
            </w:tcBorders>
          </w:tcPr>
          <w:p w14:paraId="750E65CC" w14:textId="77777777" w:rsidR="00021C28" w:rsidRPr="00DB707E" w:rsidRDefault="00021C28" w:rsidP="00A615F4">
            <w:pPr>
              <w:pStyle w:val="TAC"/>
              <w:rPr>
                <w:ins w:id="12185" w:author="RedCap - BigCR editor" w:date="2022-08-27T18:59:00Z"/>
              </w:rPr>
            </w:pPr>
          </w:p>
        </w:tc>
      </w:tr>
      <w:tr w:rsidR="00021C28" w:rsidRPr="00DB707E" w14:paraId="6654581F" w14:textId="77777777" w:rsidTr="00A615F4">
        <w:trPr>
          <w:cantSplit/>
          <w:ins w:id="12186" w:author="RedCap - BigCR editor" w:date="2022-08-27T18:59:00Z"/>
        </w:trPr>
        <w:tc>
          <w:tcPr>
            <w:tcW w:w="2804" w:type="dxa"/>
            <w:gridSpan w:val="2"/>
            <w:tcBorders>
              <w:top w:val="single" w:sz="4" w:space="0" w:color="auto"/>
              <w:left w:val="single" w:sz="4" w:space="0" w:color="auto"/>
              <w:bottom w:val="single" w:sz="4" w:space="0" w:color="auto"/>
              <w:right w:val="single" w:sz="4" w:space="0" w:color="auto"/>
            </w:tcBorders>
            <w:hideMark/>
          </w:tcPr>
          <w:p w14:paraId="55408831" w14:textId="77777777" w:rsidR="00021C28" w:rsidRPr="00DB707E" w:rsidRDefault="00021C28" w:rsidP="00A615F4">
            <w:pPr>
              <w:pStyle w:val="TAL"/>
              <w:rPr>
                <w:ins w:id="12187" w:author="RedCap - BigCR editor" w:date="2022-08-27T18:59:00Z"/>
              </w:rPr>
            </w:pPr>
            <w:ins w:id="12188" w:author="RedCap - BigCR editor" w:date="2022-08-27T18:59:00Z">
              <w:r w:rsidRPr="00DB707E">
                <w:t>T1</w:t>
              </w:r>
            </w:ins>
          </w:p>
        </w:tc>
        <w:tc>
          <w:tcPr>
            <w:tcW w:w="708" w:type="dxa"/>
            <w:tcBorders>
              <w:top w:val="single" w:sz="4" w:space="0" w:color="auto"/>
              <w:left w:val="single" w:sz="4" w:space="0" w:color="auto"/>
              <w:bottom w:val="single" w:sz="4" w:space="0" w:color="auto"/>
              <w:right w:val="single" w:sz="4" w:space="0" w:color="auto"/>
            </w:tcBorders>
            <w:hideMark/>
          </w:tcPr>
          <w:p w14:paraId="27B59AC4" w14:textId="77777777" w:rsidR="00021C28" w:rsidRPr="00DB707E" w:rsidRDefault="00021C28" w:rsidP="00A615F4">
            <w:pPr>
              <w:pStyle w:val="TAC"/>
              <w:rPr>
                <w:ins w:id="12189" w:author="RedCap - BigCR editor" w:date="2022-08-27T18:59:00Z"/>
              </w:rPr>
            </w:pPr>
            <w:ins w:id="12190" w:author="RedCap - BigCR editor" w:date="2022-08-27T18:59:00Z">
              <w:r w:rsidRPr="00DB707E">
                <w:t>s</w:t>
              </w:r>
            </w:ins>
          </w:p>
        </w:tc>
        <w:tc>
          <w:tcPr>
            <w:tcW w:w="1419" w:type="dxa"/>
            <w:tcBorders>
              <w:top w:val="single" w:sz="4" w:space="0" w:color="auto"/>
              <w:left w:val="single" w:sz="4" w:space="0" w:color="auto"/>
              <w:bottom w:val="single" w:sz="4" w:space="0" w:color="auto"/>
              <w:right w:val="single" w:sz="4" w:space="0" w:color="auto"/>
            </w:tcBorders>
            <w:hideMark/>
          </w:tcPr>
          <w:p w14:paraId="7CFF184F" w14:textId="77777777" w:rsidR="00021C28" w:rsidRPr="00DB707E" w:rsidRDefault="00021C28" w:rsidP="00A615F4">
            <w:pPr>
              <w:pStyle w:val="TAC"/>
              <w:rPr>
                <w:ins w:id="12191" w:author="RedCap - BigCR editor" w:date="2022-08-27T18:59:00Z"/>
              </w:rPr>
            </w:pPr>
            <w:ins w:id="12192" w:author="RedCap - BigCR editor" w:date="2022-08-27T18:59:00Z">
              <w:r w:rsidRPr="00DB707E">
                <w:t>1, 2, 3, 4, 5, 6, 7, 8</w:t>
              </w:r>
            </w:ins>
          </w:p>
        </w:tc>
        <w:tc>
          <w:tcPr>
            <w:tcW w:w="1135" w:type="dxa"/>
            <w:tcBorders>
              <w:top w:val="single" w:sz="4" w:space="0" w:color="auto"/>
              <w:left w:val="single" w:sz="4" w:space="0" w:color="auto"/>
              <w:bottom w:val="single" w:sz="4" w:space="0" w:color="auto"/>
              <w:right w:val="single" w:sz="4" w:space="0" w:color="auto"/>
            </w:tcBorders>
            <w:hideMark/>
          </w:tcPr>
          <w:p w14:paraId="615476FF" w14:textId="77777777" w:rsidR="00021C28" w:rsidRPr="00DB707E" w:rsidRDefault="00021C28" w:rsidP="00A615F4">
            <w:pPr>
              <w:pStyle w:val="TAC"/>
              <w:rPr>
                <w:ins w:id="12193" w:author="RedCap - BigCR editor" w:date="2022-08-27T18:59:00Z"/>
              </w:rPr>
            </w:pPr>
            <w:ins w:id="12194" w:author="RedCap - BigCR editor" w:date="2022-08-27T18:59:00Z">
              <w:r w:rsidRPr="00DB707E">
                <w:t>24</w:t>
              </w:r>
            </w:ins>
          </w:p>
        </w:tc>
        <w:tc>
          <w:tcPr>
            <w:tcW w:w="3546" w:type="dxa"/>
            <w:tcBorders>
              <w:top w:val="single" w:sz="4" w:space="0" w:color="auto"/>
              <w:left w:val="single" w:sz="4" w:space="0" w:color="auto"/>
              <w:bottom w:val="single" w:sz="4" w:space="0" w:color="auto"/>
              <w:right w:val="single" w:sz="4" w:space="0" w:color="auto"/>
            </w:tcBorders>
            <w:hideMark/>
          </w:tcPr>
          <w:p w14:paraId="00660ED9" w14:textId="77777777" w:rsidR="00021C28" w:rsidRPr="00DB707E" w:rsidRDefault="00021C28" w:rsidP="00A615F4">
            <w:pPr>
              <w:pStyle w:val="TAC"/>
              <w:rPr>
                <w:ins w:id="12195" w:author="RedCap - BigCR editor" w:date="2022-08-27T18:59:00Z"/>
              </w:rPr>
            </w:pPr>
            <w:ins w:id="12196" w:author="RedCap - BigCR editor" w:date="2022-08-27T18:59:00Z">
              <w:r w:rsidRPr="00DB707E">
                <w:t>T1 needs to be defined so that cell re-selection reaction time is taken into account.</w:t>
              </w:r>
            </w:ins>
          </w:p>
        </w:tc>
      </w:tr>
      <w:tr w:rsidR="00021C28" w:rsidRPr="00DB707E" w14:paraId="40F9B90B" w14:textId="77777777" w:rsidTr="00A615F4">
        <w:trPr>
          <w:cantSplit/>
          <w:ins w:id="12197" w:author="RedCap - BigCR editor" w:date="2022-08-27T18:59:00Z"/>
        </w:trPr>
        <w:tc>
          <w:tcPr>
            <w:tcW w:w="2804" w:type="dxa"/>
            <w:gridSpan w:val="2"/>
            <w:tcBorders>
              <w:top w:val="single" w:sz="4" w:space="0" w:color="auto"/>
              <w:left w:val="single" w:sz="4" w:space="0" w:color="auto"/>
              <w:bottom w:val="single" w:sz="4" w:space="0" w:color="auto"/>
              <w:right w:val="single" w:sz="4" w:space="0" w:color="auto"/>
            </w:tcBorders>
            <w:hideMark/>
          </w:tcPr>
          <w:p w14:paraId="4CC58D6E" w14:textId="77777777" w:rsidR="00021C28" w:rsidRPr="00DB707E" w:rsidRDefault="00021C28" w:rsidP="00A615F4">
            <w:pPr>
              <w:pStyle w:val="TAL"/>
              <w:rPr>
                <w:ins w:id="12198" w:author="RedCap - BigCR editor" w:date="2022-08-27T18:59:00Z"/>
              </w:rPr>
            </w:pPr>
            <w:ins w:id="12199" w:author="RedCap - BigCR editor" w:date="2022-08-27T18:59:00Z">
              <w:r w:rsidRPr="00DB707E">
                <w:t>T2</w:t>
              </w:r>
            </w:ins>
          </w:p>
        </w:tc>
        <w:tc>
          <w:tcPr>
            <w:tcW w:w="708" w:type="dxa"/>
            <w:tcBorders>
              <w:top w:val="single" w:sz="4" w:space="0" w:color="auto"/>
              <w:left w:val="single" w:sz="4" w:space="0" w:color="auto"/>
              <w:bottom w:val="single" w:sz="4" w:space="0" w:color="auto"/>
              <w:right w:val="single" w:sz="4" w:space="0" w:color="auto"/>
            </w:tcBorders>
            <w:hideMark/>
          </w:tcPr>
          <w:p w14:paraId="51CF99F7" w14:textId="77777777" w:rsidR="00021C28" w:rsidRPr="00DB707E" w:rsidRDefault="00021C28" w:rsidP="00A615F4">
            <w:pPr>
              <w:pStyle w:val="TAC"/>
              <w:rPr>
                <w:ins w:id="12200" w:author="RedCap - BigCR editor" w:date="2022-08-27T18:59:00Z"/>
              </w:rPr>
            </w:pPr>
            <w:ins w:id="12201" w:author="RedCap - BigCR editor" w:date="2022-08-27T18:59:00Z">
              <w:r w:rsidRPr="00DB707E">
                <w:t>s</w:t>
              </w:r>
            </w:ins>
          </w:p>
        </w:tc>
        <w:tc>
          <w:tcPr>
            <w:tcW w:w="1419" w:type="dxa"/>
            <w:tcBorders>
              <w:top w:val="single" w:sz="4" w:space="0" w:color="auto"/>
              <w:left w:val="single" w:sz="4" w:space="0" w:color="auto"/>
              <w:bottom w:val="single" w:sz="4" w:space="0" w:color="auto"/>
              <w:right w:val="single" w:sz="4" w:space="0" w:color="auto"/>
            </w:tcBorders>
            <w:hideMark/>
          </w:tcPr>
          <w:p w14:paraId="24526CE1" w14:textId="77777777" w:rsidR="00021C28" w:rsidRPr="00DB707E" w:rsidRDefault="00021C28" w:rsidP="00A615F4">
            <w:pPr>
              <w:pStyle w:val="TAC"/>
              <w:rPr>
                <w:ins w:id="12202" w:author="RedCap - BigCR editor" w:date="2022-08-27T18:59:00Z"/>
              </w:rPr>
            </w:pPr>
            <w:ins w:id="12203" w:author="RedCap - BigCR editor" w:date="2022-08-27T18:59:00Z">
              <w:r w:rsidRPr="00DB707E">
                <w:t>1, 2, 3, 4, 5, 6, 7, 8</w:t>
              </w:r>
            </w:ins>
          </w:p>
        </w:tc>
        <w:tc>
          <w:tcPr>
            <w:tcW w:w="1135" w:type="dxa"/>
            <w:tcBorders>
              <w:top w:val="single" w:sz="4" w:space="0" w:color="auto"/>
              <w:left w:val="single" w:sz="4" w:space="0" w:color="auto"/>
              <w:bottom w:val="single" w:sz="4" w:space="0" w:color="auto"/>
              <w:right w:val="single" w:sz="4" w:space="0" w:color="auto"/>
            </w:tcBorders>
            <w:hideMark/>
          </w:tcPr>
          <w:p w14:paraId="0927A68B" w14:textId="77777777" w:rsidR="00021C28" w:rsidRPr="00DB707E" w:rsidRDefault="00021C28" w:rsidP="00A615F4">
            <w:pPr>
              <w:pStyle w:val="TAC"/>
              <w:rPr>
                <w:ins w:id="12204" w:author="RedCap - BigCR editor" w:date="2022-08-27T18:59:00Z"/>
              </w:rPr>
            </w:pPr>
            <w:ins w:id="12205" w:author="RedCap - BigCR editor" w:date="2022-08-27T18:59:00Z">
              <w:r w:rsidRPr="00DB707E">
                <w:t>24</w:t>
              </w:r>
            </w:ins>
          </w:p>
        </w:tc>
        <w:tc>
          <w:tcPr>
            <w:tcW w:w="3546" w:type="dxa"/>
            <w:tcBorders>
              <w:top w:val="single" w:sz="4" w:space="0" w:color="auto"/>
              <w:left w:val="single" w:sz="4" w:space="0" w:color="auto"/>
              <w:bottom w:val="single" w:sz="4" w:space="0" w:color="auto"/>
              <w:right w:val="single" w:sz="4" w:space="0" w:color="auto"/>
            </w:tcBorders>
            <w:hideMark/>
          </w:tcPr>
          <w:p w14:paraId="512CDBD1" w14:textId="77777777" w:rsidR="00021C28" w:rsidRPr="00DB707E" w:rsidRDefault="00021C28" w:rsidP="00A615F4">
            <w:pPr>
              <w:pStyle w:val="TAC"/>
              <w:rPr>
                <w:ins w:id="12206" w:author="RedCap - BigCR editor" w:date="2022-08-27T18:59:00Z"/>
              </w:rPr>
            </w:pPr>
            <w:ins w:id="12207" w:author="RedCap - BigCR editor" w:date="2022-08-27T18:59:00Z">
              <w:r w:rsidRPr="00DB707E">
                <w:t>T2 needs to be defined so that cell re-selection reaction time is taken into account.</w:t>
              </w:r>
            </w:ins>
          </w:p>
        </w:tc>
      </w:tr>
    </w:tbl>
    <w:p w14:paraId="473CA5D9" w14:textId="77777777" w:rsidR="00021C28" w:rsidRPr="00DB707E" w:rsidRDefault="00021C28" w:rsidP="00021C28">
      <w:pPr>
        <w:rPr>
          <w:ins w:id="12208" w:author="RedCap - BigCR editor" w:date="2022-08-27T18:59:00Z"/>
        </w:rPr>
      </w:pPr>
    </w:p>
    <w:p w14:paraId="7CB36147" w14:textId="77777777" w:rsidR="00021C28" w:rsidRPr="00DB707E" w:rsidRDefault="00021C28" w:rsidP="00021C28">
      <w:pPr>
        <w:pStyle w:val="TH"/>
        <w:rPr>
          <w:ins w:id="12209" w:author="RedCap - BigCR editor" w:date="2022-08-27T18:59:00Z"/>
        </w:rPr>
      </w:pPr>
      <w:ins w:id="12210" w:author="RedCap - BigCR editor" w:date="2022-08-27T18:59:00Z">
        <w:r w:rsidRPr="00DB707E">
          <w:lastRenderedPageBreak/>
          <w:t>Table A.16.1.2.6.2-3: Cell specific test parameters for NR cell 1 for 2 Rx 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649"/>
        <w:gridCol w:w="1895"/>
        <w:gridCol w:w="1163"/>
        <w:gridCol w:w="1108"/>
      </w:tblGrid>
      <w:tr w:rsidR="00021C28" w:rsidRPr="00DB707E" w14:paraId="49F2C274" w14:textId="77777777" w:rsidTr="00A615F4">
        <w:trPr>
          <w:cantSplit/>
          <w:jc w:val="center"/>
          <w:ins w:id="12211" w:author="RedCap - BigCR editor" w:date="2022-08-27T18:59:00Z"/>
        </w:trPr>
        <w:tc>
          <w:tcPr>
            <w:tcW w:w="2518" w:type="dxa"/>
            <w:tcBorders>
              <w:top w:val="single" w:sz="4" w:space="0" w:color="auto"/>
              <w:left w:val="single" w:sz="4" w:space="0" w:color="auto"/>
              <w:bottom w:val="nil"/>
              <w:right w:val="single" w:sz="4" w:space="0" w:color="auto"/>
            </w:tcBorders>
            <w:shd w:val="clear" w:color="auto" w:fill="auto"/>
            <w:hideMark/>
          </w:tcPr>
          <w:p w14:paraId="08A7CCC5" w14:textId="77777777" w:rsidR="00021C28" w:rsidRPr="00DB707E" w:rsidRDefault="00021C28" w:rsidP="00A615F4">
            <w:pPr>
              <w:pStyle w:val="TAH"/>
              <w:rPr>
                <w:ins w:id="12212" w:author="RedCap - BigCR editor" w:date="2022-08-27T18:59:00Z"/>
              </w:rPr>
            </w:pPr>
            <w:ins w:id="12213" w:author="RedCap - BigCR editor" w:date="2022-08-27T18:59:00Z">
              <w:r w:rsidRPr="00DB707E">
                <w:t>Parameter</w:t>
              </w:r>
            </w:ins>
          </w:p>
        </w:tc>
        <w:tc>
          <w:tcPr>
            <w:tcW w:w="1649" w:type="dxa"/>
            <w:tcBorders>
              <w:top w:val="single" w:sz="4" w:space="0" w:color="auto"/>
              <w:left w:val="single" w:sz="4" w:space="0" w:color="auto"/>
              <w:bottom w:val="nil"/>
              <w:right w:val="single" w:sz="4" w:space="0" w:color="auto"/>
            </w:tcBorders>
            <w:shd w:val="clear" w:color="auto" w:fill="auto"/>
            <w:hideMark/>
          </w:tcPr>
          <w:p w14:paraId="28674B4E" w14:textId="77777777" w:rsidR="00021C28" w:rsidRPr="00DB707E" w:rsidRDefault="00021C28" w:rsidP="00A615F4">
            <w:pPr>
              <w:pStyle w:val="TAH"/>
              <w:rPr>
                <w:ins w:id="12214" w:author="RedCap - BigCR editor" w:date="2022-08-27T18:59:00Z"/>
              </w:rPr>
            </w:pPr>
            <w:ins w:id="12215" w:author="RedCap - BigCR editor" w:date="2022-08-27T18:59:00Z">
              <w:r w:rsidRPr="00DB707E">
                <w:t>Unit</w:t>
              </w:r>
            </w:ins>
          </w:p>
        </w:tc>
        <w:tc>
          <w:tcPr>
            <w:tcW w:w="1895" w:type="dxa"/>
            <w:tcBorders>
              <w:top w:val="single" w:sz="4" w:space="0" w:color="auto"/>
              <w:left w:val="single" w:sz="4" w:space="0" w:color="auto"/>
              <w:bottom w:val="nil"/>
              <w:right w:val="single" w:sz="4" w:space="0" w:color="auto"/>
            </w:tcBorders>
            <w:shd w:val="clear" w:color="auto" w:fill="auto"/>
            <w:hideMark/>
          </w:tcPr>
          <w:p w14:paraId="1DC0A97C" w14:textId="77777777" w:rsidR="00021C28" w:rsidRPr="00DB707E" w:rsidRDefault="00021C28" w:rsidP="00A615F4">
            <w:pPr>
              <w:pStyle w:val="TAH"/>
              <w:rPr>
                <w:ins w:id="12216" w:author="RedCap - BigCR editor" w:date="2022-08-27T18:59:00Z"/>
              </w:rPr>
            </w:pPr>
            <w:ins w:id="12217" w:author="RedCap - BigCR editor" w:date="2022-08-27T18:59:00Z">
              <w:r w:rsidRPr="00DB707E">
                <w:t>Test configuration</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0332ABBA" w14:textId="77777777" w:rsidR="00021C28" w:rsidRPr="00DB707E" w:rsidRDefault="00021C28" w:rsidP="00A615F4">
            <w:pPr>
              <w:pStyle w:val="TAH"/>
              <w:rPr>
                <w:ins w:id="12218" w:author="RedCap - BigCR editor" w:date="2022-08-27T18:59:00Z"/>
              </w:rPr>
            </w:pPr>
            <w:ins w:id="12219" w:author="RedCap - BigCR editor" w:date="2022-08-27T18:59:00Z">
              <w:r w:rsidRPr="00DB707E">
                <w:t>Cell 1</w:t>
              </w:r>
            </w:ins>
          </w:p>
        </w:tc>
      </w:tr>
      <w:tr w:rsidR="00021C28" w:rsidRPr="00DB707E" w14:paraId="396A86D7" w14:textId="77777777" w:rsidTr="00A615F4">
        <w:trPr>
          <w:cantSplit/>
          <w:jc w:val="center"/>
          <w:ins w:id="12220" w:author="RedCap - BigCR editor" w:date="2022-08-27T18:59:00Z"/>
        </w:trPr>
        <w:tc>
          <w:tcPr>
            <w:tcW w:w="2518" w:type="dxa"/>
            <w:tcBorders>
              <w:top w:val="nil"/>
              <w:left w:val="single" w:sz="4" w:space="0" w:color="auto"/>
              <w:bottom w:val="single" w:sz="4" w:space="0" w:color="auto"/>
              <w:right w:val="single" w:sz="4" w:space="0" w:color="auto"/>
            </w:tcBorders>
            <w:shd w:val="clear" w:color="auto" w:fill="auto"/>
            <w:hideMark/>
          </w:tcPr>
          <w:p w14:paraId="011ACBB7" w14:textId="77777777" w:rsidR="00021C28" w:rsidRPr="00DB707E" w:rsidRDefault="00021C28" w:rsidP="00A615F4">
            <w:pPr>
              <w:pStyle w:val="TAH"/>
              <w:rPr>
                <w:ins w:id="12221" w:author="RedCap - BigCR editor" w:date="2022-08-27T18:59:00Z"/>
              </w:rPr>
            </w:pPr>
          </w:p>
        </w:tc>
        <w:tc>
          <w:tcPr>
            <w:tcW w:w="1649" w:type="dxa"/>
            <w:tcBorders>
              <w:top w:val="nil"/>
              <w:left w:val="single" w:sz="4" w:space="0" w:color="auto"/>
              <w:bottom w:val="single" w:sz="4" w:space="0" w:color="auto"/>
              <w:right w:val="single" w:sz="4" w:space="0" w:color="auto"/>
            </w:tcBorders>
            <w:shd w:val="clear" w:color="auto" w:fill="auto"/>
            <w:hideMark/>
          </w:tcPr>
          <w:p w14:paraId="7C05E15A" w14:textId="77777777" w:rsidR="00021C28" w:rsidRPr="00DB707E" w:rsidRDefault="00021C28" w:rsidP="00A615F4">
            <w:pPr>
              <w:pStyle w:val="TAH"/>
              <w:rPr>
                <w:ins w:id="12222" w:author="RedCap - BigCR editor" w:date="2022-08-27T18:59:00Z"/>
              </w:rPr>
            </w:pPr>
          </w:p>
        </w:tc>
        <w:tc>
          <w:tcPr>
            <w:tcW w:w="1895" w:type="dxa"/>
            <w:tcBorders>
              <w:top w:val="nil"/>
              <w:left w:val="single" w:sz="4" w:space="0" w:color="auto"/>
              <w:bottom w:val="single" w:sz="4" w:space="0" w:color="auto"/>
              <w:right w:val="single" w:sz="4" w:space="0" w:color="auto"/>
            </w:tcBorders>
            <w:shd w:val="clear" w:color="auto" w:fill="auto"/>
            <w:hideMark/>
          </w:tcPr>
          <w:p w14:paraId="08A32A8B" w14:textId="77777777" w:rsidR="00021C28" w:rsidRPr="00DB707E" w:rsidRDefault="00021C28" w:rsidP="00A615F4">
            <w:pPr>
              <w:pStyle w:val="TAH"/>
              <w:rPr>
                <w:ins w:id="12223" w:author="RedCap - BigCR editor" w:date="2022-08-27T18:59:00Z"/>
              </w:rPr>
            </w:pPr>
          </w:p>
        </w:tc>
        <w:tc>
          <w:tcPr>
            <w:tcW w:w="1163" w:type="dxa"/>
            <w:tcBorders>
              <w:top w:val="single" w:sz="4" w:space="0" w:color="auto"/>
              <w:left w:val="single" w:sz="4" w:space="0" w:color="auto"/>
              <w:bottom w:val="single" w:sz="4" w:space="0" w:color="auto"/>
              <w:right w:val="single" w:sz="4" w:space="0" w:color="auto"/>
            </w:tcBorders>
            <w:hideMark/>
          </w:tcPr>
          <w:p w14:paraId="76A3C446" w14:textId="77777777" w:rsidR="00021C28" w:rsidRPr="00DB707E" w:rsidRDefault="00021C28" w:rsidP="00A615F4">
            <w:pPr>
              <w:pStyle w:val="TAH"/>
              <w:rPr>
                <w:ins w:id="12224" w:author="RedCap - BigCR editor" w:date="2022-08-27T18:59:00Z"/>
              </w:rPr>
            </w:pPr>
            <w:ins w:id="12225" w:author="RedCap - BigCR editor" w:date="2022-08-27T18:59:00Z">
              <w:r w:rsidRPr="00DB707E">
                <w:t>T1</w:t>
              </w:r>
            </w:ins>
          </w:p>
        </w:tc>
        <w:tc>
          <w:tcPr>
            <w:tcW w:w="1108" w:type="dxa"/>
            <w:tcBorders>
              <w:top w:val="single" w:sz="4" w:space="0" w:color="auto"/>
              <w:left w:val="single" w:sz="4" w:space="0" w:color="auto"/>
              <w:bottom w:val="single" w:sz="4" w:space="0" w:color="auto"/>
              <w:right w:val="single" w:sz="4" w:space="0" w:color="auto"/>
            </w:tcBorders>
            <w:hideMark/>
          </w:tcPr>
          <w:p w14:paraId="03ADB0F6" w14:textId="77777777" w:rsidR="00021C28" w:rsidRPr="00DB707E" w:rsidRDefault="00021C28" w:rsidP="00A615F4">
            <w:pPr>
              <w:pStyle w:val="TAH"/>
              <w:rPr>
                <w:ins w:id="12226" w:author="RedCap - BigCR editor" w:date="2022-08-27T18:59:00Z"/>
              </w:rPr>
            </w:pPr>
            <w:ins w:id="12227" w:author="RedCap - BigCR editor" w:date="2022-08-27T18:59:00Z">
              <w:r w:rsidRPr="00DB707E">
                <w:t>T2</w:t>
              </w:r>
            </w:ins>
          </w:p>
        </w:tc>
      </w:tr>
      <w:tr w:rsidR="00021C28" w:rsidRPr="00DB707E" w14:paraId="4658C57D" w14:textId="77777777" w:rsidTr="00A615F4">
        <w:trPr>
          <w:cantSplit/>
          <w:jc w:val="center"/>
          <w:ins w:id="12228" w:author="RedCap - BigCR editor" w:date="2022-08-27T18:59:00Z"/>
        </w:trPr>
        <w:tc>
          <w:tcPr>
            <w:tcW w:w="2518" w:type="dxa"/>
            <w:tcBorders>
              <w:top w:val="single" w:sz="4" w:space="0" w:color="auto"/>
              <w:left w:val="single" w:sz="4" w:space="0" w:color="auto"/>
              <w:bottom w:val="nil"/>
              <w:right w:val="single" w:sz="4" w:space="0" w:color="auto"/>
            </w:tcBorders>
            <w:hideMark/>
          </w:tcPr>
          <w:p w14:paraId="46C3A5CB" w14:textId="77777777" w:rsidR="00021C28" w:rsidRPr="00DB707E" w:rsidRDefault="00021C28" w:rsidP="00A615F4">
            <w:pPr>
              <w:pStyle w:val="TAL"/>
              <w:rPr>
                <w:ins w:id="12229" w:author="RedCap - BigCR editor" w:date="2022-08-27T18:59:00Z"/>
                <w:lang w:val="it-IT"/>
              </w:rPr>
            </w:pPr>
            <w:ins w:id="12230" w:author="RedCap - BigCR editor" w:date="2022-08-27T18:59:00Z">
              <w:r w:rsidRPr="00DB707E">
                <w:t>TDD configuration</w:t>
              </w:r>
            </w:ins>
          </w:p>
        </w:tc>
        <w:tc>
          <w:tcPr>
            <w:tcW w:w="1649" w:type="dxa"/>
            <w:tcBorders>
              <w:top w:val="single" w:sz="4" w:space="0" w:color="auto"/>
              <w:left w:val="single" w:sz="4" w:space="0" w:color="auto"/>
              <w:bottom w:val="single" w:sz="4" w:space="0" w:color="auto"/>
              <w:right w:val="single" w:sz="4" w:space="0" w:color="auto"/>
            </w:tcBorders>
          </w:tcPr>
          <w:p w14:paraId="5ABC45B8" w14:textId="77777777" w:rsidR="00021C28" w:rsidRPr="00DB707E" w:rsidRDefault="00021C28" w:rsidP="00A615F4">
            <w:pPr>
              <w:pStyle w:val="TAC"/>
              <w:rPr>
                <w:ins w:id="12231"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03CB900B" w14:textId="77777777" w:rsidR="00021C28" w:rsidRPr="00DB707E" w:rsidRDefault="00021C28" w:rsidP="00A615F4">
            <w:pPr>
              <w:pStyle w:val="TAC"/>
              <w:rPr>
                <w:ins w:id="12232" w:author="RedCap - BigCR editor" w:date="2022-08-27T18:59:00Z"/>
                <w:rFonts w:cs="v4.2.0"/>
              </w:rPr>
            </w:pPr>
            <w:ins w:id="12233" w:author="RedCap - BigCR editor" w:date="2022-08-27T18:59:00Z">
              <w:r w:rsidRPr="00DB707E">
                <w:rPr>
                  <w:rFonts w:cs="v4.2.0"/>
                </w:rPr>
                <w:t>1, 4</w:t>
              </w:r>
              <w:r w:rsidRPr="00DB707E">
                <w:rPr>
                  <w:rFonts w:cs="v4.2.0"/>
                  <w:rPrChange w:id="12234" w:author="Ericsson" w:date="2022-08-22T18:35:00Z">
                    <w:rPr>
                      <w:rFonts w:cs="v4.2.0"/>
                      <w:highlight w:val="cyan"/>
                    </w:rPr>
                  </w:rPrChange>
                </w:rPr>
                <w:t>, 7</w:t>
              </w:r>
              <w:r w:rsidRPr="00DB707E">
                <w:rPr>
                  <w:rFonts w:cs="v4.2.0"/>
                </w:rPr>
                <w:t xml:space="preserve">, </w:t>
              </w:r>
              <w:r w:rsidRPr="00DB707E">
                <w:rPr>
                  <w:rFonts w:cs="v4.2.0"/>
                  <w:rPrChange w:id="12235" w:author="Ericsson" w:date="2022-08-22T18:35:00Z">
                    <w:rPr>
                      <w:rFonts w:cs="v4.2.0"/>
                      <w:highlight w:val="cyan"/>
                    </w:rPr>
                  </w:rPrChange>
                </w:rPr>
                <w:t>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3361B490" w14:textId="77777777" w:rsidR="00021C28" w:rsidRPr="009F5FB3" w:rsidRDefault="00021C28" w:rsidP="00A615F4">
            <w:pPr>
              <w:pStyle w:val="TAC"/>
              <w:rPr>
                <w:ins w:id="12236" w:author="RedCap - BigCR editor" w:date="2022-08-27T18:59:00Z"/>
              </w:rPr>
            </w:pPr>
            <w:ins w:id="12237" w:author="RedCap - BigCR editor" w:date="2022-08-27T18:59:00Z">
              <w:r w:rsidRPr="00DB707E">
                <w:t>N/A</w:t>
              </w:r>
            </w:ins>
          </w:p>
        </w:tc>
      </w:tr>
      <w:tr w:rsidR="00021C28" w:rsidRPr="00DB707E" w14:paraId="29EAFC13" w14:textId="77777777" w:rsidTr="00A615F4">
        <w:trPr>
          <w:cantSplit/>
          <w:jc w:val="center"/>
          <w:ins w:id="12238" w:author="RedCap - BigCR editor" w:date="2022-08-27T18:59:00Z"/>
        </w:trPr>
        <w:tc>
          <w:tcPr>
            <w:tcW w:w="2518" w:type="dxa"/>
            <w:tcBorders>
              <w:top w:val="nil"/>
              <w:left w:val="single" w:sz="4" w:space="0" w:color="auto"/>
              <w:bottom w:val="nil"/>
              <w:right w:val="single" w:sz="4" w:space="0" w:color="auto"/>
            </w:tcBorders>
          </w:tcPr>
          <w:p w14:paraId="569D29B2" w14:textId="77777777" w:rsidR="00021C28" w:rsidRPr="00DB707E" w:rsidRDefault="00021C28" w:rsidP="00A615F4">
            <w:pPr>
              <w:pStyle w:val="TAL"/>
              <w:rPr>
                <w:ins w:id="12239" w:author="RedCap - BigCR editor" w:date="2022-08-27T18:59:00Z"/>
              </w:rPr>
            </w:pPr>
          </w:p>
        </w:tc>
        <w:tc>
          <w:tcPr>
            <w:tcW w:w="1649" w:type="dxa"/>
            <w:tcBorders>
              <w:top w:val="single" w:sz="4" w:space="0" w:color="auto"/>
              <w:left w:val="single" w:sz="4" w:space="0" w:color="auto"/>
              <w:bottom w:val="single" w:sz="4" w:space="0" w:color="auto"/>
              <w:right w:val="single" w:sz="4" w:space="0" w:color="auto"/>
            </w:tcBorders>
          </w:tcPr>
          <w:p w14:paraId="665570F9" w14:textId="77777777" w:rsidR="00021C28" w:rsidRPr="00DB707E" w:rsidRDefault="00021C28" w:rsidP="00A615F4">
            <w:pPr>
              <w:pStyle w:val="TAC"/>
              <w:rPr>
                <w:ins w:id="12240"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76DBDC17" w14:textId="77777777" w:rsidR="00021C28" w:rsidRPr="00DB707E" w:rsidRDefault="00021C28" w:rsidP="00A615F4">
            <w:pPr>
              <w:pStyle w:val="TAC"/>
              <w:rPr>
                <w:ins w:id="12241" w:author="RedCap - BigCR editor" w:date="2022-08-27T18:59:00Z"/>
                <w:rFonts w:cs="v4.2.0"/>
              </w:rPr>
            </w:pPr>
            <w:ins w:id="12242" w:author="RedCap - BigCR editor" w:date="2022-08-27T18:59:00Z">
              <w:r w:rsidRPr="00DB707E">
                <w:rPr>
                  <w:rFonts w:cs="v4.2.0"/>
                </w:rPr>
                <w:t>2, 5</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6B97642D" w14:textId="77777777" w:rsidR="00021C28" w:rsidRPr="009F5FB3" w:rsidRDefault="00021C28" w:rsidP="00A615F4">
            <w:pPr>
              <w:pStyle w:val="TAC"/>
              <w:rPr>
                <w:ins w:id="12243" w:author="RedCap - BigCR editor" w:date="2022-08-27T18:59:00Z"/>
                <w:rFonts w:cs="v4.2.0"/>
              </w:rPr>
            </w:pPr>
            <w:ins w:id="12244" w:author="RedCap - BigCR editor" w:date="2022-08-27T18:59:00Z">
              <w:r w:rsidRPr="00DB707E">
                <w:rPr>
                  <w:lang w:eastAsia="ja-JP"/>
                </w:rPr>
                <w:t>TDDConf.1.1</w:t>
              </w:r>
            </w:ins>
          </w:p>
        </w:tc>
      </w:tr>
      <w:tr w:rsidR="00021C28" w:rsidRPr="00DB707E" w14:paraId="653C1CFA" w14:textId="77777777" w:rsidTr="00A615F4">
        <w:trPr>
          <w:cantSplit/>
          <w:jc w:val="center"/>
          <w:ins w:id="12245" w:author="RedCap - BigCR editor" w:date="2022-08-27T18:59:00Z"/>
        </w:trPr>
        <w:tc>
          <w:tcPr>
            <w:tcW w:w="2518" w:type="dxa"/>
            <w:tcBorders>
              <w:top w:val="nil"/>
              <w:left w:val="single" w:sz="4" w:space="0" w:color="auto"/>
              <w:bottom w:val="single" w:sz="4" w:space="0" w:color="auto"/>
              <w:right w:val="single" w:sz="4" w:space="0" w:color="auto"/>
            </w:tcBorders>
          </w:tcPr>
          <w:p w14:paraId="36D523C5" w14:textId="77777777" w:rsidR="00021C28" w:rsidRPr="00DB707E" w:rsidRDefault="00021C28" w:rsidP="00A615F4">
            <w:pPr>
              <w:pStyle w:val="TAL"/>
              <w:rPr>
                <w:ins w:id="12246" w:author="RedCap - BigCR editor" w:date="2022-08-27T18:59:00Z"/>
              </w:rPr>
            </w:pPr>
          </w:p>
        </w:tc>
        <w:tc>
          <w:tcPr>
            <w:tcW w:w="1649" w:type="dxa"/>
            <w:tcBorders>
              <w:top w:val="single" w:sz="4" w:space="0" w:color="auto"/>
              <w:left w:val="single" w:sz="4" w:space="0" w:color="auto"/>
              <w:bottom w:val="single" w:sz="4" w:space="0" w:color="auto"/>
              <w:right w:val="single" w:sz="4" w:space="0" w:color="auto"/>
            </w:tcBorders>
          </w:tcPr>
          <w:p w14:paraId="29C9FF41" w14:textId="77777777" w:rsidR="00021C28" w:rsidRPr="00DB707E" w:rsidRDefault="00021C28" w:rsidP="00A615F4">
            <w:pPr>
              <w:pStyle w:val="TAC"/>
              <w:rPr>
                <w:ins w:id="12247"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45522D6A" w14:textId="77777777" w:rsidR="00021C28" w:rsidRPr="00DB707E" w:rsidRDefault="00021C28" w:rsidP="00A615F4">
            <w:pPr>
              <w:pStyle w:val="TAC"/>
              <w:rPr>
                <w:ins w:id="12248" w:author="RedCap - BigCR editor" w:date="2022-08-27T18:59:00Z"/>
                <w:rFonts w:cs="v4.2.0"/>
              </w:rPr>
            </w:pPr>
            <w:ins w:id="12249" w:author="RedCap - BigCR editor" w:date="2022-08-27T18:59:00Z">
              <w:r w:rsidRPr="00DB707E">
                <w:rPr>
                  <w:rFonts w:cs="v4.2.0"/>
                </w:rPr>
                <w:t>3, 6</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7CA51C50" w14:textId="77777777" w:rsidR="00021C28" w:rsidRPr="009F5FB3" w:rsidRDefault="00021C28" w:rsidP="00A615F4">
            <w:pPr>
              <w:pStyle w:val="TAC"/>
              <w:rPr>
                <w:ins w:id="12250" w:author="RedCap - BigCR editor" w:date="2022-08-27T18:59:00Z"/>
                <w:rFonts w:cs="v4.2.0"/>
              </w:rPr>
            </w:pPr>
            <w:ins w:id="12251" w:author="RedCap - BigCR editor" w:date="2022-08-27T18:59:00Z">
              <w:r w:rsidRPr="00DB707E">
                <w:rPr>
                  <w:lang w:eastAsia="ja-JP"/>
                </w:rPr>
                <w:t>TDDConf.2.1</w:t>
              </w:r>
            </w:ins>
          </w:p>
        </w:tc>
      </w:tr>
      <w:tr w:rsidR="00021C28" w:rsidRPr="00DB707E" w14:paraId="39B213AC" w14:textId="77777777" w:rsidTr="00A615F4">
        <w:trPr>
          <w:cantSplit/>
          <w:jc w:val="center"/>
          <w:ins w:id="12252" w:author="RedCap - BigCR editor" w:date="2022-08-27T18:59:00Z"/>
        </w:trPr>
        <w:tc>
          <w:tcPr>
            <w:tcW w:w="2518" w:type="dxa"/>
            <w:tcBorders>
              <w:top w:val="single" w:sz="4" w:space="0" w:color="auto"/>
              <w:left w:val="single" w:sz="4" w:space="0" w:color="auto"/>
              <w:bottom w:val="nil"/>
              <w:right w:val="single" w:sz="4" w:space="0" w:color="auto"/>
            </w:tcBorders>
            <w:hideMark/>
          </w:tcPr>
          <w:p w14:paraId="4E307CA9" w14:textId="77777777" w:rsidR="00021C28" w:rsidRPr="00DB707E" w:rsidRDefault="00021C28" w:rsidP="00A615F4">
            <w:pPr>
              <w:pStyle w:val="TAL"/>
              <w:rPr>
                <w:ins w:id="12253" w:author="RedCap - BigCR editor" w:date="2022-08-27T18:59:00Z"/>
                <w:lang w:val="it-IT"/>
              </w:rPr>
            </w:pPr>
            <w:ins w:id="12254" w:author="RedCap - BigCR editor" w:date="2022-08-27T18:59:00Z">
              <w:r w:rsidRPr="00DB707E">
                <w:t>PDSCH RMC configuration</w:t>
              </w:r>
            </w:ins>
          </w:p>
        </w:tc>
        <w:tc>
          <w:tcPr>
            <w:tcW w:w="1649" w:type="dxa"/>
            <w:tcBorders>
              <w:top w:val="single" w:sz="4" w:space="0" w:color="auto"/>
              <w:left w:val="single" w:sz="4" w:space="0" w:color="auto"/>
              <w:bottom w:val="single" w:sz="4" w:space="0" w:color="auto"/>
              <w:right w:val="single" w:sz="4" w:space="0" w:color="auto"/>
            </w:tcBorders>
          </w:tcPr>
          <w:p w14:paraId="352B3111" w14:textId="77777777" w:rsidR="00021C28" w:rsidRPr="00DB707E" w:rsidRDefault="00021C28" w:rsidP="00A615F4">
            <w:pPr>
              <w:pStyle w:val="TAC"/>
              <w:rPr>
                <w:ins w:id="12255"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55063290" w14:textId="77777777" w:rsidR="00021C28" w:rsidRPr="00DB707E" w:rsidRDefault="00021C28" w:rsidP="00A615F4">
            <w:pPr>
              <w:pStyle w:val="TAC"/>
              <w:rPr>
                <w:ins w:id="12256" w:author="RedCap - BigCR editor" w:date="2022-08-27T18:59:00Z"/>
                <w:rFonts w:cs="v4.2.0"/>
              </w:rPr>
            </w:pPr>
            <w:ins w:id="12257" w:author="RedCap - BigCR editor" w:date="2022-08-27T18:59:00Z">
              <w:r w:rsidRPr="00DB707E">
                <w:rPr>
                  <w:rFonts w:cs="v4.2.0"/>
                </w:rPr>
                <w:t>1, 4, 7,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69CEB2E6" w14:textId="77777777" w:rsidR="00021C28" w:rsidRPr="009F5FB3" w:rsidRDefault="00021C28" w:rsidP="00A615F4">
            <w:pPr>
              <w:pStyle w:val="TAC"/>
              <w:rPr>
                <w:ins w:id="12258" w:author="RedCap - BigCR editor" w:date="2022-08-27T18:59:00Z"/>
              </w:rPr>
            </w:pPr>
            <w:ins w:id="12259" w:author="RedCap - BigCR editor" w:date="2022-08-27T18:59:00Z">
              <w:r w:rsidRPr="00DB707E">
                <w:rPr>
                  <w:rFonts w:cs="v4.2.0"/>
                  <w:lang w:eastAsia="zh-CN"/>
                </w:rPr>
                <w:t>SR.1.1 FDD</w:t>
              </w:r>
            </w:ins>
          </w:p>
        </w:tc>
      </w:tr>
      <w:tr w:rsidR="00021C28" w:rsidRPr="00DB707E" w14:paraId="0F18F517" w14:textId="77777777" w:rsidTr="00A615F4">
        <w:trPr>
          <w:cantSplit/>
          <w:jc w:val="center"/>
          <w:ins w:id="12260" w:author="RedCap - BigCR editor" w:date="2022-08-27T18:59:00Z"/>
        </w:trPr>
        <w:tc>
          <w:tcPr>
            <w:tcW w:w="2518" w:type="dxa"/>
            <w:tcBorders>
              <w:top w:val="nil"/>
              <w:left w:val="single" w:sz="4" w:space="0" w:color="auto"/>
              <w:bottom w:val="nil"/>
              <w:right w:val="single" w:sz="4" w:space="0" w:color="auto"/>
            </w:tcBorders>
          </w:tcPr>
          <w:p w14:paraId="7FA97975" w14:textId="77777777" w:rsidR="00021C28" w:rsidRPr="00DB707E" w:rsidRDefault="00021C28" w:rsidP="00A615F4">
            <w:pPr>
              <w:pStyle w:val="TAL"/>
              <w:rPr>
                <w:ins w:id="12261" w:author="RedCap - BigCR editor" w:date="2022-08-27T18:59:00Z"/>
              </w:rPr>
            </w:pPr>
          </w:p>
        </w:tc>
        <w:tc>
          <w:tcPr>
            <w:tcW w:w="1649" w:type="dxa"/>
            <w:tcBorders>
              <w:top w:val="single" w:sz="4" w:space="0" w:color="auto"/>
              <w:left w:val="single" w:sz="4" w:space="0" w:color="auto"/>
              <w:bottom w:val="single" w:sz="4" w:space="0" w:color="auto"/>
              <w:right w:val="single" w:sz="4" w:space="0" w:color="auto"/>
            </w:tcBorders>
          </w:tcPr>
          <w:p w14:paraId="23A584C0" w14:textId="77777777" w:rsidR="00021C28" w:rsidRPr="00DB707E" w:rsidRDefault="00021C28" w:rsidP="00A615F4">
            <w:pPr>
              <w:pStyle w:val="TAC"/>
              <w:rPr>
                <w:ins w:id="12262"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1FE28E59" w14:textId="77777777" w:rsidR="00021C28" w:rsidRPr="00DB707E" w:rsidRDefault="00021C28" w:rsidP="00A615F4">
            <w:pPr>
              <w:pStyle w:val="TAC"/>
              <w:rPr>
                <w:ins w:id="12263" w:author="RedCap - BigCR editor" w:date="2022-08-27T18:59:00Z"/>
                <w:rFonts w:cs="v4.2.0"/>
              </w:rPr>
            </w:pPr>
            <w:ins w:id="12264" w:author="RedCap - BigCR editor" w:date="2022-08-27T18:59:00Z">
              <w:r w:rsidRPr="00DB707E">
                <w:rPr>
                  <w:rFonts w:cs="v4.2.0"/>
                </w:rPr>
                <w:t>2, 5</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517BA294" w14:textId="77777777" w:rsidR="00021C28" w:rsidRPr="009F5FB3" w:rsidRDefault="00021C28" w:rsidP="00A615F4">
            <w:pPr>
              <w:pStyle w:val="TAC"/>
              <w:rPr>
                <w:ins w:id="12265" w:author="RedCap - BigCR editor" w:date="2022-08-27T18:59:00Z"/>
                <w:rFonts w:cs="v4.2.0"/>
              </w:rPr>
            </w:pPr>
            <w:ins w:id="12266" w:author="RedCap - BigCR editor" w:date="2022-08-27T18:59:00Z">
              <w:r w:rsidRPr="00DB707E">
                <w:rPr>
                  <w:rFonts w:cs="v4.2.0"/>
                  <w:lang w:eastAsia="zh-CN"/>
                </w:rPr>
                <w:t>SR.1.1 TDD</w:t>
              </w:r>
            </w:ins>
          </w:p>
        </w:tc>
      </w:tr>
      <w:tr w:rsidR="00021C28" w:rsidRPr="00DB707E" w14:paraId="5748992D" w14:textId="77777777" w:rsidTr="00A615F4">
        <w:trPr>
          <w:cantSplit/>
          <w:jc w:val="center"/>
          <w:ins w:id="12267" w:author="RedCap - BigCR editor" w:date="2022-08-27T18:59:00Z"/>
        </w:trPr>
        <w:tc>
          <w:tcPr>
            <w:tcW w:w="2518" w:type="dxa"/>
            <w:tcBorders>
              <w:top w:val="nil"/>
              <w:left w:val="single" w:sz="4" w:space="0" w:color="auto"/>
              <w:bottom w:val="single" w:sz="4" w:space="0" w:color="auto"/>
              <w:right w:val="single" w:sz="4" w:space="0" w:color="auto"/>
            </w:tcBorders>
          </w:tcPr>
          <w:p w14:paraId="4B7F275B" w14:textId="77777777" w:rsidR="00021C28" w:rsidRPr="00DB707E" w:rsidRDefault="00021C28" w:rsidP="00A615F4">
            <w:pPr>
              <w:pStyle w:val="TAL"/>
              <w:rPr>
                <w:ins w:id="12268" w:author="RedCap - BigCR editor" w:date="2022-08-27T18:59:00Z"/>
              </w:rPr>
            </w:pPr>
          </w:p>
        </w:tc>
        <w:tc>
          <w:tcPr>
            <w:tcW w:w="1649" w:type="dxa"/>
            <w:tcBorders>
              <w:top w:val="single" w:sz="4" w:space="0" w:color="auto"/>
              <w:left w:val="single" w:sz="4" w:space="0" w:color="auto"/>
              <w:bottom w:val="single" w:sz="4" w:space="0" w:color="auto"/>
              <w:right w:val="single" w:sz="4" w:space="0" w:color="auto"/>
            </w:tcBorders>
          </w:tcPr>
          <w:p w14:paraId="6815AA25" w14:textId="77777777" w:rsidR="00021C28" w:rsidRPr="00DB707E" w:rsidRDefault="00021C28" w:rsidP="00A615F4">
            <w:pPr>
              <w:pStyle w:val="TAC"/>
              <w:rPr>
                <w:ins w:id="12269"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222D3059" w14:textId="77777777" w:rsidR="00021C28" w:rsidRPr="00DB707E" w:rsidRDefault="00021C28" w:rsidP="00A615F4">
            <w:pPr>
              <w:pStyle w:val="TAC"/>
              <w:rPr>
                <w:ins w:id="12270" w:author="RedCap - BigCR editor" w:date="2022-08-27T18:59:00Z"/>
                <w:rFonts w:cs="v4.2.0"/>
              </w:rPr>
            </w:pPr>
            <w:ins w:id="12271" w:author="RedCap - BigCR editor" w:date="2022-08-27T18:59:00Z">
              <w:r w:rsidRPr="00DB707E">
                <w:rPr>
                  <w:rFonts w:cs="v4.2.0"/>
                </w:rPr>
                <w:t>3, 6</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3AA4972E" w14:textId="77777777" w:rsidR="00021C28" w:rsidRPr="009F5FB3" w:rsidRDefault="00021C28" w:rsidP="00A615F4">
            <w:pPr>
              <w:pStyle w:val="TAC"/>
              <w:rPr>
                <w:ins w:id="12272" w:author="RedCap - BigCR editor" w:date="2022-08-27T18:59:00Z"/>
                <w:rFonts w:cs="v4.2.0"/>
              </w:rPr>
            </w:pPr>
            <w:ins w:id="12273" w:author="RedCap - BigCR editor" w:date="2022-08-27T18:59:00Z">
              <w:r w:rsidRPr="00DB707E">
                <w:rPr>
                  <w:rFonts w:cs="v4.2.0"/>
                  <w:lang w:eastAsia="zh-CN"/>
                </w:rPr>
                <w:t>SR.2.1 TDD</w:t>
              </w:r>
            </w:ins>
          </w:p>
        </w:tc>
      </w:tr>
      <w:tr w:rsidR="00021C28" w:rsidRPr="00DB707E" w14:paraId="3D2C5A02" w14:textId="77777777" w:rsidTr="00A615F4">
        <w:trPr>
          <w:cantSplit/>
          <w:jc w:val="center"/>
          <w:ins w:id="12274" w:author="RedCap - BigCR editor" w:date="2022-08-27T18:59:00Z"/>
        </w:trPr>
        <w:tc>
          <w:tcPr>
            <w:tcW w:w="2518" w:type="dxa"/>
            <w:tcBorders>
              <w:top w:val="single" w:sz="4" w:space="0" w:color="auto"/>
              <w:left w:val="single" w:sz="4" w:space="0" w:color="auto"/>
              <w:bottom w:val="nil"/>
              <w:right w:val="single" w:sz="4" w:space="0" w:color="auto"/>
            </w:tcBorders>
            <w:hideMark/>
          </w:tcPr>
          <w:p w14:paraId="1729288B" w14:textId="77777777" w:rsidR="00021C28" w:rsidRPr="00DB707E" w:rsidRDefault="00021C28" w:rsidP="00A615F4">
            <w:pPr>
              <w:pStyle w:val="TAL"/>
              <w:rPr>
                <w:ins w:id="12275" w:author="RedCap - BigCR editor" w:date="2022-08-27T18:59:00Z"/>
                <w:lang w:val="it-IT"/>
              </w:rPr>
            </w:pPr>
            <w:ins w:id="12276" w:author="RedCap - BigCR editor" w:date="2022-08-27T18:59:00Z">
              <w:r w:rsidRPr="00DB707E">
                <w:t xml:space="preserve">RMSI CORESET RMC </w:t>
              </w:r>
            </w:ins>
          </w:p>
        </w:tc>
        <w:tc>
          <w:tcPr>
            <w:tcW w:w="1649" w:type="dxa"/>
            <w:tcBorders>
              <w:top w:val="single" w:sz="4" w:space="0" w:color="auto"/>
              <w:left w:val="single" w:sz="4" w:space="0" w:color="auto"/>
              <w:bottom w:val="single" w:sz="4" w:space="0" w:color="auto"/>
              <w:right w:val="single" w:sz="4" w:space="0" w:color="auto"/>
            </w:tcBorders>
          </w:tcPr>
          <w:p w14:paraId="21052421" w14:textId="77777777" w:rsidR="00021C28" w:rsidRPr="00DB707E" w:rsidRDefault="00021C28" w:rsidP="00A615F4">
            <w:pPr>
              <w:pStyle w:val="TAC"/>
              <w:rPr>
                <w:ins w:id="12277"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5D47D257" w14:textId="77777777" w:rsidR="00021C28" w:rsidRPr="00DB707E" w:rsidRDefault="00021C28" w:rsidP="00A615F4">
            <w:pPr>
              <w:pStyle w:val="TAC"/>
              <w:rPr>
                <w:ins w:id="12278" w:author="RedCap - BigCR editor" w:date="2022-08-27T18:59:00Z"/>
                <w:rFonts w:cs="v4.2.0"/>
              </w:rPr>
            </w:pPr>
            <w:ins w:id="12279" w:author="RedCap - BigCR editor" w:date="2022-08-27T18:59:00Z">
              <w:r w:rsidRPr="00DB707E">
                <w:rPr>
                  <w:rFonts w:cs="v4.2.0"/>
                </w:rPr>
                <w:t>1, 4, 7,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275D30F8" w14:textId="77777777" w:rsidR="00021C28" w:rsidRPr="009F5FB3" w:rsidRDefault="00021C28" w:rsidP="00A615F4">
            <w:pPr>
              <w:pStyle w:val="TAC"/>
              <w:rPr>
                <w:ins w:id="12280" w:author="RedCap - BigCR editor" w:date="2022-08-27T18:59:00Z"/>
              </w:rPr>
            </w:pPr>
            <w:ins w:id="12281" w:author="RedCap - BigCR editor" w:date="2022-08-27T18:59:00Z">
              <w:r w:rsidRPr="00DB707E">
                <w:rPr>
                  <w:rFonts w:cs="v4.2.0"/>
                  <w:lang w:eastAsia="zh-CN"/>
                </w:rPr>
                <w:t>CR.1.1 FDD</w:t>
              </w:r>
            </w:ins>
          </w:p>
        </w:tc>
      </w:tr>
      <w:tr w:rsidR="00021C28" w:rsidRPr="00DB707E" w14:paraId="45E25FA3" w14:textId="77777777" w:rsidTr="00A615F4">
        <w:trPr>
          <w:cantSplit/>
          <w:jc w:val="center"/>
          <w:ins w:id="12282" w:author="RedCap - BigCR editor" w:date="2022-08-27T18:59:00Z"/>
        </w:trPr>
        <w:tc>
          <w:tcPr>
            <w:tcW w:w="2518" w:type="dxa"/>
            <w:tcBorders>
              <w:top w:val="nil"/>
              <w:left w:val="single" w:sz="4" w:space="0" w:color="auto"/>
              <w:bottom w:val="nil"/>
              <w:right w:val="single" w:sz="4" w:space="0" w:color="auto"/>
            </w:tcBorders>
            <w:hideMark/>
          </w:tcPr>
          <w:p w14:paraId="6985D63E" w14:textId="77777777" w:rsidR="00021C28" w:rsidRPr="00DB707E" w:rsidRDefault="00021C28" w:rsidP="00A615F4">
            <w:pPr>
              <w:pStyle w:val="TAL"/>
              <w:rPr>
                <w:ins w:id="12283" w:author="RedCap - BigCR editor" w:date="2022-08-27T18:59:00Z"/>
              </w:rPr>
            </w:pPr>
            <w:ins w:id="12284" w:author="RedCap - BigCR editor" w:date="2022-08-27T18:59:00Z">
              <w:r w:rsidRPr="00DB707E">
                <w:t>configuration</w:t>
              </w:r>
            </w:ins>
          </w:p>
        </w:tc>
        <w:tc>
          <w:tcPr>
            <w:tcW w:w="1649" w:type="dxa"/>
            <w:tcBorders>
              <w:top w:val="single" w:sz="4" w:space="0" w:color="auto"/>
              <w:left w:val="single" w:sz="4" w:space="0" w:color="auto"/>
              <w:bottom w:val="single" w:sz="4" w:space="0" w:color="auto"/>
              <w:right w:val="single" w:sz="4" w:space="0" w:color="auto"/>
            </w:tcBorders>
          </w:tcPr>
          <w:p w14:paraId="4E78E85B" w14:textId="77777777" w:rsidR="00021C28" w:rsidRPr="00DB707E" w:rsidRDefault="00021C28" w:rsidP="00A615F4">
            <w:pPr>
              <w:pStyle w:val="TAC"/>
              <w:rPr>
                <w:ins w:id="12285"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0F76D11D" w14:textId="77777777" w:rsidR="00021C28" w:rsidRPr="00DB707E" w:rsidRDefault="00021C28" w:rsidP="00A615F4">
            <w:pPr>
              <w:pStyle w:val="TAC"/>
              <w:rPr>
                <w:ins w:id="12286" w:author="RedCap - BigCR editor" w:date="2022-08-27T18:59:00Z"/>
                <w:rFonts w:cs="v4.2.0"/>
              </w:rPr>
            </w:pPr>
            <w:ins w:id="12287" w:author="RedCap - BigCR editor" w:date="2022-08-27T18:59:00Z">
              <w:r w:rsidRPr="00DB707E">
                <w:rPr>
                  <w:rFonts w:cs="v4.2.0"/>
                </w:rPr>
                <w:t>2, 5</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5C410825" w14:textId="77777777" w:rsidR="00021C28" w:rsidRPr="009F5FB3" w:rsidRDefault="00021C28" w:rsidP="00A615F4">
            <w:pPr>
              <w:pStyle w:val="TAC"/>
              <w:rPr>
                <w:ins w:id="12288" w:author="RedCap - BigCR editor" w:date="2022-08-27T18:59:00Z"/>
                <w:rFonts w:cs="v4.2.0"/>
              </w:rPr>
            </w:pPr>
            <w:ins w:id="12289" w:author="RedCap - BigCR editor" w:date="2022-08-27T18:59:00Z">
              <w:r w:rsidRPr="00DB707E">
                <w:rPr>
                  <w:rFonts w:cs="v4.2.0"/>
                  <w:lang w:eastAsia="zh-CN"/>
                </w:rPr>
                <w:t>CR.1.1 TDD</w:t>
              </w:r>
            </w:ins>
          </w:p>
        </w:tc>
      </w:tr>
      <w:tr w:rsidR="00021C28" w:rsidRPr="00DB707E" w14:paraId="596C68BD" w14:textId="77777777" w:rsidTr="00A615F4">
        <w:trPr>
          <w:cantSplit/>
          <w:jc w:val="center"/>
          <w:ins w:id="12290" w:author="RedCap - BigCR editor" w:date="2022-08-27T18:59:00Z"/>
        </w:trPr>
        <w:tc>
          <w:tcPr>
            <w:tcW w:w="2518" w:type="dxa"/>
            <w:tcBorders>
              <w:top w:val="nil"/>
              <w:left w:val="single" w:sz="4" w:space="0" w:color="auto"/>
              <w:bottom w:val="single" w:sz="4" w:space="0" w:color="auto"/>
              <w:right w:val="single" w:sz="4" w:space="0" w:color="auto"/>
            </w:tcBorders>
          </w:tcPr>
          <w:p w14:paraId="187BD525" w14:textId="77777777" w:rsidR="00021C28" w:rsidRPr="00DB707E" w:rsidRDefault="00021C28" w:rsidP="00A615F4">
            <w:pPr>
              <w:pStyle w:val="TAL"/>
              <w:rPr>
                <w:ins w:id="12291" w:author="RedCap - BigCR editor" w:date="2022-08-27T18:59:00Z"/>
              </w:rPr>
            </w:pPr>
          </w:p>
        </w:tc>
        <w:tc>
          <w:tcPr>
            <w:tcW w:w="1649" w:type="dxa"/>
            <w:tcBorders>
              <w:top w:val="single" w:sz="4" w:space="0" w:color="auto"/>
              <w:left w:val="single" w:sz="4" w:space="0" w:color="auto"/>
              <w:bottom w:val="single" w:sz="4" w:space="0" w:color="auto"/>
              <w:right w:val="single" w:sz="4" w:space="0" w:color="auto"/>
            </w:tcBorders>
          </w:tcPr>
          <w:p w14:paraId="61ACB99E" w14:textId="77777777" w:rsidR="00021C28" w:rsidRPr="00DB707E" w:rsidRDefault="00021C28" w:rsidP="00A615F4">
            <w:pPr>
              <w:pStyle w:val="TAC"/>
              <w:rPr>
                <w:ins w:id="12292"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3A59BFAF" w14:textId="77777777" w:rsidR="00021C28" w:rsidRPr="00DB707E" w:rsidRDefault="00021C28" w:rsidP="00A615F4">
            <w:pPr>
              <w:pStyle w:val="TAC"/>
              <w:rPr>
                <w:ins w:id="12293" w:author="RedCap - BigCR editor" w:date="2022-08-27T18:59:00Z"/>
                <w:rFonts w:cs="v4.2.0"/>
              </w:rPr>
            </w:pPr>
            <w:ins w:id="12294" w:author="RedCap - BigCR editor" w:date="2022-08-27T18:59:00Z">
              <w:r w:rsidRPr="00DB707E">
                <w:rPr>
                  <w:rFonts w:cs="v4.2.0"/>
                </w:rPr>
                <w:t>3, 6</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201B7BE3" w14:textId="77777777" w:rsidR="00021C28" w:rsidRPr="009F5FB3" w:rsidRDefault="00021C28" w:rsidP="00A615F4">
            <w:pPr>
              <w:pStyle w:val="TAC"/>
              <w:rPr>
                <w:ins w:id="12295" w:author="RedCap - BigCR editor" w:date="2022-08-27T18:59:00Z"/>
                <w:rFonts w:cs="v4.2.0"/>
              </w:rPr>
            </w:pPr>
            <w:ins w:id="12296" w:author="RedCap - BigCR editor" w:date="2022-08-27T18:59:00Z">
              <w:r w:rsidRPr="00DB707E">
                <w:rPr>
                  <w:rFonts w:cs="v4.2.0"/>
                  <w:lang w:eastAsia="zh-CN"/>
                </w:rPr>
                <w:t>CR.2.1 TDD</w:t>
              </w:r>
            </w:ins>
          </w:p>
        </w:tc>
      </w:tr>
      <w:tr w:rsidR="00021C28" w:rsidRPr="00DB707E" w14:paraId="34B483E0" w14:textId="77777777" w:rsidTr="00A615F4">
        <w:trPr>
          <w:cantSplit/>
          <w:jc w:val="center"/>
          <w:ins w:id="12297" w:author="RedCap - BigCR editor" w:date="2022-08-27T18:59:00Z"/>
        </w:trPr>
        <w:tc>
          <w:tcPr>
            <w:tcW w:w="2518" w:type="dxa"/>
            <w:tcBorders>
              <w:top w:val="single" w:sz="4" w:space="0" w:color="auto"/>
              <w:left w:val="single" w:sz="4" w:space="0" w:color="auto"/>
              <w:bottom w:val="nil"/>
              <w:right w:val="single" w:sz="4" w:space="0" w:color="auto"/>
            </w:tcBorders>
            <w:hideMark/>
          </w:tcPr>
          <w:p w14:paraId="2EFAFA1F" w14:textId="77777777" w:rsidR="00021C28" w:rsidRPr="00DB707E" w:rsidRDefault="00021C28" w:rsidP="00A615F4">
            <w:pPr>
              <w:pStyle w:val="TAL"/>
              <w:rPr>
                <w:ins w:id="12298" w:author="RedCap - BigCR editor" w:date="2022-08-27T18:59:00Z"/>
                <w:lang w:val="it-IT"/>
              </w:rPr>
            </w:pPr>
            <w:ins w:id="12299" w:author="RedCap - BigCR editor" w:date="2022-08-27T18:59:00Z">
              <w:r w:rsidRPr="00DB707E">
                <w:t xml:space="preserve">Dedicated CORESET RMC </w:t>
              </w:r>
            </w:ins>
          </w:p>
        </w:tc>
        <w:tc>
          <w:tcPr>
            <w:tcW w:w="1649" w:type="dxa"/>
            <w:tcBorders>
              <w:top w:val="single" w:sz="4" w:space="0" w:color="auto"/>
              <w:left w:val="single" w:sz="4" w:space="0" w:color="auto"/>
              <w:bottom w:val="single" w:sz="4" w:space="0" w:color="auto"/>
              <w:right w:val="single" w:sz="4" w:space="0" w:color="auto"/>
            </w:tcBorders>
          </w:tcPr>
          <w:p w14:paraId="6D5A3A78" w14:textId="77777777" w:rsidR="00021C28" w:rsidRPr="00DB707E" w:rsidRDefault="00021C28" w:rsidP="00A615F4">
            <w:pPr>
              <w:pStyle w:val="TAC"/>
              <w:rPr>
                <w:ins w:id="12300"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39820B2D" w14:textId="77777777" w:rsidR="00021C28" w:rsidRPr="00DB707E" w:rsidRDefault="00021C28" w:rsidP="00A615F4">
            <w:pPr>
              <w:pStyle w:val="TAC"/>
              <w:rPr>
                <w:ins w:id="12301" w:author="RedCap - BigCR editor" w:date="2022-08-27T18:59:00Z"/>
                <w:rFonts w:cs="v4.2.0"/>
              </w:rPr>
            </w:pPr>
            <w:ins w:id="12302" w:author="RedCap - BigCR editor" w:date="2022-08-27T18:59:00Z">
              <w:r w:rsidRPr="00DB707E">
                <w:rPr>
                  <w:rFonts w:cs="v4.2.0"/>
                </w:rPr>
                <w:t>1, 4, 7,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4CF3814F" w14:textId="77777777" w:rsidR="00021C28" w:rsidRPr="009F5FB3" w:rsidRDefault="00021C28" w:rsidP="00A615F4">
            <w:pPr>
              <w:pStyle w:val="TAC"/>
              <w:rPr>
                <w:ins w:id="12303" w:author="RedCap - BigCR editor" w:date="2022-08-27T18:59:00Z"/>
              </w:rPr>
            </w:pPr>
            <w:ins w:id="12304" w:author="RedCap - BigCR editor" w:date="2022-08-27T18:59:00Z">
              <w:r w:rsidRPr="00DB707E">
                <w:rPr>
                  <w:rFonts w:cs="v4.2.0"/>
                  <w:lang w:eastAsia="zh-CN"/>
                </w:rPr>
                <w:t>CCR.1.1 FDD</w:t>
              </w:r>
            </w:ins>
          </w:p>
        </w:tc>
      </w:tr>
      <w:tr w:rsidR="00021C28" w:rsidRPr="00DB707E" w14:paraId="02B89ED6" w14:textId="77777777" w:rsidTr="00A615F4">
        <w:trPr>
          <w:cantSplit/>
          <w:jc w:val="center"/>
          <w:ins w:id="12305" w:author="RedCap - BigCR editor" w:date="2022-08-27T18:59:00Z"/>
        </w:trPr>
        <w:tc>
          <w:tcPr>
            <w:tcW w:w="2518" w:type="dxa"/>
            <w:tcBorders>
              <w:top w:val="nil"/>
              <w:left w:val="single" w:sz="4" w:space="0" w:color="auto"/>
              <w:bottom w:val="nil"/>
              <w:right w:val="single" w:sz="4" w:space="0" w:color="auto"/>
            </w:tcBorders>
            <w:hideMark/>
          </w:tcPr>
          <w:p w14:paraId="0C33E97E" w14:textId="77777777" w:rsidR="00021C28" w:rsidRPr="00DB707E" w:rsidRDefault="00021C28" w:rsidP="00A615F4">
            <w:pPr>
              <w:pStyle w:val="TAL"/>
              <w:rPr>
                <w:ins w:id="12306" w:author="RedCap - BigCR editor" w:date="2022-08-27T18:59:00Z"/>
              </w:rPr>
            </w:pPr>
            <w:ins w:id="12307" w:author="RedCap - BigCR editor" w:date="2022-08-27T18:59:00Z">
              <w:r w:rsidRPr="00DB707E">
                <w:t>configuration</w:t>
              </w:r>
            </w:ins>
          </w:p>
        </w:tc>
        <w:tc>
          <w:tcPr>
            <w:tcW w:w="1649" w:type="dxa"/>
            <w:tcBorders>
              <w:top w:val="single" w:sz="4" w:space="0" w:color="auto"/>
              <w:left w:val="single" w:sz="4" w:space="0" w:color="auto"/>
              <w:bottom w:val="single" w:sz="4" w:space="0" w:color="auto"/>
              <w:right w:val="single" w:sz="4" w:space="0" w:color="auto"/>
            </w:tcBorders>
          </w:tcPr>
          <w:p w14:paraId="3E913455" w14:textId="77777777" w:rsidR="00021C28" w:rsidRPr="00DB707E" w:rsidRDefault="00021C28" w:rsidP="00A615F4">
            <w:pPr>
              <w:pStyle w:val="TAC"/>
              <w:rPr>
                <w:ins w:id="12308"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63916523" w14:textId="77777777" w:rsidR="00021C28" w:rsidRPr="00DB707E" w:rsidRDefault="00021C28" w:rsidP="00A615F4">
            <w:pPr>
              <w:pStyle w:val="TAC"/>
              <w:rPr>
                <w:ins w:id="12309" w:author="RedCap - BigCR editor" w:date="2022-08-27T18:59:00Z"/>
                <w:rFonts w:cs="v4.2.0"/>
              </w:rPr>
            </w:pPr>
            <w:ins w:id="12310" w:author="RedCap - BigCR editor" w:date="2022-08-27T18:59:00Z">
              <w:r w:rsidRPr="00DB707E">
                <w:rPr>
                  <w:rFonts w:cs="v4.2.0"/>
                </w:rPr>
                <w:t>2, 5</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5BE1DBC3" w14:textId="77777777" w:rsidR="00021C28" w:rsidRPr="009F5FB3" w:rsidRDefault="00021C28" w:rsidP="00A615F4">
            <w:pPr>
              <w:pStyle w:val="TAC"/>
              <w:rPr>
                <w:ins w:id="12311" w:author="RedCap - BigCR editor" w:date="2022-08-27T18:59:00Z"/>
                <w:rFonts w:cs="v4.2.0"/>
              </w:rPr>
            </w:pPr>
            <w:ins w:id="12312" w:author="RedCap - BigCR editor" w:date="2022-08-27T18:59:00Z">
              <w:r w:rsidRPr="00DB707E">
                <w:rPr>
                  <w:rFonts w:cs="v4.2.0"/>
                  <w:lang w:eastAsia="zh-CN"/>
                </w:rPr>
                <w:t>CCR.1.1 TDD</w:t>
              </w:r>
            </w:ins>
          </w:p>
        </w:tc>
      </w:tr>
      <w:tr w:rsidR="00021C28" w:rsidRPr="00DB707E" w14:paraId="0A8F58F4" w14:textId="77777777" w:rsidTr="00A615F4">
        <w:trPr>
          <w:cantSplit/>
          <w:jc w:val="center"/>
          <w:ins w:id="12313" w:author="RedCap - BigCR editor" w:date="2022-08-27T18:59:00Z"/>
        </w:trPr>
        <w:tc>
          <w:tcPr>
            <w:tcW w:w="2518" w:type="dxa"/>
            <w:tcBorders>
              <w:top w:val="nil"/>
              <w:left w:val="single" w:sz="4" w:space="0" w:color="auto"/>
              <w:bottom w:val="single" w:sz="4" w:space="0" w:color="auto"/>
              <w:right w:val="single" w:sz="4" w:space="0" w:color="auto"/>
            </w:tcBorders>
          </w:tcPr>
          <w:p w14:paraId="7FB226CB" w14:textId="77777777" w:rsidR="00021C28" w:rsidRPr="00DB707E" w:rsidRDefault="00021C28" w:rsidP="00A615F4">
            <w:pPr>
              <w:pStyle w:val="TAL"/>
              <w:rPr>
                <w:ins w:id="12314" w:author="RedCap - BigCR editor" w:date="2022-08-27T18:59:00Z"/>
              </w:rPr>
            </w:pPr>
          </w:p>
        </w:tc>
        <w:tc>
          <w:tcPr>
            <w:tcW w:w="1649" w:type="dxa"/>
            <w:tcBorders>
              <w:top w:val="single" w:sz="4" w:space="0" w:color="auto"/>
              <w:left w:val="single" w:sz="4" w:space="0" w:color="auto"/>
              <w:bottom w:val="single" w:sz="4" w:space="0" w:color="auto"/>
              <w:right w:val="single" w:sz="4" w:space="0" w:color="auto"/>
            </w:tcBorders>
          </w:tcPr>
          <w:p w14:paraId="70873CA5" w14:textId="77777777" w:rsidR="00021C28" w:rsidRPr="00DB707E" w:rsidRDefault="00021C28" w:rsidP="00A615F4">
            <w:pPr>
              <w:pStyle w:val="TAC"/>
              <w:rPr>
                <w:ins w:id="12315"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0F2E834D" w14:textId="77777777" w:rsidR="00021C28" w:rsidRPr="00DB707E" w:rsidRDefault="00021C28" w:rsidP="00A615F4">
            <w:pPr>
              <w:pStyle w:val="TAC"/>
              <w:rPr>
                <w:ins w:id="12316" w:author="RedCap - BigCR editor" w:date="2022-08-27T18:59:00Z"/>
                <w:rFonts w:cs="v4.2.0"/>
              </w:rPr>
            </w:pPr>
            <w:ins w:id="12317" w:author="RedCap - BigCR editor" w:date="2022-08-27T18:59:00Z">
              <w:r w:rsidRPr="00DB707E">
                <w:rPr>
                  <w:rFonts w:cs="v4.2.0"/>
                </w:rPr>
                <w:t>3, 6</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066FD01B" w14:textId="77777777" w:rsidR="00021C28" w:rsidRPr="009F5FB3" w:rsidRDefault="00021C28" w:rsidP="00A615F4">
            <w:pPr>
              <w:pStyle w:val="TAC"/>
              <w:rPr>
                <w:ins w:id="12318" w:author="RedCap - BigCR editor" w:date="2022-08-27T18:59:00Z"/>
                <w:rFonts w:cs="v4.2.0"/>
              </w:rPr>
            </w:pPr>
            <w:ins w:id="12319" w:author="RedCap - BigCR editor" w:date="2022-08-27T18:59:00Z">
              <w:r w:rsidRPr="00DB707E">
                <w:rPr>
                  <w:rFonts w:cs="v4.2.0"/>
                  <w:lang w:eastAsia="zh-CN"/>
                </w:rPr>
                <w:t>CCR.2.1 TDD</w:t>
              </w:r>
            </w:ins>
          </w:p>
        </w:tc>
      </w:tr>
      <w:tr w:rsidR="00021C28" w:rsidRPr="00DB707E" w14:paraId="4A67AE84" w14:textId="77777777" w:rsidTr="00A615F4">
        <w:trPr>
          <w:cantSplit/>
          <w:jc w:val="center"/>
          <w:ins w:id="12320" w:author="RedCap - BigCR editor" w:date="2022-08-27T18:59:00Z"/>
        </w:trPr>
        <w:tc>
          <w:tcPr>
            <w:tcW w:w="2518" w:type="dxa"/>
            <w:tcBorders>
              <w:top w:val="single" w:sz="4" w:space="0" w:color="auto"/>
              <w:left w:val="single" w:sz="4" w:space="0" w:color="auto"/>
              <w:bottom w:val="nil"/>
              <w:right w:val="single" w:sz="4" w:space="0" w:color="auto"/>
            </w:tcBorders>
            <w:hideMark/>
          </w:tcPr>
          <w:p w14:paraId="38544482" w14:textId="77777777" w:rsidR="00021C28" w:rsidRPr="00DB707E" w:rsidRDefault="00021C28" w:rsidP="00A615F4">
            <w:pPr>
              <w:pStyle w:val="TAL"/>
              <w:rPr>
                <w:ins w:id="12321" w:author="RedCap - BigCR editor" w:date="2022-08-27T18:59:00Z"/>
                <w:lang w:val="it-IT"/>
              </w:rPr>
            </w:pPr>
            <w:ins w:id="12322" w:author="RedCap - BigCR editor" w:date="2022-08-27T18:59:00Z">
              <w:r w:rsidRPr="00DB707E">
                <w:t>SSB configuration</w:t>
              </w:r>
            </w:ins>
          </w:p>
        </w:tc>
        <w:tc>
          <w:tcPr>
            <w:tcW w:w="1649" w:type="dxa"/>
            <w:tcBorders>
              <w:top w:val="single" w:sz="4" w:space="0" w:color="auto"/>
              <w:left w:val="single" w:sz="4" w:space="0" w:color="auto"/>
              <w:bottom w:val="single" w:sz="4" w:space="0" w:color="auto"/>
              <w:right w:val="single" w:sz="4" w:space="0" w:color="auto"/>
            </w:tcBorders>
          </w:tcPr>
          <w:p w14:paraId="13D50E17" w14:textId="77777777" w:rsidR="00021C28" w:rsidRPr="00DB707E" w:rsidRDefault="00021C28" w:rsidP="00A615F4">
            <w:pPr>
              <w:pStyle w:val="TAC"/>
              <w:rPr>
                <w:ins w:id="12323"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6F8A3A2E" w14:textId="77777777" w:rsidR="00021C28" w:rsidRPr="00DB707E" w:rsidRDefault="00021C28" w:rsidP="00A615F4">
            <w:pPr>
              <w:pStyle w:val="TAC"/>
              <w:rPr>
                <w:ins w:id="12324" w:author="RedCap - BigCR editor" w:date="2022-08-27T18:59:00Z"/>
                <w:rFonts w:cs="v4.2.0"/>
              </w:rPr>
            </w:pPr>
            <w:ins w:id="12325" w:author="RedCap - BigCR editor" w:date="2022-08-27T18:59:00Z">
              <w:r w:rsidRPr="00DB707E">
                <w:rPr>
                  <w:rFonts w:cs="v4.2.0"/>
                </w:rPr>
                <w:t>1, 4, 7,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24E6EEE6" w14:textId="77777777" w:rsidR="00021C28" w:rsidRPr="009F5FB3" w:rsidRDefault="00021C28" w:rsidP="00A615F4">
            <w:pPr>
              <w:pStyle w:val="TAC"/>
              <w:rPr>
                <w:ins w:id="12326" w:author="RedCap - BigCR editor" w:date="2022-08-27T18:59:00Z"/>
              </w:rPr>
            </w:pPr>
            <w:ins w:id="12327" w:author="RedCap - BigCR editor" w:date="2022-08-27T18:59:00Z">
              <w:r w:rsidRPr="00DB707E">
                <w:rPr>
                  <w:rFonts w:cs="v4.2.0"/>
                  <w:bCs/>
                  <w:lang w:eastAsia="zh-CN"/>
                </w:rPr>
                <w:t>SSB.1 FR1</w:t>
              </w:r>
            </w:ins>
          </w:p>
        </w:tc>
      </w:tr>
      <w:tr w:rsidR="00021C28" w:rsidRPr="00DB707E" w14:paraId="3CE4F492" w14:textId="77777777" w:rsidTr="00A615F4">
        <w:trPr>
          <w:cantSplit/>
          <w:jc w:val="center"/>
          <w:ins w:id="12328" w:author="RedCap - BigCR editor" w:date="2022-08-27T18:59:00Z"/>
        </w:trPr>
        <w:tc>
          <w:tcPr>
            <w:tcW w:w="2518" w:type="dxa"/>
            <w:tcBorders>
              <w:top w:val="nil"/>
              <w:left w:val="single" w:sz="4" w:space="0" w:color="auto"/>
              <w:bottom w:val="nil"/>
              <w:right w:val="single" w:sz="4" w:space="0" w:color="auto"/>
            </w:tcBorders>
          </w:tcPr>
          <w:p w14:paraId="069EEA4E" w14:textId="77777777" w:rsidR="00021C28" w:rsidRPr="00DB707E" w:rsidRDefault="00021C28" w:rsidP="00A615F4">
            <w:pPr>
              <w:pStyle w:val="TAL"/>
              <w:rPr>
                <w:ins w:id="12329" w:author="RedCap - BigCR editor" w:date="2022-08-27T18:59:00Z"/>
              </w:rPr>
            </w:pPr>
          </w:p>
        </w:tc>
        <w:tc>
          <w:tcPr>
            <w:tcW w:w="1649" w:type="dxa"/>
            <w:tcBorders>
              <w:top w:val="single" w:sz="4" w:space="0" w:color="auto"/>
              <w:left w:val="single" w:sz="4" w:space="0" w:color="auto"/>
              <w:bottom w:val="single" w:sz="4" w:space="0" w:color="auto"/>
              <w:right w:val="single" w:sz="4" w:space="0" w:color="auto"/>
            </w:tcBorders>
          </w:tcPr>
          <w:p w14:paraId="198F587A" w14:textId="77777777" w:rsidR="00021C28" w:rsidRPr="00DB707E" w:rsidRDefault="00021C28" w:rsidP="00A615F4">
            <w:pPr>
              <w:pStyle w:val="TAC"/>
              <w:rPr>
                <w:ins w:id="12330"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2B420542" w14:textId="77777777" w:rsidR="00021C28" w:rsidRPr="00DB707E" w:rsidRDefault="00021C28" w:rsidP="00A615F4">
            <w:pPr>
              <w:pStyle w:val="TAC"/>
              <w:rPr>
                <w:ins w:id="12331" w:author="RedCap - BigCR editor" w:date="2022-08-27T18:59:00Z"/>
                <w:rFonts w:cs="v4.2.0"/>
              </w:rPr>
            </w:pPr>
            <w:ins w:id="12332" w:author="RedCap - BigCR editor" w:date="2022-08-27T18:59:00Z">
              <w:r w:rsidRPr="00DB707E">
                <w:rPr>
                  <w:rFonts w:cs="v4.2.0"/>
                </w:rPr>
                <w:t>2, 5</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1ED06CA7" w14:textId="77777777" w:rsidR="00021C28" w:rsidRPr="009F5FB3" w:rsidRDefault="00021C28" w:rsidP="00A615F4">
            <w:pPr>
              <w:pStyle w:val="TAC"/>
              <w:rPr>
                <w:ins w:id="12333" w:author="RedCap - BigCR editor" w:date="2022-08-27T18:59:00Z"/>
                <w:rFonts w:cs="v4.2.0"/>
              </w:rPr>
            </w:pPr>
            <w:ins w:id="12334" w:author="RedCap - BigCR editor" w:date="2022-08-27T18:59:00Z">
              <w:r w:rsidRPr="00DB707E">
                <w:rPr>
                  <w:rFonts w:cs="v4.2.0"/>
                  <w:bCs/>
                  <w:lang w:eastAsia="zh-CN"/>
                </w:rPr>
                <w:t>SSB.1 FR1</w:t>
              </w:r>
            </w:ins>
          </w:p>
        </w:tc>
      </w:tr>
      <w:tr w:rsidR="00021C28" w:rsidRPr="00DB707E" w14:paraId="23D99B3A" w14:textId="77777777" w:rsidTr="00A615F4">
        <w:trPr>
          <w:cantSplit/>
          <w:jc w:val="center"/>
          <w:ins w:id="12335" w:author="RedCap - BigCR editor" w:date="2022-08-27T18:59:00Z"/>
        </w:trPr>
        <w:tc>
          <w:tcPr>
            <w:tcW w:w="2518" w:type="dxa"/>
            <w:tcBorders>
              <w:top w:val="nil"/>
              <w:left w:val="single" w:sz="4" w:space="0" w:color="auto"/>
              <w:bottom w:val="single" w:sz="4" w:space="0" w:color="auto"/>
              <w:right w:val="single" w:sz="4" w:space="0" w:color="auto"/>
            </w:tcBorders>
          </w:tcPr>
          <w:p w14:paraId="36875DD4" w14:textId="77777777" w:rsidR="00021C28" w:rsidRPr="00DB707E" w:rsidRDefault="00021C28" w:rsidP="00A615F4">
            <w:pPr>
              <w:pStyle w:val="TAL"/>
              <w:rPr>
                <w:ins w:id="12336" w:author="RedCap - BigCR editor" w:date="2022-08-27T18:59:00Z"/>
              </w:rPr>
            </w:pPr>
          </w:p>
        </w:tc>
        <w:tc>
          <w:tcPr>
            <w:tcW w:w="1649" w:type="dxa"/>
            <w:tcBorders>
              <w:top w:val="single" w:sz="4" w:space="0" w:color="auto"/>
              <w:left w:val="single" w:sz="4" w:space="0" w:color="auto"/>
              <w:bottom w:val="single" w:sz="4" w:space="0" w:color="auto"/>
              <w:right w:val="single" w:sz="4" w:space="0" w:color="auto"/>
            </w:tcBorders>
          </w:tcPr>
          <w:p w14:paraId="0227713A" w14:textId="77777777" w:rsidR="00021C28" w:rsidRPr="00DB707E" w:rsidRDefault="00021C28" w:rsidP="00A615F4">
            <w:pPr>
              <w:pStyle w:val="TAC"/>
              <w:rPr>
                <w:ins w:id="12337"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3E2F5E11" w14:textId="77777777" w:rsidR="00021C28" w:rsidRPr="00DB707E" w:rsidRDefault="00021C28" w:rsidP="00A615F4">
            <w:pPr>
              <w:pStyle w:val="TAC"/>
              <w:rPr>
                <w:ins w:id="12338" w:author="RedCap - BigCR editor" w:date="2022-08-27T18:59:00Z"/>
                <w:rFonts w:cs="v4.2.0"/>
              </w:rPr>
            </w:pPr>
            <w:ins w:id="12339" w:author="RedCap - BigCR editor" w:date="2022-08-27T18:59:00Z">
              <w:r w:rsidRPr="00DB707E">
                <w:rPr>
                  <w:rFonts w:cs="v4.2.0"/>
                </w:rPr>
                <w:t>3, 6</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3A387B29" w14:textId="77777777" w:rsidR="00021C28" w:rsidRPr="009F5FB3" w:rsidRDefault="00021C28" w:rsidP="00A615F4">
            <w:pPr>
              <w:pStyle w:val="TAC"/>
              <w:rPr>
                <w:ins w:id="12340" w:author="RedCap - BigCR editor" w:date="2022-08-27T18:59:00Z"/>
                <w:rFonts w:cs="v4.2.0"/>
              </w:rPr>
            </w:pPr>
            <w:ins w:id="12341" w:author="RedCap - BigCR editor" w:date="2022-08-27T18:59:00Z">
              <w:r w:rsidRPr="00DB707E">
                <w:rPr>
                  <w:rFonts w:cs="v4.2.0"/>
                  <w:bCs/>
                  <w:lang w:eastAsia="zh-CN"/>
                </w:rPr>
                <w:t>SSB.2 FR1</w:t>
              </w:r>
            </w:ins>
          </w:p>
        </w:tc>
      </w:tr>
      <w:tr w:rsidR="00021C28" w:rsidRPr="00DB707E" w14:paraId="3D222218" w14:textId="77777777" w:rsidTr="00A615F4">
        <w:trPr>
          <w:cantSplit/>
          <w:jc w:val="center"/>
          <w:ins w:id="12342" w:author="RedCap - BigCR editor" w:date="2022-08-27T18:59:00Z"/>
        </w:trPr>
        <w:tc>
          <w:tcPr>
            <w:tcW w:w="2518" w:type="dxa"/>
            <w:tcBorders>
              <w:top w:val="single" w:sz="4" w:space="0" w:color="auto"/>
              <w:left w:val="single" w:sz="4" w:space="0" w:color="auto"/>
              <w:bottom w:val="nil"/>
              <w:right w:val="single" w:sz="4" w:space="0" w:color="auto"/>
            </w:tcBorders>
            <w:hideMark/>
          </w:tcPr>
          <w:p w14:paraId="6E24D6E9" w14:textId="77777777" w:rsidR="00021C28" w:rsidRPr="00DB707E" w:rsidRDefault="00021C28" w:rsidP="00A615F4">
            <w:pPr>
              <w:pStyle w:val="TAL"/>
              <w:rPr>
                <w:ins w:id="12343" w:author="RedCap - BigCR editor" w:date="2022-08-27T18:59:00Z"/>
                <w:lang w:val="it-IT"/>
              </w:rPr>
            </w:pPr>
            <w:ins w:id="12344" w:author="RedCap - BigCR editor" w:date="2022-08-27T18:59:00Z">
              <w:r w:rsidRPr="00DB707E">
                <w:rPr>
                  <w:rFonts w:cs="v4.2.0"/>
                  <w:lang w:val="it-IT"/>
                </w:rPr>
                <w:t>SMTC configuration</w:t>
              </w:r>
            </w:ins>
          </w:p>
        </w:tc>
        <w:tc>
          <w:tcPr>
            <w:tcW w:w="1649" w:type="dxa"/>
            <w:tcBorders>
              <w:top w:val="single" w:sz="4" w:space="0" w:color="auto"/>
              <w:left w:val="single" w:sz="4" w:space="0" w:color="auto"/>
              <w:bottom w:val="single" w:sz="4" w:space="0" w:color="auto"/>
              <w:right w:val="single" w:sz="4" w:space="0" w:color="auto"/>
            </w:tcBorders>
          </w:tcPr>
          <w:p w14:paraId="1655967E" w14:textId="77777777" w:rsidR="00021C28" w:rsidRPr="00DB707E" w:rsidRDefault="00021C28" w:rsidP="00A615F4">
            <w:pPr>
              <w:pStyle w:val="TAC"/>
              <w:rPr>
                <w:ins w:id="12345"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6C7B1E56" w14:textId="77777777" w:rsidR="00021C28" w:rsidRPr="00DB707E" w:rsidRDefault="00021C28" w:rsidP="00A615F4">
            <w:pPr>
              <w:pStyle w:val="TAC"/>
              <w:rPr>
                <w:ins w:id="12346" w:author="RedCap - BigCR editor" w:date="2022-08-27T18:59:00Z"/>
                <w:rFonts w:cs="v4.2.0"/>
              </w:rPr>
            </w:pPr>
            <w:ins w:id="12347" w:author="RedCap - BigCR editor" w:date="2022-08-27T18:59:00Z">
              <w:r w:rsidRPr="00DB707E">
                <w:rPr>
                  <w:rFonts w:cs="v4.2.0"/>
                </w:rPr>
                <w:t>1, 4, 7,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4A47BCC8" w14:textId="77777777" w:rsidR="00021C28" w:rsidRPr="009F5FB3" w:rsidRDefault="00021C28" w:rsidP="00A615F4">
            <w:pPr>
              <w:pStyle w:val="TAC"/>
              <w:rPr>
                <w:ins w:id="12348" w:author="RedCap - BigCR editor" w:date="2022-08-27T18:59:00Z"/>
              </w:rPr>
            </w:pPr>
            <w:ins w:id="12349" w:author="RedCap - BigCR editor" w:date="2022-08-27T18:59:00Z">
              <w:r w:rsidRPr="00DB707E">
                <w:rPr>
                  <w:rFonts w:cs="v4.2.0"/>
                  <w:bCs/>
                  <w:lang w:eastAsia="zh-CN"/>
                </w:rPr>
                <w:t>SMTC.2</w:t>
              </w:r>
            </w:ins>
          </w:p>
        </w:tc>
      </w:tr>
      <w:tr w:rsidR="00021C28" w:rsidRPr="00DB707E" w14:paraId="10D60017" w14:textId="77777777" w:rsidTr="00A615F4">
        <w:trPr>
          <w:cantSplit/>
          <w:jc w:val="center"/>
          <w:ins w:id="12350" w:author="RedCap - BigCR editor" w:date="2022-08-27T18:59:00Z"/>
        </w:trPr>
        <w:tc>
          <w:tcPr>
            <w:tcW w:w="2518" w:type="dxa"/>
            <w:tcBorders>
              <w:top w:val="nil"/>
              <w:left w:val="single" w:sz="4" w:space="0" w:color="auto"/>
              <w:bottom w:val="nil"/>
              <w:right w:val="single" w:sz="4" w:space="0" w:color="auto"/>
            </w:tcBorders>
          </w:tcPr>
          <w:p w14:paraId="6182B999" w14:textId="77777777" w:rsidR="00021C28" w:rsidRPr="00DB707E" w:rsidRDefault="00021C28" w:rsidP="00A615F4">
            <w:pPr>
              <w:pStyle w:val="TAL"/>
              <w:rPr>
                <w:ins w:id="12351" w:author="RedCap - BigCR editor" w:date="2022-08-27T18:59:00Z"/>
              </w:rPr>
            </w:pPr>
          </w:p>
        </w:tc>
        <w:tc>
          <w:tcPr>
            <w:tcW w:w="1649" w:type="dxa"/>
            <w:tcBorders>
              <w:top w:val="single" w:sz="4" w:space="0" w:color="auto"/>
              <w:left w:val="single" w:sz="4" w:space="0" w:color="auto"/>
              <w:bottom w:val="single" w:sz="4" w:space="0" w:color="auto"/>
              <w:right w:val="single" w:sz="4" w:space="0" w:color="auto"/>
            </w:tcBorders>
          </w:tcPr>
          <w:p w14:paraId="6F171C57" w14:textId="77777777" w:rsidR="00021C28" w:rsidRPr="00DB707E" w:rsidRDefault="00021C28" w:rsidP="00A615F4">
            <w:pPr>
              <w:pStyle w:val="TAC"/>
              <w:rPr>
                <w:ins w:id="12352"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64A715D0" w14:textId="77777777" w:rsidR="00021C28" w:rsidRPr="00DB707E" w:rsidRDefault="00021C28" w:rsidP="00A615F4">
            <w:pPr>
              <w:pStyle w:val="TAC"/>
              <w:rPr>
                <w:ins w:id="12353" w:author="RedCap - BigCR editor" w:date="2022-08-27T18:59:00Z"/>
                <w:rFonts w:cs="v4.2.0"/>
              </w:rPr>
            </w:pPr>
            <w:ins w:id="12354" w:author="RedCap - BigCR editor" w:date="2022-08-27T18:59:00Z">
              <w:r w:rsidRPr="00DB707E">
                <w:rPr>
                  <w:rFonts w:cs="v4.2.0"/>
                </w:rPr>
                <w:t>2, 5</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78FCAF17" w14:textId="77777777" w:rsidR="00021C28" w:rsidRPr="009F5FB3" w:rsidRDefault="00021C28" w:rsidP="00A615F4">
            <w:pPr>
              <w:pStyle w:val="TAC"/>
              <w:rPr>
                <w:ins w:id="12355" w:author="RedCap - BigCR editor" w:date="2022-08-27T18:59:00Z"/>
                <w:rFonts w:cs="v4.2.0"/>
              </w:rPr>
            </w:pPr>
            <w:ins w:id="12356" w:author="RedCap - BigCR editor" w:date="2022-08-27T18:59:00Z">
              <w:r w:rsidRPr="00DB707E">
                <w:rPr>
                  <w:rFonts w:cs="v4.2.0"/>
                  <w:bCs/>
                  <w:lang w:eastAsia="zh-CN"/>
                </w:rPr>
                <w:t>SMTC.1</w:t>
              </w:r>
            </w:ins>
          </w:p>
        </w:tc>
      </w:tr>
      <w:tr w:rsidR="00021C28" w:rsidRPr="00DB707E" w14:paraId="7A6B8CBD" w14:textId="77777777" w:rsidTr="00A615F4">
        <w:trPr>
          <w:cantSplit/>
          <w:jc w:val="center"/>
          <w:ins w:id="12357" w:author="RedCap - BigCR editor" w:date="2022-08-27T18:59:00Z"/>
        </w:trPr>
        <w:tc>
          <w:tcPr>
            <w:tcW w:w="2518" w:type="dxa"/>
            <w:tcBorders>
              <w:top w:val="nil"/>
              <w:left w:val="single" w:sz="4" w:space="0" w:color="auto"/>
              <w:bottom w:val="single" w:sz="4" w:space="0" w:color="auto"/>
              <w:right w:val="single" w:sz="4" w:space="0" w:color="auto"/>
            </w:tcBorders>
          </w:tcPr>
          <w:p w14:paraId="7CCE3A35" w14:textId="77777777" w:rsidR="00021C28" w:rsidRPr="00DB707E" w:rsidRDefault="00021C28" w:rsidP="00A615F4">
            <w:pPr>
              <w:pStyle w:val="TAL"/>
              <w:rPr>
                <w:ins w:id="12358" w:author="RedCap - BigCR editor" w:date="2022-08-27T18:59:00Z"/>
              </w:rPr>
            </w:pPr>
          </w:p>
        </w:tc>
        <w:tc>
          <w:tcPr>
            <w:tcW w:w="1649" w:type="dxa"/>
            <w:tcBorders>
              <w:top w:val="single" w:sz="4" w:space="0" w:color="auto"/>
              <w:left w:val="single" w:sz="4" w:space="0" w:color="auto"/>
              <w:bottom w:val="single" w:sz="4" w:space="0" w:color="auto"/>
              <w:right w:val="single" w:sz="4" w:space="0" w:color="auto"/>
            </w:tcBorders>
          </w:tcPr>
          <w:p w14:paraId="0E9C0AE1" w14:textId="77777777" w:rsidR="00021C28" w:rsidRPr="00DB707E" w:rsidRDefault="00021C28" w:rsidP="00A615F4">
            <w:pPr>
              <w:pStyle w:val="TAC"/>
              <w:rPr>
                <w:ins w:id="12359" w:author="RedCap - BigCR editor" w:date="2022-08-27T18:59:00Z"/>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135A0487" w14:textId="77777777" w:rsidR="00021C28" w:rsidRPr="00DB707E" w:rsidRDefault="00021C28" w:rsidP="00A615F4">
            <w:pPr>
              <w:pStyle w:val="TAC"/>
              <w:rPr>
                <w:ins w:id="12360" w:author="RedCap - BigCR editor" w:date="2022-08-27T18:59:00Z"/>
                <w:rFonts w:cs="v4.2.0"/>
              </w:rPr>
            </w:pPr>
            <w:ins w:id="12361" w:author="RedCap - BigCR editor" w:date="2022-08-27T18:59:00Z">
              <w:r w:rsidRPr="00DB707E">
                <w:rPr>
                  <w:rFonts w:cs="v4.2.0"/>
                </w:rPr>
                <w:t>3, 6</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7F6C57A7" w14:textId="77777777" w:rsidR="00021C28" w:rsidRPr="009F5FB3" w:rsidRDefault="00021C28" w:rsidP="00A615F4">
            <w:pPr>
              <w:pStyle w:val="TAC"/>
              <w:rPr>
                <w:ins w:id="12362" w:author="RedCap - BigCR editor" w:date="2022-08-27T18:59:00Z"/>
                <w:rFonts w:cs="v4.2.0"/>
              </w:rPr>
            </w:pPr>
            <w:ins w:id="12363" w:author="RedCap - BigCR editor" w:date="2022-08-27T18:59:00Z">
              <w:r w:rsidRPr="00DB707E">
                <w:rPr>
                  <w:rFonts w:cs="v4.2.0"/>
                  <w:bCs/>
                  <w:lang w:eastAsia="zh-CN"/>
                </w:rPr>
                <w:t>SMTC.1</w:t>
              </w:r>
            </w:ins>
          </w:p>
        </w:tc>
      </w:tr>
      <w:tr w:rsidR="00021C28" w:rsidRPr="00DB707E" w14:paraId="2BBA087C" w14:textId="77777777" w:rsidTr="00A615F4">
        <w:trPr>
          <w:cantSplit/>
          <w:jc w:val="center"/>
          <w:ins w:id="12364"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0B031E3B" w14:textId="77777777" w:rsidR="00021C28" w:rsidRPr="00DB707E" w:rsidRDefault="00021C28" w:rsidP="00A615F4">
            <w:pPr>
              <w:pStyle w:val="TAL"/>
              <w:rPr>
                <w:ins w:id="12365" w:author="RedCap - BigCR editor" w:date="2022-08-27T18:59:00Z"/>
              </w:rPr>
            </w:pPr>
            <w:ins w:id="12366" w:author="RedCap - BigCR editor" w:date="2022-08-27T18:59:00Z">
              <w:r w:rsidRPr="00DB707E">
                <w:rPr>
                  <w:bCs/>
                </w:rPr>
                <w:t>OCNG Pattern</w:t>
              </w:r>
            </w:ins>
          </w:p>
        </w:tc>
        <w:tc>
          <w:tcPr>
            <w:tcW w:w="1649" w:type="dxa"/>
            <w:tcBorders>
              <w:top w:val="single" w:sz="4" w:space="0" w:color="auto"/>
              <w:left w:val="single" w:sz="4" w:space="0" w:color="auto"/>
              <w:bottom w:val="single" w:sz="4" w:space="0" w:color="auto"/>
              <w:right w:val="single" w:sz="4" w:space="0" w:color="auto"/>
            </w:tcBorders>
          </w:tcPr>
          <w:p w14:paraId="11AB82BF" w14:textId="77777777" w:rsidR="00021C28" w:rsidRPr="00DB707E" w:rsidRDefault="00021C28" w:rsidP="00A615F4">
            <w:pPr>
              <w:pStyle w:val="TAC"/>
              <w:rPr>
                <w:ins w:id="12367" w:author="RedCap - BigCR editor" w:date="2022-08-27T18:59:00Z"/>
              </w:rPr>
            </w:pPr>
          </w:p>
        </w:tc>
        <w:tc>
          <w:tcPr>
            <w:tcW w:w="1895" w:type="dxa"/>
            <w:tcBorders>
              <w:top w:val="single" w:sz="4" w:space="0" w:color="auto"/>
              <w:left w:val="single" w:sz="4" w:space="0" w:color="auto"/>
              <w:bottom w:val="single" w:sz="4" w:space="0" w:color="auto"/>
              <w:right w:val="single" w:sz="4" w:space="0" w:color="auto"/>
            </w:tcBorders>
            <w:hideMark/>
          </w:tcPr>
          <w:p w14:paraId="7BC38D89" w14:textId="77777777" w:rsidR="00021C28" w:rsidRPr="00DB707E" w:rsidRDefault="00021C28" w:rsidP="00A615F4">
            <w:pPr>
              <w:pStyle w:val="TAC"/>
              <w:rPr>
                <w:ins w:id="12368" w:author="RedCap - BigCR editor" w:date="2022-08-27T18:59:00Z"/>
              </w:rPr>
            </w:pPr>
            <w:ins w:id="12369" w:author="RedCap - BigCR editor" w:date="2022-08-27T18:59:00Z">
              <w:r w:rsidRPr="00DB707E">
                <w:t>1, 2, 3, 4, 5, 6, 7,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1819AACC" w14:textId="77777777" w:rsidR="00021C28" w:rsidRPr="00DB707E" w:rsidRDefault="00021C28" w:rsidP="00A615F4">
            <w:pPr>
              <w:pStyle w:val="TAC"/>
              <w:rPr>
                <w:ins w:id="12370" w:author="RedCap - BigCR editor" w:date="2022-08-27T18:59:00Z"/>
                <w:rPrChange w:id="12371" w:author="Ericsson" w:date="2022-08-22T17:52:00Z">
                  <w:rPr>
                    <w:ins w:id="12372" w:author="RedCap - BigCR editor" w:date="2022-08-27T18:59:00Z"/>
                  </w:rPr>
                </w:rPrChange>
              </w:rPr>
            </w:pPr>
            <w:ins w:id="12373" w:author="RedCap - BigCR editor" w:date="2022-08-27T18:59:00Z">
              <w:r w:rsidRPr="00DB707E">
                <w:t xml:space="preserve">OP.1 defined in </w:t>
              </w:r>
              <w:r w:rsidRPr="009F5FB3">
                <w:t>A.3.2.1</w:t>
              </w:r>
            </w:ins>
          </w:p>
        </w:tc>
      </w:tr>
      <w:tr w:rsidR="00021C28" w:rsidRPr="00DB707E" w14:paraId="18E645D4" w14:textId="77777777" w:rsidTr="00A615F4">
        <w:trPr>
          <w:cantSplit/>
          <w:jc w:val="center"/>
          <w:ins w:id="12374"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1AE4559D" w14:textId="77777777" w:rsidR="00021C28" w:rsidRPr="00DB707E" w:rsidRDefault="00021C28" w:rsidP="00A615F4">
            <w:pPr>
              <w:pStyle w:val="TAL"/>
              <w:rPr>
                <w:ins w:id="12375" w:author="RedCap - BigCR editor" w:date="2022-08-27T18:59:00Z"/>
                <w:bCs/>
              </w:rPr>
            </w:pPr>
            <w:ins w:id="12376" w:author="RedCap - BigCR editor" w:date="2022-08-27T18:59:00Z">
              <w:r w:rsidRPr="00DB707E">
                <w:t>Initial DL BWP configuration</w:t>
              </w:r>
            </w:ins>
          </w:p>
        </w:tc>
        <w:tc>
          <w:tcPr>
            <w:tcW w:w="1649" w:type="dxa"/>
            <w:tcBorders>
              <w:top w:val="single" w:sz="4" w:space="0" w:color="auto"/>
              <w:left w:val="single" w:sz="4" w:space="0" w:color="auto"/>
              <w:bottom w:val="single" w:sz="4" w:space="0" w:color="auto"/>
              <w:right w:val="single" w:sz="4" w:space="0" w:color="auto"/>
            </w:tcBorders>
          </w:tcPr>
          <w:p w14:paraId="44B53656" w14:textId="77777777" w:rsidR="00021C28" w:rsidRPr="00DB707E" w:rsidRDefault="00021C28" w:rsidP="00A615F4">
            <w:pPr>
              <w:pStyle w:val="TAC"/>
              <w:rPr>
                <w:ins w:id="12377" w:author="RedCap - BigCR editor" w:date="2022-08-27T18:59:00Z"/>
              </w:rPr>
            </w:pPr>
          </w:p>
        </w:tc>
        <w:tc>
          <w:tcPr>
            <w:tcW w:w="1895" w:type="dxa"/>
            <w:tcBorders>
              <w:top w:val="single" w:sz="4" w:space="0" w:color="auto"/>
              <w:left w:val="single" w:sz="4" w:space="0" w:color="auto"/>
              <w:bottom w:val="single" w:sz="4" w:space="0" w:color="auto"/>
              <w:right w:val="single" w:sz="4" w:space="0" w:color="auto"/>
            </w:tcBorders>
            <w:hideMark/>
          </w:tcPr>
          <w:p w14:paraId="76F253F6" w14:textId="77777777" w:rsidR="00021C28" w:rsidRPr="00DB707E" w:rsidRDefault="00021C28" w:rsidP="00A615F4">
            <w:pPr>
              <w:pStyle w:val="TAC"/>
              <w:rPr>
                <w:ins w:id="12378" w:author="RedCap - BigCR editor" w:date="2022-08-27T18:59:00Z"/>
              </w:rPr>
            </w:pPr>
            <w:ins w:id="12379" w:author="RedCap - BigCR editor" w:date="2022-08-27T18:59:00Z">
              <w:r w:rsidRPr="00DB707E">
                <w:t>1, 2, 3, 4, 5, 6, 7,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498BF296" w14:textId="77777777" w:rsidR="00021C28" w:rsidRPr="009F5FB3" w:rsidRDefault="00021C28" w:rsidP="00A615F4">
            <w:pPr>
              <w:pStyle w:val="TAC"/>
              <w:rPr>
                <w:ins w:id="12380" w:author="RedCap - BigCR editor" w:date="2022-08-27T18:59:00Z"/>
              </w:rPr>
            </w:pPr>
            <w:ins w:id="12381" w:author="RedCap - BigCR editor" w:date="2022-08-27T18:59:00Z">
              <w:r w:rsidRPr="00DB707E">
                <w:rPr>
                  <w:lang w:eastAsia="zh-CN"/>
                </w:rPr>
                <w:t>DLBWP.0.1</w:t>
              </w:r>
            </w:ins>
          </w:p>
        </w:tc>
      </w:tr>
      <w:tr w:rsidR="00021C28" w:rsidRPr="00DB707E" w14:paraId="3B023857" w14:textId="77777777" w:rsidTr="00A615F4">
        <w:trPr>
          <w:cantSplit/>
          <w:jc w:val="center"/>
          <w:ins w:id="12382"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5511879E" w14:textId="77777777" w:rsidR="00021C28" w:rsidRPr="00DB707E" w:rsidRDefault="00021C28" w:rsidP="00A615F4">
            <w:pPr>
              <w:pStyle w:val="TAL"/>
              <w:rPr>
                <w:ins w:id="12383" w:author="RedCap - BigCR editor" w:date="2022-08-27T18:59:00Z"/>
                <w:bCs/>
              </w:rPr>
            </w:pPr>
            <w:ins w:id="12384" w:author="RedCap - BigCR editor" w:date="2022-08-27T18:59:00Z">
              <w:r w:rsidRPr="00DB707E">
                <w:t>Initial UL BWP configuration</w:t>
              </w:r>
            </w:ins>
          </w:p>
        </w:tc>
        <w:tc>
          <w:tcPr>
            <w:tcW w:w="1649" w:type="dxa"/>
            <w:tcBorders>
              <w:top w:val="single" w:sz="4" w:space="0" w:color="auto"/>
              <w:left w:val="single" w:sz="4" w:space="0" w:color="auto"/>
              <w:bottom w:val="single" w:sz="4" w:space="0" w:color="auto"/>
              <w:right w:val="single" w:sz="4" w:space="0" w:color="auto"/>
            </w:tcBorders>
          </w:tcPr>
          <w:p w14:paraId="1C8C9BAE" w14:textId="77777777" w:rsidR="00021C28" w:rsidRPr="00DB707E" w:rsidRDefault="00021C28" w:rsidP="00A615F4">
            <w:pPr>
              <w:pStyle w:val="TAC"/>
              <w:rPr>
                <w:ins w:id="12385" w:author="RedCap - BigCR editor" w:date="2022-08-27T18:59:00Z"/>
              </w:rPr>
            </w:pPr>
          </w:p>
        </w:tc>
        <w:tc>
          <w:tcPr>
            <w:tcW w:w="1895" w:type="dxa"/>
            <w:tcBorders>
              <w:top w:val="single" w:sz="4" w:space="0" w:color="auto"/>
              <w:left w:val="single" w:sz="4" w:space="0" w:color="auto"/>
              <w:bottom w:val="single" w:sz="4" w:space="0" w:color="auto"/>
              <w:right w:val="single" w:sz="4" w:space="0" w:color="auto"/>
            </w:tcBorders>
            <w:hideMark/>
          </w:tcPr>
          <w:p w14:paraId="593D2F89" w14:textId="77777777" w:rsidR="00021C28" w:rsidRPr="00DB707E" w:rsidRDefault="00021C28" w:rsidP="00A615F4">
            <w:pPr>
              <w:pStyle w:val="TAC"/>
              <w:rPr>
                <w:ins w:id="12386" w:author="RedCap - BigCR editor" w:date="2022-08-27T18:59:00Z"/>
              </w:rPr>
            </w:pPr>
            <w:ins w:id="12387" w:author="RedCap - BigCR editor" w:date="2022-08-27T18:59:00Z">
              <w:r w:rsidRPr="00DB707E">
                <w:t>1, 2, 3, 4, 5, 6, 7,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1B5585FF" w14:textId="77777777" w:rsidR="00021C28" w:rsidRPr="009F5FB3" w:rsidRDefault="00021C28" w:rsidP="00A615F4">
            <w:pPr>
              <w:pStyle w:val="TAC"/>
              <w:rPr>
                <w:ins w:id="12388" w:author="RedCap - BigCR editor" w:date="2022-08-27T18:59:00Z"/>
              </w:rPr>
            </w:pPr>
            <w:ins w:id="12389" w:author="RedCap - BigCR editor" w:date="2022-08-27T18:59:00Z">
              <w:r w:rsidRPr="00DB707E">
                <w:rPr>
                  <w:lang w:eastAsia="zh-CN"/>
                </w:rPr>
                <w:t>ULBWP.0.1</w:t>
              </w:r>
            </w:ins>
          </w:p>
        </w:tc>
      </w:tr>
      <w:tr w:rsidR="00021C28" w:rsidRPr="00DB707E" w14:paraId="35C44F51" w14:textId="77777777" w:rsidTr="00A615F4">
        <w:trPr>
          <w:cantSplit/>
          <w:jc w:val="center"/>
          <w:ins w:id="12390"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5F383DFE" w14:textId="77777777" w:rsidR="00021C28" w:rsidRPr="00DB707E" w:rsidRDefault="00021C28" w:rsidP="00A615F4">
            <w:pPr>
              <w:pStyle w:val="TAL"/>
              <w:rPr>
                <w:ins w:id="12391" w:author="RedCap - BigCR editor" w:date="2022-08-27T18:59:00Z"/>
              </w:rPr>
            </w:pPr>
            <w:ins w:id="12392" w:author="RedCap - BigCR editor" w:date="2022-08-27T18:59:00Z">
              <w:r w:rsidRPr="00DB707E">
                <w:t>RLM-RS</w:t>
              </w:r>
            </w:ins>
          </w:p>
        </w:tc>
        <w:tc>
          <w:tcPr>
            <w:tcW w:w="1649" w:type="dxa"/>
            <w:tcBorders>
              <w:top w:val="single" w:sz="4" w:space="0" w:color="auto"/>
              <w:left w:val="single" w:sz="4" w:space="0" w:color="auto"/>
              <w:bottom w:val="single" w:sz="4" w:space="0" w:color="auto"/>
              <w:right w:val="single" w:sz="4" w:space="0" w:color="auto"/>
            </w:tcBorders>
          </w:tcPr>
          <w:p w14:paraId="0BAF11B1" w14:textId="77777777" w:rsidR="00021C28" w:rsidRPr="00DB707E" w:rsidRDefault="00021C28" w:rsidP="00A615F4">
            <w:pPr>
              <w:pStyle w:val="TAC"/>
              <w:rPr>
                <w:ins w:id="12393" w:author="RedCap - BigCR editor" w:date="2022-08-27T18:59:00Z"/>
              </w:rPr>
            </w:pPr>
          </w:p>
        </w:tc>
        <w:tc>
          <w:tcPr>
            <w:tcW w:w="1895" w:type="dxa"/>
            <w:tcBorders>
              <w:top w:val="single" w:sz="4" w:space="0" w:color="auto"/>
              <w:left w:val="single" w:sz="4" w:space="0" w:color="auto"/>
              <w:bottom w:val="single" w:sz="4" w:space="0" w:color="auto"/>
              <w:right w:val="single" w:sz="4" w:space="0" w:color="auto"/>
            </w:tcBorders>
            <w:hideMark/>
          </w:tcPr>
          <w:p w14:paraId="564673AA" w14:textId="77777777" w:rsidR="00021C28" w:rsidRPr="00DB707E" w:rsidRDefault="00021C28" w:rsidP="00A615F4">
            <w:pPr>
              <w:pStyle w:val="TAC"/>
              <w:rPr>
                <w:ins w:id="12394" w:author="RedCap - BigCR editor" w:date="2022-08-27T18:59:00Z"/>
              </w:rPr>
            </w:pPr>
            <w:ins w:id="12395" w:author="RedCap - BigCR editor" w:date="2022-08-27T18:59:00Z">
              <w:r w:rsidRPr="00DB707E">
                <w:t>1, 2, 3, 4, 5, 6, 7,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67D01BB8" w14:textId="77777777" w:rsidR="00021C28" w:rsidRPr="00DB707E" w:rsidRDefault="00021C28" w:rsidP="00A615F4">
            <w:pPr>
              <w:pStyle w:val="TAC"/>
              <w:rPr>
                <w:ins w:id="12396" w:author="RedCap - BigCR editor" w:date="2022-08-27T18:59:00Z"/>
              </w:rPr>
            </w:pPr>
            <w:ins w:id="12397" w:author="RedCap - BigCR editor" w:date="2022-08-27T18:59:00Z">
              <w:r w:rsidRPr="00DB707E">
                <w:t>SSB</w:t>
              </w:r>
            </w:ins>
          </w:p>
        </w:tc>
      </w:tr>
      <w:tr w:rsidR="00021C28" w:rsidRPr="00DB707E" w14:paraId="58763394" w14:textId="77777777" w:rsidTr="00A615F4">
        <w:trPr>
          <w:cantSplit/>
          <w:jc w:val="center"/>
          <w:ins w:id="12398" w:author="RedCap - BigCR editor" w:date="2022-08-27T18:59:00Z"/>
        </w:trPr>
        <w:tc>
          <w:tcPr>
            <w:tcW w:w="2518" w:type="dxa"/>
            <w:tcBorders>
              <w:top w:val="single" w:sz="4" w:space="0" w:color="auto"/>
              <w:left w:val="single" w:sz="4" w:space="0" w:color="auto"/>
              <w:bottom w:val="nil"/>
              <w:right w:val="single" w:sz="4" w:space="0" w:color="auto"/>
            </w:tcBorders>
            <w:hideMark/>
          </w:tcPr>
          <w:p w14:paraId="4723985D" w14:textId="77777777" w:rsidR="00021C28" w:rsidRPr="00DB707E" w:rsidRDefault="00021C28" w:rsidP="00A615F4">
            <w:pPr>
              <w:pStyle w:val="TAL"/>
              <w:rPr>
                <w:ins w:id="12399" w:author="RedCap - BigCR editor" w:date="2022-08-27T18:59:00Z"/>
              </w:rPr>
            </w:pPr>
            <w:proofErr w:type="spellStart"/>
            <w:ins w:id="12400" w:author="RedCap - BigCR editor" w:date="2022-08-27T18:59:00Z">
              <w:r w:rsidRPr="00DB707E">
                <w:t>Qrxlevmin</w:t>
              </w:r>
              <w:proofErr w:type="spellEnd"/>
            </w:ins>
          </w:p>
        </w:tc>
        <w:tc>
          <w:tcPr>
            <w:tcW w:w="1649" w:type="dxa"/>
            <w:tcBorders>
              <w:top w:val="single" w:sz="4" w:space="0" w:color="auto"/>
              <w:left w:val="single" w:sz="4" w:space="0" w:color="auto"/>
              <w:bottom w:val="nil"/>
              <w:right w:val="single" w:sz="4" w:space="0" w:color="auto"/>
            </w:tcBorders>
            <w:hideMark/>
          </w:tcPr>
          <w:p w14:paraId="3B98FBA1" w14:textId="77777777" w:rsidR="00021C28" w:rsidRPr="00DB707E" w:rsidRDefault="00021C28" w:rsidP="00A615F4">
            <w:pPr>
              <w:pStyle w:val="TAC"/>
              <w:rPr>
                <w:ins w:id="12401" w:author="RedCap - BigCR editor" w:date="2022-08-27T18:59:00Z"/>
              </w:rPr>
            </w:pPr>
            <w:ins w:id="12402" w:author="RedCap - BigCR editor" w:date="2022-08-27T18:59:00Z">
              <w:r w:rsidRPr="00DB707E">
                <w:t>dBm/SCS</w:t>
              </w:r>
            </w:ins>
          </w:p>
        </w:tc>
        <w:tc>
          <w:tcPr>
            <w:tcW w:w="1895" w:type="dxa"/>
            <w:tcBorders>
              <w:top w:val="single" w:sz="4" w:space="0" w:color="auto"/>
              <w:left w:val="single" w:sz="4" w:space="0" w:color="auto"/>
              <w:bottom w:val="single" w:sz="4" w:space="0" w:color="auto"/>
              <w:right w:val="single" w:sz="4" w:space="0" w:color="auto"/>
            </w:tcBorders>
            <w:hideMark/>
          </w:tcPr>
          <w:p w14:paraId="76FA3324" w14:textId="77777777" w:rsidR="00021C28" w:rsidRPr="00DB707E" w:rsidRDefault="00021C28" w:rsidP="00A615F4">
            <w:pPr>
              <w:pStyle w:val="TAC"/>
              <w:rPr>
                <w:ins w:id="12403" w:author="RedCap - BigCR editor" w:date="2022-08-27T18:59:00Z"/>
              </w:rPr>
            </w:pPr>
            <w:ins w:id="12404" w:author="RedCap - BigCR editor" w:date="2022-08-27T18:59:00Z">
              <w:r w:rsidRPr="00DB707E">
                <w:t>1, 2, 4, 5</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7788DC3E" w14:textId="77777777" w:rsidR="00021C28" w:rsidRPr="00DB707E" w:rsidRDefault="00021C28" w:rsidP="00A615F4">
            <w:pPr>
              <w:pStyle w:val="TAC"/>
              <w:rPr>
                <w:ins w:id="12405" w:author="RedCap - BigCR editor" w:date="2022-08-27T18:59:00Z"/>
              </w:rPr>
            </w:pPr>
            <w:ins w:id="12406" w:author="RedCap - BigCR editor" w:date="2022-08-27T18:59:00Z">
              <w:r w:rsidRPr="00DB707E">
                <w:t>-140</w:t>
              </w:r>
            </w:ins>
          </w:p>
        </w:tc>
      </w:tr>
      <w:tr w:rsidR="00021C28" w:rsidRPr="00DB707E" w14:paraId="2545F45F" w14:textId="77777777" w:rsidTr="00A615F4">
        <w:trPr>
          <w:cantSplit/>
          <w:jc w:val="center"/>
          <w:ins w:id="12407" w:author="RedCap - BigCR editor" w:date="2022-08-27T18:59:00Z"/>
        </w:trPr>
        <w:tc>
          <w:tcPr>
            <w:tcW w:w="2518" w:type="dxa"/>
            <w:tcBorders>
              <w:top w:val="nil"/>
              <w:left w:val="single" w:sz="4" w:space="0" w:color="auto"/>
              <w:bottom w:val="single" w:sz="4" w:space="0" w:color="auto"/>
              <w:right w:val="single" w:sz="4" w:space="0" w:color="auto"/>
            </w:tcBorders>
          </w:tcPr>
          <w:p w14:paraId="49A594C0" w14:textId="77777777" w:rsidR="00021C28" w:rsidRPr="00DB707E" w:rsidRDefault="00021C28" w:rsidP="00A615F4">
            <w:pPr>
              <w:pStyle w:val="TAL"/>
              <w:rPr>
                <w:ins w:id="12408" w:author="RedCap - BigCR editor" w:date="2022-08-27T18:59:00Z"/>
              </w:rPr>
            </w:pPr>
          </w:p>
        </w:tc>
        <w:tc>
          <w:tcPr>
            <w:tcW w:w="1649" w:type="dxa"/>
            <w:tcBorders>
              <w:top w:val="nil"/>
              <w:left w:val="single" w:sz="4" w:space="0" w:color="auto"/>
              <w:bottom w:val="single" w:sz="4" w:space="0" w:color="auto"/>
              <w:right w:val="single" w:sz="4" w:space="0" w:color="auto"/>
            </w:tcBorders>
          </w:tcPr>
          <w:p w14:paraId="70485760" w14:textId="77777777" w:rsidR="00021C28" w:rsidRPr="00DB707E" w:rsidRDefault="00021C28" w:rsidP="00A615F4">
            <w:pPr>
              <w:pStyle w:val="TAC"/>
              <w:rPr>
                <w:ins w:id="12409" w:author="RedCap - BigCR editor" w:date="2022-08-27T18:59:00Z"/>
              </w:rPr>
            </w:pPr>
          </w:p>
        </w:tc>
        <w:tc>
          <w:tcPr>
            <w:tcW w:w="1895" w:type="dxa"/>
            <w:tcBorders>
              <w:top w:val="single" w:sz="4" w:space="0" w:color="auto"/>
              <w:left w:val="single" w:sz="4" w:space="0" w:color="auto"/>
              <w:bottom w:val="single" w:sz="4" w:space="0" w:color="auto"/>
              <w:right w:val="single" w:sz="4" w:space="0" w:color="auto"/>
            </w:tcBorders>
            <w:hideMark/>
          </w:tcPr>
          <w:p w14:paraId="224CDE9C" w14:textId="77777777" w:rsidR="00021C28" w:rsidRPr="00DB707E" w:rsidRDefault="00021C28" w:rsidP="00A615F4">
            <w:pPr>
              <w:pStyle w:val="TAC"/>
              <w:rPr>
                <w:ins w:id="12410" w:author="RedCap - BigCR editor" w:date="2022-08-27T18:59:00Z"/>
              </w:rPr>
            </w:pPr>
            <w:ins w:id="12411" w:author="RedCap - BigCR editor" w:date="2022-08-27T18:59:00Z">
              <w:r w:rsidRPr="00DB707E">
                <w:t>3, 6</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7A04CD53" w14:textId="77777777" w:rsidR="00021C28" w:rsidRPr="00DB707E" w:rsidRDefault="00021C28" w:rsidP="00A615F4">
            <w:pPr>
              <w:pStyle w:val="TAC"/>
              <w:rPr>
                <w:ins w:id="12412" w:author="RedCap - BigCR editor" w:date="2022-08-27T18:59:00Z"/>
              </w:rPr>
            </w:pPr>
            <w:ins w:id="12413" w:author="RedCap - BigCR editor" w:date="2022-08-27T18:59:00Z">
              <w:r w:rsidRPr="00DB707E">
                <w:t>-137</w:t>
              </w:r>
            </w:ins>
          </w:p>
        </w:tc>
      </w:tr>
      <w:tr w:rsidR="00021C28" w:rsidRPr="00DB707E" w14:paraId="0D4ACC1C" w14:textId="77777777" w:rsidTr="00A615F4">
        <w:trPr>
          <w:cantSplit/>
          <w:jc w:val="center"/>
          <w:ins w:id="12414" w:author="RedCap - BigCR editor" w:date="2022-08-27T18:59:00Z"/>
        </w:trPr>
        <w:tc>
          <w:tcPr>
            <w:tcW w:w="2518" w:type="dxa"/>
            <w:tcBorders>
              <w:top w:val="single" w:sz="4" w:space="0" w:color="auto"/>
              <w:left w:val="single" w:sz="4" w:space="0" w:color="auto"/>
              <w:bottom w:val="nil"/>
              <w:right w:val="single" w:sz="4" w:space="0" w:color="auto"/>
            </w:tcBorders>
            <w:hideMark/>
          </w:tcPr>
          <w:p w14:paraId="07BCA6E0" w14:textId="77777777" w:rsidR="00021C28" w:rsidRPr="00DB707E" w:rsidRDefault="00021C28" w:rsidP="00A615F4">
            <w:pPr>
              <w:pStyle w:val="TAL"/>
              <w:rPr>
                <w:ins w:id="12415" w:author="RedCap - BigCR editor" w:date="2022-08-27T18:59:00Z"/>
              </w:rPr>
            </w:pPr>
            <w:ins w:id="12416" w:author="RedCap - BigCR editor" w:date="2022-08-27T18:59:00Z">
              <w:r w:rsidRPr="00DB707E">
                <w:rPr>
                  <w:position w:val="-12"/>
                </w:rPr>
                <w:object w:dxaOrig="444" w:dyaOrig="444" w14:anchorId="55D8FB06">
                  <v:shape id="_x0000_i1100" type="#_x0000_t75" style="width:20pt;height:20pt" o:ole="" fillcolor="window">
                    <v:imagedata r:id="rId17" o:title=""/>
                  </v:shape>
                  <o:OLEObject Type="Embed" ProgID="Equation.3" ShapeID="_x0000_i1100" DrawAspect="Content" ObjectID="_1723417784" r:id="rId94"/>
                </w:object>
              </w:r>
            </w:ins>
          </w:p>
        </w:tc>
        <w:tc>
          <w:tcPr>
            <w:tcW w:w="1649" w:type="dxa"/>
            <w:tcBorders>
              <w:top w:val="single" w:sz="4" w:space="0" w:color="auto"/>
              <w:left w:val="single" w:sz="4" w:space="0" w:color="auto"/>
              <w:bottom w:val="nil"/>
              <w:right w:val="single" w:sz="4" w:space="0" w:color="auto"/>
            </w:tcBorders>
            <w:hideMark/>
          </w:tcPr>
          <w:p w14:paraId="6B5A81FD" w14:textId="77777777" w:rsidR="00021C28" w:rsidRPr="00DB707E" w:rsidRDefault="00021C28" w:rsidP="00A615F4">
            <w:pPr>
              <w:pStyle w:val="TAC"/>
              <w:rPr>
                <w:ins w:id="12417" w:author="RedCap - BigCR editor" w:date="2022-08-27T18:59:00Z"/>
              </w:rPr>
            </w:pPr>
            <w:ins w:id="12418" w:author="RedCap - BigCR editor" w:date="2022-08-27T18:59:00Z">
              <w:r w:rsidRPr="00DB707E">
                <w:t>dBm/SCS</w:t>
              </w:r>
            </w:ins>
          </w:p>
        </w:tc>
        <w:tc>
          <w:tcPr>
            <w:tcW w:w="1895" w:type="dxa"/>
            <w:tcBorders>
              <w:top w:val="single" w:sz="4" w:space="0" w:color="auto"/>
              <w:left w:val="single" w:sz="4" w:space="0" w:color="auto"/>
              <w:bottom w:val="single" w:sz="4" w:space="0" w:color="auto"/>
              <w:right w:val="single" w:sz="4" w:space="0" w:color="auto"/>
            </w:tcBorders>
            <w:hideMark/>
          </w:tcPr>
          <w:p w14:paraId="0A39C3F8" w14:textId="77777777" w:rsidR="00021C28" w:rsidRPr="00DB707E" w:rsidRDefault="00021C28" w:rsidP="00A615F4">
            <w:pPr>
              <w:pStyle w:val="TAC"/>
              <w:rPr>
                <w:ins w:id="12419" w:author="RedCap - BigCR editor" w:date="2022-08-27T18:59:00Z"/>
                <w:rFonts w:cs="v4.2.0"/>
              </w:rPr>
            </w:pPr>
            <w:ins w:id="12420" w:author="RedCap - BigCR editor" w:date="2022-08-27T18:59:00Z">
              <w:r w:rsidRPr="00DB707E">
                <w:rPr>
                  <w:rFonts w:cs="v4.2.0"/>
                </w:rPr>
                <w:t>1, 4, 7,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651FBAB6" w14:textId="77777777" w:rsidR="00021C28" w:rsidRPr="00DB707E" w:rsidRDefault="00021C28" w:rsidP="00A615F4">
            <w:pPr>
              <w:pStyle w:val="TAC"/>
              <w:rPr>
                <w:ins w:id="12421" w:author="RedCap - BigCR editor" w:date="2022-08-27T18:59:00Z"/>
              </w:rPr>
            </w:pPr>
            <w:ins w:id="12422" w:author="RedCap - BigCR editor" w:date="2022-08-27T18:59:00Z">
              <w:r w:rsidRPr="00DB707E">
                <w:t>-98</w:t>
              </w:r>
            </w:ins>
          </w:p>
        </w:tc>
      </w:tr>
      <w:tr w:rsidR="00021C28" w:rsidRPr="00DB707E" w14:paraId="6321D72B" w14:textId="77777777" w:rsidTr="00A615F4">
        <w:trPr>
          <w:cantSplit/>
          <w:jc w:val="center"/>
          <w:ins w:id="12423" w:author="RedCap - BigCR editor" w:date="2022-08-27T18:59:00Z"/>
        </w:trPr>
        <w:tc>
          <w:tcPr>
            <w:tcW w:w="2518" w:type="dxa"/>
            <w:tcBorders>
              <w:top w:val="nil"/>
              <w:left w:val="single" w:sz="4" w:space="0" w:color="auto"/>
              <w:bottom w:val="nil"/>
              <w:right w:val="single" w:sz="4" w:space="0" w:color="auto"/>
            </w:tcBorders>
          </w:tcPr>
          <w:p w14:paraId="0985088B" w14:textId="77777777" w:rsidR="00021C28" w:rsidRPr="00DB707E" w:rsidRDefault="00021C28" w:rsidP="00A615F4">
            <w:pPr>
              <w:pStyle w:val="TAL"/>
              <w:rPr>
                <w:ins w:id="12424" w:author="RedCap - BigCR editor" w:date="2022-08-27T18:59:00Z"/>
              </w:rPr>
            </w:pPr>
          </w:p>
        </w:tc>
        <w:tc>
          <w:tcPr>
            <w:tcW w:w="1649" w:type="dxa"/>
            <w:tcBorders>
              <w:top w:val="nil"/>
              <w:left w:val="single" w:sz="4" w:space="0" w:color="auto"/>
              <w:bottom w:val="nil"/>
              <w:right w:val="single" w:sz="4" w:space="0" w:color="auto"/>
            </w:tcBorders>
          </w:tcPr>
          <w:p w14:paraId="4FA58314" w14:textId="77777777" w:rsidR="00021C28" w:rsidRPr="00DB707E" w:rsidRDefault="00021C28" w:rsidP="00A615F4">
            <w:pPr>
              <w:pStyle w:val="TAC"/>
              <w:rPr>
                <w:ins w:id="12425" w:author="RedCap - BigCR editor" w:date="2022-08-27T18:59:00Z"/>
              </w:rPr>
            </w:pPr>
          </w:p>
        </w:tc>
        <w:tc>
          <w:tcPr>
            <w:tcW w:w="1895" w:type="dxa"/>
            <w:tcBorders>
              <w:top w:val="single" w:sz="4" w:space="0" w:color="auto"/>
              <w:left w:val="single" w:sz="4" w:space="0" w:color="auto"/>
              <w:bottom w:val="single" w:sz="4" w:space="0" w:color="auto"/>
              <w:right w:val="single" w:sz="4" w:space="0" w:color="auto"/>
            </w:tcBorders>
            <w:hideMark/>
          </w:tcPr>
          <w:p w14:paraId="1BA27427" w14:textId="77777777" w:rsidR="00021C28" w:rsidRPr="00DB707E" w:rsidRDefault="00021C28" w:rsidP="00A615F4">
            <w:pPr>
              <w:pStyle w:val="TAC"/>
              <w:rPr>
                <w:ins w:id="12426" w:author="RedCap - BigCR editor" w:date="2022-08-27T18:59:00Z"/>
                <w:rFonts w:cs="v4.2.0"/>
              </w:rPr>
            </w:pPr>
            <w:ins w:id="12427" w:author="RedCap - BigCR editor" w:date="2022-08-27T18:59:00Z">
              <w:r w:rsidRPr="00DB707E">
                <w:rPr>
                  <w:rFonts w:cs="v4.2.0"/>
                </w:rPr>
                <w:t>2, 5</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424EC67F" w14:textId="77777777" w:rsidR="00021C28" w:rsidRPr="00DB707E" w:rsidRDefault="00021C28" w:rsidP="00A615F4">
            <w:pPr>
              <w:pStyle w:val="TAC"/>
              <w:rPr>
                <w:ins w:id="12428" w:author="RedCap - BigCR editor" w:date="2022-08-27T18:59:00Z"/>
              </w:rPr>
            </w:pPr>
            <w:ins w:id="12429" w:author="RedCap - BigCR editor" w:date="2022-08-27T18:59:00Z">
              <w:r w:rsidRPr="00DB707E">
                <w:t>-98</w:t>
              </w:r>
            </w:ins>
          </w:p>
        </w:tc>
      </w:tr>
      <w:tr w:rsidR="00021C28" w:rsidRPr="00DB707E" w14:paraId="74AA2E77" w14:textId="77777777" w:rsidTr="00A615F4">
        <w:trPr>
          <w:cantSplit/>
          <w:jc w:val="center"/>
          <w:ins w:id="12430" w:author="RedCap - BigCR editor" w:date="2022-08-27T18:59:00Z"/>
        </w:trPr>
        <w:tc>
          <w:tcPr>
            <w:tcW w:w="2518" w:type="dxa"/>
            <w:tcBorders>
              <w:top w:val="nil"/>
              <w:left w:val="single" w:sz="4" w:space="0" w:color="auto"/>
              <w:bottom w:val="single" w:sz="4" w:space="0" w:color="auto"/>
              <w:right w:val="single" w:sz="4" w:space="0" w:color="auto"/>
            </w:tcBorders>
          </w:tcPr>
          <w:p w14:paraId="24486F14" w14:textId="77777777" w:rsidR="00021C28" w:rsidRPr="00DB707E" w:rsidRDefault="00021C28" w:rsidP="00A615F4">
            <w:pPr>
              <w:pStyle w:val="TAL"/>
              <w:rPr>
                <w:ins w:id="12431" w:author="RedCap - BigCR editor" w:date="2022-08-27T18:59:00Z"/>
              </w:rPr>
            </w:pPr>
          </w:p>
        </w:tc>
        <w:tc>
          <w:tcPr>
            <w:tcW w:w="1649" w:type="dxa"/>
            <w:tcBorders>
              <w:top w:val="nil"/>
              <w:left w:val="single" w:sz="4" w:space="0" w:color="auto"/>
              <w:bottom w:val="single" w:sz="4" w:space="0" w:color="auto"/>
              <w:right w:val="single" w:sz="4" w:space="0" w:color="auto"/>
            </w:tcBorders>
          </w:tcPr>
          <w:p w14:paraId="09DA1FAC" w14:textId="77777777" w:rsidR="00021C28" w:rsidRPr="00DB707E" w:rsidRDefault="00021C28" w:rsidP="00A615F4">
            <w:pPr>
              <w:pStyle w:val="TAC"/>
              <w:rPr>
                <w:ins w:id="12432" w:author="RedCap - BigCR editor" w:date="2022-08-27T18:59:00Z"/>
              </w:rPr>
            </w:pPr>
          </w:p>
        </w:tc>
        <w:tc>
          <w:tcPr>
            <w:tcW w:w="1895" w:type="dxa"/>
            <w:tcBorders>
              <w:top w:val="single" w:sz="4" w:space="0" w:color="auto"/>
              <w:left w:val="single" w:sz="4" w:space="0" w:color="auto"/>
              <w:bottom w:val="single" w:sz="4" w:space="0" w:color="auto"/>
              <w:right w:val="single" w:sz="4" w:space="0" w:color="auto"/>
            </w:tcBorders>
            <w:hideMark/>
          </w:tcPr>
          <w:p w14:paraId="0FFDAEF4" w14:textId="77777777" w:rsidR="00021C28" w:rsidRPr="00DB707E" w:rsidRDefault="00021C28" w:rsidP="00A615F4">
            <w:pPr>
              <w:pStyle w:val="TAC"/>
              <w:rPr>
                <w:ins w:id="12433" w:author="RedCap - BigCR editor" w:date="2022-08-27T18:59:00Z"/>
                <w:rFonts w:cs="v4.2.0"/>
              </w:rPr>
            </w:pPr>
            <w:ins w:id="12434" w:author="RedCap - BigCR editor" w:date="2022-08-27T18:59:00Z">
              <w:r w:rsidRPr="00DB707E">
                <w:rPr>
                  <w:rFonts w:cs="v4.2.0"/>
                </w:rPr>
                <w:t>3, 6</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122D733A" w14:textId="77777777" w:rsidR="00021C28" w:rsidRPr="00DB707E" w:rsidRDefault="00021C28" w:rsidP="00A615F4">
            <w:pPr>
              <w:pStyle w:val="TAC"/>
              <w:rPr>
                <w:ins w:id="12435" w:author="RedCap - BigCR editor" w:date="2022-08-27T18:59:00Z"/>
              </w:rPr>
            </w:pPr>
            <w:ins w:id="12436" w:author="RedCap - BigCR editor" w:date="2022-08-27T18:59:00Z">
              <w:r w:rsidRPr="00DB707E">
                <w:t>-95</w:t>
              </w:r>
            </w:ins>
          </w:p>
        </w:tc>
      </w:tr>
      <w:tr w:rsidR="00021C28" w:rsidRPr="00DB707E" w14:paraId="06E9972C" w14:textId="77777777" w:rsidTr="00A615F4">
        <w:trPr>
          <w:cantSplit/>
          <w:jc w:val="center"/>
          <w:ins w:id="12437" w:author="RedCap - BigCR editor" w:date="2022-08-27T18:59:00Z"/>
        </w:trPr>
        <w:tc>
          <w:tcPr>
            <w:tcW w:w="2518" w:type="dxa"/>
            <w:tcBorders>
              <w:top w:val="nil"/>
              <w:left w:val="single" w:sz="4" w:space="0" w:color="auto"/>
              <w:bottom w:val="single" w:sz="4" w:space="0" w:color="auto"/>
              <w:right w:val="single" w:sz="4" w:space="0" w:color="auto"/>
            </w:tcBorders>
            <w:hideMark/>
          </w:tcPr>
          <w:p w14:paraId="3FC5867D" w14:textId="77777777" w:rsidR="00021C28" w:rsidRPr="00DB707E" w:rsidRDefault="00021C28" w:rsidP="00A615F4">
            <w:pPr>
              <w:pStyle w:val="TAL"/>
              <w:rPr>
                <w:ins w:id="12438" w:author="RedCap - BigCR editor" w:date="2022-08-27T18:59:00Z"/>
              </w:rPr>
            </w:pPr>
            <w:ins w:id="12439" w:author="RedCap - BigCR editor" w:date="2022-08-27T18:59:00Z">
              <w:r w:rsidRPr="00DB707E">
                <w:rPr>
                  <w:position w:val="-12"/>
                </w:rPr>
                <w:object w:dxaOrig="444" w:dyaOrig="444" w14:anchorId="00230487">
                  <v:shape id="_x0000_i1101" type="#_x0000_t75" style="width:20pt;height:20pt" o:ole="" fillcolor="window">
                    <v:imagedata r:id="rId17" o:title=""/>
                  </v:shape>
                  <o:OLEObject Type="Embed" ProgID="Equation.3" ShapeID="_x0000_i1101" DrawAspect="Content" ObjectID="_1723417785" r:id="rId95"/>
                </w:object>
              </w:r>
            </w:ins>
          </w:p>
        </w:tc>
        <w:tc>
          <w:tcPr>
            <w:tcW w:w="1649" w:type="dxa"/>
            <w:tcBorders>
              <w:top w:val="nil"/>
              <w:left w:val="single" w:sz="4" w:space="0" w:color="auto"/>
              <w:bottom w:val="single" w:sz="4" w:space="0" w:color="auto"/>
              <w:right w:val="single" w:sz="4" w:space="0" w:color="auto"/>
            </w:tcBorders>
            <w:hideMark/>
          </w:tcPr>
          <w:p w14:paraId="17C53B9C" w14:textId="77777777" w:rsidR="00021C28" w:rsidRPr="00DB707E" w:rsidRDefault="00021C28" w:rsidP="00A615F4">
            <w:pPr>
              <w:pStyle w:val="TAC"/>
              <w:rPr>
                <w:ins w:id="12440" w:author="RedCap - BigCR editor" w:date="2022-08-27T18:59:00Z"/>
              </w:rPr>
            </w:pPr>
            <w:ins w:id="12441" w:author="RedCap - BigCR editor" w:date="2022-08-27T18:59:00Z">
              <w:r w:rsidRPr="00DB707E">
                <w:t>dBm/15 kHz</w:t>
              </w:r>
            </w:ins>
          </w:p>
        </w:tc>
        <w:tc>
          <w:tcPr>
            <w:tcW w:w="1895" w:type="dxa"/>
            <w:tcBorders>
              <w:top w:val="single" w:sz="4" w:space="0" w:color="auto"/>
              <w:left w:val="single" w:sz="4" w:space="0" w:color="auto"/>
              <w:bottom w:val="single" w:sz="4" w:space="0" w:color="auto"/>
              <w:right w:val="single" w:sz="4" w:space="0" w:color="auto"/>
            </w:tcBorders>
            <w:hideMark/>
          </w:tcPr>
          <w:p w14:paraId="048C8D1E" w14:textId="77777777" w:rsidR="00021C28" w:rsidRPr="00DB707E" w:rsidRDefault="00021C28" w:rsidP="00A615F4">
            <w:pPr>
              <w:pStyle w:val="TAC"/>
              <w:rPr>
                <w:ins w:id="12442" w:author="RedCap - BigCR editor" w:date="2022-08-27T18:59:00Z"/>
                <w:rFonts w:cs="v4.2.0"/>
              </w:rPr>
            </w:pPr>
            <w:ins w:id="12443" w:author="RedCap - BigCR editor" w:date="2022-08-27T18:59:00Z">
              <w:r w:rsidRPr="00DB707E">
                <w:t>1, 2, 3, 4, 5, 6, 7,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1F0E6947" w14:textId="77777777" w:rsidR="00021C28" w:rsidRPr="00DB707E" w:rsidRDefault="00021C28" w:rsidP="00A615F4">
            <w:pPr>
              <w:pStyle w:val="TAC"/>
              <w:rPr>
                <w:ins w:id="12444" w:author="RedCap - BigCR editor" w:date="2022-08-27T18:59:00Z"/>
              </w:rPr>
            </w:pPr>
            <w:ins w:id="12445" w:author="RedCap - BigCR editor" w:date="2022-08-27T18:59:00Z">
              <w:r w:rsidRPr="00DB707E">
                <w:t>-98</w:t>
              </w:r>
            </w:ins>
          </w:p>
        </w:tc>
      </w:tr>
      <w:tr w:rsidR="00021C28" w:rsidRPr="00DB707E" w14:paraId="338AB26F" w14:textId="77777777" w:rsidTr="00A615F4">
        <w:trPr>
          <w:cantSplit/>
          <w:trHeight w:val="207"/>
          <w:jc w:val="center"/>
          <w:ins w:id="12446" w:author="RedCap - BigCR editor" w:date="2022-08-27T18:59:00Z"/>
        </w:trPr>
        <w:tc>
          <w:tcPr>
            <w:tcW w:w="2518" w:type="dxa"/>
            <w:tcBorders>
              <w:top w:val="single" w:sz="4" w:space="0" w:color="auto"/>
              <w:left w:val="single" w:sz="4" w:space="0" w:color="auto"/>
              <w:bottom w:val="nil"/>
              <w:right w:val="single" w:sz="4" w:space="0" w:color="auto"/>
            </w:tcBorders>
            <w:hideMark/>
          </w:tcPr>
          <w:p w14:paraId="4A59264F" w14:textId="77777777" w:rsidR="00021C28" w:rsidRPr="00DB707E" w:rsidRDefault="00021C28" w:rsidP="00A615F4">
            <w:pPr>
              <w:pStyle w:val="TAL"/>
              <w:rPr>
                <w:ins w:id="12447" w:author="RedCap - BigCR editor" w:date="2022-08-27T18:59:00Z"/>
              </w:rPr>
            </w:pPr>
            <w:ins w:id="12448" w:author="RedCap - BigCR editor" w:date="2022-08-27T18:59:00Z">
              <w:r w:rsidRPr="00DB707E">
                <w:t>SS-RSRP</w:t>
              </w:r>
            </w:ins>
          </w:p>
        </w:tc>
        <w:tc>
          <w:tcPr>
            <w:tcW w:w="1649" w:type="dxa"/>
            <w:tcBorders>
              <w:top w:val="single" w:sz="4" w:space="0" w:color="auto"/>
              <w:left w:val="single" w:sz="4" w:space="0" w:color="auto"/>
              <w:bottom w:val="nil"/>
              <w:right w:val="single" w:sz="4" w:space="0" w:color="auto"/>
            </w:tcBorders>
            <w:hideMark/>
          </w:tcPr>
          <w:p w14:paraId="591F8ECC" w14:textId="77777777" w:rsidR="00021C28" w:rsidRPr="00DB707E" w:rsidRDefault="00021C28" w:rsidP="00A615F4">
            <w:pPr>
              <w:pStyle w:val="TAC"/>
              <w:rPr>
                <w:ins w:id="12449" w:author="RedCap - BigCR editor" w:date="2022-08-27T18:59:00Z"/>
              </w:rPr>
            </w:pPr>
            <w:ins w:id="12450" w:author="RedCap - BigCR editor" w:date="2022-08-27T18:59:00Z">
              <w:r w:rsidRPr="00DB707E">
                <w:t>dBm/SCS</w:t>
              </w:r>
            </w:ins>
          </w:p>
        </w:tc>
        <w:tc>
          <w:tcPr>
            <w:tcW w:w="1895" w:type="dxa"/>
            <w:tcBorders>
              <w:top w:val="single" w:sz="4" w:space="0" w:color="auto"/>
              <w:left w:val="single" w:sz="4" w:space="0" w:color="auto"/>
              <w:bottom w:val="single" w:sz="4" w:space="0" w:color="auto"/>
              <w:right w:val="single" w:sz="4" w:space="0" w:color="auto"/>
            </w:tcBorders>
            <w:hideMark/>
          </w:tcPr>
          <w:p w14:paraId="2AB609BE" w14:textId="77777777" w:rsidR="00021C28" w:rsidRPr="00DB707E" w:rsidRDefault="00021C28" w:rsidP="00A615F4">
            <w:pPr>
              <w:pStyle w:val="TAC"/>
              <w:rPr>
                <w:ins w:id="12451" w:author="RedCap - BigCR editor" w:date="2022-08-27T18:59:00Z"/>
                <w:rFonts w:cs="v4.2.0"/>
              </w:rPr>
            </w:pPr>
            <w:ins w:id="12452" w:author="RedCap - BigCR editor" w:date="2022-08-27T18:59:00Z">
              <w:r w:rsidRPr="00DB707E">
                <w:rPr>
                  <w:rFonts w:cs="v4.2.0"/>
                </w:rPr>
                <w:t>1, 4, 7, 8</w:t>
              </w:r>
            </w:ins>
          </w:p>
        </w:tc>
        <w:tc>
          <w:tcPr>
            <w:tcW w:w="1163" w:type="dxa"/>
            <w:tcBorders>
              <w:top w:val="single" w:sz="4" w:space="0" w:color="auto"/>
              <w:left w:val="single" w:sz="4" w:space="0" w:color="auto"/>
              <w:bottom w:val="single" w:sz="4" w:space="0" w:color="auto"/>
              <w:right w:val="single" w:sz="4" w:space="0" w:color="auto"/>
            </w:tcBorders>
            <w:hideMark/>
          </w:tcPr>
          <w:p w14:paraId="24A08B80" w14:textId="77777777" w:rsidR="00021C28" w:rsidRPr="00DB707E" w:rsidRDefault="00021C28" w:rsidP="00A615F4">
            <w:pPr>
              <w:pStyle w:val="TAC"/>
              <w:rPr>
                <w:ins w:id="12453" w:author="RedCap - BigCR editor" w:date="2022-08-27T18:59:00Z"/>
              </w:rPr>
            </w:pPr>
            <w:ins w:id="12454" w:author="RedCap - BigCR editor" w:date="2022-08-27T18:59:00Z">
              <w:r w:rsidRPr="00DB707E">
                <w:t>-102</w:t>
              </w:r>
            </w:ins>
          </w:p>
        </w:tc>
        <w:tc>
          <w:tcPr>
            <w:tcW w:w="1108" w:type="dxa"/>
            <w:tcBorders>
              <w:top w:val="single" w:sz="4" w:space="0" w:color="auto"/>
              <w:left w:val="single" w:sz="4" w:space="0" w:color="auto"/>
              <w:bottom w:val="single" w:sz="4" w:space="0" w:color="auto"/>
              <w:right w:val="single" w:sz="4" w:space="0" w:color="auto"/>
            </w:tcBorders>
            <w:hideMark/>
          </w:tcPr>
          <w:p w14:paraId="3E14804C" w14:textId="77777777" w:rsidR="00021C28" w:rsidRPr="00DB707E" w:rsidRDefault="00021C28" w:rsidP="00A615F4">
            <w:pPr>
              <w:pStyle w:val="TAC"/>
              <w:rPr>
                <w:ins w:id="12455" w:author="RedCap - BigCR editor" w:date="2022-08-27T18:59:00Z"/>
              </w:rPr>
            </w:pPr>
            <w:ins w:id="12456" w:author="RedCap - BigCR editor" w:date="2022-08-27T18:59:00Z">
              <w:r w:rsidRPr="00DB707E">
                <w:t>-86</w:t>
              </w:r>
            </w:ins>
          </w:p>
        </w:tc>
      </w:tr>
      <w:tr w:rsidR="00021C28" w:rsidRPr="00DB707E" w14:paraId="5A720E63" w14:textId="77777777" w:rsidTr="00A615F4">
        <w:trPr>
          <w:cantSplit/>
          <w:trHeight w:val="207"/>
          <w:jc w:val="center"/>
          <w:ins w:id="12457" w:author="RedCap - BigCR editor" w:date="2022-08-27T18:59:00Z"/>
        </w:trPr>
        <w:tc>
          <w:tcPr>
            <w:tcW w:w="2518" w:type="dxa"/>
            <w:tcBorders>
              <w:top w:val="nil"/>
              <w:left w:val="single" w:sz="4" w:space="0" w:color="auto"/>
              <w:bottom w:val="nil"/>
              <w:right w:val="single" w:sz="4" w:space="0" w:color="auto"/>
            </w:tcBorders>
          </w:tcPr>
          <w:p w14:paraId="6AEC2975" w14:textId="77777777" w:rsidR="00021C28" w:rsidRPr="00DB707E" w:rsidRDefault="00021C28" w:rsidP="00A615F4">
            <w:pPr>
              <w:pStyle w:val="TAL"/>
              <w:rPr>
                <w:ins w:id="12458" w:author="RedCap - BigCR editor" w:date="2022-08-27T18:59:00Z"/>
              </w:rPr>
            </w:pPr>
          </w:p>
        </w:tc>
        <w:tc>
          <w:tcPr>
            <w:tcW w:w="1649" w:type="dxa"/>
            <w:tcBorders>
              <w:top w:val="nil"/>
              <w:left w:val="single" w:sz="4" w:space="0" w:color="auto"/>
              <w:bottom w:val="nil"/>
              <w:right w:val="single" w:sz="4" w:space="0" w:color="auto"/>
            </w:tcBorders>
          </w:tcPr>
          <w:p w14:paraId="00FF653E" w14:textId="77777777" w:rsidR="00021C28" w:rsidRPr="00DB707E" w:rsidRDefault="00021C28" w:rsidP="00A615F4">
            <w:pPr>
              <w:pStyle w:val="TAC"/>
              <w:rPr>
                <w:ins w:id="12459" w:author="RedCap - BigCR editor" w:date="2022-08-27T18:59:00Z"/>
              </w:rPr>
            </w:pPr>
          </w:p>
        </w:tc>
        <w:tc>
          <w:tcPr>
            <w:tcW w:w="1895" w:type="dxa"/>
            <w:tcBorders>
              <w:top w:val="single" w:sz="4" w:space="0" w:color="auto"/>
              <w:left w:val="single" w:sz="4" w:space="0" w:color="auto"/>
              <w:bottom w:val="single" w:sz="4" w:space="0" w:color="auto"/>
              <w:right w:val="single" w:sz="4" w:space="0" w:color="auto"/>
            </w:tcBorders>
            <w:hideMark/>
          </w:tcPr>
          <w:p w14:paraId="60DBB930" w14:textId="77777777" w:rsidR="00021C28" w:rsidRPr="00DB707E" w:rsidRDefault="00021C28" w:rsidP="00A615F4">
            <w:pPr>
              <w:pStyle w:val="TAC"/>
              <w:rPr>
                <w:ins w:id="12460" w:author="RedCap - BigCR editor" w:date="2022-08-27T18:59:00Z"/>
                <w:rFonts w:cs="v4.2.0"/>
              </w:rPr>
            </w:pPr>
            <w:ins w:id="12461" w:author="RedCap - BigCR editor" w:date="2022-08-27T18:59:00Z">
              <w:r w:rsidRPr="00DB707E">
                <w:rPr>
                  <w:rFonts w:cs="v4.2.0"/>
                </w:rPr>
                <w:t>2, 5</w:t>
              </w:r>
            </w:ins>
          </w:p>
        </w:tc>
        <w:tc>
          <w:tcPr>
            <w:tcW w:w="1163" w:type="dxa"/>
            <w:tcBorders>
              <w:top w:val="single" w:sz="4" w:space="0" w:color="auto"/>
              <w:left w:val="single" w:sz="4" w:space="0" w:color="auto"/>
              <w:bottom w:val="single" w:sz="4" w:space="0" w:color="auto"/>
              <w:right w:val="single" w:sz="4" w:space="0" w:color="auto"/>
            </w:tcBorders>
            <w:hideMark/>
          </w:tcPr>
          <w:p w14:paraId="685C5315" w14:textId="77777777" w:rsidR="00021C28" w:rsidRPr="00DB707E" w:rsidRDefault="00021C28" w:rsidP="00A615F4">
            <w:pPr>
              <w:pStyle w:val="TAC"/>
              <w:rPr>
                <w:ins w:id="12462" w:author="RedCap - BigCR editor" w:date="2022-08-27T18:59:00Z"/>
              </w:rPr>
            </w:pPr>
            <w:ins w:id="12463" w:author="RedCap - BigCR editor" w:date="2022-08-27T18:59:00Z">
              <w:r w:rsidRPr="00DB707E">
                <w:t>-102</w:t>
              </w:r>
            </w:ins>
          </w:p>
        </w:tc>
        <w:tc>
          <w:tcPr>
            <w:tcW w:w="1108" w:type="dxa"/>
            <w:tcBorders>
              <w:top w:val="single" w:sz="4" w:space="0" w:color="auto"/>
              <w:left w:val="single" w:sz="4" w:space="0" w:color="auto"/>
              <w:bottom w:val="single" w:sz="4" w:space="0" w:color="auto"/>
              <w:right w:val="single" w:sz="4" w:space="0" w:color="auto"/>
            </w:tcBorders>
            <w:hideMark/>
          </w:tcPr>
          <w:p w14:paraId="38EC4078" w14:textId="77777777" w:rsidR="00021C28" w:rsidRPr="00DB707E" w:rsidRDefault="00021C28" w:rsidP="00A615F4">
            <w:pPr>
              <w:pStyle w:val="TAC"/>
              <w:rPr>
                <w:ins w:id="12464" w:author="RedCap - BigCR editor" w:date="2022-08-27T18:59:00Z"/>
              </w:rPr>
            </w:pPr>
            <w:ins w:id="12465" w:author="RedCap - BigCR editor" w:date="2022-08-27T18:59:00Z">
              <w:r w:rsidRPr="00DB707E">
                <w:t>-86</w:t>
              </w:r>
            </w:ins>
          </w:p>
        </w:tc>
      </w:tr>
      <w:tr w:rsidR="00021C28" w:rsidRPr="00DB707E" w14:paraId="176DC192" w14:textId="77777777" w:rsidTr="00A615F4">
        <w:trPr>
          <w:cantSplit/>
          <w:trHeight w:val="207"/>
          <w:jc w:val="center"/>
          <w:ins w:id="12466" w:author="RedCap - BigCR editor" w:date="2022-08-27T18:59:00Z"/>
        </w:trPr>
        <w:tc>
          <w:tcPr>
            <w:tcW w:w="2518" w:type="dxa"/>
            <w:tcBorders>
              <w:top w:val="nil"/>
              <w:left w:val="single" w:sz="4" w:space="0" w:color="auto"/>
              <w:bottom w:val="single" w:sz="4" w:space="0" w:color="auto"/>
              <w:right w:val="single" w:sz="4" w:space="0" w:color="auto"/>
            </w:tcBorders>
          </w:tcPr>
          <w:p w14:paraId="649EE127" w14:textId="77777777" w:rsidR="00021C28" w:rsidRPr="00DB707E" w:rsidRDefault="00021C28" w:rsidP="00A615F4">
            <w:pPr>
              <w:pStyle w:val="TAL"/>
              <w:rPr>
                <w:ins w:id="12467" w:author="RedCap - BigCR editor" w:date="2022-08-27T18:59:00Z"/>
              </w:rPr>
            </w:pPr>
          </w:p>
        </w:tc>
        <w:tc>
          <w:tcPr>
            <w:tcW w:w="1649" w:type="dxa"/>
            <w:tcBorders>
              <w:top w:val="nil"/>
              <w:left w:val="single" w:sz="4" w:space="0" w:color="auto"/>
              <w:bottom w:val="single" w:sz="4" w:space="0" w:color="auto"/>
              <w:right w:val="single" w:sz="4" w:space="0" w:color="auto"/>
            </w:tcBorders>
          </w:tcPr>
          <w:p w14:paraId="3E30724E" w14:textId="77777777" w:rsidR="00021C28" w:rsidRPr="00DB707E" w:rsidRDefault="00021C28" w:rsidP="00A615F4">
            <w:pPr>
              <w:pStyle w:val="TAC"/>
              <w:rPr>
                <w:ins w:id="12468" w:author="RedCap - BigCR editor" w:date="2022-08-27T18:59:00Z"/>
              </w:rPr>
            </w:pPr>
          </w:p>
        </w:tc>
        <w:tc>
          <w:tcPr>
            <w:tcW w:w="1895" w:type="dxa"/>
            <w:tcBorders>
              <w:top w:val="single" w:sz="4" w:space="0" w:color="auto"/>
              <w:left w:val="single" w:sz="4" w:space="0" w:color="auto"/>
              <w:bottom w:val="single" w:sz="4" w:space="0" w:color="auto"/>
              <w:right w:val="single" w:sz="4" w:space="0" w:color="auto"/>
            </w:tcBorders>
            <w:hideMark/>
          </w:tcPr>
          <w:p w14:paraId="639DEBB5" w14:textId="77777777" w:rsidR="00021C28" w:rsidRPr="00DB707E" w:rsidRDefault="00021C28" w:rsidP="00A615F4">
            <w:pPr>
              <w:pStyle w:val="TAC"/>
              <w:rPr>
                <w:ins w:id="12469" w:author="RedCap - BigCR editor" w:date="2022-08-27T18:59:00Z"/>
                <w:rFonts w:cs="v4.2.0"/>
              </w:rPr>
            </w:pPr>
            <w:ins w:id="12470" w:author="RedCap - BigCR editor" w:date="2022-08-27T18:59:00Z">
              <w:r w:rsidRPr="00DB707E">
                <w:rPr>
                  <w:rFonts w:cs="v4.2.0"/>
                </w:rPr>
                <w:t>3, 6</w:t>
              </w:r>
            </w:ins>
          </w:p>
        </w:tc>
        <w:tc>
          <w:tcPr>
            <w:tcW w:w="1163" w:type="dxa"/>
            <w:tcBorders>
              <w:top w:val="single" w:sz="4" w:space="0" w:color="auto"/>
              <w:left w:val="single" w:sz="4" w:space="0" w:color="auto"/>
              <w:bottom w:val="single" w:sz="4" w:space="0" w:color="auto"/>
              <w:right w:val="single" w:sz="4" w:space="0" w:color="auto"/>
            </w:tcBorders>
            <w:hideMark/>
          </w:tcPr>
          <w:p w14:paraId="3C6862A2" w14:textId="77777777" w:rsidR="00021C28" w:rsidRPr="00DB707E" w:rsidRDefault="00021C28" w:rsidP="00A615F4">
            <w:pPr>
              <w:pStyle w:val="TAC"/>
              <w:rPr>
                <w:ins w:id="12471" w:author="RedCap - BigCR editor" w:date="2022-08-27T18:59:00Z"/>
              </w:rPr>
            </w:pPr>
            <w:ins w:id="12472" w:author="RedCap - BigCR editor" w:date="2022-08-27T18:59:00Z">
              <w:r w:rsidRPr="00DB707E">
                <w:t>-99</w:t>
              </w:r>
            </w:ins>
          </w:p>
        </w:tc>
        <w:tc>
          <w:tcPr>
            <w:tcW w:w="1108" w:type="dxa"/>
            <w:tcBorders>
              <w:top w:val="single" w:sz="4" w:space="0" w:color="auto"/>
              <w:left w:val="single" w:sz="4" w:space="0" w:color="auto"/>
              <w:bottom w:val="single" w:sz="4" w:space="0" w:color="auto"/>
              <w:right w:val="single" w:sz="4" w:space="0" w:color="auto"/>
            </w:tcBorders>
            <w:hideMark/>
          </w:tcPr>
          <w:p w14:paraId="0B9CBF90" w14:textId="77777777" w:rsidR="00021C28" w:rsidRPr="00DB707E" w:rsidRDefault="00021C28" w:rsidP="00A615F4">
            <w:pPr>
              <w:pStyle w:val="TAC"/>
              <w:rPr>
                <w:ins w:id="12473" w:author="RedCap - BigCR editor" w:date="2022-08-27T18:59:00Z"/>
              </w:rPr>
            </w:pPr>
            <w:ins w:id="12474" w:author="RedCap - BigCR editor" w:date="2022-08-27T18:59:00Z">
              <w:r w:rsidRPr="00DB707E">
                <w:t>-83</w:t>
              </w:r>
            </w:ins>
          </w:p>
        </w:tc>
      </w:tr>
      <w:tr w:rsidR="00021C28" w:rsidRPr="00DB707E" w14:paraId="6BE30513" w14:textId="77777777" w:rsidTr="00A615F4">
        <w:trPr>
          <w:cantSplit/>
          <w:trHeight w:val="207"/>
          <w:jc w:val="center"/>
          <w:ins w:id="12475" w:author="RedCap - BigCR editor" w:date="2022-08-27T18:59:00Z"/>
        </w:trPr>
        <w:tc>
          <w:tcPr>
            <w:tcW w:w="2518" w:type="dxa"/>
            <w:tcBorders>
              <w:top w:val="single" w:sz="4" w:space="0" w:color="auto"/>
              <w:left w:val="single" w:sz="4" w:space="0" w:color="auto"/>
              <w:bottom w:val="nil"/>
              <w:right w:val="single" w:sz="4" w:space="0" w:color="auto"/>
            </w:tcBorders>
            <w:hideMark/>
          </w:tcPr>
          <w:p w14:paraId="68A7B1BD" w14:textId="77777777" w:rsidR="00021C28" w:rsidRPr="00DB707E" w:rsidRDefault="00021C28" w:rsidP="00A615F4">
            <w:pPr>
              <w:pStyle w:val="TAL"/>
              <w:rPr>
                <w:ins w:id="12476" w:author="RedCap - BigCR editor" w:date="2022-08-27T18:59:00Z"/>
              </w:rPr>
            </w:pPr>
            <w:ins w:id="12477" w:author="RedCap - BigCR editor" w:date="2022-08-27T18:59:00Z">
              <w:r w:rsidRPr="00DB707E">
                <w:object w:dxaOrig="564" w:dyaOrig="288" w14:anchorId="5A715F5F">
                  <v:shape id="_x0000_i1102" type="#_x0000_t75" style="width:32pt;height:15.5pt" o:ole="" fillcolor="window">
                    <v:imagedata r:id="rId15" o:title=""/>
                  </v:shape>
                  <o:OLEObject Type="Embed" ProgID="Equation.3" ShapeID="_x0000_i1102" DrawAspect="Content" ObjectID="_1723417786" r:id="rId96"/>
                </w:object>
              </w:r>
            </w:ins>
          </w:p>
        </w:tc>
        <w:tc>
          <w:tcPr>
            <w:tcW w:w="1649" w:type="dxa"/>
            <w:tcBorders>
              <w:top w:val="single" w:sz="4" w:space="0" w:color="auto"/>
              <w:left w:val="single" w:sz="4" w:space="0" w:color="auto"/>
              <w:bottom w:val="nil"/>
              <w:right w:val="single" w:sz="4" w:space="0" w:color="auto"/>
            </w:tcBorders>
            <w:hideMark/>
          </w:tcPr>
          <w:p w14:paraId="045A863E" w14:textId="77777777" w:rsidR="00021C28" w:rsidRPr="00DB707E" w:rsidRDefault="00021C28" w:rsidP="00A615F4">
            <w:pPr>
              <w:pStyle w:val="TAC"/>
              <w:rPr>
                <w:ins w:id="12478" w:author="RedCap - BigCR editor" w:date="2022-08-27T18:59:00Z"/>
              </w:rPr>
            </w:pPr>
            <w:ins w:id="12479" w:author="RedCap - BigCR editor" w:date="2022-08-27T18:59:00Z">
              <w:r w:rsidRPr="00DB707E">
                <w:t>dB</w:t>
              </w:r>
            </w:ins>
          </w:p>
        </w:tc>
        <w:tc>
          <w:tcPr>
            <w:tcW w:w="1895" w:type="dxa"/>
            <w:tcBorders>
              <w:top w:val="single" w:sz="4" w:space="0" w:color="auto"/>
              <w:left w:val="single" w:sz="4" w:space="0" w:color="auto"/>
              <w:bottom w:val="single" w:sz="4" w:space="0" w:color="auto"/>
              <w:right w:val="single" w:sz="4" w:space="0" w:color="auto"/>
            </w:tcBorders>
            <w:hideMark/>
          </w:tcPr>
          <w:p w14:paraId="1FDC9F30" w14:textId="77777777" w:rsidR="00021C28" w:rsidRPr="00DB707E" w:rsidRDefault="00021C28" w:rsidP="00A615F4">
            <w:pPr>
              <w:pStyle w:val="TAC"/>
              <w:rPr>
                <w:ins w:id="12480" w:author="RedCap - BigCR editor" w:date="2022-08-27T18:59:00Z"/>
                <w:rFonts w:cs="v4.2.0"/>
              </w:rPr>
            </w:pPr>
            <w:ins w:id="12481" w:author="RedCap - BigCR editor" w:date="2022-08-27T18:59:00Z">
              <w:r w:rsidRPr="00DB707E">
                <w:rPr>
                  <w:rFonts w:cs="v4.2.0"/>
                </w:rPr>
                <w:t>1, 4, 7, 8</w:t>
              </w:r>
            </w:ins>
          </w:p>
        </w:tc>
        <w:tc>
          <w:tcPr>
            <w:tcW w:w="1163" w:type="dxa"/>
            <w:tcBorders>
              <w:top w:val="single" w:sz="4" w:space="0" w:color="auto"/>
              <w:left w:val="single" w:sz="4" w:space="0" w:color="auto"/>
              <w:bottom w:val="nil"/>
              <w:right w:val="single" w:sz="4" w:space="0" w:color="auto"/>
            </w:tcBorders>
            <w:hideMark/>
          </w:tcPr>
          <w:p w14:paraId="6DD3C3C9" w14:textId="77777777" w:rsidR="00021C28" w:rsidRPr="00DB707E" w:rsidRDefault="00021C28" w:rsidP="00A615F4">
            <w:pPr>
              <w:pStyle w:val="TAC"/>
              <w:rPr>
                <w:ins w:id="12482" w:author="RedCap - BigCR editor" w:date="2022-08-27T18:59:00Z"/>
              </w:rPr>
            </w:pPr>
            <w:ins w:id="12483" w:author="RedCap - BigCR editor" w:date="2022-08-27T18:59:00Z">
              <w:r w:rsidRPr="00DB707E">
                <w:t>-4</w:t>
              </w:r>
            </w:ins>
          </w:p>
        </w:tc>
        <w:tc>
          <w:tcPr>
            <w:tcW w:w="1108" w:type="dxa"/>
            <w:tcBorders>
              <w:top w:val="single" w:sz="4" w:space="0" w:color="auto"/>
              <w:left w:val="single" w:sz="4" w:space="0" w:color="auto"/>
              <w:bottom w:val="nil"/>
              <w:right w:val="single" w:sz="4" w:space="0" w:color="auto"/>
            </w:tcBorders>
            <w:hideMark/>
          </w:tcPr>
          <w:p w14:paraId="700ADD91" w14:textId="77777777" w:rsidR="00021C28" w:rsidRPr="00DB707E" w:rsidRDefault="00021C28" w:rsidP="00A615F4">
            <w:pPr>
              <w:pStyle w:val="TAC"/>
              <w:rPr>
                <w:ins w:id="12484" w:author="RedCap - BigCR editor" w:date="2022-08-27T18:59:00Z"/>
              </w:rPr>
            </w:pPr>
            <w:ins w:id="12485" w:author="RedCap - BigCR editor" w:date="2022-08-27T18:59:00Z">
              <w:r w:rsidRPr="00DB707E">
                <w:t>12</w:t>
              </w:r>
            </w:ins>
          </w:p>
        </w:tc>
      </w:tr>
      <w:tr w:rsidR="00021C28" w:rsidRPr="00DB707E" w14:paraId="7BA9A63D" w14:textId="77777777" w:rsidTr="00A615F4">
        <w:trPr>
          <w:cantSplit/>
          <w:trHeight w:val="207"/>
          <w:jc w:val="center"/>
          <w:ins w:id="12486" w:author="RedCap - BigCR editor" w:date="2022-08-27T18:59:00Z"/>
        </w:trPr>
        <w:tc>
          <w:tcPr>
            <w:tcW w:w="2518" w:type="dxa"/>
            <w:tcBorders>
              <w:top w:val="nil"/>
              <w:left w:val="single" w:sz="4" w:space="0" w:color="auto"/>
              <w:bottom w:val="nil"/>
              <w:right w:val="single" w:sz="4" w:space="0" w:color="auto"/>
            </w:tcBorders>
          </w:tcPr>
          <w:p w14:paraId="7F469E6A" w14:textId="77777777" w:rsidR="00021C28" w:rsidRPr="00DB707E" w:rsidRDefault="00021C28" w:rsidP="00A615F4">
            <w:pPr>
              <w:pStyle w:val="TAL"/>
              <w:rPr>
                <w:ins w:id="12487" w:author="RedCap - BigCR editor" w:date="2022-08-27T18:59:00Z"/>
              </w:rPr>
            </w:pPr>
          </w:p>
        </w:tc>
        <w:tc>
          <w:tcPr>
            <w:tcW w:w="1649" w:type="dxa"/>
            <w:tcBorders>
              <w:top w:val="nil"/>
              <w:left w:val="single" w:sz="4" w:space="0" w:color="auto"/>
              <w:bottom w:val="nil"/>
              <w:right w:val="single" w:sz="4" w:space="0" w:color="auto"/>
            </w:tcBorders>
          </w:tcPr>
          <w:p w14:paraId="533833BB" w14:textId="77777777" w:rsidR="00021C28" w:rsidRPr="00DB707E" w:rsidRDefault="00021C28" w:rsidP="00A615F4">
            <w:pPr>
              <w:pStyle w:val="TAC"/>
              <w:rPr>
                <w:ins w:id="12488" w:author="RedCap - BigCR editor" w:date="2022-08-27T18:59:00Z"/>
              </w:rPr>
            </w:pPr>
          </w:p>
        </w:tc>
        <w:tc>
          <w:tcPr>
            <w:tcW w:w="1895" w:type="dxa"/>
            <w:tcBorders>
              <w:top w:val="single" w:sz="4" w:space="0" w:color="auto"/>
              <w:left w:val="single" w:sz="4" w:space="0" w:color="auto"/>
              <w:bottom w:val="single" w:sz="4" w:space="0" w:color="auto"/>
              <w:right w:val="single" w:sz="4" w:space="0" w:color="auto"/>
            </w:tcBorders>
            <w:hideMark/>
          </w:tcPr>
          <w:p w14:paraId="2E256414" w14:textId="77777777" w:rsidR="00021C28" w:rsidRPr="00DB707E" w:rsidRDefault="00021C28" w:rsidP="00A615F4">
            <w:pPr>
              <w:pStyle w:val="TAC"/>
              <w:rPr>
                <w:ins w:id="12489" w:author="RedCap - BigCR editor" w:date="2022-08-27T18:59:00Z"/>
                <w:rFonts w:cs="v4.2.0"/>
              </w:rPr>
            </w:pPr>
            <w:ins w:id="12490" w:author="RedCap - BigCR editor" w:date="2022-08-27T18:59:00Z">
              <w:r w:rsidRPr="00DB707E">
                <w:rPr>
                  <w:rFonts w:cs="v4.2.0"/>
                </w:rPr>
                <w:t>2, 5</w:t>
              </w:r>
            </w:ins>
          </w:p>
        </w:tc>
        <w:tc>
          <w:tcPr>
            <w:tcW w:w="1163" w:type="dxa"/>
            <w:tcBorders>
              <w:top w:val="nil"/>
              <w:left w:val="single" w:sz="4" w:space="0" w:color="auto"/>
              <w:bottom w:val="nil"/>
              <w:right w:val="single" w:sz="4" w:space="0" w:color="auto"/>
            </w:tcBorders>
          </w:tcPr>
          <w:p w14:paraId="6B7D1041" w14:textId="77777777" w:rsidR="00021C28" w:rsidRPr="00DB707E" w:rsidRDefault="00021C28" w:rsidP="00A615F4">
            <w:pPr>
              <w:pStyle w:val="TAC"/>
              <w:rPr>
                <w:ins w:id="12491" w:author="RedCap - BigCR editor" w:date="2022-08-27T18:59:00Z"/>
              </w:rPr>
            </w:pPr>
          </w:p>
        </w:tc>
        <w:tc>
          <w:tcPr>
            <w:tcW w:w="1108" w:type="dxa"/>
            <w:tcBorders>
              <w:top w:val="nil"/>
              <w:left w:val="single" w:sz="4" w:space="0" w:color="auto"/>
              <w:bottom w:val="nil"/>
              <w:right w:val="single" w:sz="4" w:space="0" w:color="auto"/>
            </w:tcBorders>
          </w:tcPr>
          <w:p w14:paraId="37E58846" w14:textId="77777777" w:rsidR="00021C28" w:rsidRPr="00DB707E" w:rsidRDefault="00021C28" w:rsidP="00A615F4">
            <w:pPr>
              <w:pStyle w:val="TAC"/>
              <w:rPr>
                <w:ins w:id="12492" w:author="RedCap - BigCR editor" w:date="2022-08-27T18:59:00Z"/>
              </w:rPr>
            </w:pPr>
          </w:p>
        </w:tc>
      </w:tr>
      <w:tr w:rsidR="00021C28" w:rsidRPr="00DB707E" w14:paraId="4D24C60C" w14:textId="77777777" w:rsidTr="00A615F4">
        <w:trPr>
          <w:cantSplit/>
          <w:trHeight w:val="207"/>
          <w:jc w:val="center"/>
          <w:ins w:id="12493" w:author="RedCap - BigCR editor" w:date="2022-08-27T18:59:00Z"/>
        </w:trPr>
        <w:tc>
          <w:tcPr>
            <w:tcW w:w="2518" w:type="dxa"/>
            <w:tcBorders>
              <w:top w:val="nil"/>
              <w:left w:val="single" w:sz="4" w:space="0" w:color="auto"/>
              <w:bottom w:val="single" w:sz="4" w:space="0" w:color="auto"/>
              <w:right w:val="single" w:sz="4" w:space="0" w:color="auto"/>
            </w:tcBorders>
          </w:tcPr>
          <w:p w14:paraId="365B76EF" w14:textId="77777777" w:rsidR="00021C28" w:rsidRPr="00DB707E" w:rsidRDefault="00021C28" w:rsidP="00A615F4">
            <w:pPr>
              <w:pStyle w:val="TAL"/>
              <w:rPr>
                <w:ins w:id="12494" w:author="RedCap - BigCR editor" w:date="2022-08-27T18:59:00Z"/>
              </w:rPr>
            </w:pPr>
          </w:p>
        </w:tc>
        <w:tc>
          <w:tcPr>
            <w:tcW w:w="1649" w:type="dxa"/>
            <w:tcBorders>
              <w:top w:val="nil"/>
              <w:left w:val="single" w:sz="4" w:space="0" w:color="auto"/>
              <w:bottom w:val="single" w:sz="4" w:space="0" w:color="auto"/>
              <w:right w:val="single" w:sz="4" w:space="0" w:color="auto"/>
            </w:tcBorders>
          </w:tcPr>
          <w:p w14:paraId="6DEE8391" w14:textId="77777777" w:rsidR="00021C28" w:rsidRPr="00DB707E" w:rsidRDefault="00021C28" w:rsidP="00A615F4">
            <w:pPr>
              <w:pStyle w:val="TAC"/>
              <w:rPr>
                <w:ins w:id="12495" w:author="RedCap - BigCR editor" w:date="2022-08-27T18:59:00Z"/>
              </w:rPr>
            </w:pPr>
          </w:p>
        </w:tc>
        <w:tc>
          <w:tcPr>
            <w:tcW w:w="1895" w:type="dxa"/>
            <w:tcBorders>
              <w:top w:val="single" w:sz="4" w:space="0" w:color="auto"/>
              <w:left w:val="single" w:sz="4" w:space="0" w:color="auto"/>
              <w:bottom w:val="single" w:sz="4" w:space="0" w:color="auto"/>
              <w:right w:val="single" w:sz="4" w:space="0" w:color="auto"/>
            </w:tcBorders>
            <w:hideMark/>
          </w:tcPr>
          <w:p w14:paraId="723A3C39" w14:textId="77777777" w:rsidR="00021C28" w:rsidRPr="00DB707E" w:rsidRDefault="00021C28" w:rsidP="00A615F4">
            <w:pPr>
              <w:pStyle w:val="TAC"/>
              <w:rPr>
                <w:ins w:id="12496" w:author="RedCap - BigCR editor" w:date="2022-08-27T18:59:00Z"/>
                <w:rFonts w:cs="v4.2.0"/>
              </w:rPr>
            </w:pPr>
            <w:ins w:id="12497" w:author="RedCap - BigCR editor" w:date="2022-08-27T18:59:00Z">
              <w:r w:rsidRPr="00DB707E">
                <w:rPr>
                  <w:rFonts w:cs="v4.2.0"/>
                </w:rPr>
                <w:t>3, 6</w:t>
              </w:r>
            </w:ins>
          </w:p>
        </w:tc>
        <w:tc>
          <w:tcPr>
            <w:tcW w:w="1163" w:type="dxa"/>
            <w:tcBorders>
              <w:top w:val="nil"/>
              <w:left w:val="single" w:sz="4" w:space="0" w:color="auto"/>
              <w:bottom w:val="single" w:sz="4" w:space="0" w:color="auto"/>
              <w:right w:val="single" w:sz="4" w:space="0" w:color="auto"/>
            </w:tcBorders>
          </w:tcPr>
          <w:p w14:paraId="3F253BEF" w14:textId="77777777" w:rsidR="00021C28" w:rsidRPr="00DB707E" w:rsidRDefault="00021C28" w:rsidP="00A615F4">
            <w:pPr>
              <w:pStyle w:val="TAC"/>
              <w:rPr>
                <w:ins w:id="12498" w:author="RedCap - BigCR editor" w:date="2022-08-27T18:59:00Z"/>
              </w:rPr>
            </w:pPr>
          </w:p>
        </w:tc>
        <w:tc>
          <w:tcPr>
            <w:tcW w:w="1108" w:type="dxa"/>
            <w:tcBorders>
              <w:top w:val="nil"/>
              <w:left w:val="single" w:sz="4" w:space="0" w:color="auto"/>
              <w:bottom w:val="single" w:sz="4" w:space="0" w:color="auto"/>
              <w:right w:val="single" w:sz="4" w:space="0" w:color="auto"/>
            </w:tcBorders>
          </w:tcPr>
          <w:p w14:paraId="127928F4" w14:textId="77777777" w:rsidR="00021C28" w:rsidRPr="00DB707E" w:rsidRDefault="00021C28" w:rsidP="00A615F4">
            <w:pPr>
              <w:pStyle w:val="TAC"/>
              <w:rPr>
                <w:ins w:id="12499" w:author="RedCap - BigCR editor" w:date="2022-08-27T18:59:00Z"/>
              </w:rPr>
            </w:pPr>
          </w:p>
        </w:tc>
      </w:tr>
      <w:tr w:rsidR="00021C28" w:rsidRPr="00DB707E" w14:paraId="1C488AAB" w14:textId="77777777" w:rsidTr="00A615F4">
        <w:trPr>
          <w:cantSplit/>
          <w:trHeight w:val="207"/>
          <w:jc w:val="center"/>
          <w:ins w:id="12500" w:author="RedCap - BigCR editor" w:date="2022-08-27T18:59:00Z"/>
        </w:trPr>
        <w:tc>
          <w:tcPr>
            <w:tcW w:w="2518" w:type="dxa"/>
            <w:tcBorders>
              <w:top w:val="single" w:sz="4" w:space="0" w:color="auto"/>
              <w:left w:val="single" w:sz="4" w:space="0" w:color="auto"/>
              <w:bottom w:val="nil"/>
              <w:right w:val="single" w:sz="4" w:space="0" w:color="auto"/>
            </w:tcBorders>
            <w:hideMark/>
          </w:tcPr>
          <w:p w14:paraId="16CE970C" w14:textId="77777777" w:rsidR="00021C28" w:rsidRPr="00DB707E" w:rsidRDefault="00021C28" w:rsidP="00A615F4">
            <w:pPr>
              <w:pStyle w:val="TAL"/>
              <w:rPr>
                <w:ins w:id="12501" w:author="RedCap - BigCR editor" w:date="2022-08-27T18:59:00Z"/>
              </w:rPr>
            </w:pPr>
            <w:ins w:id="12502" w:author="RedCap - BigCR editor" w:date="2022-08-27T18:59:00Z">
              <w:r w:rsidRPr="00DB707E">
                <w:rPr>
                  <w:position w:val="-12"/>
                </w:rPr>
                <w:object w:dxaOrig="708" w:dyaOrig="288" w14:anchorId="4A649F6C">
                  <v:shape id="_x0000_i1103" type="#_x0000_t75" style="width:36.5pt;height:15.5pt" o:ole="" fillcolor="window">
                    <v:imagedata r:id="rId61" o:title=""/>
                  </v:shape>
                  <o:OLEObject Type="Embed" ProgID="Equation.3" ShapeID="_x0000_i1103" DrawAspect="Content" ObjectID="_1723417787" r:id="rId97"/>
                </w:object>
              </w:r>
            </w:ins>
          </w:p>
        </w:tc>
        <w:tc>
          <w:tcPr>
            <w:tcW w:w="1649" w:type="dxa"/>
            <w:tcBorders>
              <w:top w:val="single" w:sz="4" w:space="0" w:color="auto"/>
              <w:left w:val="single" w:sz="4" w:space="0" w:color="auto"/>
              <w:bottom w:val="nil"/>
              <w:right w:val="single" w:sz="4" w:space="0" w:color="auto"/>
            </w:tcBorders>
            <w:hideMark/>
          </w:tcPr>
          <w:p w14:paraId="0E85754A" w14:textId="77777777" w:rsidR="00021C28" w:rsidRPr="00DB707E" w:rsidRDefault="00021C28" w:rsidP="00A615F4">
            <w:pPr>
              <w:pStyle w:val="TAC"/>
              <w:rPr>
                <w:ins w:id="12503" w:author="RedCap - BigCR editor" w:date="2022-08-27T18:59:00Z"/>
              </w:rPr>
            </w:pPr>
            <w:ins w:id="12504" w:author="RedCap - BigCR editor" w:date="2022-08-27T18:59:00Z">
              <w:r w:rsidRPr="00DB707E">
                <w:t>dB</w:t>
              </w:r>
            </w:ins>
          </w:p>
        </w:tc>
        <w:tc>
          <w:tcPr>
            <w:tcW w:w="1895" w:type="dxa"/>
            <w:tcBorders>
              <w:top w:val="single" w:sz="4" w:space="0" w:color="auto"/>
              <w:left w:val="single" w:sz="4" w:space="0" w:color="auto"/>
              <w:bottom w:val="single" w:sz="4" w:space="0" w:color="auto"/>
              <w:right w:val="single" w:sz="4" w:space="0" w:color="auto"/>
            </w:tcBorders>
            <w:hideMark/>
          </w:tcPr>
          <w:p w14:paraId="30F147C3" w14:textId="77777777" w:rsidR="00021C28" w:rsidRPr="00DB707E" w:rsidRDefault="00021C28" w:rsidP="00A615F4">
            <w:pPr>
              <w:pStyle w:val="TAC"/>
              <w:rPr>
                <w:ins w:id="12505" w:author="RedCap - BigCR editor" w:date="2022-08-27T18:59:00Z"/>
                <w:rFonts w:cs="v4.2.0"/>
              </w:rPr>
            </w:pPr>
            <w:ins w:id="12506" w:author="RedCap - BigCR editor" w:date="2022-08-27T18:59:00Z">
              <w:r w:rsidRPr="00DB707E">
                <w:rPr>
                  <w:rFonts w:cs="v4.2.0"/>
                </w:rPr>
                <w:t>1, 4, 7, 8</w:t>
              </w:r>
            </w:ins>
          </w:p>
        </w:tc>
        <w:tc>
          <w:tcPr>
            <w:tcW w:w="1163" w:type="dxa"/>
            <w:tcBorders>
              <w:top w:val="single" w:sz="4" w:space="0" w:color="auto"/>
              <w:left w:val="single" w:sz="4" w:space="0" w:color="auto"/>
              <w:bottom w:val="nil"/>
              <w:right w:val="single" w:sz="4" w:space="0" w:color="auto"/>
            </w:tcBorders>
            <w:hideMark/>
          </w:tcPr>
          <w:p w14:paraId="335AE04D" w14:textId="77777777" w:rsidR="00021C28" w:rsidRPr="00DB707E" w:rsidRDefault="00021C28" w:rsidP="00A615F4">
            <w:pPr>
              <w:pStyle w:val="TAC"/>
              <w:rPr>
                <w:ins w:id="12507" w:author="RedCap - BigCR editor" w:date="2022-08-27T18:59:00Z"/>
              </w:rPr>
            </w:pPr>
            <w:ins w:id="12508" w:author="RedCap - BigCR editor" w:date="2022-08-27T18:59:00Z">
              <w:r w:rsidRPr="00DB707E">
                <w:t>-4</w:t>
              </w:r>
            </w:ins>
          </w:p>
        </w:tc>
        <w:tc>
          <w:tcPr>
            <w:tcW w:w="1108" w:type="dxa"/>
            <w:tcBorders>
              <w:top w:val="single" w:sz="4" w:space="0" w:color="auto"/>
              <w:left w:val="single" w:sz="4" w:space="0" w:color="auto"/>
              <w:bottom w:val="nil"/>
              <w:right w:val="single" w:sz="4" w:space="0" w:color="auto"/>
            </w:tcBorders>
            <w:hideMark/>
          </w:tcPr>
          <w:p w14:paraId="405BC95B" w14:textId="77777777" w:rsidR="00021C28" w:rsidRPr="00DB707E" w:rsidRDefault="00021C28" w:rsidP="00A615F4">
            <w:pPr>
              <w:pStyle w:val="TAC"/>
              <w:rPr>
                <w:ins w:id="12509" w:author="RedCap - BigCR editor" w:date="2022-08-27T18:59:00Z"/>
              </w:rPr>
            </w:pPr>
            <w:ins w:id="12510" w:author="RedCap - BigCR editor" w:date="2022-08-27T18:59:00Z">
              <w:r w:rsidRPr="00DB707E">
                <w:t>12</w:t>
              </w:r>
            </w:ins>
          </w:p>
        </w:tc>
      </w:tr>
      <w:tr w:rsidR="00021C28" w:rsidRPr="00DB707E" w14:paraId="5D6C69C7" w14:textId="77777777" w:rsidTr="00A615F4">
        <w:trPr>
          <w:cantSplit/>
          <w:trHeight w:val="207"/>
          <w:jc w:val="center"/>
          <w:ins w:id="12511" w:author="RedCap - BigCR editor" w:date="2022-08-27T18:59:00Z"/>
        </w:trPr>
        <w:tc>
          <w:tcPr>
            <w:tcW w:w="2518" w:type="dxa"/>
            <w:tcBorders>
              <w:top w:val="nil"/>
              <w:left w:val="single" w:sz="4" w:space="0" w:color="auto"/>
              <w:bottom w:val="nil"/>
              <w:right w:val="single" w:sz="4" w:space="0" w:color="auto"/>
            </w:tcBorders>
          </w:tcPr>
          <w:p w14:paraId="25FC7719" w14:textId="77777777" w:rsidR="00021C28" w:rsidRPr="00DB707E" w:rsidRDefault="00021C28" w:rsidP="00A615F4">
            <w:pPr>
              <w:pStyle w:val="TAL"/>
              <w:rPr>
                <w:ins w:id="12512" w:author="RedCap - BigCR editor" w:date="2022-08-27T18:59:00Z"/>
              </w:rPr>
            </w:pPr>
          </w:p>
        </w:tc>
        <w:tc>
          <w:tcPr>
            <w:tcW w:w="1649" w:type="dxa"/>
            <w:tcBorders>
              <w:top w:val="nil"/>
              <w:left w:val="single" w:sz="4" w:space="0" w:color="auto"/>
              <w:bottom w:val="nil"/>
              <w:right w:val="single" w:sz="4" w:space="0" w:color="auto"/>
            </w:tcBorders>
          </w:tcPr>
          <w:p w14:paraId="6171BDAA" w14:textId="77777777" w:rsidR="00021C28" w:rsidRPr="00DB707E" w:rsidRDefault="00021C28" w:rsidP="00A615F4">
            <w:pPr>
              <w:pStyle w:val="TAC"/>
              <w:rPr>
                <w:ins w:id="12513" w:author="RedCap - BigCR editor" w:date="2022-08-27T18:59:00Z"/>
              </w:rPr>
            </w:pPr>
          </w:p>
        </w:tc>
        <w:tc>
          <w:tcPr>
            <w:tcW w:w="1895" w:type="dxa"/>
            <w:tcBorders>
              <w:top w:val="single" w:sz="4" w:space="0" w:color="auto"/>
              <w:left w:val="single" w:sz="4" w:space="0" w:color="auto"/>
              <w:bottom w:val="single" w:sz="4" w:space="0" w:color="auto"/>
              <w:right w:val="single" w:sz="4" w:space="0" w:color="auto"/>
            </w:tcBorders>
            <w:hideMark/>
          </w:tcPr>
          <w:p w14:paraId="63861CD0" w14:textId="77777777" w:rsidR="00021C28" w:rsidRPr="00DB707E" w:rsidRDefault="00021C28" w:rsidP="00A615F4">
            <w:pPr>
              <w:pStyle w:val="TAC"/>
              <w:rPr>
                <w:ins w:id="12514" w:author="RedCap - BigCR editor" w:date="2022-08-27T18:59:00Z"/>
                <w:rFonts w:cs="v4.2.0"/>
              </w:rPr>
            </w:pPr>
            <w:ins w:id="12515" w:author="RedCap - BigCR editor" w:date="2022-08-27T18:59:00Z">
              <w:r w:rsidRPr="00DB707E">
                <w:rPr>
                  <w:rFonts w:cs="v4.2.0"/>
                </w:rPr>
                <w:t>2, 5</w:t>
              </w:r>
            </w:ins>
          </w:p>
        </w:tc>
        <w:tc>
          <w:tcPr>
            <w:tcW w:w="1163" w:type="dxa"/>
            <w:tcBorders>
              <w:top w:val="nil"/>
              <w:left w:val="single" w:sz="4" w:space="0" w:color="auto"/>
              <w:bottom w:val="nil"/>
              <w:right w:val="single" w:sz="4" w:space="0" w:color="auto"/>
            </w:tcBorders>
          </w:tcPr>
          <w:p w14:paraId="2B0C53A5" w14:textId="77777777" w:rsidR="00021C28" w:rsidRPr="00DB707E" w:rsidRDefault="00021C28" w:rsidP="00A615F4">
            <w:pPr>
              <w:pStyle w:val="TAC"/>
              <w:rPr>
                <w:ins w:id="12516" w:author="RedCap - BigCR editor" w:date="2022-08-27T18:59:00Z"/>
              </w:rPr>
            </w:pPr>
          </w:p>
        </w:tc>
        <w:tc>
          <w:tcPr>
            <w:tcW w:w="1108" w:type="dxa"/>
            <w:tcBorders>
              <w:top w:val="nil"/>
              <w:left w:val="single" w:sz="4" w:space="0" w:color="auto"/>
              <w:bottom w:val="nil"/>
              <w:right w:val="single" w:sz="4" w:space="0" w:color="auto"/>
            </w:tcBorders>
          </w:tcPr>
          <w:p w14:paraId="12F1B2FE" w14:textId="77777777" w:rsidR="00021C28" w:rsidRPr="00DB707E" w:rsidRDefault="00021C28" w:rsidP="00A615F4">
            <w:pPr>
              <w:pStyle w:val="TAC"/>
              <w:rPr>
                <w:ins w:id="12517" w:author="RedCap - BigCR editor" w:date="2022-08-27T18:59:00Z"/>
              </w:rPr>
            </w:pPr>
          </w:p>
        </w:tc>
      </w:tr>
      <w:tr w:rsidR="00021C28" w:rsidRPr="00DB707E" w14:paraId="6E09F7CF" w14:textId="77777777" w:rsidTr="00A615F4">
        <w:trPr>
          <w:cantSplit/>
          <w:trHeight w:val="207"/>
          <w:jc w:val="center"/>
          <w:ins w:id="12518" w:author="RedCap - BigCR editor" w:date="2022-08-27T18:59:00Z"/>
        </w:trPr>
        <w:tc>
          <w:tcPr>
            <w:tcW w:w="2518" w:type="dxa"/>
            <w:tcBorders>
              <w:top w:val="nil"/>
              <w:left w:val="single" w:sz="4" w:space="0" w:color="auto"/>
              <w:bottom w:val="single" w:sz="4" w:space="0" w:color="auto"/>
              <w:right w:val="single" w:sz="4" w:space="0" w:color="auto"/>
            </w:tcBorders>
          </w:tcPr>
          <w:p w14:paraId="2322D747" w14:textId="77777777" w:rsidR="00021C28" w:rsidRPr="00DB707E" w:rsidRDefault="00021C28" w:rsidP="00A615F4">
            <w:pPr>
              <w:pStyle w:val="TAL"/>
              <w:rPr>
                <w:ins w:id="12519" w:author="RedCap - BigCR editor" w:date="2022-08-27T18:59:00Z"/>
              </w:rPr>
            </w:pPr>
          </w:p>
        </w:tc>
        <w:tc>
          <w:tcPr>
            <w:tcW w:w="1649" w:type="dxa"/>
            <w:tcBorders>
              <w:top w:val="nil"/>
              <w:left w:val="single" w:sz="4" w:space="0" w:color="auto"/>
              <w:bottom w:val="single" w:sz="4" w:space="0" w:color="auto"/>
              <w:right w:val="single" w:sz="4" w:space="0" w:color="auto"/>
            </w:tcBorders>
          </w:tcPr>
          <w:p w14:paraId="0AA98C6C" w14:textId="77777777" w:rsidR="00021C28" w:rsidRPr="00DB707E" w:rsidRDefault="00021C28" w:rsidP="00A615F4">
            <w:pPr>
              <w:pStyle w:val="TAC"/>
              <w:rPr>
                <w:ins w:id="12520" w:author="RedCap - BigCR editor" w:date="2022-08-27T18:59:00Z"/>
              </w:rPr>
            </w:pPr>
          </w:p>
        </w:tc>
        <w:tc>
          <w:tcPr>
            <w:tcW w:w="1895" w:type="dxa"/>
            <w:tcBorders>
              <w:top w:val="single" w:sz="4" w:space="0" w:color="auto"/>
              <w:left w:val="single" w:sz="4" w:space="0" w:color="auto"/>
              <w:bottom w:val="single" w:sz="4" w:space="0" w:color="auto"/>
              <w:right w:val="single" w:sz="4" w:space="0" w:color="auto"/>
            </w:tcBorders>
            <w:hideMark/>
          </w:tcPr>
          <w:p w14:paraId="257CC59B" w14:textId="77777777" w:rsidR="00021C28" w:rsidRPr="00DB707E" w:rsidRDefault="00021C28" w:rsidP="00A615F4">
            <w:pPr>
              <w:pStyle w:val="TAC"/>
              <w:rPr>
                <w:ins w:id="12521" w:author="RedCap - BigCR editor" w:date="2022-08-27T18:59:00Z"/>
                <w:rFonts w:cs="v4.2.0"/>
              </w:rPr>
            </w:pPr>
            <w:ins w:id="12522" w:author="RedCap - BigCR editor" w:date="2022-08-27T18:59:00Z">
              <w:r w:rsidRPr="00DB707E">
                <w:rPr>
                  <w:rFonts w:cs="v4.2.0"/>
                </w:rPr>
                <w:t>3, 6</w:t>
              </w:r>
            </w:ins>
          </w:p>
        </w:tc>
        <w:tc>
          <w:tcPr>
            <w:tcW w:w="1163" w:type="dxa"/>
            <w:tcBorders>
              <w:top w:val="nil"/>
              <w:left w:val="single" w:sz="4" w:space="0" w:color="auto"/>
              <w:bottom w:val="single" w:sz="4" w:space="0" w:color="auto"/>
              <w:right w:val="single" w:sz="4" w:space="0" w:color="auto"/>
            </w:tcBorders>
          </w:tcPr>
          <w:p w14:paraId="3EB591E4" w14:textId="77777777" w:rsidR="00021C28" w:rsidRPr="00DB707E" w:rsidRDefault="00021C28" w:rsidP="00A615F4">
            <w:pPr>
              <w:pStyle w:val="TAC"/>
              <w:rPr>
                <w:ins w:id="12523" w:author="RedCap - BigCR editor" w:date="2022-08-27T18:59:00Z"/>
              </w:rPr>
            </w:pPr>
          </w:p>
        </w:tc>
        <w:tc>
          <w:tcPr>
            <w:tcW w:w="1108" w:type="dxa"/>
            <w:tcBorders>
              <w:top w:val="nil"/>
              <w:left w:val="single" w:sz="4" w:space="0" w:color="auto"/>
              <w:bottom w:val="single" w:sz="4" w:space="0" w:color="auto"/>
              <w:right w:val="single" w:sz="4" w:space="0" w:color="auto"/>
            </w:tcBorders>
          </w:tcPr>
          <w:p w14:paraId="56AAB5B6" w14:textId="77777777" w:rsidR="00021C28" w:rsidRPr="00DB707E" w:rsidRDefault="00021C28" w:rsidP="00A615F4">
            <w:pPr>
              <w:pStyle w:val="TAC"/>
              <w:rPr>
                <w:ins w:id="12524" w:author="RedCap - BigCR editor" w:date="2022-08-27T18:59:00Z"/>
              </w:rPr>
            </w:pPr>
          </w:p>
        </w:tc>
      </w:tr>
      <w:tr w:rsidR="00021C28" w:rsidRPr="00DB707E" w14:paraId="3733D6A7" w14:textId="77777777" w:rsidTr="00A615F4">
        <w:trPr>
          <w:cantSplit/>
          <w:trHeight w:val="207"/>
          <w:jc w:val="center"/>
          <w:ins w:id="12525" w:author="RedCap - BigCR editor" w:date="2022-08-27T18:59:00Z"/>
        </w:trPr>
        <w:tc>
          <w:tcPr>
            <w:tcW w:w="2518" w:type="dxa"/>
            <w:tcBorders>
              <w:top w:val="single" w:sz="4" w:space="0" w:color="auto"/>
              <w:left w:val="single" w:sz="4" w:space="0" w:color="auto"/>
              <w:bottom w:val="nil"/>
              <w:right w:val="single" w:sz="4" w:space="0" w:color="auto"/>
            </w:tcBorders>
            <w:hideMark/>
          </w:tcPr>
          <w:p w14:paraId="0F74A13C" w14:textId="77777777" w:rsidR="00021C28" w:rsidRPr="00DB707E" w:rsidRDefault="00021C28" w:rsidP="00A615F4">
            <w:pPr>
              <w:pStyle w:val="TAL"/>
              <w:rPr>
                <w:ins w:id="12526" w:author="RedCap - BigCR editor" w:date="2022-08-27T18:59:00Z"/>
              </w:rPr>
            </w:pPr>
            <w:ins w:id="12527" w:author="RedCap - BigCR editor" w:date="2022-08-27T18:59:00Z">
              <w:r w:rsidRPr="00DB707E">
                <w:t>Io</w:t>
              </w:r>
            </w:ins>
          </w:p>
        </w:tc>
        <w:tc>
          <w:tcPr>
            <w:tcW w:w="1649" w:type="dxa"/>
            <w:tcBorders>
              <w:top w:val="single" w:sz="4" w:space="0" w:color="auto"/>
              <w:left w:val="single" w:sz="4" w:space="0" w:color="auto"/>
              <w:bottom w:val="single" w:sz="4" w:space="0" w:color="auto"/>
              <w:right w:val="single" w:sz="4" w:space="0" w:color="auto"/>
            </w:tcBorders>
            <w:hideMark/>
          </w:tcPr>
          <w:p w14:paraId="085A36F8" w14:textId="77777777" w:rsidR="00021C28" w:rsidRPr="00DB707E" w:rsidRDefault="00021C28" w:rsidP="00A615F4">
            <w:pPr>
              <w:pStyle w:val="TAC"/>
              <w:rPr>
                <w:ins w:id="12528" w:author="RedCap - BigCR editor" w:date="2022-08-27T18:59:00Z"/>
                <w:rFonts w:cs="v4.2.0"/>
              </w:rPr>
            </w:pPr>
            <w:ins w:id="12529" w:author="RedCap - BigCR editor" w:date="2022-08-27T18:59:00Z">
              <w:r w:rsidRPr="00DB707E">
                <w:rPr>
                  <w:rFonts w:cs="v4.2.0"/>
                </w:rPr>
                <w:t>dBm/9.36 MHz</w:t>
              </w:r>
            </w:ins>
          </w:p>
        </w:tc>
        <w:tc>
          <w:tcPr>
            <w:tcW w:w="1895" w:type="dxa"/>
            <w:tcBorders>
              <w:top w:val="single" w:sz="4" w:space="0" w:color="auto"/>
              <w:left w:val="single" w:sz="4" w:space="0" w:color="auto"/>
              <w:bottom w:val="single" w:sz="4" w:space="0" w:color="auto"/>
              <w:right w:val="single" w:sz="4" w:space="0" w:color="auto"/>
            </w:tcBorders>
            <w:hideMark/>
          </w:tcPr>
          <w:p w14:paraId="07FB761A" w14:textId="77777777" w:rsidR="00021C28" w:rsidRPr="00DB707E" w:rsidRDefault="00021C28" w:rsidP="00A615F4">
            <w:pPr>
              <w:pStyle w:val="TAC"/>
              <w:rPr>
                <w:ins w:id="12530" w:author="RedCap - BigCR editor" w:date="2022-08-27T18:59:00Z"/>
                <w:rFonts w:cs="v4.2.0"/>
              </w:rPr>
            </w:pPr>
            <w:ins w:id="12531" w:author="RedCap - BigCR editor" w:date="2022-08-27T18:59:00Z">
              <w:r w:rsidRPr="00DB707E">
                <w:rPr>
                  <w:rFonts w:cs="v4.2.0"/>
                </w:rPr>
                <w:t>1, 4, 7, 8</w:t>
              </w:r>
            </w:ins>
          </w:p>
        </w:tc>
        <w:tc>
          <w:tcPr>
            <w:tcW w:w="1163" w:type="dxa"/>
            <w:tcBorders>
              <w:top w:val="single" w:sz="4" w:space="0" w:color="auto"/>
              <w:left w:val="single" w:sz="4" w:space="0" w:color="auto"/>
              <w:bottom w:val="single" w:sz="4" w:space="0" w:color="auto"/>
              <w:right w:val="single" w:sz="4" w:space="0" w:color="auto"/>
            </w:tcBorders>
            <w:hideMark/>
          </w:tcPr>
          <w:p w14:paraId="54EE8B27" w14:textId="77777777" w:rsidR="00021C28" w:rsidRPr="00DB707E" w:rsidRDefault="00021C28" w:rsidP="00A615F4">
            <w:pPr>
              <w:pStyle w:val="TAC"/>
              <w:rPr>
                <w:ins w:id="12532" w:author="RedCap - BigCR editor" w:date="2022-08-27T18:59:00Z"/>
                <w:rFonts w:cs="v4.2.0"/>
              </w:rPr>
            </w:pPr>
            <w:ins w:id="12533" w:author="RedCap - BigCR editor" w:date="2022-08-27T18:59:00Z">
              <w:r w:rsidRPr="00DB707E">
                <w:t>-68.60</w:t>
              </w:r>
            </w:ins>
          </w:p>
        </w:tc>
        <w:tc>
          <w:tcPr>
            <w:tcW w:w="1108" w:type="dxa"/>
            <w:tcBorders>
              <w:top w:val="single" w:sz="4" w:space="0" w:color="auto"/>
              <w:left w:val="single" w:sz="4" w:space="0" w:color="auto"/>
              <w:bottom w:val="single" w:sz="4" w:space="0" w:color="auto"/>
              <w:right w:val="single" w:sz="4" w:space="0" w:color="auto"/>
            </w:tcBorders>
            <w:hideMark/>
          </w:tcPr>
          <w:p w14:paraId="5E5D2A7D" w14:textId="77777777" w:rsidR="00021C28" w:rsidRPr="00DB707E" w:rsidRDefault="00021C28" w:rsidP="00A615F4">
            <w:pPr>
              <w:pStyle w:val="TAC"/>
              <w:rPr>
                <w:ins w:id="12534" w:author="RedCap - BigCR editor" w:date="2022-08-27T18:59:00Z"/>
                <w:rFonts w:cs="v4.2.0"/>
              </w:rPr>
            </w:pPr>
            <w:ins w:id="12535" w:author="RedCap - BigCR editor" w:date="2022-08-27T18:59:00Z">
              <w:r w:rsidRPr="00DB707E">
                <w:t>-57.78</w:t>
              </w:r>
            </w:ins>
          </w:p>
        </w:tc>
      </w:tr>
      <w:tr w:rsidR="00021C28" w:rsidRPr="00DB707E" w14:paraId="2A610C43" w14:textId="77777777" w:rsidTr="00A615F4">
        <w:trPr>
          <w:cantSplit/>
          <w:trHeight w:val="207"/>
          <w:jc w:val="center"/>
          <w:ins w:id="12536" w:author="RedCap - BigCR editor" w:date="2022-08-27T18:59:00Z"/>
        </w:trPr>
        <w:tc>
          <w:tcPr>
            <w:tcW w:w="2518" w:type="dxa"/>
            <w:tcBorders>
              <w:top w:val="nil"/>
              <w:left w:val="single" w:sz="4" w:space="0" w:color="auto"/>
              <w:bottom w:val="nil"/>
              <w:right w:val="single" w:sz="4" w:space="0" w:color="auto"/>
            </w:tcBorders>
          </w:tcPr>
          <w:p w14:paraId="5ABE84F5" w14:textId="77777777" w:rsidR="00021C28" w:rsidRPr="00DB707E" w:rsidRDefault="00021C28" w:rsidP="00A615F4">
            <w:pPr>
              <w:pStyle w:val="TAL"/>
              <w:rPr>
                <w:ins w:id="12537" w:author="RedCap - BigCR editor" w:date="2022-08-27T18:59:00Z"/>
              </w:rPr>
            </w:pPr>
          </w:p>
        </w:tc>
        <w:tc>
          <w:tcPr>
            <w:tcW w:w="1649" w:type="dxa"/>
            <w:tcBorders>
              <w:top w:val="single" w:sz="4" w:space="0" w:color="auto"/>
              <w:left w:val="single" w:sz="4" w:space="0" w:color="auto"/>
              <w:bottom w:val="single" w:sz="4" w:space="0" w:color="auto"/>
              <w:right w:val="single" w:sz="4" w:space="0" w:color="auto"/>
            </w:tcBorders>
            <w:hideMark/>
          </w:tcPr>
          <w:p w14:paraId="59FF7EFF" w14:textId="77777777" w:rsidR="00021C28" w:rsidRPr="00DB707E" w:rsidRDefault="00021C28" w:rsidP="00A615F4">
            <w:pPr>
              <w:pStyle w:val="TAC"/>
              <w:rPr>
                <w:ins w:id="12538" w:author="RedCap - BigCR editor" w:date="2022-08-27T18:59:00Z"/>
                <w:rFonts w:cs="v4.2.0"/>
              </w:rPr>
            </w:pPr>
            <w:ins w:id="12539" w:author="RedCap - BigCR editor" w:date="2022-08-27T18:59:00Z">
              <w:r w:rsidRPr="00DB707E">
                <w:rPr>
                  <w:rFonts w:cs="v4.2.0"/>
                </w:rPr>
                <w:t>dBm/9.36 MHz</w:t>
              </w:r>
            </w:ins>
          </w:p>
        </w:tc>
        <w:tc>
          <w:tcPr>
            <w:tcW w:w="1895" w:type="dxa"/>
            <w:tcBorders>
              <w:top w:val="single" w:sz="4" w:space="0" w:color="auto"/>
              <w:left w:val="single" w:sz="4" w:space="0" w:color="auto"/>
              <w:bottom w:val="single" w:sz="4" w:space="0" w:color="auto"/>
              <w:right w:val="single" w:sz="4" w:space="0" w:color="auto"/>
            </w:tcBorders>
            <w:hideMark/>
          </w:tcPr>
          <w:p w14:paraId="39B7EE3B" w14:textId="77777777" w:rsidR="00021C28" w:rsidRPr="00DB707E" w:rsidRDefault="00021C28" w:rsidP="00A615F4">
            <w:pPr>
              <w:pStyle w:val="TAC"/>
              <w:rPr>
                <w:ins w:id="12540" w:author="RedCap - BigCR editor" w:date="2022-08-27T18:59:00Z"/>
                <w:rFonts w:cs="v4.2.0"/>
              </w:rPr>
            </w:pPr>
            <w:ins w:id="12541" w:author="RedCap - BigCR editor" w:date="2022-08-27T18:59:00Z">
              <w:r w:rsidRPr="00DB707E">
                <w:rPr>
                  <w:rFonts w:cs="v4.2.0"/>
                </w:rPr>
                <w:t>2, 5</w:t>
              </w:r>
            </w:ins>
          </w:p>
        </w:tc>
        <w:tc>
          <w:tcPr>
            <w:tcW w:w="1163" w:type="dxa"/>
            <w:tcBorders>
              <w:top w:val="single" w:sz="4" w:space="0" w:color="auto"/>
              <w:left w:val="single" w:sz="4" w:space="0" w:color="auto"/>
              <w:bottom w:val="single" w:sz="4" w:space="0" w:color="auto"/>
              <w:right w:val="single" w:sz="4" w:space="0" w:color="auto"/>
            </w:tcBorders>
            <w:hideMark/>
          </w:tcPr>
          <w:p w14:paraId="603B0EFF" w14:textId="77777777" w:rsidR="00021C28" w:rsidRPr="00DB707E" w:rsidRDefault="00021C28" w:rsidP="00A615F4">
            <w:pPr>
              <w:pStyle w:val="TAC"/>
              <w:rPr>
                <w:ins w:id="12542" w:author="RedCap - BigCR editor" w:date="2022-08-27T18:59:00Z"/>
                <w:rFonts w:cs="v4.2.0"/>
              </w:rPr>
            </w:pPr>
            <w:ins w:id="12543" w:author="RedCap - BigCR editor" w:date="2022-08-27T18:59:00Z">
              <w:r w:rsidRPr="00DB707E">
                <w:t>-68.60</w:t>
              </w:r>
            </w:ins>
          </w:p>
        </w:tc>
        <w:tc>
          <w:tcPr>
            <w:tcW w:w="1108" w:type="dxa"/>
            <w:tcBorders>
              <w:top w:val="single" w:sz="4" w:space="0" w:color="auto"/>
              <w:left w:val="single" w:sz="4" w:space="0" w:color="auto"/>
              <w:bottom w:val="single" w:sz="4" w:space="0" w:color="auto"/>
              <w:right w:val="single" w:sz="4" w:space="0" w:color="auto"/>
            </w:tcBorders>
            <w:hideMark/>
          </w:tcPr>
          <w:p w14:paraId="54BB2401" w14:textId="77777777" w:rsidR="00021C28" w:rsidRPr="00DB707E" w:rsidRDefault="00021C28" w:rsidP="00A615F4">
            <w:pPr>
              <w:pStyle w:val="TAC"/>
              <w:rPr>
                <w:ins w:id="12544" w:author="RedCap - BigCR editor" w:date="2022-08-27T18:59:00Z"/>
                <w:rFonts w:cs="v4.2.0"/>
              </w:rPr>
            </w:pPr>
            <w:ins w:id="12545" w:author="RedCap - BigCR editor" w:date="2022-08-27T18:59:00Z">
              <w:r w:rsidRPr="00DB707E">
                <w:t>-57.78</w:t>
              </w:r>
            </w:ins>
          </w:p>
        </w:tc>
      </w:tr>
      <w:tr w:rsidR="00021C28" w:rsidRPr="00DB707E" w14:paraId="2824B0F4" w14:textId="77777777" w:rsidTr="00A615F4">
        <w:trPr>
          <w:cantSplit/>
          <w:trHeight w:val="207"/>
          <w:jc w:val="center"/>
          <w:ins w:id="12546" w:author="RedCap - BigCR editor" w:date="2022-08-27T18:59:00Z"/>
        </w:trPr>
        <w:tc>
          <w:tcPr>
            <w:tcW w:w="2518" w:type="dxa"/>
            <w:tcBorders>
              <w:top w:val="nil"/>
              <w:left w:val="single" w:sz="4" w:space="0" w:color="auto"/>
              <w:bottom w:val="single" w:sz="4" w:space="0" w:color="auto"/>
              <w:right w:val="single" w:sz="4" w:space="0" w:color="auto"/>
            </w:tcBorders>
          </w:tcPr>
          <w:p w14:paraId="68202E45" w14:textId="77777777" w:rsidR="00021C28" w:rsidRPr="00DB707E" w:rsidRDefault="00021C28" w:rsidP="00A615F4">
            <w:pPr>
              <w:pStyle w:val="TAL"/>
              <w:rPr>
                <w:ins w:id="12547" w:author="RedCap - BigCR editor" w:date="2022-08-27T18:59:00Z"/>
              </w:rPr>
            </w:pPr>
          </w:p>
        </w:tc>
        <w:tc>
          <w:tcPr>
            <w:tcW w:w="1649" w:type="dxa"/>
            <w:tcBorders>
              <w:top w:val="single" w:sz="4" w:space="0" w:color="auto"/>
              <w:left w:val="single" w:sz="4" w:space="0" w:color="auto"/>
              <w:bottom w:val="single" w:sz="4" w:space="0" w:color="auto"/>
              <w:right w:val="single" w:sz="4" w:space="0" w:color="auto"/>
            </w:tcBorders>
            <w:hideMark/>
          </w:tcPr>
          <w:p w14:paraId="359BF54B" w14:textId="77777777" w:rsidR="00021C28" w:rsidRPr="00DB707E" w:rsidRDefault="00021C28" w:rsidP="00A615F4">
            <w:pPr>
              <w:pStyle w:val="TAC"/>
              <w:rPr>
                <w:ins w:id="12548" w:author="RedCap - BigCR editor" w:date="2022-08-27T18:59:00Z"/>
                <w:rFonts w:cs="v4.2.0"/>
              </w:rPr>
            </w:pPr>
            <w:ins w:id="12549" w:author="RedCap - BigCR editor" w:date="2022-08-27T18:59:00Z">
              <w:r w:rsidRPr="00DB707E">
                <w:rPr>
                  <w:rFonts w:cs="v4.2.0"/>
                </w:rPr>
                <w:t>dBm/38.16 MHz</w:t>
              </w:r>
            </w:ins>
          </w:p>
        </w:tc>
        <w:tc>
          <w:tcPr>
            <w:tcW w:w="1895" w:type="dxa"/>
            <w:tcBorders>
              <w:top w:val="single" w:sz="4" w:space="0" w:color="auto"/>
              <w:left w:val="single" w:sz="4" w:space="0" w:color="auto"/>
              <w:bottom w:val="single" w:sz="4" w:space="0" w:color="auto"/>
              <w:right w:val="single" w:sz="4" w:space="0" w:color="auto"/>
            </w:tcBorders>
            <w:hideMark/>
          </w:tcPr>
          <w:p w14:paraId="3B1E0B20" w14:textId="77777777" w:rsidR="00021C28" w:rsidRPr="00DB707E" w:rsidRDefault="00021C28" w:rsidP="00A615F4">
            <w:pPr>
              <w:pStyle w:val="TAC"/>
              <w:rPr>
                <w:ins w:id="12550" w:author="RedCap - BigCR editor" w:date="2022-08-27T18:59:00Z"/>
                <w:rFonts w:cs="v4.2.0"/>
              </w:rPr>
            </w:pPr>
            <w:ins w:id="12551" w:author="RedCap - BigCR editor" w:date="2022-08-27T18:59:00Z">
              <w:r w:rsidRPr="00DB707E">
                <w:rPr>
                  <w:rFonts w:cs="v4.2.0"/>
                </w:rPr>
                <w:t>3, 6</w:t>
              </w:r>
            </w:ins>
          </w:p>
        </w:tc>
        <w:tc>
          <w:tcPr>
            <w:tcW w:w="1163" w:type="dxa"/>
            <w:tcBorders>
              <w:top w:val="single" w:sz="4" w:space="0" w:color="auto"/>
              <w:left w:val="single" w:sz="4" w:space="0" w:color="auto"/>
              <w:bottom w:val="single" w:sz="4" w:space="0" w:color="auto"/>
              <w:right w:val="single" w:sz="4" w:space="0" w:color="auto"/>
            </w:tcBorders>
            <w:hideMark/>
          </w:tcPr>
          <w:p w14:paraId="0A9D8C0A" w14:textId="77777777" w:rsidR="00021C28" w:rsidRPr="00DB707E" w:rsidRDefault="00021C28" w:rsidP="00A615F4">
            <w:pPr>
              <w:pStyle w:val="TAC"/>
              <w:rPr>
                <w:ins w:id="12552" w:author="RedCap - BigCR editor" w:date="2022-08-27T18:59:00Z"/>
                <w:rFonts w:cs="v4.2.0"/>
              </w:rPr>
            </w:pPr>
            <w:ins w:id="12553" w:author="RedCap - BigCR editor" w:date="2022-08-27T18:59:00Z">
              <w:r w:rsidRPr="00DB707E">
                <w:rPr>
                  <w:rFonts w:cs="v4.2.0"/>
                </w:rPr>
                <w:t>-62.50</w:t>
              </w:r>
            </w:ins>
          </w:p>
        </w:tc>
        <w:tc>
          <w:tcPr>
            <w:tcW w:w="1108" w:type="dxa"/>
            <w:tcBorders>
              <w:top w:val="single" w:sz="4" w:space="0" w:color="auto"/>
              <w:left w:val="single" w:sz="4" w:space="0" w:color="auto"/>
              <w:bottom w:val="single" w:sz="4" w:space="0" w:color="auto"/>
              <w:right w:val="single" w:sz="4" w:space="0" w:color="auto"/>
            </w:tcBorders>
            <w:hideMark/>
          </w:tcPr>
          <w:p w14:paraId="59122510" w14:textId="77777777" w:rsidR="00021C28" w:rsidRPr="00DB707E" w:rsidRDefault="00021C28" w:rsidP="00A615F4">
            <w:pPr>
              <w:pStyle w:val="TAC"/>
              <w:rPr>
                <w:ins w:id="12554" w:author="RedCap - BigCR editor" w:date="2022-08-27T18:59:00Z"/>
                <w:rFonts w:cs="v4.2.0"/>
              </w:rPr>
            </w:pPr>
            <w:ins w:id="12555" w:author="RedCap - BigCR editor" w:date="2022-08-27T18:59:00Z">
              <w:r w:rsidRPr="00DB707E">
                <w:rPr>
                  <w:rFonts w:cs="v4.2.0"/>
                </w:rPr>
                <w:t>-51.69</w:t>
              </w:r>
            </w:ins>
          </w:p>
        </w:tc>
      </w:tr>
      <w:tr w:rsidR="00021C28" w:rsidRPr="00DB707E" w14:paraId="13292F3D" w14:textId="77777777" w:rsidTr="00A615F4">
        <w:trPr>
          <w:cantSplit/>
          <w:jc w:val="center"/>
          <w:ins w:id="12556"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22A547D3" w14:textId="77777777" w:rsidR="00021C28" w:rsidRPr="00DB707E" w:rsidRDefault="00021C28" w:rsidP="00A615F4">
            <w:pPr>
              <w:pStyle w:val="TAL"/>
              <w:rPr>
                <w:ins w:id="12557" w:author="RedCap - BigCR editor" w:date="2022-08-27T18:59:00Z"/>
                <w:vertAlign w:val="subscript"/>
              </w:rPr>
            </w:pPr>
            <w:proofErr w:type="spellStart"/>
            <w:ins w:id="12558" w:author="RedCap - BigCR editor" w:date="2022-08-27T18:59:00Z">
              <w:r w:rsidRPr="00DB707E">
                <w:t>Treselection</w:t>
              </w:r>
              <w:r w:rsidRPr="00DB707E">
                <w:rPr>
                  <w:rFonts w:hint="eastAsia"/>
                  <w:lang w:eastAsia="zh-CN"/>
                </w:rPr>
                <w:t>P</w:t>
              </w:r>
              <w:proofErr w:type="spellEnd"/>
            </w:ins>
          </w:p>
        </w:tc>
        <w:tc>
          <w:tcPr>
            <w:tcW w:w="1649" w:type="dxa"/>
            <w:tcBorders>
              <w:top w:val="single" w:sz="4" w:space="0" w:color="auto"/>
              <w:left w:val="single" w:sz="4" w:space="0" w:color="auto"/>
              <w:bottom w:val="single" w:sz="4" w:space="0" w:color="auto"/>
              <w:right w:val="single" w:sz="4" w:space="0" w:color="auto"/>
            </w:tcBorders>
            <w:hideMark/>
          </w:tcPr>
          <w:p w14:paraId="39C1328F" w14:textId="77777777" w:rsidR="00021C28" w:rsidRPr="00DB707E" w:rsidRDefault="00021C28" w:rsidP="00A615F4">
            <w:pPr>
              <w:pStyle w:val="TAC"/>
              <w:rPr>
                <w:ins w:id="12559" w:author="RedCap - BigCR editor" w:date="2022-08-27T18:59:00Z"/>
              </w:rPr>
            </w:pPr>
            <w:ins w:id="12560" w:author="RedCap - BigCR editor" w:date="2022-08-27T18:59:00Z">
              <w:r w:rsidRPr="00DB707E">
                <w:t>S</w:t>
              </w:r>
            </w:ins>
          </w:p>
        </w:tc>
        <w:tc>
          <w:tcPr>
            <w:tcW w:w="1895" w:type="dxa"/>
            <w:tcBorders>
              <w:top w:val="single" w:sz="4" w:space="0" w:color="auto"/>
              <w:left w:val="single" w:sz="4" w:space="0" w:color="auto"/>
              <w:bottom w:val="single" w:sz="4" w:space="0" w:color="auto"/>
              <w:right w:val="single" w:sz="4" w:space="0" w:color="auto"/>
            </w:tcBorders>
            <w:hideMark/>
          </w:tcPr>
          <w:p w14:paraId="43BD67AC" w14:textId="77777777" w:rsidR="00021C28" w:rsidRPr="00DB707E" w:rsidRDefault="00021C28" w:rsidP="00A615F4">
            <w:pPr>
              <w:pStyle w:val="TAC"/>
              <w:rPr>
                <w:ins w:id="12561" w:author="RedCap - BigCR editor" w:date="2022-08-27T18:59:00Z"/>
              </w:rPr>
            </w:pPr>
            <w:ins w:id="12562" w:author="RedCap - BigCR editor" w:date="2022-08-27T18:59:00Z">
              <w:r w:rsidRPr="00DB707E">
                <w:t>1, 2, 3, 4, 5, 6, 7,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543F1583" w14:textId="77777777" w:rsidR="00021C28" w:rsidRPr="00DB707E" w:rsidRDefault="00021C28" w:rsidP="00A615F4">
            <w:pPr>
              <w:pStyle w:val="TAC"/>
              <w:rPr>
                <w:ins w:id="12563" w:author="RedCap - BigCR editor" w:date="2022-08-27T18:59:00Z"/>
              </w:rPr>
            </w:pPr>
            <w:ins w:id="12564" w:author="RedCap - BigCR editor" w:date="2022-08-27T18:59:00Z">
              <w:r w:rsidRPr="00DB707E">
                <w:t>0</w:t>
              </w:r>
            </w:ins>
          </w:p>
        </w:tc>
      </w:tr>
      <w:tr w:rsidR="00021C28" w:rsidRPr="00DB707E" w14:paraId="0853A85C" w14:textId="77777777" w:rsidTr="00A615F4">
        <w:trPr>
          <w:cantSplit/>
          <w:jc w:val="center"/>
          <w:ins w:id="12565"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2E05F92C" w14:textId="77777777" w:rsidR="00021C28" w:rsidRPr="00DB707E" w:rsidRDefault="00021C28" w:rsidP="00A615F4">
            <w:pPr>
              <w:pStyle w:val="TAL"/>
              <w:rPr>
                <w:ins w:id="12566" w:author="RedCap - BigCR editor" w:date="2022-08-27T18:59:00Z"/>
              </w:rPr>
            </w:pPr>
            <w:proofErr w:type="spellStart"/>
            <w:ins w:id="12567" w:author="RedCap - BigCR editor" w:date="2022-08-27T18:59:00Z">
              <w:r w:rsidRPr="00DB707E">
                <w:t>Snonintrasearch</w:t>
              </w:r>
              <w:proofErr w:type="spellEnd"/>
            </w:ins>
          </w:p>
        </w:tc>
        <w:tc>
          <w:tcPr>
            <w:tcW w:w="1649" w:type="dxa"/>
            <w:tcBorders>
              <w:top w:val="single" w:sz="4" w:space="0" w:color="auto"/>
              <w:left w:val="single" w:sz="4" w:space="0" w:color="auto"/>
              <w:bottom w:val="single" w:sz="4" w:space="0" w:color="auto"/>
              <w:right w:val="single" w:sz="4" w:space="0" w:color="auto"/>
            </w:tcBorders>
            <w:hideMark/>
          </w:tcPr>
          <w:p w14:paraId="3634E7CC" w14:textId="77777777" w:rsidR="00021C28" w:rsidRPr="00DB707E" w:rsidRDefault="00021C28" w:rsidP="00A615F4">
            <w:pPr>
              <w:pStyle w:val="TAC"/>
              <w:rPr>
                <w:ins w:id="12568" w:author="RedCap - BigCR editor" w:date="2022-08-27T18:59:00Z"/>
              </w:rPr>
            </w:pPr>
            <w:ins w:id="12569" w:author="RedCap - BigCR editor" w:date="2022-08-27T18:59:00Z">
              <w:r w:rsidRPr="00DB707E">
                <w:t>dB</w:t>
              </w:r>
            </w:ins>
          </w:p>
        </w:tc>
        <w:tc>
          <w:tcPr>
            <w:tcW w:w="1895" w:type="dxa"/>
            <w:tcBorders>
              <w:top w:val="single" w:sz="4" w:space="0" w:color="auto"/>
              <w:left w:val="single" w:sz="4" w:space="0" w:color="auto"/>
              <w:bottom w:val="single" w:sz="4" w:space="0" w:color="auto"/>
              <w:right w:val="single" w:sz="4" w:space="0" w:color="auto"/>
            </w:tcBorders>
            <w:hideMark/>
          </w:tcPr>
          <w:p w14:paraId="26AD5CA5" w14:textId="77777777" w:rsidR="00021C28" w:rsidRPr="00DB707E" w:rsidRDefault="00021C28" w:rsidP="00A615F4">
            <w:pPr>
              <w:pStyle w:val="TAC"/>
              <w:rPr>
                <w:ins w:id="12570" w:author="RedCap - BigCR editor" w:date="2022-08-27T18:59:00Z"/>
              </w:rPr>
            </w:pPr>
            <w:ins w:id="12571" w:author="RedCap - BigCR editor" w:date="2022-08-27T18:59:00Z">
              <w:r w:rsidRPr="00DB707E">
                <w:t>1, 2, 3, 4, 5, 6, 7,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63C7F01E" w14:textId="77777777" w:rsidR="00021C28" w:rsidRPr="00DB707E" w:rsidRDefault="00021C28" w:rsidP="00A615F4">
            <w:pPr>
              <w:pStyle w:val="TAC"/>
              <w:rPr>
                <w:ins w:id="12572" w:author="RedCap - BigCR editor" w:date="2022-08-27T18:59:00Z"/>
              </w:rPr>
            </w:pPr>
            <w:ins w:id="12573" w:author="RedCap - BigCR editor" w:date="2022-08-27T18:59:00Z">
              <w:r w:rsidRPr="00DB707E">
                <w:t>50</w:t>
              </w:r>
            </w:ins>
          </w:p>
        </w:tc>
      </w:tr>
      <w:tr w:rsidR="00021C28" w:rsidRPr="00DB707E" w14:paraId="3124A27F" w14:textId="77777777" w:rsidTr="00A615F4">
        <w:trPr>
          <w:cantSplit/>
          <w:jc w:val="center"/>
          <w:ins w:id="12574"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0C6E95C3" w14:textId="77777777" w:rsidR="00021C28" w:rsidRPr="00DB707E" w:rsidRDefault="00021C28" w:rsidP="00A615F4">
            <w:pPr>
              <w:pStyle w:val="TAL"/>
              <w:rPr>
                <w:ins w:id="12575" w:author="RedCap - BigCR editor" w:date="2022-08-27T18:59:00Z"/>
              </w:rPr>
            </w:pPr>
            <w:proofErr w:type="spellStart"/>
            <w:ins w:id="12576" w:author="RedCap - BigCR editor" w:date="2022-08-27T18:59:00Z">
              <w:r w:rsidRPr="00DB707E">
                <w:t>Thresh</w:t>
              </w:r>
              <w:r w:rsidRPr="00DB707E">
                <w:rPr>
                  <w:vertAlign w:val="subscript"/>
                </w:rPr>
                <w:t>x</w:t>
              </w:r>
              <w:proofErr w:type="spellEnd"/>
              <w:r w:rsidRPr="00DB707E">
                <w:rPr>
                  <w:vertAlign w:val="subscript"/>
                </w:rPr>
                <w:t xml:space="preserve">, </w:t>
              </w:r>
              <w:proofErr w:type="spellStart"/>
              <w:r w:rsidRPr="00DB707E">
                <w:rPr>
                  <w:vertAlign w:val="subscript"/>
                </w:rPr>
                <w:t>high</w:t>
              </w:r>
              <w:r w:rsidRPr="00DB707E">
                <w:rPr>
                  <w:rFonts w:hint="eastAsia"/>
                  <w:vertAlign w:val="subscript"/>
                  <w:lang w:eastAsia="zh-CN"/>
                </w:rPr>
                <w:t>P</w:t>
              </w:r>
              <w:proofErr w:type="spellEnd"/>
            </w:ins>
          </w:p>
        </w:tc>
        <w:tc>
          <w:tcPr>
            <w:tcW w:w="1649" w:type="dxa"/>
            <w:tcBorders>
              <w:top w:val="single" w:sz="4" w:space="0" w:color="auto"/>
              <w:left w:val="single" w:sz="4" w:space="0" w:color="auto"/>
              <w:bottom w:val="single" w:sz="4" w:space="0" w:color="auto"/>
              <w:right w:val="single" w:sz="4" w:space="0" w:color="auto"/>
            </w:tcBorders>
            <w:hideMark/>
          </w:tcPr>
          <w:p w14:paraId="09740022" w14:textId="77777777" w:rsidR="00021C28" w:rsidRPr="00DB707E" w:rsidRDefault="00021C28" w:rsidP="00A615F4">
            <w:pPr>
              <w:pStyle w:val="TAC"/>
              <w:rPr>
                <w:ins w:id="12577" w:author="RedCap - BigCR editor" w:date="2022-08-27T18:59:00Z"/>
              </w:rPr>
            </w:pPr>
            <w:ins w:id="12578" w:author="RedCap - BigCR editor" w:date="2022-08-27T18:59:00Z">
              <w:r w:rsidRPr="00DB707E">
                <w:rPr>
                  <w:rFonts w:cs="v4.2.0"/>
                </w:rPr>
                <w:t>dB</w:t>
              </w:r>
            </w:ins>
          </w:p>
        </w:tc>
        <w:tc>
          <w:tcPr>
            <w:tcW w:w="1895" w:type="dxa"/>
            <w:tcBorders>
              <w:top w:val="single" w:sz="4" w:space="0" w:color="auto"/>
              <w:left w:val="single" w:sz="4" w:space="0" w:color="auto"/>
              <w:bottom w:val="single" w:sz="4" w:space="0" w:color="auto"/>
              <w:right w:val="single" w:sz="4" w:space="0" w:color="auto"/>
            </w:tcBorders>
            <w:hideMark/>
          </w:tcPr>
          <w:p w14:paraId="4235C4DC" w14:textId="77777777" w:rsidR="00021C28" w:rsidRPr="00DB707E" w:rsidRDefault="00021C28" w:rsidP="00A615F4">
            <w:pPr>
              <w:pStyle w:val="TAC"/>
              <w:rPr>
                <w:ins w:id="12579" w:author="RedCap - BigCR editor" w:date="2022-08-27T18:59:00Z"/>
                <w:rFonts w:cs="v4.2.0"/>
              </w:rPr>
            </w:pPr>
            <w:ins w:id="12580" w:author="RedCap - BigCR editor" w:date="2022-08-27T18:59:00Z">
              <w:r w:rsidRPr="00DB707E">
                <w:t>1, 2, 3, 4, 5, 6, 7,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23CE01B8" w14:textId="77777777" w:rsidR="00021C28" w:rsidRPr="00DB707E" w:rsidRDefault="00021C28" w:rsidP="00A615F4">
            <w:pPr>
              <w:pStyle w:val="TAC"/>
              <w:rPr>
                <w:ins w:id="12581" w:author="RedCap - BigCR editor" w:date="2022-08-27T18:59:00Z"/>
              </w:rPr>
            </w:pPr>
            <w:ins w:id="12582" w:author="RedCap - BigCR editor" w:date="2022-08-27T18:59:00Z">
              <w:r w:rsidRPr="00DB707E">
                <w:rPr>
                  <w:rFonts w:cs="v4.2.0"/>
                </w:rPr>
                <w:t>48</w:t>
              </w:r>
            </w:ins>
          </w:p>
        </w:tc>
      </w:tr>
      <w:tr w:rsidR="00021C28" w:rsidRPr="00DB707E" w14:paraId="7B8E7FF2" w14:textId="77777777" w:rsidTr="00A615F4">
        <w:trPr>
          <w:cantSplit/>
          <w:jc w:val="center"/>
          <w:ins w:id="12583"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657AB3E2" w14:textId="77777777" w:rsidR="00021C28" w:rsidRPr="00DB707E" w:rsidRDefault="00021C28" w:rsidP="00A615F4">
            <w:pPr>
              <w:pStyle w:val="TAL"/>
              <w:rPr>
                <w:ins w:id="12584" w:author="RedCap - BigCR editor" w:date="2022-08-27T18:59:00Z"/>
                <w:bCs/>
              </w:rPr>
            </w:pPr>
            <w:proofErr w:type="spellStart"/>
            <w:ins w:id="12585" w:author="RedCap - BigCR editor" w:date="2022-08-27T18:59:00Z">
              <w:r w:rsidRPr="00DB707E">
                <w:t>Thresh</w:t>
              </w:r>
              <w:r w:rsidRPr="00DB707E">
                <w:rPr>
                  <w:vertAlign w:val="subscript"/>
                </w:rPr>
                <w:t>serving</w:t>
              </w:r>
              <w:proofErr w:type="spellEnd"/>
              <w:r w:rsidRPr="00DB707E">
                <w:rPr>
                  <w:vertAlign w:val="subscript"/>
                </w:rPr>
                <w:t xml:space="preserve">, </w:t>
              </w:r>
              <w:proofErr w:type="spellStart"/>
              <w:r w:rsidRPr="00DB707E">
                <w:rPr>
                  <w:vertAlign w:val="subscript"/>
                </w:rPr>
                <w:t>low</w:t>
              </w:r>
              <w:r w:rsidRPr="00DB707E">
                <w:rPr>
                  <w:rFonts w:hint="eastAsia"/>
                  <w:vertAlign w:val="subscript"/>
                  <w:lang w:eastAsia="zh-CN"/>
                </w:rPr>
                <w:t>P</w:t>
              </w:r>
              <w:proofErr w:type="spellEnd"/>
            </w:ins>
          </w:p>
        </w:tc>
        <w:tc>
          <w:tcPr>
            <w:tcW w:w="1649" w:type="dxa"/>
            <w:tcBorders>
              <w:top w:val="single" w:sz="4" w:space="0" w:color="auto"/>
              <w:left w:val="single" w:sz="4" w:space="0" w:color="auto"/>
              <w:bottom w:val="single" w:sz="4" w:space="0" w:color="auto"/>
              <w:right w:val="single" w:sz="4" w:space="0" w:color="auto"/>
            </w:tcBorders>
            <w:hideMark/>
          </w:tcPr>
          <w:p w14:paraId="2F53C576" w14:textId="77777777" w:rsidR="00021C28" w:rsidRPr="00DB707E" w:rsidRDefault="00021C28" w:rsidP="00A615F4">
            <w:pPr>
              <w:pStyle w:val="TAC"/>
              <w:rPr>
                <w:ins w:id="12586" w:author="RedCap - BigCR editor" w:date="2022-08-27T18:59:00Z"/>
              </w:rPr>
            </w:pPr>
            <w:ins w:id="12587" w:author="RedCap - BigCR editor" w:date="2022-08-27T18:59:00Z">
              <w:r w:rsidRPr="00DB707E">
                <w:rPr>
                  <w:rFonts w:cs="v4.2.0"/>
                </w:rPr>
                <w:t>dB</w:t>
              </w:r>
            </w:ins>
          </w:p>
        </w:tc>
        <w:tc>
          <w:tcPr>
            <w:tcW w:w="1895" w:type="dxa"/>
            <w:tcBorders>
              <w:top w:val="single" w:sz="4" w:space="0" w:color="auto"/>
              <w:left w:val="single" w:sz="4" w:space="0" w:color="auto"/>
              <w:bottom w:val="single" w:sz="4" w:space="0" w:color="auto"/>
              <w:right w:val="single" w:sz="4" w:space="0" w:color="auto"/>
            </w:tcBorders>
            <w:hideMark/>
          </w:tcPr>
          <w:p w14:paraId="3BCB09F9" w14:textId="77777777" w:rsidR="00021C28" w:rsidRPr="00DB707E" w:rsidRDefault="00021C28" w:rsidP="00A615F4">
            <w:pPr>
              <w:pStyle w:val="TAC"/>
              <w:rPr>
                <w:ins w:id="12588" w:author="RedCap - BigCR editor" w:date="2022-08-27T18:59:00Z"/>
                <w:rFonts w:cs="v4.2.0"/>
              </w:rPr>
            </w:pPr>
            <w:ins w:id="12589" w:author="RedCap - BigCR editor" w:date="2022-08-27T18:59:00Z">
              <w:r w:rsidRPr="00DB707E">
                <w:t>1, 2, 3, 4, 5, 6, 7,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774A6195" w14:textId="77777777" w:rsidR="00021C28" w:rsidRPr="00DB707E" w:rsidRDefault="00021C28" w:rsidP="00A615F4">
            <w:pPr>
              <w:pStyle w:val="TAC"/>
              <w:rPr>
                <w:ins w:id="12590" w:author="RedCap - BigCR editor" w:date="2022-08-27T18:59:00Z"/>
              </w:rPr>
            </w:pPr>
            <w:ins w:id="12591" w:author="RedCap - BigCR editor" w:date="2022-08-27T18:59:00Z">
              <w:r w:rsidRPr="00DB707E">
                <w:rPr>
                  <w:rFonts w:cs="v4.2.0"/>
                </w:rPr>
                <w:t>44</w:t>
              </w:r>
            </w:ins>
          </w:p>
        </w:tc>
      </w:tr>
      <w:tr w:rsidR="00021C28" w:rsidRPr="00DB707E" w14:paraId="3D1971F9" w14:textId="77777777" w:rsidTr="00A615F4">
        <w:trPr>
          <w:cantSplit/>
          <w:jc w:val="center"/>
          <w:ins w:id="12592"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24CF59A2" w14:textId="77777777" w:rsidR="00021C28" w:rsidRPr="00DB707E" w:rsidRDefault="00021C28" w:rsidP="00A615F4">
            <w:pPr>
              <w:pStyle w:val="TAL"/>
              <w:rPr>
                <w:ins w:id="12593" w:author="RedCap - BigCR editor" w:date="2022-08-27T18:59:00Z"/>
                <w:bCs/>
              </w:rPr>
            </w:pPr>
            <w:proofErr w:type="spellStart"/>
            <w:ins w:id="12594" w:author="RedCap - BigCR editor" w:date="2022-08-27T18:59:00Z">
              <w:r w:rsidRPr="00DB707E">
                <w:t>Thresh</w:t>
              </w:r>
              <w:r w:rsidRPr="00DB707E">
                <w:rPr>
                  <w:vertAlign w:val="subscript"/>
                </w:rPr>
                <w:t>x</w:t>
              </w:r>
              <w:proofErr w:type="spellEnd"/>
              <w:r w:rsidRPr="00DB707E">
                <w:rPr>
                  <w:vertAlign w:val="subscript"/>
                </w:rPr>
                <w:t xml:space="preserve">, </w:t>
              </w:r>
              <w:proofErr w:type="spellStart"/>
              <w:r w:rsidRPr="00DB707E">
                <w:rPr>
                  <w:vertAlign w:val="subscript"/>
                </w:rPr>
                <w:t>low</w:t>
              </w:r>
              <w:r w:rsidRPr="00DB707E">
                <w:rPr>
                  <w:rFonts w:hint="eastAsia"/>
                  <w:vertAlign w:val="subscript"/>
                  <w:lang w:eastAsia="zh-CN"/>
                </w:rPr>
                <w:t>P</w:t>
              </w:r>
              <w:proofErr w:type="spellEnd"/>
              <w:r w:rsidRPr="00DB707E">
                <w:rPr>
                  <w:vertAlign w:val="subscript"/>
                </w:rPr>
                <w:t xml:space="preserve"> (Note 2)</w:t>
              </w:r>
            </w:ins>
          </w:p>
        </w:tc>
        <w:tc>
          <w:tcPr>
            <w:tcW w:w="1649" w:type="dxa"/>
            <w:tcBorders>
              <w:top w:val="single" w:sz="4" w:space="0" w:color="auto"/>
              <w:left w:val="single" w:sz="4" w:space="0" w:color="auto"/>
              <w:bottom w:val="single" w:sz="4" w:space="0" w:color="auto"/>
              <w:right w:val="single" w:sz="4" w:space="0" w:color="auto"/>
            </w:tcBorders>
            <w:hideMark/>
          </w:tcPr>
          <w:p w14:paraId="41AE52ED" w14:textId="77777777" w:rsidR="00021C28" w:rsidRPr="00DB707E" w:rsidRDefault="00021C28" w:rsidP="00A615F4">
            <w:pPr>
              <w:pStyle w:val="TAC"/>
              <w:rPr>
                <w:ins w:id="12595" w:author="RedCap - BigCR editor" w:date="2022-08-27T18:59:00Z"/>
              </w:rPr>
            </w:pPr>
            <w:ins w:id="12596" w:author="RedCap - BigCR editor" w:date="2022-08-27T18:59:00Z">
              <w:r w:rsidRPr="00DB707E">
                <w:rPr>
                  <w:rFonts w:cs="v4.2.0"/>
                </w:rPr>
                <w:t>dB</w:t>
              </w:r>
            </w:ins>
          </w:p>
        </w:tc>
        <w:tc>
          <w:tcPr>
            <w:tcW w:w="1895" w:type="dxa"/>
            <w:tcBorders>
              <w:top w:val="single" w:sz="4" w:space="0" w:color="auto"/>
              <w:left w:val="single" w:sz="4" w:space="0" w:color="auto"/>
              <w:bottom w:val="single" w:sz="4" w:space="0" w:color="auto"/>
              <w:right w:val="single" w:sz="4" w:space="0" w:color="auto"/>
            </w:tcBorders>
            <w:hideMark/>
          </w:tcPr>
          <w:p w14:paraId="57B014FB" w14:textId="77777777" w:rsidR="00021C28" w:rsidRPr="00DB707E" w:rsidRDefault="00021C28" w:rsidP="00A615F4">
            <w:pPr>
              <w:pStyle w:val="TAC"/>
              <w:rPr>
                <w:ins w:id="12597" w:author="RedCap - BigCR editor" w:date="2022-08-27T18:59:00Z"/>
                <w:rFonts w:cs="v4.2.0"/>
              </w:rPr>
            </w:pPr>
            <w:ins w:id="12598" w:author="RedCap - BigCR editor" w:date="2022-08-27T18:59:00Z">
              <w:r w:rsidRPr="00DB707E">
                <w:t>1, 2, 3, 4, 5, 6, 7,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1921B495" w14:textId="77777777" w:rsidR="00021C28" w:rsidRPr="00DB707E" w:rsidRDefault="00021C28" w:rsidP="00A615F4">
            <w:pPr>
              <w:pStyle w:val="TAC"/>
              <w:rPr>
                <w:ins w:id="12599" w:author="RedCap - BigCR editor" w:date="2022-08-27T18:59:00Z"/>
              </w:rPr>
            </w:pPr>
            <w:ins w:id="12600" w:author="RedCap - BigCR editor" w:date="2022-08-27T18:59:00Z">
              <w:r w:rsidRPr="00DB707E">
                <w:rPr>
                  <w:rFonts w:cs="v4.2.0"/>
                </w:rPr>
                <w:t>50</w:t>
              </w:r>
            </w:ins>
          </w:p>
        </w:tc>
      </w:tr>
      <w:tr w:rsidR="00021C28" w:rsidRPr="00DB707E" w14:paraId="2138ACF0" w14:textId="77777777" w:rsidTr="00A615F4">
        <w:trPr>
          <w:cantSplit/>
          <w:jc w:val="center"/>
          <w:ins w:id="12601"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14363FFE" w14:textId="77777777" w:rsidR="00021C28" w:rsidRPr="00DB707E" w:rsidRDefault="00021C28" w:rsidP="00A615F4">
            <w:pPr>
              <w:pStyle w:val="TAL"/>
              <w:rPr>
                <w:ins w:id="12602" w:author="RedCap - BigCR editor" w:date="2022-08-27T18:59:00Z"/>
              </w:rPr>
            </w:pPr>
            <w:proofErr w:type="spellStart"/>
            <w:ins w:id="12603" w:author="RedCap - BigCR editor" w:date="2022-08-27T18:59:00Z">
              <w:r w:rsidRPr="00DB707E">
                <w:t>S</w:t>
              </w:r>
              <w:r w:rsidRPr="00DB707E">
                <w:rPr>
                  <w:vertAlign w:val="subscript"/>
                </w:rPr>
                <w:t>SearchDeltaP</w:t>
              </w:r>
              <w:proofErr w:type="spellEnd"/>
              <w:r w:rsidRPr="00DB707E">
                <w:rPr>
                  <w:vertAlign w:val="subscript"/>
                </w:rPr>
                <w:t>-Stationary</w:t>
              </w:r>
              <w:r w:rsidRPr="00DB707E">
                <w:t xml:space="preserve">                  </w:t>
              </w:r>
            </w:ins>
          </w:p>
        </w:tc>
        <w:tc>
          <w:tcPr>
            <w:tcW w:w="1649" w:type="dxa"/>
            <w:tcBorders>
              <w:top w:val="single" w:sz="4" w:space="0" w:color="auto"/>
              <w:left w:val="single" w:sz="4" w:space="0" w:color="auto"/>
              <w:bottom w:val="single" w:sz="4" w:space="0" w:color="auto"/>
              <w:right w:val="single" w:sz="4" w:space="0" w:color="auto"/>
            </w:tcBorders>
            <w:hideMark/>
          </w:tcPr>
          <w:p w14:paraId="0041A149" w14:textId="77777777" w:rsidR="00021C28" w:rsidRPr="00DB707E" w:rsidRDefault="00021C28" w:rsidP="00A615F4">
            <w:pPr>
              <w:pStyle w:val="TAC"/>
              <w:rPr>
                <w:ins w:id="12604" w:author="RedCap - BigCR editor" w:date="2022-08-27T18:59:00Z"/>
              </w:rPr>
            </w:pPr>
            <w:ins w:id="12605" w:author="RedCap - BigCR editor" w:date="2022-08-27T18:59:00Z">
              <w:r w:rsidRPr="00DB707E">
                <w:rPr>
                  <w:rFonts w:cs="v4.2.0"/>
                </w:rPr>
                <w:t>dB</w:t>
              </w:r>
            </w:ins>
          </w:p>
        </w:tc>
        <w:tc>
          <w:tcPr>
            <w:tcW w:w="1895" w:type="dxa"/>
            <w:tcBorders>
              <w:top w:val="single" w:sz="4" w:space="0" w:color="auto"/>
              <w:left w:val="single" w:sz="4" w:space="0" w:color="auto"/>
              <w:bottom w:val="single" w:sz="4" w:space="0" w:color="auto"/>
              <w:right w:val="single" w:sz="4" w:space="0" w:color="auto"/>
            </w:tcBorders>
            <w:hideMark/>
          </w:tcPr>
          <w:p w14:paraId="70D50EDC" w14:textId="77777777" w:rsidR="00021C28" w:rsidRPr="00DB707E" w:rsidRDefault="00021C28" w:rsidP="00A615F4">
            <w:pPr>
              <w:pStyle w:val="TAC"/>
              <w:rPr>
                <w:ins w:id="12606" w:author="RedCap - BigCR editor" w:date="2022-08-27T18:59:00Z"/>
              </w:rPr>
            </w:pPr>
            <w:ins w:id="12607" w:author="RedCap - BigCR editor" w:date="2022-08-27T18:59:00Z">
              <w:r w:rsidRPr="00DB707E">
                <w:rPr>
                  <w:rFonts w:cs="v4.2.0"/>
                </w:rPr>
                <w:t>1, 2, 3, 4, 5, 6</w:t>
              </w:r>
              <w:r w:rsidRPr="00DB707E">
                <w:t>, 7,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38A8079C" w14:textId="77777777" w:rsidR="00021C28" w:rsidRPr="00DB707E" w:rsidRDefault="00021C28" w:rsidP="00A615F4">
            <w:pPr>
              <w:pStyle w:val="TAC"/>
              <w:rPr>
                <w:ins w:id="12608" w:author="RedCap - BigCR editor" w:date="2022-08-27T18:59:00Z"/>
              </w:rPr>
            </w:pPr>
            <w:ins w:id="12609" w:author="RedCap - BigCR editor" w:date="2022-08-27T18:59:00Z">
              <w:r w:rsidRPr="00DB707E">
                <w:t>3</w:t>
              </w:r>
            </w:ins>
          </w:p>
        </w:tc>
      </w:tr>
      <w:tr w:rsidR="00021C28" w:rsidRPr="00DB707E" w14:paraId="0EFB49F9" w14:textId="77777777" w:rsidTr="00A615F4">
        <w:trPr>
          <w:cantSplit/>
          <w:jc w:val="center"/>
          <w:ins w:id="12610"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164F2EAF" w14:textId="77777777" w:rsidR="00021C28" w:rsidRPr="00DB707E" w:rsidRDefault="00021C28" w:rsidP="00A615F4">
            <w:pPr>
              <w:pStyle w:val="TAL"/>
              <w:rPr>
                <w:ins w:id="12611" w:author="RedCap - BigCR editor" w:date="2022-08-27T18:59:00Z"/>
              </w:rPr>
            </w:pPr>
            <w:proofErr w:type="spellStart"/>
            <w:ins w:id="12612" w:author="RedCap - BigCR editor" w:date="2022-08-27T18:59:00Z">
              <w:r w:rsidRPr="00DB707E">
                <w:t>T</w:t>
              </w:r>
              <w:r w:rsidRPr="00DB707E">
                <w:rPr>
                  <w:vertAlign w:val="subscript"/>
                </w:rPr>
                <w:t>SearchDeltaP</w:t>
              </w:r>
              <w:proofErr w:type="spellEnd"/>
              <w:r w:rsidRPr="00DB707E">
                <w:rPr>
                  <w:vertAlign w:val="subscript"/>
                </w:rPr>
                <w:t>-Stationary</w:t>
              </w:r>
              <w:r w:rsidRPr="00DB707E">
                <w:t xml:space="preserve">                  </w:t>
              </w:r>
            </w:ins>
          </w:p>
        </w:tc>
        <w:tc>
          <w:tcPr>
            <w:tcW w:w="1649" w:type="dxa"/>
            <w:tcBorders>
              <w:top w:val="single" w:sz="4" w:space="0" w:color="auto"/>
              <w:left w:val="single" w:sz="4" w:space="0" w:color="auto"/>
              <w:bottom w:val="single" w:sz="4" w:space="0" w:color="auto"/>
              <w:right w:val="single" w:sz="4" w:space="0" w:color="auto"/>
            </w:tcBorders>
            <w:hideMark/>
          </w:tcPr>
          <w:p w14:paraId="76BEAB97" w14:textId="77777777" w:rsidR="00021C28" w:rsidRPr="00DB707E" w:rsidRDefault="00021C28" w:rsidP="00A615F4">
            <w:pPr>
              <w:pStyle w:val="TAC"/>
              <w:rPr>
                <w:ins w:id="12613" w:author="RedCap - BigCR editor" w:date="2022-08-27T18:59:00Z"/>
              </w:rPr>
            </w:pPr>
            <w:ins w:id="12614" w:author="RedCap - BigCR editor" w:date="2022-08-27T18:59:00Z">
              <w:r w:rsidRPr="00DB707E">
                <w:rPr>
                  <w:rFonts w:cs="v4.2.0"/>
                </w:rPr>
                <w:t>s</w:t>
              </w:r>
            </w:ins>
          </w:p>
        </w:tc>
        <w:tc>
          <w:tcPr>
            <w:tcW w:w="1895" w:type="dxa"/>
            <w:tcBorders>
              <w:top w:val="single" w:sz="4" w:space="0" w:color="auto"/>
              <w:left w:val="single" w:sz="4" w:space="0" w:color="auto"/>
              <w:bottom w:val="single" w:sz="4" w:space="0" w:color="auto"/>
              <w:right w:val="single" w:sz="4" w:space="0" w:color="auto"/>
            </w:tcBorders>
            <w:hideMark/>
          </w:tcPr>
          <w:p w14:paraId="0BC9ACA8" w14:textId="77777777" w:rsidR="00021C28" w:rsidRPr="00DB707E" w:rsidRDefault="00021C28" w:rsidP="00A615F4">
            <w:pPr>
              <w:pStyle w:val="TAC"/>
              <w:rPr>
                <w:ins w:id="12615" w:author="RedCap - BigCR editor" w:date="2022-08-27T18:59:00Z"/>
              </w:rPr>
            </w:pPr>
            <w:ins w:id="12616" w:author="RedCap - BigCR editor" w:date="2022-08-27T18:59:00Z">
              <w:r w:rsidRPr="00DB707E">
                <w:rPr>
                  <w:rFonts w:cs="v4.2.0"/>
                </w:rPr>
                <w:t>1, 2, 3, 4, 5, 6</w:t>
              </w:r>
              <w:r w:rsidRPr="00DB707E">
                <w:t>, 7,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52F1529E" w14:textId="77777777" w:rsidR="00021C28" w:rsidRPr="00DB707E" w:rsidRDefault="00021C28" w:rsidP="00A615F4">
            <w:pPr>
              <w:pStyle w:val="TAC"/>
              <w:rPr>
                <w:ins w:id="12617" w:author="RedCap - BigCR editor" w:date="2022-08-27T18:59:00Z"/>
              </w:rPr>
            </w:pPr>
            <w:ins w:id="12618" w:author="RedCap - BigCR editor" w:date="2022-08-27T18:59:00Z">
              <w:r w:rsidRPr="00DB707E">
                <w:t>5</w:t>
              </w:r>
            </w:ins>
          </w:p>
        </w:tc>
      </w:tr>
      <w:tr w:rsidR="00021C28" w:rsidRPr="00DB707E" w14:paraId="11659C8E" w14:textId="77777777" w:rsidTr="00A615F4">
        <w:trPr>
          <w:cantSplit/>
          <w:jc w:val="center"/>
          <w:ins w:id="12619"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59518F60" w14:textId="77777777" w:rsidR="00021C28" w:rsidRPr="00DB707E" w:rsidRDefault="00021C28" w:rsidP="00A615F4">
            <w:pPr>
              <w:pStyle w:val="TAL"/>
              <w:rPr>
                <w:ins w:id="12620" w:author="RedCap - BigCR editor" w:date="2022-08-27T18:59:00Z"/>
              </w:rPr>
            </w:pPr>
            <w:ins w:id="12621" w:author="RedCap - BigCR editor" w:date="2022-08-27T18:59:00Z">
              <w:r w:rsidRPr="00DB707E">
                <w:t>Propagation Condition</w:t>
              </w:r>
            </w:ins>
          </w:p>
        </w:tc>
        <w:tc>
          <w:tcPr>
            <w:tcW w:w="1649" w:type="dxa"/>
            <w:tcBorders>
              <w:top w:val="single" w:sz="4" w:space="0" w:color="auto"/>
              <w:left w:val="single" w:sz="4" w:space="0" w:color="auto"/>
              <w:bottom w:val="single" w:sz="4" w:space="0" w:color="auto"/>
              <w:right w:val="single" w:sz="4" w:space="0" w:color="auto"/>
            </w:tcBorders>
          </w:tcPr>
          <w:p w14:paraId="28F63F60" w14:textId="77777777" w:rsidR="00021C28" w:rsidRPr="00DB707E" w:rsidRDefault="00021C28" w:rsidP="00A615F4">
            <w:pPr>
              <w:pStyle w:val="TAC"/>
              <w:rPr>
                <w:ins w:id="12622" w:author="RedCap - BigCR editor" w:date="2022-08-27T18:59:00Z"/>
                <w:rFonts w:cs="v4.2.0"/>
              </w:rPr>
            </w:pPr>
          </w:p>
        </w:tc>
        <w:tc>
          <w:tcPr>
            <w:tcW w:w="1895" w:type="dxa"/>
            <w:tcBorders>
              <w:top w:val="single" w:sz="4" w:space="0" w:color="auto"/>
              <w:left w:val="single" w:sz="4" w:space="0" w:color="auto"/>
              <w:bottom w:val="single" w:sz="4" w:space="0" w:color="auto"/>
              <w:right w:val="single" w:sz="4" w:space="0" w:color="auto"/>
            </w:tcBorders>
            <w:hideMark/>
          </w:tcPr>
          <w:p w14:paraId="09EA1620" w14:textId="77777777" w:rsidR="00021C28" w:rsidRPr="00DB707E" w:rsidRDefault="00021C28" w:rsidP="00A615F4">
            <w:pPr>
              <w:pStyle w:val="TAC"/>
              <w:rPr>
                <w:ins w:id="12623" w:author="RedCap - BigCR editor" w:date="2022-08-27T18:59:00Z"/>
                <w:rFonts w:cs="v4.2.0"/>
              </w:rPr>
            </w:pPr>
            <w:ins w:id="12624" w:author="RedCap - BigCR editor" w:date="2022-08-27T18:59:00Z">
              <w:r w:rsidRPr="00DB707E">
                <w:t>1, 2, 3, 4, 5, 6, 7, 8</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745F91B4" w14:textId="77777777" w:rsidR="00021C28" w:rsidRPr="00DB707E" w:rsidRDefault="00021C28" w:rsidP="00A615F4">
            <w:pPr>
              <w:pStyle w:val="TAC"/>
              <w:rPr>
                <w:ins w:id="12625" w:author="RedCap - BigCR editor" w:date="2022-08-27T18:59:00Z"/>
              </w:rPr>
            </w:pPr>
            <w:ins w:id="12626" w:author="RedCap - BigCR editor" w:date="2022-08-27T18:59:00Z">
              <w:r w:rsidRPr="00DB707E">
                <w:t>AWGN</w:t>
              </w:r>
            </w:ins>
          </w:p>
        </w:tc>
      </w:tr>
      <w:tr w:rsidR="00021C28" w:rsidRPr="00DB707E" w14:paraId="3AECAB4B" w14:textId="77777777" w:rsidTr="00A615F4">
        <w:trPr>
          <w:cantSplit/>
          <w:jc w:val="center"/>
          <w:ins w:id="12627" w:author="RedCap - BigCR editor" w:date="2022-08-27T18:59:00Z"/>
        </w:trPr>
        <w:tc>
          <w:tcPr>
            <w:tcW w:w="8333" w:type="dxa"/>
            <w:gridSpan w:val="5"/>
            <w:tcBorders>
              <w:top w:val="single" w:sz="4" w:space="0" w:color="auto"/>
              <w:left w:val="single" w:sz="4" w:space="0" w:color="auto"/>
              <w:bottom w:val="single" w:sz="4" w:space="0" w:color="auto"/>
              <w:right w:val="single" w:sz="4" w:space="0" w:color="auto"/>
            </w:tcBorders>
            <w:hideMark/>
          </w:tcPr>
          <w:p w14:paraId="0233B84D" w14:textId="77777777" w:rsidR="00021C28" w:rsidRPr="00DB707E" w:rsidRDefault="00021C28" w:rsidP="00A615F4">
            <w:pPr>
              <w:pStyle w:val="TAN"/>
              <w:rPr>
                <w:ins w:id="12628" w:author="RedCap - BigCR editor" w:date="2022-08-27T18:59:00Z"/>
              </w:rPr>
            </w:pPr>
            <w:ins w:id="12629" w:author="RedCap - BigCR editor" w:date="2022-08-27T18:59:00Z">
              <w:r w:rsidRPr="00DB707E">
                <w:t>Note 1:</w:t>
              </w:r>
              <w:r w:rsidRPr="00DB707E">
                <w:tab/>
                <w:t>OCNG shall be used such that both cells are fully allocated and a constant total transmitted power spectral density is achieved for all OFDM symbols.</w:t>
              </w:r>
            </w:ins>
          </w:p>
          <w:p w14:paraId="153204BE" w14:textId="77777777" w:rsidR="00021C28" w:rsidRPr="00DB707E" w:rsidRDefault="00021C28" w:rsidP="00A615F4">
            <w:pPr>
              <w:pStyle w:val="TAN"/>
              <w:rPr>
                <w:ins w:id="12630" w:author="RedCap - BigCR editor" w:date="2022-08-27T18:59:00Z"/>
              </w:rPr>
            </w:pPr>
            <w:ins w:id="12631" w:author="RedCap - BigCR editor" w:date="2022-08-27T18:59:00Z">
              <w:r w:rsidRPr="00DB707E">
                <w:t>Note 2:</w:t>
              </w:r>
              <w:r w:rsidRPr="00DB707E">
                <w:tab/>
                <w:t xml:space="preserve">This refers to the value of  </w:t>
              </w:r>
              <w:proofErr w:type="spellStart"/>
              <w:r w:rsidRPr="00DB707E">
                <w:rPr>
                  <w:bCs/>
                </w:rPr>
                <w:t>Thresh</w:t>
              </w:r>
              <w:r w:rsidRPr="00DB707E">
                <w:rPr>
                  <w:b/>
                  <w:bCs/>
                  <w:vertAlign w:val="subscript"/>
                </w:rPr>
                <w:t>x</w:t>
              </w:r>
              <w:proofErr w:type="spellEnd"/>
              <w:r w:rsidRPr="00DB707E">
                <w:rPr>
                  <w:b/>
                  <w:bCs/>
                  <w:vertAlign w:val="subscript"/>
                </w:rPr>
                <w:t xml:space="preserve">, low </w:t>
              </w:r>
              <w:r w:rsidRPr="00DB707E">
                <w:t>which is included in NR system information, and is a threshold for the E-UTRA target cell</w:t>
              </w:r>
            </w:ins>
          </w:p>
        </w:tc>
      </w:tr>
    </w:tbl>
    <w:p w14:paraId="2474248E" w14:textId="77777777" w:rsidR="00021C28" w:rsidRPr="00DB707E" w:rsidRDefault="00021C28" w:rsidP="00021C28">
      <w:pPr>
        <w:rPr>
          <w:ins w:id="12632" w:author="RedCap - BigCR editor" w:date="2022-08-27T18:59:00Z"/>
        </w:rPr>
      </w:pPr>
    </w:p>
    <w:p w14:paraId="16AB19EE" w14:textId="77777777" w:rsidR="00021C28" w:rsidRPr="00DB707E" w:rsidRDefault="00021C28" w:rsidP="00021C28">
      <w:pPr>
        <w:keepNext/>
        <w:keepLines/>
        <w:spacing w:before="60"/>
        <w:jc w:val="center"/>
        <w:rPr>
          <w:ins w:id="12633" w:author="RedCap - BigCR editor" w:date="2022-08-27T18:59:00Z"/>
          <w:rFonts w:ascii="Arial" w:hAnsi="Arial"/>
          <w:b/>
        </w:rPr>
      </w:pPr>
      <w:ins w:id="12634" w:author="RedCap - BigCR editor" w:date="2022-08-27T18:59:00Z">
        <w:r w:rsidRPr="00DB707E">
          <w:rPr>
            <w:rFonts w:ascii="Arial" w:hAnsi="Arial"/>
            <w:b/>
          </w:rPr>
          <w:lastRenderedPageBreak/>
          <w:t>Table A.16.1.2.6.2-4: Cell specific test parameters for E-UTRA cell 2 for 2 Rx 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273"/>
        <w:gridCol w:w="1084"/>
        <w:gridCol w:w="1187"/>
      </w:tblGrid>
      <w:tr w:rsidR="00021C28" w:rsidRPr="00DB707E" w14:paraId="20250758" w14:textId="77777777" w:rsidTr="00A615F4">
        <w:trPr>
          <w:cantSplit/>
          <w:jc w:val="center"/>
          <w:ins w:id="12635" w:author="RedCap - BigCR editor" w:date="2022-08-27T18:59:00Z"/>
        </w:trPr>
        <w:tc>
          <w:tcPr>
            <w:tcW w:w="2518" w:type="dxa"/>
            <w:tcBorders>
              <w:top w:val="single" w:sz="4" w:space="0" w:color="auto"/>
              <w:left w:val="single" w:sz="4" w:space="0" w:color="auto"/>
              <w:bottom w:val="nil"/>
              <w:right w:val="single" w:sz="4" w:space="0" w:color="auto"/>
            </w:tcBorders>
            <w:shd w:val="clear" w:color="auto" w:fill="auto"/>
            <w:hideMark/>
          </w:tcPr>
          <w:p w14:paraId="3D0E77BC" w14:textId="77777777" w:rsidR="00021C28" w:rsidRPr="00DB707E" w:rsidRDefault="00021C28" w:rsidP="00A615F4">
            <w:pPr>
              <w:pStyle w:val="TAH"/>
              <w:rPr>
                <w:ins w:id="12636" w:author="RedCap - BigCR editor" w:date="2022-08-27T18:59:00Z"/>
              </w:rPr>
            </w:pPr>
            <w:ins w:id="12637" w:author="RedCap - BigCR editor" w:date="2022-08-27T18:59:00Z">
              <w:r w:rsidRPr="00DB707E">
                <w:t>Parameter</w:t>
              </w:r>
            </w:ins>
          </w:p>
        </w:tc>
        <w:tc>
          <w:tcPr>
            <w:tcW w:w="1273" w:type="dxa"/>
            <w:tcBorders>
              <w:top w:val="single" w:sz="4" w:space="0" w:color="auto"/>
              <w:left w:val="single" w:sz="4" w:space="0" w:color="auto"/>
              <w:bottom w:val="nil"/>
              <w:right w:val="single" w:sz="4" w:space="0" w:color="auto"/>
            </w:tcBorders>
            <w:shd w:val="clear" w:color="auto" w:fill="auto"/>
            <w:hideMark/>
          </w:tcPr>
          <w:p w14:paraId="6F142A94" w14:textId="77777777" w:rsidR="00021C28" w:rsidRPr="00DB707E" w:rsidRDefault="00021C28" w:rsidP="00A615F4">
            <w:pPr>
              <w:pStyle w:val="TAH"/>
              <w:rPr>
                <w:ins w:id="12638" w:author="RedCap - BigCR editor" w:date="2022-08-27T18:59:00Z"/>
              </w:rPr>
            </w:pPr>
            <w:ins w:id="12639" w:author="RedCap - BigCR editor" w:date="2022-08-27T18:59:00Z">
              <w:r w:rsidRPr="00DB707E">
                <w:t>Unit</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73B27450" w14:textId="77777777" w:rsidR="00021C28" w:rsidRPr="00DB707E" w:rsidRDefault="00021C28" w:rsidP="00A615F4">
            <w:pPr>
              <w:pStyle w:val="TAH"/>
              <w:rPr>
                <w:ins w:id="12640" w:author="RedCap - BigCR editor" w:date="2022-08-27T18:59:00Z"/>
              </w:rPr>
            </w:pPr>
            <w:ins w:id="12641" w:author="RedCap - BigCR editor" w:date="2022-08-27T18:59:00Z">
              <w:r w:rsidRPr="00DB707E">
                <w:t>Cell 2</w:t>
              </w:r>
            </w:ins>
          </w:p>
        </w:tc>
      </w:tr>
      <w:tr w:rsidR="00021C28" w:rsidRPr="00DB707E" w14:paraId="70CC1AB2" w14:textId="77777777" w:rsidTr="00A615F4">
        <w:trPr>
          <w:cantSplit/>
          <w:jc w:val="center"/>
          <w:ins w:id="12642" w:author="RedCap - BigCR editor" w:date="2022-08-27T18:59:00Z"/>
        </w:trPr>
        <w:tc>
          <w:tcPr>
            <w:tcW w:w="2518" w:type="dxa"/>
            <w:tcBorders>
              <w:top w:val="nil"/>
              <w:left w:val="single" w:sz="4" w:space="0" w:color="auto"/>
              <w:bottom w:val="single" w:sz="4" w:space="0" w:color="auto"/>
              <w:right w:val="single" w:sz="4" w:space="0" w:color="auto"/>
            </w:tcBorders>
            <w:shd w:val="clear" w:color="auto" w:fill="auto"/>
            <w:vAlign w:val="center"/>
            <w:hideMark/>
          </w:tcPr>
          <w:p w14:paraId="47976C32" w14:textId="77777777" w:rsidR="00021C28" w:rsidRPr="00DB707E" w:rsidRDefault="00021C28" w:rsidP="00A615F4">
            <w:pPr>
              <w:pStyle w:val="TAH"/>
              <w:rPr>
                <w:ins w:id="12643" w:author="RedCap - BigCR editor" w:date="2022-08-27T18:59:00Z"/>
              </w:rPr>
            </w:pPr>
          </w:p>
        </w:tc>
        <w:tc>
          <w:tcPr>
            <w:tcW w:w="1273" w:type="dxa"/>
            <w:tcBorders>
              <w:top w:val="nil"/>
              <w:left w:val="single" w:sz="4" w:space="0" w:color="auto"/>
              <w:bottom w:val="single" w:sz="4" w:space="0" w:color="auto"/>
              <w:right w:val="single" w:sz="4" w:space="0" w:color="auto"/>
            </w:tcBorders>
            <w:shd w:val="clear" w:color="auto" w:fill="auto"/>
            <w:vAlign w:val="center"/>
            <w:hideMark/>
          </w:tcPr>
          <w:p w14:paraId="171EA0F8" w14:textId="77777777" w:rsidR="00021C28" w:rsidRPr="00DB707E" w:rsidRDefault="00021C28" w:rsidP="00A615F4">
            <w:pPr>
              <w:pStyle w:val="TAH"/>
              <w:rPr>
                <w:ins w:id="12644" w:author="RedCap - BigCR editor" w:date="2022-08-27T18:59:00Z"/>
              </w:rPr>
            </w:pPr>
          </w:p>
        </w:tc>
        <w:tc>
          <w:tcPr>
            <w:tcW w:w="1084" w:type="dxa"/>
            <w:tcBorders>
              <w:top w:val="single" w:sz="4" w:space="0" w:color="auto"/>
              <w:left w:val="single" w:sz="4" w:space="0" w:color="auto"/>
              <w:bottom w:val="single" w:sz="4" w:space="0" w:color="auto"/>
              <w:right w:val="single" w:sz="4" w:space="0" w:color="auto"/>
            </w:tcBorders>
            <w:hideMark/>
          </w:tcPr>
          <w:p w14:paraId="0D1205AA" w14:textId="77777777" w:rsidR="00021C28" w:rsidRPr="00DB707E" w:rsidRDefault="00021C28" w:rsidP="00A615F4">
            <w:pPr>
              <w:pStyle w:val="TAH"/>
              <w:rPr>
                <w:ins w:id="12645" w:author="RedCap - BigCR editor" w:date="2022-08-27T18:59:00Z"/>
              </w:rPr>
            </w:pPr>
            <w:ins w:id="12646" w:author="RedCap - BigCR editor" w:date="2022-08-27T18:59:00Z">
              <w:r w:rsidRPr="00DB707E">
                <w:t>T1</w:t>
              </w:r>
            </w:ins>
          </w:p>
        </w:tc>
        <w:tc>
          <w:tcPr>
            <w:tcW w:w="1187" w:type="dxa"/>
            <w:tcBorders>
              <w:top w:val="single" w:sz="4" w:space="0" w:color="auto"/>
              <w:left w:val="single" w:sz="4" w:space="0" w:color="auto"/>
              <w:bottom w:val="single" w:sz="4" w:space="0" w:color="auto"/>
              <w:right w:val="single" w:sz="4" w:space="0" w:color="auto"/>
            </w:tcBorders>
            <w:hideMark/>
          </w:tcPr>
          <w:p w14:paraId="07700DBF" w14:textId="77777777" w:rsidR="00021C28" w:rsidRPr="00DB707E" w:rsidRDefault="00021C28" w:rsidP="00A615F4">
            <w:pPr>
              <w:pStyle w:val="TAH"/>
              <w:rPr>
                <w:ins w:id="12647" w:author="RedCap - BigCR editor" w:date="2022-08-27T18:59:00Z"/>
              </w:rPr>
            </w:pPr>
            <w:ins w:id="12648" w:author="RedCap - BigCR editor" w:date="2022-08-27T18:59:00Z">
              <w:r w:rsidRPr="00DB707E">
                <w:t>T2</w:t>
              </w:r>
            </w:ins>
          </w:p>
        </w:tc>
      </w:tr>
      <w:tr w:rsidR="00021C28" w:rsidRPr="00DB707E" w14:paraId="12367C30" w14:textId="77777777" w:rsidTr="00A615F4">
        <w:trPr>
          <w:cantSplit/>
          <w:jc w:val="center"/>
          <w:ins w:id="12649"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61291559" w14:textId="77777777" w:rsidR="00021C28" w:rsidRPr="00DB707E" w:rsidRDefault="00021C28" w:rsidP="00A615F4">
            <w:pPr>
              <w:pStyle w:val="TAL"/>
              <w:rPr>
                <w:ins w:id="12650" w:author="RedCap - BigCR editor" w:date="2022-08-27T18:59:00Z"/>
                <w:lang w:val="it-IT"/>
              </w:rPr>
            </w:pPr>
            <w:ins w:id="12651" w:author="RedCap - BigCR editor" w:date="2022-08-27T18:59:00Z">
              <w:r w:rsidRPr="00DB707E">
                <w:rPr>
                  <w:lang w:val="it-IT"/>
                </w:rPr>
                <w:t>E-UTRA RF Channel number</w:t>
              </w:r>
            </w:ins>
          </w:p>
        </w:tc>
        <w:tc>
          <w:tcPr>
            <w:tcW w:w="1273" w:type="dxa"/>
            <w:tcBorders>
              <w:top w:val="single" w:sz="4" w:space="0" w:color="auto"/>
              <w:left w:val="single" w:sz="4" w:space="0" w:color="auto"/>
              <w:bottom w:val="single" w:sz="4" w:space="0" w:color="auto"/>
              <w:right w:val="single" w:sz="4" w:space="0" w:color="auto"/>
            </w:tcBorders>
          </w:tcPr>
          <w:p w14:paraId="0024ECC0" w14:textId="77777777" w:rsidR="00021C28" w:rsidRPr="00DB707E" w:rsidRDefault="00021C28" w:rsidP="00A615F4">
            <w:pPr>
              <w:pStyle w:val="TAC"/>
              <w:rPr>
                <w:ins w:id="12652" w:author="RedCap - BigCR editor" w:date="2022-08-27T18:59:00Z"/>
                <w:lang w:val="it-IT"/>
              </w:rPr>
            </w:pPr>
          </w:p>
        </w:tc>
        <w:tc>
          <w:tcPr>
            <w:tcW w:w="2271" w:type="dxa"/>
            <w:gridSpan w:val="2"/>
            <w:tcBorders>
              <w:top w:val="single" w:sz="4" w:space="0" w:color="auto"/>
              <w:left w:val="single" w:sz="4" w:space="0" w:color="auto"/>
              <w:bottom w:val="single" w:sz="4" w:space="0" w:color="auto"/>
              <w:right w:val="single" w:sz="4" w:space="0" w:color="auto"/>
            </w:tcBorders>
            <w:hideMark/>
          </w:tcPr>
          <w:p w14:paraId="239B2711" w14:textId="77777777" w:rsidR="00021C28" w:rsidRPr="00DB707E" w:rsidRDefault="00021C28" w:rsidP="00A615F4">
            <w:pPr>
              <w:pStyle w:val="TAC"/>
              <w:rPr>
                <w:ins w:id="12653" w:author="RedCap - BigCR editor" w:date="2022-08-27T18:59:00Z"/>
              </w:rPr>
            </w:pPr>
            <w:ins w:id="12654" w:author="RedCap - BigCR editor" w:date="2022-08-27T18:59:00Z">
              <w:r w:rsidRPr="00DB707E">
                <w:t>1</w:t>
              </w:r>
            </w:ins>
          </w:p>
        </w:tc>
      </w:tr>
      <w:tr w:rsidR="00021C28" w:rsidRPr="00DB707E" w14:paraId="3C4B9577" w14:textId="77777777" w:rsidTr="00A615F4">
        <w:trPr>
          <w:cantSplit/>
          <w:jc w:val="center"/>
          <w:ins w:id="12655"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4F470A77" w14:textId="77777777" w:rsidR="00021C28" w:rsidRPr="00DB707E" w:rsidRDefault="00021C28" w:rsidP="00A615F4">
            <w:pPr>
              <w:pStyle w:val="TAL"/>
              <w:rPr>
                <w:ins w:id="12656" w:author="RedCap - BigCR editor" w:date="2022-08-27T18:59:00Z"/>
              </w:rPr>
            </w:pPr>
            <w:proofErr w:type="spellStart"/>
            <w:ins w:id="12657" w:author="RedCap - BigCR editor" w:date="2022-08-27T18:59:00Z">
              <w:r w:rsidRPr="00DB707E">
                <w:t>BW</w:t>
              </w:r>
              <w:r w:rsidRPr="00DB707E">
                <w:rPr>
                  <w:vertAlign w:val="subscript"/>
                </w:rPr>
                <w:t>channel</w:t>
              </w:r>
              <w:proofErr w:type="spellEnd"/>
            </w:ins>
          </w:p>
        </w:tc>
        <w:tc>
          <w:tcPr>
            <w:tcW w:w="1273" w:type="dxa"/>
            <w:tcBorders>
              <w:top w:val="single" w:sz="4" w:space="0" w:color="auto"/>
              <w:left w:val="single" w:sz="4" w:space="0" w:color="auto"/>
              <w:bottom w:val="single" w:sz="4" w:space="0" w:color="auto"/>
              <w:right w:val="single" w:sz="4" w:space="0" w:color="auto"/>
            </w:tcBorders>
            <w:hideMark/>
          </w:tcPr>
          <w:p w14:paraId="73694694" w14:textId="77777777" w:rsidR="00021C28" w:rsidRPr="00DB707E" w:rsidRDefault="00021C28" w:rsidP="00A615F4">
            <w:pPr>
              <w:pStyle w:val="TAC"/>
              <w:rPr>
                <w:ins w:id="12658" w:author="RedCap - BigCR editor" w:date="2022-08-27T18:59:00Z"/>
              </w:rPr>
            </w:pPr>
            <w:ins w:id="12659" w:author="RedCap - BigCR editor" w:date="2022-08-27T18:59:00Z">
              <w:r w:rsidRPr="00DB707E">
                <w:t>MHz</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28C58351" w14:textId="77777777" w:rsidR="00021C28" w:rsidRPr="00DB707E" w:rsidRDefault="00021C28" w:rsidP="00A615F4">
            <w:pPr>
              <w:pStyle w:val="TAC"/>
              <w:rPr>
                <w:ins w:id="12660" w:author="RedCap - BigCR editor" w:date="2022-08-27T18:59:00Z"/>
              </w:rPr>
            </w:pPr>
            <w:ins w:id="12661" w:author="RedCap - BigCR editor" w:date="2022-08-27T18:59:00Z">
              <w:r w:rsidRPr="00DB707E">
                <w:t>10</w:t>
              </w:r>
            </w:ins>
          </w:p>
        </w:tc>
      </w:tr>
      <w:tr w:rsidR="00021C28" w:rsidRPr="00DB707E" w14:paraId="40D25676" w14:textId="77777777" w:rsidTr="00A615F4">
        <w:trPr>
          <w:cantSplit/>
          <w:jc w:val="center"/>
          <w:ins w:id="12662"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3AB1C44E" w14:textId="77777777" w:rsidR="00021C28" w:rsidRPr="00DB707E" w:rsidRDefault="00021C28" w:rsidP="00A615F4">
            <w:pPr>
              <w:pStyle w:val="TAL"/>
              <w:rPr>
                <w:ins w:id="12663" w:author="RedCap - BigCR editor" w:date="2022-08-27T18:59:00Z"/>
              </w:rPr>
            </w:pPr>
            <w:ins w:id="12664" w:author="RedCap - BigCR editor" w:date="2022-08-27T18:59:00Z">
              <w:r w:rsidRPr="00DB707E">
                <w:rPr>
                  <w:bCs/>
                </w:rPr>
                <w:t xml:space="preserve">OCNG Patterns defined in </w:t>
              </w:r>
              <w:r w:rsidRPr="00DB707E">
                <w:t>TS 36.133 [15]</w:t>
              </w:r>
              <w:r w:rsidRPr="00DB707E">
                <w:rPr>
                  <w:bCs/>
                </w:rPr>
                <w:t xml:space="preserve"> clause A.3.2</w:t>
              </w:r>
            </w:ins>
          </w:p>
        </w:tc>
        <w:tc>
          <w:tcPr>
            <w:tcW w:w="1273" w:type="dxa"/>
            <w:tcBorders>
              <w:top w:val="single" w:sz="4" w:space="0" w:color="auto"/>
              <w:left w:val="single" w:sz="4" w:space="0" w:color="auto"/>
              <w:bottom w:val="single" w:sz="4" w:space="0" w:color="auto"/>
              <w:right w:val="single" w:sz="4" w:space="0" w:color="auto"/>
            </w:tcBorders>
          </w:tcPr>
          <w:p w14:paraId="50C4C884" w14:textId="77777777" w:rsidR="00021C28" w:rsidRPr="00DB707E" w:rsidRDefault="00021C28" w:rsidP="00A615F4">
            <w:pPr>
              <w:pStyle w:val="TAC"/>
              <w:rPr>
                <w:ins w:id="12665" w:author="RedCap - BigCR editor" w:date="2022-08-27T18:59:00Z"/>
              </w:rPr>
            </w:pPr>
          </w:p>
        </w:tc>
        <w:tc>
          <w:tcPr>
            <w:tcW w:w="2271" w:type="dxa"/>
            <w:gridSpan w:val="2"/>
            <w:tcBorders>
              <w:top w:val="single" w:sz="4" w:space="0" w:color="auto"/>
              <w:left w:val="single" w:sz="4" w:space="0" w:color="auto"/>
              <w:bottom w:val="single" w:sz="4" w:space="0" w:color="auto"/>
              <w:right w:val="single" w:sz="4" w:space="0" w:color="auto"/>
            </w:tcBorders>
            <w:hideMark/>
          </w:tcPr>
          <w:p w14:paraId="284D442D" w14:textId="77777777" w:rsidR="00021C28" w:rsidRPr="00DB707E" w:rsidRDefault="00021C28" w:rsidP="00A615F4">
            <w:pPr>
              <w:pStyle w:val="TAC"/>
              <w:rPr>
                <w:ins w:id="12666" w:author="RedCap - BigCR editor" w:date="2022-08-27T18:59:00Z"/>
              </w:rPr>
            </w:pPr>
            <w:ins w:id="12667" w:author="RedCap - BigCR editor" w:date="2022-08-27T18:59:00Z">
              <w:r w:rsidRPr="00DB707E">
                <w:t>OP.2 TDD for test configuration 1, 2, 3;</w:t>
              </w:r>
            </w:ins>
          </w:p>
          <w:p w14:paraId="373D2C1E" w14:textId="77777777" w:rsidR="00021C28" w:rsidRPr="00DB707E" w:rsidRDefault="00021C28" w:rsidP="00A615F4">
            <w:pPr>
              <w:pStyle w:val="TAC"/>
              <w:rPr>
                <w:ins w:id="12668" w:author="RedCap - BigCR editor" w:date="2022-08-27T18:59:00Z"/>
              </w:rPr>
            </w:pPr>
            <w:ins w:id="12669" w:author="RedCap - BigCR editor" w:date="2022-08-27T18:59:00Z">
              <w:r w:rsidRPr="00DB707E">
                <w:t>OP.2 FDD for test configuration 4, 5, 6</w:t>
              </w:r>
            </w:ins>
          </w:p>
        </w:tc>
      </w:tr>
      <w:tr w:rsidR="00021C28" w:rsidRPr="00DB707E" w14:paraId="72B6E17C" w14:textId="77777777" w:rsidTr="00A615F4">
        <w:trPr>
          <w:cantSplit/>
          <w:jc w:val="center"/>
          <w:ins w:id="12670"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604BC55B" w14:textId="77777777" w:rsidR="00021C28" w:rsidRPr="00DB707E" w:rsidRDefault="00021C28" w:rsidP="00A615F4">
            <w:pPr>
              <w:pStyle w:val="TAL"/>
              <w:rPr>
                <w:ins w:id="12671" w:author="RedCap - BigCR editor" w:date="2022-08-27T18:59:00Z"/>
              </w:rPr>
            </w:pPr>
            <w:ins w:id="12672" w:author="RedCap - BigCR editor" w:date="2022-08-27T18:59:00Z">
              <w:r w:rsidRPr="00DB707E">
                <w:rPr>
                  <w:bCs/>
                </w:rPr>
                <w:t>PBCH_RA</w:t>
              </w:r>
            </w:ins>
          </w:p>
        </w:tc>
        <w:tc>
          <w:tcPr>
            <w:tcW w:w="1273" w:type="dxa"/>
            <w:tcBorders>
              <w:top w:val="single" w:sz="4" w:space="0" w:color="auto"/>
              <w:left w:val="single" w:sz="4" w:space="0" w:color="auto"/>
              <w:bottom w:val="single" w:sz="4" w:space="0" w:color="auto"/>
              <w:right w:val="single" w:sz="4" w:space="0" w:color="auto"/>
            </w:tcBorders>
            <w:hideMark/>
          </w:tcPr>
          <w:p w14:paraId="55DF21C1" w14:textId="77777777" w:rsidR="00021C28" w:rsidRPr="00DB707E" w:rsidRDefault="00021C28" w:rsidP="00A615F4">
            <w:pPr>
              <w:pStyle w:val="TAC"/>
              <w:rPr>
                <w:ins w:id="12673" w:author="RedCap - BigCR editor" w:date="2022-08-27T18:59:00Z"/>
              </w:rPr>
            </w:pPr>
            <w:ins w:id="12674" w:author="RedCap - BigCR editor" w:date="2022-08-27T18:59:00Z">
              <w:r w:rsidRPr="00DB707E">
                <w:t>dB</w:t>
              </w:r>
            </w:ins>
          </w:p>
        </w:tc>
        <w:tc>
          <w:tcPr>
            <w:tcW w:w="2271" w:type="dxa"/>
            <w:gridSpan w:val="2"/>
            <w:tcBorders>
              <w:top w:val="single" w:sz="4" w:space="0" w:color="auto"/>
              <w:left w:val="single" w:sz="4" w:space="0" w:color="auto"/>
              <w:bottom w:val="nil"/>
              <w:right w:val="single" w:sz="4" w:space="0" w:color="auto"/>
            </w:tcBorders>
            <w:shd w:val="clear" w:color="auto" w:fill="auto"/>
            <w:vAlign w:val="center"/>
            <w:hideMark/>
          </w:tcPr>
          <w:p w14:paraId="6C1EBFF4" w14:textId="77777777" w:rsidR="00021C28" w:rsidRPr="00DB707E" w:rsidRDefault="00021C28" w:rsidP="00A615F4">
            <w:pPr>
              <w:pStyle w:val="TAC"/>
              <w:rPr>
                <w:ins w:id="12675" w:author="RedCap - BigCR editor" w:date="2022-08-27T18:59:00Z"/>
              </w:rPr>
            </w:pPr>
            <w:ins w:id="12676" w:author="RedCap - BigCR editor" w:date="2022-08-27T18:59:00Z">
              <w:r w:rsidRPr="00DB707E">
                <w:t>0</w:t>
              </w:r>
            </w:ins>
          </w:p>
        </w:tc>
      </w:tr>
      <w:tr w:rsidR="00021C28" w:rsidRPr="00DB707E" w14:paraId="27C116CE" w14:textId="77777777" w:rsidTr="00A615F4">
        <w:trPr>
          <w:cantSplit/>
          <w:jc w:val="center"/>
          <w:ins w:id="12677"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6CF536F9" w14:textId="77777777" w:rsidR="00021C28" w:rsidRPr="00DB707E" w:rsidRDefault="00021C28" w:rsidP="00A615F4">
            <w:pPr>
              <w:pStyle w:val="TAL"/>
              <w:rPr>
                <w:ins w:id="12678" w:author="RedCap - BigCR editor" w:date="2022-08-27T18:59:00Z"/>
              </w:rPr>
            </w:pPr>
            <w:ins w:id="12679" w:author="RedCap - BigCR editor" w:date="2022-08-27T18:59:00Z">
              <w:r w:rsidRPr="00DB707E">
                <w:rPr>
                  <w:bCs/>
                </w:rPr>
                <w:t>PBCH_RB</w:t>
              </w:r>
            </w:ins>
          </w:p>
        </w:tc>
        <w:tc>
          <w:tcPr>
            <w:tcW w:w="1273" w:type="dxa"/>
            <w:tcBorders>
              <w:top w:val="single" w:sz="4" w:space="0" w:color="auto"/>
              <w:left w:val="single" w:sz="4" w:space="0" w:color="auto"/>
              <w:bottom w:val="single" w:sz="4" w:space="0" w:color="auto"/>
              <w:right w:val="single" w:sz="4" w:space="0" w:color="auto"/>
            </w:tcBorders>
            <w:hideMark/>
          </w:tcPr>
          <w:p w14:paraId="164AE213" w14:textId="77777777" w:rsidR="00021C28" w:rsidRPr="00DB707E" w:rsidRDefault="00021C28" w:rsidP="00A615F4">
            <w:pPr>
              <w:pStyle w:val="TAC"/>
              <w:rPr>
                <w:ins w:id="12680" w:author="RedCap - BigCR editor" w:date="2022-08-27T18:59:00Z"/>
              </w:rPr>
            </w:pPr>
            <w:ins w:id="12681" w:author="RedCap - BigCR editor" w:date="2022-08-27T18:59:00Z">
              <w:r w:rsidRPr="00DB707E">
                <w:t>dB</w:t>
              </w:r>
            </w:ins>
          </w:p>
        </w:tc>
        <w:tc>
          <w:tcPr>
            <w:tcW w:w="2271" w:type="dxa"/>
            <w:gridSpan w:val="2"/>
            <w:tcBorders>
              <w:top w:val="nil"/>
              <w:left w:val="single" w:sz="4" w:space="0" w:color="auto"/>
              <w:bottom w:val="nil"/>
              <w:right w:val="single" w:sz="4" w:space="0" w:color="auto"/>
            </w:tcBorders>
            <w:shd w:val="clear" w:color="auto" w:fill="auto"/>
            <w:vAlign w:val="center"/>
            <w:hideMark/>
          </w:tcPr>
          <w:p w14:paraId="51CFB0DE" w14:textId="77777777" w:rsidR="00021C28" w:rsidRPr="00DB707E" w:rsidRDefault="00021C28" w:rsidP="00A615F4">
            <w:pPr>
              <w:pStyle w:val="TAC"/>
              <w:rPr>
                <w:ins w:id="12682" w:author="RedCap - BigCR editor" w:date="2022-08-27T18:59:00Z"/>
              </w:rPr>
            </w:pPr>
          </w:p>
        </w:tc>
      </w:tr>
      <w:tr w:rsidR="00021C28" w:rsidRPr="00DB707E" w14:paraId="67A2CFB4" w14:textId="77777777" w:rsidTr="00A615F4">
        <w:trPr>
          <w:cantSplit/>
          <w:jc w:val="center"/>
          <w:ins w:id="12683"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3594B4BA" w14:textId="77777777" w:rsidR="00021C28" w:rsidRPr="00DB707E" w:rsidRDefault="00021C28" w:rsidP="00A615F4">
            <w:pPr>
              <w:pStyle w:val="TAL"/>
              <w:rPr>
                <w:ins w:id="12684" w:author="RedCap - BigCR editor" w:date="2022-08-27T18:59:00Z"/>
              </w:rPr>
            </w:pPr>
            <w:ins w:id="12685" w:author="RedCap - BigCR editor" w:date="2022-08-27T18:59:00Z">
              <w:r w:rsidRPr="00DB707E">
                <w:rPr>
                  <w:bCs/>
                </w:rPr>
                <w:t>PSS_RA</w:t>
              </w:r>
            </w:ins>
          </w:p>
        </w:tc>
        <w:tc>
          <w:tcPr>
            <w:tcW w:w="1273" w:type="dxa"/>
            <w:tcBorders>
              <w:top w:val="single" w:sz="4" w:space="0" w:color="auto"/>
              <w:left w:val="single" w:sz="4" w:space="0" w:color="auto"/>
              <w:bottom w:val="single" w:sz="4" w:space="0" w:color="auto"/>
              <w:right w:val="single" w:sz="4" w:space="0" w:color="auto"/>
            </w:tcBorders>
            <w:hideMark/>
          </w:tcPr>
          <w:p w14:paraId="24E61FE2" w14:textId="77777777" w:rsidR="00021C28" w:rsidRPr="00DB707E" w:rsidRDefault="00021C28" w:rsidP="00A615F4">
            <w:pPr>
              <w:pStyle w:val="TAC"/>
              <w:rPr>
                <w:ins w:id="12686" w:author="RedCap - BigCR editor" w:date="2022-08-27T18:59:00Z"/>
              </w:rPr>
            </w:pPr>
            <w:ins w:id="12687" w:author="RedCap - BigCR editor" w:date="2022-08-27T18:59:00Z">
              <w:r w:rsidRPr="00DB707E">
                <w:t>dB</w:t>
              </w:r>
            </w:ins>
          </w:p>
        </w:tc>
        <w:tc>
          <w:tcPr>
            <w:tcW w:w="2271" w:type="dxa"/>
            <w:gridSpan w:val="2"/>
            <w:tcBorders>
              <w:top w:val="nil"/>
              <w:left w:val="single" w:sz="4" w:space="0" w:color="auto"/>
              <w:bottom w:val="nil"/>
              <w:right w:val="single" w:sz="4" w:space="0" w:color="auto"/>
            </w:tcBorders>
            <w:shd w:val="clear" w:color="auto" w:fill="auto"/>
            <w:vAlign w:val="center"/>
            <w:hideMark/>
          </w:tcPr>
          <w:p w14:paraId="2B61F28D" w14:textId="77777777" w:rsidR="00021C28" w:rsidRPr="00DB707E" w:rsidRDefault="00021C28" w:rsidP="00A615F4">
            <w:pPr>
              <w:pStyle w:val="TAC"/>
              <w:rPr>
                <w:ins w:id="12688" w:author="RedCap - BigCR editor" w:date="2022-08-27T18:59:00Z"/>
              </w:rPr>
            </w:pPr>
          </w:p>
        </w:tc>
      </w:tr>
      <w:tr w:rsidR="00021C28" w:rsidRPr="00DB707E" w14:paraId="0F6AFC9A" w14:textId="77777777" w:rsidTr="00A615F4">
        <w:trPr>
          <w:cantSplit/>
          <w:jc w:val="center"/>
          <w:ins w:id="12689"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6C072D57" w14:textId="77777777" w:rsidR="00021C28" w:rsidRPr="00DB707E" w:rsidRDefault="00021C28" w:rsidP="00A615F4">
            <w:pPr>
              <w:pStyle w:val="TAL"/>
              <w:rPr>
                <w:ins w:id="12690" w:author="RedCap - BigCR editor" w:date="2022-08-27T18:59:00Z"/>
              </w:rPr>
            </w:pPr>
            <w:ins w:id="12691" w:author="RedCap - BigCR editor" w:date="2022-08-27T18:59:00Z">
              <w:r w:rsidRPr="00DB707E">
                <w:rPr>
                  <w:bCs/>
                </w:rPr>
                <w:t>SSS_RA</w:t>
              </w:r>
            </w:ins>
          </w:p>
        </w:tc>
        <w:tc>
          <w:tcPr>
            <w:tcW w:w="1273" w:type="dxa"/>
            <w:tcBorders>
              <w:top w:val="single" w:sz="4" w:space="0" w:color="auto"/>
              <w:left w:val="single" w:sz="4" w:space="0" w:color="auto"/>
              <w:bottom w:val="single" w:sz="4" w:space="0" w:color="auto"/>
              <w:right w:val="single" w:sz="4" w:space="0" w:color="auto"/>
            </w:tcBorders>
            <w:hideMark/>
          </w:tcPr>
          <w:p w14:paraId="6A635398" w14:textId="77777777" w:rsidR="00021C28" w:rsidRPr="00DB707E" w:rsidRDefault="00021C28" w:rsidP="00A615F4">
            <w:pPr>
              <w:pStyle w:val="TAC"/>
              <w:rPr>
                <w:ins w:id="12692" w:author="RedCap - BigCR editor" w:date="2022-08-27T18:59:00Z"/>
              </w:rPr>
            </w:pPr>
            <w:ins w:id="12693" w:author="RedCap - BigCR editor" w:date="2022-08-27T18:59:00Z">
              <w:r w:rsidRPr="00DB707E">
                <w:t>dB</w:t>
              </w:r>
            </w:ins>
          </w:p>
        </w:tc>
        <w:tc>
          <w:tcPr>
            <w:tcW w:w="2271" w:type="dxa"/>
            <w:gridSpan w:val="2"/>
            <w:tcBorders>
              <w:top w:val="nil"/>
              <w:left w:val="single" w:sz="4" w:space="0" w:color="auto"/>
              <w:bottom w:val="nil"/>
              <w:right w:val="single" w:sz="4" w:space="0" w:color="auto"/>
            </w:tcBorders>
            <w:shd w:val="clear" w:color="auto" w:fill="auto"/>
            <w:vAlign w:val="center"/>
            <w:hideMark/>
          </w:tcPr>
          <w:p w14:paraId="7F8AEB1F" w14:textId="77777777" w:rsidR="00021C28" w:rsidRPr="00DB707E" w:rsidRDefault="00021C28" w:rsidP="00A615F4">
            <w:pPr>
              <w:pStyle w:val="TAC"/>
              <w:rPr>
                <w:ins w:id="12694" w:author="RedCap - BigCR editor" w:date="2022-08-27T18:59:00Z"/>
              </w:rPr>
            </w:pPr>
          </w:p>
        </w:tc>
      </w:tr>
      <w:tr w:rsidR="00021C28" w:rsidRPr="00DB707E" w14:paraId="067F1F84" w14:textId="77777777" w:rsidTr="00A615F4">
        <w:trPr>
          <w:cantSplit/>
          <w:jc w:val="center"/>
          <w:ins w:id="12695"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166948A2" w14:textId="77777777" w:rsidR="00021C28" w:rsidRPr="00DB707E" w:rsidRDefault="00021C28" w:rsidP="00A615F4">
            <w:pPr>
              <w:pStyle w:val="TAL"/>
              <w:rPr>
                <w:ins w:id="12696" w:author="RedCap - BigCR editor" w:date="2022-08-27T18:59:00Z"/>
              </w:rPr>
            </w:pPr>
            <w:ins w:id="12697" w:author="RedCap - BigCR editor" w:date="2022-08-27T18:59:00Z">
              <w:r w:rsidRPr="00DB707E">
                <w:rPr>
                  <w:bCs/>
                </w:rPr>
                <w:t>PCFICH_RB</w:t>
              </w:r>
            </w:ins>
          </w:p>
        </w:tc>
        <w:tc>
          <w:tcPr>
            <w:tcW w:w="1273" w:type="dxa"/>
            <w:tcBorders>
              <w:top w:val="single" w:sz="4" w:space="0" w:color="auto"/>
              <w:left w:val="single" w:sz="4" w:space="0" w:color="auto"/>
              <w:bottom w:val="single" w:sz="4" w:space="0" w:color="auto"/>
              <w:right w:val="single" w:sz="4" w:space="0" w:color="auto"/>
            </w:tcBorders>
            <w:hideMark/>
          </w:tcPr>
          <w:p w14:paraId="60143A87" w14:textId="77777777" w:rsidR="00021C28" w:rsidRPr="00DB707E" w:rsidRDefault="00021C28" w:rsidP="00A615F4">
            <w:pPr>
              <w:pStyle w:val="TAC"/>
              <w:rPr>
                <w:ins w:id="12698" w:author="RedCap - BigCR editor" w:date="2022-08-27T18:59:00Z"/>
              </w:rPr>
            </w:pPr>
            <w:ins w:id="12699" w:author="RedCap - BigCR editor" w:date="2022-08-27T18:59:00Z">
              <w:r w:rsidRPr="00DB707E">
                <w:t>dB</w:t>
              </w:r>
            </w:ins>
          </w:p>
        </w:tc>
        <w:tc>
          <w:tcPr>
            <w:tcW w:w="2271" w:type="dxa"/>
            <w:gridSpan w:val="2"/>
            <w:tcBorders>
              <w:top w:val="nil"/>
              <w:left w:val="single" w:sz="4" w:space="0" w:color="auto"/>
              <w:bottom w:val="nil"/>
              <w:right w:val="single" w:sz="4" w:space="0" w:color="auto"/>
            </w:tcBorders>
            <w:shd w:val="clear" w:color="auto" w:fill="auto"/>
            <w:vAlign w:val="center"/>
            <w:hideMark/>
          </w:tcPr>
          <w:p w14:paraId="0316386B" w14:textId="77777777" w:rsidR="00021C28" w:rsidRPr="00DB707E" w:rsidRDefault="00021C28" w:rsidP="00A615F4">
            <w:pPr>
              <w:pStyle w:val="TAC"/>
              <w:rPr>
                <w:ins w:id="12700" w:author="RedCap - BigCR editor" w:date="2022-08-27T18:59:00Z"/>
              </w:rPr>
            </w:pPr>
          </w:p>
        </w:tc>
      </w:tr>
      <w:tr w:rsidR="00021C28" w:rsidRPr="00DB707E" w14:paraId="2B282F96" w14:textId="77777777" w:rsidTr="00A615F4">
        <w:trPr>
          <w:cantSplit/>
          <w:jc w:val="center"/>
          <w:ins w:id="12701"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55E8B8BC" w14:textId="77777777" w:rsidR="00021C28" w:rsidRPr="00DB707E" w:rsidRDefault="00021C28" w:rsidP="00A615F4">
            <w:pPr>
              <w:pStyle w:val="TAL"/>
              <w:rPr>
                <w:ins w:id="12702" w:author="RedCap - BigCR editor" w:date="2022-08-27T18:59:00Z"/>
              </w:rPr>
            </w:pPr>
            <w:ins w:id="12703" w:author="RedCap - BigCR editor" w:date="2022-08-27T18:59:00Z">
              <w:r w:rsidRPr="00DB707E">
                <w:rPr>
                  <w:bCs/>
                </w:rPr>
                <w:t>PHICH_RA</w:t>
              </w:r>
            </w:ins>
          </w:p>
        </w:tc>
        <w:tc>
          <w:tcPr>
            <w:tcW w:w="1273" w:type="dxa"/>
            <w:tcBorders>
              <w:top w:val="single" w:sz="4" w:space="0" w:color="auto"/>
              <w:left w:val="single" w:sz="4" w:space="0" w:color="auto"/>
              <w:bottom w:val="single" w:sz="4" w:space="0" w:color="auto"/>
              <w:right w:val="single" w:sz="4" w:space="0" w:color="auto"/>
            </w:tcBorders>
            <w:hideMark/>
          </w:tcPr>
          <w:p w14:paraId="5C03F474" w14:textId="77777777" w:rsidR="00021C28" w:rsidRPr="00DB707E" w:rsidRDefault="00021C28" w:rsidP="00A615F4">
            <w:pPr>
              <w:pStyle w:val="TAC"/>
              <w:rPr>
                <w:ins w:id="12704" w:author="RedCap - BigCR editor" w:date="2022-08-27T18:59:00Z"/>
              </w:rPr>
            </w:pPr>
            <w:ins w:id="12705" w:author="RedCap - BigCR editor" w:date="2022-08-27T18:59:00Z">
              <w:r w:rsidRPr="00DB707E">
                <w:t>dB</w:t>
              </w:r>
            </w:ins>
          </w:p>
        </w:tc>
        <w:tc>
          <w:tcPr>
            <w:tcW w:w="2271" w:type="dxa"/>
            <w:gridSpan w:val="2"/>
            <w:tcBorders>
              <w:top w:val="nil"/>
              <w:left w:val="single" w:sz="4" w:space="0" w:color="auto"/>
              <w:bottom w:val="nil"/>
              <w:right w:val="single" w:sz="4" w:space="0" w:color="auto"/>
            </w:tcBorders>
            <w:shd w:val="clear" w:color="auto" w:fill="auto"/>
            <w:vAlign w:val="center"/>
            <w:hideMark/>
          </w:tcPr>
          <w:p w14:paraId="1EC5F3D7" w14:textId="77777777" w:rsidR="00021C28" w:rsidRPr="00DB707E" w:rsidRDefault="00021C28" w:rsidP="00A615F4">
            <w:pPr>
              <w:pStyle w:val="TAC"/>
              <w:rPr>
                <w:ins w:id="12706" w:author="RedCap - BigCR editor" w:date="2022-08-27T18:59:00Z"/>
              </w:rPr>
            </w:pPr>
          </w:p>
        </w:tc>
      </w:tr>
      <w:tr w:rsidR="00021C28" w:rsidRPr="00DB707E" w14:paraId="147DE696" w14:textId="77777777" w:rsidTr="00A615F4">
        <w:trPr>
          <w:cantSplit/>
          <w:jc w:val="center"/>
          <w:ins w:id="12707"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3FB654F9" w14:textId="77777777" w:rsidR="00021C28" w:rsidRPr="00DB707E" w:rsidRDefault="00021C28" w:rsidP="00A615F4">
            <w:pPr>
              <w:pStyle w:val="TAL"/>
              <w:rPr>
                <w:ins w:id="12708" w:author="RedCap - BigCR editor" w:date="2022-08-27T18:59:00Z"/>
              </w:rPr>
            </w:pPr>
            <w:ins w:id="12709" w:author="RedCap - BigCR editor" w:date="2022-08-27T18:59:00Z">
              <w:r w:rsidRPr="00DB707E">
                <w:rPr>
                  <w:bCs/>
                </w:rPr>
                <w:t>PHICH_RB</w:t>
              </w:r>
            </w:ins>
          </w:p>
        </w:tc>
        <w:tc>
          <w:tcPr>
            <w:tcW w:w="1273" w:type="dxa"/>
            <w:tcBorders>
              <w:top w:val="single" w:sz="4" w:space="0" w:color="auto"/>
              <w:left w:val="single" w:sz="4" w:space="0" w:color="auto"/>
              <w:bottom w:val="single" w:sz="4" w:space="0" w:color="auto"/>
              <w:right w:val="single" w:sz="4" w:space="0" w:color="auto"/>
            </w:tcBorders>
            <w:hideMark/>
          </w:tcPr>
          <w:p w14:paraId="50E6B93C" w14:textId="77777777" w:rsidR="00021C28" w:rsidRPr="00DB707E" w:rsidRDefault="00021C28" w:rsidP="00A615F4">
            <w:pPr>
              <w:pStyle w:val="TAC"/>
              <w:rPr>
                <w:ins w:id="12710" w:author="RedCap - BigCR editor" w:date="2022-08-27T18:59:00Z"/>
              </w:rPr>
            </w:pPr>
            <w:ins w:id="12711" w:author="RedCap - BigCR editor" w:date="2022-08-27T18:59:00Z">
              <w:r w:rsidRPr="00DB707E">
                <w:t>dB</w:t>
              </w:r>
            </w:ins>
          </w:p>
        </w:tc>
        <w:tc>
          <w:tcPr>
            <w:tcW w:w="2271" w:type="dxa"/>
            <w:gridSpan w:val="2"/>
            <w:tcBorders>
              <w:top w:val="nil"/>
              <w:left w:val="single" w:sz="4" w:space="0" w:color="auto"/>
              <w:bottom w:val="nil"/>
              <w:right w:val="single" w:sz="4" w:space="0" w:color="auto"/>
            </w:tcBorders>
            <w:shd w:val="clear" w:color="auto" w:fill="auto"/>
            <w:vAlign w:val="center"/>
            <w:hideMark/>
          </w:tcPr>
          <w:p w14:paraId="3E5D1866" w14:textId="77777777" w:rsidR="00021C28" w:rsidRPr="00DB707E" w:rsidRDefault="00021C28" w:rsidP="00A615F4">
            <w:pPr>
              <w:pStyle w:val="TAC"/>
              <w:rPr>
                <w:ins w:id="12712" w:author="RedCap - BigCR editor" w:date="2022-08-27T18:59:00Z"/>
              </w:rPr>
            </w:pPr>
          </w:p>
        </w:tc>
      </w:tr>
      <w:tr w:rsidR="00021C28" w:rsidRPr="00DB707E" w14:paraId="4F496438" w14:textId="77777777" w:rsidTr="00A615F4">
        <w:trPr>
          <w:cantSplit/>
          <w:jc w:val="center"/>
          <w:ins w:id="12713"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3D03C0B0" w14:textId="77777777" w:rsidR="00021C28" w:rsidRPr="00DB707E" w:rsidRDefault="00021C28" w:rsidP="00A615F4">
            <w:pPr>
              <w:pStyle w:val="TAL"/>
              <w:rPr>
                <w:ins w:id="12714" w:author="RedCap - BigCR editor" w:date="2022-08-27T18:59:00Z"/>
              </w:rPr>
            </w:pPr>
            <w:ins w:id="12715" w:author="RedCap - BigCR editor" w:date="2022-08-27T18:59:00Z">
              <w:r w:rsidRPr="00DB707E">
                <w:rPr>
                  <w:bCs/>
                </w:rPr>
                <w:t>PDCCH_RA</w:t>
              </w:r>
            </w:ins>
          </w:p>
        </w:tc>
        <w:tc>
          <w:tcPr>
            <w:tcW w:w="1273" w:type="dxa"/>
            <w:tcBorders>
              <w:top w:val="single" w:sz="4" w:space="0" w:color="auto"/>
              <w:left w:val="single" w:sz="4" w:space="0" w:color="auto"/>
              <w:bottom w:val="single" w:sz="4" w:space="0" w:color="auto"/>
              <w:right w:val="single" w:sz="4" w:space="0" w:color="auto"/>
            </w:tcBorders>
            <w:hideMark/>
          </w:tcPr>
          <w:p w14:paraId="5404029E" w14:textId="77777777" w:rsidR="00021C28" w:rsidRPr="00DB707E" w:rsidRDefault="00021C28" w:rsidP="00A615F4">
            <w:pPr>
              <w:pStyle w:val="TAC"/>
              <w:rPr>
                <w:ins w:id="12716" w:author="RedCap - BigCR editor" w:date="2022-08-27T18:59:00Z"/>
              </w:rPr>
            </w:pPr>
            <w:ins w:id="12717" w:author="RedCap - BigCR editor" w:date="2022-08-27T18:59:00Z">
              <w:r w:rsidRPr="00DB707E">
                <w:t>dB</w:t>
              </w:r>
            </w:ins>
          </w:p>
        </w:tc>
        <w:tc>
          <w:tcPr>
            <w:tcW w:w="2271" w:type="dxa"/>
            <w:gridSpan w:val="2"/>
            <w:tcBorders>
              <w:top w:val="nil"/>
              <w:left w:val="single" w:sz="4" w:space="0" w:color="auto"/>
              <w:bottom w:val="nil"/>
              <w:right w:val="single" w:sz="4" w:space="0" w:color="auto"/>
            </w:tcBorders>
            <w:shd w:val="clear" w:color="auto" w:fill="auto"/>
            <w:vAlign w:val="center"/>
            <w:hideMark/>
          </w:tcPr>
          <w:p w14:paraId="38E549B5" w14:textId="77777777" w:rsidR="00021C28" w:rsidRPr="00DB707E" w:rsidRDefault="00021C28" w:rsidP="00A615F4">
            <w:pPr>
              <w:pStyle w:val="TAC"/>
              <w:rPr>
                <w:ins w:id="12718" w:author="RedCap - BigCR editor" w:date="2022-08-27T18:59:00Z"/>
              </w:rPr>
            </w:pPr>
          </w:p>
        </w:tc>
      </w:tr>
      <w:tr w:rsidR="00021C28" w:rsidRPr="00DB707E" w14:paraId="2F1BAEE8" w14:textId="77777777" w:rsidTr="00A615F4">
        <w:trPr>
          <w:cantSplit/>
          <w:jc w:val="center"/>
          <w:ins w:id="12719"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4D968C6A" w14:textId="77777777" w:rsidR="00021C28" w:rsidRPr="00DB707E" w:rsidRDefault="00021C28" w:rsidP="00A615F4">
            <w:pPr>
              <w:pStyle w:val="TAL"/>
              <w:rPr>
                <w:ins w:id="12720" w:author="RedCap - BigCR editor" w:date="2022-08-27T18:59:00Z"/>
              </w:rPr>
            </w:pPr>
            <w:ins w:id="12721" w:author="RedCap - BigCR editor" w:date="2022-08-27T18:59:00Z">
              <w:r w:rsidRPr="00DB707E">
                <w:rPr>
                  <w:bCs/>
                </w:rPr>
                <w:t>PDCCH_RB</w:t>
              </w:r>
            </w:ins>
          </w:p>
        </w:tc>
        <w:tc>
          <w:tcPr>
            <w:tcW w:w="1273" w:type="dxa"/>
            <w:tcBorders>
              <w:top w:val="single" w:sz="4" w:space="0" w:color="auto"/>
              <w:left w:val="single" w:sz="4" w:space="0" w:color="auto"/>
              <w:bottom w:val="single" w:sz="4" w:space="0" w:color="auto"/>
              <w:right w:val="single" w:sz="4" w:space="0" w:color="auto"/>
            </w:tcBorders>
            <w:hideMark/>
          </w:tcPr>
          <w:p w14:paraId="239590B5" w14:textId="77777777" w:rsidR="00021C28" w:rsidRPr="00DB707E" w:rsidRDefault="00021C28" w:rsidP="00A615F4">
            <w:pPr>
              <w:pStyle w:val="TAC"/>
              <w:rPr>
                <w:ins w:id="12722" w:author="RedCap - BigCR editor" w:date="2022-08-27T18:59:00Z"/>
              </w:rPr>
            </w:pPr>
            <w:ins w:id="12723" w:author="RedCap - BigCR editor" w:date="2022-08-27T18:59:00Z">
              <w:r w:rsidRPr="00DB707E">
                <w:t>dB</w:t>
              </w:r>
            </w:ins>
          </w:p>
        </w:tc>
        <w:tc>
          <w:tcPr>
            <w:tcW w:w="2271" w:type="dxa"/>
            <w:gridSpan w:val="2"/>
            <w:tcBorders>
              <w:top w:val="nil"/>
              <w:left w:val="single" w:sz="4" w:space="0" w:color="auto"/>
              <w:bottom w:val="nil"/>
              <w:right w:val="single" w:sz="4" w:space="0" w:color="auto"/>
            </w:tcBorders>
            <w:shd w:val="clear" w:color="auto" w:fill="auto"/>
            <w:vAlign w:val="center"/>
            <w:hideMark/>
          </w:tcPr>
          <w:p w14:paraId="3BDD2D32" w14:textId="77777777" w:rsidR="00021C28" w:rsidRPr="00DB707E" w:rsidRDefault="00021C28" w:rsidP="00A615F4">
            <w:pPr>
              <w:pStyle w:val="TAC"/>
              <w:rPr>
                <w:ins w:id="12724" w:author="RedCap - BigCR editor" w:date="2022-08-27T18:59:00Z"/>
              </w:rPr>
            </w:pPr>
          </w:p>
        </w:tc>
      </w:tr>
      <w:tr w:rsidR="00021C28" w:rsidRPr="00DB707E" w14:paraId="392FA92F" w14:textId="77777777" w:rsidTr="00A615F4">
        <w:trPr>
          <w:cantSplit/>
          <w:trHeight w:val="133"/>
          <w:jc w:val="center"/>
          <w:ins w:id="12725"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5411C8A8" w14:textId="77777777" w:rsidR="00021C28" w:rsidRPr="00DB707E" w:rsidRDefault="00021C28" w:rsidP="00A615F4">
            <w:pPr>
              <w:pStyle w:val="TAL"/>
              <w:rPr>
                <w:ins w:id="12726" w:author="RedCap - BigCR editor" w:date="2022-08-27T18:59:00Z"/>
              </w:rPr>
            </w:pPr>
            <w:ins w:id="12727" w:author="RedCap - BigCR editor" w:date="2022-08-27T18:59:00Z">
              <w:r w:rsidRPr="00DB707E">
                <w:rPr>
                  <w:bCs/>
                </w:rPr>
                <w:t>PDSCH_RA</w:t>
              </w:r>
            </w:ins>
          </w:p>
        </w:tc>
        <w:tc>
          <w:tcPr>
            <w:tcW w:w="1273" w:type="dxa"/>
            <w:tcBorders>
              <w:top w:val="single" w:sz="4" w:space="0" w:color="auto"/>
              <w:left w:val="single" w:sz="4" w:space="0" w:color="auto"/>
              <w:bottom w:val="single" w:sz="4" w:space="0" w:color="auto"/>
              <w:right w:val="single" w:sz="4" w:space="0" w:color="auto"/>
            </w:tcBorders>
            <w:hideMark/>
          </w:tcPr>
          <w:p w14:paraId="494BAEB8" w14:textId="77777777" w:rsidR="00021C28" w:rsidRPr="00DB707E" w:rsidRDefault="00021C28" w:rsidP="00A615F4">
            <w:pPr>
              <w:pStyle w:val="TAC"/>
              <w:rPr>
                <w:ins w:id="12728" w:author="RedCap - BigCR editor" w:date="2022-08-27T18:59:00Z"/>
              </w:rPr>
            </w:pPr>
            <w:ins w:id="12729" w:author="RedCap - BigCR editor" w:date="2022-08-27T18:59:00Z">
              <w:r w:rsidRPr="00DB707E">
                <w:t>dB</w:t>
              </w:r>
            </w:ins>
          </w:p>
        </w:tc>
        <w:tc>
          <w:tcPr>
            <w:tcW w:w="2271" w:type="dxa"/>
            <w:gridSpan w:val="2"/>
            <w:tcBorders>
              <w:top w:val="nil"/>
              <w:left w:val="single" w:sz="4" w:space="0" w:color="auto"/>
              <w:bottom w:val="nil"/>
              <w:right w:val="single" w:sz="4" w:space="0" w:color="auto"/>
            </w:tcBorders>
            <w:shd w:val="clear" w:color="auto" w:fill="auto"/>
            <w:vAlign w:val="center"/>
            <w:hideMark/>
          </w:tcPr>
          <w:p w14:paraId="777AB2F0" w14:textId="77777777" w:rsidR="00021C28" w:rsidRPr="00DB707E" w:rsidRDefault="00021C28" w:rsidP="00A615F4">
            <w:pPr>
              <w:pStyle w:val="TAC"/>
              <w:rPr>
                <w:ins w:id="12730" w:author="RedCap - BigCR editor" w:date="2022-08-27T18:59:00Z"/>
              </w:rPr>
            </w:pPr>
          </w:p>
        </w:tc>
      </w:tr>
      <w:tr w:rsidR="00021C28" w:rsidRPr="00DB707E" w14:paraId="6D4FDBA8" w14:textId="77777777" w:rsidTr="00A615F4">
        <w:trPr>
          <w:cantSplit/>
          <w:jc w:val="center"/>
          <w:ins w:id="12731"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747A3D9F" w14:textId="77777777" w:rsidR="00021C28" w:rsidRPr="00DB707E" w:rsidRDefault="00021C28" w:rsidP="00A615F4">
            <w:pPr>
              <w:pStyle w:val="TAL"/>
              <w:rPr>
                <w:ins w:id="12732" w:author="RedCap - BigCR editor" w:date="2022-08-27T18:59:00Z"/>
              </w:rPr>
            </w:pPr>
            <w:ins w:id="12733" w:author="RedCap - BigCR editor" w:date="2022-08-27T18:59:00Z">
              <w:r w:rsidRPr="00DB707E">
                <w:rPr>
                  <w:bCs/>
                </w:rPr>
                <w:t>PDSCH_RB</w:t>
              </w:r>
            </w:ins>
          </w:p>
        </w:tc>
        <w:tc>
          <w:tcPr>
            <w:tcW w:w="1273" w:type="dxa"/>
            <w:tcBorders>
              <w:top w:val="single" w:sz="4" w:space="0" w:color="auto"/>
              <w:left w:val="single" w:sz="4" w:space="0" w:color="auto"/>
              <w:bottom w:val="single" w:sz="4" w:space="0" w:color="auto"/>
              <w:right w:val="single" w:sz="4" w:space="0" w:color="auto"/>
            </w:tcBorders>
            <w:hideMark/>
          </w:tcPr>
          <w:p w14:paraId="109AFCE4" w14:textId="77777777" w:rsidR="00021C28" w:rsidRPr="00DB707E" w:rsidRDefault="00021C28" w:rsidP="00A615F4">
            <w:pPr>
              <w:pStyle w:val="TAC"/>
              <w:rPr>
                <w:ins w:id="12734" w:author="RedCap - BigCR editor" w:date="2022-08-27T18:59:00Z"/>
              </w:rPr>
            </w:pPr>
            <w:ins w:id="12735" w:author="RedCap - BigCR editor" w:date="2022-08-27T18:59:00Z">
              <w:r w:rsidRPr="00DB707E">
                <w:t>dB</w:t>
              </w:r>
            </w:ins>
          </w:p>
        </w:tc>
        <w:tc>
          <w:tcPr>
            <w:tcW w:w="2271" w:type="dxa"/>
            <w:gridSpan w:val="2"/>
            <w:tcBorders>
              <w:top w:val="nil"/>
              <w:left w:val="single" w:sz="4" w:space="0" w:color="auto"/>
              <w:bottom w:val="nil"/>
              <w:right w:val="single" w:sz="4" w:space="0" w:color="auto"/>
            </w:tcBorders>
            <w:shd w:val="clear" w:color="auto" w:fill="auto"/>
            <w:vAlign w:val="center"/>
            <w:hideMark/>
          </w:tcPr>
          <w:p w14:paraId="24E481AF" w14:textId="77777777" w:rsidR="00021C28" w:rsidRPr="00DB707E" w:rsidRDefault="00021C28" w:rsidP="00A615F4">
            <w:pPr>
              <w:pStyle w:val="TAC"/>
              <w:rPr>
                <w:ins w:id="12736" w:author="RedCap - BigCR editor" w:date="2022-08-27T18:59:00Z"/>
              </w:rPr>
            </w:pPr>
          </w:p>
        </w:tc>
      </w:tr>
      <w:tr w:rsidR="00021C28" w:rsidRPr="00DB707E" w14:paraId="7CCF9BEA" w14:textId="77777777" w:rsidTr="00A615F4">
        <w:trPr>
          <w:cantSplit/>
          <w:jc w:val="center"/>
          <w:ins w:id="12737" w:author="RedCap - BigCR editor" w:date="2022-08-27T18:59:00Z"/>
        </w:trPr>
        <w:tc>
          <w:tcPr>
            <w:tcW w:w="2518" w:type="dxa"/>
            <w:tcBorders>
              <w:top w:val="single" w:sz="4" w:space="0" w:color="auto"/>
              <w:left w:val="single" w:sz="4" w:space="0" w:color="auto"/>
              <w:bottom w:val="single" w:sz="4" w:space="0" w:color="auto"/>
              <w:right w:val="single" w:sz="4" w:space="0" w:color="auto"/>
            </w:tcBorders>
            <w:vAlign w:val="center"/>
            <w:hideMark/>
          </w:tcPr>
          <w:p w14:paraId="2BAAA801" w14:textId="77777777" w:rsidR="00021C28" w:rsidRPr="00DB707E" w:rsidRDefault="00021C28" w:rsidP="00A615F4">
            <w:pPr>
              <w:pStyle w:val="TAL"/>
              <w:rPr>
                <w:ins w:id="12738" w:author="RedCap - BigCR editor" w:date="2022-08-27T18:59:00Z"/>
              </w:rPr>
            </w:pPr>
            <w:proofErr w:type="spellStart"/>
            <w:ins w:id="12739" w:author="RedCap - BigCR editor" w:date="2022-08-27T18:59:00Z">
              <w:r w:rsidRPr="00DB707E">
                <w:t>OCNG_RA</w:t>
              </w:r>
              <w:r w:rsidRPr="00DB707E">
                <w:rPr>
                  <w:vertAlign w:val="superscript"/>
                </w:rPr>
                <w:t>Note</w:t>
              </w:r>
              <w:proofErr w:type="spellEnd"/>
              <w:r w:rsidRPr="00DB707E">
                <w:rPr>
                  <w:vertAlign w:val="superscript"/>
                </w:rPr>
                <w:t xml:space="preserve"> 1</w:t>
              </w:r>
            </w:ins>
          </w:p>
        </w:tc>
        <w:tc>
          <w:tcPr>
            <w:tcW w:w="1273" w:type="dxa"/>
            <w:tcBorders>
              <w:top w:val="single" w:sz="4" w:space="0" w:color="auto"/>
              <w:left w:val="single" w:sz="4" w:space="0" w:color="auto"/>
              <w:bottom w:val="single" w:sz="4" w:space="0" w:color="auto"/>
              <w:right w:val="single" w:sz="4" w:space="0" w:color="auto"/>
            </w:tcBorders>
            <w:hideMark/>
          </w:tcPr>
          <w:p w14:paraId="4CFBFE76" w14:textId="77777777" w:rsidR="00021C28" w:rsidRPr="00DB707E" w:rsidRDefault="00021C28" w:rsidP="00A615F4">
            <w:pPr>
              <w:pStyle w:val="TAC"/>
              <w:rPr>
                <w:ins w:id="12740" w:author="RedCap - BigCR editor" w:date="2022-08-27T18:59:00Z"/>
              </w:rPr>
            </w:pPr>
            <w:ins w:id="12741" w:author="RedCap - BigCR editor" w:date="2022-08-27T18:59:00Z">
              <w:r w:rsidRPr="00DB707E">
                <w:t>dB</w:t>
              </w:r>
            </w:ins>
          </w:p>
        </w:tc>
        <w:tc>
          <w:tcPr>
            <w:tcW w:w="2271" w:type="dxa"/>
            <w:gridSpan w:val="2"/>
            <w:tcBorders>
              <w:top w:val="nil"/>
              <w:left w:val="single" w:sz="4" w:space="0" w:color="auto"/>
              <w:bottom w:val="nil"/>
              <w:right w:val="single" w:sz="4" w:space="0" w:color="auto"/>
            </w:tcBorders>
            <w:shd w:val="clear" w:color="auto" w:fill="auto"/>
            <w:vAlign w:val="center"/>
            <w:hideMark/>
          </w:tcPr>
          <w:p w14:paraId="7A5DD55F" w14:textId="77777777" w:rsidR="00021C28" w:rsidRPr="00DB707E" w:rsidRDefault="00021C28" w:rsidP="00A615F4">
            <w:pPr>
              <w:pStyle w:val="TAC"/>
              <w:rPr>
                <w:ins w:id="12742" w:author="RedCap - BigCR editor" w:date="2022-08-27T18:59:00Z"/>
              </w:rPr>
            </w:pPr>
          </w:p>
        </w:tc>
      </w:tr>
      <w:tr w:rsidR="00021C28" w:rsidRPr="00DB707E" w14:paraId="1B273B57" w14:textId="77777777" w:rsidTr="00A615F4">
        <w:trPr>
          <w:cantSplit/>
          <w:jc w:val="center"/>
          <w:ins w:id="12743" w:author="RedCap - BigCR editor" w:date="2022-08-27T18:59:00Z"/>
        </w:trPr>
        <w:tc>
          <w:tcPr>
            <w:tcW w:w="2518" w:type="dxa"/>
            <w:tcBorders>
              <w:top w:val="single" w:sz="4" w:space="0" w:color="auto"/>
              <w:left w:val="single" w:sz="4" w:space="0" w:color="auto"/>
              <w:bottom w:val="single" w:sz="4" w:space="0" w:color="auto"/>
              <w:right w:val="single" w:sz="4" w:space="0" w:color="auto"/>
            </w:tcBorders>
            <w:vAlign w:val="center"/>
            <w:hideMark/>
          </w:tcPr>
          <w:p w14:paraId="439D4A55" w14:textId="77777777" w:rsidR="00021C28" w:rsidRPr="00DB707E" w:rsidRDefault="00021C28" w:rsidP="00A615F4">
            <w:pPr>
              <w:pStyle w:val="TAL"/>
              <w:rPr>
                <w:ins w:id="12744" w:author="RedCap - BigCR editor" w:date="2022-08-27T18:59:00Z"/>
              </w:rPr>
            </w:pPr>
            <w:proofErr w:type="spellStart"/>
            <w:ins w:id="12745" w:author="RedCap - BigCR editor" w:date="2022-08-27T18:59:00Z">
              <w:r w:rsidRPr="00DB707E">
                <w:t>OCNG_RB</w:t>
              </w:r>
              <w:r w:rsidRPr="00DB707E">
                <w:rPr>
                  <w:vertAlign w:val="superscript"/>
                </w:rPr>
                <w:t>Note</w:t>
              </w:r>
              <w:proofErr w:type="spellEnd"/>
              <w:r w:rsidRPr="00DB707E">
                <w:rPr>
                  <w:vertAlign w:val="superscript"/>
                </w:rPr>
                <w:t xml:space="preserve"> 1</w:t>
              </w:r>
            </w:ins>
          </w:p>
        </w:tc>
        <w:tc>
          <w:tcPr>
            <w:tcW w:w="1273" w:type="dxa"/>
            <w:tcBorders>
              <w:top w:val="single" w:sz="4" w:space="0" w:color="auto"/>
              <w:left w:val="single" w:sz="4" w:space="0" w:color="auto"/>
              <w:bottom w:val="single" w:sz="4" w:space="0" w:color="auto"/>
              <w:right w:val="single" w:sz="4" w:space="0" w:color="auto"/>
            </w:tcBorders>
            <w:hideMark/>
          </w:tcPr>
          <w:p w14:paraId="04396F22" w14:textId="77777777" w:rsidR="00021C28" w:rsidRPr="00DB707E" w:rsidRDefault="00021C28" w:rsidP="00A615F4">
            <w:pPr>
              <w:pStyle w:val="TAC"/>
              <w:rPr>
                <w:ins w:id="12746" w:author="RedCap - BigCR editor" w:date="2022-08-27T18:59:00Z"/>
              </w:rPr>
            </w:pPr>
            <w:ins w:id="12747" w:author="RedCap - BigCR editor" w:date="2022-08-27T18:59:00Z">
              <w:r w:rsidRPr="00DB707E">
                <w:t>dB</w:t>
              </w:r>
            </w:ins>
          </w:p>
        </w:tc>
        <w:tc>
          <w:tcPr>
            <w:tcW w:w="2271" w:type="dxa"/>
            <w:gridSpan w:val="2"/>
            <w:tcBorders>
              <w:top w:val="nil"/>
              <w:left w:val="single" w:sz="4" w:space="0" w:color="auto"/>
              <w:bottom w:val="single" w:sz="4" w:space="0" w:color="auto"/>
              <w:right w:val="single" w:sz="4" w:space="0" w:color="auto"/>
            </w:tcBorders>
            <w:shd w:val="clear" w:color="auto" w:fill="auto"/>
            <w:vAlign w:val="center"/>
            <w:hideMark/>
          </w:tcPr>
          <w:p w14:paraId="2A690D12" w14:textId="77777777" w:rsidR="00021C28" w:rsidRPr="00DB707E" w:rsidRDefault="00021C28" w:rsidP="00A615F4">
            <w:pPr>
              <w:pStyle w:val="TAC"/>
              <w:rPr>
                <w:ins w:id="12748" w:author="RedCap - BigCR editor" w:date="2022-08-27T18:59:00Z"/>
              </w:rPr>
            </w:pPr>
          </w:p>
        </w:tc>
      </w:tr>
      <w:tr w:rsidR="00021C28" w:rsidRPr="00DB707E" w14:paraId="14BD3E72" w14:textId="77777777" w:rsidTr="00A615F4">
        <w:trPr>
          <w:cantSplit/>
          <w:jc w:val="center"/>
          <w:ins w:id="12749"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4B1C3D3D" w14:textId="77777777" w:rsidR="00021C28" w:rsidRPr="00DB707E" w:rsidRDefault="00021C28" w:rsidP="00A615F4">
            <w:pPr>
              <w:pStyle w:val="TAL"/>
              <w:rPr>
                <w:ins w:id="12750" w:author="RedCap - BigCR editor" w:date="2022-08-27T18:59:00Z"/>
              </w:rPr>
            </w:pPr>
            <w:proofErr w:type="spellStart"/>
            <w:ins w:id="12751" w:author="RedCap - BigCR editor" w:date="2022-08-27T18:59:00Z">
              <w:r w:rsidRPr="00DB707E">
                <w:t>Qrxlevmin</w:t>
              </w:r>
              <w:proofErr w:type="spellEnd"/>
            </w:ins>
          </w:p>
        </w:tc>
        <w:tc>
          <w:tcPr>
            <w:tcW w:w="1273" w:type="dxa"/>
            <w:tcBorders>
              <w:top w:val="single" w:sz="4" w:space="0" w:color="auto"/>
              <w:left w:val="single" w:sz="4" w:space="0" w:color="auto"/>
              <w:bottom w:val="single" w:sz="4" w:space="0" w:color="auto"/>
              <w:right w:val="single" w:sz="4" w:space="0" w:color="auto"/>
            </w:tcBorders>
            <w:hideMark/>
          </w:tcPr>
          <w:p w14:paraId="156635B0" w14:textId="77777777" w:rsidR="00021C28" w:rsidRPr="00DB707E" w:rsidRDefault="00021C28" w:rsidP="00A615F4">
            <w:pPr>
              <w:pStyle w:val="TAC"/>
              <w:rPr>
                <w:ins w:id="12752" w:author="RedCap - BigCR editor" w:date="2022-08-27T18:59:00Z"/>
              </w:rPr>
            </w:pPr>
            <w:ins w:id="12753" w:author="RedCap - BigCR editor" w:date="2022-08-27T18:59:00Z">
              <w:r w:rsidRPr="00DB707E">
                <w:t>dBm</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0D266354" w14:textId="77777777" w:rsidR="00021C28" w:rsidRPr="00DB707E" w:rsidRDefault="00021C28" w:rsidP="00A615F4">
            <w:pPr>
              <w:pStyle w:val="TAC"/>
              <w:rPr>
                <w:ins w:id="12754" w:author="RedCap - BigCR editor" w:date="2022-08-27T18:59:00Z"/>
              </w:rPr>
            </w:pPr>
            <w:ins w:id="12755" w:author="RedCap - BigCR editor" w:date="2022-08-27T18:59:00Z">
              <w:r w:rsidRPr="00DB707E">
                <w:t>-140</w:t>
              </w:r>
            </w:ins>
          </w:p>
        </w:tc>
      </w:tr>
      <w:tr w:rsidR="00021C28" w:rsidRPr="00DB707E" w14:paraId="415FF585" w14:textId="77777777" w:rsidTr="00A615F4">
        <w:trPr>
          <w:cantSplit/>
          <w:jc w:val="center"/>
          <w:ins w:id="12756"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3B116658" w14:textId="77777777" w:rsidR="00021C28" w:rsidRPr="00DB707E" w:rsidRDefault="00021C28" w:rsidP="00A615F4">
            <w:pPr>
              <w:pStyle w:val="TAL"/>
              <w:rPr>
                <w:ins w:id="12757" w:author="RedCap - BigCR editor" w:date="2022-08-27T18:59:00Z"/>
              </w:rPr>
            </w:pPr>
            <w:ins w:id="12758" w:author="RedCap - BigCR editor" w:date="2022-08-27T18:59:00Z">
              <w:r w:rsidRPr="00DB707E">
                <w:rPr>
                  <w:position w:val="-12"/>
                </w:rPr>
                <w:object w:dxaOrig="444" w:dyaOrig="444" w14:anchorId="1144C748">
                  <v:shape id="_x0000_i1104" type="#_x0000_t75" style="width:20pt;height:20pt" o:ole="" fillcolor="window">
                    <v:imagedata r:id="rId17" o:title=""/>
                  </v:shape>
                  <o:OLEObject Type="Embed" ProgID="Equation.3" ShapeID="_x0000_i1104" DrawAspect="Content" ObjectID="_1723417788" r:id="rId98"/>
                </w:object>
              </w:r>
            </w:ins>
          </w:p>
        </w:tc>
        <w:tc>
          <w:tcPr>
            <w:tcW w:w="1273" w:type="dxa"/>
            <w:tcBorders>
              <w:top w:val="single" w:sz="4" w:space="0" w:color="auto"/>
              <w:left w:val="single" w:sz="4" w:space="0" w:color="auto"/>
              <w:bottom w:val="single" w:sz="4" w:space="0" w:color="auto"/>
              <w:right w:val="single" w:sz="4" w:space="0" w:color="auto"/>
            </w:tcBorders>
            <w:hideMark/>
          </w:tcPr>
          <w:p w14:paraId="25900A06" w14:textId="77777777" w:rsidR="00021C28" w:rsidRPr="00DB707E" w:rsidRDefault="00021C28" w:rsidP="00A615F4">
            <w:pPr>
              <w:pStyle w:val="TAC"/>
              <w:rPr>
                <w:ins w:id="12759" w:author="RedCap - BigCR editor" w:date="2022-08-27T18:59:00Z"/>
              </w:rPr>
            </w:pPr>
            <w:ins w:id="12760" w:author="RedCap - BigCR editor" w:date="2022-08-27T18:59:00Z">
              <w:r w:rsidRPr="00DB707E">
                <w:t>dBm/15 kHz</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21DD49AB" w14:textId="77777777" w:rsidR="00021C28" w:rsidRPr="00DB707E" w:rsidRDefault="00021C28" w:rsidP="00A615F4">
            <w:pPr>
              <w:pStyle w:val="TAC"/>
              <w:rPr>
                <w:ins w:id="12761" w:author="RedCap - BigCR editor" w:date="2022-08-27T18:59:00Z"/>
              </w:rPr>
            </w:pPr>
            <w:ins w:id="12762" w:author="RedCap - BigCR editor" w:date="2022-08-27T18:59:00Z">
              <w:r w:rsidRPr="00DB707E">
                <w:t>-98</w:t>
              </w:r>
            </w:ins>
          </w:p>
        </w:tc>
      </w:tr>
      <w:tr w:rsidR="00021C28" w:rsidRPr="00DB707E" w14:paraId="0156B88A" w14:textId="77777777" w:rsidTr="00A615F4">
        <w:trPr>
          <w:cantSplit/>
          <w:trHeight w:val="203"/>
          <w:jc w:val="center"/>
          <w:ins w:id="12763"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195AC556" w14:textId="77777777" w:rsidR="00021C28" w:rsidRPr="00DB707E" w:rsidRDefault="00021C28" w:rsidP="00A615F4">
            <w:pPr>
              <w:pStyle w:val="TAL"/>
              <w:rPr>
                <w:ins w:id="12764" w:author="RedCap - BigCR editor" w:date="2022-08-27T18:59:00Z"/>
              </w:rPr>
            </w:pPr>
            <w:ins w:id="12765" w:author="RedCap - BigCR editor" w:date="2022-08-27T18:59:00Z">
              <w:r w:rsidRPr="00DB707E">
                <w:t>RSRP</w:t>
              </w:r>
            </w:ins>
          </w:p>
        </w:tc>
        <w:tc>
          <w:tcPr>
            <w:tcW w:w="1273" w:type="dxa"/>
            <w:tcBorders>
              <w:top w:val="single" w:sz="4" w:space="0" w:color="auto"/>
              <w:left w:val="single" w:sz="4" w:space="0" w:color="auto"/>
              <w:bottom w:val="single" w:sz="4" w:space="0" w:color="auto"/>
              <w:right w:val="single" w:sz="4" w:space="0" w:color="auto"/>
            </w:tcBorders>
            <w:hideMark/>
          </w:tcPr>
          <w:p w14:paraId="4A513BCC" w14:textId="77777777" w:rsidR="00021C28" w:rsidRPr="00DB707E" w:rsidRDefault="00021C28" w:rsidP="00A615F4">
            <w:pPr>
              <w:pStyle w:val="TAC"/>
              <w:rPr>
                <w:ins w:id="12766" w:author="RedCap - BigCR editor" w:date="2022-08-27T18:59:00Z"/>
              </w:rPr>
            </w:pPr>
            <w:ins w:id="12767" w:author="RedCap - BigCR editor" w:date="2022-08-27T18:59:00Z">
              <w:r w:rsidRPr="00DB707E">
                <w:t xml:space="preserve">dBm/15 </w:t>
              </w:r>
              <w:proofErr w:type="spellStart"/>
              <w:r w:rsidRPr="00DB707E">
                <w:t>KHz</w:t>
              </w:r>
              <w:proofErr w:type="spellEnd"/>
            </w:ins>
          </w:p>
        </w:tc>
        <w:tc>
          <w:tcPr>
            <w:tcW w:w="1084" w:type="dxa"/>
            <w:tcBorders>
              <w:top w:val="single" w:sz="4" w:space="0" w:color="auto"/>
              <w:left w:val="single" w:sz="4" w:space="0" w:color="auto"/>
              <w:bottom w:val="single" w:sz="4" w:space="0" w:color="auto"/>
              <w:right w:val="single" w:sz="4" w:space="0" w:color="auto"/>
            </w:tcBorders>
            <w:hideMark/>
          </w:tcPr>
          <w:p w14:paraId="296FECDC" w14:textId="77777777" w:rsidR="00021C28" w:rsidRPr="00DB707E" w:rsidRDefault="00021C28" w:rsidP="00A615F4">
            <w:pPr>
              <w:pStyle w:val="TAC"/>
              <w:rPr>
                <w:ins w:id="12768" w:author="RedCap - BigCR editor" w:date="2022-08-27T18:59:00Z"/>
              </w:rPr>
            </w:pPr>
            <w:ins w:id="12769" w:author="RedCap - BigCR editor" w:date="2022-08-27T18:59:00Z">
              <w:r w:rsidRPr="00DB707E">
                <w:t>-84</w:t>
              </w:r>
            </w:ins>
          </w:p>
        </w:tc>
        <w:tc>
          <w:tcPr>
            <w:tcW w:w="1187" w:type="dxa"/>
            <w:tcBorders>
              <w:top w:val="single" w:sz="4" w:space="0" w:color="auto"/>
              <w:left w:val="single" w:sz="4" w:space="0" w:color="auto"/>
              <w:bottom w:val="single" w:sz="4" w:space="0" w:color="auto"/>
              <w:right w:val="single" w:sz="4" w:space="0" w:color="auto"/>
            </w:tcBorders>
            <w:hideMark/>
          </w:tcPr>
          <w:p w14:paraId="45DE6F0A" w14:textId="77777777" w:rsidR="00021C28" w:rsidRPr="00DB707E" w:rsidRDefault="00021C28" w:rsidP="00A615F4">
            <w:pPr>
              <w:pStyle w:val="TAC"/>
              <w:rPr>
                <w:ins w:id="12770" w:author="RedCap - BigCR editor" w:date="2022-08-27T18:59:00Z"/>
              </w:rPr>
            </w:pPr>
            <w:ins w:id="12771" w:author="RedCap - BigCR editor" w:date="2022-08-27T18:59:00Z">
              <w:r w:rsidRPr="00DB707E">
                <w:t>-84</w:t>
              </w:r>
            </w:ins>
          </w:p>
        </w:tc>
      </w:tr>
      <w:tr w:rsidR="00021C28" w:rsidRPr="00DB707E" w14:paraId="132C4447" w14:textId="77777777" w:rsidTr="00A615F4">
        <w:trPr>
          <w:cantSplit/>
          <w:trHeight w:val="207"/>
          <w:jc w:val="center"/>
          <w:ins w:id="12772"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76F23ACE" w14:textId="77777777" w:rsidR="00021C28" w:rsidRPr="00DB707E" w:rsidRDefault="00021C28" w:rsidP="00A615F4">
            <w:pPr>
              <w:pStyle w:val="TAL"/>
              <w:rPr>
                <w:ins w:id="12773" w:author="RedCap - BigCR editor" w:date="2022-08-27T18:59:00Z"/>
              </w:rPr>
            </w:pPr>
            <w:ins w:id="12774" w:author="RedCap - BigCR editor" w:date="2022-08-27T18:59:00Z">
              <w:r w:rsidRPr="00DB707E">
                <w:rPr>
                  <w:position w:val="-12"/>
                </w:rPr>
                <w:object w:dxaOrig="564" w:dyaOrig="288" w14:anchorId="169DCEDB">
                  <v:shape id="_x0000_i1105" type="#_x0000_t75" style="width:32pt;height:15.5pt" o:ole="" fillcolor="window">
                    <v:imagedata r:id="rId15" o:title=""/>
                  </v:shape>
                  <o:OLEObject Type="Embed" ProgID="Equation.3" ShapeID="_x0000_i1105" DrawAspect="Content" ObjectID="_1723417789" r:id="rId99"/>
                </w:object>
              </w:r>
            </w:ins>
          </w:p>
        </w:tc>
        <w:tc>
          <w:tcPr>
            <w:tcW w:w="1273" w:type="dxa"/>
            <w:tcBorders>
              <w:top w:val="single" w:sz="4" w:space="0" w:color="auto"/>
              <w:left w:val="single" w:sz="4" w:space="0" w:color="auto"/>
              <w:bottom w:val="single" w:sz="4" w:space="0" w:color="auto"/>
              <w:right w:val="single" w:sz="4" w:space="0" w:color="auto"/>
            </w:tcBorders>
            <w:hideMark/>
          </w:tcPr>
          <w:p w14:paraId="45C6E547" w14:textId="77777777" w:rsidR="00021C28" w:rsidRPr="00DB707E" w:rsidRDefault="00021C28" w:rsidP="00A615F4">
            <w:pPr>
              <w:pStyle w:val="TAC"/>
              <w:rPr>
                <w:ins w:id="12775" w:author="RedCap - BigCR editor" w:date="2022-08-27T18:59:00Z"/>
              </w:rPr>
            </w:pPr>
            <w:ins w:id="12776" w:author="RedCap - BigCR editor" w:date="2022-08-27T18:59:00Z">
              <w:r w:rsidRPr="00DB707E">
                <w:t>dB</w:t>
              </w:r>
            </w:ins>
          </w:p>
        </w:tc>
        <w:tc>
          <w:tcPr>
            <w:tcW w:w="1084" w:type="dxa"/>
            <w:tcBorders>
              <w:top w:val="single" w:sz="4" w:space="0" w:color="auto"/>
              <w:left w:val="single" w:sz="4" w:space="0" w:color="auto"/>
              <w:bottom w:val="single" w:sz="4" w:space="0" w:color="auto"/>
              <w:right w:val="single" w:sz="4" w:space="0" w:color="auto"/>
            </w:tcBorders>
            <w:hideMark/>
          </w:tcPr>
          <w:p w14:paraId="7A569E25" w14:textId="77777777" w:rsidR="00021C28" w:rsidRPr="00DB707E" w:rsidRDefault="00021C28" w:rsidP="00A615F4">
            <w:pPr>
              <w:pStyle w:val="TAC"/>
              <w:rPr>
                <w:ins w:id="12777" w:author="RedCap - BigCR editor" w:date="2022-08-27T18:59:00Z"/>
              </w:rPr>
            </w:pPr>
            <w:ins w:id="12778" w:author="RedCap - BigCR editor" w:date="2022-08-27T18:59:00Z">
              <w:r w:rsidRPr="00DB707E">
                <w:t>14</w:t>
              </w:r>
            </w:ins>
          </w:p>
        </w:tc>
        <w:tc>
          <w:tcPr>
            <w:tcW w:w="1187" w:type="dxa"/>
            <w:tcBorders>
              <w:top w:val="single" w:sz="4" w:space="0" w:color="auto"/>
              <w:left w:val="single" w:sz="4" w:space="0" w:color="auto"/>
              <w:bottom w:val="single" w:sz="4" w:space="0" w:color="auto"/>
              <w:right w:val="single" w:sz="4" w:space="0" w:color="auto"/>
            </w:tcBorders>
            <w:hideMark/>
          </w:tcPr>
          <w:p w14:paraId="67FDEAF9" w14:textId="77777777" w:rsidR="00021C28" w:rsidRPr="00DB707E" w:rsidRDefault="00021C28" w:rsidP="00A615F4">
            <w:pPr>
              <w:pStyle w:val="TAC"/>
              <w:rPr>
                <w:ins w:id="12779" w:author="RedCap - BigCR editor" w:date="2022-08-27T18:59:00Z"/>
              </w:rPr>
            </w:pPr>
            <w:ins w:id="12780" w:author="RedCap - BigCR editor" w:date="2022-08-27T18:59:00Z">
              <w:r w:rsidRPr="00DB707E">
                <w:t>14</w:t>
              </w:r>
            </w:ins>
          </w:p>
        </w:tc>
      </w:tr>
      <w:tr w:rsidR="00021C28" w:rsidRPr="00DB707E" w14:paraId="7544696C" w14:textId="77777777" w:rsidTr="00A615F4">
        <w:trPr>
          <w:cantSplit/>
          <w:trHeight w:val="207"/>
          <w:jc w:val="center"/>
          <w:ins w:id="12781"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244407E6" w14:textId="77777777" w:rsidR="00021C28" w:rsidRPr="00DB707E" w:rsidRDefault="00021C28" w:rsidP="00A615F4">
            <w:pPr>
              <w:pStyle w:val="TAL"/>
              <w:rPr>
                <w:ins w:id="12782" w:author="RedCap - BigCR editor" w:date="2022-08-27T18:59:00Z"/>
              </w:rPr>
            </w:pPr>
            <w:ins w:id="12783" w:author="RedCap - BigCR editor" w:date="2022-08-27T18:59:00Z">
              <w:r w:rsidRPr="00DB707E">
                <w:rPr>
                  <w:position w:val="-12"/>
                </w:rPr>
                <w:object w:dxaOrig="708" w:dyaOrig="288" w14:anchorId="3F1555CA">
                  <v:shape id="_x0000_i1106" type="#_x0000_t75" style="width:36.5pt;height:15.5pt" o:ole="" fillcolor="window">
                    <v:imagedata r:id="rId61" o:title=""/>
                  </v:shape>
                  <o:OLEObject Type="Embed" ProgID="Equation.3" ShapeID="_x0000_i1106" DrawAspect="Content" ObjectID="_1723417790" r:id="rId100"/>
                </w:object>
              </w:r>
            </w:ins>
          </w:p>
        </w:tc>
        <w:tc>
          <w:tcPr>
            <w:tcW w:w="1273" w:type="dxa"/>
            <w:tcBorders>
              <w:top w:val="single" w:sz="4" w:space="0" w:color="auto"/>
              <w:left w:val="single" w:sz="4" w:space="0" w:color="auto"/>
              <w:bottom w:val="single" w:sz="4" w:space="0" w:color="auto"/>
              <w:right w:val="single" w:sz="4" w:space="0" w:color="auto"/>
            </w:tcBorders>
            <w:hideMark/>
          </w:tcPr>
          <w:p w14:paraId="60EFCD8E" w14:textId="77777777" w:rsidR="00021C28" w:rsidRPr="00DB707E" w:rsidRDefault="00021C28" w:rsidP="00A615F4">
            <w:pPr>
              <w:pStyle w:val="TAC"/>
              <w:rPr>
                <w:ins w:id="12784" w:author="RedCap - BigCR editor" w:date="2022-08-27T18:59:00Z"/>
              </w:rPr>
            </w:pPr>
            <w:ins w:id="12785" w:author="RedCap - BigCR editor" w:date="2022-08-27T18:59:00Z">
              <w:r w:rsidRPr="00DB707E">
                <w:t>dB</w:t>
              </w:r>
            </w:ins>
          </w:p>
        </w:tc>
        <w:tc>
          <w:tcPr>
            <w:tcW w:w="1084" w:type="dxa"/>
            <w:tcBorders>
              <w:top w:val="single" w:sz="4" w:space="0" w:color="auto"/>
              <w:left w:val="single" w:sz="4" w:space="0" w:color="auto"/>
              <w:bottom w:val="single" w:sz="4" w:space="0" w:color="auto"/>
              <w:right w:val="single" w:sz="4" w:space="0" w:color="auto"/>
            </w:tcBorders>
            <w:hideMark/>
          </w:tcPr>
          <w:p w14:paraId="6AADB9F8" w14:textId="77777777" w:rsidR="00021C28" w:rsidRPr="00DB707E" w:rsidRDefault="00021C28" w:rsidP="00A615F4">
            <w:pPr>
              <w:pStyle w:val="TAC"/>
              <w:rPr>
                <w:ins w:id="12786" w:author="RedCap - BigCR editor" w:date="2022-08-27T18:59:00Z"/>
              </w:rPr>
            </w:pPr>
            <w:ins w:id="12787" w:author="RedCap - BigCR editor" w:date="2022-08-27T18:59:00Z">
              <w:r w:rsidRPr="00DB707E">
                <w:t>14</w:t>
              </w:r>
            </w:ins>
          </w:p>
        </w:tc>
        <w:tc>
          <w:tcPr>
            <w:tcW w:w="1187" w:type="dxa"/>
            <w:tcBorders>
              <w:top w:val="single" w:sz="4" w:space="0" w:color="auto"/>
              <w:left w:val="single" w:sz="4" w:space="0" w:color="auto"/>
              <w:bottom w:val="single" w:sz="4" w:space="0" w:color="auto"/>
              <w:right w:val="single" w:sz="4" w:space="0" w:color="auto"/>
            </w:tcBorders>
            <w:hideMark/>
          </w:tcPr>
          <w:p w14:paraId="25C442D3" w14:textId="77777777" w:rsidR="00021C28" w:rsidRPr="00DB707E" w:rsidRDefault="00021C28" w:rsidP="00A615F4">
            <w:pPr>
              <w:pStyle w:val="TAC"/>
              <w:rPr>
                <w:ins w:id="12788" w:author="RedCap - BigCR editor" w:date="2022-08-27T18:59:00Z"/>
              </w:rPr>
            </w:pPr>
            <w:ins w:id="12789" w:author="RedCap - BigCR editor" w:date="2022-08-27T18:59:00Z">
              <w:r w:rsidRPr="00DB707E">
                <w:t>14</w:t>
              </w:r>
            </w:ins>
          </w:p>
        </w:tc>
      </w:tr>
      <w:tr w:rsidR="00021C28" w:rsidRPr="00DB707E" w14:paraId="124717CF" w14:textId="77777777" w:rsidTr="00A615F4">
        <w:trPr>
          <w:cantSplit/>
          <w:jc w:val="center"/>
          <w:ins w:id="12790"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5C8D4D18" w14:textId="77777777" w:rsidR="00021C28" w:rsidRPr="00DB707E" w:rsidRDefault="00021C28" w:rsidP="00A615F4">
            <w:pPr>
              <w:pStyle w:val="TAL"/>
              <w:rPr>
                <w:ins w:id="12791" w:author="RedCap - BigCR editor" w:date="2022-08-27T18:59:00Z"/>
                <w:vertAlign w:val="subscript"/>
              </w:rPr>
            </w:pPr>
            <w:proofErr w:type="spellStart"/>
            <w:ins w:id="12792" w:author="RedCap - BigCR editor" w:date="2022-08-27T18:59:00Z">
              <w:r w:rsidRPr="00DB707E">
                <w:t>Treselection</w:t>
              </w:r>
              <w:r w:rsidRPr="00DB707E">
                <w:rPr>
                  <w:vertAlign w:val="subscript"/>
                </w:rPr>
                <w:t>EUTRAN</w:t>
              </w:r>
              <w:proofErr w:type="spellEnd"/>
            </w:ins>
          </w:p>
        </w:tc>
        <w:tc>
          <w:tcPr>
            <w:tcW w:w="1273" w:type="dxa"/>
            <w:tcBorders>
              <w:top w:val="single" w:sz="4" w:space="0" w:color="auto"/>
              <w:left w:val="single" w:sz="4" w:space="0" w:color="auto"/>
              <w:bottom w:val="single" w:sz="4" w:space="0" w:color="auto"/>
              <w:right w:val="single" w:sz="4" w:space="0" w:color="auto"/>
            </w:tcBorders>
            <w:hideMark/>
          </w:tcPr>
          <w:p w14:paraId="33D36B1C" w14:textId="77777777" w:rsidR="00021C28" w:rsidRPr="00DB707E" w:rsidRDefault="00021C28" w:rsidP="00A615F4">
            <w:pPr>
              <w:pStyle w:val="TAC"/>
              <w:rPr>
                <w:ins w:id="12793" w:author="RedCap - BigCR editor" w:date="2022-08-27T18:59:00Z"/>
              </w:rPr>
            </w:pPr>
            <w:ins w:id="12794" w:author="RedCap - BigCR editor" w:date="2022-08-27T18:59:00Z">
              <w:r w:rsidRPr="00DB707E">
                <w:t>S</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50C0DF65" w14:textId="77777777" w:rsidR="00021C28" w:rsidRPr="00DB707E" w:rsidRDefault="00021C28" w:rsidP="00A615F4">
            <w:pPr>
              <w:pStyle w:val="TAC"/>
              <w:rPr>
                <w:ins w:id="12795" w:author="RedCap - BigCR editor" w:date="2022-08-27T18:59:00Z"/>
              </w:rPr>
            </w:pPr>
            <w:ins w:id="12796" w:author="RedCap - BigCR editor" w:date="2022-08-27T18:59:00Z">
              <w:r w:rsidRPr="00DB707E">
                <w:t>0</w:t>
              </w:r>
            </w:ins>
          </w:p>
        </w:tc>
      </w:tr>
      <w:tr w:rsidR="00021C28" w:rsidRPr="00DB707E" w14:paraId="75AB3848" w14:textId="77777777" w:rsidTr="00A615F4">
        <w:trPr>
          <w:cantSplit/>
          <w:jc w:val="center"/>
          <w:ins w:id="12797"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4C692C2D" w14:textId="77777777" w:rsidR="00021C28" w:rsidRPr="00DB707E" w:rsidRDefault="00021C28" w:rsidP="00A615F4">
            <w:pPr>
              <w:pStyle w:val="TAL"/>
              <w:rPr>
                <w:ins w:id="12798" w:author="RedCap - BigCR editor" w:date="2022-08-27T18:59:00Z"/>
              </w:rPr>
            </w:pPr>
            <w:proofErr w:type="spellStart"/>
            <w:ins w:id="12799" w:author="RedCap - BigCR editor" w:date="2022-08-27T18:59:00Z">
              <w:r w:rsidRPr="00DB707E">
                <w:t>Snonintrasearch</w:t>
              </w:r>
              <w:proofErr w:type="spellEnd"/>
            </w:ins>
          </w:p>
        </w:tc>
        <w:tc>
          <w:tcPr>
            <w:tcW w:w="1273" w:type="dxa"/>
            <w:tcBorders>
              <w:top w:val="single" w:sz="4" w:space="0" w:color="auto"/>
              <w:left w:val="single" w:sz="4" w:space="0" w:color="auto"/>
              <w:bottom w:val="single" w:sz="4" w:space="0" w:color="auto"/>
              <w:right w:val="single" w:sz="4" w:space="0" w:color="auto"/>
            </w:tcBorders>
            <w:hideMark/>
          </w:tcPr>
          <w:p w14:paraId="79D09B3A" w14:textId="77777777" w:rsidR="00021C28" w:rsidRPr="00DB707E" w:rsidRDefault="00021C28" w:rsidP="00A615F4">
            <w:pPr>
              <w:pStyle w:val="TAC"/>
              <w:rPr>
                <w:ins w:id="12800" w:author="RedCap - BigCR editor" w:date="2022-08-27T18:59:00Z"/>
              </w:rPr>
            </w:pPr>
            <w:ins w:id="12801" w:author="RedCap - BigCR editor" w:date="2022-08-27T18:59:00Z">
              <w:r w:rsidRPr="00DB707E">
                <w:t>dB</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52DFFAF4" w14:textId="77777777" w:rsidR="00021C28" w:rsidRPr="00DB707E" w:rsidRDefault="00021C28" w:rsidP="00A615F4">
            <w:pPr>
              <w:pStyle w:val="TAC"/>
              <w:rPr>
                <w:ins w:id="12802" w:author="RedCap - BigCR editor" w:date="2022-08-27T18:59:00Z"/>
              </w:rPr>
            </w:pPr>
            <w:ins w:id="12803" w:author="RedCap - BigCR editor" w:date="2022-08-27T18:59:00Z">
              <w:r w:rsidRPr="00DB707E">
                <w:t>Not sent</w:t>
              </w:r>
            </w:ins>
          </w:p>
        </w:tc>
      </w:tr>
      <w:tr w:rsidR="00021C28" w:rsidRPr="00DB707E" w14:paraId="54B3E33B" w14:textId="77777777" w:rsidTr="00A615F4">
        <w:trPr>
          <w:cantSplit/>
          <w:jc w:val="center"/>
          <w:ins w:id="12804"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449B1399" w14:textId="77777777" w:rsidR="00021C28" w:rsidRPr="00DB707E" w:rsidRDefault="00021C28" w:rsidP="00A615F4">
            <w:pPr>
              <w:pStyle w:val="TAL"/>
              <w:rPr>
                <w:ins w:id="12805" w:author="RedCap - BigCR editor" w:date="2022-08-27T18:59:00Z"/>
              </w:rPr>
            </w:pPr>
            <w:proofErr w:type="spellStart"/>
            <w:ins w:id="12806" w:author="RedCap - BigCR editor" w:date="2022-08-27T18:59:00Z">
              <w:r w:rsidRPr="00DB707E">
                <w:t>Thresh</w:t>
              </w:r>
              <w:r w:rsidRPr="00DB707E">
                <w:rPr>
                  <w:vertAlign w:val="subscript"/>
                </w:rPr>
                <w:t>x</w:t>
              </w:r>
              <w:proofErr w:type="spellEnd"/>
              <w:r w:rsidRPr="00DB707E">
                <w:rPr>
                  <w:vertAlign w:val="subscript"/>
                </w:rPr>
                <w:t>, high (Note 2)</w:t>
              </w:r>
            </w:ins>
          </w:p>
        </w:tc>
        <w:tc>
          <w:tcPr>
            <w:tcW w:w="1273" w:type="dxa"/>
            <w:tcBorders>
              <w:top w:val="single" w:sz="4" w:space="0" w:color="auto"/>
              <w:left w:val="single" w:sz="4" w:space="0" w:color="auto"/>
              <w:bottom w:val="single" w:sz="4" w:space="0" w:color="auto"/>
              <w:right w:val="single" w:sz="4" w:space="0" w:color="auto"/>
            </w:tcBorders>
            <w:hideMark/>
          </w:tcPr>
          <w:p w14:paraId="0C4BAEB9" w14:textId="77777777" w:rsidR="00021C28" w:rsidRPr="00DB707E" w:rsidRDefault="00021C28" w:rsidP="00A615F4">
            <w:pPr>
              <w:pStyle w:val="TAC"/>
              <w:rPr>
                <w:ins w:id="12807" w:author="RedCap - BigCR editor" w:date="2022-08-27T18:59:00Z"/>
              </w:rPr>
            </w:pPr>
            <w:ins w:id="12808" w:author="RedCap - BigCR editor" w:date="2022-08-27T18:59:00Z">
              <w:r w:rsidRPr="00DB707E">
                <w:rPr>
                  <w:rFonts w:cs="v4.2.0"/>
                </w:rPr>
                <w:t>dB</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4E7AB663" w14:textId="77777777" w:rsidR="00021C28" w:rsidRPr="00DB707E" w:rsidRDefault="00021C28" w:rsidP="00A615F4">
            <w:pPr>
              <w:pStyle w:val="TAC"/>
              <w:rPr>
                <w:ins w:id="12809" w:author="RedCap - BigCR editor" w:date="2022-08-27T18:59:00Z"/>
              </w:rPr>
            </w:pPr>
            <w:ins w:id="12810" w:author="RedCap - BigCR editor" w:date="2022-08-27T18:59:00Z">
              <w:r w:rsidRPr="00DB707E">
                <w:rPr>
                  <w:rFonts w:cs="v4.2.0"/>
                </w:rPr>
                <w:t>48</w:t>
              </w:r>
            </w:ins>
          </w:p>
        </w:tc>
      </w:tr>
      <w:tr w:rsidR="00021C28" w:rsidRPr="00DB707E" w14:paraId="775DD168" w14:textId="77777777" w:rsidTr="00A615F4">
        <w:trPr>
          <w:cantSplit/>
          <w:jc w:val="center"/>
          <w:ins w:id="12811"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14214486" w14:textId="77777777" w:rsidR="00021C28" w:rsidRPr="00DB707E" w:rsidRDefault="00021C28" w:rsidP="00A615F4">
            <w:pPr>
              <w:pStyle w:val="TAL"/>
              <w:rPr>
                <w:ins w:id="12812" w:author="RedCap - BigCR editor" w:date="2022-08-27T18:59:00Z"/>
                <w:bCs/>
              </w:rPr>
            </w:pPr>
            <w:proofErr w:type="spellStart"/>
            <w:ins w:id="12813" w:author="RedCap - BigCR editor" w:date="2022-08-27T18:59:00Z">
              <w:r w:rsidRPr="00DB707E">
                <w:t>Thresh</w:t>
              </w:r>
              <w:r w:rsidRPr="00DB707E">
                <w:rPr>
                  <w:vertAlign w:val="subscript"/>
                </w:rPr>
                <w:t>serving</w:t>
              </w:r>
              <w:proofErr w:type="spellEnd"/>
              <w:r w:rsidRPr="00DB707E">
                <w:rPr>
                  <w:vertAlign w:val="subscript"/>
                </w:rPr>
                <w:t>, low</w:t>
              </w:r>
            </w:ins>
          </w:p>
        </w:tc>
        <w:tc>
          <w:tcPr>
            <w:tcW w:w="1273" w:type="dxa"/>
            <w:tcBorders>
              <w:top w:val="single" w:sz="4" w:space="0" w:color="auto"/>
              <w:left w:val="single" w:sz="4" w:space="0" w:color="auto"/>
              <w:bottom w:val="single" w:sz="4" w:space="0" w:color="auto"/>
              <w:right w:val="single" w:sz="4" w:space="0" w:color="auto"/>
            </w:tcBorders>
            <w:hideMark/>
          </w:tcPr>
          <w:p w14:paraId="5B4E8658" w14:textId="77777777" w:rsidR="00021C28" w:rsidRPr="00DB707E" w:rsidRDefault="00021C28" w:rsidP="00A615F4">
            <w:pPr>
              <w:pStyle w:val="TAC"/>
              <w:rPr>
                <w:ins w:id="12814" w:author="RedCap - BigCR editor" w:date="2022-08-27T18:59:00Z"/>
              </w:rPr>
            </w:pPr>
            <w:ins w:id="12815" w:author="RedCap - BigCR editor" w:date="2022-08-27T18:59:00Z">
              <w:r w:rsidRPr="00DB707E">
                <w:rPr>
                  <w:rFonts w:cs="v4.2.0"/>
                </w:rPr>
                <w:t>dB</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6E84CA9D" w14:textId="77777777" w:rsidR="00021C28" w:rsidRPr="00DB707E" w:rsidRDefault="00021C28" w:rsidP="00A615F4">
            <w:pPr>
              <w:pStyle w:val="TAC"/>
              <w:rPr>
                <w:ins w:id="12816" w:author="RedCap - BigCR editor" w:date="2022-08-27T18:59:00Z"/>
              </w:rPr>
            </w:pPr>
            <w:ins w:id="12817" w:author="RedCap - BigCR editor" w:date="2022-08-27T18:59:00Z">
              <w:r w:rsidRPr="00DB707E">
                <w:rPr>
                  <w:rFonts w:cs="v4.2.0"/>
                </w:rPr>
                <w:t>44</w:t>
              </w:r>
            </w:ins>
          </w:p>
        </w:tc>
      </w:tr>
      <w:tr w:rsidR="00021C28" w:rsidRPr="00DB707E" w14:paraId="10BE7741" w14:textId="77777777" w:rsidTr="00A615F4">
        <w:trPr>
          <w:cantSplit/>
          <w:jc w:val="center"/>
          <w:ins w:id="12818"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65378408" w14:textId="77777777" w:rsidR="00021C28" w:rsidRPr="00DB707E" w:rsidRDefault="00021C28" w:rsidP="00A615F4">
            <w:pPr>
              <w:pStyle w:val="TAL"/>
              <w:rPr>
                <w:ins w:id="12819" w:author="RedCap - BigCR editor" w:date="2022-08-27T18:59:00Z"/>
                <w:bCs/>
              </w:rPr>
            </w:pPr>
            <w:proofErr w:type="spellStart"/>
            <w:ins w:id="12820" w:author="RedCap - BigCR editor" w:date="2022-08-27T18:59:00Z">
              <w:r w:rsidRPr="00DB707E">
                <w:t>Thresh</w:t>
              </w:r>
              <w:r w:rsidRPr="00DB707E">
                <w:rPr>
                  <w:vertAlign w:val="subscript"/>
                </w:rPr>
                <w:t>x</w:t>
              </w:r>
              <w:proofErr w:type="spellEnd"/>
              <w:r w:rsidRPr="00DB707E">
                <w:rPr>
                  <w:vertAlign w:val="subscript"/>
                </w:rPr>
                <w:t xml:space="preserve">, low  </w:t>
              </w:r>
            </w:ins>
          </w:p>
        </w:tc>
        <w:tc>
          <w:tcPr>
            <w:tcW w:w="1273" w:type="dxa"/>
            <w:tcBorders>
              <w:top w:val="single" w:sz="4" w:space="0" w:color="auto"/>
              <w:left w:val="single" w:sz="4" w:space="0" w:color="auto"/>
              <w:bottom w:val="single" w:sz="4" w:space="0" w:color="auto"/>
              <w:right w:val="single" w:sz="4" w:space="0" w:color="auto"/>
            </w:tcBorders>
            <w:hideMark/>
          </w:tcPr>
          <w:p w14:paraId="1DD10D7C" w14:textId="77777777" w:rsidR="00021C28" w:rsidRPr="00DB707E" w:rsidRDefault="00021C28" w:rsidP="00A615F4">
            <w:pPr>
              <w:pStyle w:val="TAC"/>
              <w:rPr>
                <w:ins w:id="12821" w:author="RedCap - BigCR editor" w:date="2022-08-27T18:59:00Z"/>
              </w:rPr>
            </w:pPr>
            <w:ins w:id="12822" w:author="RedCap - BigCR editor" w:date="2022-08-27T18:59:00Z">
              <w:r w:rsidRPr="00DB707E">
                <w:rPr>
                  <w:rFonts w:cs="v4.2.0"/>
                </w:rPr>
                <w:t>dB</w:t>
              </w:r>
            </w:ins>
          </w:p>
        </w:tc>
        <w:tc>
          <w:tcPr>
            <w:tcW w:w="2271" w:type="dxa"/>
            <w:gridSpan w:val="2"/>
            <w:tcBorders>
              <w:top w:val="single" w:sz="4" w:space="0" w:color="auto"/>
              <w:left w:val="single" w:sz="4" w:space="0" w:color="auto"/>
              <w:bottom w:val="single" w:sz="4" w:space="0" w:color="auto"/>
              <w:right w:val="single" w:sz="4" w:space="0" w:color="auto"/>
            </w:tcBorders>
            <w:hideMark/>
          </w:tcPr>
          <w:p w14:paraId="77FF1B12" w14:textId="77777777" w:rsidR="00021C28" w:rsidRPr="00DB707E" w:rsidRDefault="00021C28" w:rsidP="00A615F4">
            <w:pPr>
              <w:pStyle w:val="TAC"/>
              <w:rPr>
                <w:ins w:id="12823" w:author="RedCap - BigCR editor" w:date="2022-08-27T18:59:00Z"/>
              </w:rPr>
            </w:pPr>
            <w:ins w:id="12824" w:author="RedCap - BigCR editor" w:date="2022-08-27T18:59:00Z">
              <w:r w:rsidRPr="00DB707E">
                <w:rPr>
                  <w:rFonts w:cs="v4.2.0"/>
                </w:rPr>
                <w:t>50</w:t>
              </w:r>
            </w:ins>
          </w:p>
        </w:tc>
      </w:tr>
      <w:tr w:rsidR="00021C28" w:rsidRPr="00DB707E" w14:paraId="3C2BF51A" w14:textId="77777777" w:rsidTr="00A615F4">
        <w:trPr>
          <w:cantSplit/>
          <w:jc w:val="center"/>
          <w:ins w:id="12825" w:author="RedCap - BigCR editor" w:date="2022-08-27T18:59:00Z"/>
        </w:trPr>
        <w:tc>
          <w:tcPr>
            <w:tcW w:w="2518" w:type="dxa"/>
            <w:tcBorders>
              <w:top w:val="single" w:sz="4" w:space="0" w:color="auto"/>
              <w:left w:val="single" w:sz="4" w:space="0" w:color="auto"/>
              <w:bottom w:val="single" w:sz="4" w:space="0" w:color="auto"/>
              <w:right w:val="single" w:sz="4" w:space="0" w:color="auto"/>
            </w:tcBorders>
            <w:hideMark/>
          </w:tcPr>
          <w:p w14:paraId="75F1B9DF" w14:textId="77777777" w:rsidR="00021C28" w:rsidRPr="00DB707E" w:rsidRDefault="00021C28" w:rsidP="00A615F4">
            <w:pPr>
              <w:pStyle w:val="TAL"/>
              <w:rPr>
                <w:ins w:id="12826" w:author="RedCap - BigCR editor" w:date="2022-08-27T18:59:00Z"/>
              </w:rPr>
            </w:pPr>
            <w:ins w:id="12827" w:author="RedCap - BigCR editor" w:date="2022-08-27T18:59:00Z">
              <w:r w:rsidRPr="00DB707E">
                <w:t>Propagation Condition</w:t>
              </w:r>
            </w:ins>
          </w:p>
        </w:tc>
        <w:tc>
          <w:tcPr>
            <w:tcW w:w="1273" w:type="dxa"/>
            <w:tcBorders>
              <w:top w:val="single" w:sz="4" w:space="0" w:color="auto"/>
              <w:left w:val="single" w:sz="4" w:space="0" w:color="auto"/>
              <w:bottom w:val="single" w:sz="4" w:space="0" w:color="auto"/>
              <w:right w:val="single" w:sz="4" w:space="0" w:color="auto"/>
            </w:tcBorders>
          </w:tcPr>
          <w:p w14:paraId="5574A83B" w14:textId="77777777" w:rsidR="00021C28" w:rsidRPr="00DB707E" w:rsidRDefault="00021C28" w:rsidP="00A615F4">
            <w:pPr>
              <w:pStyle w:val="TAC"/>
              <w:rPr>
                <w:ins w:id="12828" w:author="RedCap - BigCR editor" w:date="2022-08-27T18:59:00Z"/>
              </w:rPr>
            </w:pPr>
          </w:p>
        </w:tc>
        <w:tc>
          <w:tcPr>
            <w:tcW w:w="2271" w:type="dxa"/>
            <w:gridSpan w:val="2"/>
            <w:tcBorders>
              <w:top w:val="single" w:sz="4" w:space="0" w:color="auto"/>
              <w:left w:val="single" w:sz="4" w:space="0" w:color="auto"/>
              <w:bottom w:val="single" w:sz="4" w:space="0" w:color="auto"/>
              <w:right w:val="single" w:sz="4" w:space="0" w:color="auto"/>
            </w:tcBorders>
            <w:hideMark/>
          </w:tcPr>
          <w:p w14:paraId="7766C1F6" w14:textId="77777777" w:rsidR="00021C28" w:rsidRPr="00DB707E" w:rsidRDefault="00021C28" w:rsidP="00A615F4">
            <w:pPr>
              <w:pStyle w:val="TAC"/>
              <w:rPr>
                <w:ins w:id="12829" w:author="RedCap - BigCR editor" w:date="2022-08-27T18:59:00Z"/>
              </w:rPr>
            </w:pPr>
            <w:ins w:id="12830" w:author="RedCap - BigCR editor" w:date="2022-08-27T18:59:00Z">
              <w:r w:rsidRPr="00DB707E">
                <w:t>AWGN</w:t>
              </w:r>
            </w:ins>
          </w:p>
        </w:tc>
      </w:tr>
      <w:tr w:rsidR="00021C28" w:rsidRPr="00DB707E" w14:paraId="28EB2595" w14:textId="77777777" w:rsidTr="00A615F4">
        <w:trPr>
          <w:cantSplit/>
          <w:jc w:val="center"/>
          <w:ins w:id="12831" w:author="RedCap - BigCR editor" w:date="2022-08-27T18:59:00Z"/>
        </w:trPr>
        <w:tc>
          <w:tcPr>
            <w:tcW w:w="6062" w:type="dxa"/>
            <w:gridSpan w:val="4"/>
            <w:tcBorders>
              <w:top w:val="single" w:sz="4" w:space="0" w:color="auto"/>
              <w:left w:val="single" w:sz="4" w:space="0" w:color="auto"/>
              <w:bottom w:val="single" w:sz="4" w:space="0" w:color="auto"/>
              <w:right w:val="single" w:sz="4" w:space="0" w:color="auto"/>
            </w:tcBorders>
            <w:hideMark/>
          </w:tcPr>
          <w:p w14:paraId="7D66AE4C" w14:textId="77777777" w:rsidR="00021C28" w:rsidRPr="00DB707E" w:rsidRDefault="00021C28" w:rsidP="00A615F4">
            <w:pPr>
              <w:pStyle w:val="TAN"/>
              <w:rPr>
                <w:ins w:id="12832" w:author="RedCap - BigCR editor" w:date="2022-08-27T18:59:00Z"/>
              </w:rPr>
            </w:pPr>
            <w:ins w:id="12833" w:author="RedCap - BigCR editor" w:date="2022-08-27T18:59:00Z">
              <w:r w:rsidRPr="00DB707E">
                <w:t>Note 1:</w:t>
              </w:r>
              <w:r w:rsidRPr="00DB707E">
                <w:tab/>
                <w:t>OCNG shall be used such that both cells are fully allocated and a constant total transmitted power spectral density is achieved for all OFDM symbols.</w:t>
              </w:r>
            </w:ins>
          </w:p>
          <w:p w14:paraId="6739A13A" w14:textId="77777777" w:rsidR="00021C28" w:rsidRPr="00DB707E" w:rsidRDefault="00021C28" w:rsidP="00A615F4">
            <w:pPr>
              <w:pStyle w:val="TAN"/>
              <w:rPr>
                <w:ins w:id="12834" w:author="RedCap - BigCR editor" w:date="2022-08-27T18:59:00Z"/>
              </w:rPr>
            </w:pPr>
            <w:ins w:id="12835" w:author="RedCap - BigCR editor" w:date="2022-08-27T18:59:00Z">
              <w:r w:rsidRPr="00DB707E">
                <w:t>Note 2:</w:t>
              </w:r>
              <w:r w:rsidRPr="00DB707E">
                <w:tab/>
                <w:t xml:space="preserve">This refers to the value of  </w:t>
              </w:r>
              <w:proofErr w:type="spellStart"/>
              <w:r w:rsidRPr="00DB707E">
                <w:rPr>
                  <w:bCs/>
                </w:rPr>
                <w:t>Thresh</w:t>
              </w:r>
              <w:r w:rsidRPr="00DB707E">
                <w:rPr>
                  <w:b/>
                  <w:bCs/>
                  <w:vertAlign w:val="subscript"/>
                </w:rPr>
                <w:t>x</w:t>
              </w:r>
              <w:proofErr w:type="spellEnd"/>
              <w:r w:rsidRPr="00DB707E">
                <w:rPr>
                  <w:b/>
                  <w:bCs/>
                  <w:vertAlign w:val="subscript"/>
                </w:rPr>
                <w:t xml:space="preserve">, high  </w:t>
              </w:r>
              <w:r w:rsidRPr="00DB707E">
                <w:t>which is included in E-UTRA system information, and is a threshold for the NR target cell</w:t>
              </w:r>
            </w:ins>
          </w:p>
        </w:tc>
      </w:tr>
    </w:tbl>
    <w:p w14:paraId="600D941A" w14:textId="77777777" w:rsidR="00021C28" w:rsidRPr="00DB707E" w:rsidRDefault="00021C28" w:rsidP="00021C28">
      <w:pPr>
        <w:rPr>
          <w:ins w:id="12836" w:author="RedCap - BigCR editor" w:date="2022-08-27T18:59:00Z"/>
        </w:rPr>
      </w:pPr>
    </w:p>
    <w:p w14:paraId="03F79486" w14:textId="77777777" w:rsidR="00021C28" w:rsidRPr="00DB707E" w:rsidRDefault="00021C28" w:rsidP="00021C28">
      <w:pPr>
        <w:pStyle w:val="Heading5"/>
        <w:rPr>
          <w:ins w:id="12837" w:author="RedCap - BigCR editor" w:date="2022-08-27T18:59:00Z"/>
          <w:lang w:eastAsia="zh-CN"/>
        </w:rPr>
      </w:pPr>
      <w:ins w:id="12838" w:author="RedCap - BigCR editor" w:date="2022-08-27T18:59:00Z">
        <w:r w:rsidRPr="00DB707E">
          <w:rPr>
            <w:lang w:eastAsia="zh-CN"/>
          </w:rPr>
          <w:t>A.16.1.2.6.3</w:t>
        </w:r>
        <w:r w:rsidRPr="00DB707E">
          <w:rPr>
            <w:lang w:eastAsia="zh-CN"/>
          </w:rPr>
          <w:tab/>
          <w:t>Test Requirements</w:t>
        </w:r>
      </w:ins>
    </w:p>
    <w:p w14:paraId="4C097B72" w14:textId="77777777" w:rsidR="00021C28" w:rsidRPr="00DB707E" w:rsidRDefault="00021C28" w:rsidP="00021C28">
      <w:pPr>
        <w:rPr>
          <w:ins w:id="12839" w:author="RedCap - BigCR editor" w:date="2022-08-27T18:59:00Z"/>
        </w:rPr>
      </w:pPr>
      <w:ins w:id="12840" w:author="RedCap - BigCR editor" w:date="2022-08-27T18:59:00Z">
        <w:r w:rsidRPr="00DB707E">
          <w:t xml:space="preserve">The cell reselection delay to a lower priority E-UTRAN cell with UE fulfilling stationary relaxed measurement criterion is defined as the time from the beginning of time period T1, to the moment when the UE camps on cell 2, and starts to send preambles on the PRACH for sending the </w:t>
        </w:r>
        <w:proofErr w:type="spellStart"/>
        <w:r w:rsidRPr="00DB707E">
          <w:rPr>
            <w:i/>
          </w:rPr>
          <w:t>RRCConnectionRequest</w:t>
        </w:r>
        <w:proofErr w:type="spellEnd"/>
        <w:r w:rsidRPr="00DB707E">
          <w:t xml:space="preserve"> message to perform a Tracking Area Update procedure on cell 2.</w:t>
        </w:r>
      </w:ins>
    </w:p>
    <w:p w14:paraId="22D1A90B" w14:textId="77777777" w:rsidR="00021C28" w:rsidRPr="00DB707E" w:rsidRDefault="00021C28" w:rsidP="00021C28">
      <w:pPr>
        <w:rPr>
          <w:ins w:id="12841" w:author="RedCap - BigCR editor" w:date="2022-08-27T18:59:00Z"/>
        </w:rPr>
      </w:pPr>
      <w:ins w:id="12842" w:author="RedCap - BigCR editor" w:date="2022-08-27T18:59:00Z">
        <w:r w:rsidRPr="00DB707E">
          <w:t>The cell re-selection delay to a lower priority cell shall be less than 32 s.</w:t>
        </w:r>
      </w:ins>
    </w:p>
    <w:p w14:paraId="604EE2A9" w14:textId="77777777" w:rsidR="00021C28" w:rsidRPr="00DB707E" w:rsidRDefault="00021C28" w:rsidP="00021C28">
      <w:pPr>
        <w:rPr>
          <w:ins w:id="12843" w:author="RedCap - BigCR editor" w:date="2022-08-27T18:59:00Z"/>
        </w:rPr>
      </w:pPr>
      <w:ins w:id="12844" w:author="RedCap - BigCR editor" w:date="2022-08-27T18:59:00Z">
        <w:r w:rsidRPr="00DB707E">
          <w:t>The rate of correct cell reselections observed during repeated tests shall be at least 90%.</w:t>
        </w:r>
      </w:ins>
    </w:p>
    <w:p w14:paraId="4D5A5B2A" w14:textId="77777777" w:rsidR="00021C28" w:rsidRPr="00DB707E" w:rsidRDefault="00021C28" w:rsidP="00021C28">
      <w:pPr>
        <w:pStyle w:val="NO"/>
        <w:rPr>
          <w:ins w:id="12845" w:author="RedCap - BigCR editor" w:date="2022-08-27T18:59:00Z"/>
        </w:rPr>
      </w:pPr>
      <w:ins w:id="12846" w:author="RedCap - BigCR editor" w:date="2022-08-27T18:59:00Z">
        <w:r w:rsidRPr="00DB707E">
          <w:t>NOTE:</w:t>
        </w:r>
        <w:r w:rsidRPr="00DB707E">
          <w:tab/>
          <w:t xml:space="preserve">The cell re-selection delay to a lower priority cell can be expressed as: </w:t>
        </w:r>
        <w:proofErr w:type="spellStart"/>
        <w:r w:rsidRPr="00DB707E">
          <w:t>T</w:t>
        </w:r>
        <w:r w:rsidRPr="00DB707E">
          <w:rPr>
            <w:vertAlign w:val="subscript"/>
          </w:rPr>
          <w:t>evaluate,EUTRAN_Relax</w:t>
        </w:r>
        <w:proofErr w:type="spellEnd"/>
        <w:r w:rsidRPr="00DB707E">
          <w:t xml:space="preserve"> + T</w:t>
        </w:r>
        <w:r w:rsidRPr="00DB707E">
          <w:rPr>
            <w:vertAlign w:val="subscript"/>
          </w:rPr>
          <w:t>SI-E-UTRA</w:t>
        </w:r>
        <w:r w:rsidRPr="00DB707E">
          <w:t>,</w:t>
        </w:r>
      </w:ins>
    </w:p>
    <w:p w14:paraId="1E683812" w14:textId="77777777" w:rsidR="00021C28" w:rsidRPr="00DB707E" w:rsidRDefault="00021C28" w:rsidP="00021C28">
      <w:pPr>
        <w:rPr>
          <w:ins w:id="12847" w:author="RedCap - BigCR editor" w:date="2022-08-27T18:59:00Z"/>
        </w:rPr>
      </w:pPr>
      <w:ins w:id="12848" w:author="RedCap - BigCR editor" w:date="2022-08-27T18:59:00Z">
        <w:r w:rsidRPr="00DB707E">
          <w:t>Where:</w:t>
        </w:r>
      </w:ins>
    </w:p>
    <w:p w14:paraId="1F3BCDE7" w14:textId="77777777" w:rsidR="00021C28" w:rsidRPr="00DB707E" w:rsidRDefault="00021C28" w:rsidP="00021C28">
      <w:pPr>
        <w:pStyle w:val="EX"/>
        <w:rPr>
          <w:ins w:id="12849" w:author="RedCap - BigCR editor" w:date="2022-08-27T18:59:00Z"/>
        </w:rPr>
      </w:pPr>
      <w:proofErr w:type="spellStart"/>
      <w:ins w:id="12850" w:author="RedCap - BigCR editor" w:date="2022-08-27T18:59:00Z">
        <w:r w:rsidRPr="00DB707E">
          <w:t>T</w:t>
        </w:r>
        <w:r w:rsidRPr="00DB707E">
          <w:rPr>
            <w:vertAlign w:val="subscript"/>
          </w:rPr>
          <w:t>evaluate,EUTRAN_Relax</w:t>
        </w:r>
        <w:proofErr w:type="spellEnd"/>
        <w:r w:rsidRPr="00DB707E">
          <w:tab/>
          <w:t xml:space="preserve">See Table </w:t>
        </w:r>
        <w:r w:rsidRPr="00DB707E">
          <w:rPr>
            <w:snapToGrid w:val="0"/>
          </w:rPr>
          <w:t>4.2B.2.11.2-1</w:t>
        </w:r>
        <w:r w:rsidRPr="00DB707E">
          <w:t xml:space="preserve"> in clause </w:t>
        </w:r>
        <w:r w:rsidRPr="00DB707E">
          <w:rPr>
            <w:lang w:val="en-US" w:eastAsia="zh-CN"/>
          </w:rPr>
          <w:t>4.2B.2.11.2</w:t>
        </w:r>
      </w:ins>
    </w:p>
    <w:p w14:paraId="5456D5B5" w14:textId="77777777" w:rsidR="00021C28" w:rsidRPr="00DB707E" w:rsidRDefault="00021C28" w:rsidP="00021C28">
      <w:pPr>
        <w:pStyle w:val="EX"/>
        <w:rPr>
          <w:ins w:id="12851" w:author="RedCap - BigCR editor" w:date="2022-08-27T18:59:00Z"/>
        </w:rPr>
      </w:pPr>
      <w:ins w:id="12852" w:author="RedCap - BigCR editor" w:date="2022-08-27T18:59:00Z">
        <w:r w:rsidRPr="00DB707E">
          <w:t>T</w:t>
        </w:r>
        <w:r w:rsidRPr="00DB707E">
          <w:rPr>
            <w:vertAlign w:val="subscript"/>
          </w:rPr>
          <w:t>SI</w:t>
        </w:r>
        <w:r w:rsidRPr="00DB707E">
          <w:rPr>
            <w:rFonts w:cs="v4.2.0"/>
            <w:vertAlign w:val="subscript"/>
          </w:rPr>
          <w:t>-E-UTRA</w:t>
        </w:r>
        <w:r w:rsidRPr="00DB707E">
          <w:tab/>
          <w:t xml:space="preserve">Maximum repetition period of relevant system info blocks that needs to be received by the UE to camp on a cell; 1280 </w:t>
        </w:r>
        <w:proofErr w:type="spellStart"/>
        <w:r w:rsidRPr="00DB707E">
          <w:t>ms</w:t>
        </w:r>
        <w:proofErr w:type="spellEnd"/>
        <w:r w:rsidRPr="00DB707E">
          <w:t xml:space="preserve"> is assumed in this test case.</w:t>
        </w:r>
      </w:ins>
    </w:p>
    <w:p w14:paraId="225162D6" w14:textId="77777777" w:rsidR="00021C28" w:rsidRPr="00DB707E" w:rsidRDefault="00021C28" w:rsidP="00021C28">
      <w:pPr>
        <w:rPr>
          <w:ins w:id="12853" w:author="RedCap - BigCR editor" w:date="2022-08-27T18:59:00Z"/>
          <w:lang w:val="en-US"/>
        </w:rPr>
      </w:pPr>
      <w:ins w:id="12854" w:author="RedCap - BigCR editor" w:date="2022-08-27T18:59:00Z">
        <w:r w:rsidRPr="00DB707E">
          <w:lastRenderedPageBreak/>
          <w:t>This gives a total of 30.72 (</w:t>
        </w:r>
        <w:proofErr w:type="spellStart"/>
        <w:r w:rsidRPr="00DB707E">
          <w:t>T</w:t>
        </w:r>
        <w:r w:rsidRPr="00DB707E">
          <w:rPr>
            <w:vertAlign w:val="subscript"/>
          </w:rPr>
          <w:t>evaluate,EUTRAN_Relax</w:t>
        </w:r>
        <w:proofErr w:type="spellEnd"/>
        <w:r w:rsidRPr="00DB707E">
          <w:t>) + 1.28 (</w:t>
        </w:r>
        <w:r w:rsidRPr="00DB707E">
          <w:rPr>
            <w:vertAlign w:val="subscript"/>
          </w:rPr>
          <w:t>TSI-E-UTRA</w:t>
        </w:r>
        <w:r w:rsidRPr="00DB707E">
          <w:t>) = 32 s for the cell re-selection delay to a lower priority E-UTRAN cell for stationary relaxed measurement criterion.</w:t>
        </w:r>
      </w:ins>
    </w:p>
    <w:p w14:paraId="0903DE69" w14:textId="7C85559B" w:rsidR="00563AE4" w:rsidRPr="00DB707E" w:rsidRDefault="00563AE4" w:rsidP="00563AE4">
      <w:pPr>
        <w:rPr>
          <w:lang w:eastAsia="zh-CN"/>
        </w:rPr>
      </w:pPr>
    </w:p>
    <w:p w14:paraId="72764B94" w14:textId="77777777" w:rsidR="00B246CA" w:rsidRPr="00DB707E" w:rsidRDefault="00B246CA" w:rsidP="00B246CA">
      <w:pPr>
        <w:pStyle w:val="Heading2"/>
        <w:rPr>
          <w:ins w:id="12855" w:author="RedCap - BigCR editor" w:date="2022-08-30T06:56:00Z"/>
        </w:rPr>
      </w:pPr>
      <w:ins w:id="12856" w:author="RedCap - BigCR editor" w:date="2022-08-30T06:56:00Z">
        <w:r w:rsidRPr="00DB707E">
          <w:t>A.16.2</w:t>
        </w:r>
        <w:r w:rsidRPr="00DB707E">
          <w:tab/>
          <w:t>SA: RRC_INACTIVE state mobility for RedCap</w:t>
        </w:r>
      </w:ins>
    </w:p>
    <w:p w14:paraId="3F3E5FA2" w14:textId="77777777" w:rsidR="00B246CA" w:rsidRPr="00DB707E" w:rsidRDefault="00B246CA" w:rsidP="00B246CA">
      <w:pPr>
        <w:rPr>
          <w:ins w:id="12857" w:author="RedCap - BigCR editor" w:date="2022-08-30T06:56:00Z"/>
        </w:rPr>
      </w:pPr>
    </w:p>
    <w:p w14:paraId="56E78EDC" w14:textId="77777777" w:rsidR="00B246CA" w:rsidRPr="00DB707E" w:rsidRDefault="00B246CA" w:rsidP="00B246CA">
      <w:pPr>
        <w:pStyle w:val="Heading2"/>
        <w:rPr>
          <w:ins w:id="12858" w:author="RedCap - BigCR editor" w:date="2022-08-30T06:56:00Z"/>
        </w:rPr>
      </w:pPr>
      <w:bookmarkStart w:id="12859" w:name="_Toc535476488"/>
      <w:ins w:id="12860" w:author="RedCap - BigCR editor" w:date="2022-08-30T06:56:00Z">
        <w:r w:rsidRPr="00DB707E">
          <w:t>A.16.3</w:t>
        </w:r>
        <w:r w:rsidRPr="00DB707E">
          <w:tab/>
          <w:t>RRC_CONNECTED state mobility</w:t>
        </w:r>
        <w:bookmarkEnd w:id="12859"/>
        <w:r w:rsidRPr="00DB707E">
          <w:t xml:space="preserve"> for RedCap</w:t>
        </w:r>
      </w:ins>
    </w:p>
    <w:p w14:paraId="0C6072EE" w14:textId="77777777" w:rsidR="00B246CA" w:rsidRPr="00DB707E" w:rsidRDefault="00B246CA" w:rsidP="00B246CA">
      <w:pPr>
        <w:pStyle w:val="Heading3"/>
        <w:rPr>
          <w:ins w:id="12861" w:author="RedCap - BigCR editor" w:date="2022-08-30T06:56:00Z"/>
          <w:lang w:eastAsia="zh-CN"/>
        </w:rPr>
      </w:pPr>
      <w:bookmarkStart w:id="12862" w:name="_Toc526331883"/>
      <w:ins w:id="12863" w:author="RedCap - BigCR editor" w:date="2022-08-30T06:56:00Z">
        <w:r w:rsidRPr="00DB707E">
          <w:t>A.16.3.1</w:t>
        </w:r>
        <w:r w:rsidRPr="00DB707E">
          <w:tab/>
          <w:t>Handover</w:t>
        </w:r>
        <w:bookmarkEnd w:id="12862"/>
      </w:ins>
    </w:p>
    <w:p w14:paraId="6B25C23D" w14:textId="77777777" w:rsidR="00B246CA" w:rsidRPr="00DB707E" w:rsidRDefault="00B246CA" w:rsidP="00B246CA">
      <w:pPr>
        <w:pStyle w:val="Heading4"/>
        <w:rPr>
          <w:ins w:id="12864" w:author="RedCap - BigCR editor" w:date="2022-08-30T06:56:00Z"/>
          <w:snapToGrid w:val="0"/>
        </w:rPr>
      </w:pPr>
      <w:ins w:id="12865" w:author="RedCap - BigCR editor" w:date="2022-08-30T06:56:00Z">
        <w:r w:rsidRPr="00DB707E">
          <w:rPr>
            <w:snapToGrid w:val="0"/>
          </w:rPr>
          <w:t>A.16.3.1.1</w:t>
        </w:r>
        <w:r w:rsidRPr="00DB707E">
          <w:rPr>
            <w:snapToGrid w:val="0"/>
          </w:rPr>
          <w:tab/>
          <w:t>Intra-frequency handover from FR1 to FR1; known target cell for 1 Rx UE</w:t>
        </w:r>
      </w:ins>
    </w:p>
    <w:p w14:paraId="22999DB1" w14:textId="77777777" w:rsidR="00B246CA" w:rsidRPr="00DB707E" w:rsidRDefault="00B246CA" w:rsidP="00B246CA">
      <w:pPr>
        <w:pStyle w:val="Heading4"/>
        <w:rPr>
          <w:ins w:id="12866" w:author="RedCap - BigCR editor" w:date="2022-08-30T06:56:00Z"/>
          <w:snapToGrid w:val="0"/>
        </w:rPr>
      </w:pPr>
      <w:ins w:id="12867" w:author="RedCap - BigCR editor" w:date="2022-08-30T06:56:00Z">
        <w:r w:rsidRPr="00DB707E">
          <w:rPr>
            <w:snapToGrid w:val="0"/>
          </w:rPr>
          <w:t>A.16.3.1.2</w:t>
        </w:r>
        <w:r w:rsidRPr="00DB707E">
          <w:rPr>
            <w:snapToGrid w:val="0"/>
          </w:rPr>
          <w:tab/>
          <w:t>Intra-frequency handover from FR1 to FR1; known target cell for 2 Rx UE</w:t>
        </w:r>
      </w:ins>
    </w:p>
    <w:p w14:paraId="7A4348C4" w14:textId="77777777" w:rsidR="00B246CA" w:rsidRPr="00DB707E" w:rsidRDefault="00B246CA" w:rsidP="00B246CA">
      <w:pPr>
        <w:pStyle w:val="Heading4"/>
        <w:rPr>
          <w:ins w:id="12868" w:author="RedCap - BigCR editor" w:date="2022-08-30T06:56:00Z"/>
          <w:snapToGrid w:val="0"/>
        </w:rPr>
      </w:pPr>
      <w:ins w:id="12869" w:author="RedCap - BigCR editor" w:date="2022-08-30T06:56:00Z">
        <w:r w:rsidRPr="00DB707E">
          <w:rPr>
            <w:snapToGrid w:val="0"/>
          </w:rPr>
          <w:t>A.16.3.1.3</w:t>
        </w:r>
        <w:r w:rsidRPr="00DB707E">
          <w:rPr>
            <w:snapToGrid w:val="0"/>
          </w:rPr>
          <w:tab/>
          <w:t>Intra-frequency handover from FR1 to FR1; unknown target cell for 1 Rx UE</w:t>
        </w:r>
      </w:ins>
    </w:p>
    <w:p w14:paraId="024B939F" w14:textId="77777777" w:rsidR="00B246CA" w:rsidRPr="00DB707E" w:rsidRDefault="00B246CA" w:rsidP="00B246CA">
      <w:pPr>
        <w:pStyle w:val="Heading4"/>
        <w:rPr>
          <w:ins w:id="12870" w:author="RedCap - BigCR editor" w:date="2022-08-30T06:56:00Z"/>
          <w:snapToGrid w:val="0"/>
        </w:rPr>
      </w:pPr>
      <w:ins w:id="12871" w:author="RedCap - BigCR editor" w:date="2022-08-30T06:56:00Z">
        <w:r w:rsidRPr="00DB707E">
          <w:rPr>
            <w:snapToGrid w:val="0"/>
          </w:rPr>
          <w:t>A.16.3.1.4</w:t>
        </w:r>
        <w:r w:rsidRPr="00DB707E">
          <w:rPr>
            <w:snapToGrid w:val="0"/>
          </w:rPr>
          <w:tab/>
          <w:t>Intra-frequency handover from FR1 to FR1; unknown target cell for 2 Rx UE</w:t>
        </w:r>
      </w:ins>
    </w:p>
    <w:p w14:paraId="286AFD86" w14:textId="77777777" w:rsidR="00B246CA" w:rsidRPr="00DB707E" w:rsidRDefault="00B246CA" w:rsidP="00B246CA">
      <w:pPr>
        <w:pStyle w:val="Heading4"/>
        <w:rPr>
          <w:ins w:id="12872" w:author="RedCap - BigCR editor" w:date="2022-08-30T06:56:00Z"/>
          <w:snapToGrid w:val="0"/>
        </w:rPr>
      </w:pPr>
      <w:ins w:id="12873" w:author="RedCap - BigCR editor" w:date="2022-08-30T06:56:00Z">
        <w:r w:rsidRPr="00DB707E">
          <w:rPr>
            <w:snapToGrid w:val="0"/>
          </w:rPr>
          <w:t>A.16.3.1.5</w:t>
        </w:r>
        <w:r w:rsidRPr="00DB707E">
          <w:rPr>
            <w:snapToGrid w:val="0"/>
          </w:rPr>
          <w:tab/>
          <w:t>Inter-frequency handover from FR1 to FR1; unknown target cell for 1 Rx UE</w:t>
        </w:r>
      </w:ins>
    </w:p>
    <w:p w14:paraId="2B8CD174" w14:textId="77777777" w:rsidR="00B246CA" w:rsidRPr="00DB707E" w:rsidRDefault="00B246CA" w:rsidP="00B246CA">
      <w:pPr>
        <w:pStyle w:val="Heading4"/>
        <w:rPr>
          <w:ins w:id="12874" w:author="RedCap - BigCR editor" w:date="2022-08-30T06:56:00Z"/>
          <w:snapToGrid w:val="0"/>
        </w:rPr>
      </w:pPr>
      <w:ins w:id="12875" w:author="RedCap - BigCR editor" w:date="2022-08-30T06:56:00Z">
        <w:r w:rsidRPr="00DB707E">
          <w:rPr>
            <w:snapToGrid w:val="0"/>
          </w:rPr>
          <w:t>A.16.3.1.6</w:t>
        </w:r>
        <w:r w:rsidRPr="00DB707E">
          <w:rPr>
            <w:snapToGrid w:val="0"/>
          </w:rPr>
          <w:tab/>
          <w:t>Inter-frequency handover from FR1 to FR1; unknown target cell for 2 Rx UE</w:t>
        </w:r>
      </w:ins>
    </w:p>
    <w:p w14:paraId="40D37B81" w14:textId="77777777" w:rsidR="005E61D6" w:rsidRPr="00DB707E" w:rsidRDefault="005E61D6" w:rsidP="005E61D6">
      <w:pPr>
        <w:pStyle w:val="Heading4"/>
        <w:rPr>
          <w:ins w:id="12876" w:author="RedCap - BigCR editor" w:date="2022-08-29T15:32:00Z"/>
          <w:lang w:val="sv-FI"/>
        </w:rPr>
      </w:pPr>
      <w:ins w:id="12877" w:author="RedCap - BigCR editor" w:date="2022-08-29T15:32:00Z">
        <w:r w:rsidRPr="00DB707E">
          <w:rPr>
            <w:rFonts w:cs="v4.2.0"/>
            <w:lang w:val="sv-FI"/>
          </w:rPr>
          <w:t>A.16.3.1.7</w:t>
        </w:r>
        <w:r w:rsidRPr="00DB707E">
          <w:rPr>
            <w:rFonts w:cs="v4.2.0"/>
            <w:lang w:val="sv-FI"/>
          </w:rPr>
          <w:tab/>
          <w:t xml:space="preserve"> SA NR </w:t>
        </w:r>
        <w:r w:rsidRPr="00DB707E">
          <w:rPr>
            <w:lang w:val="sv-FI"/>
          </w:rPr>
          <w:t>- E-UTRAN handover for 1Rx UE</w:t>
        </w:r>
      </w:ins>
    </w:p>
    <w:p w14:paraId="0C35E08E" w14:textId="77777777" w:rsidR="005E61D6" w:rsidRPr="00DB707E" w:rsidRDefault="005E61D6" w:rsidP="005E61D6">
      <w:pPr>
        <w:pStyle w:val="Heading5"/>
        <w:rPr>
          <w:ins w:id="12878" w:author="RedCap - BigCR editor" w:date="2022-08-29T15:32:00Z"/>
          <w:snapToGrid w:val="0"/>
        </w:rPr>
      </w:pPr>
      <w:ins w:id="12879" w:author="RedCap - BigCR editor" w:date="2022-08-29T15:32:00Z">
        <w:r w:rsidRPr="00DB707E">
          <w:rPr>
            <w:snapToGrid w:val="0"/>
          </w:rPr>
          <w:t>A.16.3.1.7.1</w:t>
        </w:r>
        <w:r w:rsidRPr="00DB707E">
          <w:rPr>
            <w:snapToGrid w:val="0"/>
          </w:rPr>
          <w:tab/>
          <w:t>Test Purpose and Environment</w:t>
        </w:r>
      </w:ins>
    </w:p>
    <w:p w14:paraId="09F44F27" w14:textId="77777777" w:rsidR="005E61D6" w:rsidRPr="00DB707E" w:rsidRDefault="005E61D6" w:rsidP="005E61D6">
      <w:pPr>
        <w:rPr>
          <w:ins w:id="12880" w:author="RedCap - BigCR editor" w:date="2022-08-29T15:32:00Z"/>
          <w:rFonts w:cs="v4.2.0"/>
        </w:rPr>
      </w:pPr>
      <w:ins w:id="12881" w:author="RedCap - BigCR editor" w:date="2022-08-29T15:32:00Z">
        <w:r w:rsidRPr="00DB707E">
          <w:t xml:space="preserve">The purpose of this set of tests is to verify that the UE can make correct inter-RAT E-UTRAN handover when operating in standalone (SA) operation with </w:t>
        </w:r>
        <w:proofErr w:type="spellStart"/>
        <w:r w:rsidRPr="00DB707E">
          <w:t>PCell</w:t>
        </w:r>
        <w:proofErr w:type="spellEnd"/>
        <w:r w:rsidRPr="00DB707E">
          <w:t xml:space="preserve"> in FR1. This test shall </w:t>
        </w:r>
        <w:r w:rsidRPr="00DB707E">
          <w:rPr>
            <w:rFonts w:cs="v4.2.0"/>
          </w:rPr>
          <w:t>verify the NR to E-UTRAN handover requirements as specified in clause 6.1D.2.1.</w:t>
        </w:r>
      </w:ins>
    </w:p>
    <w:p w14:paraId="7C8D3B0B" w14:textId="77777777" w:rsidR="005E61D6" w:rsidRPr="00DB707E" w:rsidRDefault="005E61D6" w:rsidP="005E61D6">
      <w:pPr>
        <w:rPr>
          <w:ins w:id="12882" w:author="RedCap - BigCR editor" w:date="2022-08-29T15:32:00Z"/>
          <w:rFonts w:cs="v4.2.0"/>
        </w:rPr>
      </w:pPr>
      <w:ins w:id="12883" w:author="RedCap - BigCR editor" w:date="2022-08-29T15:32:00Z">
        <w:r w:rsidRPr="00DB707E">
          <w:rPr>
            <w:rFonts w:cs="v4.2.0"/>
          </w:rPr>
          <w:t xml:space="preserve">The test comprises of one NR carrier and one E-UTRA carrier. </w:t>
        </w:r>
        <w:r w:rsidRPr="00DB707E">
          <w:t>There are two cells</w:t>
        </w:r>
        <w:r w:rsidRPr="00DB707E">
          <w:rPr>
            <w:rFonts w:cs="v4.2.0"/>
          </w:rPr>
          <w:t xml:space="preserve"> and one cell on each carrier</w:t>
        </w:r>
        <w:r w:rsidRPr="00DB707E">
          <w:t xml:space="preserve">. Cell 1 is the NR </w:t>
        </w:r>
        <w:proofErr w:type="spellStart"/>
        <w:r w:rsidRPr="00DB707E">
          <w:t>PCell</w:t>
        </w:r>
        <w:proofErr w:type="spellEnd"/>
        <w:r w:rsidRPr="00DB707E">
          <w:t xml:space="preserve"> and Cell 2 is an inter-RAT E-UTRAN neighbour cell.</w:t>
        </w:r>
        <w:r w:rsidRPr="00DB707E">
          <w:rPr>
            <w:rFonts w:cs="v4.2.0"/>
          </w:rPr>
          <w:t xml:space="preserve"> The test consists of three successive time periods, with time durations of T1, T2 and T3 respectively. At the start of time duration T1, the UE does not have any timing information of Cell 2. Starting T2, Cell 2 becomes detectable and the UE is expected to detect and send a measurement report. Gap pattern configuration with id #0 as specified in Table 9.1.2-1 is configured before T2 begins to enable inter-RAT frequency monitoring.</w:t>
        </w:r>
      </w:ins>
    </w:p>
    <w:p w14:paraId="511F17D2" w14:textId="77777777" w:rsidR="005E61D6" w:rsidRPr="00DB707E" w:rsidRDefault="005E61D6" w:rsidP="005E61D6">
      <w:pPr>
        <w:rPr>
          <w:ins w:id="12884" w:author="RedCap - BigCR editor" w:date="2022-08-29T15:32:00Z"/>
          <w:rFonts w:cs="v4.2.0"/>
        </w:rPr>
      </w:pPr>
      <w:ins w:id="12885" w:author="RedCap - BigCR editor" w:date="2022-08-29T15:32:00Z">
        <w:r w:rsidRPr="00DB707E">
          <w:rPr>
            <w:rFonts w:cs="v4.2.0"/>
          </w:rPr>
          <w:t>A RRC message implying handover</w:t>
        </w:r>
        <w:r w:rsidRPr="00DB707E">
          <w:t xml:space="preserve"> shall be sent to the UE during period T2 after the UE has reported Event B2. The start of </w:t>
        </w:r>
        <w:r w:rsidRPr="00DB707E">
          <w:rPr>
            <w:rFonts w:cs="v4.2.0"/>
          </w:rPr>
          <w:t>T3 is the instant when the last TTI containing the RRC message implying handover is sent to the UE. The handover message shall contain Cell 2 as the target cell.</w:t>
        </w:r>
      </w:ins>
    </w:p>
    <w:p w14:paraId="30E1B2D3" w14:textId="77777777" w:rsidR="005E61D6" w:rsidRPr="00DB707E" w:rsidRDefault="005E61D6" w:rsidP="005E61D6">
      <w:pPr>
        <w:rPr>
          <w:ins w:id="12886" w:author="RedCap - BigCR editor" w:date="2022-08-29T15:32:00Z"/>
        </w:rPr>
      </w:pPr>
      <w:ins w:id="12887" w:author="RedCap - BigCR editor" w:date="2022-08-29T15:32:00Z">
        <w:r w:rsidRPr="00DB707E">
          <w:t>Supported test configurations are shown in table A.16A.16.3.1.7-1. General test parameters are provided in Table A.16A.16.3.1.</w:t>
        </w:r>
        <w:r w:rsidRPr="00DB707E">
          <w:rPr>
            <w:snapToGrid w:val="0"/>
          </w:rPr>
          <w:t xml:space="preserve"> x1</w:t>
        </w:r>
        <w:r w:rsidRPr="00DB707E">
          <w:t>-2. Cell specific test parameters for Cell 1 and Cell 2 are provided in Tables A.16.3.1.7-3 and A.16.3.1.7-4 respectively.</w:t>
        </w:r>
      </w:ins>
    </w:p>
    <w:p w14:paraId="5D9612D4" w14:textId="77777777" w:rsidR="005E61D6" w:rsidRPr="00DB707E" w:rsidRDefault="005E61D6" w:rsidP="005E61D6">
      <w:pPr>
        <w:pStyle w:val="TH"/>
        <w:rPr>
          <w:ins w:id="12888" w:author="RedCap - BigCR editor" w:date="2022-08-29T15:32:00Z"/>
        </w:rPr>
      </w:pPr>
      <w:ins w:id="12889" w:author="RedCap - BigCR editor" w:date="2022-08-29T15:32:00Z">
        <w:r w:rsidRPr="00DB707E">
          <w:t>Table A.16.3.1.7-1: Supported test configurations for SA inter-RAT E-UTRAN handover tests</w:t>
        </w:r>
      </w:ins>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371"/>
      </w:tblGrid>
      <w:tr w:rsidR="005E61D6" w:rsidRPr="00DB707E" w14:paraId="199ADDB0" w14:textId="77777777" w:rsidTr="00AB35CF">
        <w:trPr>
          <w:ins w:id="12890" w:author="RedCap - BigCR editor" w:date="2022-08-29T15:32:00Z"/>
        </w:trPr>
        <w:tc>
          <w:tcPr>
            <w:tcW w:w="1843" w:type="dxa"/>
            <w:shd w:val="clear" w:color="auto" w:fill="auto"/>
          </w:tcPr>
          <w:p w14:paraId="615D4879" w14:textId="77777777" w:rsidR="005E61D6" w:rsidRPr="00DB707E" w:rsidRDefault="005E61D6" w:rsidP="00AB35CF">
            <w:pPr>
              <w:pStyle w:val="TAH"/>
              <w:rPr>
                <w:ins w:id="12891" w:author="RedCap - BigCR editor" w:date="2022-08-29T15:32:00Z"/>
              </w:rPr>
            </w:pPr>
            <w:ins w:id="12892" w:author="RedCap - BigCR editor" w:date="2022-08-29T15:32:00Z">
              <w:r w:rsidRPr="00DB707E">
                <w:t>Configuration</w:t>
              </w:r>
            </w:ins>
          </w:p>
        </w:tc>
        <w:tc>
          <w:tcPr>
            <w:tcW w:w="7371" w:type="dxa"/>
            <w:shd w:val="clear" w:color="auto" w:fill="auto"/>
          </w:tcPr>
          <w:p w14:paraId="52B234A7" w14:textId="77777777" w:rsidR="005E61D6" w:rsidRPr="00DB707E" w:rsidRDefault="005E61D6" w:rsidP="00AB35CF">
            <w:pPr>
              <w:pStyle w:val="TAH"/>
              <w:rPr>
                <w:ins w:id="12893" w:author="RedCap - BigCR editor" w:date="2022-08-29T15:32:00Z"/>
              </w:rPr>
            </w:pPr>
            <w:ins w:id="12894" w:author="RedCap - BigCR editor" w:date="2022-08-29T15:32:00Z">
              <w:r w:rsidRPr="00DB707E">
                <w:t>Description</w:t>
              </w:r>
            </w:ins>
          </w:p>
        </w:tc>
      </w:tr>
      <w:tr w:rsidR="005E61D6" w:rsidRPr="00DB707E" w14:paraId="2307E645" w14:textId="77777777" w:rsidTr="00AB35CF">
        <w:trPr>
          <w:ins w:id="12895" w:author="RedCap - BigCR editor" w:date="2022-08-29T15:32:00Z"/>
        </w:trPr>
        <w:tc>
          <w:tcPr>
            <w:tcW w:w="1843" w:type="dxa"/>
            <w:shd w:val="clear" w:color="auto" w:fill="auto"/>
          </w:tcPr>
          <w:p w14:paraId="65375571" w14:textId="77777777" w:rsidR="005E61D6" w:rsidRPr="00DB707E" w:rsidRDefault="005E61D6" w:rsidP="00AB35CF">
            <w:pPr>
              <w:pStyle w:val="TAL"/>
              <w:rPr>
                <w:ins w:id="12896" w:author="RedCap - BigCR editor" w:date="2022-08-29T15:32:00Z"/>
              </w:rPr>
            </w:pPr>
            <w:ins w:id="12897" w:author="RedCap - BigCR editor" w:date="2022-08-29T15:32:00Z">
              <w:r w:rsidRPr="00DB707E">
                <w:t>1</w:t>
              </w:r>
            </w:ins>
          </w:p>
        </w:tc>
        <w:tc>
          <w:tcPr>
            <w:tcW w:w="7371" w:type="dxa"/>
            <w:shd w:val="clear" w:color="auto" w:fill="auto"/>
          </w:tcPr>
          <w:p w14:paraId="16D5CC36" w14:textId="77777777" w:rsidR="005E61D6" w:rsidRPr="00DB707E" w:rsidRDefault="005E61D6" w:rsidP="00AB35CF">
            <w:pPr>
              <w:pStyle w:val="TAL"/>
              <w:rPr>
                <w:ins w:id="12898" w:author="RedCap - BigCR editor" w:date="2022-08-29T15:32:00Z"/>
              </w:rPr>
            </w:pPr>
            <w:ins w:id="12899" w:author="RedCap - BigCR editor" w:date="2022-08-29T15:32:00Z">
              <w:r w:rsidRPr="00DB707E">
                <w:t>NR 15 kHz SSB SCS, 10 MHz bandwidth, FDD duplex mode, LTE FDD</w:t>
              </w:r>
            </w:ins>
          </w:p>
        </w:tc>
      </w:tr>
      <w:tr w:rsidR="005E61D6" w:rsidRPr="00DB707E" w14:paraId="26600CD7" w14:textId="77777777" w:rsidTr="00AB35CF">
        <w:trPr>
          <w:ins w:id="12900" w:author="RedCap - BigCR editor" w:date="2022-08-29T15:32:00Z"/>
        </w:trPr>
        <w:tc>
          <w:tcPr>
            <w:tcW w:w="1843" w:type="dxa"/>
            <w:shd w:val="clear" w:color="auto" w:fill="auto"/>
          </w:tcPr>
          <w:p w14:paraId="0119B6D1" w14:textId="77777777" w:rsidR="005E61D6" w:rsidRPr="00DB707E" w:rsidRDefault="005E61D6" w:rsidP="00AB35CF">
            <w:pPr>
              <w:pStyle w:val="TAL"/>
              <w:rPr>
                <w:ins w:id="12901" w:author="RedCap - BigCR editor" w:date="2022-08-29T15:32:00Z"/>
              </w:rPr>
            </w:pPr>
            <w:ins w:id="12902" w:author="RedCap - BigCR editor" w:date="2022-08-29T15:32:00Z">
              <w:r w:rsidRPr="00DB707E">
                <w:t>2</w:t>
              </w:r>
            </w:ins>
          </w:p>
        </w:tc>
        <w:tc>
          <w:tcPr>
            <w:tcW w:w="7371" w:type="dxa"/>
            <w:shd w:val="clear" w:color="auto" w:fill="auto"/>
          </w:tcPr>
          <w:p w14:paraId="528729EB" w14:textId="77777777" w:rsidR="005E61D6" w:rsidRPr="00DB707E" w:rsidRDefault="005E61D6" w:rsidP="00AB35CF">
            <w:pPr>
              <w:pStyle w:val="TAL"/>
              <w:rPr>
                <w:ins w:id="12903" w:author="RedCap - BigCR editor" w:date="2022-08-29T15:32:00Z"/>
              </w:rPr>
            </w:pPr>
            <w:ins w:id="12904" w:author="RedCap - BigCR editor" w:date="2022-08-29T15:32:00Z">
              <w:r w:rsidRPr="00DB707E">
                <w:t>NR 15 kHz SSB SCS, 10 MHz bandwidth, TDD duplex mode, LTE FDD</w:t>
              </w:r>
            </w:ins>
          </w:p>
        </w:tc>
      </w:tr>
      <w:tr w:rsidR="005E61D6" w:rsidRPr="00DB707E" w14:paraId="51052129" w14:textId="77777777" w:rsidTr="00AB35CF">
        <w:trPr>
          <w:ins w:id="12905" w:author="RedCap - BigCR editor" w:date="2022-08-29T15:32:00Z"/>
        </w:trPr>
        <w:tc>
          <w:tcPr>
            <w:tcW w:w="1843" w:type="dxa"/>
            <w:shd w:val="clear" w:color="auto" w:fill="auto"/>
          </w:tcPr>
          <w:p w14:paraId="4DD96BB2" w14:textId="77777777" w:rsidR="005E61D6" w:rsidRPr="00DB707E" w:rsidRDefault="005E61D6" w:rsidP="00AB35CF">
            <w:pPr>
              <w:pStyle w:val="TAL"/>
              <w:rPr>
                <w:ins w:id="12906" w:author="RedCap - BigCR editor" w:date="2022-08-29T15:32:00Z"/>
              </w:rPr>
            </w:pPr>
            <w:ins w:id="12907" w:author="RedCap - BigCR editor" w:date="2022-08-29T15:32:00Z">
              <w:r w:rsidRPr="00DB707E">
                <w:t>3</w:t>
              </w:r>
            </w:ins>
          </w:p>
        </w:tc>
        <w:tc>
          <w:tcPr>
            <w:tcW w:w="7371" w:type="dxa"/>
            <w:shd w:val="clear" w:color="auto" w:fill="auto"/>
          </w:tcPr>
          <w:p w14:paraId="29057278" w14:textId="77777777" w:rsidR="005E61D6" w:rsidRPr="00DB707E" w:rsidRDefault="005E61D6" w:rsidP="00AB35CF">
            <w:pPr>
              <w:pStyle w:val="TAL"/>
              <w:rPr>
                <w:ins w:id="12908" w:author="RedCap - BigCR editor" w:date="2022-08-29T15:32:00Z"/>
              </w:rPr>
            </w:pPr>
            <w:ins w:id="12909" w:author="RedCap - BigCR editor" w:date="2022-08-29T15:32:00Z">
              <w:r w:rsidRPr="00DB707E">
                <w:t>NR 30 kHz SSB SCS, 20 MHz bandwidth, TDD duplex mode, LTE FDD</w:t>
              </w:r>
            </w:ins>
          </w:p>
        </w:tc>
      </w:tr>
      <w:tr w:rsidR="005E61D6" w:rsidRPr="00DB707E" w14:paraId="4CE49EDA" w14:textId="77777777" w:rsidTr="00AB35CF">
        <w:trPr>
          <w:ins w:id="12910" w:author="RedCap - BigCR editor" w:date="2022-08-29T15:32:00Z"/>
        </w:trPr>
        <w:tc>
          <w:tcPr>
            <w:tcW w:w="1843" w:type="dxa"/>
            <w:shd w:val="clear" w:color="auto" w:fill="auto"/>
          </w:tcPr>
          <w:p w14:paraId="4CD60B3E" w14:textId="77777777" w:rsidR="005E61D6" w:rsidRPr="00DB707E" w:rsidRDefault="005E61D6" w:rsidP="00AB35CF">
            <w:pPr>
              <w:pStyle w:val="TAL"/>
              <w:rPr>
                <w:ins w:id="12911" w:author="RedCap - BigCR editor" w:date="2022-08-29T15:32:00Z"/>
              </w:rPr>
            </w:pPr>
            <w:ins w:id="12912" w:author="RedCap - BigCR editor" w:date="2022-08-29T15:32:00Z">
              <w:r w:rsidRPr="00DB707E">
                <w:t>4</w:t>
              </w:r>
            </w:ins>
          </w:p>
        </w:tc>
        <w:tc>
          <w:tcPr>
            <w:tcW w:w="7371" w:type="dxa"/>
            <w:shd w:val="clear" w:color="auto" w:fill="auto"/>
          </w:tcPr>
          <w:p w14:paraId="4A7A3233" w14:textId="77777777" w:rsidR="005E61D6" w:rsidRPr="00DB707E" w:rsidRDefault="005E61D6" w:rsidP="00AB35CF">
            <w:pPr>
              <w:pStyle w:val="TAL"/>
              <w:rPr>
                <w:ins w:id="12913" w:author="RedCap - BigCR editor" w:date="2022-08-29T15:32:00Z"/>
              </w:rPr>
            </w:pPr>
            <w:ins w:id="12914" w:author="RedCap - BigCR editor" w:date="2022-08-29T15:32:00Z">
              <w:r w:rsidRPr="00DB707E">
                <w:t>NR 15 kHz SSB SCS, 10 MHz bandwidth, FDD duplex mode, LTE TDD</w:t>
              </w:r>
            </w:ins>
          </w:p>
        </w:tc>
      </w:tr>
      <w:tr w:rsidR="005E61D6" w:rsidRPr="00DB707E" w14:paraId="04CC2BD7" w14:textId="77777777" w:rsidTr="00AB35CF">
        <w:trPr>
          <w:ins w:id="12915" w:author="RedCap - BigCR editor" w:date="2022-08-29T15:32:00Z"/>
        </w:trPr>
        <w:tc>
          <w:tcPr>
            <w:tcW w:w="1843" w:type="dxa"/>
            <w:shd w:val="clear" w:color="auto" w:fill="auto"/>
          </w:tcPr>
          <w:p w14:paraId="79AEE03E" w14:textId="77777777" w:rsidR="005E61D6" w:rsidRPr="00DB707E" w:rsidRDefault="005E61D6" w:rsidP="00AB35CF">
            <w:pPr>
              <w:pStyle w:val="TAL"/>
              <w:rPr>
                <w:ins w:id="12916" w:author="RedCap - BigCR editor" w:date="2022-08-29T15:32:00Z"/>
              </w:rPr>
            </w:pPr>
            <w:ins w:id="12917" w:author="RedCap - BigCR editor" w:date="2022-08-29T15:32:00Z">
              <w:r w:rsidRPr="00DB707E">
                <w:t>5</w:t>
              </w:r>
            </w:ins>
          </w:p>
        </w:tc>
        <w:tc>
          <w:tcPr>
            <w:tcW w:w="7371" w:type="dxa"/>
            <w:shd w:val="clear" w:color="auto" w:fill="auto"/>
          </w:tcPr>
          <w:p w14:paraId="44DD9C90" w14:textId="77777777" w:rsidR="005E61D6" w:rsidRPr="00DB707E" w:rsidRDefault="005E61D6" w:rsidP="00AB35CF">
            <w:pPr>
              <w:pStyle w:val="TAL"/>
              <w:rPr>
                <w:ins w:id="12918" w:author="RedCap - BigCR editor" w:date="2022-08-29T15:32:00Z"/>
              </w:rPr>
            </w:pPr>
            <w:ins w:id="12919" w:author="RedCap - BigCR editor" w:date="2022-08-29T15:32:00Z">
              <w:r w:rsidRPr="00DB707E">
                <w:t>NR 15 kHz SSB SCS, 10 MHz bandwidth, TDD duplex mode, LTE TDD</w:t>
              </w:r>
            </w:ins>
          </w:p>
        </w:tc>
      </w:tr>
      <w:tr w:rsidR="005E61D6" w:rsidRPr="00DB707E" w14:paraId="4F172637" w14:textId="77777777" w:rsidTr="00AB35CF">
        <w:trPr>
          <w:ins w:id="12920" w:author="RedCap - BigCR editor" w:date="2022-08-29T15:32:00Z"/>
        </w:trPr>
        <w:tc>
          <w:tcPr>
            <w:tcW w:w="1843" w:type="dxa"/>
            <w:shd w:val="clear" w:color="auto" w:fill="auto"/>
          </w:tcPr>
          <w:p w14:paraId="27BA7D52" w14:textId="77777777" w:rsidR="005E61D6" w:rsidRPr="00DB707E" w:rsidRDefault="005E61D6" w:rsidP="00AB35CF">
            <w:pPr>
              <w:pStyle w:val="TAL"/>
              <w:rPr>
                <w:ins w:id="12921" w:author="RedCap - BigCR editor" w:date="2022-08-29T15:32:00Z"/>
              </w:rPr>
            </w:pPr>
            <w:ins w:id="12922" w:author="RedCap - BigCR editor" w:date="2022-08-29T15:32:00Z">
              <w:r w:rsidRPr="00DB707E">
                <w:t>6</w:t>
              </w:r>
            </w:ins>
          </w:p>
        </w:tc>
        <w:tc>
          <w:tcPr>
            <w:tcW w:w="7371" w:type="dxa"/>
            <w:shd w:val="clear" w:color="auto" w:fill="auto"/>
          </w:tcPr>
          <w:p w14:paraId="38667EB1" w14:textId="77777777" w:rsidR="005E61D6" w:rsidRPr="00DB707E" w:rsidRDefault="005E61D6" w:rsidP="00AB35CF">
            <w:pPr>
              <w:pStyle w:val="TAL"/>
              <w:rPr>
                <w:ins w:id="12923" w:author="RedCap - BigCR editor" w:date="2022-08-29T15:32:00Z"/>
              </w:rPr>
            </w:pPr>
            <w:ins w:id="12924" w:author="RedCap - BigCR editor" w:date="2022-08-29T15:32:00Z">
              <w:r w:rsidRPr="00DB707E">
                <w:t>NR 30 kHz SSB SCS, 20 MHz bandwidth, TDD duplex mode, LTE TDD</w:t>
              </w:r>
            </w:ins>
          </w:p>
        </w:tc>
      </w:tr>
      <w:tr w:rsidR="005E61D6" w:rsidRPr="00DB707E" w14:paraId="1A656A82" w14:textId="77777777" w:rsidTr="00AB35CF">
        <w:trPr>
          <w:ins w:id="12925" w:author="RedCap - BigCR editor" w:date="2022-08-29T15:32:00Z"/>
        </w:trPr>
        <w:tc>
          <w:tcPr>
            <w:tcW w:w="1843" w:type="dxa"/>
            <w:shd w:val="clear" w:color="auto" w:fill="auto"/>
          </w:tcPr>
          <w:p w14:paraId="4621E49F" w14:textId="77777777" w:rsidR="005E61D6" w:rsidRPr="00DB707E" w:rsidRDefault="005E61D6" w:rsidP="00AB35CF">
            <w:pPr>
              <w:pStyle w:val="TAL"/>
              <w:rPr>
                <w:ins w:id="12926" w:author="RedCap - BigCR editor" w:date="2022-08-29T15:32:00Z"/>
              </w:rPr>
            </w:pPr>
            <w:ins w:id="12927" w:author="RedCap - BigCR editor" w:date="2022-08-29T15:32:00Z">
              <w:r w:rsidRPr="00DB707E">
                <w:t>7</w:t>
              </w:r>
            </w:ins>
          </w:p>
        </w:tc>
        <w:tc>
          <w:tcPr>
            <w:tcW w:w="7371" w:type="dxa"/>
            <w:shd w:val="clear" w:color="auto" w:fill="auto"/>
          </w:tcPr>
          <w:p w14:paraId="1D4C7D08" w14:textId="77777777" w:rsidR="005E61D6" w:rsidRPr="00DB707E" w:rsidRDefault="005E61D6" w:rsidP="00AB35CF">
            <w:pPr>
              <w:pStyle w:val="TAL"/>
              <w:rPr>
                <w:ins w:id="12928" w:author="RedCap - BigCR editor" w:date="2022-08-29T15:32:00Z"/>
              </w:rPr>
            </w:pPr>
            <w:ins w:id="12929" w:author="RedCap - BigCR editor" w:date="2022-08-29T15:32:00Z">
              <w:r w:rsidRPr="00DB707E">
                <w:t>NR 15 kHz SSB SCS, 10 MHz bandwidth, HD-FDD mode</w:t>
              </w:r>
            </w:ins>
          </w:p>
        </w:tc>
      </w:tr>
      <w:tr w:rsidR="005E61D6" w:rsidRPr="00DB707E" w14:paraId="6EAAF73D" w14:textId="77777777" w:rsidTr="00AB35CF">
        <w:trPr>
          <w:ins w:id="12930" w:author="RedCap - BigCR editor" w:date="2022-08-29T15:32:00Z"/>
        </w:trPr>
        <w:tc>
          <w:tcPr>
            <w:tcW w:w="9214" w:type="dxa"/>
            <w:gridSpan w:val="2"/>
            <w:shd w:val="clear" w:color="auto" w:fill="auto"/>
          </w:tcPr>
          <w:p w14:paraId="3FB3C575" w14:textId="77777777" w:rsidR="005E61D6" w:rsidRPr="00DB707E" w:rsidRDefault="005E61D6" w:rsidP="00AB35CF">
            <w:pPr>
              <w:pStyle w:val="TAN"/>
              <w:rPr>
                <w:ins w:id="12931" w:author="RedCap - BigCR editor" w:date="2022-08-29T15:32:00Z"/>
              </w:rPr>
            </w:pPr>
            <w:ins w:id="12932" w:author="RedCap - BigCR editor" w:date="2022-08-29T15:32:00Z">
              <w:r w:rsidRPr="00DB707E">
                <w:t>Note:</w:t>
              </w:r>
              <w:r w:rsidRPr="00DB707E">
                <w:tab/>
                <w:t>The UE is only required to be tested in one of the supported test configurations</w:t>
              </w:r>
            </w:ins>
          </w:p>
        </w:tc>
      </w:tr>
    </w:tbl>
    <w:p w14:paraId="2FDBC1EB" w14:textId="77777777" w:rsidR="005E61D6" w:rsidRPr="00DB707E" w:rsidRDefault="005E61D6" w:rsidP="005E61D6">
      <w:pPr>
        <w:rPr>
          <w:ins w:id="12933" w:author="RedCap - BigCR editor" w:date="2022-08-29T15:32:00Z"/>
        </w:rPr>
      </w:pPr>
    </w:p>
    <w:p w14:paraId="1CAB176F" w14:textId="77777777" w:rsidR="005E61D6" w:rsidRPr="00DB707E" w:rsidRDefault="005E61D6" w:rsidP="005E61D6">
      <w:pPr>
        <w:pStyle w:val="TH"/>
        <w:rPr>
          <w:ins w:id="12934" w:author="RedCap - BigCR editor" w:date="2022-08-29T15:32:00Z"/>
        </w:rPr>
      </w:pPr>
      <w:ins w:id="12935" w:author="RedCap - BigCR editor" w:date="2022-08-29T15:32:00Z">
        <w:r w:rsidRPr="00DB707E">
          <w:lastRenderedPageBreak/>
          <w:t>Table A.16.3.1.7-2: General test parameters for SA inter-RAT E-UTRAN handover</w:t>
        </w:r>
      </w:ins>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5E61D6" w:rsidRPr="00DB707E" w14:paraId="4309F170" w14:textId="77777777" w:rsidTr="00AB35CF">
        <w:trPr>
          <w:cantSplit/>
          <w:trHeight w:val="187"/>
          <w:jc w:val="center"/>
          <w:ins w:id="12936" w:author="RedCap - BigCR editor" w:date="2022-08-29T15:32:00Z"/>
        </w:trPr>
        <w:tc>
          <w:tcPr>
            <w:tcW w:w="3289" w:type="dxa"/>
            <w:gridSpan w:val="2"/>
            <w:shd w:val="clear" w:color="auto" w:fill="auto"/>
          </w:tcPr>
          <w:p w14:paraId="6AAEC69A" w14:textId="77777777" w:rsidR="005E61D6" w:rsidRPr="00DB707E" w:rsidRDefault="005E61D6" w:rsidP="00AB35CF">
            <w:pPr>
              <w:pStyle w:val="TAH"/>
              <w:rPr>
                <w:ins w:id="12937" w:author="RedCap - BigCR editor" w:date="2022-08-29T15:32:00Z"/>
              </w:rPr>
            </w:pPr>
            <w:ins w:id="12938" w:author="RedCap - BigCR editor" w:date="2022-08-29T15:32:00Z">
              <w:r w:rsidRPr="00DB707E">
                <w:t>Parameter</w:t>
              </w:r>
            </w:ins>
          </w:p>
        </w:tc>
        <w:tc>
          <w:tcPr>
            <w:tcW w:w="708" w:type="dxa"/>
            <w:shd w:val="clear" w:color="auto" w:fill="auto"/>
          </w:tcPr>
          <w:p w14:paraId="4E05F483" w14:textId="77777777" w:rsidR="005E61D6" w:rsidRPr="00DB707E" w:rsidRDefault="005E61D6" w:rsidP="00AB35CF">
            <w:pPr>
              <w:pStyle w:val="TAH"/>
              <w:rPr>
                <w:ins w:id="12939" w:author="RedCap - BigCR editor" w:date="2022-08-29T15:32:00Z"/>
              </w:rPr>
            </w:pPr>
            <w:ins w:id="12940" w:author="RedCap - BigCR editor" w:date="2022-08-29T15:32:00Z">
              <w:r w:rsidRPr="00DB707E">
                <w:t>Unit</w:t>
              </w:r>
            </w:ins>
          </w:p>
        </w:tc>
        <w:tc>
          <w:tcPr>
            <w:tcW w:w="2410" w:type="dxa"/>
            <w:shd w:val="clear" w:color="auto" w:fill="auto"/>
          </w:tcPr>
          <w:p w14:paraId="55821503" w14:textId="77777777" w:rsidR="005E61D6" w:rsidRPr="00DB707E" w:rsidRDefault="005E61D6" w:rsidP="00AB35CF">
            <w:pPr>
              <w:pStyle w:val="TAH"/>
              <w:rPr>
                <w:ins w:id="12941" w:author="RedCap - BigCR editor" w:date="2022-08-29T15:32:00Z"/>
              </w:rPr>
            </w:pPr>
            <w:ins w:id="12942" w:author="RedCap - BigCR editor" w:date="2022-08-29T15:32:00Z">
              <w:r w:rsidRPr="00DB707E">
                <w:t>Value</w:t>
              </w:r>
            </w:ins>
          </w:p>
        </w:tc>
        <w:tc>
          <w:tcPr>
            <w:tcW w:w="2835" w:type="dxa"/>
            <w:shd w:val="clear" w:color="auto" w:fill="auto"/>
          </w:tcPr>
          <w:p w14:paraId="7A6D029B" w14:textId="77777777" w:rsidR="005E61D6" w:rsidRPr="00DB707E" w:rsidRDefault="005E61D6" w:rsidP="00AB35CF">
            <w:pPr>
              <w:pStyle w:val="TAH"/>
              <w:rPr>
                <w:ins w:id="12943" w:author="RedCap - BigCR editor" w:date="2022-08-29T15:32:00Z"/>
              </w:rPr>
            </w:pPr>
            <w:ins w:id="12944" w:author="RedCap - BigCR editor" w:date="2022-08-29T15:32:00Z">
              <w:r w:rsidRPr="00DB707E">
                <w:t>Comment</w:t>
              </w:r>
            </w:ins>
          </w:p>
        </w:tc>
      </w:tr>
      <w:tr w:rsidR="005E61D6" w:rsidRPr="00DB707E" w14:paraId="029B51CB" w14:textId="77777777" w:rsidTr="00AB35CF">
        <w:trPr>
          <w:cantSplit/>
          <w:trHeight w:val="187"/>
          <w:jc w:val="center"/>
          <w:ins w:id="12945" w:author="RedCap - BigCR editor" w:date="2022-08-29T15:32:00Z"/>
        </w:trPr>
        <w:tc>
          <w:tcPr>
            <w:tcW w:w="3289" w:type="dxa"/>
            <w:gridSpan w:val="2"/>
            <w:shd w:val="clear" w:color="auto" w:fill="auto"/>
          </w:tcPr>
          <w:p w14:paraId="6F803CB6" w14:textId="77777777" w:rsidR="005E61D6" w:rsidRPr="00DB707E" w:rsidRDefault="005E61D6" w:rsidP="00AB35CF">
            <w:pPr>
              <w:pStyle w:val="TAL"/>
              <w:rPr>
                <w:ins w:id="12946" w:author="RedCap - BigCR editor" w:date="2022-08-29T15:32:00Z"/>
                <w:lang w:eastAsia="zh-CN"/>
              </w:rPr>
            </w:pPr>
            <w:ins w:id="12947" w:author="RedCap - BigCR editor" w:date="2022-08-29T15:32:00Z">
              <w:r w:rsidRPr="00DB707E">
                <w:rPr>
                  <w:lang w:eastAsia="zh-CN"/>
                </w:rPr>
                <w:t>NR RF Channel Number</w:t>
              </w:r>
            </w:ins>
          </w:p>
        </w:tc>
        <w:tc>
          <w:tcPr>
            <w:tcW w:w="708" w:type="dxa"/>
            <w:shd w:val="clear" w:color="auto" w:fill="auto"/>
          </w:tcPr>
          <w:p w14:paraId="25A608F5" w14:textId="77777777" w:rsidR="005E61D6" w:rsidRPr="00DB707E" w:rsidRDefault="005E61D6" w:rsidP="00AB35CF">
            <w:pPr>
              <w:pStyle w:val="TAC"/>
              <w:rPr>
                <w:ins w:id="12948" w:author="RedCap - BigCR editor" w:date="2022-08-29T15:32:00Z"/>
                <w:lang w:eastAsia="zh-CN"/>
              </w:rPr>
            </w:pPr>
          </w:p>
        </w:tc>
        <w:tc>
          <w:tcPr>
            <w:tcW w:w="2410" w:type="dxa"/>
            <w:shd w:val="clear" w:color="auto" w:fill="auto"/>
          </w:tcPr>
          <w:p w14:paraId="6DB255C6" w14:textId="77777777" w:rsidR="005E61D6" w:rsidRPr="00DB707E" w:rsidRDefault="005E61D6" w:rsidP="00AB35CF">
            <w:pPr>
              <w:pStyle w:val="TAC"/>
              <w:rPr>
                <w:ins w:id="12949" w:author="RedCap - BigCR editor" w:date="2022-08-29T15:32:00Z"/>
                <w:lang w:eastAsia="zh-CN"/>
              </w:rPr>
            </w:pPr>
            <w:ins w:id="12950" w:author="RedCap - BigCR editor" w:date="2022-08-29T15:32:00Z">
              <w:r w:rsidRPr="00DB707E">
                <w:rPr>
                  <w:lang w:eastAsia="zh-CN"/>
                </w:rPr>
                <w:t>1</w:t>
              </w:r>
            </w:ins>
          </w:p>
        </w:tc>
        <w:tc>
          <w:tcPr>
            <w:tcW w:w="2835" w:type="dxa"/>
            <w:shd w:val="clear" w:color="auto" w:fill="auto"/>
          </w:tcPr>
          <w:p w14:paraId="6D9184AA" w14:textId="77777777" w:rsidR="005E61D6" w:rsidRPr="00DB707E" w:rsidRDefault="005E61D6" w:rsidP="00AB35CF">
            <w:pPr>
              <w:pStyle w:val="TAL"/>
              <w:rPr>
                <w:ins w:id="12951" w:author="RedCap - BigCR editor" w:date="2022-08-29T15:32:00Z"/>
                <w:lang w:eastAsia="zh-CN"/>
              </w:rPr>
            </w:pPr>
            <w:ins w:id="12952" w:author="RedCap - BigCR editor" w:date="2022-08-29T15:32:00Z">
              <w:r w:rsidRPr="00DB707E">
                <w:rPr>
                  <w:lang w:eastAsia="zh-CN"/>
                </w:rPr>
                <w:t>1 NR carrier frequency is used in the test</w:t>
              </w:r>
            </w:ins>
          </w:p>
        </w:tc>
      </w:tr>
      <w:tr w:rsidR="005E61D6" w:rsidRPr="00DB707E" w14:paraId="0E150FBC" w14:textId="77777777" w:rsidTr="00AB35CF">
        <w:trPr>
          <w:cantSplit/>
          <w:trHeight w:val="187"/>
          <w:jc w:val="center"/>
          <w:ins w:id="12953" w:author="RedCap - BigCR editor" w:date="2022-08-29T15:32:00Z"/>
        </w:trPr>
        <w:tc>
          <w:tcPr>
            <w:tcW w:w="3289" w:type="dxa"/>
            <w:gridSpan w:val="2"/>
            <w:shd w:val="clear" w:color="auto" w:fill="auto"/>
          </w:tcPr>
          <w:p w14:paraId="1B9D78BE" w14:textId="77777777" w:rsidR="005E61D6" w:rsidRPr="00DB707E" w:rsidRDefault="005E61D6" w:rsidP="00AB35CF">
            <w:pPr>
              <w:pStyle w:val="TAL"/>
              <w:rPr>
                <w:ins w:id="12954" w:author="RedCap - BigCR editor" w:date="2022-08-29T15:32:00Z"/>
                <w:lang w:eastAsia="zh-CN"/>
              </w:rPr>
            </w:pPr>
            <w:ins w:id="12955" w:author="RedCap - BigCR editor" w:date="2022-08-29T15:32:00Z">
              <w:r w:rsidRPr="00DB707E">
                <w:rPr>
                  <w:lang w:eastAsia="zh-CN"/>
                </w:rPr>
                <w:t>LTE RF Channel Number</w:t>
              </w:r>
            </w:ins>
          </w:p>
        </w:tc>
        <w:tc>
          <w:tcPr>
            <w:tcW w:w="708" w:type="dxa"/>
            <w:shd w:val="clear" w:color="auto" w:fill="auto"/>
          </w:tcPr>
          <w:p w14:paraId="032DDA03" w14:textId="77777777" w:rsidR="005E61D6" w:rsidRPr="00DB707E" w:rsidRDefault="005E61D6" w:rsidP="00AB35CF">
            <w:pPr>
              <w:pStyle w:val="TAC"/>
              <w:rPr>
                <w:ins w:id="12956" w:author="RedCap - BigCR editor" w:date="2022-08-29T15:32:00Z"/>
                <w:lang w:eastAsia="zh-CN"/>
              </w:rPr>
            </w:pPr>
          </w:p>
        </w:tc>
        <w:tc>
          <w:tcPr>
            <w:tcW w:w="2410" w:type="dxa"/>
            <w:shd w:val="clear" w:color="auto" w:fill="auto"/>
          </w:tcPr>
          <w:p w14:paraId="11114610" w14:textId="77777777" w:rsidR="005E61D6" w:rsidRPr="00DB707E" w:rsidRDefault="005E61D6" w:rsidP="00AB35CF">
            <w:pPr>
              <w:pStyle w:val="TAC"/>
              <w:rPr>
                <w:ins w:id="12957" w:author="RedCap - BigCR editor" w:date="2022-08-29T15:32:00Z"/>
                <w:lang w:eastAsia="zh-CN"/>
              </w:rPr>
            </w:pPr>
            <w:ins w:id="12958" w:author="RedCap - BigCR editor" w:date="2022-08-29T15:32:00Z">
              <w:r w:rsidRPr="00DB707E">
                <w:rPr>
                  <w:lang w:eastAsia="zh-CN"/>
                </w:rPr>
                <w:t>2</w:t>
              </w:r>
            </w:ins>
          </w:p>
        </w:tc>
        <w:tc>
          <w:tcPr>
            <w:tcW w:w="2835" w:type="dxa"/>
            <w:shd w:val="clear" w:color="auto" w:fill="auto"/>
          </w:tcPr>
          <w:p w14:paraId="5EB9844B" w14:textId="77777777" w:rsidR="005E61D6" w:rsidRPr="00DB707E" w:rsidRDefault="005E61D6" w:rsidP="00AB35CF">
            <w:pPr>
              <w:pStyle w:val="TAL"/>
              <w:rPr>
                <w:ins w:id="12959" w:author="RedCap - BigCR editor" w:date="2022-08-29T15:32:00Z"/>
                <w:lang w:eastAsia="zh-CN"/>
              </w:rPr>
            </w:pPr>
            <w:ins w:id="12960" w:author="RedCap - BigCR editor" w:date="2022-08-29T15:32:00Z">
              <w:r w:rsidRPr="00DB707E">
                <w:rPr>
                  <w:lang w:eastAsia="zh-CN"/>
                </w:rPr>
                <w:t xml:space="preserve">1 </w:t>
              </w:r>
              <w:r w:rsidRPr="00DB707E">
                <w:t>E-UTRAN</w:t>
              </w:r>
              <w:r w:rsidRPr="00DB707E">
                <w:rPr>
                  <w:lang w:eastAsia="zh-CN"/>
                </w:rPr>
                <w:t xml:space="preserve"> carrier frequency is used in the test</w:t>
              </w:r>
            </w:ins>
          </w:p>
        </w:tc>
      </w:tr>
      <w:tr w:rsidR="005E61D6" w:rsidRPr="00DB707E" w14:paraId="3E5786F9" w14:textId="77777777" w:rsidTr="00AB35CF">
        <w:trPr>
          <w:cantSplit/>
          <w:trHeight w:val="187"/>
          <w:jc w:val="center"/>
          <w:ins w:id="12961" w:author="RedCap - BigCR editor" w:date="2022-08-29T15:32:00Z"/>
        </w:trPr>
        <w:tc>
          <w:tcPr>
            <w:tcW w:w="1588" w:type="dxa"/>
            <w:tcBorders>
              <w:top w:val="single" w:sz="4" w:space="0" w:color="auto"/>
              <w:left w:val="single" w:sz="4" w:space="0" w:color="auto"/>
              <w:bottom w:val="nil"/>
              <w:right w:val="single" w:sz="4" w:space="0" w:color="auto"/>
            </w:tcBorders>
            <w:shd w:val="clear" w:color="auto" w:fill="auto"/>
          </w:tcPr>
          <w:p w14:paraId="590954A5" w14:textId="77777777" w:rsidR="005E61D6" w:rsidRPr="00DB707E" w:rsidRDefault="005E61D6" w:rsidP="00AB35CF">
            <w:pPr>
              <w:pStyle w:val="TAL"/>
              <w:rPr>
                <w:ins w:id="12962" w:author="RedCap - BigCR editor" w:date="2022-08-29T15:32:00Z"/>
              </w:rPr>
            </w:pPr>
            <w:ins w:id="12963" w:author="RedCap - BigCR editor" w:date="2022-08-29T15:32:00Z">
              <w:r w:rsidRPr="00DB707E">
                <w:t>Initial conditions</w:t>
              </w:r>
            </w:ins>
          </w:p>
        </w:tc>
        <w:tc>
          <w:tcPr>
            <w:tcW w:w="1701" w:type="dxa"/>
            <w:tcBorders>
              <w:left w:val="single" w:sz="4" w:space="0" w:color="auto"/>
            </w:tcBorders>
            <w:shd w:val="clear" w:color="auto" w:fill="auto"/>
          </w:tcPr>
          <w:p w14:paraId="5601245E" w14:textId="77777777" w:rsidR="005E61D6" w:rsidRPr="00DB707E" w:rsidRDefault="005E61D6" w:rsidP="00AB35CF">
            <w:pPr>
              <w:pStyle w:val="TAL"/>
              <w:rPr>
                <w:ins w:id="12964" w:author="RedCap - BigCR editor" w:date="2022-08-29T15:32:00Z"/>
              </w:rPr>
            </w:pPr>
            <w:ins w:id="12965" w:author="RedCap - BigCR editor" w:date="2022-08-29T15:32:00Z">
              <w:r w:rsidRPr="00DB707E">
                <w:t>Active cell</w:t>
              </w:r>
            </w:ins>
          </w:p>
        </w:tc>
        <w:tc>
          <w:tcPr>
            <w:tcW w:w="708" w:type="dxa"/>
            <w:shd w:val="clear" w:color="auto" w:fill="auto"/>
          </w:tcPr>
          <w:p w14:paraId="04DD0F9B" w14:textId="77777777" w:rsidR="005E61D6" w:rsidRPr="00DB707E" w:rsidRDefault="005E61D6" w:rsidP="00AB35CF">
            <w:pPr>
              <w:pStyle w:val="TAC"/>
              <w:rPr>
                <w:ins w:id="12966" w:author="RedCap - BigCR editor" w:date="2022-08-29T15:32:00Z"/>
              </w:rPr>
            </w:pPr>
          </w:p>
        </w:tc>
        <w:tc>
          <w:tcPr>
            <w:tcW w:w="2410" w:type="dxa"/>
            <w:shd w:val="clear" w:color="auto" w:fill="auto"/>
          </w:tcPr>
          <w:p w14:paraId="2FAC5E8A" w14:textId="77777777" w:rsidR="005E61D6" w:rsidRPr="00DB707E" w:rsidRDefault="005E61D6" w:rsidP="00AB35CF">
            <w:pPr>
              <w:pStyle w:val="TAC"/>
              <w:rPr>
                <w:ins w:id="12967" w:author="RedCap - BigCR editor" w:date="2022-08-29T15:32:00Z"/>
              </w:rPr>
            </w:pPr>
            <w:ins w:id="12968" w:author="RedCap - BigCR editor" w:date="2022-08-29T15:32:00Z">
              <w:r w:rsidRPr="00DB707E">
                <w:t>Cell 1</w:t>
              </w:r>
            </w:ins>
          </w:p>
        </w:tc>
        <w:tc>
          <w:tcPr>
            <w:tcW w:w="2835" w:type="dxa"/>
            <w:shd w:val="clear" w:color="auto" w:fill="auto"/>
          </w:tcPr>
          <w:p w14:paraId="02B39493" w14:textId="77777777" w:rsidR="005E61D6" w:rsidRPr="00DB707E" w:rsidRDefault="005E61D6" w:rsidP="00AB35CF">
            <w:pPr>
              <w:pStyle w:val="TAL"/>
              <w:rPr>
                <w:ins w:id="12969" w:author="RedCap - BigCR editor" w:date="2022-08-29T15:32:00Z"/>
              </w:rPr>
            </w:pPr>
            <w:ins w:id="12970" w:author="RedCap - BigCR editor" w:date="2022-08-29T15:32:00Z">
              <w:r w:rsidRPr="00DB707E">
                <w:t>NR cell</w:t>
              </w:r>
            </w:ins>
          </w:p>
        </w:tc>
      </w:tr>
      <w:tr w:rsidR="005E61D6" w:rsidRPr="00DB707E" w14:paraId="5E46DCF1" w14:textId="77777777" w:rsidTr="00AB35CF">
        <w:trPr>
          <w:cantSplit/>
          <w:trHeight w:val="187"/>
          <w:jc w:val="center"/>
          <w:ins w:id="12971" w:author="RedCap - BigCR editor" w:date="2022-08-29T15:32:00Z"/>
        </w:trPr>
        <w:tc>
          <w:tcPr>
            <w:tcW w:w="1588" w:type="dxa"/>
            <w:tcBorders>
              <w:top w:val="nil"/>
              <w:left w:val="single" w:sz="4" w:space="0" w:color="auto"/>
              <w:bottom w:val="single" w:sz="4" w:space="0" w:color="auto"/>
              <w:right w:val="single" w:sz="4" w:space="0" w:color="auto"/>
            </w:tcBorders>
            <w:shd w:val="clear" w:color="auto" w:fill="auto"/>
          </w:tcPr>
          <w:p w14:paraId="3EE1C172" w14:textId="77777777" w:rsidR="005E61D6" w:rsidRPr="00DB707E" w:rsidRDefault="005E61D6" w:rsidP="00AB35CF">
            <w:pPr>
              <w:pStyle w:val="TAL"/>
              <w:rPr>
                <w:ins w:id="12972" w:author="RedCap - BigCR editor" w:date="2022-08-29T15:32:00Z"/>
              </w:rPr>
            </w:pPr>
          </w:p>
        </w:tc>
        <w:tc>
          <w:tcPr>
            <w:tcW w:w="1701" w:type="dxa"/>
            <w:tcBorders>
              <w:left w:val="single" w:sz="4" w:space="0" w:color="auto"/>
            </w:tcBorders>
            <w:shd w:val="clear" w:color="auto" w:fill="auto"/>
          </w:tcPr>
          <w:p w14:paraId="75C70BBA" w14:textId="77777777" w:rsidR="005E61D6" w:rsidRPr="00DB707E" w:rsidRDefault="005E61D6" w:rsidP="00AB35CF">
            <w:pPr>
              <w:pStyle w:val="TAL"/>
              <w:rPr>
                <w:ins w:id="12973" w:author="RedCap - BigCR editor" w:date="2022-08-29T15:32:00Z"/>
              </w:rPr>
            </w:pPr>
            <w:ins w:id="12974" w:author="RedCap - BigCR editor" w:date="2022-08-29T15:32:00Z">
              <w:r w:rsidRPr="00DB707E">
                <w:t>Neighbouring cell</w:t>
              </w:r>
            </w:ins>
          </w:p>
        </w:tc>
        <w:tc>
          <w:tcPr>
            <w:tcW w:w="708" w:type="dxa"/>
            <w:shd w:val="clear" w:color="auto" w:fill="auto"/>
          </w:tcPr>
          <w:p w14:paraId="7019CC30" w14:textId="77777777" w:rsidR="005E61D6" w:rsidRPr="00DB707E" w:rsidRDefault="005E61D6" w:rsidP="00AB35CF">
            <w:pPr>
              <w:pStyle w:val="TAC"/>
              <w:rPr>
                <w:ins w:id="12975" w:author="RedCap - BigCR editor" w:date="2022-08-29T15:32:00Z"/>
              </w:rPr>
            </w:pPr>
          </w:p>
        </w:tc>
        <w:tc>
          <w:tcPr>
            <w:tcW w:w="2410" w:type="dxa"/>
            <w:shd w:val="clear" w:color="auto" w:fill="auto"/>
          </w:tcPr>
          <w:p w14:paraId="28BB43C0" w14:textId="77777777" w:rsidR="005E61D6" w:rsidRPr="00DB707E" w:rsidRDefault="005E61D6" w:rsidP="00AB35CF">
            <w:pPr>
              <w:pStyle w:val="TAC"/>
              <w:rPr>
                <w:ins w:id="12976" w:author="RedCap - BigCR editor" w:date="2022-08-29T15:32:00Z"/>
              </w:rPr>
            </w:pPr>
            <w:ins w:id="12977" w:author="RedCap - BigCR editor" w:date="2022-08-29T15:32:00Z">
              <w:r w:rsidRPr="00DB707E">
                <w:t>Cell 2</w:t>
              </w:r>
            </w:ins>
          </w:p>
        </w:tc>
        <w:tc>
          <w:tcPr>
            <w:tcW w:w="2835" w:type="dxa"/>
            <w:shd w:val="clear" w:color="auto" w:fill="auto"/>
          </w:tcPr>
          <w:p w14:paraId="3322EF66" w14:textId="77777777" w:rsidR="005E61D6" w:rsidRPr="00DB707E" w:rsidRDefault="005E61D6" w:rsidP="00AB35CF">
            <w:pPr>
              <w:pStyle w:val="TAL"/>
              <w:rPr>
                <w:ins w:id="12978" w:author="RedCap - BigCR editor" w:date="2022-08-29T15:32:00Z"/>
              </w:rPr>
            </w:pPr>
            <w:ins w:id="12979" w:author="RedCap - BigCR editor" w:date="2022-08-29T15:32:00Z">
              <w:r w:rsidRPr="00DB707E">
                <w:t>E-UTRAN cell</w:t>
              </w:r>
            </w:ins>
          </w:p>
        </w:tc>
      </w:tr>
      <w:tr w:rsidR="005E61D6" w:rsidRPr="00DB707E" w14:paraId="2A86282D" w14:textId="77777777" w:rsidTr="00AB35CF">
        <w:trPr>
          <w:cantSplit/>
          <w:trHeight w:val="187"/>
          <w:jc w:val="center"/>
          <w:ins w:id="12980" w:author="RedCap - BigCR editor" w:date="2022-08-29T15:32:00Z"/>
        </w:trPr>
        <w:tc>
          <w:tcPr>
            <w:tcW w:w="1588" w:type="dxa"/>
            <w:tcBorders>
              <w:top w:val="single" w:sz="4" w:space="0" w:color="auto"/>
            </w:tcBorders>
            <w:shd w:val="clear" w:color="auto" w:fill="auto"/>
          </w:tcPr>
          <w:p w14:paraId="5F96EEED" w14:textId="77777777" w:rsidR="005E61D6" w:rsidRPr="00DB707E" w:rsidRDefault="005E61D6" w:rsidP="00AB35CF">
            <w:pPr>
              <w:pStyle w:val="TAL"/>
              <w:rPr>
                <w:ins w:id="12981" w:author="RedCap - BigCR editor" w:date="2022-08-29T15:32:00Z"/>
              </w:rPr>
            </w:pPr>
            <w:ins w:id="12982" w:author="RedCap - BigCR editor" w:date="2022-08-29T15:32:00Z">
              <w:r w:rsidRPr="00DB707E">
                <w:t>Final condition</w:t>
              </w:r>
            </w:ins>
          </w:p>
        </w:tc>
        <w:tc>
          <w:tcPr>
            <w:tcW w:w="1701" w:type="dxa"/>
            <w:shd w:val="clear" w:color="auto" w:fill="auto"/>
          </w:tcPr>
          <w:p w14:paraId="3C58F116" w14:textId="77777777" w:rsidR="005E61D6" w:rsidRPr="00DB707E" w:rsidRDefault="005E61D6" w:rsidP="00AB35CF">
            <w:pPr>
              <w:pStyle w:val="TAL"/>
              <w:rPr>
                <w:ins w:id="12983" w:author="RedCap - BigCR editor" w:date="2022-08-29T15:32:00Z"/>
              </w:rPr>
            </w:pPr>
            <w:ins w:id="12984" w:author="RedCap - BigCR editor" w:date="2022-08-29T15:32:00Z">
              <w:r w:rsidRPr="00DB707E">
                <w:t>Active cell</w:t>
              </w:r>
            </w:ins>
          </w:p>
        </w:tc>
        <w:tc>
          <w:tcPr>
            <w:tcW w:w="708" w:type="dxa"/>
            <w:shd w:val="clear" w:color="auto" w:fill="auto"/>
          </w:tcPr>
          <w:p w14:paraId="3B259D8D" w14:textId="77777777" w:rsidR="005E61D6" w:rsidRPr="00DB707E" w:rsidRDefault="005E61D6" w:rsidP="00AB35CF">
            <w:pPr>
              <w:pStyle w:val="TAC"/>
              <w:rPr>
                <w:ins w:id="12985" w:author="RedCap - BigCR editor" w:date="2022-08-29T15:32:00Z"/>
              </w:rPr>
            </w:pPr>
          </w:p>
        </w:tc>
        <w:tc>
          <w:tcPr>
            <w:tcW w:w="2410" w:type="dxa"/>
            <w:shd w:val="clear" w:color="auto" w:fill="auto"/>
          </w:tcPr>
          <w:p w14:paraId="2D1A0BC8" w14:textId="77777777" w:rsidR="005E61D6" w:rsidRPr="00DB707E" w:rsidRDefault="005E61D6" w:rsidP="00AB35CF">
            <w:pPr>
              <w:pStyle w:val="TAC"/>
              <w:rPr>
                <w:ins w:id="12986" w:author="RedCap - BigCR editor" w:date="2022-08-29T15:32:00Z"/>
              </w:rPr>
            </w:pPr>
            <w:ins w:id="12987" w:author="RedCap - BigCR editor" w:date="2022-08-29T15:32:00Z">
              <w:r w:rsidRPr="00DB707E">
                <w:t>Cell 2</w:t>
              </w:r>
            </w:ins>
          </w:p>
        </w:tc>
        <w:tc>
          <w:tcPr>
            <w:tcW w:w="2835" w:type="dxa"/>
            <w:shd w:val="clear" w:color="auto" w:fill="auto"/>
          </w:tcPr>
          <w:p w14:paraId="5B42BE2A" w14:textId="77777777" w:rsidR="005E61D6" w:rsidRPr="00DB707E" w:rsidRDefault="005E61D6" w:rsidP="00AB35CF">
            <w:pPr>
              <w:pStyle w:val="TAL"/>
              <w:rPr>
                <w:ins w:id="12988" w:author="RedCap - BigCR editor" w:date="2022-08-29T15:32:00Z"/>
              </w:rPr>
            </w:pPr>
          </w:p>
        </w:tc>
      </w:tr>
      <w:tr w:rsidR="005E61D6" w:rsidRPr="00DB707E" w14:paraId="3C2ED994" w14:textId="77777777" w:rsidTr="00AB35CF">
        <w:trPr>
          <w:cantSplit/>
          <w:trHeight w:val="187"/>
          <w:jc w:val="center"/>
          <w:ins w:id="12989" w:author="RedCap - BigCR editor" w:date="2022-08-29T15:32:00Z"/>
        </w:trPr>
        <w:tc>
          <w:tcPr>
            <w:tcW w:w="3289" w:type="dxa"/>
            <w:gridSpan w:val="2"/>
            <w:shd w:val="clear" w:color="auto" w:fill="auto"/>
          </w:tcPr>
          <w:p w14:paraId="77C014CB" w14:textId="77777777" w:rsidR="005E61D6" w:rsidRPr="00DB707E" w:rsidRDefault="005E61D6" w:rsidP="00AB35CF">
            <w:pPr>
              <w:pStyle w:val="TAL"/>
              <w:rPr>
                <w:ins w:id="12990" w:author="RedCap - BigCR editor" w:date="2022-08-29T15:32:00Z"/>
              </w:rPr>
            </w:pPr>
            <w:ins w:id="12991" w:author="RedCap - BigCR editor" w:date="2022-08-29T15:32:00Z">
              <w:r w:rsidRPr="00DB707E">
                <w:t>NR measurement quantity</w:t>
              </w:r>
              <w:r w:rsidRPr="00DB707E">
                <w:tab/>
              </w:r>
            </w:ins>
          </w:p>
        </w:tc>
        <w:tc>
          <w:tcPr>
            <w:tcW w:w="708" w:type="dxa"/>
            <w:shd w:val="clear" w:color="auto" w:fill="auto"/>
          </w:tcPr>
          <w:p w14:paraId="1EEAB6C5" w14:textId="77777777" w:rsidR="005E61D6" w:rsidRPr="00DB707E" w:rsidRDefault="005E61D6" w:rsidP="00AB35CF">
            <w:pPr>
              <w:pStyle w:val="TAC"/>
              <w:rPr>
                <w:ins w:id="12992" w:author="RedCap - BigCR editor" w:date="2022-08-29T15:32:00Z"/>
              </w:rPr>
            </w:pPr>
          </w:p>
        </w:tc>
        <w:tc>
          <w:tcPr>
            <w:tcW w:w="2410" w:type="dxa"/>
            <w:shd w:val="clear" w:color="auto" w:fill="auto"/>
          </w:tcPr>
          <w:p w14:paraId="2D726355" w14:textId="77777777" w:rsidR="005E61D6" w:rsidRPr="00DB707E" w:rsidRDefault="005E61D6" w:rsidP="00AB35CF">
            <w:pPr>
              <w:pStyle w:val="TAC"/>
              <w:rPr>
                <w:ins w:id="12993" w:author="RedCap - BigCR editor" w:date="2022-08-29T15:32:00Z"/>
              </w:rPr>
            </w:pPr>
            <w:ins w:id="12994" w:author="RedCap - BigCR editor" w:date="2022-08-29T15:32:00Z">
              <w:r w:rsidRPr="00DB707E">
                <w:t>SS-RSRP</w:t>
              </w:r>
            </w:ins>
          </w:p>
        </w:tc>
        <w:tc>
          <w:tcPr>
            <w:tcW w:w="2835" w:type="dxa"/>
            <w:shd w:val="clear" w:color="auto" w:fill="auto"/>
          </w:tcPr>
          <w:p w14:paraId="18597D76" w14:textId="77777777" w:rsidR="005E61D6" w:rsidRPr="00DB707E" w:rsidRDefault="005E61D6" w:rsidP="00AB35CF">
            <w:pPr>
              <w:pStyle w:val="TAL"/>
              <w:rPr>
                <w:ins w:id="12995" w:author="RedCap - BigCR editor" w:date="2022-08-29T15:32:00Z"/>
              </w:rPr>
            </w:pPr>
          </w:p>
        </w:tc>
      </w:tr>
      <w:tr w:rsidR="005E61D6" w:rsidRPr="00DB707E" w14:paraId="29FEE797" w14:textId="77777777" w:rsidTr="00AB35CF">
        <w:trPr>
          <w:cantSplit/>
          <w:trHeight w:val="187"/>
          <w:jc w:val="center"/>
          <w:ins w:id="12996" w:author="RedCap - BigCR editor" w:date="2022-08-29T15:32:00Z"/>
        </w:trPr>
        <w:tc>
          <w:tcPr>
            <w:tcW w:w="3289" w:type="dxa"/>
            <w:gridSpan w:val="2"/>
            <w:shd w:val="clear" w:color="auto" w:fill="auto"/>
          </w:tcPr>
          <w:p w14:paraId="6C5DE811" w14:textId="77777777" w:rsidR="005E61D6" w:rsidRPr="00DB707E" w:rsidRDefault="005E61D6" w:rsidP="00AB35CF">
            <w:pPr>
              <w:pStyle w:val="TAL"/>
              <w:rPr>
                <w:ins w:id="12997" w:author="RedCap - BigCR editor" w:date="2022-08-29T15:32:00Z"/>
              </w:rPr>
            </w:pPr>
            <w:ins w:id="12998" w:author="RedCap - BigCR editor" w:date="2022-08-29T15:32:00Z">
              <w:r w:rsidRPr="00DB707E">
                <w:t>E-UTRAN measurement quantity</w:t>
              </w:r>
            </w:ins>
          </w:p>
        </w:tc>
        <w:tc>
          <w:tcPr>
            <w:tcW w:w="708" w:type="dxa"/>
            <w:shd w:val="clear" w:color="auto" w:fill="auto"/>
          </w:tcPr>
          <w:p w14:paraId="699CC431" w14:textId="77777777" w:rsidR="005E61D6" w:rsidRPr="00DB707E" w:rsidRDefault="005E61D6" w:rsidP="00AB35CF">
            <w:pPr>
              <w:pStyle w:val="TAC"/>
              <w:rPr>
                <w:ins w:id="12999" w:author="RedCap - BigCR editor" w:date="2022-08-29T15:32:00Z"/>
              </w:rPr>
            </w:pPr>
          </w:p>
        </w:tc>
        <w:tc>
          <w:tcPr>
            <w:tcW w:w="2410" w:type="dxa"/>
            <w:shd w:val="clear" w:color="auto" w:fill="auto"/>
          </w:tcPr>
          <w:p w14:paraId="3E1F7AEB" w14:textId="77777777" w:rsidR="005E61D6" w:rsidRPr="00DB707E" w:rsidRDefault="005E61D6" w:rsidP="00AB35CF">
            <w:pPr>
              <w:pStyle w:val="TAC"/>
              <w:rPr>
                <w:ins w:id="13000" w:author="RedCap - BigCR editor" w:date="2022-08-29T15:32:00Z"/>
              </w:rPr>
            </w:pPr>
            <w:ins w:id="13001" w:author="RedCap - BigCR editor" w:date="2022-08-29T15:32:00Z">
              <w:r w:rsidRPr="00DB707E">
                <w:t>RSRP</w:t>
              </w:r>
            </w:ins>
          </w:p>
        </w:tc>
        <w:tc>
          <w:tcPr>
            <w:tcW w:w="2835" w:type="dxa"/>
            <w:shd w:val="clear" w:color="auto" w:fill="auto"/>
          </w:tcPr>
          <w:p w14:paraId="58BB7185" w14:textId="77777777" w:rsidR="005E61D6" w:rsidRPr="00DB707E" w:rsidRDefault="005E61D6" w:rsidP="00AB35CF">
            <w:pPr>
              <w:pStyle w:val="TAL"/>
              <w:rPr>
                <w:ins w:id="13002" w:author="RedCap - BigCR editor" w:date="2022-08-29T15:32:00Z"/>
              </w:rPr>
            </w:pPr>
          </w:p>
        </w:tc>
      </w:tr>
      <w:tr w:rsidR="005E61D6" w:rsidRPr="00DB707E" w14:paraId="7E44F617" w14:textId="77777777" w:rsidTr="00AB35CF">
        <w:trPr>
          <w:cantSplit/>
          <w:trHeight w:val="187"/>
          <w:jc w:val="center"/>
          <w:ins w:id="13003" w:author="RedCap - BigCR editor" w:date="2022-08-29T15:32:00Z"/>
        </w:trPr>
        <w:tc>
          <w:tcPr>
            <w:tcW w:w="3289" w:type="dxa"/>
            <w:gridSpan w:val="2"/>
            <w:shd w:val="clear" w:color="auto" w:fill="auto"/>
          </w:tcPr>
          <w:p w14:paraId="33075164" w14:textId="77777777" w:rsidR="005E61D6" w:rsidRPr="00DB707E" w:rsidRDefault="005E61D6" w:rsidP="00AB35CF">
            <w:pPr>
              <w:pStyle w:val="TAL"/>
              <w:rPr>
                <w:ins w:id="13004" w:author="RedCap - BigCR editor" w:date="2022-08-29T15:32:00Z"/>
              </w:rPr>
            </w:pPr>
            <w:ins w:id="13005" w:author="RedCap - BigCR editor" w:date="2022-08-29T15:32:00Z">
              <w:r w:rsidRPr="00DB707E">
                <w:t>b2-Threshold1</w:t>
              </w:r>
            </w:ins>
          </w:p>
        </w:tc>
        <w:tc>
          <w:tcPr>
            <w:tcW w:w="708" w:type="dxa"/>
            <w:shd w:val="clear" w:color="auto" w:fill="auto"/>
          </w:tcPr>
          <w:p w14:paraId="3ACA3262" w14:textId="77777777" w:rsidR="005E61D6" w:rsidRPr="00DB707E" w:rsidRDefault="005E61D6" w:rsidP="00AB35CF">
            <w:pPr>
              <w:pStyle w:val="TAC"/>
              <w:rPr>
                <w:ins w:id="13006" w:author="RedCap - BigCR editor" w:date="2022-08-29T15:32:00Z"/>
              </w:rPr>
            </w:pPr>
            <w:ins w:id="13007" w:author="RedCap - BigCR editor" w:date="2022-08-29T15:32:00Z">
              <w:r w:rsidRPr="00DB707E">
                <w:t>dBm</w:t>
              </w:r>
            </w:ins>
          </w:p>
        </w:tc>
        <w:tc>
          <w:tcPr>
            <w:tcW w:w="2410" w:type="dxa"/>
            <w:shd w:val="clear" w:color="auto" w:fill="auto"/>
          </w:tcPr>
          <w:p w14:paraId="79FBB742" w14:textId="77777777" w:rsidR="005E61D6" w:rsidRPr="00DB707E" w:rsidRDefault="005E61D6" w:rsidP="00AB35CF">
            <w:pPr>
              <w:pStyle w:val="TAC"/>
              <w:rPr>
                <w:ins w:id="13008" w:author="RedCap - BigCR editor" w:date="2022-08-29T15:32:00Z"/>
              </w:rPr>
            </w:pPr>
            <w:ins w:id="13009" w:author="RedCap - BigCR editor" w:date="2022-08-29T15:32:00Z">
              <w:r w:rsidRPr="00DB707E">
                <w:t>As specified in Table A.16.3.1.10-3</w:t>
              </w:r>
            </w:ins>
          </w:p>
        </w:tc>
        <w:tc>
          <w:tcPr>
            <w:tcW w:w="2835" w:type="dxa"/>
            <w:shd w:val="clear" w:color="auto" w:fill="auto"/>
          </w:tcPr>
          <w:p w14:paraId="48B26120" w14:textId="77777777" w:rsidR="005E61D6" w:rsidRPr="00DB707E" w:rsidRDefault="005E61D6" w:rsidP="00AB35CF">
            <w:pPr>
              <w:pStyle w:val="TAL"/>
              <w:rPr>
                <w:ins w:id="13010" w:author="RedCap - BigCR editor" w:date="2022-08-29T15:32:00Z"/>
              </w:rPr>
            </w:pPr>
            <w:ins w:id="13011" w:author="RedCap - BigCR editor" w:date="2022-08-29T15:32:00Z">
              <w:r w:rsidRPr="00DB707E">
                <w:t>Absolute NR SS-RSRP threshold for event B2</w:t>
              </w:r>
            </w:ins>
          </w:p>
        </w:tc>
      </w:tr>
      <w:tr w:rsidR="005E61D6" w:rsidRPr="00DB707E" w14:paraId="16013A68" w14:textId="77777777" w:rsidTr="00AB35CF">
        <w:trPr>
          <w:cantSplit/>
          <w:trHeight w:val="187"/>
          <w:jc w:val="center"/>
          <w:ins w:id="13012" w:author="RedCap - BigCR editor" w:date="2022-08-29T15:32:00Z"/>
        </w:trPr>
        <w:tc>
          <w:tcPr>
            <w:tcW w:w="3289" w:type="dxa"/>
            <w:gridSpan w:val="2"/>
            <w:shd w:val="clear" w:color="auto" w:fill="auto"/>
          </w:tcPr>
          <w:p w14:paraId="36A1DF05" w14:textId="77777777" w:rsidR="005E61D6" w:rsidRPr="00DB707E" w:rsidRDefault="005E61D6" w:rsidP="00AB35CF">
            <w:pPr>
              <w:pStyle w:val="TAL"/>
              <w:rPr>
                <w:ins w:id="13013" w:author="RedCap - BigCR editor" w:date="2022-08-29T15:32:00Z"/>
              </w:rPr>
            </w:pPr>
            <w:ins w:id="13014" w:author="RedCap - BigCR editor" w:date="2022-08-29T15:32:00Z">
              <w:r w:rsidRPr="00DB707E">
                <w:t>b2-Threshold2EUTRAN</w:t>
              </w:r>
            </w:ins>
          </w:p>
        </w:tc>
        <w:tc>
          <w:tcPr>
            <w:tcW w:w="708" w:type="dxa"/>
            <w:shd w:val="clear" w:color="auto" w:fill="auto"/>
          </w:tcPr>
          <w:p w14:paraId="7AF596A8" w14:textId="77777777" w:rsidR="005E61D6" w:rsidRPr="00DB707E" w:rsidRDefault="005E61D6" w:rsidP="00AB35CF">
            <w:pPr>
              <w:pStyle w:val="TAC"/>
              <w:rPr>
                <w:ins w:id="13015" w:author="RedCap - BigCR editor" w:date="2022-08-29T15:32:00Z"/>
                <w:lang w:eastAsia="zh-CN"/>
              </w:rPr>
            </w:pPr>
            <w:ins w:id="13016" w:author="RedCap - BigCR editor" w:date="2022-08-29T15:32:00Z">
              <w:r w:rsidRPr="00DB707E">
                <w:t>dB</w:t>
              </w:r>
              <w:r w:rsidRPr="00DB707E">
                <w:rPr>
                  <w:lang w:eastAsia="zh-CN"/>
                </w:rPr>
                <w:t>m</w:t>
              </w:r>
            </w:ins>
          </w:p>
        </w:tc>
        <w:tc>
          <w:tcPr>
            <w:tcW w:w="2410" w:type="dxa"/>
            <w:shd w:val="clear" w:color="auto" w:fill="auto"/>
          </w:tcPr>
          <w:p w14:paraId="3AA1B50D" w14:textId="77777777" w:rsidR="005E61D6" w:rsidRPr="00DB707E" w:rsidRDefault="005E61D6" w:rsidP="00AB35CF">
            <w:pPr>
              <w:pStyle w:val="TAC"/>
              <w:rPr>
                <w:ins w:id="13017" w:author="RedCap - BigCR editor" w:date="2022-08-29T15:32:00Z"/>
              </w:rPr>
            </w:pPr>
            <w:ins w:id="13018" w:author="RedCap - BigCR editor" w:date="2022-08-29T15:32:00Z">
              <w:r w:rsidRPr="00DB707E">
                <w:t>-98</w:t>
              </w:r>
            </w:ins>
          </w:p>
        </w:tc>
        <w:tc>
          <w:tcPr>
            <w:tcW w:w="2835" w:type="dxa"/>
            <w:shd w:val="clear" w:color="auto" w:fill="auto"/>
          </w:tcPr>
          <w:p w14:paraId="68AB7DAD" w14:textId="77777777" w:rsidR="005E61D6" w:rsidRPr="00DB707E" w:rsidRDefault="005E61D6" w:rsidP="00AB35CF">
            <w:pPr>
              <w:pStyle w:val="TAL"/>
              <w:rPr>
                <w:ins w:id="13019" w:author="RedCap - BigCR editor" w:date="2022-08-29T15:32:00Z"/>
              </w:rPr>
            </w:pPr>
            <w:ins w:id="13020" w:author="RedCap - BigCR editor" w:date="2022-08-29T15:32:00Z">
              <w:r w:rsidRPr="00DB707E">
                <w:t>Absolute E-UTRAN RSRP threshold for event B2</w:t>
              </w:r>
            </w:ins>
          </w:p>
        </w:tc>
      </w:tr>
      <w:tr w:rsidR="005E61D6" w:rsidRPr="00DB707E" w14:paraId="2639BA91" w14:textId="77777777" w:rsidTr="00AB35CF">
        <w:trPr>
          <w:cantSplit/>
          <w:trHeight w:val="187"/>
          <w:jc w:val="center"/>
          <w:ins w:id="13021" w:author="RedCap - BigCR editor" w:date="2022-08-29T15:32:00Z"/>
        </w:trPr>
        <w:tc>
          <w:tcPr>
            <w:tcW w:w="3289" w:type="dxa"/>
            <w:gridSpan w:val="2"/>
            <w:shd w:val="clear" w:color="auto" w:fill="auto"/>
          </w:tcPr>
          <w:p w14:paraId="482A521E" w14:textId="77777777" w:rsidR="005E61D6" w:rsidRPr="00DB707E" w:rsidRDefault="005E61D6" w:rsidP="00AB35CF">
            <w:pPr>
              <w:pStyle w:val="TAL"/>
              <w:rPr>
                <w:ins w:id="13022" w:author="RedCap - BigCR editor" w:date="2022-08-29T15:32:00Z"/>
              </w:rPr>
            </w:pPr>
            <w:ins w:id="13023" w:author="RedCap - BigCR editor" w:date="2022-08-29T15:32:00Z">
              <w:r w:rsidRPr="00DB707E">
                <w:t>Hysteresis</w:t>
              </w:r>
            </w:ins>
          </w:p>
        </w:tc>
        <w:tc>
          <w:tcPr>
            <w:tcW w:w="708" w:type="dxa"/>
            <w:shd w:val="clear" w:color="auto" w:fill="auto"/>
          </w:tcPr>
          <w:p w14:paraId="1A9D146E" w14:textId="77777777" w:rsidR="005E61D6" w:rsidRPr="00DB707E" w:rsidRDefault="005E61D6" w:rsidP="00AB35CF">
            <w:pPr>
              <w:pStyle w:val="TAC"/>
              <w:rPr>
                <w:ins w:id="13024" w:author="RedCap - BigCR editor" w:date="2022-08-29T15:32:00Z"/>
              </w:rPr>
            </w:pPr>
            <w:ins w:id="13025" w:author="RedCap - BigCR editor" w:date="2022-08-29T15:32:00Z">
              <w:r w:rsidRPr="00DB707E">
                <w:t>dB</w:t>
              </w:r>
            </w:ins>
          </w:p>
        </w:tc>
        <w:tc>
          <w:tcPr>
            <w:tcW w:w="2410" w:type="dxa"/>
            <w:shd w:val="clear" w:color="auto" w:fill="auto"/>
          </w:tcPr>
          <w:p w14:paraId="17257709" w14:textId="77777777" w:rsidR="005E61D6" w:rsidRPr="00DB707E" w:rsidRDefault="005E61D6" w:rsidP="00AB35CF">
            <w:pPr>
              <w:pStyle w:val="TAC"/>
              <w:rPr>
                <w:ins w:id="13026" w:author="RedCap - BigCR editor" w:date="2022-08-29T15:32:00Z"/>
              </w:rPr>
            </w:pPr>
            <w:ins w:id="13027" w:author="RedCap - BigCR editor" w:date="2022-08-29T15:32:00Z">
              <w:r w:rsidRPr="00DB707E">
                <w:t>0</w:t>
              </w:r>
            </w:ins>
          </w:p>
        </w:tc>
        <w:tc>
          <w:tcPr>
            <w:tcW w:w="2835" w:type="dxa"/>
            <w:shd w:val="clear" w:color="auto" w:fill="auto"/>
          </w:tcPr>
          <w:p w14:paraId="13545B28" w14:textId="77777777" w:rsidR="005E61D6" w:rsidRPr="00DB707E" w:rsidRDefault="005E61D6" w:rsidP="00AB35CF">
            <w:pPr>
              <w:pStyle w:val="TAL"/>
              <w:rPr>
                <w:ins w:id="13028" w:author="RedCap - BigCR editor" w:date="2022-08-29T15:32:00Z"/>
              </w:rPr>
            </w:pPr>
          </w:p>
        </w:tc>
      </w:tr>
      <w:tr w:rsidR="005E61D6" w:rsidRPr="00DB707E" w14:paraId="099861A6" w14:textId="77777777" w:rsidTr="00AB35CF">
        <w:trPr>
          <w:cantSplit/>
          <w:trHeight w:val="187"/>
          <w:jc w:val="center"/>
          <w:ins w:id="13029" w:author="RedCap - BigCR editor" w:date="2022-08-29T15:32:00Z"/>
        </w:trPr>
        <w:tc>
          <w:tcPr>
            <w:tcW w:w="3289" w:type="dxa"/>
            <w:gridSpan w:val="2"/>
            <w:shd w:val="clear" w:color="auto" w:fill="auto"/>
          </w:tcPr>
          <w:p w14:paraId="0FB70686" w14:textId="77777777" w:rsidR="005E61D6" w:rsidRPr="00DB707E" w:rsidRDefault="005E61D6" w:rsidP="00AB35CF">
            <w:pPr>
              <w:pStyle w:val="TAL"/>
              <w:rPr>
                <w:ins w:id="13030" w:author="RedCap - BigCR editor" w:date="2022-08-29T15:32:00Z"/>
              </w:rPr>
            </w:pPr>
            <w:proofErr w:type="spellStart"/>
            <w:ins w:id="13031" w:author="RedCap - BigCR editor" w:date="2022-08-29T15:32:00Z">
              <w:r w:rsidRPr="00DB707E">
                <w:t>TimeToTrigger</w:t>
              </w:r>
              <w:proofErr w:type="spellEnd"/>
            </w:ins>
          </w:p>
        </w:tc>
        <w:tc>
          <w:tcPr>
            <w:tcW w:w="708" w:type="dxa"/>
            <w:shd w:val="clear" w:color="auto" w:fill="auto"/>
          </w:tcPr>
          <w:p w14:paraId="7B81FED8" w14:textId="77777777" w:rsidR="005E61D6" w:rsidRPr="00DB707E" w:rsidRDefault="005E61D6" w:rsidP="00AB35CF">
            <w:pPr>
              <w:pStyle w:val="TAC"/>
              <w:rPr>
                <w:ins w:id="13032" w:author="RedCap - BigCR editor" w:date="2022-08-29T15:32:00Z"/>
              </w:rPr>
            </w:pPr>
            <w:ins w:id="13033" w:author="RedCap - BigCR editor" w:date="2022-08-29T15:32:00Z">
              <w:r w:rsidRPr="00DB707E">
                <w:rPr>
                  <w:lang w:eastAsia="zh-CN"/>
                </w:rPr>
                <w:t>s</w:t>
              </w:r>
            </w:ins>
          </w:p>
        </w:tc>
        <w:tc>
          <w:tcPr>
            <w:tcW w:w="2410" w:type="dxa"/>
            <w:shd w:val="clear" w:color="auto" w:fill="auto"/>
          </w:tcPr>
          <w:p w14:paraId="451A9F34" w14:textId="77777777" w:rsidR="005E61D6" w:rsidRPr="00DB707E" w:rsidRDefault="005E61D6" w:rsidP="00AB35CF">
            <w:pPr>
              <w:pStyle w:val="TAC"/>
              <w:rPr>
                <w:ins w:id="13034" w:author="RedCap - BigCR editor" w:date="2022-08-29T15:32:00Z"/>
              </w:rPr>
            </w:pPr>
            <w:ins w:id="13035" w:author="RedCap - BigCR editor" w:date="2022-08-29T15:32:00Z">
              <w:r w:rsidRPr="00DB707E">
                <w:t>0</w:t>
              </w:r>
            </w:ins>
          </w:p>
        </w:tc>
        <w:tc>
          <w:tcPr>
            <w:tcW w:w="2835" w:type="dxa"/>
            <w:shd w:val="clear" w:color="auto" w:fill="auto"/>
          </w:tcPr>
          <w:p w14:paraId="295A55C0" w14:textId="77777777" w:rsidR="005E61D6" w:rsidRPr="00DB707E" w:rsidRDefault="005E61D6" w:rsidP="00AB35CF">
            <w:pPr>
              <w:pStyle w:val="TAL"/>
              <w:rPr>
                <w:ins w:id="13036" w:author="RedCap - BigCR editor" w:date="2022-08-29T15:32:00Z"/>
              </w:rPr>
            </w:pPr>
          </w:p>
        </w:tc>
      </w:tr>
      <w:tr w:rsidR="005E61D6" w:rsidRPr="00DB707E" w14:paraId="2EA4D44F" w14:textId="77777777" w:rsidTr="00AB35CF">
        <w:trPr>
          <w:cantSplit/>
          <w:trHeight w:val="187"/>
          <w:jc w:val="center"/>
          <w:ins w:id="13037" w:author="RedCap - BigCR editor" w:date="2022-08-29T15:32:00Z"/>
        </w:trPr>
        <w:tc>
          <w:tcPr>
            <w:tcW w:w="3289" w:type="dxa"/>
            <w:gridSpan w:val="2"/>
            <w:shd w:val="clear" w:color="auto" w:fill="auto"/>
          </w:tcPr>
          <w:p w14:paraId="35E6C7F1" w14:textId="77777777" w:rsidR="005E61D6" w:rsidRPr="00DB707E" w:rsidRDefault="005E61D6" w:rsidP="00AB35CF">
            <w:pPr>
              <w:pStyle w:val="TAL"/>
              <w:rPr>
                <w:ins w:id="13038" w:author="RedCap - BigCR editor" w:date="2022-08-29T15:32:00Z"/>
              </w:rPr>
            </w:pPr>
            <w:ins w:id="13039" w:author="RedCap - BigCR editor" w:date="2022-08-29T15:32:00Z">
              <w:r w:rsidRPr="00DB707E">
                <w:t>Filter coefficient</w:t>
              </w:r>
            </w:ins>
          </w:p>
        </w:tc>
        <w:tc>
          <w:tcPr>
            <w:tcW w:w="708" w:type="dxa"/>
            <w:shd w:val="clear" w:color="auto" w:fill="auto"/>
          </w:tcPr>
          <w:p w14:paraId="71912996" w14:textId="77777777" w:rsidR="005E61D6" w:rsidRPr="00DB707E" w:rsidRDefault="005E61D6" w:rsidP="00AB35CF">
            <w:pPr>
              <w:pStyle w:val="TAC"/>
              <w:rPr>
                <w:ins w:id="13040" w:author="RedCap - BigCR editor" w:date="2022-08-29T15:32:00Z"/>
              </w:rPr>
            </w:pPr>
          </w:p>
        </w:tc>
        <w:tc>
          <w:tcPr>
            <w:tcW w:w="2410" w:type="dxa"/>
            <w:shd w:val="clear" w:color="auto" w:fill="auto"/>
          </w:tcPr>
          <w:p w14:paraId="68F552CE" w14:textId="77777777" w:rsidR="005E61D6" w:rsidRPr="00DB707E" w:rsidRDefault="005E61D6" w:rsidP="00AB35CF">
            <w:pPr>
              <w:pStyle w:val="TAC"/>
              <w:rPr>
                <w:ins w:id="13041" w:author="RedCap - BigCR editor" w:date="2022-08-29T15:32:00Z"/>
              </w:rPr>
            </w:pPr>
            <w:ins w:id="13042" w:author="RedCap - BigCR editor" w:date="2022-08-29T15:32:00Z">
              <w:r w:rsidRPr="00DB707E">
                <w:t>0</w:t>
              </w:r>
            </w:ins>
          </w:p>
        </w:tc>
        <w:tc>
          <w:tcPr>
            <w:tcW w:w="2835" w:type="dxa"/>
            <w:shd w:val="clear" w:color="auto" w:fill="auto"/>
          </w:tcPr>
          <w:p w14:paraId="267697A8" w14:textId="77777777" w:rsidR="005E61D6" w:rsidRPr="00DB707E" w:rsidRDefault="005E61D6" w:rsidP="00AB35CF">
            <w:pPr>
              <w:pStyle w:val="TAL"/>
              <w:rPr>
                <w:ins w:id="13043" w:author="RedCap - BigCR editor" w:date="2022-08-29T15:32:00Z"/>
              </w:rPr>
            </w:pPr>
            <w:ins w:id="13044" w:author="RedCap - BigCR editor" w:date="2022-08-29T15:32:00Z">
              <w:r w:rsidRPr="00DB707E">
                <w:t>L3 filtering is not used</w:t>
              </w:r>
            </w:ins>
          </w:p>
        </w:tc>
      </w:tr>
      <w:tr w:rsidR="005E61D6" w:rsidRPr="00DB707E" w14:paraId="16258664" w14:textId="77777777" w:rsidTr="00AB35CF">
        <w:trPr>
          <w:cantSplit/>
          <w:trHeight w:val="187"/>
          <w:jc w:val="center"/>
          <w:ins w:id="13045" w:author="RedCap - BigCR editor" w:date="2022-08-29T15:32:00Z"/>
        </w:trPr>
        <w:tc>
          <w:tcPr>
            <w:tcW w:w="3289" w:type="dxa"/>
            <w:gridSpan w:val="2"/>
            <w:shd w:val="clear" w:color="auto" w:fill="auto"/>
          </w:tcPr>
          <w:p w14:paraId="0471B118" w14:textId="77777777" w:rsidR="005E61D6" w:rsidRPr="00DB707E" w:rsidRDefault="005E61D6" w:rsidP="00AB35CF">
            <w:pPr>
              <w:pStyle w:val="TAL"/>
              <w:rPr>
                <w:ins w:id="13046" w:author="RedCap - BigCR editor" w:date="2022-08-29T15:32:00Z"/>
              </w:rPr>
            </w:pPr>
            <w:ins w:id="13047" w:author="RedCap - BigCR editor" w:date="2022-08-29T15:32:00Z">
              <w:r w:rsidRPr="00DB707E">
                <w:t>DRX</w:t>
              </w:r>
            </w:ins>
          </w:p>
        </w:tc>
        <w:tc>
          <w:tcPr>
            <w:tcW w:w="708" w:type="dxa"/>
            <w:shd w:val="clear" w:color="auto" w:fill="auto"/>
          </w:tcPr>
          <w:p w14:paraId="18A3A9C2" w14:textId="77777777" w:rsidR="005E61D6" w:rsidRPr="00DB707E" w:rsidRDefault="005E61D6" w:rsidP="00AB35CF">
            <w:pPr>
              <w:pStyle w:val="TAC"/>
              <w:rPr>
                <w:ins w:id="13048" w:author="RedCap - BigCR editor" w:date="2022-08-29T15:32:00Z"/>
              </w:rPr>
            </w:pPr>
          </w:p>
        </w:tc>
        <w:tc>
          <w:tcPr>
            <w:tcW w:w="2410" w:type="dxa"/>
            <w:shd w:val="clear" w:color="auto" w:fill="auto"/>
          </w:tcPr>
          <w:p w14:paraId="59B42841" w14:textId="77777777" w:rsidR="005E61D6" w:rsidRPr="00DB707E" w:rsidRDefault="005E61D6" w:rsidP="00AB35CF">
            <w:pPr>
              <w:pStyle w:val="TAC"/>
              <w:rPr>
                <w:ins w:id="13049" w:author="RedCap - BigCR editor" w:date="2022-08-29T15:32:00Z"/>
              </w:rPr>
            </w:pPr>
            <w:ins w:id="13050" w:author="RedCap - BigCR editor" w:date="2022-08-29T15:32:00Z">
              <w:r w:rsidRPr="00DB707E">
                <w:t>OFF</w:t>
              </w:r>
            </w:ins>
          </w:p>
        </w:tc>
        <w:tc>
          <w:tcPr>
            <w:tcW w:w="2835" w:type="dxa"/>
            <w:shd w:val="clear" w:color="auto" w:fill="auto"/>
          </w:tcPr>
          <w:p w14:paraId="6F7928F7" w14:textId="77777777" w:rsidR="005E61D6" w:rsidRPr="00DB707E" w:rsidRDefault="005E61D6" w:rsidP="00AB35CF">
            <w:pPr>
              <w:pStyle w:val="TAL"/>
              <w:rPr>
                <w:ins w:id="13051" w:author="RedCap - BigCR editor" w:date="2022-08-29T15:32:00Z"/>
              </w:rPr>
            </w:pPr>
            <w:ins w:id="13052" w:author="RedCap - BigCR editor" w:date="2022-08-29T15:32:00Z">
              <w:r w:rsidRPr="00DB707E">
                <w:t>Non-DRX test</w:t>
              </w:r>
            </w:ins>
          </w:p>
        </w:tc>
      </w:tr>
      <w:tr w:rsidR="005E61D6" w:rsidRPr="00DB707E" w14:paraId="5565858F" w14:textId="77777777" w:rsidTr="00AB35CF">
        <w:trPr>
          <w:cantSplit/>
          <w:trHeight w:val="187"/>
          <w:jc w:val="center"/>
          <w:ins w:id="13053" w:author="RedCap - BigCR editor" w:date="2022-08-29T15:32:00Z"/>
        </w:trPr>
        <w:tc>
          <w:tcPr>
            <w:tcW w:w="3289" w:type="dxa"/>
            <w:gridSpan w:val="2"/>
            <w:shd w:val="clear" w:color="auto" w:fill="auto"/>
          </w:tcPr>
          <w:p w14:paraId="38A16B24" w14:textId="77777777" w:rsidR="005E61D6" w:rsidRPr="00DB707E" w:rsidRDefault="005E61D6" w:rsidP="00AB35CF">
            <w:pPr>
              <w:pStyle w:val="TAL"/>
              <w:rPr>
                <w:ins w:id="13054" w:author="RedCap - BigCR editor" w:date="2022-08-29T15:32:00Z"/>
              </w:rPr>
            </w:pPr>
            <w:ins w:id="13055" w:author="RedCap - BigCR editor" w:date="2022-08-29T15:32:00Z">
              <w:r w:rsidRPr="00DB707E">
                <w:t>Access Barring Information</w:t>
              </w:r>
            </w:ins>
          </w:p>
        </w:tc>
        <w:tc>
          <w:tcPr>
            <w:tcW w:w="708" w:type="dxa"/>
            <w:shd w:val="clear" w:color="auto" w:fill="auto"/>
          </w:tcPr>
          <w:p w14:paraId="2398227D" w14:textId="77777777" w:rsidR="005E61D6" w:rsidRPr="00DB707E" w:rsidRDefault="005E61D6" w:rsidP="00AB35CF">
            <w:pPr>
              <w:pStyle w:val="TAC"/>
              <w:rPr>
                <w:ins w:id="13056" w:author="RedCap - BigCR editor" w:date="2022-08-29T15:32:00Z"/>
              </w:rPr>
            </w:pPr>
            <w:ins w:id="13057" w:author="RedCap - BigCR editor" w:date="2022-08-29T15:32:00Z">
              <w:r w:rsidRPr="00DB707E">
                <w:t>-</w:t>
              </w:r>
            </w:ins>
          </w:p>
        </w:tc>
        <w:tc>
          <w:tcPr>
            <w:tcW w:w="2410" w:type="dxa"/>
            <w:shd w:val="clear" w:color="auto" w:fill="auto"/>
          </w:tcPr>
          <w:p w14:paraId="1E6FEA28" w14:textId="77777777" w:rsidR="005E61D6" w:rsidRPr="00DB707E" w:rsidRDefault="005E61D6" w:rsidP="00AB35CF">
            <w:pPr>
              <w:pStyle w:val="TAC"/>
              <w:rPr>
                <w:ins w:id="13058" w:author="RedCap - BigCR editor" w:date="2022-08-29T15:32:00Z"/>
              </w:rPr>
            </w:pPr>
            <w:ins w:id="13059" w:author="RedCap - BigCR editor" w:date="2022-08-29T15:32:00Z">
              <w:r w:rsidRPr="00DB707E">
                <w:t>Not sent</w:t>
              </w:r>
            </w:ins>
          </w:p>
        </w:tc>
        <w:tc>
          <w:tcPr>
            <w:tcW w:w="2835" w:type="dxa"/>
            <w:shd w:val="clear" w:color="auto" w:fill="auto"/>
          </w:tcPr>
          <w:p w14:paraId="4676C4B7" w14:textId="77777777" w:rsidR="005E61D6" w:rsidRPr="00DB707E" w:rsidRDefault="005E61D6" w:rsidP="00AB35CF">
            <w:pPr>
              <w:pStyle w:val="TAL"/>
              <w:rPr>
                <w:ins w:id="13060" w:author="RedCap - BigCR editor" w:date="2022-08-29T15:32:00Z"/>
              </w:rPr>
            </w:pPr>
            <w:ins w:id="13061" w:author="RedCap - BigCR editor" w:date="2022-08-29T15:32:00Z">
              <w:r w:rsidRPr="00DB707E">
                <w:t>No additional delays in random access procedure</w:t>
              </w:r>
            </w:ins>
          </w:p>
        </w:tc>
      </w:tr>
      <w:tr w:rsidR="005E61D6" w:rsidRPr="00DB707E" w14:paraId="53C99EE2" w14:textId="77777777" w:rsidTr="00AB35CF">
        <w:trPr>
          <w:cantSplit/>
          <w:trHeight w:val="187"/>
          <w:jc w:val="center"/>
          <w:ins w:id="13062" w:author="RedCap - BigCR editor" w:date="2022-08-29T15:32:00Z"/>
        </w:trPr>
        <w:tc>
          <w:tcPr>
            <w:tcW w:w="3289" w:type="dxa"/>
            <w:gridSpan w:val="2"/>
            <w:shd w:val="clear" w:color="auto" w:fill="auto"/>
          </w:tcPr>
          <w:p w14:paraId="32C19A10" w14:textId="77777777" w:rsidR="005E61D6" w:rsidRPr="00DB707E" w:rsidRDefault="005E61D6" w:rsidP="00AB35CF">
            <w:pPr>
              <w:pStyle w:val="TAL"/>
              <w:rPr>
                <w:ins w:id="13063" w:author="RedCap - BigCR editor" w:date="2022-08-29T15:32:00Z"/>
              </w:rPr>
            </w:pPr>
            <w:ins w:id="13064" w:author="RedCap - BigCR editor" w:date="2022-08-29T15:32:00Z">
              <w:r w:rsidRPr="00DB707E">
                <w:t>Time offset between cells</w:t>
              </w:r>
            </w:ins>
          </w:p>
        </w:tc>
        <w:tc>
          <w:tcPr>
            <w:tcW w:w="708" w:type="dxa"/>
            <w:shd w:val="clear" w:color="auto" w:fill="auto"/>
          </w:tcPr>
          <w:p w14:paraId="48402CDB" w14:textId="77777777" w:rsidR="005E61D6" w:rsidRPr="00DB707E" w:rsidRDefault="005E61D6" w:rsidP="00AB35CF">
            <w:pPr>
              <w:pStyle w:val="TAC"/>
              <w:rPr>
                <w:ins w:id="13065" w:author="RedCap - BigCR editor" w:date="2022-08-29T15:32:00Z"/>
              </w:rPr>
            </w:pPr>
          </w:p>
        </w:tc>
        <w:tc>
          <w:tcPr>
            <w:tcW w:w="2410" w:type="dxa"/>
            <w:shd w:val="clear" w:color="auto" w:fill="auto"/>
          </w:tcPr>
          <w:p w14:paraId="6105AD9D" w14:textId="77777777" w:rsidR="005E61D6" w:rsidRPr="00DB707E" w:rsidRDefault="005E61D6" w:rsidP="00AB35CF">
            <w:pPr>
              <w:pStyle w:val="TAC"/>
              <w:rPr>
                <w:ins w:id="13066" w:author="RedCap - BigCR editor" w:date="2022-08-29T15:32:00Z"/>
              </w:rPr>
            </w:pPr>
            <w:ins w:id="13067" w:author="RedCap - BigCR editor" w:date="2022-08-29T15:32:00Z">
              <w:r w:rsidRPr="00DB707E">
                <w:t xml:space="preserve">3 </w:t>
              </w:r>
              <w:proofErr w:type="spellStart"/>
              <w:r w:rsidRPr="00DB707E">
                <w:t>ms</w:t>
              </w:r>
              <w:proofErr w:type="spellEnd"/>
            </w:ins>
          </w:p>
        </w:tc>
        <w:tc>
          <w:tcPr>
            <w:tcW w:w="2835" w:type="dxa"/>
            <w:shd w:val="clear" w:color="auto" w:fill="auto"/>
          </w:tcPr>
          <w:p w14:paraId="31E25AFE" w14:textId="77777777" w:rsidR="005E61D6" w:rsidRPr="00DB707E" w:rsidRDefault="005E61D6" w:rsidP="00AB35CF">
            <w:pPr>
              <w:pStyle w:val="TAL"/>
              <w:rPr>
                <w:ins w:id="13068" w:author="RedCap - BigCR editor" w:date="2022-08-29T15:32:00Z"/>
              </w:rPr>
            </w:pPr>
            <w:ins w:id="13069" w:author="RedCap - BigCR editor" w:date="2022-08-29T15:32:00Z">
              <w:r w:rsidRPr="00DB707E">
                <w:t>Asynchronous cells</w:t>
              </w:r>
            </w:ins>
          </w:p>
        </w:tc>
      </w:tr>
      <w:tr w:rsidR="005E61D6" w:rsidRPr="00DB707E" w14:paraId="49B4271E" w14:textId="77777777" w:rsidTr="00AB35CF">
        <w:trPr>
          <w:cantSplit/>
          <w:trHeight w:val="187"/>
          <w:jc w:val="center"/>
          <w:ins w:id="13070" w:author="RedCap - BigCR editor" w:date="2022-08-29T15:32:00Z"/>
        </w:trPr>
        <w:tc>
          <w:tcPr>
            <w:tcW w:w="3289" w:type="dxa"/>
            <w:gridSpan w:val="2"/>
            <w:shd w:val="clear" w:color="auto" w:fill="auto"/>
          </w:tcPr>
          <w:p w14:paraId="78E1316B" w14:textId="77777777" w:rsidR="005E61D6" w:rsidRPr="00DB707E" w:rsidRDefault="005E61D6" w:rsidP="00AB35CF">
            <w:pPr>
              <w:pStyle w:val="TAL"/>
              <w:rPr>
                <w:ins w:id="13071" w:author="RedCap - BigCR editor" w:date="2022-08-29T15:32:00Z"/>
              </w:rPr>
            </w:pPr>
            <w:ins w:id="13072" w:author="RedCap - BigCR editor" w:date="2022-08-29T15:32:00Z">
              <w:r w:rsidRPr="00DB707E">
                <w:t>Gap pattern configuration Id</w:t>
              </w:r>
            </w:ins>
          </w:p>
        </w:tc>
        <w:tc>
          <w:tcPr>
            <w:tcW w:w="708" w:type="dxa"/>
            <w:shd w:val="clear" w:color="auto" w:fill="auto"/>
          </w:tcPr>
          <w:p w14:paraId="7231D698" w14:textId="77777777" w:rsidR="005E61D6" w:rsidRPr="00DB707E" w:rsidRDefault="005E61D6" w:rsidP="00AB35CF">
            <w:pPr>
              <w:pStyle w:val="TAC"/>
              <w:rPr>
                <w:ins w:id="13073" w:author="RedCap - BigCR editor" w:date="2022-08-29T15:32:00Z"/>
              </w:rPr>
            </w:pPr>
          </w:p>
        </w:tc>
        <w:tc>
          <w:tcPr>
            <w:tcW w:w="2410" w:type="dxa"/>
            <w:shd w:val="clear" w:color="auto" w:fill="auto"/>
          </w:tcPr>
          <w:p w14:paraId="7D0287D1" w14:textId="77777777" w:rsidR="005E61D6" w:rsidRPr="00DB707E" w:rsidRDefault="005E61D6" w:rsidP="00AB35CF">
            <w:pPr>
              <w:pStyle w:val="TAC"/>
              <w:rPr>
                <w:ins w:id="13074" w:author="RedCap - BigCR editor" w:date="2022-08-29T15:32:00Z"/>
              </w:rPr>
            </w:pPr>
            <w:ins w:id="13075" w:author="RedCap - BigCR editor" w:date="2022-08-29T15:32:00Z">
              <w:r w:rsidRPr="00DB707E">
                <w:t>0</w:t>
              </w:r>
            </w:ins>
          </w:p>
        </w:tc>
        <w:tc>
          <w:tcPr>
            <w:tcW w:w="2835" w:type="dxa"/>
            <w:shd w:val="clear" w:color="auto" w:fill="auto"/>
          </w:tcPr>
          <w:p w14:paraId="65214DD7" w14:textId="77777777" w:rsidR="005E61D6" w:rsidRPr="00DB707E" w:rsidRDefault="005E61D6" w:rsidP="00AB35CF">
            <w:pPr>
              <w:pStyle w:val="TAL"/>
              <w:rPr>
                <w:ins w:id="13076" w:author="RedCap - BigCR editor" w:date="2022-08-29T15:32:00Z"/>
              </w:rPr>
            </w:pPr>
            <w:ins w:id="13077" w:author="RedCap - BigCR editor" w:date="2022-08-29T15:32:00Z">
              <w:r w:rsidRPr="00DB707E">
                <w:t>As specified in Table 9.1.2-1 started before T2 starts</w:t>
              </w:r>
            </w:ins>
          </w:p>
        </w:tc>
      </w:tr>
      <w:tr w:rsidR="005E61D6" w:rsidRPr="00DB707E" w14:paraId="09C213DE" w14:textId="77777777" w:rsidTr="00AB35CF">
        <w:trPr>
          <w:cantSplit/>
          <w:trHeight w:val="187"/>
          <w:jc w:val="center"/>
          <w:ins w:id="13078" w:author="RedCap - BigCR editor" w:date="2022-08-29T15:32:00Z"/>
        </w:trPr>
        <w:tc>
          <w:tcPr>
            <w:tcW w:w="3289" w:type="dxa"/>
            <w:gridSpan w:val="2"/>
            <w:shd w:val="clear" w:color="auto" w:fill="auto"/>
          </w:tcPr>
          <w:p w14:paraId="1F4D86F6" w14:textId="77777777" w:rsidR="005E61D6" w:rsidRPr="00DB707E" w:rsidRDefault="005E61D6" w:rsidP="00AB35CF">
            <w:pPr>
              <w:pStyle w:val="TAL"/>
              <w:rPr>
                <w:ins w:id="13079" w:author="RedCap - BigCR editor" w:date="2022-08-29T15:32:00Z"/>
              </w:rPr>
            </w:pPr>
            <w:ins w:id="13080" w:author="RedCap - BigCR editor" w:date="2022-08-29T15:32:00Z">
              <w:r w:rsidRPr="00DB707E">
                <w:t>T1</w:t>
              </w:r>
            </w:ins>
          </w:p>
        </w:tc>
        <w:tc>
          <w:tcPr>
            <w:tcW w:w="708" w:type="dxa"/>
            <w:shd w:val="clear" w:color="auto" w:fill="auto"/>
          </w:tcPr>
          <w:p w14:paraId="7C3F55C5" w14:textId="77777777" w:rsidR="005E61D6" w:rsidRPr="00DB707E" w:rsidRDefault="005E61D6" w:rsidP="00AB35CF">
            <w:pPr>
              <w:pStyle w:val="TAC"/>
              <w:rPr>
                <w:ins w:id="13081" w:author="RedCap - BigCR editor" w:date="2022-08-29T15:32:00Z"/>
              </w:rPr>
            </w:pPr>
            <w:ins w:id="13082" w:author="RedCap - BigCR editor" w:date="2022-08-29T15:32:00Z">
              <w:r w:rsidRPr="00DB707E">
                <w:t>s</w:t>
              </w:r>
            </w:ins>
          </w:p>
        </w:tc>
        <w:tc>
          <w:tcPr>
            <w:tcW w:w="2410" w:type="dxa"/>
            <w:shd w:val="clear" w:color="auto" w:fill="auto"/>
          </w:tcPr>
          <w:p w14:paraId="24CA4E92" w14:textId="77777777" w:rsidR="005E61D6" w:rsidRPr="00DB707E" w:rsidRDefault="005E61D6" w:rsidP="00AB35CF">
            <w:pPr>
              <w:pStyle w:val="TAC"/>
              <w:rPr>
                <w:ins w:id="13083" w:author="RedCap - BigCR editor" w:date="2022-08-29T15:32:00Z"/>
              </w:rPr>
            </w:pPr>
            <w:ins w:id="13084" w:author="RedCap - BigCR editor" w:date="2022-08-29T15:32:00Z">
              <w:r w:rsidRPr="00DB707E">
                <w:t>5</w:t>
              </w:r>
            </w:ins>
          </w:p>
        </w:tc>
        <w:tc>
          <w:tcPr>
            <w:tcW w:w="2835" w:type="dxa"/>
            <w:shd w:val="clear" w:color="auto" w:fill="auto"/>
          </w:tcPr>
          <w:p w14:paraId="0034EF04" w14:textId="77777777" w:rsidR="005E61D6" w:rsidRPr="00DB707E" w:rsidRDefault="005E61D6" w:rsidP="00AB35CF">
            <w:pPr>
              <w:pStyle w:val="TAL"/>
              <w:rPr>
                <w:ins w:id="13085" w:author="RedCap - BigCR editor" w:date="2022-08-29T15:32:00Z"/>
              </w:rPr>
            </w:pPr>
          </w:p>
        </w:tc>
      </w:tr>
      <w:tr w:rsidR="005E61D6" w:rsidRPr="00DB707E" w14:paraId="6B022140" w14:textId="77777777" w:rsidTr="00AB35CF">
        <w:trPr>
          <w:cantSplit/>
          <w:trHeight w:val="187"/>
          <w:jc w:val="center"/>
          <w:ins w:id="13086" w:author="RedCap - BigCR editor" w:date="2022-08-29T15:32:00Z"/>
        </w:trPr>
        <w:tc>
          <w:tcPr>
            <w:tcW w:w="3289" w:type="dxa"/>
            <w:gridSpan w:val="2"/>
            <w:shd w:val="clear" w:color="auto" w:fill="auto"/>
          </w:tcPr>
          <w:p w14:paraId="7580F3F4" w14:textId="77777777" w:rsidR="005E61D6" w:rsidRPr="00DB707E" w:rsidRDefault="005E61D6" w:rsidP="00AB35CF">
            <w:pPr>
              <w:pStyle w:val="TAL"/>
              <w:rPr>
                <w:ins w:id="13087" w:author="RedCap - BigCR editor" w:date="2022-08-29T15:32:00Z"/>
              </w:rPr>
            </w:pPr>
            <w:ins w:id="13088" w:author="RedCap - BigCR editor" w:date="2022-08-29T15:32:00Z">
              <w:r w:rsidRPr="00DB707E">
                <w:t>T2</w:t>
              </w:r>
            </w:ins>
          </w:p>
        </w:tc>
        <w:tc>
          <w:tcPr>
            <w:tcW w:w="708" w:type="dxa"/>
            <w:shd w:val="clear" w:color="auto" w:fill="auto"/>
          </w:tcPr>
          <w:p w14:paraId="6F1BCAB8" w14:textId="77777777" w:rsidR="005E61D6" w:rsidRPr="00DB707E" w:rsidRDefault="005E61D6" w:rsidP="00AB35CF">
            <w:pPr>
              <w:pStyle w:val="TAC"/>
              <w:rPr>
                <w:ins w:id="13089" w:author="RedCap - BigCR editor" w:date="2022-08-29T15:32:00Z"/>
              </w:rPr>
            </w:pPr>
            <w:ins w:id="13090" w:author="RedCap - BigCR editor" w:date="2022-08-29T15:32:00Z">
              <w:r w:rsidRPr="00DB707E">
                <w:t>s</w:t>
              </w:r>
            </w:ins>
          </w:p>
        </w:tc>
        <w:tc>
          <w:tcPr>
            <w:tcW w:w="2410" w:type="dxa"/>
            <w:shd w:val="clear" w:color="auto" w:fill="auto"/>
          </w:tcPr>
          <w:p w14:paraId="183CE5EA" w14:textId="77777777" w:rsidR="005E61D6" w:rsidRPr="00DB707E" w:rsidRDefault="005E61D6" w:rsidP="00AB35CF">
            <w:pPr>
              <w:pStyle w:val="TAC"/>
              <w:rPr>
                <w:ins w:id="13091" w:author="RedCap - BigCR editor" w:date="2022-08-29T15:32:00Z"/>
              </w:rPr>
            </w:pPr>
            <w:ins w:id="13092" w:author="RedCap - BigCR editor" w:date="2022-08-29T15:32:00Z">
              <w:r w:rsidRPr="00DB707E">
                <w:sym w:font="Symbol" w:char="F0A3"/>
              </w:r>
              <w:r w:rsidRPr="00DB707E">
                <w:t>5</w:t>
              </w:r>
            </w:ins>
          </w:p>
        </w:tc>
        <w:tc>
          <w:tcPr>
            <w:tcW w:w="2835" w:type="dxa"/>
            <w:shd w:val="clear" w:color="auto" w:fill="auto"/>
          </w:tcPr>
          <w:p w14:paraId="734CF93A" w14:textId="77777777" w:rsidR="005E61D6" w:rsidRPr="00DB707E" w:rsidRDefault="005E61D6" w:rsidP="00AB35CF">
            <w:pPr>
              <w:pStyle w:val="TAL"/>
              <w:rPr>
                <w:ins w:id="13093" w:author="RedCap - BigCR editor" w:date="2022-08-29T15:32:00Z"/>
              </w:rPr>
            </w:pPr>
          </w:p>
        </w:tc>
      </w:tr>
      <w:tr w:rsidR="005E61D6" w:rsidRPr="00DB707E" w14:paraId="5C91A4C8" w14:textId="77777777" w:rsidTr="00AB35CF">
        <w:trPr>
          <w:cantSplit/>
          <w:trHeight w:val="187"/>
          <w:jc w:val="center"/>
          <w:ins w:id="13094" w:author="RedCap - BigCR editor" w:date="2022-08-29T15:32:00Z"/>
        </w:trPr>
        <w:tc>
          <w:tcPr>
            <w:tcW w:w="3289" w:type="dxa"/>
            <w:gridSpan w:val="2"/>
            <w:shd w:val="clear" w:color="auto" w:fill="auto"/>
          </w:tcPr>
          <w:p w14:paraId="4BC285C4" w14:textId="77777777" w:rsidR="005E61D6" w:rsidRPr="00DB707E" w:rsidRDefault="005E61D6" w:rsidP="00AB35CF">
            <w:pPr>
              <w:pStyle w:val="TAL"/>
              <w:rPr>
                <w:ins w:id="13095" w:author="RedCap - BigCR editor" w:date="2022-08-29T15:32:00Z"/>
              </w:rPr>
            </w:pPr>
            <w:ins w:id="13096" w:author="RedCap - BigCR editor" w:date="2022-08-29T15:32:00Z">
              <w:r w:rsidRPr="00DB707E">
                <w:t>T3</w:t>
              </w:r>
            </w:ins>
          </w:p>
        </w:tc>
        <w:tc>
          <w:tcPr>
            <w:tcW w:w="708" w:type="dxa"/>
            <w:shd w:val="clear" w:color="auto" w:fill="auto"/>
          </w:tcPr>
          <w:p w14:paraId="0092913D" w14:textId="77777777" w:rsidR="005E61D6" w:rsidRPr="00DB707E" w:rsidRDefault="005E61D6" w:rsidP="00AB35CF">
            <w:pPr>
              <w:pStyle w:val="TAC"/>
              <w:rPr>
                <w:ins w:id="13097" w:author="RedCap - BigCR editor" w:date="2022-08-29T15:32:00Z"/>
              </w:rPr>
            </w:pPr>
            <w:ins w:id="13098" w:author="RedCap - BigCR editor" w:date="2022-08-29T15:32:00Z">
              <w:r w:rsidRPr="00DB707E">
                <w:t>s</w:t>
              </w:r>
            </w:ins>
          </w:p>
        </w:tc>
        <w:tc>
          <w:tcPr>
            <w:tcW w:w="2410" w:type="dxa"/>
            <w:shd w:val="clear" w:color="auto" w:fill="auto"/>
          </w:tcPr>
          <w:p w14:paraId="11DA8D41" w14:textId="77777777" w:rsidR="005E61D6" w:rsidRPr="00DB707E" w:rsidRDefault="005E61D6" w:rsidP="00AB35CF">
            <w:pPr>
              <w:pStyle w:val="TAC"/>
              <w:rPr>
                <w:ins w:id="13099" w:author="RedCap - BigCR editor" w:date="2022-08-29T15:32:00Z"/>
              </w:rPr>
            </w:pPr>
            <w:ins w:id="13100" w:author="RedCap - BigCR editor" w:date="2022-08-29T15:32:00Z">
              <w:r w:rsidRPr="00DB707E">
                <w:t>1</w:t>
              </w:r>
            </w:ins>
          </w:p>
        </w:tc>
        <w:tc>
          <w:tcPr>
            <w:tcW w:w="2835" w:type="dxa"/>
            <w:shd w:val="clear" w:color="auto" w:fill="auto"/>
          </w:tcPr>
          <w:p w14:paraId="0869C405" w14:textId="77777777" w:rsidR="005E61D6" w:rsidRPr="00DB707E" w:rsidRDefault="005E61D6" w:rsidP="00AB35CF">
            <w:pPr>
              <w:pStyle w:val="TAL"/>
              <w:rPr>
                <w:ins w:id="13101" w:author="RedCap - BigCR editor" w:date="2022-08-29T15:32:00Z"/>
              </w:rPr>
            </w:pPr>
          </w:p>
        </w:tc>
      </w:tr>
    </w:tbl>
    <w:p w14:paraId="5A6B6E40" w14:textId="77777777" w:rsidR="005E61D6" w:rsidRPr="00DB707E" w:rsidRDefault="005E61D6" w:rsidP="005E61D6">
      <w:pPr>
        <w:rPr>
          <w:ins w:id="13102" w:author="RedCap - BigCR editor" w:date="2022-08-29T15:32:00Z"/>
        </w:rPr>
      </w:pPr>
    </w:p>
    <w:p w14:paraId="66716A75" w14:textId="77777777" w:rsidR="005E61D6" w:rsidRPr="00DB707E" w:rsidRDefault="005E61D6" w:rsidP="005E61D6">
      <w:pPr>
        <w:pStyle w:val="TH"/>
        <w:rPr>
          <w:ins w:id="13103" w:author="RedCap - BigCR editor" w:date="2022-08-29T15:32:00Z"/>
        </w:rPr>
      </w:pPr>
      <w:ins w:id="13104" w:author="RedCap - BigCR editor" w:date="2022-08-29T15:32:00Z">
        <w:r w:rsidRPr="00DB707E">
          <w:lastRenderedPageBreak/>
          <w:t>Table A.16.3.1.7-3: Cell specific test parameters for SA inter-RAT E-UTRA handover (Cell 1)</w:t>
        </w:r>
      </w:ins>
    </w:p>
    <w:tbl>
      <w:tblPr>
        <w:tblW w:w="9251"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1"/>
        <w:gridCol w:w="1552"/>
        <w:gridCol w:w="1386"/>
        <w:gridCol w:w="1396"/>
        <w:gridCol w:w="1122"/>
        <w:gridCol w:w="1122"/>
        <w:gridCol w:w="1122"/>
      </w:tblGrid>
      <w:tr w:rsidR="005E61D6" w:rsidRPr="00DB707E" w14:paraId="1EA90C17" w14:textId="77777777" w:rsidTr="00AB35CF">
        <w:trPr>
          <w:trHeight w:val="187"/>
          <w:ins w:id="13105" w:author="RedCap - BigCR editor" w:date="2022-08-29T15:32:00Z"/>
        </w:trPr>
        <w:tc>
          <w:tcPr>
            <w:tcW w:w="3103" w:type="dxa"/>
            <w:gridSpan w:val="2"/>
            <w:tcBorders>
              <w:bottom w:val="nil"/>
            </w:tcBorders>
            <w:shd w:val="clear" w:color="auto" w:fill="auto"/>
          </w:tcPr>
          <w:p w14:paraId="280E0936" w14:textId="77777777" w:rsidR="005E61D6" w:rsidRPr="00DB707E" w:rsidRDefault="005E61D6" w:rsidP="00AB35CF">
            <w:pPr>
              <w:pStyle w:val="TAH"/>
              <w:rPr>
                <w:ins w:id="13106" w:author="RedCap - BigCR editor" w:date="2022-08-29T15:32:00Z"/>
              </w:rPr>
            </w:pPr>
            <w:ins w:id="13107" w:author="RedCap - BigCR editor" w:date="2022-08-29T15:32:00Z">
              <w:r w:rsidRPr="00DB707E">
                <w:lastRenderedPageBreak/>
                <w:t>Parameter</w:t>
              </w:r>
            </w:ins>
          </w:p>
        </w:tc>
        <w:tc>
          <w:tcPr>
            <w:tcW w:w="1386" w:type="dxa"/>
            <w:tcBorders>
              <w:bottom w:val="nil"/>
            </w:tcBorders>
            <w:shd w:val="clear" w:color="auto" w:fill="auto"/>
          </w:tcPr>
          <w:p w14:paraId="3D841603" w14:textId="77777777" w:rsidR="005E61D6" w:rsidRPr="00DB707E" w:rsidRDefault="005E61D6" w:rsidP="00AB35CF">
            <w:pPr>
              <w:pStyle w:val="TAH"/>
              <w:rPr>
                <w:ins w:id="13108" w:author="RedCap - BigCR editor" w:date="2022-08-29T15:32:00Z"/>
              </w:rPr>
            </w:pPr>
            <w:ins w:id="13109" w:author="RedCap - BigCR editor" w:date="2022-08-29T15:32:00Z">
              <w:r w:rsidRPr="00DB707E">
                <w:t>Unit</w:t>
              </w:r>
            </w:ins>
          </w:p>
        </w:tc>
        <w:tc>
          <w:tcPr>
            <w:tcW w:w="1396" w:type="dxa"/>
          </w:tcPr>
          <w:p w14:paraId="0F4D502D" w14:textId="77777777" w:rsidR="005E61D6" w:rsidRPr="00DB707E" w:rsidRDefault="005E61D6" w:rsidP="00AB35CF">
            <w:pPr>
              <w:pStyle w:val="TAH"/>
              <w:rPr>
                <w:ins w:id="13110" w:author="RedCap - BigCR editor" w:date="2022-08-29T15:32:00Z"/>
              </w:rPr>
            </w:pPr>
            <w:ins w:id="13111" w:author="RedCap - BigCR editor" w:date="2022-08-29T15:32:00Z">
              <w:r w:rsidRPr="00DB707E">
                <w:t>Configuration</w:t>
              </w:r>
            </w:ins>
          </w:p>
        </w:tc>
        <w:tc>
          <w:tcPr>
            <w:tcW w:w="3366" w:type="dxa"/>
            <w:gridSpan w:val="3"/>
            <w:tcBorders>
              <w:bottom w:val="nil"/>
            </w:tcBorders>
            <w:shd w:val="clear" w:color="auto" w:fill="auto"/>
          </w:tcPr>
          <w:p w14:paraId="24099515" w14:textId="77777777" w:rsidR="005E61D6" w:rsidRPr="00DB707E" w:rsidRDefault="005E61D6" w:rsidP="00AB35CF">
            <w:pPr>
              <w:pStyle w:val="TAH"/>
              <w:rPr>
                <w:ins w:id="13112" w:author="RedCap - BigCR editor" w:date="2022-08-29T15:32:00Z"/>
              </w:rPr>
            </w:pPr>
            <w:ins w:id="13113" w:author="RedCap - BigCR editor" w:date="2022-08-29T15:32:00Z">
              <w:r w:rsidRPr="00DB707E">
                <w:t>Cell 1</w:t>
              </w:r>
            </w:ins>
          </w:p>
        </w:tc>
      </w:tr>
      <w:tr w:rsidR="005E61D6" w:rsidRPr="00DB707E" w14:paraId="30738E0F" w14:textId="77777777" w:rsidTr="00AB35CF">
        <w:trPr>
          <w:trHeight w:val="187"/>
          <w:ins w:id="13114" w:author="RedCap - BigCR editor" w:date="2022-08-29T15:32:00Z"/>
        </w:trPr>
        <w:tc>
          <w:tcPr>
            <w:tcW w:w="3103" w:type="dxa"/>
            <w:gridSpan w:val="2"/>
            <w:tcBorders>
              <w:top w:val="nil"/>
            </w:tcBorders>
            <w:shd w:val="clear" w:color="auto" w:fill="auto"/>
          </w:tcPr>
          <w:p w14:paraId="56419071" w14:textId="77777777" w:rsidR="005E61D6" w:rsidRPr="00DB707E" w:rsidRDefault="005E61D6" w:rsidP="00AB35CF">
            <w:pPr>
              <w:pStyle w:val="TAH"/>
              <w:rPr>
                <w:ins w:id="13115" w:author="RedCap - BigCR editor" w:date="2022-08-29T15:32:00Z"/>
              </w:rPr>
            </w:pPr>
          </w:p>
        </w:tc>
        <w:tc>
          <w:tcPr>
            <w:tcW w:w="1386" w:type="dxa"/>
            <w:tcBorders>
              <w:top w:val="nil"/>
            </w:tcBorders>
            <w:shd w:val="clear" w:color="auto" w:fill="auto"/>
          </w:tcPr>
          <w:p w14:paraId="2C4F20D5" w14:textId="77777777" w:rsidR="005E61D6" w:rsidRPr="00DB707E" w:rsidRDefault="005E61D6" w:rsidP="00AB35CF">
            <w:pPr>
              <w:pStyle w:val="TAH"/>
              <w:rPr>
                <w:ins w:id="13116" w:author="RedCap - BigCR editor" w:date="2022-08-29T15:32:00Z"/>
              </w:rPr>
            </w:pPr>
          </w:p>
        </w:tc>
        <w:tc>
          <w:tcPr>
            <w:tcW w:w="1396" w:type="dxa"/>
          </w:tcPr>
          <w:p w14:paraId="72AB66CA" w14:textId="77777777" w:rsidR="005E61D6" w:rsidRPr="00DB707E" w:rsidRDefault="005E61D6" w:rsidP="00AB35CF">
            <w:pPr>
              <w:pStyle w:val="TAH"/>
              <w:rPr>
                <w:ins w:id="13117" w:author="RedCap - BigCR editor" w:date="2022-08-29T15:32:00Z"/>
              </w:rPr>
            </w:pPr>
          </w:p>
        </w:tc>
        <w:tc>
          <w:tcPr>
            <w:tcW w:w="1122" w:type="dxa"/>
            <w:shd w:val="clear" w:color="auto" w:fill="auto"/>
          </w:tcPr>
          <w:p w14:paraId="3493444D" w14:textId="77777777" w:rsidR="005E61D6" w:rsidRPr="00DB707E" w:rsidRDefault="005E61D6" w:rsidP="00AB35CF">
            <w:pPr>
              <w:pStyle w:val="TAH"/>
              <w:rPr>
                <w:ins w:id="13118" w:author="RedCap - BigCR editor" w:date="2022-08-29T15:32:00Z"/>
              </w:rPr>
            </w:pPr>
            <w:ins w:id="13119" w:author="RedCap - BigCR editor" w:date="2022-08-29T15:32:00Z">
              <w:r w:rsidRPr="00DB707E">
                <w:t>T1</w:t>
              </w:r>
            </w:ins>
          </w:p>
        </w:tc>
        <w:tc>
          <w:tcPr>
            <w:tcW w:w="1122" w:type="dxa"/>
            <w:shd w:val="clear" w:color="auto" w:fill="auto"/>
          </w:tcPr>
          <w:p w14:paraId="10B00DA0" w14:textId="77777777" w:rsidR="005E61D6" w:rsidRPr="00DB707E" w:rsidRDefault="005E61D6" w:rsidP="00AB35CF">
            <w:pPr>
              <w:pStyle w:val="TAH"/>
              <w:rPr>
                <w:ins w:id="13120" w:author="RedCap - BigCR editor" w:date="2022-08-29T15:32:00Z"/>
              </w:rPr>
            </w:pPr>
            <w:ins w:id="13121" w:author="RedCap - BigCR editor" w:date="2022-08-29T15:32:00Z">
              <w:r w:rsidRPr="00DB707E">
                <w:t>T2</w:t>
              </w:r>
            </w:ins>
          </w:p>
        </w:tc>
        <w:tc>
          <w:tcPr>
            <w:tcW w:w="1122" w:type="dxa"/>
            <w:shd w:val="clear" w:color="auto" w:fill="auto"/>
          </w:tcPr>
          <w:p w14:paraId="4D0769D2" w14:textId="77777777" w:rsidR="005E61D6" w:rsidRPr="00DB707E" w:rsidRDefault="005E61D6" w:rsidP="00AB35CF">
            <w:pPr>
              <w:pStyle w:val="TAH"/>
              <w:rPr>
                <w:ins w:id="13122" w:author="RedCap - BigCR editor" w:date="2022-08-29T15:32:00Z"/>
              </w:rPr>
            </w:pPr>
            <w:ins w:id="13123" w:author="RedCap - BigCR editor" w:date="2022-08-29T15:32:00Z">
              <w:r w:rsidRPr="00DB707E">
                <w:t>T3</w:t>
              </w:r>
            </w:ins>
          </w:p>
        </w:tc>
      </w:tr>
      <w:tr w:rsidR="005E61D6" w:rsidRPr="00DB707E" w14:paraId="676D33AA" w14:textId="77777777" w:rsidTr="00AB35CF">
        <w:trPr>
          <w:trHeight w:val="187"/>
          <w:ins w:id="13124" w:author="RedCap - BigCR editor" w:date="2022-08-29T15:32:00Z"/>
        </w:trPr>
        <w:tc>
          <w:tcPr>
            <w:tcW w:w="3103" w:type="dxa"/>
            <w:gridSpan w:val="2"/>
            <w:tcBorders>
              <w:bottom w:val="single" w:sz="4" w:space="0" w:color="auto"/>
            </w:tcBorders>
            <w:shd w:val="clear" w:color="auto" w:fill="auto"/>
          </w:tcPr>
          <w:p w14:paraId="5C1D9716" w14:textId="77777777" w:rsidR="005E61D6" w:rsidRPr="00DB707E" w:rsidRDefault="005E61D6" w:rsidP="00AB35CF">
            <w:pPr>
              <w:pStyle w:val="TAL"/>
              <w:rPr>
                <w:ins w:id="13125" w:author="RedCap - BigCR editor" w:date="2022-08-29T15:32:00Z"/>
              </w:rPr>
            </w:pPr>
            <w:ins w:id="13126" w:author="RedCap - BigCR editor" w:date="2022-08-29T15:32:00Z">
              <w:r w:rsidRPr="00DB707E">
                <w:t>RF channel number</w:t>
              </w:r>
            </w:ins>
          </w:p>
        </w:tc>
        <w:tc>
          <w:tcPr>
            <w:tcW w:w="1386" w:type="dxa"/>
            <w:tcBorders>
              <w:bottom w:val="single" w:sz="4" w:space="0" w:color="auto"/>
            </w:tcBorders>
            <w:shd w:val="clear" w:color="auto" w:fill="auto"/>
          </w:tcPr>
          <w:p w14:paraId="763A0553" w14:textId="77777777" w:rsidR="005E61D6" w:rsidRPr="00DB707E" w:rsidRDefault="005E61D6" w:rsidP="00AB35CF">
            <w:pPr>
              <w:pStyle w:val="TAC"/>
              <w:rPr>
                <w:ins w:id="13127" w:author="RedCap - BigCR editor" w:date="2022-08-29T15:32:00Z"/>
              </w:rPr>
            </w:pPr>
          </w:p>
        </w:tc>
        <w:tc>
          <w:tcPr>
            <w:tcW w:w="1396" w:type="dxa"/>
          </w:tcPr>
          <w:p w14:paraId="2AEB354B" w14:textId="77777777" w:rsidR="005E61D6" w:rsidRPr="00DB707E" w:rsidRDefault="005E61D6" w:rsidP="00AB35CF">
            <w:pPr>
              <w:pStyle w:val="TAC"/>
              <w:rPr>
                <w:ins w:id="13128" w:author="RedCap - BigCR editor" w:date="2022-08-29T15:32:00Z"/>
              </w:rPr>
            </w:pPr>
            <w:ins w:id="13129" w:author="RedCap - BigCR editor" w:date="2022-08-29T15:32:00Z">
              <w:r w:rsidRPr="00DB707E">
                <w:t>1, 2, 3, 4, 5, 6,7</w:t>
              </w:r>
            </w:ins>
          </w:p>
        </w:tc>
        <w:tc>
          <w:tcPr>
            <w:tcW w:w="3366" w:type="dxa"/>
            <w:gridSpan w:val="3"/>
            <w:shd w:val="clear" w:color="auto" w:fill="auto"/>
          </w:tcPr>
          <w:p w14:paraId="1C6846B4" w14:textId="77777777" w:rsidR="005E61D6" w:rsidRPr="00DB707E" w:rsidRDefault="005E61D6" w:rsidP="00AB35CF">
            <w:pPr>
              <w:pStyle w:val="TAC"/>
              <w:rPr>
                <w:ins w:id="13130" w:author="RedCap - BigCR editor" w:date="2022-08-29T15:32:00Z"/>
              </w:rPr>
            </w:pPr>
            <w:ins w:id="13131" w:author="RedCap - BigCR editor" w:date="2022-08-29T15:32:00Z">
              <w:r w:rsidRPr="00DB707E">
                <w:t>1</w:t>
              </w:r>
            </w:ins>
          </w:p>
        </w:tc>
      </w:tr>
      <w:tr w:rsidR="005E61D6" w:rsidRPr="00DB707E" w14:paraId="7A355E8F" w14:textId="77777777" w:rsidTr="00AB35CF">
        <w:trPr>
          <w:trHeight w:val="187"/>
          <w:ins w:id="13132" w:author="RedCap - BigCR editor" w:date="2022-08-29T15:32:00Z"/>
        </w:trPr>
        <w:tc>
          <w:tcPr>
            <w:tcW w:w="3103" w:type="dxa"/>
            <w:gridSpan w:val="2"/>
            <w:tcBorders>
              <w:top w:val="single" w:sz="4" w:space="0" w:color="auto"/>
              <w:left w:val="single" w:sz="4" w:space="0" w:color="auto"/>
              <w:bottom w:val="nil"/>
              <w:right w:val="single" w:sz="4" w:space="0" w:color="auto"/>
            </w:tcBorders>
            <w:shd w:val="clear" w:color="auto" w:fill="auto"/>
          </w:tcPr>
          <w:p w14:paraId="6363FD83" w14:textId="77777777" w:rsidR="005E61D6" w:rsidRPr="00DB707E" w:rsidRDefault="005E61D6" w:rsidP="00AB35CF">
            <w:pPr>
              <w:pStyle w:val="TAL"/>
              <w:rPr>
                <w:ins w:id="13133" w:author="RedCap - BigCR editor" w:date="2022-08-29T15:32:00Z"/>
                <w:rFonts w:cs="Arial"/>
              </w:rPr>
            </w:pPr>
            <w:ins w:id="13134" w:author="RedCap - BigCR editor" w:date="2022-08-29T15:32:00Z">
              <w:r w:rsidRPr="00DB707E">
                <w:rPr>
                  <w:rFonts w:cs="Arial"/>
                </w:rPr>
                <w:t>Duplex mode</w:t>
              </w:r>
            </w:ins>
          </w:p>
        </w:tc>
        <w:tc>
          <w:tcPr>
            <w:tcW w:w="1386" w:type="dxa"/>
            <w:tcBorders>
              <w:top w:val="single" w:sz="4" w:space="0" w:color="auto"/>
              <w:left w:val="single" w:sz="4" w:space="0" w:color="auto"/>
              <w:bottom w:val="nil"/>
              <w:right w:val="single" w:sz="4" w:space="0" w:color="auto"/>
            </w:tcBorders>
            <w:shd w:val="clear" w:color="auto" w:fill="auto"/>
          </w:tcPr>
          <w:p w14:paraId="0E0174FE" w14:textId="77777777" w:rsidR="005E61D6" w:rsidRPr="00DB707E" w:rsidRDefault="005E61D6" w:rsidP="00AB35CF">
            <w:pPr>
              <w:pStyle w:val="TAC"/>
              <w:rPr>
                <w:ins w:id="13135" w:author="RedCap - BigCR editor" w:date="2022-08-29T15:32:00Z"/>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68F1E50D" w14:textId="77777777" w:rsidR="005E61D6" w:rsidRPr="00DB707E" w:rsidRDefault="005E61D6" w:rsidP="00AB35CF">
            <w:pPr>
              <w:pStyle w:val="TAC"/>
              <w:rPr>
                <w:ins w:id="13136" w:author="RedCap - BigCR editor" w:date="2022-08-29T15:32:00Z"/>
                <w:rFonts w:cs="Arial"/>
              </w:rPr>
            </w:pPr>
            <w:ins w:id="13137" w:author="RedCap - BigCR editor" w:date="2022-08-29T15:32:00Z">
              <w:r w:rsidRPr="00DB707E">
                <w:rPr>
                  <w:rFonts w:cs="Arial"/>
                </w:rPr>
                <w:t>1, 4</w:t>
              </w:r>
            </w:ins>
          </w:p>
        </w:tc>
        <w:tc>
          <w:tcPr>
            <w:tcW w:w="3366" w:type="dxa"/>
            <w:gridSpan w:val="3"/>
            <w:tcBorders>
              <w:top w:val="single" w:sz="4" w:space="0" w:color="auto"/>
              <w:left w:val="single" w:sz="4" w:space="0" w:color="auto"/>
              <w:right w:val="single" w:sz="4" w:space="0" w:color="auto"/>
            </w:tcBorders>
          </w:tcPr>
          <w:p w14:paraId="22ED0714" w14:textId="77777777" w:rsidR="005E61D6" w:rsidRPr="00DB707E" w:rsidRDefault="005E61D6" w:rsidP="00AB35CF">
            <w:pPr>
              <w:pStyle w:val="TAC"/>
              <w:rPr>
                <w:ins w:id="13138" w:author="RedCap - BigCR editor" w:date="2022-08-29T15:32:00Z"/>
                <w:rFonts w:cs="Arial"/>
              </w:rPr>
            </w:pPr>
            <w:ins w:id="13139" w:author="RedCap - BigCR editor" w:date="2022-08-29T15:32:00Z">
              <w:r w:rsidRPr="00DB707E">
                <w:rPr>
                  <w:rFonts w:cs="Arial"/>
                </w:rPr>
                <w:t>FDD</w:t>
              </w:r>
            </w:ins>
          </w:p>
        </w:tc>
      </w:tr>
      <w:tr w:rsidR="005E61D6" w:rsidRPr="00DB707E" w14:paraId="1C5E88D1" w14:textId="77777777" w:rsidTr="00AB35CF">
        <w:trPr>
          <w:trHeight w:val="79"/>
          <w:ins w:id="13140" w:author="RedCap - BigCR editor" w:date="2022-08-29T15:32:00Z"/>
        </w:trPr>
        <w:tc>
          <w:tcPr>
            <w:tcW w:w="3103" w:type="dxa"/>
            <w:gridSpan w:val="2"/>
            <w:vMerge w:val="restart"/>
            <w:tcBorders>
              <w:top w:val="nil"/>
              <w:left w:val="single" w:sz="4" w:space="0" w:color="auto"/>
              <w:right w:val="single" w:sz="4" w:space="0" w:color="auto"/>
            </w:tcBorders>
            <w:shd w:val="clear" w:color="auto" w:fill="auto"/>
          </w:tcPr>
          <w:p w14:paraId="6C797B0C" w14:textId="77777777" w:rsidR="005E61D6" w:rsidRPr="00DB707E" w:rsidRDefault="005E61D6" w:rsidP="00AB35CF">
            <w:pPr>
              <w:pStyle w:val="TAL"/>
              <w:rPr>
                <w:ins w:id="13141" w:author="RedCap - BigCR editor" w:date="2022-08-29T15:32:00Z"/>
                <w:rFonts w:cs="Arial"/>
              </w:rPr>
            </w:pPr>
          </w:p>
        </w:tc>
        <w:tc>
          <w:tcPr>
            <w:tcW w:w="1386" w:type="dxa"/>
            <w:vMerge w:val="restart"/>
            <w:tcBorders>
              <w:top w:val="nil"/>
              <w:left w:val="single" w:sz="4" w:space="0" w:color="auto"/>
              <w:right w:val="single" w:sz="4" w:space="0" w:color="auto"/>
            </w:tcBorders>
            <w:shd w:val="clear" w:color="auto" w:fill="auto"/>
          </w:tcPr>
          <w:p w14:paraId="0B72792B" w14:textId="77777777" w:rsidR="005E61D6" w:rsidRPr="00DB707E" w:rsidRDefault="005E61D6" w:rsidP="00AB35CF">
            <w:pPr>
              <w:pStyle w:val="TAC"/>
              <w:rPr>
                <w:ins w:id="13142" w:author="RedCap - BigCR editor" w:date="2022-08-29T15:32:00Z"/>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419F1933" w14:textId="77777777" w:rsidR="005E61D6" w:rsidRPr="00DB707E" w:rsidRDefault="005E61D6" w:rsidP="00AB35CF">
            <w:pPr>
              <w:pStyle w:val="TAC"/>
              <w:rPr>
                <w:ins w:id="13143" w:author="RedCap - BigCR editor" w:date="2022-08-29T15:32:00Z"/>
                <w:rFonts w:cs="Arial"/>
              </w:rPr>
            </w:pPr>
            <w:ins w:id="13144" w:author="RedCap - BigCR editor" w:date="2022-08-29T15:32:00Z">
              <w:r w:rsidRPr="00DB707E">
                <w:rPr>
                  <w:rFonts w:cs="Arial"/>
                </w:rPr>
                <w:t>2, 3, 5, 6</w:t>
              </w:r>
            </w:ins>
          </w:p>
        </w:tc>
        <w:tc>
          <w:tcPr>
            <w:tcW w:w="3366" w:type="dxa"/>
            <w:gridSpan w:val="3"/>
            <w:tcBorders>
              <w:left w:val="single" w:sz="4" w:space="0" w:color="auto"/>
              <w:right w:val="single" w:sz="4" w:space="0" w:color="auto"/>
            </w:tcBorders>
          </w:tcPr>
          <w:p w14:paraId="0F96844F" w14:textId="77777777" w:rsidR="005E61D6" w:rsidRPr="00DB707E" w:rsidRDefault="005E61D6" w:rsidP="00AB35CF">
            <w:pPr>
              <w:pStyle w:val="TAC"/>
              <w:rPr>
                <w:ins w:id="13145" w:author="RedCap - BigCR editor" w:date="2022-08-29T15:32:00Z"/>
                <w:rFonts w:cs="Arial"/>
              </w:rPr>
            </w:pPr>
            <w:ins w:id="13146" w:author="RedCap - BigCR editor" w:date="2022-08-29T15:32:00Z">
              <w:r w:rsidRPr="00DB707E">
                <w:rPr>
                  <w:rFonts w:cs="Arial"/>
                </w:rPr>
                <w:t>TDD</w:t>
              </w:r>
            </w:ins>
          </w:p>
        </w:tc>
      </w:tr>
      <w:tr w:rsidR="005E61D6" w:rsidRPr="00DB707E" w14:paraId="4C155745" w14:textId="77777777" w:rsidTr="00AB35CF">
        <w:trPr>
          <w:trHeight w:val="78"/>
          <w:ins w:id="13147" w:author="RedCap - BigCR editor" w:date="2022-08-29T15:32:00Z"/>
        </w:trPr>
        <w:tc>
          <w:tcPr>
            <w:tcW w:w="3103" w:type="dxa"/>
            <w:gridSpan w:val="2"/>
            <w:vMerge/>
            <w:tcBorders>
              <w:left w:val="single" w:sz="4" w:space="0" w:color="auto"/>
              <w:bottom w:val="single" w:sz="4" w:space="0" w:color="auto"/>
              <w:right w:val="single" w:sz="4" w:space="0" w:color="auto"/>
            </w:tcBorders>
            <w:shd w:val="clear" w:color="auto" w:fill="auto"/>
          </w:tcPr>
          <w:p w14:paraId="71B383A7" w14:textId="77777777" w:rsidR="005E61D6" w:rsidRPr="00DB707E" w:rsidRDefault="005E61D6" w:rsidP="00AB35CF">
            <w:pPr>
              <w:pStyle w:val="TAL"/>
              <w:rPr>
                <w:ins w:id="13148" w:author="RedCap - BigCR editor" w:date="2022-08-29T15:32:00Z"/>
                <w:rFonts w:cs="Arial"/>
              </w:rPr>
            </w:pPr>
          </w:p>
        </w:tc>
        <w:tc>
          <w:tcPr>
            <w:tcW w:w="1386" w:type="dxa"/>
            <w:vMerge/>
            <w:tcBorders>
              <w:left w:val="single" w:sz="4" w:space="0" w:color="auto"/>
              <w:bottom w:val="single" w:sz="4" w:space="0" w:color="auto"/>
              <w:right w:val="single" w:sz="4" w:space="0" w:color="auto"/>
            </w:tcBorders>
            <w:shd w:val="clear" w:color="auto" w:fill="auto"/>
          </w:tcPr>
          <w:p w14:paraId="0ECE93AF" w14:textId="77777777" w:rsidR="005E61D6" w:rsidRPr="00DB707E" w:rsidRDefault="005E61D6" w:rsidP="00AB35CF">
            <w:pPr>
              <w:pStyle w:val="TAC"/>
              <w:rPr>
                <w:ins w:id="13149" w:author="RedCap - BigCR editor" w:date="2022-08-29T15:32:00Z"/>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26045759" w14:textId="77777777" w:rsidR="005E61D6" w:rsidRPr="00DB707E" w:rsidRDefault="005E61D6" w:rsidP="00AB35CF">
            <w:pPr>
              <w:pStyle w:val="TAC"/>
              <w:rPr>
                <w:ins w:id="13150" w:author="RedCap - BigCR editor" w:date="2022-08-29T15:32:00Z"/>
                <w:rFonts w:cs="Arial"/>
              </w:rPr>
            </w:pPr>
            <w:ins w:id="13151" w:author="RedCap - BigCR editor" w:date="2022-08-29T15:32:00Z">
              <w:r w:rsidRPr="00DB707E">
                <w:rPr>
                  <w:rFonts w:cs="Arial"/>
                </w:rPr>
                <w:t>7</w:t>
              </w:r>
            </w:ins>
          </w:p>
        </w:tc>
        <w:tc>
          <w:tcPr>
            <w:tcW w:w="3366" w:type="dxa"/>
            <w:gridSpan w:val="3"/>
            <w:tcBorders>
              <w:left w:val="single" w:sz="4" w:space="0" w:color="auto"/>
              <w:bottom w:val="single" w:sz="4" w:space="0" w:color="auto"/>
              <w:right w:val="single" w:sz="4" w:space="0" w:color="auto"/>
            </w:tcBorders>
          </w:tcPr>
          <w:p w14:paraId="0F97C2B5" w14:textId="77777777" w:rsidR="005E61D6" w:rsidRPr="00DB707E" w:rsidRDefault="005E61D6" w:rsidP="00AB35CF">
            <w:pPr>
              <w:pStyle w:val="TAC"/>
              <w:rPr>
                <w:ins w:id="13152" w:author="RedCap - BigCR editor" w:date="2022-08-29T15:32:00Z"/>
                <w:rFonts w:cs="Arial"/>
              </w:rPr>
            </w:pPr>
            <w:ins w:id="13153" w:author="RedCap - BigCR editor" w:date="2022-08-29T15:32:00Z">
              <w:r w:rsidRPr="00DB707E">
                <w:rPr>
                  <w:rFonts w:cs="Arial"/>
                </w:rPr>
                <w:t>HD-FDD</w:t>
              </w:r>
            </w:ins>
          </w:p>
        </w:tc>
      </w:tr>
      <w:tr w:rsidR="005E61D6" w:rsidRPr="00DB707E" w14:paraId="506CCE17" w14:textId="77777777" w:rsidTr="00AB35CF">
        <w:trPr>
          <w:trHeight w:val="187"/>
          <w:ins w:id="13154" w:author="RedCap - BigCR editor" w:date="2022-08-29T15:32:00Z"/>
        </w:trPr>
        <w:tc>
          <w:tcPr>
            <w:tcW w:w="3103" w:type="dxa"/>
            <w:gridSpan w:val="2"/>
            <w:tcBorders>
              <w:bottom w:val="nil"/>
            </w:tcBorders>
            <w:shd w:val="clear" w:color="auto" w:fill="auto"/>
          </w:tcPr>
          <w:p w14:paraId="69C1D0C6" w14:textId="77777777" w:rsidR="005E61D6" w:rsidRPr="00DB707E" w:rsidRDefault="005E61D6" w:rsidP="00AB35CF">
            <w:pPr>
              <w:pStyle w:val="TAL"/>
              <w:rPr>
                <w:ins w:id="13155" w:author="RedCap - BigCR editor" w:date="2022-08-29T15:32:00Z"/>
              </w:rPr>
            </w:pPr>
            <w:ins w:id="13156" w:author="RedCap - BigCR editor" w:date="2022-08-29T15:32:00Z">
              <w:r w:rsidRPr="00DB707E">
                <w:t>TDD Configuration</w:t>
              </w:r>
            </w:ins>
          </w:p>
        </w:tc>
        <w:tc>
          <w:tcPr>
            <w:tcW w:w="1386" w:type="dxa"/>
            <w:tcBorders>
              <w:bottom w:val="nil"/>
            </w:tcBorders>
            <w:shd w:val="clear" w:color="auto" w:fill="auto"/>
          </w:tcPr>
          <w:p w14:paraId="4B732C8C" w14:textId="77777777" w:rsidR="005E61D6" w:rsidRPr="00DB707E" w:rsidRDefault="005E61D6" w:rsidP="00AB35CF">
            <w:pPr>
              <w:pStyle w:val="TAC"/>
              <w:rPr>
                <w:ins w:id="13157" w:author="RedCap - BigCR editor" w:date="2022-08-29T15:32:00Z"/>
              </w:rPr>
            </w:pPr>
          </w:p>
        </w:tc>
        <w:tc>
          <w:tcPr>
            <w:tcW w:w="1396" w:type="dxa"/>
          </w:tcPr>
          <w:p w14:paraId="1C80D0ED" w14:textId="77777777" w:rsidR="005E61D6" w:rsidRPr="00DB707E" w:rsidRDefault="005E61D6" w:rsidP="00AB35CF">
            <w:pPr>
              <w:pStyle w:val="TAC"/>
              <w:rPr>
                <w:ins w:id="13158" w:author="RedCap - BigCR editor" w:date="2022-08-29T15:32:00Z"/>
              </w:rPr>
            </w:pPr>
            <w:ins w:id="13159" w:author="RedCap - BigCR editor" w:date="2022-08-29T15:32:00Z">
              <w:r w:rsidRPr="00DB707E">
                <w:t>2, 5</w:t>
              </w:r>
            </w:ins>
          </w:p>
        </w:tc>
        <w:tc>
          <w:tcPr>
            <w:tcW w:w="3366" w:type="dxa"/>
            <w:gridSpan w:val="3"/>
            <w:shd w:val="clear" w:color="auto" w:fill="auto"/>
          </w:tcPr>
          <w:p w14:paraId="14DBD450" w14:textId="77777777" w:rsidR="005E61D6" w:rsidRPr="00DB707E" w:rsidRDefault="005E61D6" w:rsidP="00AB35CF">
            <w:pPr>
              <w:pStyle w:val="TAC"/>
              <w:rPr>
                <w:ins w:id="13160" w:author="RedCap - BigCR editor" w:date="2022-08-29T15:32:00Z"/>
              </w:rPr>
            </w:pPr>
            <w:ins w:id="13161" w:author="RedCap - BigCR editor" w:date="2022-08-29T15:32:00Z">
              <w:r w:rsidRPr="00DB707E">
                <w:t>TDDConf.1.1</w:t>
              </w:r>
            </w:ins>
          </w:p>
        </w:tc>
      </w:tr>
      <w:tr w:rsidR="005E61D6" w:rsidRPr="00DB707E" w14:paraId="332463CB" w14:textId="77777777" w:rsidTr="00AB35CF">
        <w:trPr>
          <w:trHeight w:val="187"/>
          <w:ins w:id="13162" w:author="RedCap - BigCR editor" w:date="2022-08-29T15:32:00Z"/>
        </w:trPr>
        <w:tc>
          <w:tcPr>
            <w:tcW w:w="3103" w:type="dxa"/>
            <w:gridSpan w:val="2"/>
            <w:tcBorders>
              <w:top w:val="nil"/>
              <w:bottom w:val="single" w:sz="4" w:space="0" w:color="auto"/>
            </w:tcBorders>
            <w:shd w:val="clear" w:color="auto" w:fill="auto"/>
          </w:tcPr>
          <w:p w14:paraId="792B17B4" w14:textId="77777777" w:rsidR="005E61D6" w:rsidRPr="00DB707E" w:rsidRDefault="005E61D6" w:rsidP="00AB35CF">
            <w:pPr>
              <w:pStyle w:val="TAL"/>
              <w:rPr>
                <w:ins w:id="13163" w:author="RedCap - BigCR editor" w:date="2022-08-29T15:32:00Z"/>
              </w:rPr>
            </w:pPr>
          </w:p>
        </w:tc>
        <w:tc>
          <w:tcPr>
            <w:tcW w:w="1386" w:type="dxa"/>
            <w:tcBorders>
              <w:top w:val="nil"/>
              <w:bottom w:val="single" w:sz="4" w:space="0" w:color="auto"/>
            </w:tcBorders>
            <w:shd w:val="clear" w:color="auto" w:fill="auto"/>
          </w:tcPr>
          <w:p w14:paraId="05393BF2" w14:textId="77777777" w:rsidR="005E61D6" w:rsidRPr="00DB707E" w:rsidRDefault="005E61D6" w:rsidP="00AB35CF">
            <w:pPr>
              <w:pStyle w:val="TAC"/>
              <w:rPr>
                <w:ins w:id="13164" w:author="RedCap - BigCR editor" w:date="2022-08-29T15:32:00Z"/>
              </w:rPr>
            </w:pPr>
          </w:p>
        </w:tc>
        <w:tc>
          <w:tcPr>
            <w:tcW w:w="1396" w:type="dxa"/>
          </w:tcPr>
          <w:p w14:paraId="7FBD6796" w14:textId="77777777" w:rsidR="005E61D6" w:rsidRPr="00DB707E" w:rsidRDefault="005E61D6" w:rsidP="00AB35CF">
            <w:pPr>
              <w:pStyle w:val="TAC"/>
              <w:rPr>
                <w:ins w:id="13165" w:author="RedCap - BigCR editor" w:date="2022-08-29T15:32:00Z"/>
              </w:rPr>
            </w:pPr>
            <w:ins w:id="13166" w:author="RedCap - BigCR editor" w:date="2022-08-29T15:32:00Z">
              <w:r w:rsidRPr="00DB707E">
                <w:t>3, 6</w:t>
              </w:r>
            </w:ins>
          </w:p>
        </w:tc>
        <w:tc>
          <w:tcPr>
            <w:tcW w:w="3366" w:type="dxa"/>
            <w:gridSpan w:val="3"/>
            <w:shd w:val="clear" w:color="auto" w:fill="auto"/>
          </w:tcPr>
          <w:p w14:paraId="203BD9EF" w14:textId="77777777" w:rsidR="005E61D6" w:rsidRPr="00DB707E" w:rsidRDefault="005E61D6" w:rsidP="00AB35CF">
            <w:pPr>
              <w:pStyle w:val="TAC"/>
              <w:rPr>
                <w:ins w:id="13167" w:author="RedCap - BigCR editor" w:date="2022-08-29T15:32:00Z"/>
              </w:rPr>
            </w:pPr>
            <w:ins w:id="13168" w:author="RedCap - BigCR editor" w:date="2022-08-29T15:32:00Z">
              <w:r w:rsidRPr="00DB707E">
                <w:t>TDDConf.1.2</w:t>
              </w:r>
            </w:ins>
          </w:p>
        </w:tc>
      </w:tr>
      <w:tr w:rsidR="005E61D6" w:rsidRPr="00DB707E" w14:paraId="3ED9C431" w14:textId="77777777" w:rsidTr="00AB35CF">
        <w:trPr>
          <w:trHeight w:val="187"/>
          <w:ins w:id="13169" w:author="RedCap - BigCR editor" w:date="2022-08-29T15:32:00Z"/>
        </w:trPr>
        <w:tc>
          <w:tcPr>
            <w:tcW w:w="3103" w:type="dxa"/>
            <w:gridSpan w:val="2"/>
            <w:tcBorders>
              <w:bottom w:val="nil"/>
            </w:tcBorders>
            <w:shd w:val="clear" w:color="auto" w:fill="auto"/>
          </w:tcPr>
          <w:p w14:paraId="16151E8B" w14:textId="77777777" w:rsidR="005E61D6" w:rsidRPr="00DB707E" w:rsidRDefault="005E61D6" w:rsidP="00AB35CF">
            <w:pPr>
              <w:pStyle w:val="TAL"/>
              <w:rPr>
                <w:ins w:id="13170" w:author="RedCap - BigCR editor" w:date="2022-08-29T15:32:00Z"/>
              </w:rPr>
            </w:pPr>
            <w:proofErr w:type="spellStart"/>
            <w:ins w:id="13171" w:author="RedCap - BigCR editor" w:date="2022-08-29T15:32:00Z">
              <w:r w:rsidRPr="00DB707E">
                <w:t>BW</w:t>
              </w:r>
              <w:r w:rsidRPr="00DB707E">
                <w:rPr>
                  <w:vertAlign w:val="subscript"/>
                </w:rPr>
                <w:t>channel</w:t>
              </w:r>
              <w:proofErr w:type="spellEnd"/>
            </w:ins>
          </w:p>
        </w:tc>
        <w:tc>
          <w:tcPr>
            <w:tcW w:w="1386" w:type="dxa"/>
            <w:tcBorders>
              <w:bottom w:val="nil"/>
            </w:tcBorders>
            <w:shd w:val="clear" w:color="auto" w:fill="auto"/>
          </w:tcPr>
          <w:p w14:paraId="43416C06" w14:textId="77777777" w:rsidR="005E61D6" w:rsidRPr="00DB707E" w:rsidRDefault="005E61D6" w:rsidP="00AB35CF">
            <w:pPr>
              <w:pStyle w:val="TAC"/>
              <w:rPr>
                <w:ins w:id="13172" w:author="RedCap - BigCR editor" w:date="2022-08-29T15:32:00Z"/>
              </w:rPr>
            </w:pPr>
            <w:ins w:id="13173" w:author="RedCap - BigCR editor" w:date="2022-08-29T15:32:00Z">
              <w:r w:rsidRPr="00DB707E">
                <w:t>MHz</w:t>
              </w:r>
            </w:ins>
          </w:p>
        </w:tc>
        <w:tc>
          <w:tcPr>
            <w:tcW w:w="1396" w:type="dxa"/>
          </w:tcPr>
          <w:p w14:paraId="3FD9FE7E" w14:textId="77777777" w:rsidR="005E61D6" w:rsidRPr="00DB707E" w:rsidRDefault="005E61D6" w:rsidP="00AB35CF">
            <w:pPr>
              <w:pStyle w:val="TAC"/>
              <w:rPr>
                <w:ins w:id="13174" w:author="RedCap - BigCR editor" w:date="2022-08-29T15:32:00Z"/>
              </w:rPr>
            </w:pPr>
            <w:ins w:id="13175" w:author="RedCap - BigCR editor" w:date="2022-08-29T15:32:00Z">
              <w:r w:rsidRPr="00DB707E">
                <w:t>1, 4,7</w:t>
              </w:r>
            </w:ins>
          </w:p>
        </w:tc>
        <w:tc>
          <w:tcPr>
            <w:tcW w:w="3366" w:type="dxa"/>
            <w:gridSpan w:val="3"/>
            <w:shd w:val="clear" w:color="auto" w:fill="auto"/>
          </w:tcPr>
          <w:p w14:paraId="2904F939" w14:textId="77777777" w:rsidR="005E61D6" w:rsidRPr="00DB707E" w:rsidRDefault="005E61D6" w:rsidP="00AB35CF">
            <w:pPr>
              <w:pStyle w:val="TAC"/>
              <w:rPr>
                <w:ins w:id="13176" w:author="RedCap - BigCR editor" w:date="2022-08-29T15:32:00Z"/>
              </w:rPr>
            </w:pPr>
            <w:ins w:id="13177" w:author="RedCap - BigCR editor" w:date="2022-08-29T15:32:00Z">
              <w:r w:rsidRPr="00DB707E">
                <w:t xml:space="preserve">10: </w:t>
              </w:r>
              <w:proofErr w:type="spellStart"/>
              <w:r w:rsidRPr="00DB707E">
                <w:rPr>
                  <w:rFonts w:cs="Arial"/>
                </w:rPr>
                <w:t>N</w:t>
              </w:r>
              <w:r w:rsidRPr="00DB707E">
                <w:rPr>
                  <w:rFonts w:cs="Arial"/>
                  <w:vertAlign w:val="subscript"/>
                </w:rPr>
                <w:t>RB,c</w:t>
              </w:r>
              <w:proofErr w:type="spellEnd"/>
              <w:r w:rsidRPr="00DB707E">
                <w:rPr>
                  <w:rFonts w:cs="Arial"/>
                </w:rPr>
                <w:t xml:space="preserve"> = 52 (FDD)</w:t>
              </w:r>
            </w:ins>
          </w:p>
        </w:tc>
      </w:tr>
      <w:tr w:rsidR="005E61D6" w:rsidRPr="00DB707E" w14:paraId="581CAF6D" w14:textId="77777777" w:rsidTr="00AB35CF">
        <w:trPr>
          <w:trHeight w:val="187"/>
          <w:ins w:id="13178" w:author="RedCap - BigCR editor" w:date="2022-08-29T15:32:00Z"/>
        </w:trPr>
        <w:tc>
          <w:tcPr>
            <w:tcW w:w="3103" w:type="dxa"/>
            <w:gridSpan w:val="2"/>
            <w:tcBorders>
              <w:top w:val="nil"/>
              <w:bottom w:val="nil"/>
            </w:tcBorders>
            <w:shd w:val="clear" w:color="auto" w:fill="auto"/>
          </w:tcPr>
          <w:p w14:paraId="43486664" w14:textId="77777777" w:rsidR="005E61D6" w:rsidRPr="00DB707E" w:rsidRDefault="005E61D6" w:rsidP="00AB35CF">
            <w:pPr>
              <w:pStyle w:val="TAL"/>
              <w:rPr>
                <w:ins w:id="13179" w:author="RedCap - BigCR editor" w:date="2022-08-29T15:32:00Z"/>
              </w:rPr>
            </w:pPr>
          </w:p>
        </w:tc>
        <w:tc>
          <w:tcPr>
            <w:tcW w:w="1386" w:type="dxa"/>
            <w:tcBorders>
              <w:top w:val="nil"/>
              <w:bottom w:val="nil"/>
            </w:tcBorders>
            <w:shd w:val="clear" w:color="auto" w:fill="auto"/>
          </w:tcPr>
          <w:p w14:paraId="4B8CD4F5" w14:textId="77777777" w:rsidR="005E61D6" w:rsidRPr="00DB707E" w:rsidRDefault="005E61D6" w:rsidP="00AB35CF">
            <w:pPr>
              <w:pStyle w:val="TAC"/>
              <w:rPr>
                <w:ins w:id="13180" w:author="RedCap - BigCR editor" w:date="2022-08-29T15:32:00Z"/>
              </w:rPr>
            </w:pPr>
          </w:p>
        </w:tc>
        <w:tc>
          <w:tcPr>
            <w:tcW w:w="1396" w:type="dxa"/>
          </w:tcPr>
          <w:p w14:paraId="74D2918B" w14:textId="77777777" w:rsidR="005E61D6" w:rsidRPr="00DB707E" w:rsidRDefault="005E61D6" w:rsidP="00AB35CF">
            <w:pPr>
              <w:pStyle w:val="TAC"/>
              <w:rPr>
                <w:ins w:id="13181" w:author="RedCap - BigCR editor" w:date="2022-08-29T15:32:00Z"/>
              </w:rPr>
            </w:pPr>
            <w:ins w:id="13182" w:author="RedCap - BigCR editor" w:date="2022-08-29T15:32:00Z">
              <w:r w:rsidRPr="00DB707E">
                <w:t>2, 5</w:t>
              </w:r>
            </w:ins>
          </w:p>
        </w:tc>
        <w:tc>
          <w:tcPr>
            <w:tcW w:w="3366" w:type="dxa"/>
            <w:gridSpan w:val="3"/>
            <w:shd w:val="clear" w:color="auto" w:fill="auto"/>
          </w:tcPr>
          <w:p w14:paraId="4D2679D5" w14:textId="77777777" w:rsidR="005E61D6" w:rsidRPr="00DB707E" w:rsidRDefault="005E61D6" w:rsidP="00AB35CF">
            <w:pPr>
              <w:pStyle w:val="TAC"/>
              <w:rPr>
                <w:ins w:id="13183" w:author="RedCap - BigCR editor" w:date="2022-08-29T15:32:00Z"/>
              </w:rPr>
            </w:pPr>
            <w:ins w:id="13184" w:author="RedCap - BigCR editor" w:date="2022-08-29T15:32:00Z">
              <w:r w:rsidRPr="00DB707E">
                <w:t xml:space="preserve">10: </w:t>
              </w:r>
              <w:proofErr w:type="spellStart"/>
              <w:r w:rsidRPr="00DB707E">
                <w:rPr>
                  <w:rFonts w:cs="Arial"/>
                </w:rPr>
                <w:t>N</w:t>
              </w:r>
              <w:r w:rsidRPr="00DB707E">
                <w:rPr>
                  <w:rFonts w:cs="Arial"/>
                  <w:vertAlign w:val="subscript"/>
                </w:rPr>
                <w:t>RB,c</w:t>
              </w:r>
              <w:proofErr w:type="spellEnd"/>
              <w:r w:rsidRPr="00DB707E">
                <w:rPr>
                  <w:rFonts w:cs="Arial"/>
                </w:rPr>
                <w:t xml:space="preserve"> = 52 (TDD)</w:t>
              </w:r>
            </w:ins>
          </w:p>
        </w:tc>
      </w:tr>
      <w:tr w:rsidR="005E61D6" w:rsidRPr="00DB707E" w14:paraId="193FD853" w14:textId="77777777" w:rsidTr="00AB35CF">
        <w:trPr>
          <w:trHeight w:val="187"/>
          <w:ins w:id="13185" w:author="RedCap - BigCR editor" w:date="2022-08-29T15:32:00Z"/>
        </w:trPr>
        <w:tc>
          <w:tcPr>
            <w:tcW w:w="3103" w:type="dxa"/>
            <w:gridSpan w:val="2"/>
            <w:tcBorders>
              <w:top w:val="nil"/>
              <w:bottom w:val="single" w:sz="4" w:space="0" w:color="auto"/>
            </w:tcBorders>
            <w:shd w:val="clear" w:color="auto" w:fill="auto"/>
          </w:tcPr>
          <w:p w14:paraId="5F82DAA3" w14:textId="77777777" w:rsidR="005E61D6" w:rsidRPr="00DB707E" w:rsidRDefault="005E61D6" w:rsidP="00AB35CF">
            <w:pPr>
              <w:pStyle w:val="TAL"/>
              <w:rPr>
                <w:ins w:id="13186" w:author="RedCap - BigCR editor" w:date="2022-08-29T15:32:00Z"/>
              </w:rPr>
            </w:pPr>
          </w:p>
        </w:tc>
        <w:tc>
          <w:tcPr>
            <w:tcW w:w="1386" w:type="dxa"/>
            <w:tcBorders>
              <w:top w:val="nil"/>
              <w:bottom w:val="single" w:sz="4" w:space="0" w:color="auto"/>
            </w:tcBorders>
            <w:shd w:val="clear" w:color="auto" w:fill="auto"/>
          </w:tcPr>
          <w:p w14:paraId="3A0A8A96" w14:textId="77777777" w:rsidR="005E61D6" w:rsidRPr="00DB707E" w:rsidRDefault="005E61D6" w:rsidP="00AB35CF">
            <w:pPr>
              <w:pStyle w:val="TAC"/>
              <w:rPr>
                <w:ins w:id="13187" w:author="RedCap - BigCR editor" w:date="2022-08-29T15:32:00Z"/>
              </w:rPr>
            </w:pPr>
          </w:p>
        </w:tc>
        <w:tc>
          <w:tcPr>
            <w:tcW w:w="1396" w:type="dxa"/>
          </w:tcPr>
          <w:p w14:paraId="4173817F" w14:textId="77777777" w:rsidR="005E61D6" w:rsidRPr="00DB707E" w:rsidRDefault="005E61D6" w:rsidP="00AB35CF">
            <w:pPr>
              <w:pStyle w:val="TAC"/>
              <w:rPr>
                <w:ins w:id="13188" w:author="RedCap - BigCR editor" w:date="2022-08-29T15:32:00Z"/>
              </w:rPr>
            </w:pPr>
            <w:ins w:id="13189" w:author="RedCap - BigCR editor" w:date="2022-08-29T15:32:00Z">
              <w:r w:rsidRPr="00DB707E">
                <w:t>3, 6</w:t>
              </w:r>
            </w:ins>
          </w:p>
        </w:tc>
        <w:tc>
          <w:tcPr>
            <w:tcW w:w="3366" w:type="dxa"/>
            <w:gridSpan w:val="3"/>
            <w:shd w:val="clear" w:color="auto" w:fill="auto"/>
          </w:tcPr>
          <w:p w14:paraId="073BB949" w14:textId="77777777" w:rsidR="005E61D6" w:rsidRPr="00DB707E" w:rsidRDefault="005E61D6" w:rsidP="00AB35CF">
            <w:pPr>
              <w:pStyle w:val="TAC"/>
              <w:rPr>
                <w:ins w:id="13190" w:author="RedCap - BigCR editor" w:date="2022-08-29T15:32:00Z"/>
              </w:rPr>
            </w:pPr>
            <w:ins w:id="13191" w:author="RedCap - BigCR editor" w:date="2022-08-29T15:32:00Z">
              <w:r w:rsidRPr="00DB707E">
                <w:t xml:space="preserve">20: </w:t>
              </w:r>
              <w:proofErr w:type="spellStart"/>
              <w:r w:rsidRPr="00DB707E">
                <w:rPr>
                  <w:rFonts w:cs="Arial"/>
                </w:rPr>
                <w:t>N</w:t>
              </w:r>
              <w:r w:rsidRPr="00DB707E">
                <w:rPr>
                  <w:rFonts w:cs="Arial"/>
                  <w:vertAlign w:val="subscript"/>
                </w:rPr>
                <w:t>RB,c</w:t>
              </w:r>
              <w:proofErr w:type="spellEnd"/>
              <w:r w:rsidRPr="00DB707E">
                <w:rPr>
                  <w:rFonts w:cs="Arial"/>
                </w:rPr>
                <w:t xml:space="preserve"> = 51 (TDD)</w:t>
              </w:r>
            </w:ins>
          </w:p>
        </w:tc>
      </w:tr>
      <w:tr w:rsidR="005E61D6" w:rsidRPr="00DB707E" w14:paraId="518CC2EC" w14:textId="77777777" w:rsidTr="00AB35CF">
        <w:trPr>
          <w:trHeight w:val="187"/>
          <w:ins w:id="13192" w:author="RedCap - BigCR editor" w:date="2022-08-29T15:32:00Z"/>
        </w:trPr>
        <w:tc>
          <w:tcPr>
            <w:tcW w:w="3103" w:type="dxa"/>
            <w:gridSpan w:val="2"/>
            <w:tcBorders>
              <w:bottom w:val="nil"/>
            </w:tcBorders>
            <w:shd w:val="clear" w:color="auto" w:fill="auto"/>
          </w:tcPr>
          <w:p w14:paraId="415AA179" w14:textId="77777777" w:rsidR="005E61D6" w:rsidRPr="00DB707E" w:rsidRDefault="005E61D6" w:rsidP="00AB35CF">
            <w:pPr>
              <w:pStyle w:val="TAL"/>
              <w:rPr>
                <w:ins w:id="13193" w:author="RedCap - BigCR editor" w:date="2022-08-29T15:32:00Z"/>
              </w:rPr>
            </w:pPr>
            <w:ins w:id="13194" w:author="RedCap - BigCR editor" w:date="2022-08-29T15:32:00Z">
              <w:r w:rsidRPr="00DB707E">
                <w:t>PDSCH reference measurement channel</w:t>
              </w:r>
            </w:ins>
          </w:p>
        </w:tc>
        <w:tc>
          <w:tcPr>
            <w:tcW w:w="1386" w:type="dxa"/>
            <w:tcBorders>
              <w:bottom w:val="nil"/>
            </w:tcBorders>
            <w:shd w:val="clear" w:color="auto" w:fill="auto"/>
          </w:tcPr>
          <w:p w14:paraId="4CF17712" w14:textId="77777777" w:rsidR="005E61D6" w:rsidRPr="00DB707E" w:rsidRDefault="005E61D6" w:rsidP="00AB35CF">
            <w:pPr>
              <w:pStyle w:val="TAC"/>
              <w:rPr>
                <w:ins w:id="13195" w:author="RedCap - BigCR editor" w:date="2022-08-29T15:32:00Z"/>
              </w:rPr>
            </w:pPr>
          </w:p>
        </w:tc>
        <w:tc>
          <w:tcPr>
            <w:tcW w:w="1396" w:type="dxa"/>
          </w:tcPr>
          <w:p w14:paraId="6671DEC1" w14:textId="77777777" w:rsidR="005E61D6" w:rsidRPr="00DB707E" w:rsidRDefault="005E61D6" w:rsidP="00AB35CF">
            <w:pPr>
              <w:pStyle w:val="TAC"/>
              <w:rPr>
                <w:ins w:id="13196" w:author="RedCap - BigCR editor" w:date="2022-08-29T15:32:00Z"/>
              </w:rPr>
            </w:pPr>
            <w:ins w:id="13197" w:author="RedCap - BigCR editor" w:date="2022-08-29T15:32:00Z">
              <w:r w:rsidRPr="00DB707E">
                <w:t>1, 4,7</w:t>
              </w:r>
            </w:ins>
          </w:p>
        </w:tc>
        <w:tc>
          <w:tcPr>
            <w:tcW w:w="3366" w:type="dxa"/>
            <w:gridSpan w:val="3"/>
            <w:shd w:val="clear" w:color="auto" w:fill="auto"/>
          </w:tcPr>
          <w:p w14:paraId="397B7D90" w14:textId="77777777" w:rsidR="005E61D6" w:rsidRPr="00DB707E" w:rsidRDefault="005E61D6" w:rsidP="00AB35CF">
            <w:pPr>
              <w:pStyle w:val="TAC"/>
              <w:rPr>
                <w:ins w:id="13198" w:author="RedCap - BigCR editor" w:date="2022-08-29T15:32:00Z"/>
              </w:rPr>
            </w:pPr>
            <w:ins w:id="13199" w:author="RedCap - BigCR editor" w:date="2022-08-29T15:32:00Z">
              <w:r w:rsidRPr="00DB707E">
                <w:t>SR.1.1 FDD</w:t>
              </w:r>
            </w:ins>
          </w:p>
        </w:tc>
      </w:tr>
      <w:tr w:rsidR="005E61D6" w:rsidRPr="00DB707E" w14:paraId="12673760" w14:textId="77777777" w:rsidTr="00AB35CF">
        <w:trPr>
          <w:trHeight w:val="187"/>
          <w:ins w:id="13200" w:author="RedCap - BigCR editor" w:date="2022-08-29T15:32:00Z"/>
        </w:trPr>
        <w:tc>
          <w:tcPr>
            <w:tcW w:w="3103" w:type="dxa"/>
            <w:gridSpan w:val="2"/>
            <w:tcBorders>
              <w:top w:val="nil"/>
              <w:bottom w:val="nil"/>
            </w:tcBorders>
            <w:shd w:val="clear" w:color="auto" w:fill="auto"/>
          </w:tcPr>
          <w:p w14:paraId="201EA7C3" w14:textId="77777777" w:rsidR="005E61D6" w:rsidRPr="00DB707E" w:rsidRDefault="005E61D6" w:rsidP="00AB35CF">
            <w:pPr>
              <w:pStyle w:val="TAL"/>
              <w:rPr>
                <w:ins w:id="13201" w:author="RedCap - BigCR editor" w:date="2022-08-29T15:32:00Z"/>
              </w:rPr>
            </w:pPr>
          </w:p>
        </w:tc>
        <w:tc>
          <w:tcPr>
            <w:tcW w:w="1386" w:type="dxa"/>
            <w:tcBorders>
              <w:top w:val="nil"/>
              <w:bottom w:val="nil"/>
            </w:tcBorders>
            <w:shd w:val="clear" w:color="auto" w:fill="auto"/>
          </w:tcPr>
          <w:p w14:paraId="53169704" w14:textId="77777777" w:rsidR="005E61D6" w:rsidRPr="00DB707E" w:rsidRDefault="005E61D6" w:rsidP="00AB35CF">
            <w:pPr>
              <w:pStyle w:val="TAC"/>
              <w:rPr>
                <w:ins w:id="13202" w:author="RedCap - BigCR editor" w:date="2022-08-29T15:32:00Z"/>
              </w:rPr>
            </w:pPr>
          </w:p>
        </w:tc>
        <w:tc>
          <w:tcPr>
            <w:tcW w:w="1396" w:type="dxa"/>
          </w:tcPr>
          <w:p w14:paraId="24AC509E" w14:textId="77777777" w:rsidR="005E61D6" w:rsidRPr="00DB707E" w:rsidRDefault="005E61D6" w:rsidP="00AB35CF">
            <w:pPr>
              <w:pStyle w:val="TAC"/>
              <w:rPr>
                <w:ins w:id="13203" w:author="RedCap - BigCR editor" w:date="2022-08-29T15:32:00Z"/>
              </w:rPr>
            </w:pPr>
            <w:ins w:id="13204" w:author="RedCap - BigCR editor" w:date="2022-08-29T15:32:00Z">
              <w:r w:rsidRPr="00DB707E">
                <w:t>2, 5</w:t>
              </w:r>
            </w:ins>
          </w:p>
        </w:tc>
        <w:tc>
          <w:tcPr>
            <w:tcW w:w="3366" w:type="dxa"/>
            <w:gridSpan w:val="3"/>
            <w:shd w:val="clear" w:color="auto" w:fill="auto"/>
          </w:tcPr>
          <w:p w14:paraId="019D80EA" w14:textId="77777777" w:rsidR="005E61D6" w:rsidRPr="00DB707E" w:rsidRDefault="005E61D6" w:rsidP="00AB35CF">
            <w:pPr>
              <w:pStyle w:val="TAC"/>
              <w:rPr>
                <w:ins w:id="13205" w:author="RedCap - BigCR editor" w:date="2022-08-29T15:32:00Z"/>
              </w:rPr>
            </w:pPr>
            <w:ins w:id="13206" w:author="RedCap - BigCR editor" w:date="2022-08-29T15:32:00Z">
              <w:r w:rsidRPr="00DB707E">
                <w:t>SR.1.1 TDD</w:t>
              </w:r>
            </w:ins>
          </w:p>
        </w:tc>
      </w:tr>
      <w:tr w:rsidR="005E61D6" w:rsidRPr="00DB707E" w14:paraId="01E3C644" w14:textId="77777777" w:rsidTr="00AB35CF">
        <w:trPr>
          <w:trHeight w:val="187"/>
          <w:ins w:id="13207" w:author="RedCap - BigCR editor" w:date="2022-08-29T15:32:00Z"/>
        </w:trPr>
        <w:tc>
          <w:tcPr>
            <w:tcW w:w="3103" w:type="dxa"/>
            <w:gridSpan w:val="2"/>
            <w:tcBorders>
              <w:top w:val="nil"/>
              <w:bottom w:val="single" w:sz="4" w:space="0" w:color="auto"/>
            </w:tcBorders>
            <w:shd w:val="clear" w:color="auto" w:fill="auto"/>
          </w:tcPr>
          <w:p w14:paraId="1CC4115B" w14:textId="77777777" w:rsidR="005E61D6" w:rsidRPr="00DB707E" w:rsidRDefault="005E61D6" w:rsidP="00AB35CF">
            <w:pPr>
              <w:pStyle w:val="TAL"/>
              <w:rPr>
                <w:ins w:id="13208" w:author="RedCap - BigCR editor" w:date="2022-08-29T15:32:00Z"/>
              </w:rPr>
            </w:pPr>
          </w:p>
        </w:tc>
        <w:tc>
          <w:tcPr>
            <w:tcW w:w="1386" w:type="dxa"/>
            <w:tcBorders>
              <w:top w:val="nil"/>
              <w:bottom w:val="single" w:sz="4" w:space="0" w:color="auto"/>
            </w:tcBorders>
            <w:shd w:val="clear" w:color="auto" w:fill="auto"/>
          </w:tcPr>
          <w:p w14:paraId="28DA86DF" w14:textId="77777777" w:rsidR="005E61D6" w:rsidRPr="00DB707E" w:rsidRDefault="005E61D6" w:rsidP="00AB35CF">
            <w:pPr>
              <w:pStyle w:val="TAC"/>
              <w:rPr>
                <w:ins w:id="13209" w:author="RedCap - BigCR editor" w:date="2022-08-29T15:32:00Z"/>
              </w:rPr>
            </w:pPr>
          </w:p>
        </w:tc>
        <w:tc>
          <w:tcPr>
            <w:tcW w:w="1396" w:type="dxa"/>
          </w:tcPr>
          <w:p w14:paraId="6274DAAF" w14:textId="77777777" w:rsidR="005E61D6" w:rsidRPr="00DB707E" w:rsidRDefault="005E61D6" w:rsidP="00AB35CF">
            <w:pPr>
              <w:pStyle w:val="TAC"/>
              <w:rPr>
                <w:ins w:id="13210" w:author="RedCap - BigCR editor" w:date="2022-08-29T15:32:00Z"/>
              </w:rPr>
            </w:pPr>
            <w:ins w:id="13211" w:author="RedCap - BigCR editor" w:date="2022-08-29T15:32:00Z">
              <w:r w:rsidRPr="00DB707E">
                <w:t>3, 6</w:t>
              </w:r>
            </w:ins>
          </w:p>
        </w:tc>
        <w:tc>
          <w:tcPr>
            <w:tcW w:w="3366" w:type="dxa"/>
            <w:gridSpan w:val="3"/>
            <w:shd w:val="clear" w:color="auto" w:fill="auto"/>
          </w:tcPr>
          <w:p w14:paraId="37F66093" w14:textId="77777777" w:rsidR="005E61D6" w:rsidRPr="00DB707E" w:rsidRDefault="005E61D6" w:rsidP="00AB35CF">
            <w:pPr>
              <w:pStyle w:val="TAC"/>
              <w:rPr>
                <w:ins w:id="13212" w:author="RedCap - BigCR editor" w:date="2022-08-29T15:32:00Z"/>
              </w:rPr>
            </w:pPr>
            <w:ins w:id="13213" w:author="RedCap - BigCR editor" w:date="2022-08-29T15:32:00Z">
              <w:r w:rsidRPr="00DB707E">
                <w:t>SR.2.1 TDD</w:t>
              </w:r>
            </w:ins>
          </w:p>
        </w:tc>
      </w:tr>
      <w:tr w:rsidR="005E61D6" w:rsidRPr="00DB707E" w14:paraId="2677E292" w14:textId="77777777" w:rsidTr="00AB35CF">
        <w:trPr>
          <w:trHeight w:val="187"/>
          <w:ins w:id="13214" w:author="RedCap - BigCR editor" w:date="2022-08-29T15:32:00Z"/>
        </w:trPr>
        <w:tc>
          <w:tcPr>
            <w:tcW w:w="3103" w:type="dxa"/>
            <w:gridSpan w:val="2"/>
            <w:tcBorders>
              <w:bottom w:val="nil"/>
            </w:tcBorders>
            <w:shd w:val="clear" w:color="auto" w:fill="auto"/>
          </w:tcPr>
          <w:p w14:paraId="1A39D088" w14:textId="77777777" w:rsidR="005E61D6" w:rsidRPr="00DB707E" w:rsidRDefault="005E61D6" w:rsidP="00AB35CF">
            <w:pPr>
              <w:pStyle w:val="TAL"/>
              <w:rPr>
                <w:ins w:id="13215" w:author="RedCap - BigCR editor" w:date="2022-08-29T15:32:00Z"/>
              </w:rPr>
            </w:pPr>
            <w:ins w:id="13216" w:author="RedCap - BigCR editor" w:date="2022-08-29T15:32:00Z">
              <w:r w:rsidRPr="00DB707E">
                <w:t>CORSET reference channel</w:t>
              </w:r>
            </w:ins>
          </w:p>
        </w:tc>
        <w:tc>
          <w:tcPr>
            <w:tcW w:w="1386" w:type="dxa"/>
            <w:tcBorders>
              <w:bottom w:val="nil"/>
            </w:tcBorders>
            <w:shd w:val="clear" w:color="auto" w:fill="auto"/>
          </w:tcPr>
          <w:p w14:paraId="3701C33B" w14:textId="77777777" w:rsidR="005E61D6" w:rsidRPr="00DB707E" w:rsidRDefault="005E61D6" w:rsidP="00AB35CF">
            <w:pPr>
              <w:pStyle w:val="TAC"/>
              <w:rPr>
                <w:ins w:id="13217" w:author="RedCap - BigCR editor" w:date="2022-08-29T15:32:00Z"/>
              </w:rPr>
            </w:pPr>
          </w:p>
        </w:tc>
        <w:tc>
          <w:tcPr>
            <w:tcW w:w="1396" w:type="dxa"/>
          </w:tcPr>
          <w:p w14:paraId="59AB8666" w14:textId="77777777" w:rsidR="005E61D6" w:rsidRPr="00DB707E" w:rsidRDefault="005E61D6" w:rsidP="00AB35CF">
            <w:pPr>
              <w:pStyle w:val="TAC"/>
              <w:rPr>
                <w:ins w:id="13218" w:author="RedCap - BigCR editor" w:date="2022-08-29T15:32:00Z"/>
              </w:rPr>
            </w:pPr>
            <w:ins w:id="13219" w:author="RedCap - BigCR editor" w:date="2022-08-29T15:32:00Z">
              <w:r w:rsidRPr="00DB707E">
                <w:t>1, 4,7</w:t>
              </w:r>
            </w:ins>
          </w:p>
        </w:tc>
        <w:tc>
          <w:tcPr>
            <w:tcW w:w="3366" w:type="dxa"/>
            <w:gridSpan w:val="3"/>
            <w:shd w:val="clear" w:color="auto" w:fill="auto"/>
          </w:tcPr>
          <w:p w14:paraId="244FDA56" w14:textId="77777777" w:rsidR="005E61D6" w:rsidRPr="00DB707E" w:rsidRDefault="005E61D6" w:rsidP="00AB35CF">
            <w:pPr>
              <w:pStyle w:val="TAC"/>
              <w:rPr>
                <w:ins w:id="13220" w:author="RedCap - BigCR editor" w:date="2022-08-29T15:32:00Z"/>
              </w:rPr>
            </w:pPr>
            <w:ins w:id="13221" w:author="RedCap - BigCR editor" w:date="2022-08-29T15:32:00Z">
              <w:r w:rsidRPr="00DB707E">
                <w:t>CR.1.1 FDD</w:t>
              </w:r>
            </w:ins>
          </w:p>
        </w:tc>
      </w:tr>
      <w:tr w:rsidR="005E61D6" w:rsidRPr="00DB707E" w14:paraId="288AF1F1" w14:textId="77777777" w:rsidTr="00AB35CF">
        <w:trPr>
          <w:trHeight w:val="187"/>
          <w:ins w:id="13222" w:author="RedCap - BigCR editor" w:date="2022-08-29T15:32:00Z"/>
        </w:trPr>
        <w:tc>
          <w:tcPr>
            <w:tcW w:w="3103" w:type="dxa"/>
            <w:gridSpan w:val="2"/>
            <w:tcBorders>
              <w:top w:val="nil"/>
              <w:bottom w:val="nil"/>
            </w:tcBorders>
            <w:shd w:val="clear" w:color="auto" w:fill="auto"/>
          </w:tcPr>
          <w:p w14:paraId="603BBFE6" w14:textId="77777777" w:rsidR="005E61D6" w:rsidRPr="00DB707E" w:rsidRDefault="005E61D6" w:rsidP="00AB35CF">
            <w:pPr>
              <w:pStyle w:val="TAL"/>
              <w:rPr>
                <w:ins w:id="13223" w:author="RedCap - BigCR editor" w:date="2022-08-29T15:32:00Z"/>
              </w:rPr>
            </w:pPr>
          </w:p>
        </w:tc>
        <w:tc>
          <w:tcPr>
            <w:tcW w:w="1386" w:type="dxa"/>
            <w:tcBorders>
              <w:top w:val="nil"/>
              <w:bottom w:val="nil"/>
            </w:tcBorders>
            <w:shd w:val="clear" w:color="auto" w:fill="auto"/>
          </w:tcPr>
          <w:p w14:paraId="6F3DB19E" w14:textId="77777777" w:rsidR="005E61D6" w:rsidRPr="00DB707E" w:rsidRDefault="005E61D6" w:rsidP="00AB35CF">
            <w:pPr>
              <w:pStyle w:val="TAC"/>
              <w:rPr>
                <w:ins w:id="13224" w:author="RedCap - BigCR editor" w:date="2022-08-29T15:32:00Z"/>
              </w:rPr>
            </w:pPr>
          </w:p>
        </w:tc>
        <w:tc>
          <w:tcPr>
            <w:tcW w:w="1396" w:type="dxa"/>
          </w:tcPr>
          <w:p w14:paraId="2CD3FD26" w14:textId="77777777" w:rsidR="005E61D6" w:rsidRPr="00DB707E" w:rsidRDefault="005E61D6" w:rsidP="00AB35CF">
            <w:pPr>
              <w:pStyle w:val="TAC"/>
              <w:rPr>
                <w:ins w:id="13225" w:author="RedCap - BigCR editor" w:date="2022-08-29T15:32:00Z"/>
              </w:rPr>
            </w:pPr>
            <w:ins w:id="13226" w:author="RedCap - BigCR editor" w:date="2022-08-29T15:32:00Z">
              <w:r w:rsidRPr="00DB707E">
                <w:t>2, 5</w:t>
              </w:r>
            </w:ins>
          </w:p>
        </w:tc>
        <w:tc>
          <w:tcPr>
            <w:tcW w:w="3366" w:type="dxa"/>
            <w:gridSpan w:val="3"/>
            <w:shd w:val="clear" w:color="auto" w:fill="auto"/>
          </w:tcPr>
          <w:p w14:paraId="5BA3734B" w14:textId="77777777" w:rsidR="005E61D6" w:rsidRPr="00DB707E" w:rsidRDefault="005E61D6" w:rsidP="00AB35CF">
            <w:pPr>
              <w:pStyle w:val="TAC"/>
              <w:rPr>
                <w:ins w:id="13227" w:author="RedCap - BigCR editor" w:date="2022-08-29T15:32:00Z"/>
              </w:rPr>
            </w:pPr>
            <w:ins w:id="13228" w:author="RedCap - BigCR editor" w:date="2022-08-29T15:32:00Z">
              <w:r w:rsidRPr="00DB707E">
                <w:t>CR.1.1 TDD</w:t>
              </w:r>
            </w:ins>
          </w:p>
        </w:tc>
      </w:tr>
      <w:tr w:rsidR="005E61D6" w:rsidRPr="00DB707E" w14:paraId="3862AD3B" w14:textId="77777777" w:rsidTr="00AB35CF">
        <w:trPr>
          <w:trHeight w:val="187"/>
          <w:ins w:id="13229" w:author="RedCap - BigCR editor" w:date="2022-08-29T15:32:00Z"/>
        </w:trPr>
        <w:tc>
          <w:tcPr>
            <w:tcW w:w="3103" w:type="dxa"/>
            <w:gridSpan w:val="2"/>
            <w:tcBorders>
              <w:top w:val="nil"/>
              <w:bottom w:val="single" w:sz="4" w:space="0" w:color="auto"/>
            </w:tcBorders>
            <w:shd w:val="clear" w:color="auto" w:fill="auto"/>
          </w:tcPr>
          <w:p w14:paraId="75708164" w14:textId="77777777" w:rsidR="005E61D6" w:rsidRPr="00DB707E" w:rsidRDefault="005E61D6" w:rsidP="00AB35CF">
            <w:pPr>
              <w:pStyle w:val="TAL"/>
              <w:rPr>
                <w:ins w:id="13230" w:author="RedCap - BigCR editor" w:date="2022-08-29T15:32:00Z"/>
              </w:rPr>
            </w:pPr>
          </w:p>
        </w:tc>
        <w:tc>
          <w:tcPr>
            <w:tcW w:w="1386" w:type="dxa"/>
            <w:tcBorders>
              <w:top w:val="nil"/>
            </w:tcBorders>
            <w:shd w:val="clear" w:color="auto" w:fill="auto"/>
          </w:tcPr>
          <w:p w14:paraId="7820C72B" w14:textId="77777777" w:rsidR="005E61D6" w:rsidRPr="00DB707E" w:rsidRDefault="005E61D6" w:rsidP="00AB35CF">
            <w:pPr>
              <w:pStyle w:val="TAC"/>
              <w:rPr>
                <w:ins w:id="13231" w:author="RedCap - BigCR editor" w:date="2022-08-29T15:32:00Z"/>
              </w:rPr>
            </w:pPr>
          </w:p>
        </w:tc>
        <w:tc>
          <w:tcPr>
            <w:tcW w:w="1396" w:type="dxa"/>
          </w:tcPr>
          <w:p w14:paraId="1C85C7EA" w14:textId="77777777" w:rsidR="005E61D6" w:rsidRPr="00DB707E" w:rsidRDefault="005E61D6" w:rsidP="00AB35CF">
            <w:pPr>
              <w:pStyle w:val="TAC"/>
              <w:rPr>
                <w:ins w:id="13232" w:author="RedCap - BigCR editor" w:date="2022-08-29T15:32:00Z"/>
              </w:rPr>
            </w:pPr>
            <w:ins w:id="13233" w:author="RedCap - BigCR editor" w:date="2022-08-29T15:32:00Z">
              <w:r w:rsidRPr="00DB707E">
                <w:t>3, 6</w:t>
              </w:r>
            </w:ins>
          </w:p>
        </w:tc>
        <w:tc>
          <w:tcPr>
            <w:tcW w:w="3366" w:type="dxa"/>
            <w:gridSpan w:val="3"/>
            <w:shd w:val="clear" w:color="auto" w:fill="auto"/>
          </w:tcPr>
          <w:p w14:paraId="53532942" w14:textId="77777777" w:rsidR="005E61D6" w:rsidRPr="00DB707E" w:rsidRDefault="005E61D6" w:rsidP="00AB35CF">
            <w:pPr>
              <w:pStyle w:val="TAC"/>
              <w:rPr>
                <w:ins w:id="13234" w:author="RedCap - BigCR editor" w:date="2022-08-29T15:32:00Z"/>
              </w:rPr>
            </w:pPr>
            <w:ins w:id="13235" w:author="RedCap - BigCR editor" w:date="2022-08-29T15:32:00Z">
              <w:r w:rsidRPr="00DB707E">
                <w:t>CR.2.1 TDD</w:t>
              </w:r>
            </w:ins>
          </w:p>
        </w:tc>
      </w:tr>
      <w:tr w:rsidR="005E61D6" w:rsidRPr="00DB707E" w14:paraId="0AD2807E" w14:textId="77777777" w:rsidTr="00AB35CF">
        <w:trPr>
          <w:trHeight w:val="187"/>
          <w:ins w:id="13236" w:author="RedCap - BigCR editor" w:date="2022-08-29T15:32:00Z"/>
        </w:trPr>
        <w:tc>
          <w:tcPr>
            <w:tcW w:w="3103" w:type="dxa"/>
            <w:gridSpan w:val="2"/>
            <w:tcBorders>
              <w:bottom w:val="nil"/>
            </w:tcBorders>
            <w:shd w:val="clear" w:color="auto" w:fill="auto"/>
          </w:tcPr>
          <w:p w14:paraId="3C9C8B9F" w14:textId="77777777" w:rsidR="005E61D6" w:rsidRPr="00DB707E" w:rsidRDefault="005E61D6" w:rsidP="00AB35CF">
            <w:pPr>
              <w:pStyle w:val="TAL"/>
              <w:rPr>
                <w:ins w:id="13237" w:author="RedCap - BigCR editor" w:date="2022-08-29T15:32:00Z"/>
              </w:rPr>
            </w:pPr>
            <w:ins w:id="13238" w:author="RedCap - BigCR editor" w:date="2022-08-29T15:32:00Z">
              <w:r w:rsidRPr="00DB707E">
                <w:t>TRS configuration</w:t>
              </w:r>
            </w:ins>
          </w:p>
        </w:tc>
        <w:tc>
          <w:tcPr>
            <w:tcW w:w="1386" w:type="dxa"/>
            <w:shd w:val="clear" w:color="auto" w:fill="auto"/>
          </w:tcPr>
          <w:p w14:paraId="5CA52EC6" w14:textId="77777777" w:rsidR="005E61D6" w:rsidRPr="00DB707E" w:rsidRDefault="005E61D6" w:rsidP="00AB35CF">
            <w:pPr>
              <w:pStyle w:val="TAC"/>
              <w:rPr>
                <w:ins w:id="13239" w:author="RedCap - BigCR editor" w:date="2022-08-29T15:32:00Z"/>
              </w:rPr>
            </w:pPr>
          </w:p>
        </w:tc>
        <w:tc>
          <w:tcPr>
            <w:tcW w:w="1396" w:type="dxa"/>
          </w:tcPr>
          <w:p w14:paraId="48003DDE" w14:textId="77777777" w:rsidR="005E61D6" w:rsidRPr="00DB707E" w:rsidRDefault="005E61D6" w:rsidP="00AB35CF">
            <w:pPr>
              <w:pStyle w:val="TAC"/>
              <w:rPr>
                <w:ins w:id="13240" w:author="RedCap - BigCR editor" w:date="2022-08-29T15:32:00Z"/>
              </w:rPr>
            </w:pPr>
            <w:ins w:id="13241" w:author="RedCap - BigCR editor" w:date="2022-08-29T15:32:00Z">
              <w:r w:rsidRPr="00DB707E">
                <w:t>1, 4,7</w:t>
              </w:r>
            </w:ins>
          </w:p>
        </w:tc>
        <w:tc>
          <w:tcPr>
            <w:tcW w:w="3366" w:type="dxa"/>
            <w:gridSpan w:val="3"/>
            <w:shd w:val="clear" w:color="auto" w:fill="auto"/>
          </w:tcPr>
          <w:p w14:paraId="4C52429E" w14:textId="77777777" w:rsidR="005E61D6" w:rsidRPr="00DB707E" w:rsidRDefault="005E61D6" w:rsidP="00AB35CF">
            <w:pPr>
              <w:pStyle w:val="TAC"/>
              <w:rPr>
                <w:ins w:id="13242" w:author="RedCap - BigCR editor" w:date="2022-08-29T15:32:00Z"/>
              </w:rPr>
            </w:pPr>
            <w:ins w:id="13243" w:author="RedCap - BigCR editor" w:date="2022-08-29T15:32:00Z">
              <w:r w:rsidRPr="00DB707E">
                <w:rPr>
                  <w:rFonts w:cs="v4.2.0"/>
                  <w:lang w:eastAsia="zh-CN"/>
                </w:rPr>
                <w:t>TRS.1.1 FDD</w:t>
              </w:r>
            </w:ins>
          </w:p>
        </w:tc>
      </w:tr>
      <w:tr w:rsidR="005E61D6" w:rsidRPr="00DB707E" w14:paraId="799DC969" w14:textId="77777777" w:rsidTr="00AB35CF">
        <w:trPr>
          <w:trHeight w:val="187"/>
          <w:ins w:id="13244" w:author="RedCap - BigCR editor" w:date="2022-08-29T15:32:00Z"/>
        </w:trPr>
        <w:tc>
          <w:tcPr>
            <w:tcW w:w="3103" w:type="dxa"/>
            <w:gridSpan w:val="2"/>
            <w:tcBorders>
              <w:top w:val="nil"/>
              <w:bottom w:val="nil"/>
            </w:tcBorders>
            <w:shd w:val="clear" w:color="auto" w:fill="auto"/>
          </w:tcPr>
          <w:p w14:paraId="48981420" w14:textId="77777777" w:rsidR="005E61D6" w:rsidRPr="00DB707E" w:rsidRDefault="005E61D6" w:rsidP="00AB35CF">
            <w:pPr>
              <w:pStyle w:val="TAL"/>
              <w:rPr>
                <w:ins w:id="13245" w:author="RedCap - BigCR editor" w:date="2022-08-29T15:32:00Z"/>
              </w:rPr>
            </w:pPr>
          </w:p>
        </w:tc>
        <w:tc>
          <w:tcPr>
            <w:tcW w:w="1386" w:type="dxa"/>
            <w:shd w:val="clear" w:color="auto" w:fill="auto"/>
          </w:tcPr>
          <w:p w14:paraId="0D48EBDD" w14:textId="77777777" w:rsidR="005E61D6" w:rsidRPr="00DB707E" w:rsidRDefault="005E61D6" w:rsidP="00AB35CF">
            <w:pPr>
              <w:pStyle w:val="TAC"/>
              <w:rPr>
                <w:ins w:id="13246" w:author="RedCap - BigCR editor" w:date="2022-08-29T15:32:00Z"/>
              </w:rPr>
            </w:pPr>
          </w:p>
        </w:tc>
        <w:tc>
          <w:tcPr>
            <w:tcW w:w="1396" w:type="dxa"/>
          </w:tcPr>
          <w:p w14:paraId="418D47C4" w14:textId="77777777" w:rsidR="005E61D6" w:rsidRPr="00DB707E" w:rsidRDefault="005E61D6" w:rsidP="00AB35CF">
            <w:pPr>
              <w:pStyle w:val="TAC"/>
              <w:rPr>
                <w:ins w:id="13247" w:author="RedCap - BigCR editor" w:date="2022-08-29T15:32:00Z"/>
              </w:rPr>
            </w:pPr>
            <w:ins w:id="13248" w:author="RedCap - BigCR editor" w:date="2022-08-29T15:32:00Z">
              <w:r w:rsidRPr="00DB707E">
                <w:t>2, 5</w:t>
              </w:r>
            </w:ins>
          </w:p>
        </w:tc>
        <w:tc>
          <w:tcPr>
            <w:tcW w:w="3366" w:type="dxa"/>
            <w:gridSpan w:val="3"/>
            <w:shd w:val="clear" w:color="auto" w:fill="auto"/>
          </w:tcPr>
          <w:p w14:paraId="6406F2CF" w14:textId="77777777" w:rsidR="005E61D6" w:rsidRPr="00DB707E" w:rsidRDefault="005E61D6" w:rsidP="00AB35CF">
            <w:pPr>
              <w:pStyle w:val="TAC"/>
              <w:rPr>
                <w:ins w:id="13249" w:author="RedCap - BigCR editor" w:date="2022-08-29T15:32:00Z"/>
              </w:rPr>
            </w:pPr>
            <w:ins w:id="13250" w:author="RedCap - BigCR editor" w:date="2022-08-29T15:32:00Z">
              <w:r w:rsidRPr="00DB707E">
                <w:rPr>
                  <w:rFonts w:cs="v4.2.0"/>
                  <w:lang w:eastAsia="zh-CN"/>
                </w:rPr>
                <w:t>TRS.1.1 TDD</w:t>
              </w:r>
            </w:ins>
          </w:p>
        </w:tc>
      </w:tr>
      <w:tr w:rsidR="005E61D6" w:rsidRPr="00DB707E" w14:paraId="702A09FF" w14:textId="77777777" w:rsidTr="00AB35CF">
        <w:trPr>
          <w:trHeight w:val="187"/>
          <w:ins w:id="13251" w:author="RedCap - BigCR editor" w:date="2022-08-29T15:32:00Z"/>
        </w:trPr>
        <w:tc>
          <w:tcPr>
            <w:tcW w:w="3103" w:type="dxa"/>
            <w:gridSpan w:val="2"/>
            <w:tcBorders>
              <w:top w:val="nil"/>
            </w:tcBorders>
            <w:shd w:val="clear" w:color="auto" w:fill="auto"/>
          </w:tcPr>
          <w:p w14:paraId="3544B5A9" w14:textId="77777777" w:rsidR="005E61D6" w:rsidRPr="00DB707E" w:rsidRDefault="005E61D6" w:rsidP="00AB35CF">
            <w:pPr>
              <w:pStyle w:val="TAL"/>
              <w:rPr>
                <w:ins w:id="13252" w:author="RedCap - BigCR editor" w:date="2022-08-29T15:32:00Z"/>
              </w:rPr>
            </w:pPr>
          </w:p>
        </w:tc>
        <w:tc>
          <w:tcPr>
            <w:tcW w:w="1386" w:type="dxa"/>
            <w:shd w:val="clear" w:color="auto" w:fill="auto"/>
          </w:tcPr>
          <w:p w14:paraId="27F9D941" w14:textId="77777777" w:rsidR="005E61D6" w:rsidRPr="00DB707E" w:rsidRDefault="005E61D6" w:rsidP="00AB35CF">
            <w:pPr>
              <w:pStyle w:val="TAC"/>
              <w:rPr>
                <w:ins w:id="13253" w:author="RedCap - BigCR editor" w:date="2022-08-29T15:32:00Z"/>
              </w:rPr>
            </w:pPr>
          </w:p>
        </w:tc>
        <w:tc>
          <w:tcPr>
            <w:tcW w:w="1396" w:type="dxa"/>
          </w:tcPr>
          <w:p w14:paraId="371069AE" w14:textId="77777777" w:rsidR="005E61D6" w:rsidRPr="00DB707E" w:rsidRDefault="005E61D6" w:rsidP="00AB35CF">
            <w:pPr>
              <w:pStyle w:val="TAC"/>
              <w:rPr>
                <w:ins w:id="13254" w:author="RedCap - BigCR editor" w:date="2022-08-29T15:32:00Z"/>
              </w:rPr>
            </w:pPr>
            <w:ins w:id="13255" w:author="RedCap - BigCR editor" w:date="2022-08-29T15:32:00Z">
              <w:r w:rsidRPr="00DB707E">
                <w:t>3, 6</w:t>
              </w:r>
            </w:ins>
          </w:p>
        </w:tc>
        <w:tc>
          <w:tcPr>
            <w:tcW w:w="3366" w:type="dxa"/>
            <w:gridSpan w:val="3"/>
            <w:shd w:val="clear" w:color="auto" w:fill="auto"/>
          </w:tcPr>
          <w:p w14:paraId="0BB3149A" w14:textId="77777777" w:rsidR="005E61D6" w:rsidRPr="00DB707E" w:rsidRDefault="005E61D6" w:rsidP="00AB35CF">
            <w:pPr>
              <w:pStyle w:val="TAC"/>
              <w:rPr>
                <w:ins w:id="13256" w:author="RedCap - BigCR editor" w:date="2022-08-29T15:32:00Z"/>
              </w:rPr>
            </w:pPr>
            <w:ins w:id="13257" w:author="RedCap - BigCR editor" w:date="2022-08-29T15:32:00Z">
              <w:r w:rsidRPr="00DB707E">
                <w:rPr>
                  <w:rFonts w:cs="v4.2.0"/>
                  <w:lang w:eastAsia="zh-CN"/>
                </w:rPr>
                <w:t>TRS.1.2 TDD</w:t>
              </w:r>
            </w:ins>
          </w:p>
        </w:tc>
      </w:tr>
      <w:tr w:rsidR="005E61D6" w:rsidRPr="00DB707E" w14:paraId="67C930F8" w14:textId="77777777" w:rsidTr="00AB35CF">
        <w:trPr>
          <w:trHeight w:val="187"/>
          <w:ins w:id="13258" w:author="RedCap - BigCR editor" w:date="2022-08-29T15:32:00Z"/>
        </w:trPr>
        <w:tc>
          <w:tcPr>
            <w:tcW w:w="3103" w:type="dxa"/>
            <w:gridSpan w:val="2"/>
            <w:shd w:val="clear" w:color="auto" w:fill="auto"/>
          </w:tcPr>
          <w:p w14:paraId="17CE625E" w14:textId="77777777" w:rsidR="005E61D6" w:rsidRPr="00DB707E" w:rsidRDefault="005E61D6" w:rsidP="00AB35CF">
            <w:pPr>
              <w:pStyle w:val="TAL"/>
              <w:rPr>
                <w:ins w:id="13259" w:author="RedCap - BigCR editor" w:date="2022-08-29T15:32:00Z"/>
                <w:b/>
              </w:rPr>
            </w:pPr>
            <w:ins w:id="13260" w:author="RedCap - BigCR editor" w:date="2022-08-29T15:32:00Z">
              <w:r w:rsidRPr="00DB707E">
                <w:t>OCNG pattern</w:t>
              </w:r>
              <w:r w:rsidRPr="00DB707E">
                <w:rPr>
                  <w:rFonts w:eastAsia="Calibri" w:cs="Arial"/>
                  <w:vertAlign w:val="superscript"/>
                </w:rPr>
                <w:t>Note1</w:t>
              </w:r>
            </w:ins>
          </w:p>
        </w:tc>
        <w:tc>
          <w:tcPr>
            <w:tcW w:w="1386" w:type="dxa"/>
            <w:tcBorders>
              <w:bottom w:val="single" w:sz="4" w:space="0" w:color="auto"/>
            </w:tcBorders>
            <w:shd w:val="clear" w:color="auto" w:fill="auto"/>
          </w:tcPr>
          <w:p w14:paraId="63A064D2" w14:textId="77777777" w:rsidR="005E61D6" w:rsidRPr="00DB707E" w:rsidRDefault="005E61D6" w:rsidP="00AB35CF">
            <w:pPr>
              <w:pStyle w:val="TAC"/>
              <w:rPr>
                <w:ins w:id="13261" w:author="RedCap - BigCR editor" w:date="2022-08-29T15:32:00Z"/>
              </w:rPr>
            </w:pPr>
          </w:p>
        </w:tc>
        <w:tc>
          <w:tcPr>
            <w:tcW w:w="1396" w:type="dxa"/>
            <w:tcBorders>
              <w:bottom w:val="single" w:sz="4" w:space="0" w:color="auto"/>
            </w:tcBorders>
          </w:tcPr>
          <w:p w14:paraId="1B48C0BB" w14:textId="77777777" w:rsidR="005E61D6" w:rsidRPr="00DB707E" w:rsidRDefault="005E61D6" w:rsidP="00AB35CF">
            <w:pPr>
              <w:pStyle w:val="TAC"/>
              <w:rPr>
                <w:ins w:id="13262" w:author="RedCap - BigCR editor" w:date="2022-08-29T15:32:00Z"/>
              </w:rPr>
            </w:pPr>
            <w:ins w:id="13263" w:author="RedCap - BigCR editor" w:date="2022-08-29T15:32:00Z">
              <w:r w:rsidRPr="00DB707E">
                <w:t>1, 2, 3, 4, 5, 6,7</w:t>
              </w:r>
            </w:ins>
          </w:p>
        </w:tc>
        <w:tc>
          <w:tcPr>
            <w:tcW w:w="3366" w:type="dxa"/>
            <w:gridSpan w:val="3"/>
            <w:shd w:val="clear" w:color="auto" w:fill="auto"/>
          </w:tcPr>
          <w:p w14:paraId="511683C0" w14:textId="77777777" w:rsidR="005E61D6" w:rsidRPr="00DB707E" w:rsidRDefault="005E61D6" w:rsidP="00AB35CF">
            <w:pPr>
              <w:pStyle w:val="TAC"/>
              <w:rPr>
                <w:ins w:id="13264" w:author="RedCap - BigCR editor" w:date="2022-08-29T15:32:00Z"/>
              </w:rPr>
            </w:pPr>
            <w:ins w:id="13265" w:author="RedCap - BigCR editor" w:date="2022-08-29T15:32:00Z">
              <w:r w:rsidRPr="00DB707E">
                <w:t>OP.1</w:t>
              </w:r>
            </w:ins>
          </w:p>
        </w:tc>
      </w:tr>
      <w:tr w:rsidR="005E61D6" w:rsidRPr="00DB707E" w14:paraId="6C32C168" w14:textId="77777777" w:rsidTr="00AB35CF">
        <w:trPr>
          <w:trHeight w:val="187"/>
          <w:ins w:id="13266" w:author="RedCap - BigCR editor" w:date="2022-08-29T15:32:00Z"/>
        </w:trPr>
        <w:tc>
          <w:tcPr>
            <w:tcW w:w="1551" w:type="dxa"/>
            <w:tcBorders>
              <w:bottom w:val="nil"/>
            </w:tcBorders>
            <w:shd w:val="clear" w:color="auto" w:fill="auto"/>
          </w:tcPr>
          <w:p w14:paraId="2C687A3A" w14:textId="77777777" w:rsidR="005E61D6" w:rsidRPr="00DB707E" w:rsidRDefault="005E61D6" w:rsidP="00AB35CF">
            <w:pPr>
              <w:pStyle w:val="TAL"/>
              <w:rPr>
                <w:ins w:id="13267" w:author="RedCap - BigCR editor" w:date="2022-08-29T15:32:00Z"/>
              </w:rPr>
            </w:pPr>
            <w:ins w:id="13268" w:author="RedCap - BigCR editor" w:date="2022-08-29T15:32:00Z">
              <w:r w:rsidRPr="00DB707E">
                <w:t>BWP</w:t>
              </w:r>
            </w:ins>
          </w:p>
        </w:tc>
        <w:tc>
          <w:tcPr>
            <w:tcW w:w="1552" w:type="dxa"/>
            <w:shd w:val="clear" w:color="auto" w:fill="auto"/>
          </w:tcPr>
          <w:p w14:paraId="3F25DEA2" w14:textId="77777777" w:rsidR="005E61D6" w:rsidRPr="00DB707E" w:rsidRDefault="005E61D6" w:rsidP="00AB35CF">
            <w:pPr>
              <w:pStyle w:val="TAL"/>
              <w:rPr>
                <w:ins w:id="13269" w:author="RedCap - BigCR editor" w:date="2022-08-29T15:32:00Z"/>
              </w:rPr>
            </w:pPr>
            <w:ins w:id="13270" w:author="RedCap - BigCR editor" w:date="2022-08-29T15:32:00Z">
              <w:r w:rsidRPr="00DB707E">
                <w:t>Initial DL BWP</w:t>
              </w:r>
            </w:ins>
          </w:p>
        </w:tc>
        <w:tc>
          <w:tcPr>
            <w:tcW w:w="1386" w:type="dxa"/>
            <w:tcBorders>
              <w:bottom w:val="nil"/>
            </w:tcBorders>
            <w:shd w:val="clear" w:color="auto" w:fill="auto"/>
          </w:tcPr>
          <w:p w14:paraId="2ADAC558" w14:textId="77777777" w:rsidR="005E61D6" w:rsidRPr="00DB707E" w:rsidRDefault="005E61D6" w:rsidP="00AB35CF">
            <w:pPr>
              <w:pStyle w:val="TAC"/>
              <w:rPr>
                <w:ins w:id="13271" w:author="RedCap - BigCR editor" w:date="2022-08-29T15:32:00Z"/>
              </w:rPr>
            </w:pPr>
          </w:p>
        </w:tc>
        <w:tc>
          <w:tcPr>
            <w:tcW w:w="1396" w:type="dxa"/>
            <w:tcBorders>
              <w:bottom w:val="nil"/>
            </w:tcBorders>
            <w:shd w:val="clear" w:color="auto" w:fill="auto"/>
          </w:tcPr>
          <w:p w14:paraId="25D1884D" w14:textId="77777777" w:rsidR="005E61D6" w:rsidRPr="00DB707E" w:rsidRDefault="005E61D6" w:rsidP="00AB35CF">
            <w:pPr>
              <w:pStyle w:val="TAC"/>
              <w:rPr>
                <w:ins w:id="13272" w:author="RedCap - BigCR editor" w:date="2022-08-29T15:32:00Z"/>
              </w:rPr>
            </w:pPr>
            <w:ins w:id="13273" w:author="RedCap - BigCR editor" w:date="2022-08-29T15:32:00Z">
              <w:r w:rsidRPr="00DB707E">
                <w:t>1, 2, 3, 4, 5, 6,7</w:t>
              </w:r>
            </w:ins>
          </w:p>
        </w:tc>
        <w:tc>
          <w:tcPr>
            <w:tcW w:w="3366" w:type="dxa"/>
            <w:gridSpan w:val="3"/>
            <w:shd w:val="clear" w:color="auto" w:fill="auto"/>
          </w:tcPr>
          <w:p w14:paraId="7266C8D0" w14:textId="77777777" w:rsidR="005E61D6" w:rsidRPr="00DB707E" w:rsidRDefault="005E61D6" w:rsidP="00AB35CF">
            <w:pPr>
              <w:pStyle w:val="TAC"/>
              <w:rPr>
                <w:ins w:id="13274" w:author="RedCap - BigCR editor" w:date="2022-08-29T15:32:00Z"/>
              </w:rPr>
            </w:pPr>
            <w:ins w:id="13275" w:author="RedCap - BigCR editor" w:date="2022-08-29T15:32:00Z">
              <w:r w:rsidRPr="00DB707E">
                <w:t>DLBWP.0.1</w:t>
              </w:r>
            </w:ins>
          </w:p>
        </w:tc>
      </w:tr>
      <w:tr w:rsidR="005E61D6" w:rsidRPr="00DB707E" w14:paraId="0D8ABDEF" w14:textId="77777777" w:rsidTr="00AB35CF">
        <w:trPr>
          <w:trHeight w:val="187"/>
          <w:ins w:id="13276" w:author="RedCap - BigCR editor" w:date="2022-08-29T15:32:00Z"/>
        </w:trPr>
        <w:tc>
          <w:tcPr>
            <w:tcW w:w="1551" w:type="dxa"/>
            <w:tcBorders>
              <w:top w:val="nil"/>
              <w:bottom w:val="nil"/>
            </w:tcBorders>
            <w:shd w:val="clear" w:color="auto" w:fill="auto"/>
          </w:tcPr>
          <w:p w14:paraId="723297B5" w14:textId="77777777" w:rsidR="005E61D6" w:rsidRPr="00DB707E" w:rsidRDefault="005E61D6" w:rsidP="00AB35CF">
            <w:pPr>
              <w:pStyle w:val="TAL"/>
              <w:rPr>
                <w:ins w:id="13277" w:author="RedCap - BigCR editor" w:date="2022-08-29T15:32:00Z"/>
              </w:rPr>
            </w:pPr>
          </w:p>
        </w:tc>
        <w:tc>
          <w:tcPr>
            <w:tcW w:w="1552" w:type="dxa"/>
            <w:shd w:val="clear" w:color="auto" w:fill="auto"/>
          </w:tcPr>
          <w:p w14:paraId="19F2EE5F" w14:textId="77777777" w:rsidR="005E61D6" w:rsidRPr="00DB707E" w:rsidRDefault="005E61D6" w:rsidP="00AB35CF">
            <w:pPr>
              <w:pStyle w:val="TAL"/>
              <w:rPr>
                <w:ins w:id="13278" w:author="RedCap - BigCR editor" w:date="2022-08-29T15:32:00Z"/>
              </w:rPr>
            </w:pPr>
            <w:ins w:id="13279" w:author="RedCap - BigCR editor" w:date="2022-08-29T15:32:00Z">
              <w:r w:rsidRPr="00DB707E">
                <w:t>Dedicated DL BWP</w:t>
              </w:r>
            </w:ins>
          </w:p>
        </w:tc>
        <w:tc>
          <w:tcPr>
            <w:tcW w:w="1386" w:type="dxa"/>
            <w:tcBorders>
              <w:top w:val="nil"/>
              <w:bottom w:val="nil"/>
            </w:tcBorders>
            <w:shd w:val="clear" w:color="auto" w:fill="auto"/>
          </w:tcPr>
          <w:p w14:paraId="17AF707B" w14:textId="77777777" w:rsidR="005E61D6" w:rsidRPr="00DB707E" w:rsidRDefault="005E61D6" w:rsidP="00AB35CF">
            <w:pPr>
              <w:pStyle w:val="TAC"/>
              <w:rPr>
                <w:ins w:id="13280" w:author="RedCap - BigCR editor" w:date="2022-08-29T15:32:00Z"/>
              </w:rPr>
            </w:pPr>
          </w:p>
        </w:tc>
        <w:tc>
          <w:tcPr>
            <w:tcW w:w="1396" w:type="dxa"/>
            <w:tcBorders>
              <w:top w:val="nil"/>
              <w:bottom w:val="nil"/>
            </w:tcBorders>
            <w:shd w:val="clear" w:color="auto" w:fill="auto"/>
          </w:tcPr>
          <w:p w14:paraId="407ADA7A" w14:textId="77777777" w:rsidR="005E61D6" w:rsidRPr="00DB707E" w:rsidRDefault="005E61D6" w:rsidP="00AB35CF">
            <w:pPr>
              <w:pStyle w:val="TAC"/>
              <w:rPr>
                <w:ins w:id="13281" w:author="RedCap - BigCR editor" w:date="2022-08-29T15:32:00Z"/>
              </w:rPr>
            </w:pPr>
          </w:p>
        </w:tc>
        <w:tc>
          <w:tcPr>
            <w:tcW w:w="3366" w:type="dxa"/>
            <w:gridSpan w:val="3"/>
            <w:shd w:val="clear" w:color="auto" w:fill="auto"/>
          </w:tcPr>
          <w:p w14:paraId="441C5236" w14:textId="77777777" w:rsidR="005E61D6" w:rsidRPr="00DB707E" w:rsidRDefault="005E61D6" w:rsidP="00AB35CF">
            <w:pPr>
              <w:pStyle w:val="TAC"/>
              <w:rPr>
                <w:ins w:id="13282" w:author="RedCap - BigCR editor" w:date="2022-08-29T15:32:00Z"/>
              </w:rPr>
            </w:pPr>
            <w:ins w:id="13283" w:author="RedCap - BigCR editor" w:date="2022-08-29T15:32:00Z">
              <w:r w:rsidRPr="00DB707E">
                <w:t>DLBWP.1.1</w:t>
              </w:r>
            </w:ins>
          </w:p>
        </w:tc>
      </w:tr>
      <w:tr w:rsidR="005E61D6" w:rsidRPr="00DB707E" w14:paraId="34242BD8" w14:textId="77777777" w:rsidTr="00AB35CF">
        <w:trPr>
          <w:trHeight w:val="187"/>
          <w:ins w:id="13284" w:author="RedCap - BigCR editor" w:date="2022-08-29T15:32:00Z"/>
        </w:trPr>
        <w:tc>
          <w:tcPr>
            <w:tcW w:w="1551" w:type="dxa"/>
            <w:tcBorders>
              <w:top w:val="nil"/>
              <w:bottom w:val="nil"/>
            </w:tcBorders>
            <w:shd w:val="clear" w:color="auto" w:fill="auto"/>
          </w:tcPr>
          <w:p w14:paraId="1EA524E9" w14:textId="77777777" w:rsidR="005E61D6" w:rsidRPr="00DB707E" w:rsidRDefault="005E61D6" w:rsidP="00AB35CF">
            <w:pPr>
              <w:pStyle w:val="TAL"/>
              <w:rPr>
                <w:ins w:id="13285" w:author="RedCap - BigCR editor" w:date="2022-08-29T15:32:00Z"/>
              </w:rPr>
            </w:pPr>
          </w:p>
        </w:tc>
        <w:tc>
          <w:tcPr>
            <w:tcW w:w="1552" w:type="dxa"/>
            <w:shd w:val="clear" w:color="auto" w:fill="auto"/>
          </w:tcPr>
          <w:p w14:paraId="4085C321" w14:textId="77777777" w:rsidR="005E61D6" w:rsidRPr="00DB707E" w:rsidRDefault="005E61D6" w:rsidP="00AB35CF">
            <w:pPr>
              <w:pStyle w:val="TAL"/>
              <w:rPr>
                <w:ins w:id="13286" w:author="RedCap - BigCR editor" w:date="2022-08-29T15:32:00Z"/>
              </w:rPr>
            </w:pPr>
            <w:ins w:id="13287" w:author="RedCap - BigCR editor" w:date="2022-08-29T15:32:00Z">
              <w:r w:rsidRPr="00DB707E">
                <w:t>Initial UL BWP</w:t>
              </w:r>
            </w:ins>
          </w:p>
        </w:tc>
        <w:tc>
          <w:tcPr>
            <w:tcW w:w="1386" w:type="dxa"/>
            <w:tcBorders>
              <w:top w:val="nil"/>
              <w:bottom w:val="nil"/>
            </w:tcBorders>
            <w:shd w:val="clear" w:color="auto" w:fill="auto"/>
          </w:tcPr>
          <w:p w14:paraId="669BA393" w14:textId="77777777" w:rsidR="005E61D6" w:rsidRPr="00DB707E" w:rsidRDefault="005E61D6" w:rsidP="00AB35CF">
            <w:pPr>
              <w:pStyle w:val="TAC"/>
              <w:rPr>
                <w:ins w:id="13288" w:author="RedCap - BigCR editor" w:date="2022-08-29T15:32:00Z"/>
              </w:rPr>
            </w:pPr>
          </w:p>
        </w:tc>
        <w:tc>
          <w:tcPr>
            <w:tcW w:w="1396" w:type="dxa"/>
            <w:tcBorders>
              <w:top w:val="nil"/>
              <w:bottom w:val="nil"/>
            </w:tcBorders>
            <w:shd w:val="clear" w:color="auto" w:fill="auto"/>
          </w:tcPr>
          <w:p w14:paraId="7BDF2F64" w14:textId="77777777" w:rsidR="005E61D6" w:rsidRPr="00DB707E" w:rsidRDefault="005E61D6" w:rsidP="00AB35CF">
            <w:pPr>
              <w:pStyle w:val="TAC"/>
              <w:rPr>
                <w:ins w:id="13289" w:author="RedCap - BigCR editor" w:date="2022-08-29T15:32:00Z"/>
              </w:rPr>
            </w:pPr>
          </w:p>
        </w:tc>
        <w:tc>
          <w:tcPr>
            <w:tcW w:w="3366" w:type="dxa"/>
            <w:gridSpan w:val="3"/>
            <w:shd w:val="clear" w:color="auto" w:fill="auto"/>
          </w:tcPr>
          <w:p w14:paraId="3C2A0C3C" w14:textId="77777777" w:rsidR="005E61D6" w:rsidRPr="00DB707E" w:rsidRDefault="005E61D6" w:rsidP="00AB35CF">
            <w:pPr>
              <w:pStyle w:val="TAC"/>
              <w:rPr>
                <w:ins w:id="13290" w:author="RedCap - BigCR editor" w:date="2022-08-29T15:32:00Z"/>
              </w:rPr>
            </w:pPr>
            <w:ins w:id="13291" w:author="RedCap - BigCR editor" w:date="2022-08-29T15:32:00Z">
              <w:r w:rsidRPr="00DB707E">
                <w:t>ULBWP.0.1</w:t>
              </w:r>
            </w:ins>
          </w:p>
        </w:tc>
      </w:tr>
      <w:tr w:rsidR="005E61D6" w:rsidRPr="00DB707E" w14:paraId="649452F8" w14:textId="77777777" w:rsidTr="00AB35CF">
        <w:trPr>
          <w:trHeight w:val="187"/>
          <w:ins w:id="13292" w:author="RedCap - BigCR editor" w:date="2022-08-29T15:32:00Z"/>
        </w:trPr>
        <w:tc>
          <w:tcPr>
            <w:tcW w:w="1551" w:type="dxa"/>
            <w:tcBorders>
              <w:top w:val="nil"/>
            </w:tcBorders>
            <w:shd w:val="clear" w:color="auto" w:fill="auto"/>
          </w:tcPr>
          <w:p w14:paraId="6AB2D356" w14:textId="77777777" w:rsidR="005E61D6" w:rsidRPr="00DB707E" w:rsidRDefault="005E61D6" w:rsidP="00AB35CF">
            <w:pPr>
              <w:pStyle w:val="TAL"/>
              <w:rPr>
                <w:ins w:id="13293" w:author="RedCap - BigCR editor" w:date="2022-08-29T15:32:00Z"/>
              </w:rPr>
            </w:pPr>
          </w:p>
        </w:tc>
        <w:tc>
          <w:tcPr>
            <w:tcW w:w="1552" w:type="dxa"/>
            <w:shd w:val="clear" w:color="auto" w:fill="auto"/>
          </w:tcPr>
          <w:p w14:paraId="69626A39" w14:textId="77777777" w:rsidR="005E61D6" w:rsidRPr="00DB707E" w:rsidRDefault="005E61D6" w:rsidP="00AB35CF">
            <w:pPr>
              <w:pStyle w:val="TAL"/>
              <w:rPr>
                <w:ins w:id="13294" w:author="RedCap - BigCR editor" w:date="2022-08-29T15:32:00Z"/>
              </w:rPr>
            </w:pPr>
            <w:ins w:id="13295" w:author="RedCap - BigCR editor" w:date="2022-08-29T15:32:00Z">
              <w:r w:rsidRPr="00DB707E">
                <w:t>Dedicated UL BWP</w:t>
              </w:r>
            </w:ins>
          </w:p>
        </w:tc>
        <w:tc>
          <w:tcPr>
            <w:tcW w:w="1386" w:type="dxa"/>
            <w:tcBorders>
              <w:top w:val="nil"/>
            </w:tcBorders>
            <w:shd w:val="clear" w:color="auto" w:fill="auto"/>
          </w:tcPr>
          <w:p w14:paraId="7F9200B1" w14:textId="77777777" w:rsidR="005E61D6" w:rsidRPr="00DB707E" w:rsidRDefault="005E61D6" w:rsidP="00AB35CF">
            <w:pPr>
              <w:pStyle w:val="TAC"/>
              <w:rPr>
                <w:ins w:id="13296" w:author="RedCap - BigCR editor" w:date="2022-08-29T15:32:00Z"/>
              </w:rPr>
            </w:pPr>
          </w:p>
        </w:tc>
        <w:tc>
          <w:tcPr>
            <w:tcW w:w="1396" w:type="dxa"/>
            <w:tcBorders>
              <w:top w:val="nil"/>
            </w:tcBorders>
            <w:shd w:val="clear" w:color="auto" w:fill="auto"/>
          </w:tcPr>
          <w:p w14:paraId="1F318D66" w14:textId="77777777" w:rsidR="005E61D6" w:rsidRPr="00DB707E" w:rsidRDefault="005E61D6" w:rsidP="00AB35CF">
            <w:pPr>
              <w:pStyle w:val="TAC"/>
              <w:rPr>
                <w:ins w:id="13297" w:author="RedCap - BigCR editor" w:date="2022-08-29T15:32:00Z"/>
              </w:rPr>
            </w:pPr>
          </w:p>
        </w:tc>
        <w:tc>
          <w:tcPr>
            <w:tcW w:w="3366" w:type="dxa"/>
            <w:gridSpan w:val="3"/>
            <w:shd w:val="clear" w:color="auto" w:fill="auto"/>
          </w:tcPr>
          <w:p w14:paraId="4B0A48B6" w14:textId="77777777" w:rsidR="005E61D6" w:rsidRPr="00DB707E" w:rsidRDefault="005E61D6" w:rsidP="00AB35CF">
            <w:pPr>
              <w:pStyle w:val="TAC"/>
              <w:rPr>
                <w:ins w:id="13298" w:author="RedCap - BigCR editor" w:date="2022-08-29T15:32:00Z"/>
              </w:rPr>
            </w:pPr>
            <w:ins w:id="13299" w:author="RedCap - BigCR editor" w:date="2022-08-29T15:32:00Z">
              <w:r w:rsidRPr="00DB707E">
                <w:t>ULBWP.1.1</w:t>
              </w:r>
            </w:ins>
          </w:p>
        </w:tc>
      </w:tr>
      <w:tr w:rsidR="005E61D6" w:rsidRPr="00DB707E" w14:paraId="0FB8EA12" w14:textId="77777777" w:rsidTr="00AB35CF">
        <w:trPr>
          <w:trHeight w:val="187"/>
          <w:ins w:id="13300" w:author="RedCap - BigCR editor" w:date="2022-08-29T15:32:00Z"/>
        </w:trPr>
        <w:tc>
          <w:tcPr>
            <w:tcW w:w="3103" w:type="dxa"/>
            <w:gridSpan w:val="2"/>
            <w:tcBorders>
              <w:bottom w:val="single" w:sz="4" w:space="0" w:color="auto"/>
            </w:tcBorders>
            <w:shd w:val="clear" w:color="auto" w:fill="auto"/>
          </w:tcPr>
          <w:p w14:paraId="293FE0AB" w14:textId="77777777" w:rsidR="005E61D6" w:rsidRPr="00DB707E" w:rsidRDefault="005E61D6" w:rsidP="00AB35CF">
            <w:pPr>
              <w:pStyle w:val="TAL"/>
              <w:rPr>
                <w:ins w:id="13301" w:author="RedCap - BigCR editor" w:date="2022-08-29T15:32:00Z"/>
              </w:rPr>
            </w:pPr>
            <w:ins w:id="13302" w:author="RedCap - BigCR editor" w:date="2022-08-29T15:32:00Z">
              <w:r w:rsidRPr="00DB707E">
                <w:t>SMTC configuration</w:t>
              </w:r>
            </w:ins>
          </w:p>
        </w:tc>
        <w:tc>
          <w:tcPr>
            <w:tcW w:w="1386" w:type="dxa"/>
            <w:tcBorders>
              <w:bottom w:val="single" w:sz="4" w:space="0" w:color="auto"/>
            </w:tcBorders>
            <w:shd w:val="clear" w:color="auto" w:fill="auto"/>
          </w:tcPr>
          <w:p w14:paraId="129ABB2B" w14:textId="77777777" w:rsidR="005E61D6" w:rsidRPr="00DB707E" w:rsidRDefault="005E61D6" w:rsidP="00AB35CF">
            <w:pPr>
              <w:pStyle w:val="TAC"/>
              <w:rPr>
                <w:ins w:id="13303" w:author="RedCap - BigCR editor" w:date="2022-08-29T15:32:00Z"/>
              </w:rPr>
            </w:pPr>
          </w:p>
        </w:tc>
        <w:tc>
          <w:tcPr>
            <w:tcW w:w="1396" w:type="dxa"/>
          </w:tcPr>
          <w:p w14:paraId="550B1931" w14:textId="77777777" w:rsidR="005E61D6" w:rsidRPr="00DB707E" w:rsidRDefault="005E61D6" w:rsidP="00AB35CF">
            <w:pPr>
              <w:pStyle w:val="TAC"/>
              <w:rPr>
                <w:ins w:id="13304" w:author="RedCap - BigCR editor" w:date="2022-08-29T15:32:00Z"/>
              </w:rPr>
            </w:pPr>
            <w:ins w:id="13305" w:author="RedCap - BigCR editor" w:date="2022-08-29T15:32:00Z">
              <w:r w:rsidRPr="00DB707E">
                <w:t>1, 2, 3, 4, 5, 6,7</w:t>
              </w:r>
            </w:ins>
          </w:p>
        </w:tc>
        <w:tc>
          <w:tcPr>
            <w:tcW w:w="3366" w:type="dxa"/>
            <w:gridSpan w:val="3"/>
            <w:shd w:val="clear" w:color="auto" w:fill="auto"/>
          </w:tcPr>
          <w:p w14:paraId="25D24BF6" w14:textId="77777777" w:rsidR="005E61D6" w:rsidRPr="00DB707E" w:rsidRDefault="005E61D6" w:rsidP="00AB35CF">
            <w:pPr>
              <w:pStyle w:val="TAC"/>
              <w:rPr>
                <w:ins w:id="13306" w:author="RedCap - BigCR editor" w:date="2022-08-29T15:32:00Z"/>
              </w:rPr>
            </w:pPr>
            <w:ins w:id="13307" w:author="RedCap - BigCR editor" w:date="2022-08-29T15:32:00Z">
              <w:r w:rsidRPr="00DB707E">
                <w:rPr>
                  <w:snapToGrid w:val="0"/>
                  <w:szCs w:val="18"/>
                  <w:lang w:eastAsia="zh-CN"/>
                </w:rPr>
                <w:t>SMTC.1 RedCap</w:t>
              </w:r>
            </w:ins>
          </w:p>
        </w:tc>
      </w:tr>
      <w:tr w:rsidR="005E61D6" w:rsidRPr="00DB707E" w14:paraId="3CB6794E" w14:textId="77777777" w:rsidTr="00AB35CF">
        <w:trPr>
          <w:trHeight w:val="187"/>
          <w:ins w:id="13308" w:author="RedCap - BigCR editor" w:date="2022-08-29T15:32:00Z"/>
        </w:trPr>
        <w:tc>
          <w:tcPr>
            <w:tcW w:w="3103" w:type="dxa"/>
            <w:gridSpan w:val="2"/>
            <w:tcBorders>
              <w:bottom w:val="nil"/>
            </w:tcBorders>
            <w:shd w:val="clear" w:color="auto" w:fill="auto"/>
          </w:tcPr>
          <w:p w14:paraId="43F875E0" w14:textId="77777777" w:rsidR="005E61D6" w:rsidRPr="00DB707E" w:rsidRDefault="005E61D6" w:rsidP="00AB35CF">
            <w:pPr>
              <w:pStyle w:val="TAL"/>
              <w:rPr>
                <w:ins w:id="13309" w:author="RedCap - BigCR editor" w:date="2022-08-29T15:32:00Z"/>
              </w:rPr>
            </w:pPr>
            <w:ins w:id="13310" w:author="RedCap - BigCR editor" w:date="2022-08-29T15:32:00Z">
              <w:r w:rsidRPr="00DB707E">
                <w:t>SSB configuration</w:t>
              </w:r>
            </w:ins>
          </w:p>
        </w:tc>
        <w:tc>
          <w:tcPr>
            <w:tcW w:w="1386" w:type="dxa"/>
            <w:tcBorders>
              <w:bottom w:val="nil"/>
            </w:tcBorders>
            <w:shd w:val="clear" w:color="auto" w:fill="auto"/>
          </w:tcPr>
          <w:p w14:paraId="2DCEFB33" w14:textId="77777777" w:rsidR="005E61D6" w:rsidRPr="00DB707E" w:rsidRDefault="005E61D6" w:rsidP="00AB35CF">
            <w:pPr>
              <w:pStyle w:val="TAC"/>
              <w:rPr>
                <w:ins w:id="13311" w:author="RedCap - BigCR editor" w:date="2022-08-29T15:32:00Z"/>
              </w:rPr>
            </w:pPr>
          </w:p>
        </w:tc>
        <w:tc>
          <w:tcPr>
            <w:tcW w:w="1396" w:type="dxa"/>
          </w:tcPr>
          <w:p w14:paraId="7887B1C9" w14:textId="77777777" w:rsidR="005E61D6" w:rsidRPr="00DB707E" w:rsidRDefault="005E61D6" w:rsidP="00AB35CF">
            <w:pPr>
              <w:pStyle w:val="TAC"/>
              <w:rPr>
                <w:ins w:id="13312" w:author="RedCap - BigCR editor" w:date="2022-08-29T15:32:00Z"/>
              </w:rPr>
            </w:pPr>
            <w:ins w:id="13313" w:author="RedCap - BigCR editor" w:date="2022-08-29T15:32:00Z">
              <w:r w:rsidRPr="00DB707E">
                <w:t>1, 2, 4, 5,7</w:t>
              </w:r>
            </w:ins>
          </w:p>
        </w:tc>
        <w:tc>
          <w:tcPr>
            <w:tcW w:w="3366" w:type="dxa"/>
            <w:gridSpan w:val="3"/>
            <w:shd w:val="clear" w:color="auto" w:fill="auto"/>
          </w:tcPr>
          <w:p w14:paraId="08BC5932" w14:textId="77777777" w:rsidR="005E61D6" w:rsidRPr="00DB707E" w:rsidRDefault="005E61D6" w:rsidP="00AB35CF">
            <w:pPr>
              <w:pStyle w:val="TAC"/>
              <w:rPr>
                <w:ins w:id="13314" w:author="RedCap - BigCR editor" w:date="2022-08-29T15:32:00Z"/>
              </w:rPr>
            </w:pPr>
            <w:ins w:id="13315" w:author="RedCap - BigCR editor" w:date="2022-08-29T15:32:00Z">
              <w:r w:rsidRPr="00DB707E">
                <w:rPr>
                  <w:noProof/>
                </w:rPr>
                <w:t>SSB.1 FR1</w:t>
              </w:r>
            </w:ins>
          </w:p>
        </w:tc>
      </w:tr>
      <w:tr w:rsidR="005E61D6" w:rsidRPr="00DB707E" w14:paraId="6D94858F" w14:textId="77777777" w:rsidTr="00AB35CF">
        <w:trPr>
          <w:trHeight w:val="187"/>
          <w:ins w:id="13316" w:author="RedCap - BigCR editor" w:date="2022-08-29T15:32:00Z"/>
        </w:trPr>
        <w:tc>
          <w:tcPr>
            <w:tcW w:w="3103" w:type="dxa"/>
            <w:gridSpan w:val="2"/>
            <w:tcBorders>
              <w:top w:val="nil"/>
              <w:bottom w:val="single" w:sz="4" w:space="0" w:color="auto"/>
            </w:tcBorders>
            <w:shd w:val="clear" w:color="auto" w:fill="auto"/>
          </w:tcPr>
          <w:p w14:paraId="3F586A45" w14:textId="77777777" w:rsidR="005E61D6" w:rsidRPr="00DB707E" w:rsidRDefault="005E61D6" w:rsidP="00AB35CF">
            <w:pPr>
              <w:pStyle w:val="TAL"/>
              <w:rPr>
                <w:ins w:id="13317" w:author="RedCap - BigCR editor" w:date="2022-08-29T15:32:00Z"/>
              </w:rPr>
            </w:pPr>
          </w:p>
        </w:tc>
        <w:tc>
          <w:tcPr>
            <w:tcW w:w="1386" w:type="dxa"/>
            <w:tcBorders>
              <w:top w:val="nil"/>
              <w:bottom w:val="single" w:sz="4" w:space="0" w:color="auto"/>
            </w:tcBorders>
            <w:shd w:val="clear" w:color="auto" w:fill="auto"/>
          </w:tcPr>
          <w:p w14:paraId="3DF1B71A" w14:textId="77777777" w:rsidR="005E61D6" w:rsidRPr="00DB707E" w:rsidRDefault="005E61D6" w:rsidP="00AB35CF">
            <w:pPr>
              <w:pStyle w:val="TAC"/>
              <w:rPr>
                <w:ins w:id="13318" w:author="RedCap - BigCR editor" w:date="2022-08-29T15:32:00Z"/>
              </w:rPr>
            </w:pPr>
          </w:p>
        </w:tc>
        <w:tc>
          <w:tcPr>
            <w:tcW w:w="1396" w:type="dxa"/>
          </w:tcPr>
          <w:p w14:paraId="7D0A38B5" w14:textId="77777777" w:rsidR="005E61D6" w:rsidRPr="00DB707E" w:rsidRDefault="005E61D6" w:rsidP="00AB35CF">
            <w:pPr>
              <w:pStyle w:val="TAC"/>
              <w:rPr>
                <w:ins w:id="13319" w:author="RedCap - BigCR editor" w:date="2022-08-29T15:32:00Z"/>
              </w:rPr>
            </w:pPr>
            <w:ins w:id="13320" w:author="RedCap - BigCR editor" w:date="2022-08-29T15:32:00Z">
              <w:r w:rsidRPr="00DB707E">
                <w:t>3, 6</w:t>
              </w:r>
            </w:ins>
          </w:p>
        </w:tc>
        <w:tc>
          <w:tcPr>
            <w:tcW w:w="3366" w:type="dxa"/>
            <w:gridSpan w:val="3"/>
            <w:shd w:val="clear" w:color="auto" w:fill="auto"/>
          </w:tcPr>
          <w:p w14:paraId="0C2E76E9" w14:textId="77777777" w:rsidR="005E61D6" w:rsidRPr="00DB707E" w:rsidRDefault="005E61D6" w:rsidP="00AB35CF">
            <w:pPr>
              <w:pStyle w:val="TAC"/>
              <w:rPr>
                <w:ins w:id="13321" w:author="RedCap - BigCR editor" w:date="2022-08-29T15:32:00Z"/>
              </w:rPr>
            </w:pPr>
            <w:ins w:id="13322" w:author="RedCap - BigCR editor" w:date="2022-08-29T15:32:00Z">
              <w:r w:rsidRPr="00DB707E">
                <w:rPr>
                  <w:rFonts w:cs="v4.2.0"/>
                </w:rPr>
                <w:t xml:space="preserve">SSB.1 </w:t>
              </w:r>
              <w:r w:rsidRPr="00DB707E">
                <w:rPr>
                  <w:snapToGrid w:val="0"/>
                  <w:szCs w:val="18"/>
                  <w:lang w:eastAsia="zh-CN"/>
                </w:rPr>
                <w:t>RedCap</w:t>
              </w:r>
              <w:r w:rsidRPr="00DB707E">
                <w:rPr>
                  <w:rFonts w:cs="v4.2.0"/>
                </w:rPr>
                <w:t xml:space="preserve"> FR1</w:t>
              </w:r>
            </w:ins>
          </w:p>
        </w:tc>
      </w:tr>
      <w:tr w:rsidR="005E61D6" w:rsidRPr="00DB707E" w14:paraId="27A9D9AE" w14:textId="77777777" w:rsidTr="00AB35CF">
        <w:trPr>
          <w:trHeight w:val="187"/>
          <w:ins w:id="13323" w:author="RedCap - BigCR editor" w:date="2022-08-29T15:32:00Z"/>
        </w:trPr>
        <w:tc>
          <w:tcPr>
            <w:tcW w:w="3103" w:type="dxa"/>
            <w:gridSpan w:val="2"/>
            <w:tcBorders>
              <w:bottom w:val="nil"/>
            </w:tcBorders>
            <w:shd w:val="clear" w:color="auto" w:fill="auto"/>
          </w:tcPr>
          <w:p w14:paraId="75D4B2A3" w14:textId="77777777" w:rsidR="005E61D6" w:rsidRPr="00DB707E" w:rsidRDefault="005E61D6" w:rsidP="00AB35CF">
            <w:pPr>
              <w:pStyle w:val="TAL"/>
              <w:rPr>
                <w:ins w:id="13324" w:author="RedCap - BigCR editor" w:date="2022-08-29T15:32:00Z"/>
                <w:rFonts w:cs="Arial"/>
              </w:rPr>
            </w:pPr>
            <w:ins w:id="13325" w:author="RedCap - BigCR editor" w:date="2022-08-29T15:32:00Z">
              <w:r w:rsidRPr="00DB707E">
                <w:rPr>
                  <w:rFonts w:cs="Arial"/>
                </w:rPr>
                <w:t>b2-Threshold1</w:t>
              </w:r>
            </w:ins>
          </w:p>
        </w:tc>
        <w:tc>
          <w:tcPr>
            <w:tcW w:w="1386" w:type="dxa"/>
            <w:tcBorders>
              <w:bottom w:val="nil"/>
            </w:tcBorders>
            <w:shd w:val="clear" w:color="auto" w:fill="auto"/>
          </w:tcPr>
          <w:p w14:paraId="7BD6026F" w14:textId="77777777" w:rsidR="005E61D6" w:rsidRPr="00DB707E" w:rsidRDefault="005E61D6" w:rsidP="00AB35CF">
            <w:pPr>
              <w:pStyle w:val="TAC"/>
              <w:rPr>
                <w:ins w:id="13326" w:author="RedCap - BigCR editor" w:date="2022-08-29T15:32:00Z"/>
              </w:rPr>
            </w:pPr>
            <w:ins w:id="13327" w:author="RedCap - BigCR editor" w:date="2022-08-29T15:32:00Z">
              <w:r w:rsidRPr="00DB707E">
                <w:t>dBm</w:t>
              </w:r>
            </w:ins>
          </w:p>
        </w:tc>
        <w:tc>
          <w:tcPr>
            <w:tcW w:w="1396" w:type="dxa"/>
          </w:tcPr>
          <w:p w14:paraId="5C2859D4" w14:textId="77777777" w:rsidR="005E61D6" w:rsidRPr="00DB707E" w:rsidRDefault="005E61D6" w:rsidP="00AB35CF">
            <w:pPr>
              <w:pStyle w:val="TAC"/>
              <w:rPr>
                <w:ins w:id="13328" w:author="RedCap - BigCR editor" w:date="2022-08-29T15:32:00Z"/>
              </w:rPr>
            </w:pPr>
            <w:ins w:id="13329" w:author="RedCap - BigCR editor" w:date="2022-08-29T15:32:00Z">
              <w:r w:rsidRPr="00DB707E">
                <w:t>1, 2, 4, 5</w:t>
              </w:r>
            </w:ins>
          </w:p>
        </w:tc>
        <w:tc>
          <w:tcPr>
            <w:tcW w:w="3366" w:type="dxa"/>
            <w:gridSpan w:val="3"/>
            <w:shd w:val="clear" w:color="auto" w:fill="auto"/>
          </w:tcPr>
          <w:p w14:paraId="130AFD73" w14:textId="77777777" w:rsidR="005E61D6" w:rsidRPr="00DB707E" w:rsidRDefault="005E61D6" w:rsidP="00AB35CF">
            <w:pPr>
              <w:pStyle w:val="TAC"/>
              <w:rPr>
                <w:ins w:id="13330" w:author="RedCap - BigCR editor" w:date="2022-08-29T15:32:00Z"/>
              </w:rPr>
            </w:pPr>
            <w:ins w:id="13331" w:author="RedCap - BigCR editor" w:date="2022-08-29T15:32:00Z">
              <w:r w:rsidRPr="00DB707E">
                <w:t>-96</w:t>
              </w:r>
            </w:ins>
          </w:p>
        </w:tc>
      </w:tr>
      <w:tr w:rsidR="005E61D6" w:rsidRPr="00DB707E" w14:paraId="2D2DDC67" w14:textId="77777777" w:rsidTr="00AB35CF">
        <w:trPr>
          <w:trHeight w:val="187"/>
          <w:ins w:id="13332" w:author="RedCap - BigCR editor" w:date="2022-08-29T15:32:00Z"/>
        </w:trPr>
        <w:tc>
          <w:tcPr>
            <w:tcW w:w="3103" w:type="dxa"/>
            <w:gridSpan w:val="2"/>
            <w:tcBorders>
              <w:top w:val="nil"/>
            </w:tcBorders>
            <w:shd w:val="clear" w:color="auto" w:fill="auto"/>
          </w:tcPr>
          <w:p w14:paraId="3A10A4D4" w14:textId="77777777" w:rsidR="005E61D6" w:rsidRPr="00DB707E" w:rsidRDefault="005E61D6" w:rsidP="00AB35CF">
            <w:pPr>
              <w:pStyle w:val="TAL"/>
              <w:rPr>
                <w:ins w:id="13333" w:author="RedCap - BigCR editor" w:date="2022-08-29T15:32:00Z"/>
                <w:rFonts w:cs="Arial"/>
              </w:rPr>
            </w:pPr>
          </w:p>
        </w:tc>
        <w:tc>
          <w:tcPr>
            <w:tcW w:w="1386" w:type="dxa"/>
            <w:tcBorders>
              <w:top w:val="nil"/>
              <w:bottom w:val="single" w:sz="4" w:space="0" w:color="auto"/>
            </w:tcBorders>
            <w:shd w:val="clear" w:color="auto" w:fill="auto"/>
          </w:tcPr>
          <w:p w14:paraId="2B9030D5" w14:textId="77777777" w:rsidR="005E61D6" w:rsidRPr="00DB707E" w:rsidRDefault="005E61D6" w:rsidP="00AB35CF">
            <w:pPr>
              <w:pStyle w:val="TAC"/>
              <w:rPr>
                <w:ins w:id="13334" w:author="RedCap - BigCR editor" w:date="2022-08-29T15:32:00Z"/>
              </w:rPr>
            </w:pPr>
          </w:p>
        </w:tc>
        <w:tc>
          <w:tcPr>
            <w:tcW w:w="1396" w:type="dxa"/>
            <w:tcBorders>
              <w:bottom w:val="single" w:sz="4" w:space="0" w:color="auto"/>
            </w:tcBorders>
          </w:tcPr>
          <w:p w14:paraId="55AE30B9" w14:textId="77777777" w:rsidR="005E61D6" w:rsidRPr="00DB707E" w:rsidRDefault="005E61D6" w:rsidP="00AB35CF">
            <w:pPr>
              <w:pStyle w:val="TAC"/>
              <w:rPr>
                <w:ins w:id="13335" w:author="RedCap - BigCR editor" w:date="2022-08-29T15:32:00Z"/>
              </w:rPr>
            </w:pPr>
            <w:ins w:id="13336" w:author="RedCap - BigCR editor" w:date="2022-08-29T15:32:00Z">
              <w:r w:rsidRPr="00DB707E">
                <w:t>3, 6</w:t>
              </w:r>
            </w:ins>
          </w:p>
        </w:tc>
        <w:tc>
          <w:tcPr>
            <w:tcW w:w="3366" w:type="dxa"/>
            <w:gridSpan w:val="3"/>
            <w:tcBorders>
              <w:bottom w:val="single" w:sz="4" w:space="0" w:color="auto"/>
            </w:tcBorders>
            <w:shd w:val="clear" w:color="auto" w:fill="auto"/>
          </w:tcPr>
          <w:p w14:paraId="168FFEC7" w14:textId="77777777" w:rsidR="005E61D6" w:rsidRPr="00DB707E" w:rsidRDefault="005E61D6" w:rsidP="00AB35CF">
            <w:pPr>
              <w:pStyle w:val="TAC"/>
              <w:rPr>
                <w:ins w:id="13337" w:author="RedCap - BigCR editor" w:date="2022-08-29T15:32:00Z"/>
              </w:rPr>
            </w:pPr>
            <w:ins w:id="13338" w:author="RedCap - BigCR editor" w:date="2022-08-29T15:32:00Z">
              <w:r w:rsidRPr="00DB707E">
                <w:t>-93</w:t>
              </w:r>
            </w:ins>
          </w:p>
        </w:tc>
      </w:tr>
      <w:tr w:rsidR="005E61D6" w:rsidRPr="00DB707E" w14:paraId="1FFA4B9E" w14:textId="77777777" w:rsidTr="00AB35CF">
        <w:trPr>
          <w:trHeight w:val="187"/>
          <w:ins w:id="13339" w:author="RedCap - BigCR editor" w:date="2022-08-29T15:32:00Z"/>
        </w:trPr>
        <w:tc>
          <w:tcPr>
            <w:tcW w:w="3103" w:type="dxa"/>
            <w:gridSpan w:val="2"/>
            <w:shd w:val="clear" w:color="auto" w:fill="auto"/>
          </w:tcPr>
          <w:p w14:paraId="536D3987" w14:textId="77777777" w:rsidR="005E61D6" w:rsidRPr="00DB707E" w:rsidRDefault="005E61D6" w:rsidP="00AB35CF">
            <w:pPr>
              <w:pStyle w:val="TAL"/>
              <w:rPr>
                <w:ins w:id="13340" w:author="RedCap - BigCR editor" w:date="2022-08-29T15:32:00Z"/>
                <w:rFonts w:cs="Arial"/>
              </w:rPr>
            </w:pPr>
            <w:ins w:id="13341" w:author="RedCap - BigCR editor" w:date="2022-08-29T15:32:00Z">
              <w:r w:rsidRPr="00DB707E">
                <w:rPr>
                  <w:rFonts w:cs="Arial"/>
                </w:rPr>
                <w:t>EPRE ratio of PSS to SSS</w:t>
              </w:r>
            </w:ins>
          </w:p>
        </w:tc>
        <w:tc>
          <w:tcPr>
            <w:tcW w:w="1386" w:type="dxa"/>
            <w:tcBorders>
              <w:bottom w:val="nil"/>
            </w:tcBorders>
            <w:shd w:val="clear" w:color="auto" w:fill="auto"/>
          </w:tcPr>
          <w:p w14:paraId="2044CF47" w14:textId="77777777" w:rsidR="005E61D6" w:rsidRPr="00DB707E" w:rsidRDefault="005E61D6" w:rsidP="00AB35CF">
            <w:pPr>
              <w:pStyle w:val="TAC"/>
              <w:rPr>
                <w:ins w:id="13342" w:author="RedCap - BigCR editor" w:date="2022-08-29T15:32:00Z"/>
              </w:rPr>
            </w:pPr>
            <w:ins w:id="13343" w:author="RedCap - BigCR editor" w:date="2022-08-29T15:32:00Z">
              <w:r w:rsidRPr="00DB707E">
                <w:t>dB</w:t>
              </w:r>
            </w:ins>
          </w:p>
        </w:tc>
        <w:tc>
          <w:tcPr>
            <w:tcW w:w="1396" w:type="dxa"/>
            <w:tcBorders>
              <w:bottom w:val="nil"/>
            </w:tcBorders>
            <w:shd w:val="clear" w:color="auto" w:fill="auto"/>
          </w:tcPr>
          <w:p w14:paraId="0AD0AB77" w14:textId="77777777" w:rsidR="005E61D6" w:rsidRPr="00DB707E" w:rsidRDefault="005E61D6" w:rsidP="00AB35CF">
            <w:pPr>
              <w:pStyle w:val="TAC"/>
              <w:rPr>
                <w:ins w:id="13344" w:author="RedCap - BigCR editor" w:date="2022-08-29T15:32:00Z"/>
              </w:rPr>
            </w:pPr>
            <w:ins w:id="13345" w:author="RedCap - BigCR editor" w:date="2022-08-29T15:32:00Z">
              <w:r w:rsidRPr="00DB707E">
                <w:t>1, 2, 3, 4, 5, 6,7</w:t>
              </w:r>
            </w:ins>
          </w:p>
        </w:tc>
        <w:tc>
          <w:tcPr>
            <w:tcW w:w="3366" w:type="dxa"/>
            <w:gridSpan w:val="3"/>
            <w:tcBorders>
              <w:bottom w:val="nil"/>
            </w:tcBorders>
            <w:shd w:val="clear" w:color="auto" w:fill="auto"/>
          </w:tcPr>
          <w:p w14:paraId="024EB173" w14:textId="77777777" w:rsidR="005E61D6" w:rsidRPr="00DB707E" w:rsidRDefault="005E61D6" w:rsidP="00AB35CF">
            <w:pPr>
              <w:pStyle w:val="TAC"/>
              <w:rPr>
                <w:ins w:id="13346" w:author="RedCap - BigCR editor" w:date="2022-08-29T15:32:00Z"/>
              </w:rPr>
            </w:pPr>
            <w:ins w:id="13347" w:author="RedCap - BigCR editor" w:date="2022-08-29T15:32:00Z">
              <w:r w:rsidRPr="00DB707E">
                <w:t>0</w:t>
              </w:r>
            </w:ins>
          </w:p>
        </w:tc>
      </w:tr>
      <w:tr w:rsidR="005E61D6" w:rsidRPr="00DB707E" w14:paraId="1FDB3B41" w14:textId="77777777" w:rsidTr="00AB35CF">
        <w:trPr>
          <w:trHeight w:val="187"/>
          <w:ins w:id="13348" w:author="RedCap - BigCR editor" w:date="2022-08-29T15:32:00Z"/>
        </w:trPr>
        <w:tc>
          <w:tcPr>
            <w:tcW w:w="3103" w:type="dxa"/>
            <w:gridSpan w:val="2"/>
            <w:shd w:val="clear" w:color="auto" w:fill="auto"/>
          </w:tcPr>
          <w:p w14:paraId="6033A0C6" w14:textId="77777777" w:rsidR="005E61D6" w:rsidRPr="00DB707E" w:rsidRDefault="005E61D6" w:rsidP="00AB35CF">
            <w:pPr>
              <w:pStyle w:val="TAL"/>
              <w:rPr>
                <w:ins w:id="13349" w:author="RedCap - BigCR editor" w:date="2022-08-29T15:32:00Z"/>
                <w:rFonts w:cs="Arial"/>
              </w:rPr>
            </w:pPr>
            <w:ins w:id="13350" w:author="RedCap - BigCR editor" w:date="2022-08-29T15:32:00Z">
              <w:r w:rsidRPr="00DB707E">
                <w:rPr>
                  <w:rFonts w:cs="Arial"/>
                </w:rPr>
                <w:t>EPRE ratio of PBCH_DMRS to SSS</w:t>
              </w:r>
            </w:ins>
          </w:p>
        </w:tc>
        <w:tc>
          <w:tcPr>
            <w:tcW w:w="1386" w:type="dxa"/>
            <w:tcBorders>
              <w:top w:val="nil"/>
              <w:bottom w:val="nil"/>
            </w:tcBorders>
            <w:shd w:val="clear" w:color="auto" w:fill="auto"/>
          </w:tcPr>
          <w:p w14:paraId="37ABBB80" w14:textId="77777777" w:rsidR="005E61D6" w:rsidRPr="00DB707E" w:rsidRDefault="005E61D6" w:rsidP="00AB35CF">
            <w:pPr>
              <w:pStyle w:val="TAC"/>
              <w:rPr>
                <w:ins w:id="13351" w:author="RedCap - BigCR editor" w:date="2022-08-29T15:32:00Z"/>
              </w:rPr>
            </w:pPr>
          </w:p>
        </w:tc>
        <w:tc>
          <w:tcPr>
            <w:tcW w:w="1396" w:type="dxa"/>
            <w:tcBorders>
              <w:top w:val="nil"/>
              <w:bottom w:val="nil"/>
            </w:tcBorders>
            <w:shd w:val="clear" w:color="auto" w:fill="auto"/>
          </w:tcPr>
          <w:p w14:paraId="5244E2BC" w14:textId="77777777" w:rsidR="005E61D6" w:rsidRPr="00DB707E" w:rsidRDefault="005E61D6" w:rsidP="00AB35CF">
            <w:pPr>
              <w:pStyle w:val="TAC"/>
              <w:rPr>
                <w:ins w:id="13352" w:author="RedCap - BigCR editor" w:date="2022-08-29T15:32:00Z"/>
              </w:rPr>
            </w:pPr>
          </w:p>
        </w:tc>
        <w:tc>
          <w:tcPr>
            <w:tcW w:w="3366" w:type="dxa"/>
            <w:gridSpan w:val="3"/>
            <w:tcBorders>
              <w:top w:val="nil"/>
              <w:bottom w:val="nil"/>
            </w:tcBorders>
            <w:shd w:val="clear" w:color="auto" w:fill="auto"/>
          </w:tcPr>
          <w:p w14:paraId="37BB19D8" w14:textId="77777777" w:rsidR="005E61D6" w:rsidRPr="00DB707E" w:rsidRDefault="005E61D6" w:rsidP="00AB35CF">
            <w:pPr>
              <w:pStyle w:val="TAC"/>
              <w:rPr>
                <w:ins w:id="13353" w:author="RedCap - BigCR editor" w:date="2022-08-29T15:32:00Z"/>
              </w:rPr>
            </w:pPr>
          </w:p>
        </w:tc>
      </w:tr>
      <w:tr w:rsidR="005E61D6" w:rsidRPr="00DB707E" w14:paraId="5A958EB0" w14:textId="77777777" w:rsidTr="00AB35CF">
        <w:trPr>
          <w:trHeight w:val="187"/>
          <w:ins w:id="13354" w:author="RedCap - BigCR editor" w:date="2022-08-29T15:32:00Z"/>
        </w:trPr>
        <w:tc>
          <w:tcPr>
            <w:tcW w:w="3103" w:type="dxa"/>
            <w:gridSpan w:val="2"/>
            <w:shd w:val="clear" w:color="auto" w:fill="auto"/>
          </w:tcPr>
          <w:p w14:paraId="387CE08A" w14:textId="77777777" w:rsidR="005E61D6" w:rsidRPr="00DB707E" w:rsidRDefault="005E61D6" w:rsidP="00AB35CF">
            <w:pPr>
              <w:pStyle w:val="TAL"/>
              <w:rPr>
                <w:ins w:id="13355" w:author="RedCap - BigCR editor" w:date="2022-08-29T15:32:00Z"/>
                <w:rFonts w:cs="Arial"/>
              </w:rPr>
            </w:pPr>
            <w:ins w:id="13356" w:author="RedCap - BigCR editor" w:date="2022-08-29T15:32:00Z">
              <w:r w:rsidRPr="00DB707E">
                <w:rPr>
                  <w:rFonts w:cs="Arial"/>
                </w:rPr>
                <w:t>EPRE ratio of PBCH to PBCH_DMRS</w:t>
              </w:r>
            </w:ins>
          </w:p>
        </w:tc>
        <w:tc>
          <w:tcPr>
            <w:tcW w:w="1386" w:type="dxa"/>
            <w:tcBorders>
              <w:top w:val="nil"/>
              <w:bottom w:val="nil"/>
            </w:tcBorders>
            <w:shd w:val="clear" w:color="auto" w:fill="auto"/>
          </w:tcPr>
          <w:p w14:paraId="29BEE341" w14:textId="77777777" w:rsidR="005E61D6" w:rsidRPr="00DB707E" w:rsidRDefault="005E61D6" w:rsidP="00AB35CF">
            <w:pPr>
              <w:pStyle w:val="TAC"/>
              <w:rPr>
                <w:ins w:id="13357" w:author="RedCap - BigCR editor" w:date="2022-08-29T15:32:00Z"/>
              </w:rPr>
            </w:pPr>
          </w:p>
        </w:tc>
        <w:tc>
          <w:tcPr>
            <w:tcW w:w="1396" w:type="dxa"/>
            <w:tcBorders>
              <w:top w:val="nil"/>
              <w:bottom w:val="nil"/>
            </w:tcBorders>
            <w:shd w:val="clear" w:color="auto" w:fill="auto"/>
          </w:tcPr>
          <w:p w14:paraId="1B20F547" w14:textId="77777777" w:rsidR="005E61D6" w:rsidRPr="00DB707E" w:rsidRDefault="005E61D6" w:rsidP="00AB35CF">
            <w:pPr>
              <w:pStyle w:val="TAC"/>
              <w:rPr>
                <w:ins w:id="13358" w:author="RedCap - BigCR editor" w:date="2022-08-29T15:32:00Z"/>
              </w:rPr>
            </w:pPr>
          </w:p>
        </w:tc>
        <w:tc>
          <w:tcPr>
            <w:tcW w:w="3366" w:type="dxa"/>
            <w:gridSpan w:val="3"/>
            <w:tcBorders>
              <w:top w:val="nil"/>
              <w:bottom w:val="nil"/>
            </w:tcBorders>
            <w:shd w:val="clear" w:color="auto" w:fill="auto"/>
          </w:tcPr>
          <w:p w14:paraId="5A6E7544" w14:textId="77777777" w:rsidR="005E61D6" w:rsidRPr="00DB707E" w:rsidRDefault="005E61D6" w:rsidP="00AB35CF">
            <w:pPr>
              <w:pStyle w:val="TAC"/>
              <w:rPr>
                <w:ins w:id="13359" w:author="RedCap - BigCR editor" w:date="2022-08-29T15:32:00Z"/>
              </w:rPr>
            </w:pPr>
          </w:p>
        </w:tc>
      </w:tr>
      <w:tr w:rsidR="005E61D6" w:rsidRPr="00DB707E" w14:paraId="108932C4" w14:textId="77777777" w:rsidTr="00AB35CF">
        <w:trPr>
          <w:trHeight w:val="187"/>
          <w:ins w:id="13360" w:author="RedCap - BigCR editor" w:date="2022-08-29T15:32:00Z"/>
        </w:trPr>
        <w:tc>
          <w:tcPr>
            <w:tcW w:w="3103" w:type="dxa"/>
            <w:gridSpan w:val="2"/>
            <w:shd w:val="clear" w:color="auto" w:fill="auto"/>
          </w:tcPr>
          <w:p w14:paraId="368FDFBD" w14:textId="77777777" w:rsidR="005E61D6" w:rsidRPr="00DB707E" w:rsidRDefault="005E61D6" w:rsidP="00AB35CF">
            <w:pPr>
              <w:pStyle w:val="TAL"/>
              <w:rPr>
                <w:ins w:id="13361" w:author="RedCap - BigCR editor" w:date="2022-08-29T15:32:00Z"/>
                <w:rFonts w:cs="Arial"/>
              </w:rPr>
            </w:pPr>
            <w:ins w:id="13362" w:author="RedCap - BigCR editor" w:date="2022-08-29T15:32:00Z">
              <w:r w:rsidRPr="00DB707E">
                <w:rPr>
                  <w:rFonts w:cs="Arial"/>
                </w:rPr>
                <w:t>EPRE ratio of PDCCH_DMRS to SSS</w:t>
              </w:r>
            </w:ins>
          </w:p>
        </w:tc>
        <w:tc>
          <w:tcPr>
            <w:tcW w:w="1386" w:type="dxa"/>
            <w:tcBorders>
              <w:top w:val="nil"/>
              <w:bottom w:val="nil"/>
            </w:tcBorders>
            <w:shd w:val="clear" w:color="auto" w:fill="auto"/>
          </w:tcPr>
          <w:p w14:paraId="48871B6B" w14:textId="77777777" w:rsidR="005E61D6" w:rsidRPr="00DB707E" w:rsidRDefault="005E61D6" w:rsidP="00AB35CF">
            <w:pPr>
              <w:pStyle w:val="TAC"/>
              <w:rPr>
                <w:ins w:id="13363" w:author="RedCap - BigCR editor" w:date="2022-08-29T15:32:00Z"/>
              </w:rPr>
            </w:pPr>
          </w:p>
        </w:tc>
        <w:tc>
          <w:tcPr>
            <w:tcW w:w="1396" w:type="dxa"/>
            <w:tcBorders>
              <w:top w:val="nil"/>
              <w:bottom w:val="nil"/>
            </w:tcBorders>
            <w:shd w:val="clear" w:color="auto" w:fill="auto"/>
          </w:tcPr>
          <w:p w14:paraId="0233B5D6" w14:textId="77777777" w:rsidR="005E61D6" w:rsidRPr="00DB707E" w:rsidRDefault="005E61D6" w:rsidP="00AB35CF">
            <w:pPr>
              <w:pStyle w:val="TAC"/>
              <w:rPr>
                <w:ins w:id="13364" w:author="RedCap - BigCR editor" w:date="2022-08-29T15:32:00Z"/>
              </w:rPr>
            </w:pPr>
          </w:p>
        </w:tc>
        <w:tc>
          <w:tcPr>
            <w:tcW w:w="3366" w:type="dxa"/>
            <w:gridSpan w:val="3"/>
            <w:tcBorders>
              <w:top w:val="nil"/>
              <w:bottom w:val="nil"/>
            </w:tcBorders>
            <w:shd w:val="clear" w:color="auto" w:fill="auto"/>
          </w:tcPr>
          <w:p w14:paraId="14D37DAE" w14:textId="77777777" w:rsidR="005E61D6" w:rsidRPr="00DB707E" w:rsidRDefault="005E61D6" w:rsidP="00AB35CF">
            <w:pPr>
              <w:pStyle w:val="TAC"/>
              <w:rPr>
                <w:ins w:id="13365" w:author="RedCap - BigCR editor" w:date="2022-08-29T15:32:00Z"/>
              </w:rPr>
            </w:pPr>
          </w:p>
        </w:tc>
      </w:tr>
      <w:tr w:rsidR="005E61D6" w:rsidRPr="00DB707E" w14:paraId="7E8BC246" w14:textId="77777777" w:rsidTr="00AB35CF">
        <w:trPr>
          <w:trHeight w:val="187"/>
          <w:ins w:id="13366" w:author="RedCap - BigCR editor" w:date="2022-08-29T15:32:00Z"/>
        </w:trPr>
        <w:tc>
          <w:tcPr>
            <w:tcW w:w="3103" w:type="dxa"/>
            <w:gridSpan w:val="2"/>
            <w:shd w:val="clear" w:color="auto" w:fill="auto"/>
          </w:tcPr>
          <w:p w14:paraId="7A6D364F" w14:textId="77777777" w:rsidR="005E61D6" w:rsidRPr="00DB707E" w:rsidRDefault="005E61D6" w:rsidP="00AB35CF">
            <w:pPr>
              <w:pStyle w:val="TAL"/>
              <w:rPr>
                <w:ins w:id="13367" w:author="RedCap - BigCR editor" w:date="2022-08-29T15:32:00Z"/>
                <w:rFonts w:cs="Arial"/>
              </w:rPr>
            </w:pPr>
            <w:ins w:id="13368" w:author="RedCap - BigCR editor" w:date="2022-08-29T15:32:00Z">
              <w:r w:rsidRPr="00DB707E">
                <w:rPr>
                  <w:rFonts w:cs="Arial"/>
                </w:rPr>
                <w:t>EPRE ratio of PDCCH to PDCCH_DMRS</w:t>
              </w:r>
            </w:ins>
          </w:p>
        </w:tc>
        <w:tc>
          <w:tcPr>
            <w:tcW w:w="1386" w:type="dxa"/>
            <w:tcBorders>
              <w:top w:val="nil"/>
              <w:bottom w:val="nil"/>
            </w:tcBorders>
            <w:shd w:val="clear" w:color="auto" w:fill="auto"/>
          </w:tcPr>
          <w:p w14:paraId="4AC95BE0" w14:textId="77777777" w:rsidR="005E61D6" w:rsidRPr="00DB707E" w:rsidRDefault="005E61D6" w:rsidP="00AB35CF">
            <w:pPr>
              <w:pStyle w:val="TAC"/>
              <w:rPr>
                <w:ins w:id="13369" w:author="RedCap - BigCR editor" w:date="2022-08-29T15:32:00Z"/>
              </w:rPr>
            </w:pPr>
          </w:p>
        </w:tc>
        <w:tc>
          <w:tcPr>
            <w:tcW w:w="1396" w:type="dxa"/>
            <w:tcBorders>
              <w:top w:val="nil"/>
              <w:bottom w:val="nil"/>
            </w:tcBorders>
            <w:shd w:val="clear" w:color="auto" w:fill="auto"/>
          </w:tcPr>
          <w:p w14:paraId="29D67EDC" w14:textId="77777777" w:rsidR="005E61D6" w:rsidRPr="00DB707E" w:rsidRDefault="005E61D6" w:rsidP="00AB35CF">
            <w:pPr>
              <w:pStyle w:val="TAC"/>
              <w:rPr>
                <w:ins w:id="13370" w:author="RedCap - BigCR editor" w:date="2022-08-29T15:32:00Z"/>
              </w:rPr>
            </w:pPr>
          </w:p>
        </w:tc>
        <w:tc>
          <w:tcPr>
            <w:tcW w:w="3366" w:type="dxa"/>
            <w:gridSpan w:val="3"/>
            <w:tcBorders>
              <w:top w:val="nil"/>
              <w:bottom w:val="nil"/>
            </w:tcBorders>
            <w:shd w:val="clear" w:color="auto" w:fill="auto"/>
          </w:tcPr>
          <w:p w14:paraId="24CD99A3" w14:textId="77777777" w:rsidR="005E61D6" w:rsidRPr="00DB707E" w:rsidRDefault="005E61D6" w:rsidP="00AB35CF">
            <w:pPr>
              <w:pStyle w:val="TAC"/>
              <w:rPr>
                <w:ins w:id="13371" w:author="RedCap - BigCR editor" w:date="2022-08-29T15:32:00Z"/>
              </w:rPr>
            </w:pPr>
          </w:p>
        </w:tc>
      </w:tr>
      <w:tr w:rsidR="005E61D6" w:rsidRPr="00DB707E" w14:paraId="1723AE8F" w14:textId="77777777" w:rsidTr="00AB35CF">
        <w:trPr>
          <w:trHeight w:val="187"/>
          <w:ins w:id="13372" w:author="RedCap - BigCR editor" w:date="2022-08-29T15:32:00Z"/>
        </w:trPr>
        <w:tc>
          <w:tcPr>
            <w:tcW w:w="3103" w:type="dxa"/>
            <w:gridSpan w:val="2"/>
            <w:shd w:val="clear" w:color="auto" w:fill="auto"/>
          </w:tcPr>
          <w:p w14:paraId="52A9033F" w14:textId="77777777" w:rsidR="005E61D6" w:rsidRPr="00DB707E" w:rsidRDefault="005E61D6" w:rsidP="00AB35CF">
            <w:pPr>
              <w:pStyle w:val="TAL"/>
              <w:rPr>
                <w:ins w:id="13373" w:author="RedCap - BigCR editor" w:date="2022-08-29T15:32:00Z"/>
                <w:rFonts w:cs="Arial"/>
              </w:rPr>
            </w:pPr>
            <w:ins w:id="13374" w:author="RedCap - BigCR editor" w:date="2022-08-29T15:32:00Z">
              <w:r w:rsidRPr="00DB707E">
                <w:rPr>
                  <w:rFonts w:cs="Arial"/>
                </w:rPr>
                <w:t>EPRE ratio of PDSCH_DMRS to SSS</w:t>
              </w:r>
            </w:ins>
          </w:p>
        </w:tc>
        <w:tc>
          <w:tcPr>
            <w:tcW w:w="1386" w:type="dxa"/>
            <w:tcBorders>
              <w:top w:val="nil"/>
              <w:bottom w:val="nil"/>
            </w:tcBorders>
            <w:shd w:val="clear" w:color="auto" w:fill="auto"/>
          </w:tcPr>
          <w:p w14:paraId="38EE5FA1" w14:textId="77777777" w:rsidR="005E61D6" w:rsidRPr="00DB707E" w:rsidRDefault="005E61D6" w:rsidP="00AB35CF">
            <w:pPr>
              <w:pStyle w:val="TAC"/>
              <w:rPr>
                <w:ins w:id="13375" w:author="RedCap - BigCR editor" w:date="2022-08-29T15:32:00Z"/>
              </w:rPr>
            </w:pPr>
          </w:p>
        </w:tc>
        <w:tc>
          <w:tcPr>
            <w:tcW w:w="1396" w:type="dxa"/>
            <w:tcBorders>
              <w:top w:val="nil"/>
              <w:bottom w:val="nil"/>
            </w:tcBorders>
            <w:shd w:val="clear" w:color="auto" w:fill="auto"/>
          </w:tcPr>
          <w:p w14:paraId="2BD771DD" w14:textId="77777777" w:rsidR="005E61D6" w:rsidRPr="00DB707E" w:rsidRDefault="005E61D6" w:rsidP="00AB35CF">
            <w:pPr>
              <w:pStyle w:val="TAC"/>
              <w:rPr>
                <w:ins w:id="13376" w:author="RedCap - BigCR editor" w:date="2022-08-29T15:32:00Z"/>
              </w:rPr>
            </w:pPr>
          </w:p>
        </w:tc>
        <w:tc>
          <w:tcPr>
            <w:tcW w:w="3366" w:type="dxa"/>
            <w:gridSpan w:val="3"/>
            <w:tcBorders>
              <w:top w:val="nil"/>
              <w:bottom w:val="nil"/>
            </w:tcBorders>
            <w:shd w:val="clear" w:color="auto" w:fill="auto"/>
          </w:tcPr>
          <w:p w14:paraId="033804FA" w14:textId="77777777" w:rsidR="005E61D6" w:rsidRPr="00DB707E" w:rsidRDefault="005E61D6" w:rsidP="00AB35CF">
            <w:pPr>
              <w:pStyle w:val="TAC"/>
              <w:rPr>
                <w:ins w:id="13377" w:author="RedCap - BigCR editor" w:date="2022-08-29T15:32:00Z"/>
              </w:rPr>
            </w:pPr>
          </w:p>
        </w:tc>
      </w:tr>
      <w:tr w:rsidR="005E61D6" w:rsidRPr="00DB707E" w14:paraId="28703663" w14:textId="77777777" w:rsidTr="00AB35CF">
        <w:trPr>
          <w:trHeight w:val="187"/>
          <w:ins w:id="13378" w:author="RedCap - BigCR editor" w:date="2022-08-29T15:32:00Z"/>
        </w:trPr>
        <w:tc>
          <w:tcPr>
            <w:tcW w:w="3103" w:type="dxa"/>
            <w:gridSpan w:val="2"/>
            <w:shd w:val="clear" w:color="auto" w:fill="auto"/>
          </w:tcPr>
          <w:p w14:paraId="4EEC5F38" w14:textId="77777777" w:rsidR="005E61D6" w:rsidRPr="00DB707E" w:rsidRDefault="005E61D6" w:rsidP="00AB35CF">
            <w:pPr>
              <w:pStyle w:val="TAL"/>
              <w:rPr>
                <w:ins w:id="13379" w:author="RedCap - BigCR editor" w:date="2022-08-29T15:32:00Z"/>
                <w:rFonts w:cs="Arial"/>
              </w:rPr>
            </w:pPr>
            <w:ins w:id="13380" w:author="RedCap - BigCR editor" w:date="2022-08-29T15:32:00Z">
              <w:r w:rsidRPr="00DB707E">
                <w:rPr>
                  <w:rFonts w:cs="Arial"/>
                </w:rPr>
                <w:t>EPRE ratio of PDSCH to PDSCH_DMRS</w:t>
              </w:r>
            </w:ins>
          </w:p>
        </w:tc>
        <w:tc>
          <w:tcPr>
            <w:tcW w:w="1386" w:type="dxa"/>
            <w:tcBorders>
              <w:top w:val="nil"/>
              <w:bottom w:val="nil"/>
            </w:tcBorders>
            <w:shd w:val="clear" w:color="auto" w:fill="auto"/>
          </w:tcPr>
          <w:p w14:paraId="5D0DCBD2" w14:textId="77777777" w:rsidR="005E61D6" w:rsidRPr="00DB707E" w:rsidRDefault="005E61D6" w:rsidP="00AB35CF">
            <w:pPr>
              <w:pStyle w:val="TAC"/>
              <w:rPr>
                <w:ins w:id="13381" w:author="RedCap - BigCR editor" w:date="2022-08-29T15:32:00Z"/>
              </w:rPr>
            </w:pPr>
          </w:p>
        </w:tc>
        <w:tc>
          <w:tcPr>
            <w:tcW w:w="1396" w:type="dxa"/>
            <w:tcBorders>
              <w:top w:val="nil"/>
              <w:bottom w:val="nil"/>
            </w:tcBorders>
            <w:shd w:val="clear" w:color="auto" w:fill="auto"/>
          </w:tcPr>
          <w:p w14:paraId="75512761" w14:textId="77777777" w:rsidR="005E61D6" w:rsidRPr="00DB707E" w:rsidRDefault="005E61D6" w:rsidP="00AB35CF">
            <w:pPr>
              <w:pStyle w:val="TAC"/>
              <w:rPr>
                <w:ins w:id="13382" w:author="RedCap - BigCR editor" w:date="2022-08-29T15:32:00Z"/>
              </w:rPr>
            </w:pPr>
          </w:p>
        </w:tc>
        <w:tc>
          <w:tcPr>
            <w:tcW w:w="3366" w:type="dxa"/>
            <w:gridSpan w:val="3"/>
            <w:tcBorders>
              <w:top w:val="nil"/>
              <w:bottom w:val="nil"/>
            </w:tcBorders>
            <w:shd w:val="clear" w:color="auto" w:fill="auto"/>
          </w:tcPr>
          <w:p w14:paraId="4560AA40" w14:textId="77777777" w:rsidR="005E61D6" w:rsidRPr="00DB707E" w:rsidRDefault="005E61D6" w:rsidP="00AB35CF">
            <w:pPr>
              <w:pStyle w:val="TAC"/>
              <w:rPr>
                <w:ins w:id="13383" w:author="RedCap - BigCR editor" w:date="2022-08-29T15:32:00Z"/>
              </w:rPr>
            </w:pPr>
          </w:p>
        </w:tc>
      </w:tr>
      <w:tr w:rsidR="005E61D6" w:rsidRPr="00DB707E" w14:paraId="233EEEF2" w14:textId="77777777" w:rsidTr="00AB35CF">
        <w:trPr>
          <w:trHeight w:val="187"/>
          <w:ins w:id="13384" w:author="RedCap - BigCR editor" w:date="2022-08-29T15:32:00Z"/>
        </w:trPr>
        <w:tc>
          <w:tcPr>
            <w:tcW w:w="3103" w:type="dxa"/>
            <w:gridSpan w:val="2"/>
            <w:shd w:val="clear" w:color="auto" w:fill="auto"/>
          </w:tcPr>
          <w:p w14:paraId="73E34556" w14:textId="77777777" w:rsidR="005E61D6" w:rsidRPr="00DB707E" w:rsidRDefault="005E61D6" w:rsidP="00AB35CF">
            <w:pPr>
              <w:pStyle w:val="TAL"/>
              <w:rPr>
                <w:ins w:id="13385" w:author="RedCap - BigCR editor" w:date="2022-08-29T15:32:00Z"/>
                <w:rFonts w:cs="Arial"/>
              </w:rPr>
            </w:pPr>
            <w:ins w:id="13386" w:author="RedCap - BigCR editor" w:date="2022-08-29T15:32:00Z">
              <w:r w:rsidRPr="00DB707E">
                <w:rPr>
                  <w:rFonts w:cs="Arial"/>
                </w:rPr>
                <w:t>EPRE ratio of OCNG DMRS to SSS</w:t>
              </w:r>
            </w:ins>
          </w:p>
        </w:tc>
        <w:tc>
          <w:tcPr>
            <w:tcW w:w="1386" w:type="dxa"/>
            <w:tcBorders>
              <w:top w:val="nil"/>
              <w:bottom w:val="nil"/>
            </w:tcBorders>
            <w:shd w:val="clear" w:color="auto" w:fill="auto"/>
          </w:tcPr>
          <w:p w14:paraId="70E7D81E" w14:textId="77777777" w:rsidR="005E61D6" w:rsidRPr="00DB707E" w:rsidRDefault="005E61D6" w:rsidP="00AB35CF">
            <w:pPr>
              <w:pStyle w:val="TAC"/>
              <w:rPr>
                <w:ins w:id="13387" w:author="RedCap - BigCR editor" w:date="2022-08-29T15:32:00Z"/>
              </w:rPr>
            </w:pPr>
          </w:p>
        </w:tc>
        <w:tc>
          <w:tcPr>
            <w:tcW w:w="1396" w:type="dxa"/>
            <w:tcBorders>
              <w:top w:val="nil"/>
              <w:bottom w:val="nil"/>
            </w:tcBorders>
            <w:shd w:val="clear" w:color="auto" w:fill="auto"/>
          </w:tcPr>
          <w:p w14:paraId="095AFC0D" w14:textId="77777777" w:rsidR="005E61D6" w:rsidRPr="00DB707E" w:rsidRDefault="005E61D6" w:rsidP="00AB35CF">
            <w:pPr>
              <w:pStyle w:val="TAC"/>
              <w:rPr>
                <w:ins w:id="13388" w:author="RedCap - BigCR editor" w:date="2022-08-29T15:32:00Z"/>
              </w:rPr>
            </w:pPr>
          </w:p>
        </w:tc>
        <w:tc>
          <w:tcPr>
            <w:tcW w:w="3366" w:type="dxa"/>
            <w:gridSpan w:val="3"/>
            <w:tcBorders>
              <w:top w:val="nil"/>
              <w:bottom w:val="nil"/>
            </w:tcBorders>
            <w:shd w:val="clear" w:color="auto" w:fill="auto"/>
          </w:tcPr>
          <w:p w14:paraId="028429A9" w14:textId="77777777" w:rsidR="005E61D6" w:rsidRPr="00DB707E" w:rsidRDefault="005E61D6" w:rsidP="00AB35CF">
            <w:pPr>
              <w:pStyle w:val="TAC"/>
              <w:rPr>
                <w:ins w:id="13389" w:author="RedCap - BigCR editor" w:date="2022-08-29T15:32:00Z"/>
              </w:rPr>
            </w:pPr>
          </w:p>
        </w:tc>
      </w:tr>
      <w:tr w:rsidR="005E61D6" w:rsidRPr="00DB707E" w14:paraId="314AFBDE" w14:textId="77777777" w:rsidTr="00AB35CF">
        <w:trPr>
          <w:trHeight w:val="187"/>
          <w:ins w:id="13390" w:author="RedCap - BigCR editor" w:date="2022-08-29T15:32:00Z"/>
        </w:trPr>
        <w:tc>
          <w:tcPr>
            <w:tcW w:w="3103" w:type="dxa"/>
            <w:gridSpan w:val="2"/>
            <w:shd w:val="clear" w:color="auto" w:fill="auto"/>
          </w:tcPr>
          <w:p w14:paraId="40617662" w14:textId="77777777" w:rsidR="005E61D6" w:rsidRPr="00DB707E" w:rsidRDefault="005E61D6" w:rsidP="00AB35CF">
            <w:pPr>
              <w:pStyle w:val="TAL"/>
              <w:rPr>
                <w:ins w:id="13391" w:author="RedCap - BigCR editor" w:date="2022-08-29T15:32:00Z"/>
                <w:rFonts w:cs="Arial"/>
              </w:rPr>
            </w:pPr>
            <w:ins w:id="13392" w:author="RedCap - BigCR editor" w:date="2022-08-29T15:32:00Z">
              <w:r w:rsidRPr="00DB707E">
                <w:rPr>
                  <w:rFonts w:cs="Arial"/>
                </w:rPr>
                <w:t>EPRE ratio of OCNG to OCNG DMRS</w:t>
              </w:r>
            </w:ins>
          </w:p>
        </w:tc>
        <w:tc>
          <w:tcPr>
            <w:tcW w:w="1386" w:type="dxa"/>
            <w:tcBorders>
              <w:top w:val="nil"/>
            </w:tcBorders>
            <w:shd w:val="clear" w:color="auto" w:fill="auto"/>
          </w:tcPr>
          <w:p w14:paraId="76076E7B" w14:textId="77777777" w:rsidR="005E61D6" w:rsidRPr="00DB707E" w:rsidRDefault="005E61D6" w:rsidP="00AB35CF">
            <w:pPr>
              <w:pStyle w:val="TAC"/>
              <w:rPr>
                <w:ins w:id="13393" w:author="RedCap - BigCR editor" w:date="2022-08-29T15:32:00Z"/>
              </w:rPr>
            </w:pPr>
          </w:p>
        </w:tc>
        <w:tc>
          <w:tcPr>
            <w:tcW w:w="1396" w:type="dxa"/>
            <w:tcBorders>
              <w:top w:val="nil"/>
            </w:tcBorders>
            <w:shd w:val="clear" w:color="auto" w:fill="auto"/>
          </w:tcPr>
          <w:p w14:paraId="16265F92" w14:textId="77777777" w:rsidR="005E61D6" w:rsidRPr="00DB707E" w:rsidRDefault="005E61D6" w:rsidP="00AB35CF">
            <w:pPr>
              <w:pStyle w:val="TAC"/>
              <w:rPr>
                <w:ins w:id="13394" w:author="RedCap - BigCR editor" w:date="2022-08-29T15:32:00Z"/>
              </w:rPr>
            </w:pPr>
          </w:p>
        </w:tc>
        <w:tc>
          <w:tcPr>
            <w:tcW w:w="3366" w:type="dxa"/>
            <w:gridSpan w:val="3"/>
            <w:tcBorders>
              <w:top w:val="nil"/>
            </w:tcBorders>
            <w:shd w:val="clear" w:color="auto" w:fill="auto"/>
          </w:tcPr>
          <w:p w14:paraId="592D1351" w14:textId="77777777" w:rsidR="005E61D6" w:rsidRPr="00DB707E" w:rsidRDefault="005E61D6" w:rsidP="00AB35CF">
            <w:pPr>
              <w:pStyle w:val="TAC"/>
              <w:rPr>
                <w:ins w:id="13395" w:author="RedCap - BigCR editor" w:date="2022-08-29T15:32:00Z"/>
              </w:rPr>
            </w:pPr>
          </w:p>
        </w:tc>
      </w:tr>
      <w:tr w:rsidR="005E61D6" w:rsidRPr="00DB707E" w14:paraId="63CFA9C2" w14:textId="77777777" w:rsidTr="00AB35CF">
        <w:trPr>
          <w:trHeight w:val="187"/>
          <w:ins w:id="13396" w:author="RedCap - BigCR editor" w:date="2022-08-29T15:32:00Z"/>
        </w:trPr>
        <w:tc>
          <w:tcPr>
            <w:tcW w:w="3103" w:type="dxa"/>
            <w:gridSpan w:val="2"/>
            <w:tcBorders>
              <w:bottom w:val="single" w:sz="4" w:space="0" w:color="auto"/>
            </w:tcBorders>
            <w:shd w:val="clear" w:color="auto" w:fill="auto"/>
          </w:tcPr>
          <w:p w14:paraId="24AD4DA4" w14:textId="77777777" w:rsidR="005E61D6" w:rsidRPr="00DB707E" w:rsidRDefault="005E61D6" w:rsidP="00AB35CF">
            <w:pPr>
              <w:pStyle w:val="TAL"/>
              <w:rPr>
                <w:ins w:id="13397" w:author="RedCap - BigCR editor" w:date="2022-08-29T15:32:00Z"/>
                <w:rFonts w:cs="Arial"/>
                <w:vertAlign w:val="superscript"/>
              </w:rPr>
            </w:pPr>
            <w:ins w:id="13398" w:author="RedCap - BigCR editor" w:date="2022-08-29T15:32:00Z">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ins>
          </w:p>
        </w:tc>
        <w:tc>
          <w:tcPr>
            <w:tcW w:w="1386" w:type="dxa"/>
            <w:tcBorders>
              <w:bottom w:val="single" w:sz="4" w:space="0" w:color="auto"/>
            </w:tcBorders>
            <w:shd w:val="clear" w:color="auto" w:fill="auto"/>
          </w:tcPr>
          <w:p w14:paraId="278845D3" w14:textId="77777777" w:rsidR="005E61D6" w:rsidRPr="00DB707E" w:rsidRDefault="005E61D6" w:rsidP="00AB35CF">
            <w:pPr>
              <w:pStyle w:val="TAC"/>
              <w:rPr>
                <w:ins w:id="13399" w:author="RedCap - BigCR editor" w:date="2022-08-29T15:32:00Z"/>
              </w:rPr>
            </w:pPr>
            <w:ins w:id="13400" w:author="RedCap - BigCR editor" w:date="2022-08-29T15:32:00Z">
              <w:r w:rsidRPr="00DB707E">
                <w:t xml:space="preserve">dBm/15 </w:t>
              </w:r>
              <w:proofErr w:type="spellStart"/>
              <w:r w:rsidRPr="00DB707E">
                <w:t>KHz</w:t>
              </w:r>
              <w:proofErr w:type="spellEnd"/>
            </w:ins>
          </w:p>
        </w:tc>
        <w:tc>
          <w:tcPr>
            <w:tcW w:w="1396" w:type="dxa"/>
          </w:tcPr>
          <w:p w14:paraId="31EB80CD" w14:textId="77777777" w:rsidR="005E61D6" w:rsidRPr="00DB707E" w:rsidRDefault="005E61D6" w:rsidP="00AB35CF">
            <w:pPr>
              <w:pStyle w:val="TAC"/>
              <w:rPr>
                <w:ins w:id="13401" w:author="RedCap - BigCR editor" w:date="2022-08-29T15:32:00Z"/>
              </w:rPr>
            </w:pPr>
            <w:ins w:id="13402" w:author="RedCap - BigCR editor" w:date="2022-08-29T15:32:00Z">
              <w:r w:rsidRPr="00DB707E">
                <w:t>1, 2, 3, 4, 5, 6,7</w:t>
              </w:r>
            </w:ins>
          </w:p>
        </w:tc>
        <w:tc>
          <w:tcPr>
            <w:tcW w:w="1122" w:type="dxa"/>
            <w:shd w:val="clear" w:color="auto" w:fill="auto"/>
          </w:tcPr>
          <w:p w14:paraId="32B90773" w14:textId="77777777" w:rsidR="005E61D6" w:rsidRPr="00DB707E" w:rsidRDefault="005E61D6" w:rsidP="00AB35CF">
            <w:pPr>
              <w:pStyle w:val="TAC"/>
              <w:rPr>
                <w:ins w:id="13403" w:author="RedCap - BigCR editor" w:date="2022-08-29T15:32:00Z"/>
              </w:rPr>
            </w:pPr>
            <w:ins w:id="13404" w:author="RedCap - BigCR editor" w:date="2022-08-29T15:32:00Z">
              <w:r w:rsidRPr="00DB707E">
                <w:rPr>
                  <w:lang w:eastAsia="zh-CN"/>
                </w:rPr>
                <w:t>-100</w:t>
              </w:r>
            </w:ins>
          </w:p>
        </w:tc>
        <w:tc>
          <w:tcPr>
            <w:tcW w:w="1122" w:type="dxa"/>
            <w:shd w:val="clear" w:color="auto" w:fill="auto"/>
          </w:tcPr>
          <w:p w14:paraId="7F5F8B7C" w14:textId="77777777" w:rsidR="005E61D6" w:rsidRPr="00DB707E" w:rsidRDefault="005E61D6" w:rsidP="00AB35CF">
            <w:pPr>
              <w:pStyle w:val="TAC"/>
              <w:rPr>
                <w:ins w:id="13405" w:author="RedCap - BigCR editor" w:date="2022-08-29T15:32:00Z"/>
              </w:rPr>
            </w:pPr>
            <w:ins w:id="13406" w:author="RedCap - BigCR editor" w:date="2022-08-29T15:32:00Z">
              <w:r w:rsidRPr="00DB707E">
                <w:t>-104</w:t>
              </w:r>
            </w:ins>
          </w:p>
        </w:tc>
        <w:tc>
          <w:tcPr>
            <w:tcW w:w="1122" w:type="dxa"/>
            <w:shd w:val="clear" w:color="auto" w:fill="auto"/>
          </w:tcPr>
          <w:p w14:paraId="0F77038B" w14:textId="77777777" w:rsidR="005E61D6" w:rsidRPr="00DB707E" w:rsidRDefault="005E61D6" w:rsidP="00AB35CF">
            <w:pPr>
              <w:pStyle w:val="TAC"/>
              <w:rPr>
                <w:ins w:id="13407" w:author="RedCap - BigCR editor" w:date="2022-08-29T15:32:00Z"/>
              </w:rPr>
            </w:pPr>
            <w:ins w:id="13408" w:author="RedCap - BigCR editor" w:date="2022-08-29T15:32:00Z">
              <w:r w:rsidRPr="00DB707E">
                <w:rPr>
                  <w:lang w:eastAsia="zh-CN"/>
                </w:rPr>
                <w:t>-100</w:t>
              </w:r>
            </w:ins>
          </w:p>
        </w:tc>
      </w:tr>
      <w:tr w:rsidR="005E61D6" w:rsidRPr="00DB707E" w14:paraId="325853C2" w14:textId="77777777" w:rsidTr="00AB35CF">
        <w:trPr>
          <w:trHeight w:val="187"/>
          <w:ins w:id="13409" w:author="RedCap - BigCR editor" w:date="2022-08-29T15:32:00Z"/>
        </w:trPr>
        <w:tc>
          <w:tcPr>
            <w:tcW w:w="3103" w:type="dxa"/>
            <w:gridSpan w:val="2"/>
            <w:tcBorders>
              <w:bottom w:val="nil"/>
            </w:tcBorders>
            <w:shd w:val="clear" w:color="auto" w:fill="auto"/>
          </w:tcPr>
          <w:p w14:paraId="30B07582" w14:textId="77777777" w:rsidR="005E61D6" w:rsidRPr="00DB707E" w:rsidRDefault="005E61D6" w:rsidP="00AB35CF">
            <w:pPr>
              <w:pStyle w:val="TAL"/>
              <w:rPr>
                <w:ins w:id="13410" w:author="RedCap - BigCR editor" w:date="2022-08-29T15:32:00Z"/>
                <w:rFonts w:cs="Arial"/>
                <w:vertAlign w:val="superscript"/>
              </w:rPr>
            </w:pPr>
            <w:ins w:id="13411" w:author="RedCap - BigCR editor" w:date="2022-08-29T15:32:00Z">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ins>
          </w:p>
        </w:tc>
        <w:tc>
          <w:tcPr>
            <w:tcW w:w="1386" w:type="dxa"/>
            <w:tcBorders>
              <w:bottom w:val="nil"/>
            </w:tcBorders>
            <w:shd w:val="clear" w:color="auto" w:fill="auto"/>
          </w:tcPr>
          <w:p w14:paraId="7C98C3A1" w14:textId="77777777" w:rsidR="005E61D6" w:rsidRPr="00DB707E" w:rsidRDefault="005E61D6" w:rsidP="00AB35CF">
            <w:pPr>
              <w:pStyle w:val="TAC"/>
              <w:rPr>
                <w:ins w:id="13412" w:author="RedCap - BigCR editor" w:date="2022-08-29T15:32:00Z"/>
              </w:rPr>
            </w:pPr>
            <w:ins w:id="13413" w:author="RedCap - BigCR editor" w:date="2022-08-29T15:32:00Z">
              <w:r w:rsidRPr="00DB707E">
                <w:t>dBm/SCS</w:t>
              </w:r>
            </w:ins>
          </w:p>
        </w:tc>
        <w:tc>
          <w:tcPr>
            <w:tcW w:w="1396" w:type="dxa"/>
          </w:tcPr>
          <w:p w14:paraId="0B95FBAA" w14:textId="77777777" w:rsidR="005E61D6" w:rsidRPr="00DB707E" w:rsidRDefault="005E61D6" w:rsidP="00AB35CF">
            <w:pPr>
              <w:pStyle w:val="TAC"/>
              <w:rPr>
                <w:ins w:id="13414" w:author="RedCap - BigCR editor" w:date="2022-08-29T15:32:00Z"/>
              </w:rPr>
            </w:pPr>
            <w:ins w:id="13415" w:author="RedCap - BigCR editor" w:date="2022-08-29T15:32:00Z">
              <w:r w:rsidRPr="00DB707E">
                <w:t>1, 2, 4, 5,7</w:t>
              </w:r>
            </w:ins>
          </w:p>
        </w:tc>
        <w:tc>
          <w:tcPr>
            <w:tcW w:w="1122" w:type="dxa"/>
            <w:shd w:val="clear" w:color="auto" w:fill="auto"/>
          </w:tcPr>
          <w:p w14:paraId="13E46C1F" w14:textId="77777777" w:rsidR="005E61D6" w:rsidRPr="00DB707E" w:rsidRDefault="005E61D6" w:rsidP="00AB35CF">
            <w:pPr>
              <w:pStyle w:val="TAC"/>
              <w:rPr>
                <w:ins w:id="13416" w:author="RedCap - BigCR editor" w:date="2022-08-29T15:32:00Z"/>
              </w:rPr>
            </w:pPr>
            <w:ins w:id="13417" w:author="RedCap - BigCR editor" w:date="2022-08-29T15:32:00Z">
              <w:r w:rsidRPr="00DB707E">
                <w:rPr>
                  <w:lang w:eastAsia="zh-CN"/>
                </w:rPr>
                <w:t>-100</w:t>
              </w:r>
            </w:ins>
          </w:p>
        </w:tc>
        <w:tc>
          <w:tcPr>
            <w:tcW w:w="1122" w:type="dxa"/>
            <w:shd w:val="clear" w:color="auto" w:fill="auto"/>
          </w:tcPr>
          <w:p w14:paraId="3D14A00D" w14:textId="77777777" w:rsidR="005E61D6" w:rsidRPr="00DB707E" w:rsidRDefault="005E61D6" w:rsidP="00AB35CF">
            <w:pPr>
              <w:pStyle w:val="TAC"/>
              <w:rPr>
                <w:ins w:id="13418" w:author="RedCap - BigCR editor" w:date="2022-08-29T15:32:00Z"/>
              </w:rPr>
            </w:pPr>
            <w:ins w:id="13419" w:author="RedCap - BigCR editor" w:date="2022-08-29T15:32:00Z">
              <w:r w:rsidRPr="00DB707E">
                <w:t>-104</w:t>
              </w:r>
            </w:ins>
          </w:p>
        </w:tc>
        <w:tc>
          <w:tcPr>
            <w:tcW w:w="1122" w:type="dxa"/>
            <w:shd w:val="clear" w:color="auto" w:fill="auto"/>
          </w:tcPr>
          <w:p w14:paraId="5B4CF4CD" w14:textId="77777777" w:rsidR="005E61D6" w:rsidRPr="00DB707E" w:rsidRDefault="005E61D6" w:rsidP="00AB35CF">
            <w:pPr>
              <w:pStyle w:val="TAC"/>
              <w:rPr>
                <w:ins w:id="13420" w:author="RedCap - BigCR editor" w:date="2022-08-29T15:32:00Z"/>
              </w:rPr>
            </w:pPr>
            <w:ins w:id="13421" w:author="RedCap - BigCR editor" w:date="2022-08-29T15:32:00Z">
              <w:r w:rsidRPr="00DB707E">
                <w:rPr>
                  <w:lang w:eastAsia="zh-CN"/>
                </w:rPr>
                <w:t>-100</w:t>
              </w:r>
            </w:ins>
          </w:p>
        </w:tc>
      </w:tr>
      <w:tr w:rsidR="005E61D6" w:rsidRPr="00DB707E" w14:paraId="5F9BB7C5" w14:textId="77777777" w:rsidTr="00AB35CF">
        <w:trPr>
          <w:trHeight w:val="187"/>
          <w:ins w:id="13422" w:author="RedCap - BigCR editor" w:date="2022-08-29T15:32:00Z"/>
        </w:trPr>
        <w:tc>
          <w:tcPr>
            <w:tcW w:w="3103" w:type="dxa"/>
            <w:gridSpan w:val="2"/>
            <w:tcBorders>
              <w:top w:val="nil"/>
            </w:tcBorders>
            <w:shd w:val="clear" w:color="auto" w:fill="auto"/>
          </w:tcPr>
          <w:p w14:paraId="019219EA" w14:textId="77777777" w:rsidR="005E61D6" w:rsidRPr="00DB707E" w:rsidRDefault="005E61D6" w:rsidP="00AB35CF">
            <w:pPr>
              <w:pStyle w:val="TAL"/>
              <w:rPr>
                <w:ins w:id="13423" w:author="RedCap - BigCR editor" w:date="2022-08-29T15:32:00Z"/>
                <w:rFonts w:eastAsia="Calibri" w:cs="Arial"/>
                <w:i/>
              </w:rPr>
            </w:pPr>
          </w:p>
        </w:tc>
        <w:tc>
          <w:tcPr>
            <w:tcW w:w="1386" w:type="dxa"/>
            <w:tcBorders>
              <w:top w:val="nil"/>
            </w:tcBorders>
            <w:shd w:val="clear" w:color="auto" w:fill="auto"/>
          </w:tcPr>
          <w:p w14:paraId="5CF8D0B7" w14:textId="77777777" w:rsidR="005E61D6" w:rsidRPr="00DB707E" w:rsidRDefault="005E61D6" w:rsidP="00AB35CF">
            <w:pPr>
              <w:pStyle w:val="TAC"/>
              <w:rPr>
                <w:ins w:id="13424" w:author="RedCap - BigCR editor" w:date="2022-08-29T15:32:00Z"/>
              </w:rPr>
            </w:pPr>
          </w:p>
        </w:tc>
        <w:tc>
          <w:tcPr>
            <w:tcW w:w="1396" w:type="dxa"/>
          </w:tcPr>
          <w:p w14:paraId="506BEADA" w14:textId="77777777" w:rsidR="005E61D6" w:rsidRPr="00DB707E" w:rsidRDefault="005E61D6" w:rsidP="00AB35CF">
            <w:pPr>
              <w:pStyle w:val="TAC"/>
              <w:rPr>
                <w:ins w:id="13425" w:author="RedCap - BigCR editor" w:date="2022-08-29T15:32:00Z"/>
              </w:rPr>
            </w:pPr>
            <w:ins w:id="13426" w:author="RedCap - BigCR editor" w:date="2022-08-29T15:32:00Z">
              <w:r w:rsidRPr="00DB707E">
                <w:t>3, 6</w:t>
              </w:r>
            </w:ins>
          </w:p>
        </w:tc>
        <w:tc>
          <w:tcPr>
            <w:tcW w:w="1122" w:type="dxa"/>
            <w:shd w:val="clear" w:color="auto" w:fill="auto"/>
          </w:tcPr>
          <w:p w14:paraId="571D817D" w14:textId="77777777" w:rsidR="005E61D6" w:rsidRPr="00DB707E" w:rsidRDefault="005E61D6" w:rsidP="00AB35CF">
            <w:pPr>
              <w:pStyle w:val="TAC"/>
              <w:rPr>
                <w:ins w:id="13427" w:author="RedCap - BigCR editor" w:date="2022-08-29T15:32:00Z"/>
              </w:rPr>
            </w:pPr>
            <w:ins w:id="13428" w:author="RedCap - BigCR editor" w:date="2022-08-29T15:32:00Z">
              <w:r w:rsidRPr="00DB707E">
                <w:rPr>
                  <w:lang w:eastAsia="zh-CN"/>
                </w:rPr>
                <w:t>-97</w:t>
              </w:r>
            </w:ins>
          </w:p>
        </w:tc>
        <w:tc>
          <w:tcPr>
            <w:tcW w:w="1122" w:type="dxa"/>
            <w:shd w:val="clear" w:color="auto" w:fill="auto"/>
          </w:tcPr>
          <w:p w14:paraId="21FD7F83" w14:textId="77777777" w:rsidR="005E61D6" w:rsidRPr="00DB707E" w:rsidRDefault="005E61D6" w:rsidP="00AB35CF">
            <w:pPr>
              <w:pStyle w:val="TAC"/>
              <w:rPr>
                <w:ins w:id="13429" w:author="RedCap - BigCR editor" w:date="2022-08-29T15:32:00Z"/>
              </w:rPr>
            </w:pPr>
            <w:ins w:id="13430" w:author="RedCap - BigCR editor" w:date="2022-08-29T15:32:00Z">
              <w:r w:rsidRPr="00DB707E">
                <w:t>-101</w:t>
              </w:r>
            </w:ins>
          </w:p>
        </w:tc>
        <w:tc>
          <w:tcPr>
            <w:tcW w:w="1122" w:type="dxa"/>
            <w:shd w:val="clear" w:color="auto" w:fill="auto"/>
          </w:tcPr>
          <w:p w14:paraId="15119C09" w14:textId="77777777" w:rsidR="005E61D6" w:rsidRPr="00DB707E" w:rsidRDefault="005E61D6" w:rsidP="00AB35CF">
            <w:pPr>
              <w:pStyle w:val="TAC"/>
              <w:rPr>
                <w:ins w:id="13431" w:author="RedCap - BigCR editor" w:date="2022-08-29T15:32:00Z"/>
              </w:rPr>
            </w:pPr>
            <w:ins w:id="13432" w:author="RedCap - BigCR editor" w:date="2022-08-29T15:32:00Z">
              <w:r w:rsidRPr="00DB707E">
                <w:rPr>
                  <w:lang w:eastAsia="zh-CN"/>
                </w:rPr>
                <w:t>-97</w:t>
              </w:r>
            </w:ins>
          </w:p>
        </w:tc>
      </w:tr>
      <w:tr w:rsidR="005E61D6" w:rsidRPr="00DB707E" w14:paraId="42FA51DB" w14:textId="77777777" w:rsidTr="00AB35CF">
        <w:trPr>
          <w:trHeight w:val="187"/>
          <w:ins w:id="13433" w:author="RedCap - BigCR editor" w:date="2022-08-29T15:32:00Z"/>
        </w:trPr>
        <w:tc>
          <w:tcPr>
            <w:tcW w:w="3103" w:type="dxa"/>
            <w:gridSpan w:val="2"/>
            <w:shd w:val="clear" w:color="auto" w:fill="auto"/>
          </w:tcPr>
          <w:p w14:paraId="73E5EABD" w14:textId="77777777" w:rsidR="005E61D6" w:rsidRPr="00DB707E" w:rsidRDefault="005E61D6" w:rsidP="00AB35CF">
            <w:pPr>
              <w:pStyle w:val="TAL"/>
              <w:rPr>
                <w:ins w:id="13434" w:author="RedCap - BigCR editor" w:date="2022-08-29T15:32:00Z"/>
                <w:rFonts w:eastAsia="Calibri" w:cs="Arial"/>
                <w:i/>
                <w:vertAlign w:val="superscript"/>
              </w:rPr>
            </w:pPr>
            <w:proofErr w:type="spellStart"/>
            <w:ins w:id="13435" w:author="RedCap - BigCR editor" w:date="2022-08-29T15:32:00Z">
              <w:r w:rsidRPr="00DB707E">
                <w:rPr>
                  <w:rFonts w:eastAsia="Calibri" w:cs="Arial"/>
                </w:rPr>
                <w:t>Ê</w:t>
              </w:r>
              <w:r w:rsidRPr="00DB707E">
                <w:rPr>
                  <w:rFonts w:eastAsia="Calibri" w:cs="Arial"/>
                  <w:vertAlign w:val="subscript"/>
                </w:rPr>
                <w:t>s</w:t>
              </w:r>
              <w:proofErr w:type="spellEnd"/>
              <w:r w:rsidRPr="00DB707E">
                <w:rPr>
                  <w:rFonts w:eastAsia="Calibri" w:cs="Arial"/>
                </w:rPr>
                <w:t>/</w:t>
              </w:r>
              <w:proofErr w:type="spellStart"/>
              <w:r w:rsidRPr="00DB707E">
                <w:rPr>
                  <w:rFonts w:eastAsia="Calibri" w:cs="Arial"/>
                </w:rPr>
                <w:t>N</w:t>
              </w:r>
              <w:r w:rsidRPr="00DB707E">
                <w:rPr>
                  <w:rFonts w:eastAsia="Calibri" w:cs="Arial"/>
                  <w:vertAlign w:val="subscript"/>
                </w:rPr>
                <w:t>oc</w:t>
              </w:r>
              <w:proofErr w:type="spellEnd"/>
            </w:ins>
          </w:p>
        </w:tc>
        <w:tc>
          <w:tcPr>
            <w:tcW w:w="1386" w:type="dxa"/>
            <w:shd w:val="clear" w:color="auto" w:fill="auto"/>
          </w:tcPr>
          <w:p w14:paraId="566B3D42" w14:textId="77777777" w:rsidR="005E61D6" w:rsidRPr="00DB707E" w:rsidRDefault="005E61D6" w:rsidP="00AB35CF">
            <w:pPr>
              <w:pStyle w:val="TAC"/>
              <w:rPr>
                <w:ins w:id="13436" w:author="RedCap - BigCR editor" w:date="2022-08-29T15:32:00Z"/>
              </w:rPr>
            </w:pPr>
            <w:ins w:id="13437" w:author="RedCap - BigCR editor" w:date="2022-08-29T15:32:00Z">
              <w:r w:rsidRPr="00DB707E">
                <w:t>dB</w:t>
              </w:r>
            </w:ins>
          </w:p>
        </w:tc>
        <w:tc>
          <w:tcPr>
            <w:tcW w:w="1396" w:type="dxa"/>
          </w:tcPr>
          <w:p w14:paraId="6B19FCB1" w14:textId="77777777" w:rsidR="005E61D6" w:rsidRPr="00DB707E" w:rsidRDefault="005E61D6" w:rsidP="00AB35CF">
            <w:pPr>
              <w:pStyle w:val="TAC"/>
              <w:rPr>
                <w:ins w:id="13438" w:author="RedCap - BigCR editor" w:date="2022-08-29T15:32:00Z"/>
              </w:rPr>
            </w:pPr>
            <w:ins w:id="13439" w:author="RedCap - BigCR editor" w:date="2022-08-29T15:32:00Z">
              <w:r w:rsidRPr="00DB707E">
                <w:t>1, 2, 3, 4, 5, 6,7</w:t>
              </w:r>
            </w:ins>
          </w:p>
        </w:tc>
        <w:tc>
          <w:tcPr>
            <w:tcW w:w="1122" w:type="dxa"/>
            <w:shd w:val="clear" w:color="auto" w:fill="auto"/>
          </w:tcPr>
          <w:p w14:paraId="5F000BD5" w14:textId="77777777" w:rsidR="005E61D6" w:rsidRPr="00DB707E" w:rsidRDefault="005E61D6" w:rsidP="00AB35CF">
            <w:pPr>
              <w:pStyle w:val="TAC"/>
              <w:rPr>
                <w:ins w:id="13440" w:author="RedCap - BigCR editor" w:date="2022-08-29T15:32:00Z"/>
              </w:rPr>
            </w:pPr>
            <w:ins w:id="13441" w:author="RedCap - BigCR editor" w:date="2022-08-29T15:32:00Z">
              <w:r w:rsidRPr="00DB707E">
                <w:t>12</w:t>
              </w:r>
            </w:ins>
          </w:p>
        </w:tc>
        <w:tc>
          <w:tcPr>
            <w:tcW w:w="1122" w:type="dxa"/>
            <w:shd w:val="clear" w:color="auto" w:fill="auto"/>
          </w:tcPr>
          <w:p w14:paraId="1FD2DC33" w14:textId="77777777" w:rsidR="005E61D6" w:rsidRPr="00DB707E" w:rsidRDefault="005E61D6" w:rsidP="00AB35CF">
            <w:pPr>
              <w:pStyle w:val="TAC"/>
              <w:rPr>
                <w:ins w:id="13442" w:author="RedCap - BigCR editor" w:date="2022-08-29T15:32:00Z"/>
              </w:rPr>
            </w:pPr>
            <w:ins w:id="13443" w:author="RedCap - BigCR editor" w:date="2022-08-29T15:32:00Z">
              <w:r w:rsidRPr="00DB707E">
                <w:t>0</w:t>
              </w:r>
            </w:ins>
          </w:p>
        </w:tc>
        <w:tc>
          <w:tcPr>
            <w:tcW w:w="1122" w:type="dxa"/>
            <w:shd w:val="clear" w:color="auto" w:fill="auto"/>
          </w:tcPr>
          <w:p w14:paraId="775640A1" w14:textId="77777777" w:rsidR="005E61D6" w:rsidRPr="00DB707E" w:rsidRDefault="005E61D6" w:rsidP="00AB35CF">
            <w:pPr>
              <w:pStyle w:val="TAC"/>
              <w:rPr>
                <w:ins w:id="13444" w:author="RedCap - BigCR editor" w:date="2022-08-29T15:32:00Z"/>
              </w:rPr>
            </w:pPr>
            <w:ins w:id="13445" w:author="RedCap - BigCR editor" w:date="2022-08-29T15:32:00Z">
              <w:r w:rsidRPr="00DB707E">
                <w:t>-4</w:t>
              </w:r>
            </w:ins>
          </w:p>
        </w:tc>
      </w:tr>
      <w:tr w:rsidR="005E61D6" w:rsidRPr="00DB707E" w14:paraId="3AC89C40" w14:textId="77777777" w:rsidTr="00AB35CF">
        <w:trPr>
          <w:trHeight w:val="187"/>
          <w:ins w:id="13446" w:author="RedCap - BigCR editor" w:date="2022-08-29T15:32:00Z"/>
        </w:trPr>
        <w:tc>
          <w:tcPr>
            <w:tcW w:w="3103" w:type="dxa"/>
            <w:gridSpan w:val="2"/>
            <w:shd w:val="clear" w:color="auto" w:fill="auto"/>
          </w:tcPr>
          <w:p w14:paraId="182311A8" w14:textId="77777777" w:rsidR="005E61D6" w:rsidRPr="00DB707E" w:rsidRDefault="005E61D6" w:rsidP="00AB35CF">
            <w:pPr>
              <w:pStyle w:val="TAL"/>
              <w:rPr>
                <w:ins w:id="13447" w:author="RedCap - BigCR editor" w:date="2022-08-29T15:32:00Z"/>
                <w:rFonts w:eastAsia="Calibri" w:cs="Arial"/>
              </w:rPr>
            </w:pPr>
            <w:proofErr w:type="spellStart"/>
            <w:ins w:id="13448" w:author="RedCap - BigCR editor" w:date="2022-08-29T15:32:00Z">
              <w:r w:rsidRPr="00DB707E">
                <w:rPr>
                  <w:rFonts w:eastAsia="Calibri" w:cs="Arial"/>
                </w:rPr>
                <w:t>Ê</w:t>
              </w:r>
              <w:r w:rsidRPr="00DB707E">
                <w:rPr>
                  <w:rFonts w:eastAsia="Calibri" w:cs="Arial"/>
                  <w:vertAlign w:val="subscript"/>
                </w:rPr>
                <w:t>s</w:t>
              </w:r>
              <w:proofErr w:type="spellEnd"/>
              <w:r w:rsidRPr="00DB707E">
                <w:rPr>
                  <w:rFonts w:eastAsia="Calibri" w:cs="Arial"/>
                </w:rPr>
                <w:t>/I</w:t>
              </w:r>
              <w:r w:rsidRPr="00DB707E">
                <w:rPr>
                  <w:rFonts w:eastAsia="Calibri" w:cs="Arial"/>
                  <w:vertAlign w:val="subscript"/>
                </w:rPr>
                <w:t>ot</w:t>
              </w:r>
              <w:r w:rsidRPr="00DB707E">
                <w:rPr>
                  <w:rFonts w:eastAsia="Calibri" w:cs="Arial"/>
                  <w:vertAlign w:val="superscript"/>
                </w:rPr>
                <w:t>Note3</w:t>
              </w:r>
            </w:ins>
          </w:p>
        </w:tc>
        <w:tc>
          <w:tcPr>
            <w:tcW w:w="1386" w:type="dxa"/>
            <w:tcBorders>
              <w:bottom w:val="single" w:sz="4" w:space="0" w:color="auto"/>
            </w:tcBorders>
            <w:shd w:val="clear" w:color="auto" w:fill="auto"/>
          </w:tcPr>
          <w:p w14:paraId="14691E5E" w14:textId="77777777" w:rsidR="005E61D6" w:rsidRPr="00DB707E" w:rsidRDefault="005E61D6" w:rsidP="00AB35CF">
            <w:pPr>
              <w:pStyle w:val="TAC"/>
              <w:rPr>
                <w:ins w:id="13449" w:author="RedCap - BigCR editor" w:date="2022-08-29T15:32:00Z"/>
              </w:rPr>
            </w:pPr>
            <w:ins w:id="13450" w:author="RedCap - BigCR editor" w:date="2022-08-29T15:32:00Z">
              <w:r w:rsidRPr="00DB707E">
                <w:t>dB</w:t>
              </w:r>
            </w:ins>
          </w:p>
        </w:tc>
        <w:tc>
          <w:tcPr>
            <w:tcW w:w="1396" w:type="dxa"/>
          </w:tcPr>
          <w:p w14:paraId="1FBEC8CD" w14:textId="77777777" w:rsidR="005E61D6" w:rsidRPr="00DB707E" w:rsidRDefault="005E61D6" w:rsidP="00AB35CF">
            <w:pPr>
              <w:pStyle w:val="TAC"/>
              <w:rPr>
                <w:ins w:id="13451" w:author="RedCap - BigCR editor" w:date="2022-08-29T15:32:00Z"/>
              </w:rPr>
            </w:pPr>
            <w:ins w:id="13452" w:author="RedCap - BigCR editor" w:date="2022-08-29T15:32:00Z">
              <w:r w:rsidRPr="00DB707E">
                <w:t>1, 2, 3, 4, 5, 6,7</w:t>
              </w:r>
            </w:ins>
          </w:p>
        </w:tc>
        <w:tc>
          <w:tcPr>
            <w:tcW w:w="1122" w:type="dxa"/>
            <w:shd w:val="clear" w:color="auto" w:fill="auto"/>
          </w:tcPr>
          <w:p w14:paraId="752A3357" w14:textId="77777777" w:rsidR="005E61D6" w:rsidRPr="00DB707E" w:rsidRDefault="005E61D6" w:rsidP="00AB35CF">
            <w:pPr>
              <w:pStyle w:val="TAC"/>
              <w:rPr>
                <w:ins w:id="13453" w:author="RedCap - BigCR editor" w:date="2022-08-29T15:32:00Z"/>
              </w:rPr>
            </w:pPr>
            <w:ins w:id="13454" w:author="RedCap - BigCR editor" w:date="2022-08-29T15:32:00Z">
              <w:r w:rsidRPr="00DB707E">
                <w:t>12</w:t>
              </w:r>
            </w:ins>
          </w:p>
        </w:tc>
        <w:tc>
          <w:tcPr>
            <w:tcW w:w="1122" w:type="dxa"/>
            <w:shd w:val="clear" w:color="auto" w:fill="auto"/>
          </w:tcPr>
          <w:p w14:paraId="6F008CC2" w14:textId="77777777" w:rsidR="005E61D6" w:rsidRPr="00DB707E" w:rsidRDefault="005E61D6" w:rsidP="00AB35CF">
            <w:pPr>
              <w:pStyle w:val="TAC"/>
              <w:rPr>
                <w:ins w:id="13455" w:author="RedCap - BigCR editor" w:date="2022-08-29T15:32:00Z"/>
              </w:rPr>
            </w:pPr>
            <w:ins w:id="13456" w:author="RedCap - BigCR editor" w:date="2022-08-29T15:32:00Z">
              <w:r w:rsidRPr="00DB707E">
                <w:t>0</w:t>
              </w:r>
            </w:ins>
          </w:p>
        </w:tc>
        <w:tc>
          <w:tcPr>
            <w:tcW w:w="1122" w:type="dxa"/>
            <w:shd w:val="clear" w:color="auto" w:fill="auto"/>
          </w:tcPr>
          <w:p w14:paraId="0324EDEF" w14:textId="77777777" w:rsidR="005E61D6" w:rsidRPr="00DB707E" w:rsidRDefault="005E61D6" w:rsidP="00AB35CF">
            <w:pPr>
              <w:pStyle w:val="TAC"/>
              <w:rPr>
                <w:ins w:id="13457" w:author="RedCap - BigCR editor" w:date="2022-08-29T15:32:00Z"/>
              </w:rPr>
            </w:pPr>
            <w:ins w:id="13458" w:author="RedCap - BigCR editor" w:date="2022-08-29T15:32:00Z">
              <w:r w:rsidRPr="00DB707E">
                <w:t>-4</w:t>
              </w:r>
            </w:ins>
          </w:p>
        </w:tc>
      </w:tr>
      <w:tr w:rsidR="005E61D6" w:rsidRPr="00DB707E" w14:paraId="4B82EF47" w14:textId="77777777" w:rsidTr="00AB35CF">
        <w:trPr>
          <w:trHeight w:val="187"/>
          <w:ins w:id="13459" w:author="RedCap - BigCR editor" w:date="2022-08-29T15:32:00Z"/>
        </w:trPr>
        <w:tc>
          <w:tcPr>
            <w:tcW w:w="3103" w:type="dxa"/>
            <w:gridSpan w:val="2"/>
            <w:shd w:val="clear" w:color="auto" w:fill="auto"/>
          </w:tcPr>
          <w:p w14:paraId="3D1F2675" w14:textId="77777777" w:rsidR="005E61D6" w:rsidRPr="00DB707E" w:rsidRDefault="005E61D6" w:rsidP="00AB35CF">
            <w:pPr>
              <w:pStyle w:val="TAL"/>
              <w:rPr>
                <w:ins w:id="13460" w:author="RedCap - BigCR editor" w:date="2022-08-29T15:32:00Z"/>
                <w:rFonts w:eastAsia="Calibri" w:cs="Arial"/>
                <w:vertAlign w:val="superscript"/>
              </w:rPr>
            </w:pPr>
            <w:ins w:id="13461" w:author="RedCap - BigCR editor" w:date="2022-08-29T15:32:00Z">
              <w:r w:rsidRPr="00DB707E">
                <w:rPr>
                  <w:rFonts w:eastAsia="Calibri" w:cs="Arial"/>
                </w:rPr>
                <w:t>SS-RSRP</w:t>
              </w:r>
              <w:r w:rsidRPr="00DB707E">
                <w:rPr>
                  <w:rFonts w:eastAsia="Calibri" w:cs="Arial"/>
                  <w:vertAlign w:val="superscript"/>
                </w:rPr>
                <w:t>Note3</w:t>
              </w:r>
            </w:ins>
          </w:p>
        </w:tc>
        <w:tc>
          <w:tcPr>
            <w:tcW w:w="1386" w:type="dxa"/>
            <w:tcBorders>
              <w:bottom w:val="nil"/>
            </w:tcBorders>
            <w:shd w:val="clear" w:color="auto" w:fill="auto"/>
          </w:tcPr>
          <w:p w14:paraId="6F1333DD" w14:textId="77777777" w:rsidR="005E61D6" w:rsidRPr="00DB707E" w:rsidRDefault="005E61D6" w:rsidP="00AB35CF">
            <w:pPr>
              <w:pStyle w:val="TAC"/>
              <w:rPr>
                <w:ins w:id="13462" w:author="RedCap - BigCR editor" w:date="2022-08-29T15:32:00Z"/>
              </w:rPr>
            </w:pPr>
            <w:ins w:id="13463" w:author="RedCap - BigCR editor" w:date="2022-08-29T15:32:00Z">
              <w:r w:rsidRPr="00DB707E">
                <w:t>dBm/SCS</w:t>
              </w:r>
            </w:ins>
          </w:p>
        </w:tc>
        <w:tc>
          <w:tcPr>
            <w:tcW w:w="1396" w:type="dxa"/>
          </w:tcPr>
          <w:p w14:paraId="4EB98B90" w14:textId="77777777" w:rsidR="005E61D6" w:rsidRPr="00DB707E" w:rsidRDefault="005E61D6" w:rsidP="00AB35CF">
            <w:pPr>
              <w:pStyle w:val="TAC"/>
              <w:rPr>
                <w:ins w:id="13464" w:author="RedCap - BigCR editor" w:date="2022-08-29T15:32:00Z"/>
              </w:rPr>
            </w:pPr>
            <w:ins w:id="13465" w:author="RedCap - BigCR editor" w:date="2022-08-29T15:32:00Z">
              <w:r w:rsidRPr="00DB707E">
                <w:t>1, 2, 4, 5,7</w:t>
              </w:r>
            </w:ins>
          </w:p>
        </w:tc>
        <w:tc>
          <w:tcPr>
            <w:tcW w:w="1122" w:type="dxa"/>
            <w:shd w:val="clear" w:color="auto" w:fill="auto"/>
          </w:tcPr>
          <w:p w14:paraId="3F2BEAE7" w14:textId="77777777" w:rsidR="005E61D6" w:rsidRPr="00DB707E" w:rsidRDefault="005E61D6" w:rsidP="00AB35CF">
            <w:pPr>
              <w:pStyle w:val="TAC"/>
              <w:rPr>
                <w:ins w:id="13466" w:author="RedCap - BigCR editor" w:date="2022-08-29T15:32:00Z"/>
              </w:rPr>
            </w:pPr>
            <w:ins w:id="13467" w:author="RedCap - BigCR editor" w:date="2022-08-29T15:32:00Z">
              <w:r w:rsidRPr="00DB707E">
                <w:t>-88</w:t>
              </w:r>
            </w:ins>
          </w:p>
        </w:tc>
        <w:tc>
          <w:tcPr>
            <w:tcW w:w="1122" w:type="dxa"/>
            <w:shd w:val="clear" w:color="auto" w:fill="auto"/>
          </w:tcPr>
          <w:p w14:paraId="12DF86B9" w14:textId="77777777" w:rsidR="005E61D6" w:rsidRPr="00DB707E" w:rsidRDefault="005E61D6" w:rsidP="00AB35CF">
            <w:pPr>
              <w:pStyle w:val="TAC"/>
              <w:rPr>
                <w:ins w:id="13468" w:author="RedCap - BigCR editor" w:date="2022-08-29T15:32:00Z"/>
              </w:rPr>
            </w:pPr>
            <w:ins w:id="13469" w:author="RedCap - BigCR editor" w:date="2022-08-29T15:32:00Z">
              <w:r w:rsidRPr="00DB707E">
                <w:t>-104</w:t>
              </w:r>
            </w:ins>
          </w:p>
        </w:tc>
        <w:tc>
          <w:tcPr>
            <w:tcW w:w="1122" w:type="dxa"/>
            <w:shd w:val="clear" w:color="auto" w:fill="auto"/>
          </w:tcPr>
          <w:p w14:paraId="244022C7" w14:textId="77777777" w:rsidR="005E61D6" w:rsidRPr="00DB707E" w:rsidRDefault="005E61D6" w:rsidP="00AB35CF">
            <w:pPr>
              <w:pStyle w:val="TAC"/>
              <w:rPr>
                <w:ins w:id="13470" w:author="RedCap - BigCR editor" w:date="2022-08-29T15:32:00Z"/>
              </w:rPr>
            </w:pPr>
            <w:ins w:id="13471" w:author="RedCap - BigCR editor" w:date="2022-08-29T15:32:00Z">
              <w:r w:rsidRPr="00DB707E">
                <w:t>-104</w:t>
              </w:r>
            </w:ins>
          </w:p>
        </w:tc>
      </w:tr>
      <w:tr w:rsidR="005E61D6" w:rsidRPr="00DB707E" w14:paraId="0FE726A7" w14:textId="77777777" w:rsidTr="00AB35CF">
        <w:trPr>
          <w:trHeight w:val="187"/>
          <w:ins w:id="13472" w:author="RedCap - BigCR editor" w:date="2022-08-29T15:32:00Z"/>
        </w:trPr>
        <w:tc>
          <w:tcPr>
            <w:tcW w:w="3103" w:type="dxa"/>
            <w:gridSpan w:val="2"/>
            <w:tcBorders>
              <w:bottom w:val="single" w:sz="4" w:space="0" w:color="auto"/>
            </w:tcBorders>
            <w:shd w:val="clear" w:color="auto" w:fill="auto"/>
          </w:tcPr>
          <w:p w14:paraId="79225F77" w14:textId="77777777" w:rsidR="005E61D6" w:rsidRPr="00DB707E" w:rsidRDefault="005E61D6" w:rsidP="00AB35CF">
            <w:pPr>
              <w:pStyle w:val="TAL"/>
              <w:rPr>
                <w:ins w:id="13473" w:author="RedCap - BigCR editor" w:date="2022-08-29T15:32:00Z"/>
                <w:rFonts w:eastAsia="Calibri" w:cs="Arial"/>
              </w:rPr>
            </w:pPr>
          </w:p>
        </w:tc>
        <w:tc>
          <w:tcPr>
            <w:tcW w:w="1386" w:type="dxa"/>
            <w:tcBorders>
              <w:top w:val="nil"/>
            </w:tcBorders>
            <w:shd w:val="clear" w:color="auto" w:fill="auto"/>
          </w:tcPr>
          <w:p w14:paraId="36B54EEB" w14:textId="77777777" w:rsidR="005E61D6" w:rsidRPr="00DB707E" w:rsidRDefault="005E61D6" w:rsidP="00AB35CF">
            <w:pPr>
              <w:pStyle w:val="TAC"/>
              <w:rPr>
                <w:ins w:id="13474" w:author="RedCap - BigCR editor" w:date="2022-08-29T15:32:00Z"/>
              </w:rPr>
            </w:pPr>
          </w:p>
        </w:tc>
        <w:tc>
          <w:tcPr>
            <w:tcW w:w="1396" w:type="dxa"/>
          </w:tcPr>
          <w:p w14:paraId="64A15C6B" w14:textId="77777777" w:rsidR="005E61D6" w:rsidRPr="00DB707E" w:rsidRDefault="005E61D6" w:rsidP="00AB35CF">
            <w:pPr>
              <w:pStyle w:val="TAC"/>
              <w:rPr>
                <w:ins w:id="13475" w:author="RedCap - BigCR editor" w:date="2022-08-29T15:32:00Z"/>
              </w:rPr>
            </w:pPr>
            <w:ins w:id="13476" w:author="RedCap - BigCR editor" w:date="2022-08-29T15:32:00Z">
              <w:r w:rsidRPr="00DB707E">
                <w:t>3, 6</w:t>
              </w:r>
            </w:ins>
          </w:p>
        </w:tc>
        <w:tc>
          <w:tcPr>
            <w:tcW w:w="1122" w:type="dxa"/>
            <w:shd w:val="clear" w:color="auto" w:fill="auto"/>
          </w:tcPr>
          <w:p w14:paraId="1D6366EA" w14:textId="77777777" w:rsidR="005E61D6" w:rsidRPr="00DB707E" w:rsidRDefault="005E61D6" w:rsidP="00AB35CF">
            <w:pPr>
              <w:pStyle w:val="TAC"/>
              <w:rPr>
                <w:ins w:id="13477" w:author="RedCap - BigCR editor" w:date="2022-08-29T15:32:00Z"/>
              </w:rPr>
            </w:pPr>
            <w:ins w:id="13478" w:author="RedCap - BigCR editor" w:date="2022-08-29T15:32:00Z">
              <w:r w:rsidRPr="00DB707E">
                <w:t>-85</w:t>
              </w:r>
            </w:ins>
          </w:p>
        </w:tc>
        <w:tc>
          <w:tcPr>
            <w:tcW w:w="1122" w:type="dxa"/>
            <w:shd w:val="clear" w:color="auto" w:fill="auto"/>
          </w:tcPr>
          <w:p w14:paraId="096FE405" w14:textId="77777777" w:rsidR="005E61D6" w:rsidRPr="00DB707E" w:rsidRDefault="005E61D6" w:rsidP="00AB35CF">
            <w:pPr>
              <w:pStyle w:val="TAC"/>
              <w:rPr>
                <w:ins w:id="13479" w:author="RedCap - BigCR editor" w:date="2022-08-29T15:32:00Z"/>
              </w:rPr>
            </w:pPr>
            <w:ins w:id="13480" w:author="RedCap - BigCR editor" w:date="2022-08-29T15:32:00Z">
              <w:r w:rsidRPr="00DB707E">
                <w:t>-101</w:t>
              </w:r>
            </w:ins>
          </w:p>
        </w:tc>
        <w:tc>
          <w:tcPr>
            <w:tcW w:w="1122" w:type="dxa"/>
            <w:shd w:val="clear" w:color="auto" w:fill="auto"/>
          </w:tcPr>
          <w:p w14:paraId="248B5275" w14:textId="77777777" w:rsidR="005E61D6" w:rsidRPr="00DB707E" w:rsidRDefault="005E61D6" w:rsidP="00AB35CF">
            <w:pPr>
              <w:pStyle w:val="TAC"/>
              <w:rPr>
                <w:ins w:id="13481" w:author="RedCap - BigCR editor" w:date="2022-08-29T15:32:00Z"/>
              </w:rPr>
            </w:pPr>
            <w:ins w:id="13482" w:author="RedCap - BigCR editor" w:date="2022-08-29T15:32:00Z">
              <w:r w:rsidRPr="00DB707E">
                <w:t>-101</w:t>
              </w:r>
            </w:ins>
          </w:p>
        </w:tc>
      </w:tr>
      <w:tr w:rsidR="005E61D6" w:rsidRPr="00DB707E" w14:paraId="68350C5B" w14:textId="77777777" w:rsidTr="00AB35CF">
        <w:trPr>
          <w:trHeight w:val="187"/>
          <w:ins w:id="13483" w:author="RedCap - BigCR editor" w:date="2022-08-29T15:32:00Z"/>
        </w:trPr>
        <w:tc>
          <w:tcPr>
            <w:tcW w:w="3103" w:type="dxa"/>
            <w:gridSpan w:val="2"/>
            <w:tcBorders>
              <w:bottom w:val="nil"/>
            </w:tcBorders>
            <w:shd w:val="clear" w:color="auto" w:fill="auto"/>
          </w:tcPr>
          <w:p w14:paraId="31C28778" w14:textId="77777777" w:rsidR="005E61D6" w:rsidRPr="00DB707E" w:rsidRDefault="005E61D6" w:rsidP="00AB35CF">
            <w:pPr>
              <w:pStyle w:val="TAL"/>
              <w:rPr>
                <w:ins w:id="13484" w:author="RedCap - BigCR editor" w:date="2022-08-29T15:32:00Z"/>
                <w:rFonts w:eastAsia="Calibri" w:cs="Arial"/>
                <w:vertAlign w:val="superscript"/>
              </w:rPr>
            </w:pPr>
            <w:ins w:id="13485" w:author="RedCap - BigCR editor" w:date="2022-08-29T15:32:00Z">
              <w:r w:rsidRPr="00DB707E">
                <w:rPr>
                  <w:rFonts w:eastAsia="Calibri" w:cs="Arial"/>
                </w:rPr>
                <w:t>Io</w:t>
              </w:r>
              <w:r w:rsidRPr="00DB707E">
                <w:rPr>
                  <w:rFonts w:eastAsia="Calibri" w:cs="Arial"/>
                  <w:vertAlign w:val="superscript"/>
                </w:rPr>
                <w:t>Note3</w:t>
              </w:r>
            </w:ins>
          </w:p>
        </w:tc>
        <w:tc>
          <w:tcPr>
            <w:tcW w:w="1386" w:type="dxa"/>
            <w:shd w:val="clear" w:color="auto" w:fill="auto"/>
          </w:tcPr>
          <w:p w14:paraId="0ED3E648" w14:textId="77777777" w:rsidR="005E61D6" w:rsidRPr="00DB707E" w:rsidRDefault="005E61D6" w:rsidP="00AB35CF">
            <w:pPr>
              <w:pStyle w:val="TAC"/>
              <w:rPr>
                <w:ins w:id="13486" w:author="RedCap - BigCR editor" w:date="2022-08-29T15:32:00Z"/>
              </w:rPr>
            </w:pPr>
            <w:ins w:id="13487" w:author="RedCap - BigCR editor" w:date="2022-08-29T15:32:00Z">
              <w:r w:rsidRPr="00DB707E">
                <w:t>dBm/9.36 MHz</w:t>
              </w:r>
            </w:ins>
          </w:p>
        </w:tc>
        <w:tc>
          <w:tcPr>
            <w:tcW w:w="1396" w:type="dxa"/>
          </w:tcPr>
          <w:p w14:paraId="723609E8" w14:textId="77777777" w:rsidR="005E61D6" w:rsidRPr="00DB707E" w:rsidRDefault="005E61D6" w:rsidP="00AB35CF">
            <w:pPr>
              <w:pStyle w:val="TAC"/>
              <w:rPr>
                <w:ins w:id="13488" w:author="RedCap - BigCR editor" w:date="2022-08-29T15:32:00Z"/>
              </w:rPr>
            </w:pPr>
            <w:ins w:id="13489" w:author="RedCap - BigCR editor" w:date="2022-08-29T15:32:00Z">
              <w:r w:rsidRPr="00DB707E">
                <w:t>1, 2, 4, 5,7</w:t>
              </w:r>
            </w:ins>
          </w:p>
        </w:tc>
        <w:tc>
          <w:tcPr>
            <w:tcW w:w="1122" w:type="dxa"/>
            <w:shd w:val="clear" w:color="auto" w:fill="auto"/>
          </w:tcPr>
          <w:p w14:paraId="1E26FA80" w14:textId="77777777" w:rsidR="005E61D6" w:rsidRPr="00DB707E" w:rsidRDefault="005E61D6" w:rsidP="00AB35CF">
            <w:pPr>
              <w:pStyle w:val="TAC"/>
              <w:rPr>
                <w:ins w:id="13490" w:author="RedCap - BigCR editor" w:date="2022-08-29T15:32:00Z"/>
              </w:rPr>
            </w:pPr>
            <w:ins w:id="13491" w:author="RedCap - BigCR editor" w:date="2022-08-29T15:32:00Z">
              <w:r w:rsidRPr="00DB707E">
                <w:t>-59.78</w:t>
              </w:r>
            </w:ins>
          </w:p>
        </w:tc>
        <w:tc>
          <w:tcPr>
            <w:tcW w:w="1122" w:type="dxa"/>
            <w:shd w:val="clear" w:color="auto" w:fill="auto"/>
          </w:tcPr>
          <w:p w14:paraId="5864C5A8" w14:textId="77777777" w:rsidR="005E61D6" w:rsidRPr="00DB707E" w:rsidRDefault="005E61D6" w:rsidP="00AB35CF">
            <w:pPr>
              <w:pStyle w:val="TAC"/>
              <w:rPr>
                <w:ins w:id="13492" w:author="RedCap - BigCR editor" w:date="2022-08-29T15:32:00Z"/>
              </w:rPr>
            </w:pPr>
            <w:ins w:id="13493" w:author="RedCap - BigCR editor" w:date="2022-08-29T15:32:00Z">
              <w:r w:rsidRPr="00DB707E">
                <w:t>-73.04</w:t>
              </w:r>
            </w:ins>
          </w:p>
        </w:tc>
        <w:tc>
          <w:tcPr>
            <w:tcW w:w="1122" w:type="dxa"/>
            <w:shd w:val="clear" w:color="auto" w:fill="auto"/>
          </w:tcPr>
          <w:p w14:paraId="2CFFB0F9" w14:textId="77777777" w:rsidR="005E61D6" w:rsidRPr="00DB707E" w:rsidRDefault="005E61D6" w:rsidP="00AB35CF">
            <w:pPr>
              <w:pStyle w:val="TAC"/>
              <w:rPr>
                <w:ins w:id="13494" w:author="RedCap - BigCR editor" w:date="2022-08-29T15:32:00Z"/>
              </w:rPr>
            </w:pPr>
            <w:ins w:id="13495" w:author="RedCap - BigCR editor" w:date="2022-08-29T15:32:00Z">
              <w:r w:rsidRPr="00DB707E">
                <w:t>-70.59</w:t>
              </w:r>
            </w:ins>
          </w:p>
        </w:tc>
      </w:tr>
      <w:tr w:rsidR="005E61D6" w:rsidRPr="00DB707E" w14:paraId="120525F2" w14:textId="77777777" w:rsidTr="00AB35CF">
        <w:trPr>
          <w:trHeight w:val="187"/>
          <w:ins w:id="13496" w:author="RedCap - BigCR editor" w:date="2022-08-29T15:32:00Z"/>
        </w:trPr>
        <w:tc>
          <w:tcPr>
            <w:tcW w:w="3103" w:type="dxa"/>
            <w:gridSpan w:val="2"/>
            <w:tcBorders>
              <w:top w:val="nil"/>
            </w:tcBorders>
            <w:shd w:val="clear" w:color="auto" w:fill="auto"/>
          </w:tcPr>
          <w:p w14:paraId="5627FF56" w14:textId="77777777" w:rsidR="005E61D6" w:rsidRPr="00DB707E" w:rsidRDefault="005E61D6" w:rsidP="00AB35CF">
            <w:pPr>
              <w:pStyle w:val="TAL"/>
              <w:rPr>
                <w:ins w:id="13497" w:author="RedCap - BigCR editor" w:date="2022-08-29T15:32:00Z"/>
                <w:rFonts w:eastAsia="Calibri" w:cs="Arial"/>
              </w:rPr>
            </w:pPr>
          </w:p>
        </w:tc>
        <w:tc>
          <w:tcPr>
            <w:tcW w:w="1386" w:type="dxa"/>
            <w:shd w:val="clear" w:color="auto" w:fill="auto"/>
          </w:tcPr>
          <w:p w14:paraId="577B5EE2" w14:textId="77777777" w:rsidR="005E61D6" w:rsidRPr="00DB707E" w:rsidRDefault="005E61D6" w:rsidP="00AB35CF">
            <w:pPr>
              <w:pStyle w:val="TAC"/>
              <w:rPr>
                <w:ins w:id="13498" w:author="RedCap - BigCR editor" w:date="2022-08-29T15:32:00Z"/>
              </w:rPr>
            </w:pPr>
            <w:ins w:id="13499" w:author="RedCap - BigCR editor" w:date="2022-08-29T15:32:00Z">
              <w:r w:rsidRPr="00DB707E">
                <w:t>dBm/38.16 MHz</w:t>
              </w:r>
            </w:ins>
          </w:p>
        </w:tc>
        <w:tc>
          <w:tcPr>
            <w:tcW w:w="1396" w:type="dxa"/>
          </w:tcPr>
          <w:p w14:paraId="32F3D95F" w14:textId="77777777" w:rsidR="005E61D6" w:rsidRPr="00DB707E" w:rsidRDefault="005E61D6" w:rsidP="00AB35CF">
            <w:pPr>
              <w:pStyle w:val="TAC"/>
              <w:rPr>
                <w:ins w:id="13500" w:author="RedCap - BigCR editor" w:date="2022-08-29T15:32:00Z"/>
              </w:rPr>
            </w:pPr>
            <w:ins w:id="13501" w:author="RedCap - BigCR editor" w:date="2022-08-29T15:32:00Z">
              <w:r w:rsidRPr="00DB707E">
                <w:t>3, 6</w:t>
              </w:r>
            </w:ins>
          </w:p>
        </w:tc>
        <w:tc>
          <w:tcPr>
            <w:tcW w:w="1122" w:type="dxa"/>
            <w:shd w:val="clear" w:color="auto" w:fill="auto"/>
          </w:tcPr>
          <w:p w14:paraId="4FE6E01C" w14:textId="77777777" w:rsidR="005E61D6" w:rsidRPr="00DB707E" w:rsidRDefault="005E61D6" w:rsidP="00AB35CF">
            <w:pPr>
              <w:pStyle w:val="TAC"/>
              <w:rPr>
                <w:ins w:id="13502" w:author="RedCap - BigCR editor" w:date="2022-08-29T15:32:00Z"/>
              </w:rPr>
            </w:pPr>
            <w:ins w:id="13503" w:author="RedCap - BigCR editor" w:date="2022-08-29T15:32:00Z">
              <w:r w:rsidRPr="00DB707E">
                <w:t>-53.68</w:t>
              </w:r>
            </w:ins>
          </w:p>
        </w:tc>
        <w:tc>
          <w:tcPr>
            <w:tcW w:w="1122" w:type="dxa"/>
            <w:shd w:val="clear" w:color="auto" w:fill="auto"/>
          </w:tcPr>
          <w:p w14:paraId="673080C4" w14:textId="77777777" w:rsidR="005E61D6" w:rsidRPr="00DB707E" w:rsidRDefault="005E61D6" w:rsidP="00AB35CF">
            <w:pPr>
              <w:pStyle w:val="TAC"/>
              <w:rPr>
                <w:ins w:id="13504" w:author="RedCap - BigCR editor" w:date="2022-08-29T15:32:00Z"/>
              </w:rPr>
            </w:pPr>
            <w:ins w:id="13505" w:author="RedCap - BigCR editor" w:date="2022-08-29T15:32:00Z">
              <w:r w:rsidRPr="00DB707E">
                <w:t>-66.9448</w:t>
              </w:r>
            </w:ins>
          </w:p>
        </w:tc>
        <w:tc>
          <w:tcPr>
            <w:tcW w:w="1122" w:type="dxa"/>
            <w:shd w:val="clear" w:color="auto" w:fill="auto"/>
          </w:tcPr>
          <w:p w14:paraId="4AC8BCF0" w14:textId="77777777" w:rsidR="005E61D6" w:rsidRPr="00DB707E" w:rsidRDefault="005E61D6" w:rsidP="00AB35CF">
            <w:pPr>
              <w:pStyle w:val="TAC"/>
              <w:rPr>
                <w:ins w:id="13506" w:author="RedCap - BigCR editor" w:date="2022-08-29T15:32:00Z"/>
              </w:rPr>
            </w:pPr>
            <w:ins w:id="13507" w:author="RedCap - BigCR editor" w:date="2022-08-29T15:32:00Z">
              <w:r w:rsidRPr="00DB707E">
                <w:t>-64.49</w:t>
              </w:r>
            </w:ins>
          </w:p>
        </w:tc>
      </w:tr>
      <w:tr w:rsidR="005E61D6" w:rsidRPr="00DB707E" w14:paraId="76B41280" w14:textId="77777777" w:rsidTr="00AB35CF">
        <w:trPr>
          <w:trHeight w:val="187"/>
          <w:ins w:id="13508" w:author="RedCap - BigCR editor" w:date="2022-08-29T15:32:00Z"/>
        </w:trPr>
        <w:tc>
          <w:tcPr>
            <w:tcW w:w="3103" w:type="dxa"/>
            <w:gridSpan w:val="2"/>
            <w:shd w:val="clear" w:color="auto" w:fill="auto"/>
          </w:tcPr>
          <w:p w14:paraId="6A8D77D3" w14:textId="77777777" w:rsidR="005E61D6" w:rsidRPr="00DB707E" w:rsidRDefault="005E61D6" w:rsidP="00AB35CF">
            <w:pPr>
              <w:pStyle w:val="TAL"/>
              <w:rPr>
                <w:ins w:id="13509" w:author="RedCap - BigCR editor" w:date="2022-08-29T15:32:00Z"/>
                <w:rFonts w:eastAsia="Calibri" w:cs="Arial"/>
              </w:rPr>
            </w:pPr>
            <w:ins w:id="13510" w:author="RedCap - BigCR editor" w:date="2022-08-29T15:32:00Z">
              <w:r w:rsidRPr="00DB707E">
                <w:rPr>
                  <w:rFonts w:eastAsia="Calibri" w:cs="Arial"/>
                </w:rPr>
                <w:t>Propagation condition</w:t>
              </w:r>
            </w:ins>
          </w:p>
        </w:tc>
        <w:tc>
          <w:tcPr>
            <w:tcW w:w="1386" w:type="dxa"/>
            <w:shd w:val="clear" w:color="auto" w:fill="auto"/>
          </w:tcPr>
          <w:p w14:paraId="503ABB5C" w14:textId="77777777" w:rsidR="005E61D6" w:rsidRPr="00DB707E" w:rsidRDefault="005E61D6" w:rsidP="00AB35CF">
            <w:pPr>
              <w:pStyle w:val="TAC"/>
              <w:rPr>
                <w:ins w:id="13511" w:author="RedCap - BigCR editor" w:date="2022-08-29T15:32:00Z"/>
              </w:rPr>
            </w:pPr>
          </w:p>
        </w:tc>
        <w:tc>
          <w:tcPr>
            <w:tcW w:w="1396" w:type="dxa"/>
          </w:tcPr>
          <w:p w14:paraId="78328CDD" w14:textId="77777777" w:rsidR="005E61D6" w:rsidRPr="00DB707E" w:rsidRDefault="005E61D6" w:rsidP="00AB35CF">
            <w:pPr>
              <w:pStyle w:val="TAC"/>
              <w:rPr>
                <w:ins w:id="13512" w:author="RedCap - BigCR editor" w:date="2022-08-29T15:32:00Z"/>
              </w:rPr>
            </w:pPr>
            <w:ins w:id="13513" w:author="RedCap - BigCR editor" w:date="2022-08-29T15:32:00Z">
              <w:r w:rsidRPr="00DB707E">
                <w:t>1, 2, 3, 4, 5, 6,7,8</w:t>
              </w:r>
            </w:ins>
          </w:p>
        </w:tc>
        <w:tc>
          <w:tcPr>
            <w:tcW w:w="3366" w:type="dxa"/>
            <w:gridSpan w:val="3"/>
            <w:shd w:val="clear" w:color="auto" w:fill="auto"/>
          </w:tcPr>
          <w:p w14:paraId="4652EF53" w14:textId="77777777" w:rsidR="005E61D6" w:rsidRPr="00DB707E" w:rsidRDefault="005E61D6" w:rsidP="00AB35CF">
            <w:pPr>
              <w:pStyle w:val="TAC"/>
              <w:rPr>
                <w:ins w:id="13514" w:author="RedCap - BigCR editor" w:date="2022-08-29T15:32:00Z"/>
              </w:rPr>
            </w:pPr>
            <w:ins w:id="13515" w:author="RedCap - BigCR editor" w:date="2022-08-29T15:32:00Z">
              <w:r w:rsidRPr="00DB707E">
                <w:t>AWGN</w:t>
              </w:r>
            </w:ins>
          </w:p>
        </w:tc>
      </w:tr>
      <w:tr w:rsidR="005E61D6" w:rsidRPr="00DB707E" w14:paraId="16FBC78D" w14:textId="77777777" w:rsidTr="00AB35CF">
        <w:trPr>
          <w:trHeight w:val="187"/>
          <w:ins w:id="13516" w:author="RedCap - BigCR editor" w:date="2022-08-29T15:32:00Z"/>
        </w:trPr>
        <w:tc>
          <w:tcPr>
            <w:tcW w:w="3103" w:type="dxa"/>
            <w:gridSpan w:val="2"/>
            <w:shd w:val="clear" w:color="auto" w:fill="auto"/>
          </w:tcPr>
          <w:p w14:paraId="7536A00C" w14:textId="77777777" w:rsidR="005E61D6" w:rsidRPr="00DB707E" w:rsidRDefault="005E61D6" w:rsidP="00AB35CF">
            <w:pPr>
              <w:pStyle w:val="TAL"/>
              <w:rPr>
                <w:ins w:id="13517" w:author="RedCap - BigCR editor" w:date="2022-08-29T15:32:00Z"/>
                <w:rFonts w:eastAsia="Calibri" w:cs="Arial"/>
              </w:rPr>
            </w:pPr>
            <w:ins w:id="13518" w:author="RedCap - BigCR editor" w:date="2022-08-29T15:32:00Z">
              <w:r w:rsidRPr="00DB707E">
                <w:rPr>
                  <w:rFonts w:eastAsia="Calibri" w:cs="Arial"/>
                </w:rPr>
                <w:t>Antenna Configuration and Correlation Matrix</w:t>
              </w:r>
            </w:ins>
          </w:p>
        </w:tc>
        <w:tc>
          <w:tcPr>
            <w:tcW w:w="1386" w:type="dxa"/>
            <w:shd w:val="clear" w:color="auto" w:fill="auto"/>
          </w:tcPr>
          <w:p w14:paraId="4BA6EDC3" w14:textId="77777777" w:rsidR="005E61D6" w:rsidRPr="00DB707E" w:rsidRDefault="005E61D6" w:rsidP="00AB35CF">
            <w:pPr>
              <w:pStyle w:val="TAC"/>
              <w:rPr>
                <w:ins w:id="13519" w:author="RedCap - BigCR editor" w:date="2022-08-29T15:32:00Z"/>
              </w:rPr>
            </w:pPr>
          </w:p>
        </w:tc>
        <w:tc>
          <w:tcPr>
            <w:tcW w:w="1396" w:type="dxa"/>
          </w:tcPr>
          <w:p w14:paraId="5DFC1FFD" w14:textId="77777777" w:rsidR="005E61D6" w:rsidRPr="00DB707E" w:rsidRDefault="005E61D6" w:rsidP="00AB35CF">
            <w:pPr>
              <w:pStyle w:val="TAC"/>
              <w:rPr>
                <w:ins w:id="13520" w:author="RedCap - BigCR editor" w:date="2022-08-29T15:32:00Z"/>
              </w:rPr>
            </w:pPr>
            <w:ins w:id="13521" w:author="RedCap - BigCR editor" w:date="2022-08-29T15:32:00Z">
              <w:r w:rsidRPr="00DB707E">
                <w:t>1, 2, 3, 4, 5, 6,7</w:t>
              </w:r>
            </w:ins>
          </w:p>
        </w:tc>
        <w:tc>
          <w:tcPr>
            <w:tcW w:w="3366" w:type="dxa"/>
            <w:gridSpan w:val="3"/>
            <w:shd w:val="clear" w:color="auto" w:fill="auto"/>
          </w:tcPr>
          <w:p w14:paraId="2C64180F" w14:textId="77777777" w:rsidR="005E61D6" w:rsidRPr="00DB707E" w:rsidRDefault="005E61D6" w:rsidP="00AB35CF">
            <w:pPr>
              <w:pStyle w:val="TAC"/>
              <w:rPr>
                <w:ins w:id="13522" w:author="RedCap - BigCR editor" w:date="2022-08-29T15:32:00Z"/>
              </w:rPr>
            </w:pPr>
            <w:ins w:id="13523" w:author="RedCap - BigCR editor" w:date="2022-08-29T15:32:00Z">
              <w:r w:rsidRPr="00DB707E">
                <w:t>1x2 Low</w:t>
              </w:r>
            </w:ins>
          </w:p>
        </w:tc>
      </w:tr>
      <w:tr w:rsidR="005E61D6" w:rsidRPr="00DB707E" w14:paraId="15B19425" w14:textId="77777777" w:rsidTr="00AB35CF">
        <w:trPr>
          <w:trHeight w:val="187"/>
          <w:ins w:id="13524" w:author="RedCap - BigCR editor" w:date="2022-08-29T15:32:00Z"/>
        </w:trPr>
        <w:tc>
          <w:tcPr>
            <w:tcW w:w="9251" w:type="dxa"/>
            <w:gridSpan w:val="7"/>
            <w:shd w:val="clear" w:color="auto" w:fill="auto"/>
            <w:vAlign w:val="center"/>
          </w:tcPr>
          <w:p w14:paraId="5423265E" w14:textId="77777777" w:rsidR="005E61D6" w:rsidRPr="00DB707E" w:rsidRDefault="005E61D6" w:rsidP="00AB35CF">
            <w:pPr>
              <w:pStyle w:val="TAN"/>
              <w:rPr>
                <w:ins w:id="13525" w:author="RedCap - BigCR editor" w:date="2022-08-29T15:32:00Z"/>
              </w:rPr>
            </w:pPr>
            <w:ins w:id="13526" w:author="RedCap - BigCR editor" w:date="2022-08-29T15:32:00Z">
              <w:r w:rsidRPr="00DB707E">
                <w:t>Note 1:</w:t>
              </w:r>
              <w:r w:rsidRPr="00DB707E">
                <w:tab/>
                <w:t>OCNG shall be used such that both cells are fully allocated and a constant total transmitted power spectral density is achieved for all OFDM symbols.</w:t>
              </w:r>
            </w:ins>
          </w:p>
          <w:p w14:paraId="6383BC30" w14:textId="77777777" w:rsidR="005E61D6" w:rsidRPr="00DB707E" w:rsidRDefault="005E61D6" w:rsidP="00AB35CF">
            <w:pPr>
              <w:pStyle w:val="TAN"/>
              <w:rPr>
                <w:ins w:id="13527" w:author="RedCap - BigCR editor" w:date="2022-08-29T15:32:00Z"/>
              </w:rPr>
            </w:pPr>
            <w:ins w:id="13528" w:author="RedCap - BigCR editor" w:date="2022-08-29T15:32:00Z">
              <w:r w:rsidRPr="00DB707E">
                <w:t>Note 2:</w:t>
              </w:r>
              <w:r w:rsidRPr="00DB707E">
                <w:tab/>
                <w:t xml:space="preserve">Interference from other cells and noise sources not specified in the test is assumed to be constant over subcarriers and time and shall be modelled as AWGN of appropriate power for </w:t>
              </w:r>
              <w:proofErr w:type="spellStart"/>
              <w:r w:rsidRPr="00DB707E">
                <w:rPr>
                  <w:rFonts w:eastAsia="Calibri"/>
                  <w:i/>
                </w:rPr>
                <w:t>N</w:t>
              </w:r>
              <w:r w:rsidRPr="00DB707E">
                <w:rPr>
                  <w:rFonts w:eastAsia="Calibri"/>
                  <w:i/>
                  <w:vertAlign w:val="subscript"/>
                </w:rPr>
                <w:t>oc</w:t>
              </w:r>
              <w:proofErr w:type="spellEnd"/>
              <w:r w:rsidRPr="00DB707E">
                <w:t xml:space="preserve"> to be fulfilled.</w:t>
              </w:r>
            </w:ins>
          </w:p>
          <w:p w14:paraId="4FD767AF" w14:textId="77777777" w:rsidR="005E61D6" w:rsidRPr="00DB707E" w:rsidRDefault="005E61D6" w:rsidP="00AB35CF">
            <w:pPr>
              <w:pStyle w:val="TAN"/>
              <w:rPr>
                <w:ins w:id="13529" w:author="RedCap - BigCR editor" w:date="2022-08-29T15:32:00Z"/>
              </w:rPr>
            </w:pPr>
            <w:ins w:id="13530" w:author="RedCap - BigCR editor" w:date="2022-08-29T15:32:00Z">
              <w:r w:rsidRPr="00DB707E">
                <w:t>Note 3:</w:t>
              </w:r>
              <w:r w:rsidRPr="00DB707E">
                <w:tab/>
              </w: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I</w:t>
              </w:r>
              <w:r w:rsidRPr="00DB707E">
                <w:rPr>
                  <w:rFonts w:eastAsia="Calibri"/>
                  <w:vertAlign w:val="subscript"/>
                </w:rPr>
                <w:t>ot</w:t>
              </w:r>
              <w:proofErr w:type="spellEnd"/>
              <w:r w:rsidRPr="00DB707E">
                <w:t>, SS-RSRP, and Io levels have been derived from other parameters for information purposes. They are not settable parameters themselves.</w:t>
              </w:r>
            </w:ins>
          </w:p>
        </w:tc>
      </w:tr>
    </w:tbl>
    <w:p w14:paraId="588D14AD" w14:textId="77777777" w:rsidR="005E61D6" w:rsidRPr="00DB707E" w:rsidRDefault="005E61D6" w:rsidP="005E61D6">
      <w:pPr>
        <w:rPr>
          <w:ins w:id="13531" w:author="RedCap - BigCR editor" w:date="2022-08-29T15:32:00Z"/>
        </w:rPr>
      </w:pPr>
    </w:p>
    <w:p w14:paraId="375F0465" w14:textId="77777777" w:rsidR="005E61D6" w:rsidRPr="00DB707E" w:rsidRDefault="005E61D6" w:rsidP="005E61D6">
      <w:pPr>
        <w:pStyle w:val="TH"/>
        <w:rPr>
          <w:ins w:id="13532" w:author="RedCap - BigCR editor" w:date="2022-08-29T15:32:00Z"/>
        </w:rPr>
      </w:pPr>
      <w:ins w:id="13533" w:author="RedCap - BigCR editor" w:date="2022-08-29T15:32:00Z">
        <w:r w:rsidRPr="00DB707E">
          <w:t>Table A.16.3.1.7-4: Cell specific test parameters for SA inter-RAT E-UTRA handover (Cell 2)</w:t>
        </w:r>
      </w:ins>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0"/>
        <w:gridCol w:w="1147"/>
        <w:gridCol w:w="1396"/>
        <w:gridCol w:w="1622"/>
        <w:gridCol w:w="1622"/>
        <w:gridCol w:w="1622"/>
      </w:tblGrid>
      <w:tr w:rsidR="005E61D6" w:rsidRPr="00DB707E" w14:paraId="1E4425CE" w14:textId="77777777" w:rsidTr="00AB35CF">
        <w:trPr>
          <w:trHeight w:val="417"/>
          <w:ins w:id="13534" w:author="RedCap - BigCR editor" w:date="2022-08-29T15:32:00Z"/>
        </w:trPr>
        <w:tc>
          <w:tcPr>
            <w:tcW w:w="2230" w:type="dxa"/>
            <w:tcBorders>
              <w:bottom w:val="nil"/>
            </w:tcBorders>
            <w:shd w:val="clear" w:color="auto" w:fill="auto"/>
          </w:tcPr>
          <w:p w14:paraId="53385E79" w14:textId="77777777" w:rsidR="005E61D6" w:rsidRPr="00DB707E" w:rsidRDefault="005E61D6" w:rsidP="00AB35CF">
            <w:pPr>
              <w:pStyle w:val="TAH"/>
              <w:rPr>
                <w:ins w:id="13535" w:author="RedCap - BigCR editor" w:date="2022-08-29T15:32:00Z"/>
              </w:rPr>
            </w:pPr>
            <w:ins w:id="13536" w:author="RedCap - BigCR editor" w:date="2022-08-29T15:32:00Z">
              <w:r w:rsidRPr="00DB707E">
                <w:t>Parameter</w:t>
              </w:r>
            </w:ins>
          </w:p>
        </w:tc>
        <w:tc>
          <w:tcPr>
            <w:tcW w:w="1147" w:type="dxa"/>
            <w:tcBorders>
              <w:bottom w:val="nil"/>
            </w:tcBorders>
            <w:shd w:val="clear" w:color="auto" w:fill="auto"/>
          </w:tcPr>
          <w:p w14:paraId="348D223F" w14:textId="77777777" w:rsidR="005E61D6" w:rsidRPr="00DB707E" w:rsidRDefault="005E61D6" w:rsidP="00AB35CF">
            <w:pPr>
              <w:pStyle w:val="TAH"/>
              <w:rPr>
                <w:ins w:id="13537" w:author="RedCap - BigCR editor" w:date="2022-08-29T15:32:00Z"/>
              </w:rPr>
            </w:pPr>
            <w:ins w:id="13538" w:author="RedCap - BigCR editor" w:date="2022-08-29T15:32:00Z">
              <w:r w:rsidRPr="00DB707E">
                <w:t>Unit</w:t>
              </w:r>
            </w:ins>
          </w:p>
        </w:tc>
        <w:tc>
          <w:tcPr>
            <w:tcW w:w="1396" w:type="dxa"/>
            <w:tcBorders>
              <w:bottom w:val="nil"/>
            </w:tcBorders>
            <w:shd w:val="clear" w:color="auto" w:fill="auto"/>
          </w:tcPr>
          <w:p w14:paraId="2567A002" w14:textId="77777777" w:rsidR="005E61D6" w:rsidRPr="00DB707E" w:rsidRDefault="005E61D6" w:rsidP="00AB35CF">
            <w:pPr>
              <w:pStyle w:val="TAH"/>
              <w:rPr>
                <w:ins w:id="13539" w:author="RedCap - BigCR editor" w:date="2022-08-29T15:32:00Z"/>
              </w:rPr>
            </w:pPr>
            <w:ins w:id="13540" w:author="RedCap - BigCR editor" w:date="2022-08-29T15:32:00Z">
              <w:r w:rsidRPr="00DB707E">
                <w:t>Configuration</w:t>
              </w:r>
            </w:ins>
          </w:p>
        </w:tc>
        <w:tc>
          <w:tcPr>
            <w:tcW w:w="4866" w:type="dxa"/>
            <w:gridSpan w:val="3"/>
            <w:shd w:val="clear" w:color="auto" w:fill="auto"/>
          </w:tcPr>
          <w:p w14:paraId="13722D65" w14:textId="77777777" w:rsidR="005E61D6" w:rsidRPr="00DB707E" w:rsidRDefault="005E61D6" w:rsidP="00AB35CF">
            <w:pPr>
              <w:pStyle w:val="TAH"/>
              <w:rPr>
                <w:ins w:id="13541" w:author="RedCap - BigCR editor" w:date="2022-08-29T15:32:00Z"/>
              </w:rPr>
            </w:pPr>
            <w:ins w:id="13542" w:author="RedCap - BigCR editor" w:date="2022-08-29T15:32:00Z">
              <w:r w:rsidRPr="00DB707E">
                <w:t>Cell 2</w:t>
              </w:r>
            </w:ins>
          </w:p>
        </w:tc>
      </w:tr>
      <w:tr w:rsidR="005E61D6" w:rsidRPr="00DB707E" w14:paraId="0E7BB554" w14:textId="77777777" w:rsidTr="00AB35CF">
        <w:trPr>
          <w:ins w:id="13543" w:author="RedCap - BigCR editor" w:date="2022-08-29T15:32:00Z"/>
        </w:trPr>
        <w:tc>
          <w:tcPr>
            <w:tcW w:w="2230" w:type="dxa"/>
            <w:tcBorders>
              <w:top w:val="nil"/>
            </w:tcBorders>
            <w:shd w:val="clear" w:color="auto" w:fill="auto"/>
          </w:tcPr>
          <w:p w14:paraId="376B0676" w14:textId="77777777" w:rsidR="005E61D6" w:rsidRPr="00DB707E" w:rsidRDefault="005E61D6" w:rsidP="00AB35CF">
            <w:pPr>
              <w:keepLines/>
              <w:spacing w:after="0"/>
              <w:jc w:val="center"/>
              <w:rPr>
                <w:ins w:id="13544" w:author="RedCap - BigCR editor" w:date="2022-08-29T15:32:00Z"/>
                <w:rFonts w:ascii="Arial" w:hAnsi="Arial"/>
                <w:b/>
                <w:sz w:val="18"/>
              </w:rPr>
            </w:pPr>
          </w:p>
        </w:tc>
        <w:tc>
          <w:tcPr>
            <w:tcW w:w="1147" w:type="dxa"/>
            <w:tcBorders>
              <w:top w:val="nil"/>
            </w:tcBorders>
            <w:shd w:val="clear" w:color="auto" w:fill="auto"/>
          </w:tcPr>
          <w:p w14:paraId="1FE3A04E" w14:textId="77777777" w:rsidR="005E61D6" w:rsidRPr="00DB707E" w:rsidRDefault="005E61D6" w:rsidP="00AB35CF">
            <w:pPr>
              <w:keepLines/>
              <w:spacing w:after="0"/>
              <w:jc w:val="center"/>
              <w:rPr>
                <w:ins w:id="13545" w:author="RedCap - BigCR editor" w:date="2022-08-29T15:32:00Z"/>
                <w:rFonts w:ascii="Arial" w:hAnsi="Arial"/>
                <w:b/>
                <w:sz w:val="18"/>
              </w:rPr>
            </w:pPr>
          </w:p>
        </w:tc>
        <w:tc>
          <w:tcPr>
            <w:tcW w:w="1396" w:type="dxa"/>
            <w:tcBorders>
              <w:top w:val="nil"/>
            </w:tcBorders>
            <w:shd w:val="clear" w:color="auto" w:fill="auto"/>
          </w:tcPr>
          <w:p w14:paraId="7A899617" w14:textId="77777777" w:rsidR="005E61D6" w:rsidRPr="00DB707E" w:rsidRDefault="005E61D6" w:rsidP="00AB35CF">
            <w:pPr>
              <w:keepLines/>
              <w:spacing w:after="0"/>
              <w:jc w:val="center"/>
              <w:rPr>
                <w:ins w:id="13546" w:author="RedCap - BigCR editor" w:date="2022-08-29T15:32:00Z"/>
                <w:rFonts w:ascii="Arial" w:hAnsi="Arial"/>
                <w:b/>
                <w:sz w:val="18"/>
              </w:rPr>
            </w:pPr>
          </w:p>
        </w:tc>
        <w:tc>
          <w:tcPr>
            <w:tcW w:w="1622" w:type="dxa"/>
            <w:shd w:val="clear" w:color="auto" w:fill="auto"/>
          </w:tcPr>
          <w:p w14:paraId="0B4FF4AF" w14:textId="77777777" w:rsidR="005E61D6" w:rsidRPr="00DB707E" w:rsidRDefault="005E61D6" w:rsidP="00AB35CF">
            <w:pPr>
              <w:pStyle w:val="TAH"/>
              <w:rPr>
                <w:ins w:id="13547" w:author="RedCap - BigCR editor" w:date="2022-08-29T15:32:00Z"/>
              </w:rPr>
            </w:pPr>
            <w:ins w:id="13548" w:author="RedCap - BigCR editor" w:date="2022-08-29T15:32:00Z">
              <w:r w:rsidRPr="00DB707E">
                <w:t>T1</w:t>
              </w:r>
            </w:ins>
          </w:p>
        </w:tc>
        <w:tc>
          <w:tcPr>
            <w:tcW w:w="1622" w:type="dxa"/>
            <w:shd w:val="clear" w:color="auto" w:fill="auto"/>
          </w:tcPr>
          <w:p w14:paraId="156A88A9" w14:textId="77777777" w:rsidR="005E61D6" w:rsidRPr="00DB707E" w:rsidRDefault="005E61D6" w:rsidP="00AB35CF">
            <w:pPr>
              <w:pStyle w:val="TAH"/>
              <w:rPr>
                <w:ins w:id="13549" w:author="RedCap - BigCR editor" w:date="2022-08-29T15:32:00Z"/>
              </w:rPr>
            </w:pPr>
            <w:ins w:id="13550" w:author="RedCap - BigCR editor" w:date="2022-08-29T15:32:00Z">
              <w:r w:rsidRPr="00DB707E">
                <w:t>T2</w:t>
              </w:r>
            </w:ins>
          </w:p>
        </w:tc>
        <w:tc>
          <w:tcPr>
            <w:tcW w:w="1622" w:type="dxa"/>
            <w:shd w:val="clear" w:color="auto" w:fill="auto"/>
          </w:tcPr>
          <w:p w14:paraId="33097FE1" w14:textId="77777777" w:rsidR="005E61D6" w:rsidRPr="00DB707E" w:rsidRDefault="005E61D6" w:rsidP="00AB35CF">
            <w:pPr>
              <w:pStyle w:val="TAH"/>
              <w:rPr>
                <w:ins w:id="13551" w:author="RedCap - BigCR editor" w:date="2022-08-29T15:32:00Z"/>
              </w:rPr>
            </w:pPr>
            <w:ins w:id="13552" w:author="RedCap - BigCR editor" w:date="2022-08-29T15:32:00Z">
              <w:r w:rsidRPr="00DB707E">
                <w:t>T3</w:t>
              </w:r>
            </w:ins>
          </w:p>
        </w:tc>
      </w:tr>
      <w:tr w:rsidR="005E61D6" w:rsidRPr="00DB707E" w14:paraId="431B2ED3" w14:textId="77777777" w:rsidTr="00AB35CF">
        <w:trPr>
          <w:ins w:id="13553" w:author="RedCap - BigCR editor" w:date="2022-08-29T15:32:00Z"/>
        </w:trPr>
        <w:tc>
          <w:tcPr>
            <w:tcW w:w="2230" w:type="dxa"/>
            <w:shd w:val="clear" w:color="auto" w:fill="auto"/>
          </w:tcPr>
          <w:p w14:paraId="3AE82225" w14:textId="77777777" w:rsidR="005E61D6" w:rsidRPr="00DB707E" w:rsidRDefault="005E61D6" w:rsidP="00AB35CF">
            <w:pPr>
              <w:pStyle w:val="TAL"/>
              <w:rPr>
                <w:ins w:id="13554" w:author="RedCap - BigCR editor" w:date="2022-08-29T15:32:00Z"/>
              </w:rPr>
            </w:pPr>
            <w:ins w:id="13555" w:author="RedCap - BigCR editor" w:date="2022-08-29T15:32:00Z">
              <w:r w:rsidRPr="00DB707E">
                <w:lastRenderedPageBreak/>
                <w:t>RF channel number</w:t>
              </w:r>
            </w:ins>
          </w:p>
        </w:tc>
        <w:tc>
          <w:tcPr>
            <w:tcW w:w="1147" w:type="dxa"/>
            <w:shd w:val="clear" w:color="auto" w:fill="auto"/>
          </w:tcPr>
          <w:p w14:paraId="7672BBFB" w14:textId="77777777" w:rsidR="005E61D6" w:rsidRPr="00DB707E" w:rsidRDefault="005E61D6" w:rsidP="00AB35CF">
            <w:pPr>
              <w:pStyle w:val="TAC"/>
              <w:rPr>
                <w:ins w:id="13556" w:author="RedCap - BigCR editor" w:date="2022-08-29T15:32:00Z"/>
              </w:rPr>
            </w:pPr>
          </w:p>
        </w:tc>
        <w:tc>
          <w:tcPr>
            <w:tcW w:w="1396" w:type="dxa"/>
          </w:tcPr>
          <w:p w14:paraId="2AA28485" w14:textId="77777777" w:rsidR="005E61D6" w:rsidRPr="00DB707E" w:rsidRDefault="005E61D6" w:rsidP="00AB35CF">
            <w:pPr>
              <w:pStyle w:val="TAC"/>
              <w:rPr>
                <w:ins w:id="13557" w:author="RedCap - BigCR editor" w:date="2022-08-29T15:32:00Z"/>
              </w:rPr>
            </w:pPr>
            <w:ins w:id="13558" w:author="RedCap - BigCR editor" w:date="2022-08-29T15:32:00Z">
              <w:r w:rsidRPr="00DB707E">
                <w:t>1, 2, 3, 4, 5, 6</w:t>
              </w:r>
            </w:ins>
          </w:p>
        </w:tc>
        <w:tc>
          <w:tcPr>
            <w:tcW w:w="4866" w:type="dxa"/>
            <w:gridSpan w:val="3"/>
            <w:shd w:val="clear" w:color="auto" w:fill="auto"/>
          </w:tcPr>
          <w:p w14:paraId="37C2B15E" w14:textId="77777777" w:rsidR="005E61D6" w:rsidRPr="00DB707E" w:rsidRDefault="005E61D6" w:rsidP="00AB35CF">
            <w:pPr>
              <w:pStyle w:val="TAC"/>
              <w:rPr>
                <w:ins w:id="13559" w:author="RedCap - BigCR editor" w:date="2022-08-29T15:32:00Z"/>
              </w:rPr>
            </w:pPr>
            <w:ins w:id="13560" w:author="RedCap - BigCR editor" w:date="2022-08-29T15:32:00Z">
              <w:r w:rsidRPr="00DB707E">
                <w:t>2</w:t>
              </w:r>
            </w:ins>
          </w:p>
        </w:tc>
      </w:tr>
      <w:tr w:rsidR="005E61D6" w:rsidRPr="00DB707E" w14:paraId="3BD3D1E9" w14:textId="77777777" w:rsidTr="00AB35CF">
        <w:trPr>
          <w:trHeight w:val="56"/>
          <w:ins w:id="13561" w:author="RedCap - BigCR editor" w:date="2022-08-29T15:32:00Z"/>
        </w:trPr>
        <w:tc>
          <w:tcPr>
            <w:tcW w:w="2230" w:type="dxa"/>
            <w:vMerge w:val="restart"/>
            <w:shd w:val="clear" w:color="auto" w:fill="auto"/>
          </w:tcPr>
          <w:p w14:paraId="04E04007" w14:textId="77777777" w:rsidR="005E61D6" w:rsidRPr="00DB707E" w:rsidRDefault="005E61D6" w:rsidP="00AB35CF">
            <w:pPr>
              <w:pStyle w:val="TAL"/>
              <w:rPr>
                <w:ins w:id="13562" w:author="RedCap - BigCR editor" w:date="2022-08-29T15:32:00Z"/>
              </w:rPr>
            </w:pPr>
            <w:ins w:id="13563" w:author="RedCap - BigCR editor" w:date="2022-08-29T15:32:00Z">
              <w:r w:rsidRPr="00DB707E">
                <w:t>Duplex mode</w:t>
              </w:r>
            </w:ins>
          </w:p>
        </w:tc>
        <w:tc>
          <w:tcPr>
            <w:tcW w:w="1147" w:type="dxa"/>
            <w:vMerge w:val="restart"/>
            <w:shd w:val="clear" w:color="auto" w:fill="auto"/>
          </w:tcPr>
          <w:p w14:paraId="2A050B2F" w14:textId="77777777" w:rsidR="005E61D6" w:rsidRPr="00DB707E" w:rsidRDefault="005E61D6" w:rsidP="00AB35CF">
            <w:pPr>
              <w:pStyle w:val="TAC"/>
              <w:rPr>
                <w:ins w:id="13564" w:author="RedCap - BigCR editor" w:date="2022-08-29T15:32:00Z"/>
              </w:rPr>
            </w:pPr>
          </w:p>
        </w:tc>
        <w:tc>
          <w:tcPr>
            <w:tcW w:w="1396" w:type="dxa"/>
          </w:tcPr>
          <w:p w14:paraId="1E8ADE39" w14:textId="77777777" w:rsidR="005E61D6" w:rsidRPr="00DB707E" w:rsidRDefault="005E61D6" w:rsidP="00AB35CF">
            <w:pPr>
              <w:pStyle w:val="TAC"/>
              <w:rPr>
                <w:ins w:id="13565" w:author="RedCap - BigCR editor" w:date="2022-08-29T15:32:00Z"/>
              </w:rPr>
            </w:pPr>
            <w:ins w:id="13566" w:author="RedCap - BigCR editor" w:date="2022-08-29T15:32:00Z">
              <w:r w:rsidRPr="00DB707E">
                <w:t>1, 2, 3</w:t>
              </w:r>
            </w:ins>
          </w:p>
        </w:tc>
        <w:tc>
          <w:tcPr>
            <w:tcW w:w="4866" w:type="dxa"/>
            <w:gridSpan w:val="3"/>
            <w:shd w:val="clear" w:color="auto" w:fill="auto"/>
          </w:tcPr>
          <w:p w14:paraId="507BE382" w14:textId="77777777" w:rsidR="005E61D6" w:rsidRPr="00DB707E" w:rsidRDefault="005E61D6" w:rsidP="00AB35CF">
            <w:pPr>
              <w:pStyle w:val="TAC"/>
              <w:rPr>
                <w:ins w:id="13567" w:author="RedCap - BigCR editor" w:date="2022-08-29T15:32:00Z"/>
              </w:rPr>
            </w:pPr>
            <w:ins w:id="13568" w:author="RedCap - BigCR editor" w:date="2022-08-29T15:32:00Z">
              <w:r w:rsidRPr="00DB707E">
                <w:t>FDD</w:t>
              </w:r>
            </w:ins>
          </w:p>
        </w:tc>
      </w:tr>
      <w:tr w:rsidR="005E61D6" w:rsidRPr="00DB707E" w14:paraId="5E02BF85" w14:textId="77777777" w:rsidTr="00AB35CF">
        <w:trPr>
          <w:trHeight w:val="424"/>
          <w:ins w:id="13569" w:author="RedCap - BigCR editor" w:date="2022-08-29T15:32:00Z"/>
        </w:trPr>
        <w:tc>
          <w:tcPr>
            <w:tcW w:w="2230" w:type="dxa"/>
            <w:vMerge/>
            <w:shd w:val="clear" w:color="auto" w:fill="auto"/>
          </w:tcPr>
          <w:p w14:paraId="4828AFC3" w14:textId="77777777" w:rsidR="005E61D6" w:rsidRPr="00DB707E" w:rsidRDefault="005E61D6" w:rsidP="00AB35CF">
            <w:pPr>
              <w:pStyle w:val="TAL"/>
              <w:rPr>
                <w:ins w:id="13570" w:author="RedCap - BigCR editor" w:date="2022-08-29T15:32:00Z"/>
              </w:rPr>
            </w:pPr>
          </w:p>
        </w:tc>
        <w:tc>
          <w:tcPr>
            <w:tcW w:w="1147" w:type="dxa"/>
            <w:vMerge/>
            <w:shd w:val="clear" w:color="auto" w:fill="auto"/>
          </w:tcPr>
          <w:p w14:paraId="5BEB96B1" w14:textId="77777777" w:rsidR="005E61D6" w:rsidRPr="00DB707E" w:rsidRDefault="005E61D6" w:rsidP="00AB35CF">
            <w:pPr>
              <w:pStyle w:val="TAC"/>
              <w:rPr>
                <w:ins w:id="13571" w:author="RedCap - BigCR editor" w:date="2022-08-29T15:32:00Z"/>
              </w:rPr>
            </w:pPr>
          </w:p>
        </w:tc>
        <w:tc>
          <w:tcPr>
            <w:tcW w:w="1396" w:type="dxa"/>
          </w:tcPr>
          <w:p w14:paraId="7800EFBF" w14:textId="77777777" w:rsidR="005E61D6" w:rsidRPr="00DB707E" w:rsidRDefault="005E61D6" w:rsidP="00AB35CF">
            <w:pPr>
              <w:pStyle w:val="TAC"/>
              <w:rPr>
                <w:ins w:id="13572" w:author="RedCap - BigCR editor" w:date="2022-08-29T15:32:00Z"/>
              </w:rPr>
            </w:pPr>
            <w:ins w:id="13573" w:author="RedCap - BigCR editor" w:date="2022-08-29T15:32:00Z">
              <w:r w:rsidRPr="00DB707E">
                <w:t>4, 5, 6</w:t>
              </w:r>
            </w:ins>
          </w:p>
        </w:tc>
        <w:tc>
          <w:tcPr>
            <w:tcW w:w="4866" w:type="dxa"/>
            <w:gridSpan w:val="3"/>
            <w:shd w:val="clear" w:color="auto" w:fill="auto"/>
          </w:tcPr>
          <w:p w14:paraId="56FA5E5B" w14:textId="77777777" w:rsidR="005E61D6" w:rsidRPr="00DB707E" w:rsidRDefault="005E61D6" w:rsidP="00AB35CF">
            <w:pPr>
              <w:pStyle w:val="TAC"/>
              <w:rPr>
                <w:ins w:id="13574" w:author="RedCap - BigCR editor" w:date="2022-08-29T15:32:00Z"/>
              </w:rPr>
            </w:pPr>
            <w:ins w:id="13575" w:author="RedCap - BigCR editor" w:date="2022-08-29T15:32:00Z">
              <w:r w:rsidRPr="00DB707E">
                <w:t>TDD</w:t>
              </w:r>
            </w:ins>
          </w:p>
        </w:tc>
      </w:tr>
      <w:tr w:rsidR="005E61D6" w:rsidRPr="00DB707E" w14:paraId="7C598231" w14:textId="77777777" w:rsidTr="00AB35CF">
        <w:trPr>
          <w:ins w:id="13576" w:author="RedCap - BigCR editor" w:date="2022-08-29T15:32:00Z"/>
        </w:trPr>
        <w:tc>
          <w:tcPr>
            <w:tcW w:w="2230" w:type="dxa"/>
            <w:shd w:val="clear" w:color="auto" w:fill="auto"/>
          </w:tcPr>
          <w:p w14:paraId="2A7A31D3" w14:textId="77777777" w:rsidR="005E61D6" w:rsidRPr="00DB707E" w:rsidRDefault="005E61D6" w:rsidP="00AB35CF">
            <w:pPr>
              <w:pStyle w:val="TAL"/>
              <w:rPr>
                <w:ins w:id="13577" w:author="RedCap - BigCR editor" w:date="2022-08-29T15:32:00Z"/>
              </w:rPr>
            </w:pPr>
            <w:ins w:id="13578" w:author="RedCap - BigCR editor" w:date="2022-08-29T15:32:00Z">
              <w:r w:rsidRPr="00DB707E">
                <w:t>TDD special subframe configuration</w:t>
              </w:r>
              <w:r w:rsidRPr="00DB707E">
                <w:rPr>
                  <w:vertAlign w:val="superscript"/>
                </w:rPr>
                <w:t>Note1</w:t>
              </w:r>
            </w:ins>
          </w:p>
        </w:tc>
        <w:tc>
          <w:tcPr>
            <w:tcW w:w="1147" w:type="dxa"/>
            <w:shd w:val="clear" w:color="auto" w:fill="auto"/>
          </w:tcPr>
          <w:p w14:paraId="2CD643B2" w14:textId="77777777" w:rsidR="005E61D6" w:rsidRPr="00DB707E" w:rsidRDefault="005E61D6" w:rsidP="00AB35CF">
            <w:pPr>
              <w:pStyle w:val="TAC"/>
              <w:rPr>
                <w:ins w:id="13579" w:author="RedCap - BigCR editor" w:date="2022-08-29T15:32:00Z"/>
              </w:rPr>
            </w:pPr>
          </w:p>
        </w:tc>
        <w:tc>
          <w:tcPr>
            <w:tcW w:w="1396" w:type="dxa"/>
          </w:tcPr>
          <w:p w14:paraId="32EFC78D" w14:textId="77777777" w:rsidR="005E61D6" w:rsidRPr="00DB707E" w:rsidRDefault="005E61D6" w:rsidP="00AB35CF">
            <w:pPr>
              <w:pStyle w:val="TAC"/>
              <w:rPr>
                <w:ins w:id="13580" w:author="RedCap - BigCR editor" w:date="2022-08-29T15:32:00Z"/>
              </w:rPr>
            </w:pPr>
            <w:ins w:id="13581" w:author="RedCap - BigCR editor" w:date="2022-08-29T15:32:00Z">
              <w:r w:rsidRPr="00DB707E">
                <w:t>4, 5, 6</w:t>
              </w:r>
            </w:ins>
          </w:p>
        </w:tc>
        <w:tc>
          <w:tcPr>
            <w:tcW w:w="4866" w:type="dxa"/>
            <w:gridSpan w:val="3"/>
            <w:shd w:val="clear" w:color="auto" w:fill="auto"/>
          </w:tcPr>
          <w:p w14:paraId="33C7356E" w14:textId="77777777" w:rsidR="005E61D6" w:rsidRPr="00DB707E" w:rsidRDefault="005E61D6" w:rsidP="00AB35CF">
            <w:pPr>
              <w:pStyle w:val="TAC"/>
              <w:rPr>
                <w:ins w:id="13582" w:author="RedCap - BigCR editor" w:date="2022-08-29T15:32:00Z"/>
              </w:rPr>
            </w:pPr>
            <w:ins w:id="13583" w:author="RedCap - BigCR editor" w:date="2022-08-29T15:32:00Z">
              <w:r w:rsidRPr="00DB707E">
                <w:t>6</w:t>
              </w:r>
            </w:ins>
          </w:p>
        </w:tc>
      </w:tr>
      <w:tr w:rsidR="005E61D6" w:rsidRPr="00DB707E" w14:paraId="10D38DB9" w14:textId="77777777" w:rsidTr="00AB35CF">
        <w:trPr>
          <w:ins w:id="13584" w:author="RedCap - BigCR editor" w:date="2022-08-29T15:32:00Z"/>
        </w:trPr>
        <w:tc>
          <w:tcPr>
            <w:tcW w:w="2230" w:type="dxa"/>
            <w:shd w:val="clear" w:color="auto" w:fill="auto"/>
          </w:tcPr>
          <w:p w14:paraId="10E48BB6" w14:textId="77777777" w:rsidR="005E61D6" w:rsidRPr="00DB707E" w:rsidRDefault="005E61D6" w:rsidP="00AB35CF">
            <w:pPr>
              <w:pStyle w:val="TAL"/>
              <w:rPr>
                <w:ins w:id="13585" w:author="RedCap - BigCR editor" w:date="2022-08-29T15:32:00Z"/>
              </w:rPr>
            </w:pPr>
            <w:ins w:id="13586" w:author="RedCap - BigCR editor" w:date="2022-08-29T15:32:00Z">
              <w:r w:rsidRPr="00DB707E">
                <w:t>TDD uplink-downlink configuration</w:t>
              </w:r>
              <w:r w:rsidRPr="00DB707E">
                <w:rPr>
                  <w:vertAlign w:val="superscript"/>
                </w:rPr>
                <w:t>Note1</w:t>
              </w:r>
            </w:ins>
          </w:p>
        </w:tc>
        <w:tc>
          <w:tcPr>
            <w:tcW w:w="1147" w:type="dxa"/>
            <w:shd w:val="clear" w:color="auto" w:fill="auto"/>
          </w:tcPr>
          <w:p w14:paraId="2AD08CFA" w14:textId="77777777" w:rsidR="005E61D6" w:rsidRPr="00DB707E" w:rsidRDefault="005E61D6" w:rsidP="00AB35CF">
            <w:pPr>
              <w:pStyle w:val="TAC"/>
              <w:rPr>
                <w:ins w:id="13587" w:author="RedCap - BigCR editor" w:date="2022-08-29T15:32:00Z"/>
              </w:rPr>
            </w:pPr>
          </w:p>
        </w:tc>
        <w:tc>
          <w:tcPr>
            <w:tcW w:w="1396" w:type="dxa"/>
          </w:tcPr>
          <w:p w14:paraId="1DBD0DB7" w14:textId="77777777" w:rsidR="005E61D6" w:rsidRPr="00DB707E" w:rsidRDefault="005E61D6" w:rsidP="00AB35CF">
            <w:pPr>
              <w:pStyle w:val="TAC"/>
              <w:rPr>
                <w:ins w:id="13588" w:author="RedCap - BigCR editor" w:date="2022-08-29T15:32:00Z"/>
              </w:rPr>
            </w:pPr>
            <w:ins w:id="13589" w:author="RedCap - BigCR editor" w:date="2022-08-29T15:32:00Z">
              <w:r w:rsidRPr="00DB707E">
                <w:t>4, 5, 6</w:t>
              </w:r>
            </w:ins>
          </w:p>
        </w:tc>
        <w:tc>
          <w:tcPr>
            <w:tcW w:w="4866" w:type="dxa"/>
            <w:gridSpan w:val="3"/>
            <w:shd w:val="clear" w:color="auto" w:fill="auto"/>
          </w:tcPr>
          <w:p w14:paraId="78C3F67A" w14:textId="77777777" w:rsidR="005E61D6" w:rsidRPr="00DB707E" w:rsidRDefault="005E61D6" w:rsidP="00AB35CF">
            <w:pPr>
              <w:pStyle w:val="TAC"/>
              <w:rPr>
                <w:ins w:id="13590" w:author="RedCap - BigCR editor" w:date="2022-08-29T15:32:00Z"/>
              </w:rPr>
            </w:pPr>
            <w:ins w:id="13591" w:author="RedCap - BigCR editor" w:date="2022-08-29T15:32:00Z">
              <w:r w:rsidRPr="00DB707E">
                <w:t>1</w:t>
              </w:r>
            </w:ins>
          </w:p>
        </w:tc>
      </w:tr>
      <w:tr w:rsidR="005E61D6" w:rsidRPr="00DB707E" w14:paraId="376B9B00" w14:textId="77777777" w:rsidTr="00AB35CF">
        <w:trPr>
          <w:ins w:id="13592" w:author="RedCap - BigCR editor" w:date="2022-08-29T15:32:00Z"/>
        </w:trPr>
        <w:tc>
          <w:tcPr>
            <w:tcW w:w="2230" w:type="dxa"/>
            <w:tcBorders>
              <w:bottom w:val="single" w:sz="4" w:space="0" w:color="auto"/>
            </w:tcBorders>
            <w:shd w:val="clear" w:color="auto" w:fill="auto"/>
          </w:tcPr>
          <w:p w14:paraId="1EF0BF29" w14:textId="77777777" w:rsidR="005E61D6" w:rsidRPr="00DB707E" w:rsidRDefault="005E61D6" w:rsidP="00AB35CF">
            <w:pPr>
              <w:pStyle w:val="TAL"/>
              <w:rPr>
                <w:ins w:id="13593" w:author="RedCap - BigCR editor" w:date="2022-08-29T15:32:00Z"/>
              </w:rPr>
            </w:pPr>
            <w:proofErr w:type="spellStart"/>
            <w:ins w:id="13594" w:author="RedCap - BigCR editor" w:date="2022-08-29T15:32:00Z">
              <w:r w:rsidRPr="00DB707E">
                <w:t>BW</w:t>
              </w:r>
              <w:r w:rsidRPr="00DB707E">
                <w:rPr>
                  <w:vertAlign w:val="subscript"/>
                </w:rPr>
                <w:t>channel</w:t>
              </w:r>
              <w:proofErr w:type="spellEnd"/>
            </w:ins>
          </w:p>
        </w:tc>
        <w:tc>
          <w:tcPr>
            <w:tcW w:w="1147" w:type="dxa"/>
            <w:tcBorders>
              <w:bottom w:val="single" w:sz="4" w:space="0" w:color="auto"/>
            </w:tcBorders>
            <w:shd w:val="clear" w:color="auto" w:fill="auto"/>
          </w:tcPr>
          <w:p w14:paraId="14E25047" w14:textId="77777777" w:rsidR="005E61D6" w:rsidRPr="00DB707E" w:rsidRDefault="005E61D6" w:rsidP="00AB35CF">
            <w:pPr>
              <w:pStyle w:val="TAC"/>
              <w:rPr>
                <w:ins w:id="13595" w:author="RedCap - BigCR editor" w:date="2022-08-29T15:32:00Z"/>
              </w:rPr>
            </w:pPr>
            <w:ins w:id="13596" w:author="RedCap - BigCR editor" w:date="2022-08-29T15:32:00Z">
              <w:r w:rsidRPr="00DB707E">
                <w:t>MHz</w:t>
              </w:r>
            </w:ins>
          </w:p>
        </w:tc>
        <w:tc>
          <w:tcPr>
            <w:tcW w:w="1396" w:type="dxa"/>
          </w:tcPr>
          <w:p w14:paraId="492E791A" w14:textId="77777777" w:rsidR="005E61D6" w:rsidRPr="00DB707E" w:rsidRDefault="005E61D6" w:rsidP="00AB35CF">
            <w:pPr>
              <w:pStyle w:val="TAC"/>
              <w:rPr>
                <w:ins w:id="13597" w:author="RedCap - BigCR editor" w:date="2022-08-29T15:32:00Z"/>
              </w:rPr>
            </w:pPr>
            <w:ins w:id="13598" w:author="RedCap - BigCR editor" w:date="2022-08-29T15:32:00Z">
              <w:r w:rsidRPr="00DB707E">
                <w:t>1, 2, 3, 4, 5, 6</w:t>
              </w:r>
            </w:ins>
          </w:p>
        </w:tc>
        <w:tc>
          <w:tcPr>
            <w:tcW w:w="4866" w:type="dxa"/>
            <w:gridSpan w:val="3"/>
            <w:shd w:val="clear" w:color="auto" w:fill="auto"/>
          </w:tcPr>
          <w:p w14:paraId="16E8B4F6" w14:textId="77777777" w:rsidR="005E61D6" w:rsidRPr="00DB707E" w:rsidRDefault="005E61D6" w:rsidP="00AB35CF">
            <w:pPr>
              <w:pStyle w:val="TAC"/>
              <w:rPr>
                <w:ins w:id="13599" w:author="RedCap - BigCR editor" w:date="2022-08-29T15:32:00Z"/>
              </w:rPr>
            </w:pPr>
            <w:ins w:id="13600" w:author="RedCap - BigCR editor" w:date="2022-08-29T15:32:00Z">
              <w:r w:rsidRPr="00DB707E">
                <w:t xml:space="preserve">5 MHz: </w:t>
              </w:r>
              <w:proofErr w:type="spellStart"/>
              <w:r w:rsidRPr="00DB707E">
                <w:t>N</w:t>
              </w:r>
              <w:r w:rsidRPr="00DB707E">
                <w:rPr>
                  <w:vertAlign w:val="subscript"/>
                </w:rPr>
                <w:t>RB,c</w:t>
              </w:r>
              <w:proofErr w:type="spellEnd"/>
              <w:r w:rsidRPr="00DB707E">
                <w:t xml:space="preserve"> = 25</w:t>
              </w:r>
            </w:ins>
          </w:p>
          <w:p w14:paraId="78730506" w14:textId="77777777" w:rsidR="005E61D6" w:rsidRPr="00DB707E" w:rsidRDefault="005E61D6" w:rsidP="00AB35CF">
            <w:pPr>
              <w:pStyle w:val="TAC"/>
              <w:rPr>
                <w:ins w:id="13601" w:author="RedCap - BigCR editor" w:date="2022-08-29T15:32:00Z"/>
              </w:rPr>
            </w:pPr>
            <w:ins w:id="13602" w:author="RedCap - BigCR editor" w:date="2022-08-29T15:32:00Z">
              <w:r w:rsidRPr="00DB707E">
                <w:t xml:space="preserve">10 MHz: </w:t>
              </w:r>
              <w:proofErr w:type="spellStart"/>
              <w:r w:rsidRPr="00DB707E">
                <w:t>N</w:t>
              </w:r>
              <w:r w:rsidRPr="00DB707E">
                <w:rPr>
                  <w:vertAlign w:val="subscript"/>
                </w:rPr>
                <w:t>RB,c</w:t>
              </w:r>
              <w:proofErr w:type="spellEnd"/>
              <w:r w:rsidRPr="00DB707E">
                <w:t xml:space="preserve"> = 50</w:t>
              </w:r>
            </w:ins>
          </w:p>
          <w:p w14:paraId="6F94B834" w14:textId="77777777" w:rsidR="005E61D6" w:rsidRPr="00DB707E" w:rsidRDefault="005E61D6" w:rsidP="00AB35CF">
            <w:pPr>
              <w:pStyle w:val="TAC"/>
              <w:rPr>
                <w:ins w:id="13603" w:author="RedCap - BigCR editor" w:date="2022-08-29T15:32:00Z"/>
              </w:rPr>
            </w:pPr>
            <w:ins w:id="13604" w:author="RedCap - BigCR editor" w:date="2022-08-29T15:32:00Z">
              <w:r w:rsidRPr="00DB707E">
                <w:t xml:space="preserve">20 MHz: </w:t>
              </w:r>
              <w:proofErr w:type="spellStart"/>
              <w:r w:rsidRPr="00DB707E">
                <w:t>N</w:t>
              </w:r>
              <w:r w:rsidRPr="00DB707E">
                <w:rPr>
                  <w:vertAlign w:val="subscript"/>
                </w:rPr>
                <w:t>RB,c</w:t>
              </w:r>
              <w:proofErr w:type="spellEnd"/>
              <w:r w:rsidRPr="00DB707E">
                <w:t xml:space="preserve"> = 100</w:t>
              </w:r>
            </w:ins>
          </w:p>
        </w:tc>
      </w:tr>
      <w:tr w:rsidR="005E61D6" w:rsidRPr="00DB707E" w14:paraId="25970F92" w14:textId="77777777" w:rsidTr="00AB35CF">
        <w:trPr>
          <w:ins w:id="13605" w:author="RedCap - BigCR editor" w:date="2022-08-29T15:32:00Z"/>
        </w:trPr>
        <w:tc>
          <w:tcPr>
            <w:tcW w:w="2230" w:type="dxa"/>
            <w:tcBorders>
              <w:bottom w:val="nil"/>
            </w:tcBorders>
            <w:shd w:val="clear" w:color="auto" w:fill="auto"/>
          </w:tcPr>
          <w:p w14:paraId="36262F6F" w14:textId="77777777" w:rsidR="005E61D6" w:rsidRPr="00DB707E" w:rsidRDefault="005E61D6" w:rsidP="00AB35CF">
            <w:pPr>
              <w:pStyle w:val="TAL"/>
              <w:rPr>
                <w:ins w:id="13606" w:author="RedCap - BigCR editor" w:date="2022-08-29T15:32:00Z"/>
              </w:rPr>
            </w:pPr>
            <w:ins w:id="13607" w:author="RedCap - BigCR editor" w:date="2022-08-29T15:32:00Z">
              <w:r w:rsidRPr="00DB707E">
                <w:rPr>
                  <w:lang w:eastAsia="zh-CN"/>
                </w:rPr>
                <w:t>PRACH Configuration</w:t>
              </w:r>
              <w:r w:rsidRPr="00DB707E">
                <w:rPr>
                  <w:vertAlign w:val="superscript"/>
                </w:rPr>
                <w:t>Note2</w:t>
              </w:r>
            </w:ins>
          </w:p>
        </w:tc>
        <w:tc>
          <w:tcPr>
            <w:tcW w:w="1147" w:type="dxa"/>
            <w:tcBorders>
              <w:bottom w:val="nil"/>
            </w:tcBorders>
            <w:shd w:val="clear" w:color="auto" w:fill="auto"/>
          </w:tcPr>
          <w:p w14:paraId="71F68665" w14:textId="77777777" w:rsidR="005E61D6" w:rsidRPr="00DB707E" w:rsidRDefault="005E61D6" w:rsidP="00AB35CF">
            <w:pPr>
              <w:pStyle w:val="TAC"/>
              <w:rPr>
                <w:ins w:id="13608" w:author="RedCap - BigCR editor" w:date="2022-08-29T15:32:00Z"/>
              </w:rPr>
            </w:pPr>
          </w:p>
        </w:tc>
        <w:tc>
          <w:tcPr>
            <w:tcW w:w="1396" w:type="dxa"/>
          </w:tcPr>
          <w:p w14:paraId="198EBF10" w14:textId="77777777" w:rsidR="005E61D6" w:rsidRPr="00DB707E" w:rsidRDefault="005E61D6" w:rsidP="00AB35CF">
            <w:pPr>
              <w:pStyle w:val="TAC"/>
              <w:rPr>
                <w:ins w:id="13609" w:author="RedCap - BigCR editor" w:date="2022-08-29T15:32:00Z"/>
              </w:rPr>
            </w:pPr>
            <w:ins w:id="13610" w:author="RedCap - BigCR editor" w:date="2022-08-29T15:32:00Z">
              <w:r w:rsidRPr="00DB707E">
                <w:t>1, 2, 3</w:t>
              </w:r>
            </w:ins>
          </w:p>
        </w:tc>
        <w:tc>
          <w:tcPr>
            <w:tcW w:w="4866" w:type="dxa"/>
            <w:gridSpan w:val="3"/>
            <w:shd w:val="clear" w:color="auto" w:fill="auto"/>
          </w:tcPr>
          <w:p w14:paraId="144491B9" w14:textId="77777777" w:rsidR="005E61D6" w:rsidRPr="00DB707E" w:rsidRDefault="005E61D6" w:rsidP="00AB35CF">
            <w:pPr>
              <w:pStyle w:val="TAC"/>
              <w:rPr>
                <w:ins w:id="13611" w:author="RedCap - BigCR editor" w:date="2022-08-29T15:32:00Z"/>
              </w:rPr>
            </w:pPr>
            <w:ins w:id="13612" w:author="RedCap - BigCR editor" w:date="2022-08-29T15:32:00Z">
              <w:r w:rsidRPr="00DB707E">
                <w:rPr>
                  <w:lang w:eastAsia="zh-CN"/>
                </w:rPr>
                <w:t>4</w:t>
              </w:r>
            </w:ins>
          </w:p>
        </w:tc>
      </w:tr>
      <w:tr w:rsidR="005E61D6" w:rsidRPr="00DB707E" w14:paraId="571FF7A5" w14:textId="77777777" w:rsidTr="00AB35CF">
        <w:trPr>
          <w:ins w:id="13613" w:author="RedCap - BigCR editor" w:date="2022-08-29T15:32:00Z"/>
        </w:trPr>
        <w:tc>
          <w:tcPr>
            <w:tcW w:w="2230" w:type="dxa"/>
            <w:tcBorders>
              <w:top w:val="nil"/>
              <w:bottom w:val="single" w:sz="4" w:space="0" w:color="auto"/>
            </w:tcBorders>
            <w:shd w:val="clear" w:color="auto" w:fill="auto"/>
          </w:tcPr>
          <w:p w14:paraId="2F3D11B5" w14:textId="77777777" w:rsidR="005E61D6" w:rsidRPr="00DB707E" w:rsidRDefault="005E61D6" w:rsidP="00AB35CF">
            <w:pPr>
              <w:pStyle w:val="TAL"/>
              <w:rPr>
                <w:ins w:id="13614" w:author="RedCap - BigCR editor" w:date="2022-08-29T15:32:00Z"/>
              </w:rPr>
            </w:pPr>
          </w:p>
        </w:tc>
        <w:tc>
          <w:tcPr>
            <w:tcW w:w="1147" w:type="dxa"/>
            <w:tcBorders>
              <w:top w:val="nil"/>
              <w:bottom w:val="single" w:sz="4" w:space="0" w:color="auto"/>
            </w:tcBorders>
            <w:shd w:val="clear" w:color="auto" w:fill="auto"/>
          </w:tcPr>
          <w:p w14:paraId="54DD1309" w14:textId="77777777" w:rsidR="005E61D6" w:rsidRPr="00DB707E" w:rsidRDefault="005E61D6" w:rsidP="00AB35CF">
            <w:pPr>
              <w:pStyle w:val="TAC"/>
              <w:rPr>
                <w:ins w:id="13615" w:author="RedCap - BigCR editor" w:date="2022-08-29T15:32:00Z"/>
              </w:rPr>
            </w:pPr>
          </w:p>
        </w:tc>
        <w:tc>
          <w:tcPr>
            <w:tcW w:w="1396" w:type="dxa"/>
          </w:tcPr>
          <w:p w14:paraId="403028A5" w14:textId="77777777" w:rsidR="005E61D6" w:rsidRPr="00DB707E" w:rsidRDefault="005E61D6" w:rsidP="00AB35CF">
            <w:pPr>
              <w:pStyle w:val="TAC"/>
              <w:rPr>
                <w:ins w:id="13616" w:author="RedCap - BigCR editor" w:date="2022-08-29T15:32:00Z"/>
              </w:rPr>
            </w:pPr>
            <w:ins w:id="13617" w:author="RedCap - BigCR editor" w:date="2022-08-29T15:32:00Z">
              <w:r w:rsidRPr="00DB707E">
                <w:t>4, 5, 6</w:t>
              </w:r>
            </w:ins>
          </w:p>
        </w:tc>
        <w:tc>
          <w:tcPr>
            <w:tcW w:w="4866" w:type="dxa"/>
            <w:gridSpan w:val="3"/>
            <w:shd w:val="clear" w:color="auto" w:fill="auto"/>
          </w:tcPr>
          <w:p w14:paraId="12941CC2" w14:textId="77777777" w:rsidR="005E61D6" w:rsidRPr="00DB707E" w:rsidRDefault="005E61D6" w:rsidP="00AB35CF">
            <w:pPr>
              <w:pStyle w:val="TAC"/>
              <w:rPr>
                <w:ins w:id="13618" w:author="RedCap - BigCR editor" w:date="2022-08-29T15:32:00Z"/>
              </w:rPr>
            </w:pPr>
            <w:ins w:id="13619" w:author="RedCap - BigCR editor" w:date="2022-08-29T15:32:00Z">
              <w:r w:rsidRPr="00DB707E">
                <w:rPr>
                  <w:lang w:eastAsia="zh-CN"/>
                </w:rPr>
                <w:t>53</w:t>
              </w:r>
            </w:ins>
          </w:p>
        </w:tc>
      </w:tr>
      <w:tr w:rsidR="005E61D6" w:rsidRPr="00DB707E" w14:paraId="08D0BEF9" w14:textId="77777777" w:rsidTr="00AB35CF">
        <w:trPr>
          <w:trHeight w:val="346"/>
          <w:ins w:id="13620" w:author="RedCap - BigCR editor" w:date="2022-08-29T15:32:00Z"/>
        </w:trPr>
        <w:tc>
          <w:tcPr>
            <w:tcW w:w="2230" w:type="dxa"/>
            <w:tcBorders>
              <w:top w:val="single" w:sz="4" w:space="0" w:color="auto"/>
              <w:left w:val="single" w:sz="4" w:space="0" w:color="auto"/>
              <w:bottom w:val="nil"/>
              <w:right w:val="single" w:sz="4" w:space="0" w:color="auto"/>
            </w:tcBorders>
            <w:shd w:val="clear" w:color="auto" w:fill="auto"/>
          </w:tcPr>
          <w:p w14:paraId="006C657D" w14:textId="77777777" w:rsidR="005E61D6" w:rsidRPr="00DB707E" w:rsidRDefault="005E61D6" w:rsidP="00AB35CF">
            <w:pPr>
              <w:pStyle w:val="TAL"/>
              <w:rPr>
                <w:ins w:id="13621" w:author="RedCap - BigCR editor" w:date="2022-08-29T15:32:00Z"/>
              </w:rPr>
            </w:pPr>
            <w:ins w:id="13622" w:author="RedCap - BigCR editor" w:date="2022-08-29T15:32:00Z">
              <w:r w:rsidRPr="00DB707E">
                <w:t>PDSCH parameters:</w:t>
              </w:r>
            </w:ins>
          </w:p>
          <w:p w14:paraId="597E1924" w14:textId="77777777" w:rsidR="005E61D6" w:rsidRPr="00DB707E" w:rsidRDefault="005E61D6" w:rsidP="00AB35CF">
            <w:pPr>
              <w:pStyle w:val="TAL"/>
              <w:rPr>
                <w:ins w:id="13623" w:author="RedCap - BigCR editor" w:date="2022-08-29T15:32:00Z"/>
              </w:rPr>
            </w:pPr>
            <w:ins w:id="13624" w:author="RedCap - BigCR editor" w:date="2022-08-29T15:32:00Z">
              <w:r w:rsidRPr="00DB707E">
                <w:t>DL Reference Measurement Channel</w:t>
              </w:r>
              <w:r w:rsidRPr="00DB707E">
                <w:rPr>
                  <w:vertAlign w:val="superscript"/>
                </w:rPr>
                <w:t>Note3</w:t>
              </w:r>
            </w:ins>
          </w:p>
        </w:tc>
        <w:tc>
          <w:tcPr>
            <w:tcW w:w="1147" w:type="dxa"/>
            <w:tcBorders>
              <w:top w:val="single" w:sz="4" w:space="0" w:color="auto"/>
              <w:left w:val="single" w:sz="4" w:space="0" w:color="auto"/>
              <w:bottom w:val="nil"/>
              <w:right w:val="single" w:sz="4" w:space="0" w:color="auto"/>
            </w:tcBorders>
            <w:shd w:val="clear" w:color="auto" w:fill="auto"/>
          </w:tcPr>
          <w:p w14:paraId="559764C7" w14:textId="77777777" w:rsidR="005E61D6" w:rsidRPr="00DB707E" w:rsidRDefault="005E61D6" w:rsidP="00AB35CF">
            <w:pPr>
              <w:pStyle w:val="TAC"/>
              <w:rPr>
                <w:ins w:id="13625" w:author="RedCap - BigCR editor" w:date="2022-08-29T15:32:00Z"/>
              </w:rPr>
            </w:pPr>
          </w:p>
        </w:tc>
        <w:tc>
          <w:tcPr>
            <w:tcW w:w="1396" w:type="dxa"/>
            <w:tcBorders>
              <w:top w:val="single" w:sz="4" w:space="0" w:color="auto"/>
              <w:left w:val="single" w:sz="4" w:space="0" w:color="auto"/>
              <w:bottom w:val="single" w:sz="4" w:space="0" w:color="auto"/>
              <w:right w:val="single" w:sz="4" w:space="0" w:color="auto"/>
            </w:tcBorders>
          </w:tcPr>
          <w:p w14:paraId="2C01FE69" w14:textId="77777777" w:rsidR="005E61D6" w:rsidRPr="00DB707E" w:rsidRDefault="005E61D6" w:rsidP="00AB35CF">
            <w:pPr>
              <w:pStyle w:val="TAC"/>
              <w:rPr>
                <w:ins w:id="13626" w:author="RedCap - BigCR editor" w:date="2022-08-29T15:32:00Z"/>
                <w:lang w:eastAsia="zh-CN"/>
              </w:rPr>
            </w:pPr>
            <w:ins w:id="13627" w:author="RedCap - BigCR editor" w:date="2022-08-29T15:32:00Z">
              <w:r w:rsidRPr="00DB707E">
                <w:t>1, 2, 3</w:t>
              </w:r>
            </w:ins>
          </w:p>
        </w:tc>
        <w:tc>
          <w:tcPr>
            <w:tcW w:w="4866" w:type="dxa"/>
            <w:gridSpan w:val="3"/>
            <w:tcBorders>
              <w:top w:val="single" w:sz="4" w:space="0" w:color="auto"/>
              <w:left w:val="single" w:sz="4" w:space="0" w:color="auto"/>
              <w:right w:val="single" w:sz="4" w:space="0" w:color="auto"/>
            </w:tcBorders>
          </w:tcPr>
          <w:p w14:paraId="6389CCFF" w14:textId="77777777" w:rsidR="005E61D6" w:rsidRPr="00DB707E" w:rsidRDefault="005E61D6" w:rsidP="00AB35CF">
            <w:pPr>
              <w:pStyle w:val="TAC"/>
              <w:rPr>
                <w:ins w:id="13628" w:author="RedCap - BigCR editor" w:date="2022-08-29T15:32:00Z"/>
                <w:lang w:eastAsia="zh-CN"/>
              </w:rPr>
            </w:pPr>
            <w:ins w:id="13629" w:author="RedCap - BigCR editor" w:date="2022-08-29T15:32:00Z">
              <w:r w:rsidRPr="00DB707E">
                <w:rPr>
                  <w:lang w:eastAsia="zh-CN"/>
                </w:rPr>
                <w:t>5 MHz: R.7 FDD</w:t>
              </w:r>
            </w:ins>
          </w:p>
          <w:p w14:paraId="388A3E16" w14:textId="77777777" w:rsidR="005E61D6" w:rsidRPr="00DB707E" w:rsidRDefault="005E61D6" w:rsidP="00AB35CF">
            <w:pPr>
              <w:pStyle w:val="TAC"/>
              <w:rPr>
                <w:ins w:id="13630" w:author="RedCap - BigCR editor" w:date="2022-08-29T15:32:00Z"/>
                <w:lang w:eastAsia="zh-CN"/>
              </w:rPr>
            </w:pPr>
            <w:ins w:id="13631" w:author="RedCap - BigCR editor" w:date="2022-08-29T15:32:00Z">
              <w:r w:rsidRPr="00DB707E">
                <w:rPr>
                  <w:lang w:eastAsia="zh-CN"/>
                </w:rPr>
                <w:t>10 MHz: R.3 FDD</w:t>
              </w:r>
            </w:ins>
          </w:p>
          <w:p w14:paraId="2A7C979A" w14:textId="77777777" w:rsidR="005E61D6" w:rsidRPr="00DB707E" w:rsidRDefault="005E61D6" w:rsidP="00AB35CF">
            <w:pPr>
              <w:pStyle w:val="TAC"/>
              <w:rPr>
                <w:ins w:id="13632" w:author="RedCap - BigCR editor" w:date="2022-08-29T15:32:00Z"/>
                <w:lang w:eastAsia="zh-CN"/>
              </w:rPr>
            </w:pPr>
            <w:ins w:id="13633" w:author="RedCap - BigCR editor" w:date="2022-08-29T15:32:00Z">
              <w:r w:rsidRPr="00DB707E">
                <w:rPr>
                  <w:lang w:eastAsia="zh-CN"/>
                </w:rPr>
                <w:t>20 MHz: R.6 FDD</w:t>
              </w:r>
            </w:ins>
          </w:p>
        </w:tc>
      </w:tr>
      <w:tr w:rsidR="005E61D6" w:rsidRPr="00DB707E" w14:paraId="2D812FF8" w14:textId="77777777" w:rsidTr="00AB35CF">
        <w:trPr>
          <w:trHeight w:val="346"/>
          <w:ins w:id="13634" w:author="RedCap - BigCR editor" w:date="2022-08-29T15:32:00Z"/>
        </w:trPr>
        <w:tc>
          <w:tcPr>
            <w:tcW w:w="2230" w:type="dxa"/>
            <w:tcBorders>
              <w:top w:val="nil"/>
              <w:left w:val="single" w:sz="4" w:space="0" w:color="auto"/>
              <w:bottom w:val="single" w:sz="4" w:space="0" w:color="auto"/>
              <w:right w:val="single" w:sz="4" w:space="0" w:color="auto"/>
            </w:tcBorders>
            <w:shd w:val="clear" w:color="auto" w:fill="auto"/>
          </w:tcPr>
          <w:p w14:paraId="4B3B09A2" w14:textId="77777777" w:rsidR="005E61D6" w:rsidRPr="00DB707E" w:rsidRDefault="005E61D6" w:rsidP="00AB35CF">
            <w:pPr>
              <w:pStyle w:val="TAL"/>
              <w:rPr>
                <w:ins w:id="13635" w:author="RedCap - BigCR editor" w:date="2022-08-29T15:32:00Z"/>
              </w:rPr>
            </w:pPr>
          </w:p>
        </w:tc>
        <w:tc>
          <w:tcPr>
            <w:tcW w:w="1147" w:type="dxa"/>
            <w:tcBorders>
              <w:top w:val="nil"/>
              <w:left w:val="single" w:sz="4" w:space="0" w:color="auto"/>
              <w:bottom w:val="single" w:sz="4" w:space="0" w:color="auto"/>
              <w:right w:val="single" w:sz="4" w:space="0" w:color="auto"/>
            </w:tcBorders>
            <w:shd w:val="clear" w:color="auto" w:fill="auto"/>
          </w:tcPr>
          <w:p w14:paraId="32ED6804" w14:textId="77777777" w:rsidR="005E61D6" w:rsidRPr="00DB707E" w:rsidRDefault="005E61D6" w:rsidP="00AB35CF">
            <w:pPr>
              <w:pStyle w:val="TAC"/>
              <w:rPr>
                <w:ins w:id="13636" w:author="RedCap - BigCR editor" w:date="2022-08-29T15:32:00Z"/>
              </w:rPr>
            </w:pPr>
          </w:p>
        </w:tc>
        <w:tc>
          <w:tcPr>
            <w:tcW w:w="1396" w:type="dxa"/>
            <w:tcBorders>
              <w:top w:val="single" w:sz="4" w:space="0" w:color="auto"/>
              <w:left w:val="single" w:sz="4" w:space="0" w:color="auto"/>
              <w:bottom w:val="single" w:sz="4" w:space="0" w:color="auto"/>
              <w:right w:val="single" w:sz="4" w:space="0" w:color="auto"/>
            </w:tcBorders>
          </w:tcPr>
          <w:p w14:paraId="58BC24F6" w14:textId="77777777" w:rsidR="005E61D6" w:rsidRPr="00DB707E" w:rsidRDefault="005E61D6" w:rsidP="00AB35CF">
            <w:pPr>
              <w:pStyle w:val="TAC"/>
              <w:rPr>
                <w:ins w:id="13637" w:author="RedCap - BigCR editor" w:date="2022-08-29T15:32:00Z"/>
              </w:rPr>
            </w:pPr>
            <w:ins w:id="13638" w:author="RedCap - BigCR editor" w:date="2022-08-29T15:32:00Z">
              <w:r w:rsidRPr="00DB707E">
                <w:t>4, 5, 6</w:t>
              </w:r>
            </w:ins>
          </w:p>
        </w:tc>
        <w:tc>
          <w:tcPr>
            <w:tcW w:w="4866" w:type="dxa"/>
            <w:gridSpan w:val="3"/>
            <w:tcBorders>
              <w:left w:val="single" w:sz="4" w:space="0" w:color="auto"/>
              <w:bottom w:val="single" w:sz="4" w:space="0" w:color="auto"/>
              <w:right w:val="single" w:sz="4" w:space="0" w:color="auto"/>
            </w:tcBorders>
          </w:tcPr>
          <w:p w14:paraId="44E2E475" w14:textId="77777777" w:rsidR="005E61D6" w:rsidRPr="00DB707E" w:rsidRDefault="005E61D6" w:rsidP="00AB35CF">
            <w:pPr>
              <w:pStyle w:val="TAC"/>
              <w:rPr>
                <w:ins w:id="13639" w:author="RedCap - BigCR editor" w:date="2022-08-29T15:32:00Z"/>
                <w:lang w:eastAsia="zh-CN"/>
              </w:rPr>
            </w:pPr>
            <w:ins w:id="13640" w:author="RedCap - BigCR editor" w:date="2022-08-29T15:32:00Z">
              <w:r w:rsidRPr="00DB707E">
                <w:rPr>
                  <w:lang w:eastAsia="zh-CN"/>
                </w:rPr>
                <w:t>5 MHz: R.4 TDD</w:t>
              </w:r>
            </w:ins>
          </w:p>
          <w:p w14:paraId="4F633658" w14:textId="77777777" w:rsidR="005E61D6" w:rsidRPr="00DB707E" w:rsidRDefault="005E61D6" w:rsidP="00AB35CF">
            <w:pPr>
              <w:pStyle w:val="TAC"/>
              <w:rPr>
                <w:ins w:id="13641" w:author="RedCap - BigCR editor" w:date="2022-08-29T15:32:00Z"/>
                <w:lang w:eastAsia="zh-CN"/>
              </w:rPr>
            </w:pPr>
            <w:ins w:id="13642" w:author="RedCap - BigCR editor" w:date="2022-08-29T15:32:00Z">
              <w:r w:rsidRPr="00DB707E">
                <w:rPr>
                  <w:lang w:eastAsia="zh-CN"/>
                </w:rPr>
                <w:t>10 MHz: R.0 TDD</w:t>
              </w:r>
            </w:ins>
          </w:p>
          <w:p w14:paraId="2C289FA4" w14:textId="77777777" w:rsidR="005E61D6" w:rsidRPr="00DB707E" w:rsidRDefault="005E61D6" w:rsidP="00AB35CF">
            <w:pPr>
              <w:pStyle w:val="TAC"/>
              <w:rPr>
                <w:ins w:id="13643" w:author="RedCap - BigCR editor" w:date="2022-08-29T15:32:00Z"/>
                <w:lang w:eastAsia="zh-CN"/>
              </w:rPr>
            </w:pPr>
            <w:ins w:id="13644" w:author="RedCap - BigCR editor" w:date="2022-08-29T15:32:00Z">
              <w:r w:rsidRPr="00DB707E">
                <w:rPr>
                  <w:lang w:eastAsia="zh-CN"/>
                </w:rPr>
                <w:t>20 MHz: R.3 TDD</w:t>
              </w:r>
            </w:ins>
          </w:p>
        </w:tc>
      </w:tr>
      <w:tr w:rsidR="005E61D6" w:rsidRPr="00DB707E" w14:paraId="48766D22" w14:textId="77777777" w:rsidTr="00AB35CF">
        <w:trPr>
          <w:trHeight w:val="346"/>
          <w:ins w:id="13645" w:author="RedCap - BigCR editor" w:date="2022-08-29T15:32:00Z"/>
        </w:trPr>
        <w:tc>
          <w:tcPr>
            <w:tcW w:w="2230" w:type="dxa"/>
            <w:tcBorders>
              <w:top w:val="single" w:sz="4" w:space="0" w:color="auto"/>
              <w:left w:val="single" w:sz="4" w:space="0" w:color="auto"/>
              <w:bottom w:val="nil"/>
              <w:right w:val="single" w:sz="4" w:space="0" w:color="auto"/>
            </w:tcBorders>
            <w:shd w:val="clear" w:color="auto" w:fill="auto"/>
          </w:tcPr>
          <w:p w14:paraId="501A0B51" w14:textId="77777777" w:rsidR="005E61D6" w:rsidRPr="00DB707E" w:rsidRDefault="005E61D6" w:rsidP="00AB35CF">
            <w:pPr>
              <w:pStyle w:val="TAL"/>
              <w:rPr>
                <w:ins w:id="13646" w:author="RedCap - BigCR editor" w:date="2022-08-29T15:32:00Z"/>
              </w:rPr>
            </w:pPr>
            <w:ins w:id="13647" w:author="RedCap - BigCR editor" w:date="2022-08-29T15:32:00Z">
              <w:r w:rsidRPr="00DB707E">
                <w:t>PCFICH/PDCCH/PHICH parameters:</w:t>
              </w:r>
            </w:ins>
          </w:p>
          <w:p w14:paraId="1231148B" w14:textId="77777777" w:rsidR="005E61D6" w:rsidRPr="00DB707E" w:rsidRDefault="005E61D6" w:rsidP="00AB35CF">
            <w:pPr>
              <w:pStyle w:val="TAL"/>
              <w:rPr>
                <w:ins w:id="13648" w:author="RedCap - BigCR editor" w:date="2022-08-29T15:32:00Z"/>
              </w:rPr>
            </w:pPr>
            <w:ins w:id="13649" w:author="RedCap - BigCR editor" w:date="2022-08-29T15:32:00Z">
              <w:r w:rsidRPr="00DB707E">
                <w:t>DL Reference Measurement Channel</w:t>
              </w:r>
              <w:r w:rsidRPr="00DB707E">
                <w:rPr>
                  <w:vertAlign w:val="superscript"/>
                </w:rPr>
                <w:t>Note3</w:t>
              </w:r>
            </w:ins>
          </w:p>
        </w:tc>
        <w:tc>
          <w:tcPr>
            <w:tcW w:w="1147" w:type="dxa"/>
            <w:tcBorders>
              <w:top w:val="single" w:sz="4" w:space="0" w:color="auto"/>
              <w:left w:val="single" w:sz="4" w:space="0" w:color="auto"/>
              <w:bottom w:val="nil"/>
              <w:right w:val="single" w:sz="4" w:space="0" w:color="auto"/>
            </w:tcBorders>
            <w:shd w:val="clear" w:color="auto" w:fill="auto"/>
          </w:tcPr>
          <w:p w14:paraId="7FEDE478" w14:textId="77777777" w:rsidR="005E61D6" w:rsidRPr="00DB707E" w:rsidRDefault="005E61D6" w:rsidP="00AB35CF">
            <w:pPr>
              <w:pStyle w:val="TAC"/>
              <w:rPr>
                <w:ins w:id="13650" w:author="RedCap - BigCR editor" w:date="2022-08-29T15:32:00Z"/>
              </w:rPr>
            </w:pPr>
          </w:p>
        </w:tc>
        <w:tc>
          <w:tcPr>
            <w:tcW w:w="1396" w:type="dxa"/>
            <w:tcBorders>
              <w:top w:val="single" w:sz="4" w:space="0" w:color="auto"/>
              <w:left w:val="single" w:sz="4" w:space="0" w:color="auto"/>
              <w:bottom w:val="single" w:sz="4" w:space="0" w:color="auto"/>
              <w:right w:val="single" w:sz="4" w:space="0" w:color="auto"/>
            </w:tcBorders>
          </w:tcPr>
          <w:p w14:paraId="6462D6D6" w14:textId="77777777" w:rsidR="005E61D6" w:rsidRPr="00DB707E" w:rsidRDefault="005E61D6" w:rsidP="00AB35CF">
            <w:pPr>
              <w:pStyle w:val="TAC"/>
              <w:rPr>
                <w:ins w:id="13651" w:author="RedCap - BigCR editor" w:date="2022-08-29T15:32:00Z"/>
                <w:lang w:eastAsia="zh-CN"/>
              </w:rPr>
            </w:pPr>
            <w:ins w:id="13652" w:author="RedCap - BigCR editor" w:date="2022-08-29T15:32:00Z">
              <w:r w:rsidRPr="00DB707E">
                <w:t>1, 2, 3</w:t>
              </w:r>
            </w:ins>
          </w:p>
        </w:tc>
        <w:tc>
          <w:tcPr>
            <w:tcW w:w="4866" w:type="dxa"/>
            <w:gridSpan w:val="3"/>
            <w:tcBorders>
              <w:top w:val="single" w:sz="4" w:space="0" w:color="auto"/>
              <w:left w:val="single" w:sz="4" w:space="0" w:color="auto"/>
              <w:right w:val="single" w:sz="4" w:space="0" w:color="auto"/>
            </w:tcBorders>
          </w:tcPr>
          <w:p w14:paraId="3ED8CAB3" w14:textId="77777777" w:rsidR="005E61D6" w:rsidRPr="00DB707E" w:rsidRDefault="005E61D6" w:rsidP="00AB35CF">
            <w:pPr>
              <w:pStyle w:val="TAC"/>
              <w:rPr>
                <w:ins w:id="13653" w:author="RedCap - BigCR editor" w:date="2022-08-29T15:32:00Z"/>
                <w:lang w:eastAsia="zh-CN"/>
              </w:rPr>
            </w:pPr>
            <w:ins w:id="13654" w:author="RedCap - BigCR editor" w:date="2022-08-29T15:32:00Z">
              <w:r w:rsidRPr="00DB707E">
                <w:rPr>
                  <w:lang w:eastAsia="zh-CN"/>
                </w:rPr>
                <w:t>5 MHz: R.11 FDD</w:t>
              </w:r>
            </w:ins>
          </w:p>
          <w:p w14:paraId="1DE511A4" w14:textId="77777777" w:rsidR="005E61D6" w:rsidRPr="00DB707E" w:rsidRDefault="005E61D6" w:rsidP="00AB35CF">
            <w:pPr>
              <w:pStyle w:val="TAC"/>
              <w:rPr>
                <w:ins w:id="13655" w:author="RedCap - BigCR editor" w:date="2022-08-29T15:32:00Z"/>
                <w:lang w:eastAsia="zh-CN"/>
              </w:rPr>
            </w:pPr>
            <w:ins w:id="13656" w:author="RedCap - BigCR editor" w:date="2022-08-29T15:32:00Z">
              <w:r w:rsidRPr="00DB707E">
                <w:rPr>
                  <w:lang w:eastAsia="zh-CN"/>
                </w:rPr>
                <w:t>10 MHz: R.6 FDD</w:t>
              </w:r>
            </w:ins>
          </w:p>
          <w:p w14:paraId="77E28788" w14:textId="77777777" w:rsidR="005E61D6" w:rsidRPr="00DB707E" w:rsidRDefault="005E61D6" w:rsidP="00AB35CF">
            <w:pPr>
              <w:pStyle w:val="TAC"/>
              <w:rPr>
                <w:ins w:id="13657" w:author="RedCap - BigCR editor" w:date="2022-08-29T15:32:00Z"/>
                <w:lang w:eastAsia="zh-CN"/>
              </w:rPr>
            </w:pPr>
            <w:ins w:id="13658" w:author="RedCap - BigCR editor" w:date="2022-08-29T15:32:00Z">
              <w:r w:rsidRPr="00DB707E">
                <w:rPr>
                  <w:lang w:eastAsia="zh-CN"/>
                </w:rPr>
                <w:t>20 MHz: R.10 FDD</w:t>
              </w:r>
            </w:ins>
          </w:p>
        </w:tc>
      </w:tr>
      <w:tr w:rsidR="005E61D6" w:rsidRPr="00DB707E" w14:paraId="1946A33A" w14:textId="77777777" w:rsidTr="00AB35CF">
        <w:trPr>
          <w:trHeight w:val="346"/>
          <w:ins w:id="13659" w:author="RedCap - BigCR editor" w:date="2022-08-29T15:32:00Z"/>
        </w:trPr>
        <w:tc>
          <w:tcPr>
            <w:tcW w:w="2230" w:type="dxa"/>
            <w:tcBorders>
              <w:top w:val="nil"/>
              <w:left w:val="single" w:sz="4" w:space="0" w:color="auto"/>
              <w:bottom w:val="single" w:sz="4" w:space="0" w:color="auto"/>
              <w:right w:val="single" w:sz="4" w:space="0" w:color="auto"/>
            </w:tcBorders>
            <w:shd w:val="clear" w:color="auto" w:fill="auto"/>
          </w:tcPr>
          <w:p w14:paraId="02458D98" w14:textId="77777777" w:rsidR="005E61D6" w:rsidRPr="00DB707E" w:rsidRDefault="005E61D6" w:rsidP="00AB35CF">
            <w:pPr>
              <w:pStyle w:val="TAL"/>
              <w:rPr>
                <w:ins w:id="13660" w:author="RedCap - BigCR editor" w:date="2022-08-29T15:32:00Z"/>
              </w:rPr>
            </w:pPr>
          </w:p>
        </w:tc>
        <w:tc>
          <w:tcPr>
            <w:tcW w:w="1147" w:type="dxa"/>
            <w:tcBorders>
              <w:top w:val="nil"/>
              <w:left w:val="single" w:sz="4" w:space="0" w:color="auto"/>
              <w:bottom w:val="single" w:sz="4" w:space="0" w:color="auto"/>
              <w:right w:val="single" w:sz="4" w:space="0" w:color="auto"/>
            </w:tcBorders>
            <w:shd w:val="clear" w:color="auto" w:fill="auto"/>
          </w:tcPr>
          <w:p w14:paraId="4155A456" w14:textId="77777777" w:rsidR="005E61D6" w:rsidRPr="00DB707E" w:rsidRDefault="005E61D6" w:rsidP="00AB35CF">
            <w:pPr>
              <w:pStyle w:val="TAC"/>
              <w:rPr>
                <w:ins w:id="13661" w:author="RedCap - BigCR editor" w:date="2022-08-29T15:32:00Z"/>
              </w:rPr>
            </w:pPr>
          </w:p>
        </w:tc>
        <w:tc>
          <w:tcPr>
            <w:tcW w:w="1396" w:type="dxa"/>
            <w:tcBorders>
              <w:top w:val="single" w:sz="4" w:space="0" w:color="auto"/>
              <w:left w:val="single" w:sz="4" w:space="0" w:color="auto"/>
              <w:bottom w:val="single" w:sz="4" w:space="0" w:color="auto"/>
              <w:right w:val="single" w:sz="4" w:space="0" w:color="auto"/>
            </w:tcBorders>
          </w:tcPr>
          <w:p w14:paraId="0D8E3FDA" w14:textId="77777777" w:rsidR="005E61D6" w:rsidRPr="00DB707E" w:rsidRDefault="005E61D6" w:rsidP="00AB35CF">
            <w:pPr>
              <w:pStyle w:val="TAC"/>
              <w:rPr>
                <w:ins w:id="13662" w:author="RedCap - BigCR editor" w:date="2022-08-29T15:32:00Z"/>
              </w:rPr>
            </w:pPr>
            <w:ins w:id="13663" w:author="RedCap - BigCR editor" w:date="2022-08-29T15:32:00Z">
              <w:r w:rsidRPr="00DB707E">
                <w:t>4, 5, 6</w:t>
              </w:r>
            </w:ins>
          </w:p>
        </w:tc>
        <w:tc>
          <w:tcPr>
            <w:tcW w:w="4866" w:type="dxa"/>
            <w:gridSpan w:val="3"/>
            <w:tcBorders>
              <w:left w:val="single" w:sz="4" w:space="0" w:color="auto"/>
              <w:bottom w:val="single" w:sz="4" w:space="0" w:color="auto"/>
              <w:right w:val="single" w:sz="4" w:space="0" w:color="auto"/>
            </w:tcBorders>
          </w:tcPr>
          <w:p w14:paraId="2534590D" w14:textId="77777777" w:rsidR="005E61D6" w:rsidRPr="00DB707E" w:rsidRDefault="005E61D6" w:rsidP="00AB35CF">
            <w:pPr>
              <w:pStyle w:val="TAC"/>
              <w:rPr>
                <w:ins w:id="13664" w:author="RedCap - BigCR editor" w:date="2022-08-29T15:32:00Z"/>
                <w:lang w:eastAsia="zh-CN"/>
              </w:rPr>
            </w:pPr>
            <w:ins w:id="13665" w:author="RedCap - BigCR editor" w:date="2022-08-29T15:32:00Z">
              <w:r w:rsidRPr="00DB707E">
                <w:rPr>
                  <w:lang w:eastAsia="zh-CN"/>
                </w:rPr>
                <w:t>5 MHz: R.11 TDD</w:t>
              </w:r>
            </w:ins>
          </w:p>
          <w:p w14:paraId="64490CCE" w14:textId="77777777" w:rsidR="005E61D6" w:rsidRPr="00DB707E" w:rsidRDefault="005E61D6" w:rsidP="00AB35CF">
            <w:pPr>
              <w:pStyle w:val="TAC"/>
              <w:rPr>
                <w:ins w:id="13666" w:author="RedCap - BigCR editor" w:date="2022-08-29T15:32:00Z"/>
                <w:lang w:eastAsia="zh-CN"/>
              </w:rPr>
            </w:pPr>
            <w:ins w:id="13667" w:author="RedCap - BigCR editor" w:date="2022-08-29T15:32:00Z">
              <w:r w:rsidRPr="00DB707E">
                <w:rPr>
                  <w:lang w:eastAsia="zh-CN"/>
                </w:rPr>
                <w:t>10 MHz: R.6 TDD</w:t>
              </w:r>
            </w:ins>
          </w:p>
          <w:p w14:paraId="617D26CE" w14:textId="77777777" w:rsidR="005E61D6" w:rsidRPr="00DB707E" w:rsidRDefault="005E61D6" w:rsidP="00AB35CF">
            <w:pPr>
              <w:pStyle w:val="TAC"/>
              <w:rPr>
                <w:ins w:id="13668" w:author="RedCap - BigCR editor" w:date="2022-08-29T15:32:00Z"/>
                <w:lang w:eastAsia="zh-CN"/>
              </w:rPr>
            </w:pPr>
            <w:ins w:id="13669" w:author="RedCap - BigCR editor" w:date="2022-08-29T15:32:00Z">
              <w:r w:rsidRPr="00DB707E">
                <w:rPr>
                  <w:lang w:eastAsia="zh-CN"/>
                </w:rPr>
                <w:t>20 MHz: R.10 TDD</w:t>
              </w:r>
            </w:ins>
          </w:p>
        </w:tc>
      </w:tr>
      <w:tr w:rsidR="005E61D6" w:rsidRPr="00DB707E" w14:paraId="721CF84C" w14:textId="77777777" w:rsidTr="00AB35CF">
        <w:trPr>
          <w:trHeight w:val="346"/>
          <w:ins w:id="13670" w:author="RedCap - BigCR editor" w:date="2022-08-29T15:32:00Z"/>
        </w:trPr>
        <w:tc>
          <w:tcPr>
            <w:tcW w:w="2230" w:type="dxa"/>
            <w:tcBorders>
              <w:top w:val="single" w:sz="4" w:space="0" w:color="auto"/>
              <w:left w:val="single" w:sz="4" w:space="0" w:color="auto"/>
              <w:bottom w:val="nil"/>
              <w:right w:val="single" w:sz="4" w:space="0" w:color="auto"/>
            </w:tcBorders>
            <w:shd w:val="clear" w:color="auto" w:fill="auto"/>
          </w:tcPr>
          <w:p w14:paraId="45F09B3F" w14:textId="77777777" w:rsidR="005E61D6" w:rsidRPr="00DB707E" w:rsidRDefault="005E61D6" w:rsidP="00AB35CF">
            <w:pPr>
              <w:pStyle w:val="TAL"/>
              <w:rPr>
                <w:ins w:id="13671" w:author="RedCap - BigCR editor" w:date="2022-08-29T15:32:00Z"/>
                <w:lang w:eastAsia="ja-JP"/>
              </w:rPr>
            </w:pPr>
            <w:ins w:id="13672" w:author="RedCap - BigCR editor" w:date="2022-08-29T15:32:00Z">
              <w:r w:rsidRPr="00DB707E">
                <w:t>OCNG Patterns</w:t>
              </w:r>
              <w:r w:rsidRPr="00DB707E">
                <w:rPr>
                  <w:vertAlign w:val="superscript"/>
                </w:rPr>
                <w:t>Note3</w:t>
              </w:r>
            </w:ins>
          </w:p>
        </w:tc>
        <w:tc>
          <w:tcPr>
            <w:tcW w:w="1147" w:type="dxa"/>
            <w:tcBorders>
              <w:top w:val="single" w:sz="4" w:space="0" w:color="auto"/>
              <w:left w:val="single" w:sz="4" w:space="0" w:color="auto"/>
              <w:bottom w:val="nil"/>
              <w:right w:val="single" w:sz="4" w:space="0" w:color="auto"/>
            </w:tcBorders>
            <w:shd w:val="clear" w:color="auto" w:fill="auto"/>
          </w:tcPr>
          <w:p w14:paraId="3A809C0D" w14:textId="77777777" w:rsidR="005E61D6" w:rsidRPr="00DB707E" w:rsidRDefault="005E61D6" w:rsidP="00AB35CF">
            <w:pPr>
              <w:pStyle w:val="TAC"/>
              <w:rPr>
                <w:ins w:id="13673" w:author="RedCap - BigCR editor" w:date="2022-08-29T15:32:00Z"/>
                <w:lang w:eastAsia="ja-JP"/>
              </w:rPr>
            </w:pPr>
          </w:p>
        </w:tc>
        <w:tc>
          <w:tcPr>
            <w:tcW w:w="1396" w:type="dxa"/>
            <w:tcBorders>
              <w:top w:val="single" w:sz="4" w:space="0" w:color="auto"/>
              <w:left w:val="single" w:sz="4" w:space="0" w:color="auto"/>
              <w:bottom w:val="single" w:sz="4" w:space="0" w:color="auto"/>
              <w:right w:val="single" w:sz="4" w:space="0" w:color="auto"/>
            </w:tcBorders>
          </w:tcPr>
          <w:p w14:paraId="72EF623B" w14:textId="77777777" w:rsidR="005E61D6" w:rsidRPr="00DB707E" w:rsidRDefault="005E61D6" w:rsidP="00AB35CF">
            <w:pPr>
              <w:pStyle w:val="TAC"/>
              <w:rPr>
                <w:ins w:id="13674" w:author="RedCap - BigCR editor" w:date="2022-08-29T15:32:00Z"/>
                <w:lang w:eastAsia="zh-CN"/>
              </w:rPr>
            </w:pPr>
            <w:ins w:id="13675" w:author="RedCap - BigCR editor" w:date="2022-08-29T15:32:00Z">
              <w:r w:rsidRPr="00DB707E">
                <w:rPr>
                  <w:lang w:eastAsia="zh-CN"/>
                </w:rPr>
                <w:t>1, 2, 3</w:t>
              </w:r>
            </w:ins>
          </w:p>
        </w:tc>
        <w:tc>
          <w:tcPr>
            <w:tcW w:w="4866" w:type="dxa"/>
            <w:gridSpan w:val="3"/>
            <w:tcBorders>
              <w:top w:val="single" w:sz="4" w:space="0" w:color="auto"/>
              <w:left w:val="single" w:sz="4" w:space="0" w:color="auto"/>
              <w:right w:val="single" w:sz="4" w:space="0" w:color="auto"/>
            </w:tcBorders>
          </w:tcPr>
          <w:p w14:paraId="64986486" w14:textId="77777777" w:rsidR="005E61D6" w:rsidRPr="00DB707E" w:rsidRDefault="005E61D6" w:rsidP="00AB35CF">
            <w:pPr>
              <w:pStyle w:val="TAC"/>
              <w:rPr>
                <w:ins w:id="13676" w:author="RedCap - BigCR editor" w:date="2022-08-29T15:32:00Z"/>
                <w:lang w:eastAsia="zh-CN"/>
              </w:rPr>
            </w:pPr>
            <w:ins w:id="13677" w:author="RedCap - BigCR editor" w:date="2022-08-29T15:32:00Z">
              <w:r w:rsidRPr="00DB707E">
                <w:rPr>
                  <w:lang w:eastAsia="zh-CN"/>
                </w:rPr>
                <w:t>5 MHz: OP.20 FDD</w:t>
              </w:r>
            </w:ins>
          </w:p>
          <w:p w14:paraId="45554285" w14:textId="77777777" w:rsidR="005E61D6" w:rsidRPr="00DB707E" w:rsidRDefault="005E61D6" w:rsidP="00AB35CF">
            <w:pPr>
              <w:pStyle w:val="TAC"/>
              <w:rPr>
                <w:ins w:id="13678" w:author="RedCap - BigCR editor" w:date="2022-08-29T15:32:00Z"/>
                <w:lang w:eastAsia="zh-CN"/>
              </w:rPr>
            </w:pPr>
            <w:ins w:id="13679" w:author="RedCap - BigCR editor" w:date="2022-08-29T15:32:00Z">
              <w:r w:rsidRPr="00DB707E">
                <w:rPr>
                  <w:lang w:eastAsia="zh-CN"/>
                </w:rPr>
                <w:t>10 MHz: OP.10 FDD</w:t>
              </w:r>
            </w:ins>
          </w:p>
          <w:p w14:paraId="72E5B9FC" w14:textId="77777777" w:rsidR="005E61D6" w:rsidRPr="00DB707E" w:rsidRDefault="005E61D6" w:rsidP="00AB35CF">
            <w:pPr>
              <w:pStyle w:val="TAC"/>
              <w:rPr>
                <w:ins w:id="13680" w:author="RedCap - BigCR editor" w:date="2022-08-29T15:32:00Z"/>
                <w:lang w:eastAsia="zh-CN"/>
              </w:rPr>
            </w:pPr>
            <w:ins w:id="13681" w:author="RedCap - BigCR editor" w:date="2022-08-29T15:32:00Z">
              <w:r w:rsidRPr="00DB707E">
                <w:rPr>
                  <w:lang w:eastAsia="zh-CN"/>
                </w:rPr>
                <w:t>20 MHz: OP.17 FDD</w:t>
              </w:r>
            </w:ins>
          </w:p>
        </w:tc>
      </w:tr>
      <w:tr w:rsidR="005E61D6" w:rsidRPr="00DB707E" w14:paraId="4830CAC1" w14:textId="77777777" w:rsidTr="00AB35CF">
        <w:trPr>
          <w:trHeight w:val="346"/>
          <w:ins w:id="13682" w:author="RedCap - BigCR editor" w:date="2022-08-29T15:32:00Z"/>
        </w:trPr>
        <w:tc>
          <w:tcPr>
            <w:tcW w:w="2230" w:type="dxa"/>
            <w:tcBorders>
              <w:top w:val="nil"/>
              <w:left w:val="single" w:sz="4" w:space="0" w:color="auto"/>
              <w:bottom w:val="single" w:sz="4" w:space="0" w:color="auto"/>
              <w:right w:val="single" w:sz="4" w:space="0" w:color="auto"/>
            </w:tcBorders>
            <w:shd w:val="clear" w:color="auto" w:fill="auto"/>
          </w:tcPr>
          <w:p w14:paraId="5C6E7045" w14:textId="77777777" w:rsidR="005E61D6" w:rsidRPr="00DB707E" w:rsidRDefault="005E61D6" w:rsidP="00AB35CF">
            <w:pPr>
              <w:pStyle w:val="TAL"/>
              <w:rPr>
                <w:ins w:id="13683" w:author="RedCap - BigCR editor" w:date="2022-08-29T15:32:00Z"/>
              </w:rPr>
            </w:pPr>
          </w:p>
        </w:tc>
        <w:tc>
          <w:tcPr>
            <w:tcW w:w="1147" w:type="dxa"/>
            <w:tcBorders>
              <w:top w:val="nil"/>
              <w:left w:val="single" w:sz="4" w:space="0" w:color="auto"/>
              <w:bottom w:val="single" w:sz="4" w:space="0" w:color="auto"/>
              <w:right w:val="single" w:sz="4" w:space="0" w:color="auto"/>
            </w:tcBorders>
            <w:shd w:val="clear" w:color="auto" w:fill="auto"/>
          </w:tcPr>
          <w:p w14:paraId="13D6003A" w14:textId="77777777" w:rsidR="005E61D6" w:rsidRPr="00DB707E" w:rsidRDefault="005E61D6" w:rsidP="00AB35CF">
            <w:pPr>
              <w:pStyle w:val="TAC"/>
              <w:rPr>
                <w:ins w:id="13684" w:author="RedCap - BigCR editor" w:date="2022-08-29T15:32:00Z"/>
                <w:lang w:eastAsia="ja-JP"/>
              </w:rPr>
            </w:pPr>
          </w:p>
        </w:tc>
        <w:tc>
          <w:tcPr>
            <w:tcW w:w="1396" w:type="dxa"/>
            <w:tcBorders>
              <w:top w:val="single" w:sz="4" w:space="0" w:color="auto"/>
              <w:left w:val="single" w:sz="4" w:space="0" w:color="auto"/>
              <w:bottom w:val="single" w:sz="4" w:space="0" w:color="auto"/>
              <w:right w:val="single" w:sz="4" w:space="0" w:color="auto"/>
            </w:tcBorders>
          </w:tcPr>
          <w:p w14:paraId="13D37FE6" w14:textId="77777777" w:rsidR="005E61D6" w:rsidRPr="00DB707E" w:rsidRDefault="005E61D6" w:rsidP="00AB35CF">
            <w:pPr>
              <w:pStyle w:val="TAC"/>
              <w:rPr>
                <w:ins w:id="13685" w:author="RedCap - BigCR editor" w:date="2022-08-29T15:32:00Z"/>
                <w:lang w:eastAsia="zh-CN"/>
              </w:rPr>
            </w:pPr>
            <w:ins w:id="13686" w:author="RedCap - BigCR editor" w:date="2022-08-29T15:32:00Z">
              <w:r w:rsidRPr="00DB707E">
                <w:rPr>
                  <w:lang w:eastAsia="zh-CN"/>
                </w:rPr>
                <w:t>4, 5, 6</w:t>
              </w:r>
            </w:ins>
          </w:p>
        </w:tc>
        <w:tc>
          <w:tcPr>
            <w:tcW w:w="4866" w:type="dxa"/>
            <w:gridSpan w:val="3"/>
            <w:tcBorders>
              <w:left w:val="single" w:sz="4" w:space="0" w:color="auto"/>
              <w:bottom w:val="single" w:sz="4" w:space="0" w:color="auto"/>
              <w:right w:val="single" w:sz="4" w:space="0" w:color="auto"/>
            </w:tcBorders>
          </w:tcPr>
          <w:p w14:paraId="33DE5154" w14:textId="77777777" w:rsidR="005E61D6" w:rsidRPr="00DB707E" w:rsidRDefault="005E61D6" w:rsidP="00AB35CF">
            <w:pPr>
              <w:pStyle w:val="TAC"/>
              <w:rPr>
                <w:ins w:id="13687" w:author="RedCap - BigCR editor" w:date="2022-08-29T15:32:00Z"/>
                <w:lang w:eastAsia="zh-CN"/>
              </w:rPr>
            </w:pPr>
            <w:ins w:id="13688" w:author="RedCap - BigCR editor" w:date="2022-08-29T15:32:00Z">
              <w:r w:rsidRPr="00DB707E">
                <w:rPr>
                  <w:lang w:eastAsia="zh-CN"/>
                </w:rPr>
                <w:t>5 MHz: OP.9 TDD</w:t>
              </w:r>
            </w:ins>
          </w:p>
          <w:p w14:paraId="72E2D4E3" w14:textId="77777777" w:rsidR="005E61D6" w:rsidRPr="00DB707E" w:rsidRDefault="005E61D6" w:rsidP="00AB35CF">
            <w:pPr>
              <w:pStyle w:val="TAC"/>
              <w:rPr>
                <w:ins w:id="13689" w:author="RedCap - BigCR editor" w:date="2022-08-29T15:32:00Z"/>
                <w:lang w:eastAsia="zh-CN"/>
              </w:rPr>
            </w:pPr>
            <w:ins w:id="13690" w:author="RedCap - BigCR editor" w:date="2022-08-29T15:32:00Z">
              <w:r w:rsidRPr="00DB707E">
                <w:rPr>
                  <w:lang w:eastAsia="zh-CN"/>
                </w:rPr>
                <w:t>10 MHz: OP.1 TDD</w:t>
              </w:r>
            </w:ins>
          </w:p>
          <w:p w14:paraId="030DEC59" w14:textId="77777777" w:rsidR="005E61D6" w:rsidRPr="00DB707E" w:rsidRDefault="005E61D6" w:rsidP="00AB35CF">
            <w:pPr>
              <w:pStyle w:val="TAC"/>
              <w:rPr>
                <w:ins w:id="13691" w:author="RedCap - BigCR editor" w:date="2022-08-29T15:32:00Z"/>
                <w:lang w:eastAsia="zh-CN"/>
              </w:rPr>
            </w:pPr>
            <w:ins w:id="13692" w:author="RedCap - BigCR editor" w:date="2022-08-29T15:32:00Z">
              <w:r w:rsidRPr="00DB707E">
                <w:rPr>
                  <w:lang w:eastAsia="zh-CN"/>
                </w:rPr>
                <w:t>20 MHz: OP.7 TDD</w:t>
              </w:r>
            </w:ins>
          </w:p>
        </w:tc>
      </w:tr>
      <w:tr w:rsidR="005E61D6" w:rsidRPr="00DB707E" w14:paraId="245A87B8" w14:textId="77777777" w:rsidTr="00AB35CF">
        <w:trPr>
          <w:ins w:id="13693" w:author="RedCap - BigCR editor" w:date="2022-08-29T15:32:00Z"/>
        </w:trPr>
        <w:tc>
          <w:tcPr>
            <w:tcW w:w="2230" w:type="dxa"/>
            <w:shd w:val="clear" w:color="auto" w:fill="auto"/>
          </w:tcPr>
          <w:p w14:paraId="12DF1F57" w14:textId="77777777" w:rsidR="005E61D6" w:rsidRPr="00DB707E" w:rsidRDefault="005E61D6" w:rsidP="00AB35CF">
            <w:pPr>
              <w:pStyle w:val="TAL"/>
              <w:rPr>
                <w:ins w:id="13694" w:author="RedCap - BigCR editor" w:date="2022-08-29T15:32:00Z"/>
              </w:rPr>
            </w:pPr>
            <w:ins w:id="13695" w:author="RedCap - BigCR editor" w:date="2022-08-29T15:32:00Z">
              <w:r w:rsidRPr="00DB707E">
                <w:t>PBCH_RA</w:t>
              </w:r>
            </w:ins>
          </w:p>
        </w:tc>
        <w:tc>
          <w:tcPr>
            <w:tcW w:w="1147" w:type="dxa"/>
            <w:tcBorders>
              <w:bottom w:val="nil"/>
            </w:tcBorders>
            <w:shd w:val="clear" w:color="auto" w:fill="auto"/>
            <w:vAlign w:val="center"/>
          </w:tcPr>
          <w:p w14:paraId="14C21331" w14:textId="77777777" w:rsidR="005E61D6" w:rsidRPr="00DB707E" w:rsidRDefault="005E61D6" w:rsidP="00AB35CF">
            <w:pPr>
              <w:pStyle w:val="TAC"/>
              <w:rPr>
                <w:ins w:id="13696" w:author="RedCap - BigCR editor" w:date="2022-08-29T15:32:00Z"/>
              </w:rPr>
            </w:pPr>
            <w:ins w:id="13697" w:author="RedCap - BigCR editor" w:date="2022-08-29T15:32:00Z">
              <w:r w:rsidRPr="00DB707E">
                <w:t>dB</w:t>
              </w:r>
            </w:ins>
          </w:p>
        </w:tc>
        <w:tc>
          <w:tcPr>
            <w:tcW w:w="1396" w:type="dxa"/>
            <w:tcBorders>
              <w:bottom w:val="nil"/>
            </w:tcBorders>
            <w:shd w:val="clear" w:color="auto" w:fill="auto"/>
          </w:tcPr>
          <w:p w14:paraId="7466F652" w14:textId="77777777" w:rsidR="005E61D6" w:rsidRPr="00DB707E" w:rsidRDefault="005E61D6" w:rsidP="00AB35CF">
            <w:pPr>
              <w:pStyle w:val="TAC"/>
              <w:rPr>
                <w:ins w:id="13698" w:author="RedCap - BigCR editor" w:date="2022-08-29T15:32:00Z"/>
              </w:rPr>
            </w:pPr>
            <w:ins w:id="13699" w:author="RedCap - BigCR editor" w:date="2022-08-29T15:32:00Z">
              <w:r w:rsidRPr="00DB707E">
                <w:t>1, 2, 3, 4, 5, 6</w:t>
              </w:r>
            </w:ins>
          </w:p>
        </w:tc>
        <w:tc>
          <w:tcPr>
            <w:tcW w:w="4866" w:type="dxa"/>
            <w:gridSpan w:val="3"/>
            <w:tcBorders>
              <w:bottom w:val="nil"/>
            </w:tcBorders>
            <w:shd w:val="clear" w:color="auto" w:fill="auto"/>
            <w:vAlign w:val="center"/>
          </w:tcPr>
          <w:p w14:paraId="2D04987C" w14:textId="77777777" w:rsidR="005E61D6" w:rsidRPr="00DB707E" w:rsidRDefault="005E61D6" w:rsidP="00AB35CF">
            <w:pPr>
              <w:pStyle w:val="TAC"/>
              <w:rPr>
                <w:ins w:id="13700" w:author="RedCap - BigCR editor" w:date="2022-08-29T15:32:00Z"/>
              </w:rPr>
            </w:pPr>
            <w:ins w:id="13701" w:author="RedCap - BigCR editor" w:date="2022-08-29T15:32:00Z">
              <w:r w:rsidRPr="00DB707E">
                <w:t>0</w:t>
              </w:r>
            </w:ins>
          </w:p>
        </w:tc>
      </w:tr>
      <w:tr w:rsidR="005E61D6" w:rsidRPr="00DB707E" w14:paraId="02F47015" w14:textId="77777777" w:rsidTr="00AB35CF">
        <w:trPr>
          <w:ins w:id="13702" w:author="RedCap - BigCR editor" w:date="2022-08-29T15:32:00Z"/>
        </w:trPr>
        <w:tc>
          <w:tcPr>
            <w:tcW w:w="2230" w:type="dxa"/>
            <w:shd w:val="clear" w:color="auto" w:fill="auto"/>
          </w:tcPr>
          <w:p w14:paraId="401559F0" w14:textId="77777777" w:rsidR="005E61D6" w:rsidRPr="00DB707E" w:rsidRDefault="005E61D6" w:rsidP="00AB35CF">
            <w:pPr>
              <w:pStyle w:val="TAL"/>
              <w:rPr>
                <w:ins w:id="13703" w:author="RedCap - BigCR editor" w:date="2022-08-29T15:32:00Z"/>
              </w:rPr>
            </w:pPr>
            <w:ins w:id="13704" w:author="RedCap - BigCR editor" w:date="2022-08-29T15:32:00Z">
              <w:r w:rsidRPr="00DB707E">
                <w:t>PBCH_RB</w:t>
              </w:r>
            </w:ins>
          </w:p>
        </w:tc>
        <w:tc>
          <w:tcPr>
            <w:tcW w:w="1147" w:type="dxa"/>
            <w:tcBorders>
              <w:top w:val="nil"/>
              <w:bottom w:val="nil"/>
            </w:tcBorders>
            <w:shd w:val="clear" w:color="auto" w:fill="auto"/>
          </w:tcPr>
          <w:p w14:paraId="0E281997" w14:textId="77777777" w:rsidR="005E61D6" w:rsidRPr="00DB707E" w:rsidRDefault="005E61D6" w:rsidP="00AB35CF">
            <w:pPr>
              <w:pStyle w:val="TAC"/>
              <w:rPr>
                <w:ins w:id="13705" w:author="RedCap - BigCR editor" w:date="2022-08-29T15:32:00Z"/>
              </w:rPr>
            </w:pPr>
          </w:p>
        </w:tc>
        <w:tc>
          <w:tcPr>
            <w:tcW w:w="1396" w:type="dxa"/>
            <w:tcBorders>
              <w:top w:val="nil"/>
              <w:bottom w:val="nil"/>
            </w:tcBorders>
            <w:shd w:val="clear" w:color="auto" w:fill="auto"/>
          </w:tcPr>
          <w:p w14:paraId="336A81AF" w14:textId="77777777" w:rsidR="005E61D6" w:rsidRPr="00DB707E" w:rsidRDefault="005E61D6" w:rsidP="00AB35CF">
            <w:pPr>
              <w:pStyle w:val="TAC"/>
              <w:rPr>
                <w:ins w:id="13706" w:author="RedCap - BigCR editor" w:date="2022-08-29T15:32:00Z"/>
              </w:rPr>
            </w:pPr>
          </w:p>
        </w:tc>
        <w:tc>
          <w:tcPr>
            <w:tcW w:w="4866" w:type="dxa"/>
            <w:gridSpan w:val="3"/>
            <w:tcBorders>
              <w:top w:val="nil"/>
              <w:bottom w:val="nil"/>
            </w:tcBorders>
            <w:shd w:val="clear" w:color="auto" w:fill="auto"/>
          </w:tcPr>
          <w:p w14:paraId="17FDE986" w14:textId="77777777" w:rsidR="005E61D6" w:rsidRPr="00DB707E" w:rsidRDefault="005E61D6" w:rsidP="00AB35CF">
            <w:pPr>
              <w:pStyle w:val="TAC"/>
              <w:rPr>
                <w:ins w:id="13707" w:author="RedCap - BigCR editor" w:date="2022-08-29T15:32:00Z"/>
              </w:rPr>
            </w:pPr>
          </w:p>
        </w:tc>
      </w:tr>
      <w:tr w:rsidR="005E61D6" w:rsidRPr="00DB707E" w14:paraId="2749FAB7" w14:textId="77777777" w:rsidTr="00AB35CF">
        <w:trPr>
          <w:ins w:id="13708" w:author="RedCap - BigCR editor" w:date="2022-08-29T15:32:00Z"/>
        </w:trPr>
        <w:tc>
          <w:tcPr>
            <w:tcW w:w="2230" w:type="dxa"/>
            <w:shd w:val="clear" w:color="auto" w:fill="auto"/>
          </w:tcPr>
          <w:p w14:paraId="767C8428" w14:textId="77777777" w:rsidR="005E61D6" w:rsidRPr="00DB707E" w:rsidRDefault="005E61D6" w:rsidP="00AB35CF">
            <w:pPr>
              <w:pStyle w:val="TAL"/>
              <w:rPr>
                <w:ins w:id="13709" w:author="RedCap - BigCR editor" w:date="2022-08-29T15:32:00Z"/>
              </w:rPr>
            </w:pPr>
            <w:ins w:id="13710" w:author="RedCap - BigCR editor" w:date="2022-08-29T15:32:00Z">
              <w:r w:rsidRPr="00DB707E">
                <w:t>PSS_RA</w:t>
              </w:r>
            </w:ins>
          </w:p>
        </w:tc>
        <w:tc>
          <w:tcPr>
            <w:tcW w:w="1147" w:type="dxa"/>
            <w:tcBorders>
              <w:top w:val="nil"/>
              <w:bottom w:val="nil"/>
            </w:tcBorders>
            <w:shd w:val="clear" w:color="auto" w:fill="auto"/>
          </w:tcPr>
          <w:p w14:paraId="21E6EB05" w14:textId="77777777" w:rsidR="005E61D6" w:rsidRPr="00DB707E" w:rsidRDefault="005E61D6" w:rsidP="00AB35CF">
            <w:pPr>
              <w:pStyle w:val="TAC"/>
              <w:rPr>
                <w:ins w:id="13711" w:author="RedCap - BigCR editor" w:date="2022-08-29T15:32:00Z"/>
              </w:rPr>
            </w:pPr>
          </w:p>
        </w:tc>
        <w:tc>
          <w:tcPr>
            <w:tcW w:w="1396" w:type="dxa"/>
            <w:tcBorders>
              <w:top w:val="nil"/>
              <w:bottom w:val="nil"/>
            </w:tcBorders>
            <w:shd w:val="clear" w:color="auto" w:fill="auto"/>
          </w:tcPr>
          <w:p w14:paraId="32D2EC5E" w14:textId="77777777" w:rsidR="005E61D6" w:rsidRPr="00DB707E" w:rsidRDefault="005E61D6" w:rsidP="00AB35CF">
            <w:pPr>
              <w:pStyle w:val="TAC"/>
              <w:rPr>
                <w:ins w:id="13712" w:author="RedCap - BigCR editor" w:date="2022-08-29T15:32:00Z"/>
              </w:rPr>
            </w:pPr>
          </w:p>
        </w:tc>
        <w:tc>
          <w:tcPr>
            <w:tcW w:w="4866" w:type="dxa"/>
            <w:gridSpan w:val="3"/>
            <w:tcBorders>
              <w:top w:val="nil"/>
              <w:bottom w:val="nil"/>
            </w:tcBorders>
            <w:shd w:val="clear" w:color="auto" w:fill="auto"/>
          </w:tcPr>
          <w:p w14:paraId="60C2ABE9" w14:textId="77777777" w:rsidR="005E61D6" w:rsidRPr="00DB707E" w:rsidRDefault="005E61D6" w:rsidP="00AB35CF">
            <w:pPr>
              <w:pStyle w:val="TAC"/>
              <w:rPr>
                <w:ins w:id="13713" w:author="RedCap - BigCR editor" w:date="2022-08-29T15:32:00Z"/>
              </w:rPr>
            </w:pPr>
          </w:p>
        </w:tc>
      </w:tr>
      <w:tr w:rsidR="005E61D6" w:rsidRPr="00DB707E" w14:paraId="45EFA3CC" w14:textId="77777777" w:rsidTr="00AB35CF">
        <w:trPr>
          <w:ins w:id="13714" w:author="RedCap - BigCR editor" w:date="2022-08-29T15:32:00Z"/>
        </w:trPr>
        <w:tc>
          <w:tcPr>
            <w:tcW w:w="2230" w:type="dxa"/>
            <w:shd w:val="clear" w:color="auto" w:fill="auto"/>
          </w:tcPr>
          <w:p w14:paraId="5C23F5A0" w14:textId="77777777" w:rsidR="005E61D6" w:rsidRPr="00DB707E" w:rsidRDefault="005E61D6" w:rsidP="00AB35CF">
            <w:pPr>
              <w:pStyle w:val="TAL"/>
              <w:rPr>
                <w:ins w:id="13715" w:author="RedCap - BigCR editor" w:date="2022-08-29T15:32:00Z"/>
              </w:rPr>
            </w:pPr>
            <w:ins w:id="13716" w:author="RedCap - BigCR editor" w:date="2022-08-29T15:32:00Z">
              <w:r w:rsidRPr="00DB707E">
                <w:t>SSS_RA</w:t>
              </w:r>
            </w:ins>
          </w:p>
        </w:tc>
        <w:tc>
          <w:tcPr>
            <w:tcW w:w="1147" w:type="dxa"/>
            <w:tcBorders>
              <w:top w:val="nil"/>
              <w:bottom w:val="nil"/>
            </w:tcBorders>
            <w:shd w:val="clear" w:color="auto" w:fill="auto"/>
          </w:tcPr>
          <w:p w14:paraId="6A92EF56" w14:textId="77777777" w:rsidR="005E61D6" w:rsidRPr="00DB707E" w:rsidRDefault="005E61D6" w:rsidP="00AB35CF">
            <w:pPr>
              <w:pStyle w:val="TAC"/>
              <w:rPr>
                <w:ins w:id="13717" w:author="RedCap - BigCR editor" w:date="2022-08-29T15:32:00Z"/>
              </w:rPr>
            </w:pPr>
          </w:p>
        </w:tc>
        <w:tc>
          <w:tcPr>
            <w:tcW w:w="1396" w:type="dxa"/>
            <w:tcBorders>
              <w:top w:val="nil"/>
              <w:bottom w:val="nil"/>
            </w:tcBorders>
            <w:shd w:val="clear" w:color="auto" w:fill="auto"/>
          </w:tcPr>
          <w:p w14:paraId="21F4ABE2" w14:textId="77777777" w:rsidR="005E61D6" w:rsidRPr="00DB707E" w:rsidRDefault="005E61D6" w:rsidP="00AB35CF">
            <w:pPr>
              <w:pStyle w:val="TAC"/>
              <w:rPr>
                <w:ins w:id="13718" w:author="RedCap - BigCR editor" w:date="2022-08-29T15:32:00Z"/>
              </w:rPr>
            </w:pPr>
          </w:p>
        </w:tc>
        <w:tc>
          <w:tcPr>
            <w:tcW w:w="4866" w:type="dxa"/>
            <w:gridSpan w:val="3"/>
            <w:tcBorders>
              <w:top w:val="nil"/>
              <w:bottom w:val="nil"/>
            </w:tcBorders>
            <w:shd w:val="clear" w:color="auto" w:fill="auto"/>
          </w:tcPr>
          <w:p w14:paraId="4272B752" w14:textId="77777777" w:rsidR="005E61D6" w:rsidRPr="00DB707E" w:rsidRDefault="005E61D6" w:rsidP="00AB35CF">
            <w:pPr>
              <w:pStyle w:val="TAC"/>
              <w:rPr>
                <w:ins w:id="13719" w:author="RedCap - BigCR editor" w:date="2022-08-29T15:32:00Z"/>
              </w:rPr>
            </w:pPr>
          </w:p>
        </w:tc>
      </w:tr>
      <w:tr w:rsidR="005E61D6" w:rsidRPr="00DB707E" w14:paraId="4AAE1499" w14:textId="77777777" w:rsidTr="00AB35CF">
        <w:trPr>
          <w:ins w:id="13720" w:author="RedCap - BigCR editor" w:date="2022-08-29T15:32:00Z"/>
        </w:trPr>
        <w:tc>
          <w:tcPr>
            <w:tcW w:w="2230" w:type="dxa"/>
            <w:shd w:val="clear" w:color="auto" w:fill="auto"/>
          </w:tcPr>
          <w:p w14:paraId="156BAF3D" w14:textId="77777777" w:rsidR="005E61D6" w:rsidRPr="00DB707E" w:rsidRDefault="005E61D6" w:rsidP="00AB35CF">
            <w:pPr>
              <w:pStyle w:val="TAL"/>
              <w:rPr>
                <w:ins w:id="13721" w:author="RedCap - BigCR editor" w:date="2022-08-29T15:32:00Z"/>
              </w:rPr>
            </w:pPr>
            <w:ins w:id="13722" w:author="RedCap - BigCR editor" w:date="2022-08-29T15:32:00Z">
              <w:r w:rsidRPr="00DB707E">
                <w:t>PCFICH_RB</w:t>
              </w:r>
            </w:ins>
          </w:p>
        </w:tc>
        <w:tc>
          <w:tcPr>
            <w:tcW w:w="1147" w:type="dxa"/>
            <w:tcBorders>
              <w:top w:val="nil"/>
              <w:bottom w:val="nil"/>
            </w:tcBorders>
            <w:shd w:val="clear" w:color="auto" w:fill="auto"/>
          </w:tcPr>
          <w:p w14:paraId="5F2E80BD" w14:textId="77777777" w:rsidR="005E61D6" w:rsidRPr="00DB707E" w:rsidRDefault="005E61D6" w:rsidP="00AB35CF">
            <w:pPr>
              <w:pStyle w:val="TAC"/>
              <w:rPr>
                <w:ins w:id="13723" w:author="RedCap - BigCR editor" w:date="2022-08-29T15:32:00Z"/>
              </w:rPr>
            </w:pPr>
          </w:p>
        </w:tc>
        <w:tc>
          <w:tcPr>
            <w:tcW w:w="1396" w:type="dxa"/>
            <w:tcBorders>
              <w:top w:val="nil"/>
              <w:bottom w:val="nil"/>
            </w:tcBorders>
            <w:shd w:val="clear" w:color="auto" w:fill="auto"/>
          </w:tcPr>
          <w:p w14:paraId="160DBABD" w14:textId="77777777" w:rsidR="005E61D6" w:rsidRPr="00DB707E" w:rsidRDefault="005E61D6" w:rsidP="00AB35CF">
            <w:pPr>
              <w:pStyle w:val="TAC"/>
              <w:rPr>
                <w:ins w:id="13724" w:author="RedCap - BigCR editor" w:date="2022-08-29T15:32:00Z"/>
              </w:rPr>
            </w:pPr>
          </w:p>
        </w:tc>
        <w:tc>
          <w:tcPr>
            <w:tcW w:w="4866" w:type="dxa"/>
            <w:gridSpan w:val="3"/>
            <w:tcBorders>
              <w:top w:val="nil"/>
              <w:bottom w:val="nil"/>
            </w:tcBorders>
            <w:shd w:val="clear" w:color="auto" w:fill="auto"/>
          </w:tcPr>
          <w:p w14:paraId="27C1A39A" w14:textId="77777777" w:rsidR="005E61D6" w:rsidRPr="00DB707E" w:rsidRDefault="005E61D6" w:rsidP="00AB35CF">
            <w:pPr>
              <w:pStyle w:val="TAC"/>
              <w:rPr>
                <w:ins w:id="13725" w:author="RedCap - BigCR editor" w:date="2022-08-29T15:32:00Z"/>
              </w:rPr>
            </w:pPr>
          </w:p>
        </w:tc>
      </w:tr>
      <w:tr w:rsidR="005E61D6" w:rsidRPr="00DB707E" w14:paraId="56ED2B4B" w14:textId="77777777" w:rsidTr="00AB35CF">
        <w:trPr>
          <w:ins w:id="13726" w:author="RedCap - BigCR editor" w:date="2022-08-29T15:32:00Z"/>
        </w:trPr>
        <w:tc>
          <w:tcPr>
            <w:tcW w:w="2230" w:type="dxa"/>
            <w:shd w:val="clear" w:color="auto" w:fill="auto"/>
          </w:tcPr>
          <w:p w14:paraId="135920A1" w14:textId="77777777" w:rsidR="005E61D6" w:rsidRPr="00DB707E" w:rsidRDefault="005E61D6" w:rsidP="00AB35CF">
            <w:pPr>
              <w:pStyle w:val="TAL"/>
              <w:rPr>
                <w:ins w:id="13727" w:author="RedCap - BigCR editor" w:date="2022-08-29T15:32:00Z"/>
              </w:rPr>
            </w:pPr>
            <w:ins w:id="13728" w:author="RedCap - BigCR editor" w:date="2022-08-29T15:32:00Z">
              <w:r w:rsidRPr="00DB707E">
                <w:t>PHICH_RA</w:t>
              </w:r>
            </w:ins>
          </w:p>
        </w:tc>
        <w:tc>
          <w:tcPr>
            <w:tcW w:w="1147" w:type="dxa"/>
            <w:tcBorders>
              <w:top w:val="nil"/>
              <w:bottom w:val="nil"/>
            </w:tcBorders>
            <w:shd w:val="clear" w:color="auto" w:fill="auto"/>
          </w:tcPr>
          <w:p w14:paraId="5D457B4E" w14:textId="77777777" w:rsidR="005E61D6" w:rsidRPr="00DB707E" w:rsidRDefault="005E61D6" w:rsidP="00AB35CF">
            <w:pPr>
              <w:pStyle w:val="TAC"/>
              <w:rPr>
                <w:ins w:id="13729" w:author="RedCap - BigCR editor" w:date="2022-08-29T15:32:00Z"/>
              </w:rPr>
            </w:pPr>
          </w:p>
        </w:tc>
        <w:tc>
          <w:tcPr>
            <w:tcW w:w="1396" w:type="dxa"/>
            <w:tcBorders>
              <w:top w:val="nil"/>
              <w:bottom w:val="nil"/>
            </w:tcBorders>
            <w:shd w:val="clear" w:color="auto" w:fill="auto"/>
          </w:tcPr>
          <w:p w14:paraId="4D984FBA" w14:textId="77777777" w:rsidR="005E61D6" w:rsidRPr="00DB707E" w:rsidRDefault="005E61D6" w:rsidP="00AB35CF">
            <w:pPr>
              <w:pStyle w:val="TAC"/>
              <w:rPr>
                <w:ins w:id="13730" w:author="RedCap - BigCR editor" w:date="2022-08-29T15:32:00Z"/>
              </w:rPr>
            </w:pPr>
          </w:p>
        </w:tc>
        <w:tc>
          <w:tcPr>
            <w:tcW w:w="4866" w:type="dxa"/>
            <w:gridSpan w:val="3"/>
            <w:tcBorders>
              <w:top w:val="nil"/>
              <w:bottom w:val="nil"/>
            </w:tcBorders>
            <w:shd w:val="clear" w:color="auto" w:fill="auto"/>
          </w:tcPr>
          <w:p w14:paraId="67377E17" w14:textId="77777777" w:rsidR="005E61D6" w:rsidRPr="00DB707E" w:rsidRDefault="005E61D6" w:rsidP="00AB35CF">
            <w:pPr>
              <w:pStyle w:val="TAC"/>
              <w:rPr>
                <w:ins w:id="13731" w:author="RedCap - BigCR editor" w:date="2022-08-29T15:32:00Z"/>
              </w:rPr>
            </w:pPr>
          </w:p>
        </w:tc>
      </w:tr>
      <w:tr w:rsidR="005E61D6" w:rsidRPr="00DB707E" w14:paraId="3E02F2D3" w14:textId="77777777" w:rsidTr="00AB35CF">
        <w:trPr>
          <w:ins w:id="13732" w:author="RedCap - BigCR editor" w:date="2022-08-29T15:32:00Z"/>
        </w:trPr>
        <w:tc>
          <w:tcPr>
            <w:tcW w:w="2230" w:type="dxa"/>
            <w:shd w:val="clear" w:color="auto" w:fill="auto"/>
          </w:tcPr>
          <w:p w14:paraId="63A2CE83" w14:textId="77777777" w:rsidR="005E61D6" w:rsidRPr="00DB707E" w:rsidRDefault="005E61D6" w:rsidP="00AB35CF">
            <w:pPr>
              <w:pStyle w:val="TAL"/>
              <w:rPr>
                <w:ins w:id="13733" w:author="RedCap - BigCR editor" w:date="2022-08-29T15:32:00Z"/>
              </w:rPr>
            </w:pPr>
            <w:ins w:id="13734" w:author="RedCap - BigCR editor" w:date="2022-08-29T15:32:00Z">
              <w:r w:rsidRPr="00DB707E">
                <w:t>PHICH_RB</w:t>
              </w:r>
            </w:ins>
          </w:p>
        </w:tc>
        <w:tc>
          <w:tcPr>
            <w:tcW w:w="1147" w:type="dxa"/>
            <w:tcBorders>
              <w:top w:val="nil"/>
              <w:bottom w:val="nil"/>
            </w:tcBorders>
            <w:shd w:val="clear" w:color="auto" w:fill="auto"/>
          </w:tcPr>
          <w:p w14:paraId="77D95180" w14:textId="77777777" w:rsidR="005E61D6" w:rsidRPr="00DB707E" w:rsidRDefault="005E61D6" w:rsidP="00AB35CF">
            <w:pPr>
              <w:pStyle w:val="TAC"/>
              <w:rPr>
                <w:ins w:id="13735" w:author="RedCap - BigCR editor" w:date="2022-08-29T15:32:00Z"/>
              </w:rPr>
            </w:pPr>
          </w:p>
        </w:tc>
        <w:tc>
          <w:tcPr>
            <w:tcW w:w="1396" w:type="dxa"/>
            <w:tcBorders>
              <w:top w:val="nil"/>
              <w:bottom w:val="nil"/>
            </w:tcBorders>
            <w:shd w:val="clear" w:color="auto" w:fill="auto"/>
          </w:tcPr>
          <w:p w14:paraId="67189A80" w14:textId="77777777" w:rsidR="005E61D6" w:rsidRPr="00DB707E" w:rsidRDefault="005E61D6" w:rsidP="00AB35CF">
            <w:pPr>
              <w:pStyle w:val="TAC"/>
              <w:rPr>
                <w:ins w:id="13736" w:author="RedCap - BigCR editor" w:date="2022-08-29T15:32:00Z"/>
              </w:rPr>
            </w:pPr>
          </w:p>
        </w:tc>
        <w:tc>
          <w:tcPr>
            <w:tcW w:w="4866" w:type="dxa"/>
            <w:gridSpan w:val="3"/>
            <w:tcBorders>
              <w:top w:val="nil"/>
              <w:bottom w:val="nil"/>
            </w:tcBorders>
            <w:shd w:val="clear" w:color="auto" w:fill="auto"/>
          </w:tcPr>
          <w:p w14:paraId="35EC1C35" w14:textId="77777777" w:rsidR="005E61D6" w:rsidRPr="00DB707E" w:rsidRDefault="005E61D6" w:rsidP="00AB35CF">
            <w:pPr>
              <w:pStyle w:val="TAC"/>
              <w:rPr>
                <w:ins w:id="13737" w:author="RedCap - BigCR editor" w:date="2022-08-29T15:32:00Z"/>
              </w:rPr>
            </w:pPr>
          </w:p>
        </w:tc>
      </w:tr>
      <w:tr w:rsidR="005E61D6" w:rsidRPr="00DB707E" w14:paraId="5F1E506D" w14:textId="77777777" w:rsidTr="00AB35CF">
        <w:trPr>
          <w:ins w:id="13738" w:author="RedCap - BigCR editor" w:date="2022-08-29T15:32:00Z"/>
        </w:trPr>
        <w:tc>
          <w:tcPr>
            <w:tcW w:w="2230" w:type="dxa"/>
            <w:shd w:val="clear" w:color="auto" w:fill="auto"/>
          </w:tcPr>
          <w:p w14:paraId="122A4CC4" w14:textId="77777777" w:rsidR="005E61D6" w:rsidRPr="00DB707E" w:rsidRDefault="005E61D6" w:rsidP="00AB35CF">
            <w:pPr>
              <w:pStyle w:val="TAL"/>
              <w:rPr>
                <w:ins w:id="13739" w:author="RedCap - BigCR editor" w:date="2022-08-29T15:32:00Z"/>
              </w:rPr>
            </w:pPr>
            <w:ins w:id="13740" w:author="RedCap - BigCR editor" w:date="2022-08-29T15:32:00Z">
              <w:r w:rsidRPr="00DB707E">
                <w:t>PDCCH_RA</w:t>
              </w:r>
            </w:ins>
          </w:p>
        </w:tc>
        <w:tc>
          <w:tcPr>
            <w:tcW w:w="1147" w:type="dxa"/>
            <w:tcBorders>
              <w:top w:val="nil"/>
              <w:bottom w:val="nil"/>
            </w:tcBorders>
            <w:shd w:val="clear" w:color="auto" w:fill="auto"/>
          </w:tcPr>
          <w:p w14:paraId="7BCFB2F2" w14:textId="77777777" w:rsidR="005E61D6" w:rsidRPr="00DB707E" w:rsidRDefault="005E61D6" w:rsidP="00AB35CF">
            <w:pPr>
              <w:pStyle w:val="TAC"/>
              <w:rPr>
                <w:ins w:id="13741" w:author="RedCap - BigCR editor" w:date="2022-08-29T15:32:00Z"/>
              </w:rPr>
            </w:pPr>
          </w:p>
        </w:tc>
        <w:tc>
          <w:tcPr>
            <w:tcW w:w="1396" w:type="dxa"/>
            <w:tcBorders>
              <w:top w:val="nil"/>
              <w:bottom w:val="nil"/>
            </w:tcBorders>
            <w:shd w:val="clear" w:color="auto" w:fill="auto"/>
          </w:tcPr>
          <w:p w14:paraId="6A10F382" w14:textId="77777777" w:rsidR="005E61D6" w:rsidRPr="00DB707E" w:rsidRDefault="005E61D6" w:rsidP="00AB35CF">
            <w:pPr>
              <w:pStyle w:val="TAC"/>
              <w:rPr>
                <w:ins w:id="13742" w:author="RedCap - BigCR editor" w:date="2022-08-29T15:32:00Z"/>
              </w:rPr>
            </w:pPr>
          </w:p>
        </w:tc>
        <w:tc>
          <w:tcPr>
            <w:tcW w:w="4866" w:type="dxa"/>
            <w:gridSpan w:val="3"/>
            <w:tcBorders>
              <w:top w:val="nil"/>
              <w:bottom w:val="nil"/>
            </w:tcBorders>
            <w:shd w:val="clear" w:color="auto" w:fill="auto"/>
          </w:tcPr>
          <w:p w14:paraId="275ABD56" w14:textId="77777777" w:rsidR="005E61D6" w:rsidRPr="00DB707E" w:rsidRDefault="005E61D6" w:rsidP="00AB35CF">
            <w:pPr>
              <w:pStyle w:val="TAC"/>
              <w:rPr>
                <w:ins w:id="13743" w:author="RedCap - BigCR editor" w:date="2022-08-29T15:32:00Z"/>
              </w:rPr>
            </w:pPr>
          </w:p>
        </w:tc>
      </w:tr>
      <w:tr w:rsidR="005E61D6" w:rsidRPr="00DB707E" w14:paraId="3B4C5A7C" w14:textId="77777777" w:rsidTr="00AB35CF">
        <w:trPr>
          <w:ins w:id="13744" w:author="RedCap - BigCR editor" w:date="2022-08-29T15:32:00Z"/>
        </w:trPr>
        <w:tc>
          <w:tcPr>
            <w:tcW w:w="2230" w:type="dxa"/>
            <w:shd w:val="clear" w:color="auto" w:fill="auto"/>
          </w:tcPr>
          <w:p w14:paraId="29004AAD" w14:textId="77777777" w:rsidR="005E61D6" w:rsidRPr="00DB707E" w:rsidRDefault="005E61D6" w:rsidP="00AB35CF">
            <w:pPr>
              <w:pStyle w:val="TAL"/>
              <w:rPr>
                <w:ins w:id="13745" w:author="RedCap - BigCR editor" w:date="2022-08-29T15:32:00Z"/>
              </w:rPr>
            </w:pPr>
            <w:ins w:id="13746" w:author="RedCap - BigCR editor" w:date="2022-08-29T15:32:00Z">
              <w:r w:rsidRPr="00DB707E">
                <w:t>PDCCH_RB</w:t>
              </w:r>
            </w:ins>
          </w:p>
        </w:tc>
        <w:tc>
          <w:tcPr>
            <w:tcW w:w="1147" w:type="dxa"/>
            <w:tcBorders>
              <w:top w:val="nil"/>
              <w:bottom w:val="nil"/>
            </w:tcBorders>
            <w:shd w:val="clear" w:color="auto" w:fill="auto"/>
          </w:tcPr>
          <w:p w14:paraId="0B3DA9F7" w14:textId="77777777" w:rsidR="005E61D6" w:rsidRPr="00DB707E" w:rsidRDefault="005E61D6" w:rsidP="00AB35CF">
            <w:pPr>
              <w:pStyle w:val="TAC"/>
              <w:rPr>
                <w:ins w:id="13747" w:author="RedCap - BigCR editor" w:date="2022-08-29T15:32:00Z"/>
              </w:rPr>
            </w:pPr>
          </w:p>
        </w:tc>
        <w:tc>
          <w:tcPr>
            <w:tcW w:w="1396" w:type="dxa"/>
            <w:tcBorders>
              <w:top w:val="nil"/>
              <w:bottom w:val="nil"/>
            </w:tcBorders>
            <w:shd w:val="clear" w:color="auto" w:fill="auto"/>
          </w:tcPr>
          <w:p w14:paraId="57AE1769" w14:textId="77777777" w:rsidR="005E61D6" w:rsidRPr="00DB707E" w:rsidRDefault="005E61D6" w:rsidP="00AB35CF">
            <w:pPr>
              <w:pStyle w:val="TAC"/>
              <w:rPr>
                <w:ins w:id="13748" w:author="RedCap - BigCR editor" w:date="2022-08-29T15:32:00Z"/>
              </w:rPr>
            </w:pPr>
          </w:p>
        </w:tc>
        <w:tc>
          <w:tcPr>
            <w:tcW w:w="4866" w:type="dxa"/>
            <w:gridSpan w:val="3"/>
            <w:tcBorders>
              <w:top w:val="nil"/>
              <w:bottom w:val="nil"/>
            </w:tcBorders>
            <w:shd w:val="clear" w:color="auto" w:fill="auto"/>
          </w:tcPr>
          <w:p w14:paraId="4CC4F734" w14:textId="77777777" w:rsidR="005E61D6" w:rsidRPr="00DB707E" w:rsidRDefault="005E61D6" w:rsidP="00AB35CF">
            <w:pPr>
              <w:pStyle w:val="TAC"/>
              <w:rPr>
                <w:ins w:id="13749" w:author="RedCap - BigCR editor" w:date="2022-08-29T15:32:00Z"/>
              </w:rPr>
            </w:pPr>
          </w:p>
        </w:tc>
      </w:tr>
      <w:tr w:rsidR="005E61D6" w:rsidRPr="00DB707E" w14:paraId="07C807B8" w14:textId="77777777" w:rsidTr="00AB35CF">
        <w:trPr>
          <w:ins w:id="13750" w:author="RedCap - BigCR editor" w:date="2022-08-29T15:32:00Z"/>
        </w:trPr>
        <w:tc>
          <w:tcPr>
            <w:tcW w:w="2230" w:type="dxa"/>
            <w:shd w:val="clear" w:color="auto" w:fill="auto"/>
          </w:tcPr>
          <w:p w14:paraId="7B3823A8" w14:textId="77777777" w:rsidR="005E61D6" w:rsidRPr="00DB707E" w:rsidRDefault="005E61D6" w:rsidP="00AB35CF">
            <w:pPr>
              <w:pStyle w:val="TAL"/>
              <w:rPr>
                <w:ins w:id="13751" w:author="RedCap - BigCR editor" w:date="2022-08-29T15:32:00Z"/>
              </w:rPr>
            </w:pPr>
            <w:ins w:id="13752" w:author="RedCap - BigCR editor" w:date="2022-08-29T15:32:00Z">
              <w:r w:rsidRPr="00DB707E">
                <w:t>PDSCH_RA</w:t>
              </w:r>
            </w:ins>
          </w:p>
        </w:tc>
        <w:tc>
          <w:tcPr>
            <w:tcW w:w="1147" w:type="dxa"/>
            <w:tcBorders>
              <w:top w:val="nil"/>
              <w:bottom w:val="nil"/>
            </w:tcBorders>
            <w:shd w:val="clear" w:color="auto" w:fill="auto"/>
          </w:tcPr>
          <w:p w14:paraId="33BCD15A" w14:textId="77777777" w:rsidR="005E61D6" w:rsidRPr="00DB707E" w:rsidRDefault="005E61D6" w:rsidP="00AB35CF">
            <w:pPr>
              <w:pStyle w:val="TAC"/>
              <w:rPr>
                <w:ins w:id="13753" w:author="RedCap - BigCR editor" w:date="2022-08-29T15:32:00Z"/>
              </w:rPr>
            </w:pPr>
          </w:p>
        </w:tc>
        <w:tc>
          <w:tcPr>
            <w:tcW w:w="1396" w:type="dxa"/>
            <w:tcBorders>
              <w:top w:val="nil"/>
              <w:bottom w:val="nil"/>
            </w:tcBorders>
            <w:shd w:val="clear" w:color="auto" w:fill="auto"/>
          </w:tcPr>
          <w:p w14:paraId="6DB84422" w14:textId="77777777" w:rsidR="005E61D6" w:rsidRPr="00DB707E" w:rsidRDefault="005E61D6" w:rsidP="00AB35CF">
            <w:pPr>
              <w:pStyle w:val="TAC"/>
              <w:rPr>
                <w:ins w:id="13754" w:author="RedCap - BigCR editor" w:date="2022-08-29T15:32:00Z"/>
              </w:rPr>
            </w:pPr>
          </w:p>
        </w:tc>
        <w:tc>
          <w:tcPr>
            <w:tcW w:w="4866" w:type="dxa"/>
            <w:gridSpan w:val="3"/>
            <w:tcBorders>
              <w:top w:val="nil"/>
              <w:bottom w:val="nil"/>
            </w:tcBorders>
            <w:shd w:val="clear" w:color="auto" w:fill="auto"/>
          </w:tcPr>
          <w:p w14:paraId="511AAF68" w14:textId="77777777" w:rsidR="005E61D6" w:rsidRPr="00DB707E" w:rsidRDefault="005E61D6" w:rsidP="00AB35CF">
            <w:pPr>
              <w:pStyle w:val="TAC"/>
              <w:rPr>
                <w:ins w:id="13755" w:author="RedCap - BigCR editor" w:date="2022-08-29T15:32:00Z"/>
              </w:rPr>
            </w:pPr>
          </w:p>
        </w:tc>
      </w:tr>
      <w:tr w:rsidR="005E61D6" w:rsidRPr="00DB707E" w14:paraId="55AEEBD7" w14:textId="77777777" w:rsidTr="00AB35CF">
        <w:trPr>
          <w:ins w:id="13756" w:author="RedCap - BigCR editor" w:date="2022-08-29T15:32:00Z"/>
        </w:trPr>
        <w:tc>
          <w:tcPr>
            <w:tcW w:w="2230" w:type="dxa"/>
            <w:shd w:val="clear" w:color="auto" w:fill="auto"/>
          </w:tcPr>
          <w:p w14:paraId="1FDCD6A4" w14:textId="77777777" w:rsidR="005E61D6" w:rsidRPr="00DB707E" w:rsidRDefault="005E61D6" w:rsidP="00AB35CF">
            <w:pPr>
              <w:pStyle w:val="TAL"/>
              <w:rPr>
                <w:ins w:id="13757" w:author="RedCap - BigCR editor" w:date="2022-08-29T15:32:00Z"/>
              </w:rPr>
            </w:pPr>
            <w:ins w:id="13758" w:author="RedCap - BigCR editor" w:date="2022-08-29T15:32:00Z">
              <w:r w:rsidRPr="00DB707E">
                <w:t>PDSCH_RB</w:t>
              </w:r>
            </w:ins>
          </w:p>
        </w:tc>
        <w:tc>
          <w:tcPr>
            <w:tcW w:w="1147" w:type="dxa"/>
            <w:tcBorders>
              <w:top w:val="nil"/>
              <w:bottom w:val="nil"/>
            </w:tcBorders>
            <w:shd w:val="clear" w:color="auto" w:fill="auto"/>
          </w:tcPr>
          <w:p w14:paraId="76231F47" w14:textId="77777777" w:rsidR="005E61D6" w:rsidRPr="00DB707E" w:rsidRDefault="005E61D6" w:rsidP="00AB35CF">
            <w:pPr>
              <w:pStyle w:val="TAC"/>
              <w:rPr>
                <w:ins w:id="13759" w:author="RedCap - BigCR editor" w:date="2022-08-29T15:32:00Z"/>
              </w:rPr>
            </w:pPr>
          </w:p>
        </w:tc>
        <w:tc>
          <w:tcPr>
            <w:tcW w:w="1396" w:type="dxa"/>
            <w:tcBorders>
              <w:top w:val="nil"/>
              <w:bottom w:val="nil"/>
            </w:tcBorders>
            <w:shd w:val="clear" w:color="auto" w:fill="auto"/>
          </w:tcPr>
          <w:p w14:paraId="3C73CE7F" w14:textId="77777777" w:rsidR="005E61D6" w:rsidRPr="00DB707E" w:rsidRDefault="005E61D6" w:rsidP="00AB35CF">
            <w:pPr>
              <w:pStyle w:val="TAC"/>
              <w:rPr>
                <w:ins w:id="13760" w:author="RedCap - BigCR editor" w:date="2022-08-29T15:32:00Z"/>
              </w:rPr>
            </w:pPr>
          </w:p>
        </w:tc>
        <w:tc>
          <w:tcPr>
            <w:tcW w:w="4866" w:type="dxa"/>
            <w:gridSpan w:val="3"/>
            <w:tcBorders>
              <w:top w:val="nil"/>
              <w:bottom w:val="nil"/>
            </w:tcBorders>
            <w:shd w:val="clear" w:color="auto" w:fill="auto"/>
          </w:tcPr>
          <w:p w14:paraId="41C5A099" w14:textId="77777777" w:rsidR="005E61D6" w:rsidRPr="00DB707E" w:rsidRDefault="005E61D6" w:rsidP="00AB35CF">
            <w:pPr>
              <w:pStyle w:val="TAC"/>
              <w:rPr>
                <w:ins w:id="13761" w:author="RedCap - BigCR editor" w:date="2022-08-29T15:32:00Z"/>
              </w:rPr>
            </w:pPr>
          </w:p>
        </w:tc>
      </w:tr>
      <w:tr w:rsidR="005E61D6" w:rsidRPr="00DB707E" w14:paraId="0937CF58" w14:textId="77777777" w:rsidTr="00AB35CF">
        <w:trPr>
          <w:ins w:id="13762" w:author="RedCap - BigCR editor" w:date="2022-08-29T15:32:00Z"/>
        </w:trPr>
        <w:tc>
          <w:tcPr>
            <w:tcW w:w="2230" w:type="dxa"/>
            <w:shd w:val="clear" w:color="auto" w:fill="auto"/>
          </w:tcPr>
          <w:p w14:paraId="329A8447" w14:textId="77777777" w:rsidR="005E61D6" w:rsidRPr="00DB707E" w:rsidRDefault="005E61D6" w:rsidP="00AB35CF">
            <w:pPr>
              <w:pStyle w:val="TAL"/>
              <w:rPr>
                <w:ins w:id="13763" w:author="RedCap - BigCR editor" w:date="2022-08-29T15:32:00Z"/>
              </w:rPr>
            </w:pPr>
            <w:ins w:id="13764" w:author="RedCap - BigCR editor" w:date="2022-08-29T15:32:00Z">
              <w:r w:rsidRPr="00DB707E">
                <w:t>OCNG_RA</w:t>
              </w:r>
              <w:r w:rsidRPr="00DB707E">
                <w:rPr>
                  <w:rFonts w:eastAsia="Calibri"/>
                  <w:vertAlign w:val="superscript"/>
                </w:rPr>
                <w:t>Note4</w:t>
              </w:r>
            </w:ins>
          </w:p>
        </w:tc>
        <w:tc>
          <w:tcPr>
            <w:tcW w:w="1147" w:type="dxa"/>
            <w:tcBorders>
              <w:top w:val="nil"/>
              <w:bottom w:val="nil"/>
            </w:tcBorders>
            <w:shd w:val="clear" w:color="auto" w:fill="auto"/>
          </w:tcPr>
          <w:p w14:paraId="6CD16438" w14:textId="77777777" w:rsidR="005E61D6" w:rsidRPr="00DB707E" w:rsidRDefault="005E61D6" w:rsidP="00AB35CF">
            <w:pPr>
              <w:pStyle w:val="TAC"/>
              <w:rPr>
                <w:ins w:id="13765" w:author="RedCap - BigCR editor" w:date="2022-08-29T15:32:00Z"/>
              </w:rPr>
            </w:pPr>
          </w:p>
        </w:tc>
        <w:tc>
          <w:tcPr>
            <w:tcW w:w="1396" w:type="dxa"/>
            <w:tcBorders>
              <w:top w:val="nil"/>
              <w:bottom w:val="nil"/>
            </w:tcBorders>
            <w:shd w:val="clear" w:color="auto" w:fill="auto"/>
          </w:tcPr>
          <w:p w14:paraId="37FE9CAC" w14:textId="77777777" w:rsidR="005E61D6" w:rsidRPr="00DB707E" w:rsidRDefault="005E61D6" w:rsidP="00AB35CF">
            <w:pPr>
              <w:pStyle w:val="TAC"/>
              <w:rPr>
                <w:ins w:id="13766" w:author="RedCap - BigCR editor" w:date="2022-08-29T15:32:00Z"/>
              </w:rPr>
            </w:pPr>
          </w:p>
        </w:tc>
        <w:tc>
          <w:tcPr>
            <w:tcW w:w="4866" w:type="dxa"/>
            <w:gridSpan w:val="3"/>
            <w:tcBorders>
              <w:top w:val="nil"/>
              <w:bottom w:val="nil"/>
            </w:tcBorders>
            <w:shd w:val="clear" w:color="auto" w:fill="auto"/>
          </w:tcPr>
          <w:p w14:paraId="3DCD54B7" w14:textId="77777777" w:rsidR="005E61D6" w:rsidRPr="00DB707E" w:rsidRDefault="005E61D6" w:rsidP="00AB35CF">
            <w:pPr>
              <w:pStyle w:val="TAC"/>
              <w:rPr>
                <w:ins w:id="13767" w:author="RedCap - BigCR editor" w:date="2022-08-29T15:32:00Z"/>
              </w:rPr>
            </w:pPr>
          </w:p>
        </w:tc>
      </w:tr>
      <w:tr w:rsidR="005E61D6" w:rsidRPr="00DB707E" w14:paraId="2715FDA7" w14:textId="77777777" w:rsidTr="00AB35CF">
        <w:trPr>
          <w:ins w:id="13768" w:author="RedCap - BigCR editor" w:date="2022-08-29T15:32:00Z"/>
        </w:trPr>
        <w:tc>
          <w:tcPr>
            <w:tcW w:w="2230" w:type="dxa"/>
            <w:shd w:val="clear" w:color="auto" w:fill="auto"/>
          </w:tcPr>
          <w:p w14:paraId="3D1A14CC" w14:textId="77777777" w:rsidR="005E61D6" w:rsidRPr="00DB707E" w:rsidRDefault="005E61D6" w:rsidP="00AB35CF">
            <w:pPr>
              <w:pStyle w:val="TAL"/>
              <w:rPr>
                <w:ins w:id="13769" w:author="RedCap - BigCR editor" w:date="2022-08-29T15:32:00Z"/>
              </w:rPr>
            </w:pPr>
            <w:ins w:id="13770" w:author="RedCap - BigCR editor" w:date="2022-08-29T15:32:00Z">
              <w:r w:rsidRPr="00DB707E">
                <w:t>OCNG_RB</w:t>
              </w:r>
              <w:r w:rsidRPr="00DB707E">
                <w:rPr>
                  <w:rFonts w:eastAsia="Calibri"/>
                  <w:vertAlign w:val="superscript"/>
                </w:rPr>
                <w:t>Note4</w:t>
              </w:r>
            </w:ins>
          </w:p>
        </w:tc>
        <w:tc>
          <w:tcPr>
            <w:tcW w:w="1147" w:type="dxa"/>
            <w:tcBorders>
              <w:top w:val="nil"/>
            </w:tcBorders>
            <w:shd w:val="clear" w:color="auto" w:fill="auto"/>
          </w:tcPr>
          <w:p w14:paraId="2C9CA7EF" w14:textId="77777777" w:rsidR="005E61D6" w:rsidRPr="00DB707E" w:rsidRDefault="005E61D6" w:rsidP="00AB35CF">
            <w:pPr>
              <w:pStyle w:val="TAC"/>
              <w:rPr>
                <w:ins w:id="13771" w:author="RedCap - BigCR editor" w:date="2022-08-29T15:32:00Z"/>
              </w:rPr>
            </w:pPr>
          </w:p>
        </w:tc>
        <w:tc>
          <w:tcPr>
            <w:tcW w:w="1396" w:type="dxa"/>
            <w:tcBorders>
              <w:top w:val="nil"/>
            </w:tcBorders>
            <w:shd w:val="clear" w:color="auto" w:fill="auto"/>
          </w:tcPr>
          <w:p w14:paraId="10E33CCA" w14:textId="77777777" w:rsidR="005E61D6" w:rsidRPr="00DB707E" w:rsidRDefault="005E61D6" w:rsidP="00AB35CF">
            <w:pPr>
              <w:pStyle w:val="TAC"/>
              <w:rPr>
                <w:ins w:id="13772" w:author="RedCap - BigCR editor" w:date="2022-08-29T15:32:00Z"/>
              </w:rPr>
            </w:pPr>
          </w:p>
        </w:tc>
        <w:tc>
          <w:tcPr>
            <w:tcW w:w="4866" w:type="dxa"/>
            <w:gridSpan w:val="3"/>
            <w:tcBorders>
              <w:top w:val="nil"/>
            </w:tcBorders>
            <w:shd w:val="clear" w:color="auto" w:fill="auto"/>
          </w:tcPr>
          <w:p w14:paraId="789FD75D" w14:textId="77777777" w:rsidR="005E61D6" w:rsidRPr="00DB707E" w:rsidRDefault="005E61D6" w:rsidP="00AB35CF">
            <w:pPr>
              <w:pStyle w:val="TAC"/>
              <w:rPr>
                <w:ins w:id="13773" w:author="RedCap - BigCR editor" w:date="2022-08-29T15:32:00Z"/>
              </w:rPr>
            </w:pPr>
          </w:p>
        </w:tc>
      </w:tr>
      <w:tr w:rsidR="005E61D6" w:rsidRPr="00DB707E" w14:paraId="21523F41" w14:textId="77777777" w:rsidTr="00AB35CF">
        <w:trPr>
          <w:ins w:id="13774" w:author="RedCap - BigCR editor" w:date="2022-08-29T15:32:00Z"/>
        </w:trPr>
        <w:tc>
          <w:tcPr>
            <w:tcW w:w="2230" w:type="dxa"/>
            <w:shd w:val="clear" w:color="auto" w:fill="auto"/>
            <w:vAlign w:val="center"/>
          </w:tcPr>
          <w:p w14:paraId="11B0B4AE" w14:textId="77777777" w:rsidR="005E61D6" w:rsidRPr="00DB707E" w:rsidRDefault="005E61D6" w:rsidP="00AB35CF">
            <w:pPr>
              <w:pStyle w:val="TAL"/>
              <w:rPr>
                <w:ins w:id="13775" w:author="RedCap - BigCR editor" w:date="2022-08-29T15:32:00Z"/>
                <w:vertAlign w:val="superscript"/>
              </w:rPr>
            </w:pPr>
            <w:ins w:id="13776" w:author="RedCap - BigCR editor" w:date="2022-08-29T15:32:00Z">
              <w:r w:rsidRPr="00DB707E">
                <w:rPr>
                  <w:rFonts w:eastAsia="Calibri"/>
                </w:rPr>
                <w:t>N</w:t>
              </w:r>
              <w:r w:rsidRPr="00DB707E">
                <w:rPr>
                  <w:rFonts w:eastAsia="Calibri"/>
                  <w:vertAlign w:val="subscript"/>
                </w:rPr>
                <w:t>oc</w:t>
              </w:r>
              <w:r w:rsidRPr="00DB707E">
                <w:rPr>
                  <w:rFonts w:eastAsia="Calibri"/>
                  <w:vertAlign w:val="superscript"/>
                </w:rPr>
                <w:t>Note5</w:t>
              </w:r>
            </w:ins>
          </w:p>
        </w:tc>
        <w:tc>
          <w:tcPr>
            <w:tcW w:w="1147" w:type="dxa"/>
            <w:shd w:val="clear" w:color="auto" w:fill="auto"/>
          </w:tcPr>
          <w:p w14:paraId="431035DA" w14:textId="77777777" w:rsidR="005E61D6" w:rsidRPr="00DB707E" w:rsidRDefault="005E61D6" w:rsidP="00AB35CF">
            <w:pPr>
              <w:pStyle w:val="TAC"/>
              <w:rPr>
                <w:ins w:id="13777" w:author="RedCap - BigCR editor" w:date="2022-08-29T15:32:00Z"/>
              </w:rPr>
            </w:pPr>
            <w:ins w:id="13778" w:author="RedCap - BigCR editor" w:date="2022-08-29T15:32:00Z">
              <w:r w:rsidRPr="00DB707E">
                <w:t>dBm/15kHz</w:t>
              </w:r>
            </w:ins>
          </w:p>
        </w:tc>
        <w:tc>
          <w:tcPr>
            <w:tcW w:w="1396" w:type="dxa"/>
          </w:tcPr>
          <w:p w14:paraId="5FEEC057" w14:textId="77777777" w:rsidR="005E61D6" w:rsidRPr="00DB707E" w:rsidRDefault="005E61D6" w:rsidP="00AB35CF">
            <w:pPr>
              <w:pStyle w:val="TAC"/>
              <w:rPr>
                <w:ins w:id="13779" w:author="RedCap - BigCR editor" w:date="2022-08-29T15:32:00Z"/>
              </w:rPr>
            </w:pPr>
            <w:ins w:id="13780" w:author="RedCap - BigCR editor" w:date="2022-08-29T15:32:00Z">
              <w:r w:rsidRPr="00DB707E">
                <w:t>1, 2, 3, 4, 5, 6</w:t>
              </w:r>
            </w:ins>
          </w:p>
        </w:tc>
        <w:tc>
          <w:tcPr>
            <w:tcW w:w="4866" w:type="dxa"/>
            <w:gridSpan w:val="3"/>
            <w:shd w:val="clear" w:color="auto" w:fill="auto"/>
          </w:tcPr>
          <w:p w14:paraId="6555A2C5" w14:textId="77777777" w:rsidR="005E61D6" w:rsidRPr="00DB707E" w:rsidRDefault="005E61D6" w:rsidP="00AB35CF">
            <w:pPr>
              <w:pStyle w:val="TAC"/>
              <w:rPr>
                <w:ins w:id="13781" w:author="RedCap - BigCR editor" w:date="2022-08-29T15:32:00Z"/>
              </w:rPr>
            </w:pPr>
            <w:ins w:id="13782" w:author="RedCap - BigCR editor" w:date="2022-08-29T15:32:00Z">
              <w:r w:rsidRPr="00DB707E">
                <w:t>-98</w:t>
              </w:r>
            </w:ins>
          </w:p>
        </w:tc>
      </w:tr>
      <w:tr w:rsidR="005E61D6" w:rsidRPr="00DB707E" w14:paraId="135A5618" w14:textId="77777777" w:rsidTr="00AB35CF">
        <w:trPr>
          <w:ins w:id="13783" w:author="RedCap - BigCR editor" w:date="2022-08-29T15:32:00Z"/>
        </w:trPr>
        <w:tc>
          <w:tcPr>
            <w:tcW w:w="2230" w:type="dxa"/>
            <w:shd w:val="clear" w:color="auto" w:fill="auto"/>
            <w:vAlign w:val="center"/>
          </w:tcPr>
          <w:p w14:paraId="6B51525D" w14:textId="77777777" w:rsidR="005E61D6" w:rsidRPr="00DB707E" w:rsidRDefault="005E61D6" w:rsidP="00AB35CF">
            <w:pPr>
              <w:pStyle w:val="TAL"/>
              <w:rPr>
                <w:ins w:id="13784" w:author="RedCap - BigCR editor" w:date="2022-08-29T15:32:00Z"/>
                <w:rFonts w:eastAsia="Calibri"/>
                <w:i/>
                <w:vertAlign w:val="superscript"/>
              </w:rPr>
            </w:pPr>
            <w:proofErr w:type="spellStart"/>
            <w:ins w:id="13785" w:author="RedCap - BigCR editor" w:date="2022-08-29T15:32:00Z">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N</w:t>
              </w:r>
              <w:r w:rsidRPr="00DB707E">
                <w:rPr>
                  <w:rFonts w:eastAsia="Calibri"/>
                  <w:vertAlign w:val="subscript"/>
                </w:rPr>
                <w:t>oc</w:t>
              </w:r>
              <w:proofErr w:type="spellEnd"/>
            </w:ins>
          </w:p>
        </w:tc>
        <w:tc>
          <w:tcPr>
            <w:tcW w:w="1147" w:type="dxa"/>
            <w:shd w:val="clear" w:color="auto" w:fill="auto"/>
          </w:tcPr>
          <w:p w14:paraId="29D1AB01" w14:textId="77777777" w:rsidR="005E61D6" w:rsidRPr="00DB707E" w:rsidRDefault="005E61D6" w:rsidP="00AB35CF">
            <w:pPr>
              <w:pStyle w:val="TAC"/>
              <w:rPr>
                <w:ins w:id="13786" w:author="RedCap - BigCR editor" w:date="2022-08-29T15:32:00Z"/>
              </w:rPr>
            </w:pPr>
            <w:ins w:id="13787" w:author="RedCap - BigCR editor" w:date="2022-08-29T15:32:00Z">
              <w:r w:rsidRPr="00DB707E">
                <w:t>dB</w:t>
              </w:r>
            </w:ins>
          </w:p>
        </w:tc>
        <w:tc>
          <w:tcPr>
            <w:tcW w:w="1396" w:type="dxa"/>
          </w:tcPr>
          <w:p w14:paraId="6B9A0A85" w14:textId="77777777" w:rsidR="005E61D6" w:rsidRPr="00DB707E" w:rsidRDefault="005E61D6" w:rsidP="00AB35CF">
            <w:pPr>
              <w:pStyle w:val="TAC"/>
              <w:rPr>
                <w:ins w:id="13788" w:author="RedCap - BigCR editor" w:date="2022-08-29T15:32:00Z"/>
              </w:rPr>
            </w:pPr>
            <w:ins w:id="13789" w:author="RedCap - BigCR editor" w:date="2022-08-29T15:32:00Z">
              <w:r w:rsidRPr="00DB707E">
                <w:t>1, 2, 3, 4, 5, 6</w:t>
              </w:r>
            </w:ins>
          </w:p>
        </w:tc>
        <w:tc>
          <w:tcPr>
            <w:tcW w:w="1622" w:type="dxa"/>
            <w:shd w:val="clear" w:color="auto" w:fill="auto"/>
          </w:tcPr>
          <w:p w14:paraId="0F928342" w14:textId="77777777" w:rsidR="005E61D6" w:rsidRPr="00DB707E" w:rsidRDefault="005E61D6" w:rsidP="00AB35CF">
            <w:pPr>
              <w:pStyle w:val="TAC"/>
              <w:rPr>
                <w:ins w:id="13790" w:author="RedCap - BigCR editor" w:date="2022-08-29T15:32:00Z"/>
              </w:rPr>
            </w:pPr>
            <w:ins w:id="13791" w:author="RedCap - BigCR editor" w:date="2022-08-29T15:32:00Z">
              <w:r w:rsidRPr="00DB707E">
                <w:t>-Infinity</w:t>
              </w:r>
            </w:ins>
          </w:p>
        </w:tc>
        <w:tc>
          <w:tcPr>
            <w:tcW w:w="1622" w:type="dxa"/>
            <w:shd w:val="clear" w:color="auto" w:fill="auto"/>
          </w:tcPr>
          <w:p w14:paraId="02C24708" w14:textId="77777777" w:rsidR="005E61D6" w:rsidRPr="00DB707E" w:rsidRDefault="005E61D6" w:rsidP="00AB35CF">
            <w:pPr>
              <w:pStyle w:val="TAC"/>
              <w:rPr>
                <w:ins w:id="13792" w:author="RedCap - BigCR editor" w:date="2022-08-29T15:32:00Z"/>
              </w:rPr>
            </w:pPr>
            <w:ins w:id="13793" w:author="RedCap - BigCR editor" w:date="2022-08-29T15:32:00Z">
              <w:r w:rsidRPr="00DB707E">
                <w:t>8</w:t>
              </w:r>
            </w:ins>
          </w:p>
        </w:tc>
        <w:tc>
          <w:tcPr>
            <w:tcW w:w="1622" w:type="dxa"/>
            <w:shd w:val="clear" w:color="auto" w:fill="auto"/>
          </w:tcPr>
          <w:p w14:paraId="722BBF64" w14:textId="77777777" w:rsidR="005E61D6" w:rsidRPr="00DB707E" w:rsidRDefault="005E61D6" w:rsidP="00AB35CF">
            <w:pPr>
              <w:pStyle w:val="TAC"/>
              <w:rPr>
                <w:ins w:id="13794" w:author="RedCap - BigCR editor" w:date="2022-08-29T15:32:00Z"/>
              </w:rPr>
            </w:pPr>
            <w:ins w:id="13795" w:author="RedCap - BigCR editor" w:date="2022-08-29T15:32:00Z">
              <w:r w:rsidRPr="00DB707E" w:rsidDel="00C660C0">
                <w:t>7</w:t>
              </w:r>
              <w:r w:rsidRPr="00DB707E">
                <w:t>8</w:t>
              </w:r>
            </w:ins>
          </w:p>
        </w:tc>
      </w:tr>
      <w:tr w:rsidR="005E61D6" w:rsidRPr="00DB707E" w14:paraId="0B4C9EF3" w14:textId="77777777" w:rsidTr="00AB35CF">
        <w:trPr>
          <w:ins w:id="13796" w:author="RedCap - BigCR editor" w:date="2022-08-29T15:32:00Z"/>
        </w:trPr>
        <w:tc>
          <w:tcPr>
            <w:tcW w:w="2230" w:type="dxa"/>
            <w:shd w:val="clear" w:color="auto" w:fill="auto"/>
            <w:vAlign w:val="center"/>
          </w:tcPr>
          <w:p w14:paraId="0BA59D61" w14:textId="77777777" w:rsidR="005E61D6" w:rsidRPr="00DB707E" w:rsidRDefault="005E61D6" w:rsidP="00AB35CF">
            <w:pPr>
              <w:pStyle w:val="TAL"/>
              <w:rPr>
                <w:ins w:id="13797" w:author="RedCap - BigCR editor" w:date="2022-08-29T15:32:00Z"/>
                <w:rFonts w:eastAsia="Calibri"/>
                <w:vertAlign w:val="superscript"/>
              </w:rPr>
            </w:pPr>
            <w:proofErr w:type="spellStart"/>
            <w:ins w:id="13798" w:author="RedCap - BigCR editor" w:date="2022-08-29T15:32:00Z">
              <w:r w:rsidRPr="00DB707E">
                <w:rPr>
                  <w:rFonts w:eastAsia="Calibri"/>
                </w:rPr>
                <w:t>Ê</w:t>
              </w:r>
              <w:r w:rsidRPr="00DB707E">
                <w:rPr>
                  <w:rFonts w:eastAsia="Calibri"/>
                  <w:vertAlign w:val="subscript"/>
                </w:rPr>
                <w:t>s</w:t>
              </w:r>
              <w:proofErr w:type="spellEnd"/>
              <w:r w:rsidRPr="00DB707E">
                <w:rPr>
                  <w:rFonts w:eastAsia="Calibri"/>
                </w:rPr>
                <w:t>/I</w:t>
              </w:r>
              <w:r w:rsidRPr="00DB707E">
                <w:rPr>
                  <w:rFonts w:eastAsia="Calibri"/>
                  <w:vertAlign w:val="subscript"/>
                </w:rPr>
                <w:t>ot</w:t>
              </w:r>
              <w:r w:rsidRPr="00DB707E">
                <w:rPr>
                  <w:rFonts w:eastAsia="Calibri"/>
                  <w:vertAlign w:val="superscript"/>
                </w:rPr>
                <w:t>Note6</w:t>
              </w:r>
            </w:ins>
          </w:p>
        </w:tc>
        <w:tc>
          <w:tcPr>
            <w:tcW w:w="1147" w:type="dxa"/>
            <w:shd w:val="clear" w:color="auto" w:fill="auto"/>
          </w:tcPr>
          <w:p w14:paraId="6B9350BA" w14:textId="77777777" w:rsidR="005E61D6" w:rsidRPr="00DB707E" w:rsidRDefault="005E61D6" w:rsidP="00AB35CF">
            <w:pPr>
              <w:pStyle w:val="TAC"/>
              <w:rPr>
                <w:ins w:id="13799" w:author="RedCap - BigCR editor" w:date="2022-08-29T15:32:00Z"/>
              </w:rPr>
            </w:pPr>
            <w:ins w:id="13800" w:author="RedCap - BigCR editor" w:date="2022-08-29T15:32:00Z">
              <w:r w:rsidRPr="00DB707E">
                <w:t>dB</w:t>
              </w:r>
            </w:ins>
          </w:p>
        </w:tc>
        <w:tc>
          <w:tcPr>
            <w:tcW w:w="1396" w:type="dxa"/>
          </w:tcPr>
          <w:p w14:paraId="0D8CDC25" w14:textId="77777777" w:rsidR="005E61D6" w:rsidRPr="00DB707E" w:rsidRDefault="005E61D6" w:rsidP="00AB35CF">
            <w:pPr>
              <w:pStyle w:val="TAC"/>
              <w:rPr>
                <w:ins w:id="13801" w:author="RedCap - BigCR editor" w:date="2022-08-29T15:32:00Z"/>
              </w:rPr>
            </w:pPr>
            <w:ins w:id="13802" w:author="RedCap - BigCR editor" w:date="2022-08-29T15:32:00Z">
              <w:r w:rsidRPr="00DB707E">
                <w:t>1, 2, 3, 4, 5, 6</w:t>
              </w:r>
            </w:ins>
          </w:p>
        </w:tc>
        <w:tc>
          <w:tcPr>
            <w:tcW w:w="1622" w:type="dxa"/>
            <w:shd w:val="clear" w:color="auto" w:fill="auto"/>
          </w:tcPr>
          <w:p w14:paraId="6FE6328F" w14:textId="77777777" w:rsidR="005E61D6" w:rsidRPr="00DB707E" w:rsidRDefault="005E61D6" w:rsidP="00AB35CF">
            <w:pPr>
              <w:pStyle w:val="TAC"/>
              <w:rPr>
                <w:ins w:id="13803" w:author="RedCap - BigCR editor" w:date="2022-08-29T15:32:00Z"/>
              </w:rPr>
            </w:pPr>
            <w:ins w:id="13804" w:author="RedCap - BigCR editor" w:date="2022-08-29T15:32:00Z">
              <w:r w:rsidRPr="00DB707E">
                <w:t>-Infinity</w:t>
              </w:r>
            </w:ins>
          </w:p>
        </w:tc>
        <w:tc>
          <w:tcPr>
            <w:tcW w:w="1622" w:type="dxa"/>
            <w:shd w:val="clear" w:color="auto" w:fill="auto"/>
          </w:tcPr>
          <w:p w14:paraId="6D2E7DD9" w14:textId="77777777" w:rsidR="005E61D6" w:rsidRPr="00DB707E" w:rsidRDefault="005E61D6" w:rsidP="00AB35CF">
            <w:pPr>
              <w:pStyle w:val="TAC"/>
              <w:rPr>
                <w:ins w:id="13805" w:author="RedCap - BigCR editor" w:date="2022-08-29T15:32:00Z"/>
              </w:rPr>
            </w:pPr>
            <w:ins w:id="13806" w:author="RedCap - BigCR editor" w:date="2022-08-29T15:32:00Z">
              <w:r w:rsidRPr="00DB707E" w:rsidDel="00C660C0">
                <w:t>7</w:t>
              </w:r>
              <w:r w:rsidRPr="00DB707E">
                <w:t>8</w:t>
              </w:r>
            </w:ins>
          </w:p>
        </w:tc>
        <w:tc>
          <w:tcPr>
            <w:tcW w:w="1622" w:type="dxa"/>
            <w:shd w:val="clear" w:color="auto" w:fill="auto"/>
          </w:tcPr>
          <w:p w14:paraId="2B9EEF3C" w14:textId="77777777" w:rsidR="005E61D6" w:rsidRPr="00DB707E" w:rsidRDefault="005E61D6" w:rsidP="00AB35CF">
            <w:pPr>
              <w:pStyle w:val="TAC"/>
              <w:rPr>
                <w:ins w:id="13807" w:author="RedCap - BigCR editor" w:date="2022-08-29T15:32:00Z"/>
              </w:rPr>
            </w:pPr>
            <w:ins w:id="13808" w:author="RedCap - BigCR editor" w:date="2022-08-29T15:32:00Z">
              <w:r w:rsidRPr="00DB707E" w:rsidDel="00C660C0">
                <w:t>7</w:t>
              </w:r>
              <w:r w:rsidRPr="00DB707E">
                <w:t>8</w:t>
              </w:r>
            </w:ins>
          </w:p>
        </w:tc>
      </w:tr>
      <w:tr w:rsidR="005E61D6" w:rsidRPr="00DB707E" w14:paraId="1ED519C6" w14:textId="77777777" w:rsidTr="00AB35CF">
        <w:trPr>
          <w:ins w:id="13809" w:author="RedCap - BigCR editor" w:date="2022-08-29T15:32:00Z"/>
        </w:trPr>
        <w:tc>
          <w:tcPr>
            <w:tcW w:w="2230" w:type="dxa"/>
            <w:shd w:val="clear" w:color="auto" w:fill="auto"/>
            <w:vAlign w:val="center"/>
          </w:tcPr>
          <w:p w14:paraId="157A9510" w14:textId="77777777" w:rsidR="005E61D6" w:rsidRPr="00DB707E" w:rsidRDefault="005E61D6" w:rsidP="00AB35CF">
            <w:pPr>
              <w:pStyle w:val="TAL"/>
              <w:rPr>
                <w:ins w:id="13810" w:author="RedCap - BigCR editor" w:date="2022-08-29T15:32:00Z"/>
                <w:rFonts w:eastAsia="Calibri"/>
                <w:vertAlign w:val="superscript"/>
              </w:rPr>
            </w:pPr>
            <w:ins w:id="13811" w:author="RedCap - BigCR editor" w:date="2022-08-29T15:32:00Z">
              <w:r w:rsidRPr="00DB707E">
                <w:rPr>
                  <w:rFonts w:eastAsia="Calibri"/>
                </w:rPr>
                <w:t>RSRP</w:t>
              </w:r>
              <w:r w:rsidRPr="00DB707E">
                <w:rPr>
                  <w:rFonts w:eastAsia="Calibri"/>
                  <w:vertAlign w:val="superscript"/>
                </w:rPr>
                <w:t>Note6</w:t>
              </w:r>
            </w:ins>
          </w:p>
        </w:tc>
        <w:tc>
          <w:tcPr>
            <w:tcW w:w="1147" w:type="dxa"/>
            <w:shd w:val="clear" w:color="auto" w:fill="auto"/>
          </w:tcPr>
          <w:p w14:paraId="1AB556EA" w14:textId="77777777" w:rsidR="005E61D6" w:rsidRPr="00DB707E" w:rsidRDefault="005E61D6" w:rsidP="00AB35CF">
            <w:pPr>
              <w:pStyle w:val="TAC"/>
              <w:rPr>
                <w:ins w:id="13812" w:author="RedCap - BigCR editor" w:date="2022-08-29T15:32:00Z"/>
              </w:rPr>
            </w:pPr>
            <w:ins w:id="13813" w:author="RedCap - BigCR editor" w:date="2022-08-29T15:32:00Z">
              <w:r w:rsidRPr="00DB707E">
                <w:t>dBm/15kHz</w:t>
              </w:r>
            </w:ins>
          </w:p>
        </w:tc>
        <w:tc>
          <w:tcPr>
            <w:tcW w:w="1396" w:type="dxa"/>
          </w:tcPr>
          <w:p w14:paraId="39D40927" w14:textId="77777777" w:rsidR="005E61D6" w:rsidRPr="00DB707E" w:rsidRDefault="005E61D6" w:rsidP="00AB35CF">
            <w:pPr>
              <w:pStyle w:val="TAC"/>
              <w:rPr>
                <w:ins w:id="13814" w:author="RedCap - BigCR editor" w:date="2022-08-29T15:32:00Z"/>
              </w:rPr>
            </w:pPr>
            <w:ins w:id="13815" w:author="RedCap - BigCR editor" w:date="2022-08-29T15:32:00Z">
              <w:r w:rsidRPr="00DB707E">
                <w:t>1, 2, 3, 4, 5, 6</w:t>
              </w:r>
            </w:ins>
          </w:p>
        </w:tc>
        <w:tc>
          <w:tcPr>
            <w:tcW w:w="1622" w:type="dxa"/>
            <w:shd w:val="clear" w:color="auto" w:fill="auto"/>
          </w:tcPr>
          <w:p w14:paraId="166FF536" w14:textId="77777777" w:rsidR="005E61D6" w:rsidRPr="00DB707E" w:rsidRDefault="005E61D6" w:rsidP="00AB35CF">
            <w:pPr>
              <w:pStyle w:val="TAC"/>
              <w:rPr>
                <w:ins w:id="13816" w:author="RedCap - BigCR editor" w:date="2022-08-29T15:32:00Z"/>
              </w:rPr>
            </w:pPr>
            <w:ins w:id="13817" w:author="RedCap - BigCR editor" w:date="2022-08-29T15:32:00Z">
              <w:r w:rsidRPr="00DB707E">
                <w:t>-Infinity</w:t>
              </w:r>
            </w:ins>
          </w:p>
        </w:tc>
        <w:tc>
          <w:tcPr>
            <w:tcW w:w="1622" w:type="dxa"/>
            <w:shd w:val="clear" w:color="auto" w:fill="auto"/>
          </w:tcPr>
          <w:p w14:paraId="601EDC80" w14:textId="77777777" w:rsidR="005E61D6" w:rsidRPr="00DB707E" w:rsidRDefault="005E61D6" w:rsidP="00AB35CF">
            <w:pPr>
              <w:pStyle w:val="TAC"/>
              <w:rPr>
                <w:ins w:id="13818" w:author="RedCap - BigCR editor" w:date="2022-08-29T15:32:00Z"/>
              </w:rPr>
            </w:pPr>
            <w:ins w:id="13819" w:author="RedCap - BigCR editor" w:date="2022-08-29T15:32:00Z">
              <w:r w:rsidRPr="00DB707E">
                <w:t>-90</w:t>
              </w:r>
            </w:ins>
          </w:p>
        </w:tc>
        <w:tc>
          <w:tcPr>
            <w:tcW w:w="1622" w:type="dxa"/>
            <w:shd w:val="clear" w:color="auto" w:fill="auto"/>
          </w:tcPr>
          <w:p w14:paraId="1AFE0A12" w14:textId="77777777" w:rsidR="005E61D6" w:rsidRPr="00DB707E" w:rsidRDefault="005E61D6" w:rsidP="00AB35CF">
            <w:pPr>
              <w:pStyle w:val="TAC"/>
              <w:rPr>
                <w:ins w:id="13820" w:author="RedCap - BigCR editor" w:date="2022-08-29T15:32:00Z"/>
              </w:rPr>
            </w:pPr>
            <w:ins w:id="13821" w:author="RedCap - BigCR editor" w:date="2022-08-29T15:32:00Z">
              <w:r w:rsidRPr="00DB707E">
                <w:t>-90</w:t>
              </w:r>
            </w:ins>
          </w:p>
        </w:tc>
      </w:tr>
      <w:tr w:rsidR="005E61D6" w:rsidRPr="00DB707E" w14:paraId="52F42773" w14:textId="77777777" w:rsidTr="00AB35CF">
        <w:trPr>
          <w:ins w:id="13822" w:author="RedCap - BigCR editor" w:date="2022-08-29T15:32:00Z"/>
        </w:trPr>
        <w:tc>
          <w:tcPr>
            <w:tcW w:w="2230" w:type="dxa"/>
            <w:shd w:val="clear" w:color="auto" w:fill="auto"/>
            <w:vAlign w:val="center"/>
          </w:tcPr>
          <w:p w14:paraId="704A9479" w14:textId="77777777" w:rsidR="005E61D6" w:rsidRPr="00DB707E" w:rsidRDefault="005E61D6" w:rsidP="00AB35CF">
            <w:pPr>
              <w:pStyle w:val="TAL"/>
              <w:rPr>
                <w:ins w:id="13823" w:author="RedCap - BigCR editor" w:date="2022-08-29T15:32:00Z"/>
                <w:rFonts w:eastAsia="Calibri"/>
                <w:vertAlign w:val="superscript"/>
              </w:rPr>
            </w:pPr>
            <w:ins w:id="13824" w:author="RedCap - BigCR editor" w:date="2022-08-29T15:32:00Z">
              <w:r w:rsidRPr="00DB707E">
                <w:rPr>
                  <w:rFonts w:eastAsia="Calibri"/>
                </w:rPr>
                <w:t>SCH_RP</w:t>
              </w:r>
              <w:r w:rsidRPr="00DB707E">
                <w:rPr>
                  <w:rFonts w:eastAsia="Calibri"/>
                  <w:vertAlign w:val="superscript"/>
                </w:rPr>
                <w:t>Note6</w:t>
              </w:r>
            </w:ins>
          </w:p>
        </w:tc>
        <w:tc>
          <w:tcPr>
            <w:tcW w:w="1147" w:type="dxa"/>
            <w:shd w:val="clear" w:color="auto" w:fill="auto"/>
          </w:tcPr>
          <w:p w14:paraId="782ED419" w14:textId="77777777" w:rsidR="005E61D6" w:rsidRPr="00DB707E" w:rsidRDefault="005E61D6" w:rsidP="00AB35CF">
            <w:pPr>
              <w:pStyle w:val="TAC"/>
              <w:rPr>
                <w:ins w:id="13825" w:author="RedCap - BigCR editor" w:date="2022-08-29T15:32:00Z"/>
              </w:rPr>
            </w:pPr>
            <w:ins w:id="13826" w:author="RedCap - BigCR editor" w:date="2022-08-29T15:32:00Z">
              <w:r w:rsidRPr="00DB707E">
                <w:t>dBm/15kHz</w:t>
              </w:r>
            </w:ins>
          </w:p>
        </w:tc>
        <w:tc>
          <w:tcPr>
            <w:tcW w:w="1396" w:type="dxa"/>
          </w:tcPr>
          <w:p w14:paraId="378BC3E2" w14:textId="77777777" w:rsidR="005E61D6" w:rsidRPr="00DB707E" w:rsidRDefault="005E61D6" w:rsidP="00AB35CF">
            <w:pPr>
              <w:pStyle w:val="TAC"/>
              <w:rPr>
                <w:ins w:id="13827" w:author="RedCap - BigCR editor" w:date="2022-08-29T15:32:00Z"/>
              </w:rPr>
            </w:pPr>
            <w:ins w:id="13828" w:author="RedCap - BigCR editor" w:date="2022-08-29T15:32:00Z">
              <w:r w:rsidRPr="00DB707E">
                <w:t>1, 2, 3, 4, 5, 6</w:t>
              </w:r>
            </w:ins>
          </w:p>
        </w:tc>
        <w:tc>
          <w:tcPr>
            <w:tcW w:w="1622" w:type="dxa"/>
            <w:shd w:val="clear" w:color="auto" w:fill="auto"/>
          </w:tcPr>
          <w:p w14:paraId="07E6983C" w14:textId="77777777" w:rsidR="005E61D6" w:rsidRPr="00DB707E" w:rsidRDefault="005E61D6" w:rsidP="00AB35CF">
            <w:pPr>
              <w:pStyle w:val="TAC"/>
              <w:rPr>
                <w:ins w:id="13829" w:author="RedCap - BigCR editor" w:date="2022-08-29T15:32:00Z"/>
              </w:rPr>
            </w:pPr>
            <w:ins w:id="13830" w:author="RedCap - BigCR editor" w:date="2022-08-29T15:32:00Z">
              <w:r w:rsidRPr="00DB707E">
                <w:t>-Infinity</w:t>
              </w:r>
            </w:ins>
          </w:p>
        </w:tc>
        <w:tc>
          <w:tcPr>
            <w:tcW w:w="1622" w:type="dxa"/>
            <w:shd w:val="clear" w:color="auto" w:fill="auto"/>
          </w:tcPr>
          <w:p w14:paraId="346AF530" w14:textId="77777777" w:rsidR="005E61D6" w:rsidRPr="00DB707E" w:rsidRDefault="005E61D6" w:rsidP="00AB35CF">
            <w:pPr>
              <w:pStyle w:val="TAC"/>
              <w:rPr>
                <w:ins w:id="13831" w:author="RedCap - BigCR editor" w:date="2022-08-29T15:32:00Z"/>
              </w:rPr>
            </w:pPr>
            <w:ins w:id="13832" w:author="RedCap - BigCR editor" w:date="2022-08-29T15:32:00Z">
              <w:r w:rsidRPr="00DB707E">
                <w:t>-90</w:t>
              </w:r>
            </w:ins>
          </w:p>
        </w:tc>
        <w:tc>
          <w:tcPr>
            <w:tcW w:w="1622" w:type="dxa"/>
            <w:shd w:val="clear" w:color="auto" w:fill="auto"/>
          </w:tcPr>
          <w:p w14:paraId="064CFF8B" w14:textId="77777777" w:rsidR="005E61D6" w:rsidRPr="00DB707E" w:rsidRDefault="005E61D6" w:rsidP="00AB35CF">
            <w:pPr>
              <w:pStyle w:val="TAC"/>
              <w:rPr>
                <w:ins w:id="13833" w:author="RedCap - BigCR editor" w:date="2022-08-29T15:32:00Z"/>
              </w:rPr>
            </w:pPr>
            <w:ins w:id="13834" w:author="RedCap - BigCR editor" w:date="2022-08-29T15:32:00Z">
              <w:r w:rsidRPr="00DB707E">
                <w:t>-90</w:t>
              </w:r>
            </w:ins>
          </w:p>
        </w:tc>
      </w:tr>
      <w:tr w:rsidR="005E61D6" w:rsidRPr="00DB707E" w14:paraId="0E1D4887" w14:textId="77777777" w:rsidTr="00AB35CF">
        <w:trPr>
          <w:ins w:id="13835" w:author="RedCap - BigCR editor" w:date="2022-08-29T15:32:00Z"/>
        </w:trPr>
        <w:tc>
          <w:tcPr>
            <w:tcW w:w="2230" w:type="dxa"/>
            <w:shd w:val="clear" w:color="auto" w:fill="auto"/>
            <w:vAlign w:val="center"/>
          </w:tcPr>
          <w:p w14:paraId="7B9A4A34" w14:textId="77777777" w:rsidR="005E61D6" w:rsidRPr="00DB707E" w:rsidRDefault="005E61D6" w:rsidP="00AB35CF">
            <w:pPr>
              <w:pStyle w:val="TAL"/>
              <w:rPr>
                <w:ins w:id="13836" w:author="RedCap - BigCR editor" w:date="2022-08-29T15:32:00Z"/>
                <w:rFonts w:eastAsia="Calibri"/>
                <w:vertAlign w:val="superscript"/>
              </w:rPr>
            </w:pPr>
            <w:ins w:id="13837" w:author="RedCap - BigCR editor" w:date="2022-08-29T15:32:00Z">
              <w:r w:rsidRPr="00DB707E">
                <w:rPr>
                  <w:rFonts w:eastAsia="Calibri"/>
                </w:rPr>
                <w:t>Io</w:t>
              </w:r>
              <w:r w:rsidRPr="00DB707E">
                <w:rPr>
                  <w:rFonts w:eastAsia="Calibri"/>
                  <w:vertAlign w:val="superscript"/>
                </w:rPr>
                <w:t>Note6</w:t>
              </w:r>
            </w:ins>
          </w:p>
        </w:tc>
        <w:tc>
          <w:tcPr>
            <w:tcW w:w="1147" w:type="dxa"/>
            <w:shd w:val="clear" w:color="auto" w:fill="auto"/>
          </w:tcPr>
          <w:p w14:paraId="691DAE84" w14:textId="77777777" w:rsidR="005E61D6" w:rsidRPr="00DB707E" w:rsidRDefault="005E61D6" w:rsidP="00AB35CF">
            <w:pPr>
              <w:pStyle w:val="TAC"/>
              <w:rPr>
                <w:ins w:id="13838" w:author="RedCap - BigCR editor" w:date="2022-08-29T15:32:00Z"/>
              </w:rPr>
            </w:pPr>
            <w:ins w:id="13839" w:author="RedCap - BigCR editor" w:date="2022-08-29T15:32:00Z">
              <w:r w:rsidRPr="00DB707E">
                <w:t>dBm/9MHz</w:t>
              </w:r>
            </w:ins>
          </w:p>
        </w:tc>
        <w:tc>
          <w:tcPr>
            <w:tcW w:w="1396" w:type="dxa"/>
          </w:tcPr>
          <w:p w14:paraId="32BCE116" w14:textId="77777777" w:rsidR="005E61D6" w:rsidRPr="00DB707E" w:rsidRDefault="005E61D6" w:rsidP="00AB35CF">
            <w:pPr>
              <w:pStyle w:val="TAC"/>
              <w:rPr>
                <w:ins w:id="13840" w:author="RedCap - BigCR editor" w:date="2022-08-29T15:32:00Z"/>
                <w:lang w:eastAsia="zh-CN"/>
              </w:rPr>
            </w:pPr>
            <w:ins w:id="13841" w:author="RedCap - BigCR editor" w:date="2022-08-29T15:32:00Z">
              <w:r w:rsidRPr="00DB707E">
                <w:t>1, 2, 3, 4, 5, 6</w:t>
              </w:r>
            </w:ins>
          </w:p>
        </w:tc>
        <w:tc>
          <w:tcPr>
            <w:tcW w:w="1622" w:type="dxa"/>
            <w:shd w:val="clear" w:color="auto" w:fill="auto"/>
          </w:tcPr>
          <w:p w14:paraId="1313C862" w14:textId="77777777" w:rsidR="005E61D6" w:rsidRPr="00DB707E" w:rsidRDefault="005E61D6" w:rsidP="00AB35CF">
            <w:pPr>
              <w:pStyle w:val="TAC"/>
              <w:rPr>
                <w:ins w:id="13842" w:author="RedCap - BigCR editor" w:date="2022-08-29T15:32:00Z"/>
                <w:lang w:eastAsia="zh-CN"/>
              </w:rPr>
            </w:pPr>
            <w:ins w:id="13843" w:author="RedCap - BigCR editor" w:date="2022-08-29T15:32:00Z">
              <w:r w:rsidRPr="00DB707E">
                <w:rPr>
                  <w:lang w:eastAsia="zh-CN"/>
                </w:rPr>
                <w:t>-67.21</w:t>
              </w:r>
            </w:ins>
          </w:p>
          <w:p w14:paraId="78FB24B3" w14:textId="77777777" w:rsidR="005E61D6" w:rsidRPr="00DB707E" w:rsidRDefault="005E61D6" w:rsidP="00AB35CF">
            <w:pPr>
              <w:pStyle w:val="TAC"/>
              <w:rPr>
                <w:ins w:id="13844" w:author="RedCap - BigCR editor" w:date="2022-08-29T15:32:00Z"/>
                <w:lang w:eastAsia="zh-CN"/>
              </w:rPr>
            </w:pPr>
            <w:ins w:id="13845" w:author="RedCap - BigCR editor" w:date="2022-08-29T15:32:00Z">
              <w:r w:rsidRPr="00DB707E">
                <w:rPr>
                  <w:lang w:eastAsia="zh-CN"/>
                </w:rPr>
                <w:t>+10log(</w:t>
              </w:r>
              <w:proofErr w:type="spellStart"/>
              <w:r w:rsidRPr="00DB707E">
                <w:rPr>
                  <w:lang w:eastAsia="zh-CN"/>
                </w:rPr>
                <w:t>N</w:t>
              </w:r>
              <w:r w:rsidRPr="00DB707E">
                <w:rPr>
                  <w:vertAlign w:val="subscript"/>
                  <w:lang w:eastAsia="zh-CN"/>
                </w:rPr>
                <w:t>RB,c</w:t>
              </w:r>
              <w:proofErr w:type="spellEnd"/>
              <w:r w:rsidRPr="00DB707E">
                <w:rPr>
                  <w:lang w:eastAsia="zh-CN"/>
                </w:rPr>
                <w:t>/100)</w:t>
              </w:r>
            </w:ins>
          </w:p>
        </w:tc>
        <w:tc>
          <w:tcPr>
            <w:tcW w:w="1622" w:type="dxa"/>
            <w:shd w:val="clear" w:color="auto" w:fill="auto"/>
          </w:tcPr>
          <w:p w14:paraId="55BBE3B5" w14:textId="77777777" w:rsidR="005E61D6" w:rsidRPr="00DB707E" w:rsidRDefault="005E61D6" w:rsidP="00AB35CF">
            <w:pPr>
              <w:pStyle w:val="TAC"/>
              <w:rPr>
                <w:ins w:id="13846" w:author="RedCap - BigCR editor" w:date="2022-08-29T15:32:00Z"/>
                <w:lang w:eastAsia="zh-CN"/>
              </w:rPr>
            </w:pPr>
            <w:ins w:id="13847" w:author="RedCap - BigCR editor" w:date="2022-08-29T15:32:00Z">
              <w:r w:rsidRPr="00DB707E">
                <w:rPr>
                  <w:lang w:eastAsia="zh-CN"/>
                </w:rPr>
                <w:t>-58.57</w:t>
              </w:r>
            </w:ins>
          </w:p>
          <w:p w14:paraId="241B7A30" w14:textId="77777777" w:rsidR="005E61D6" w:rsidRPr="00DB707E" w:rsidRDefault="005E61D6" w:rsidP="00AB35CF">
            <w:pPr>
              <w:pStyle w:val="TAC"/>
              <w:rPr>
                <w:ins w:id="13848" w:author="RedCap - BigCR editor" w:date="2022-08-29T15:32:00Z"/>
                <w:lang w:eastAsia="zh-CN"/>
              </w:rPr>
            </w:pPr>
            <w:ins w:id="13849" w:author="RedCap - BigCR editor" w:date="2022-08-29T15:32:00Z">
              <w:r w:rsidRPr="00DB707E">
                <w:rPr>
                  <w:lang w:eastAsia="zh-CN"/>
                </w:rPr>
                <w:t>+10log(</w:t>
              </w:r>
              <w:proofErr w:type="spellStart"/>
              <w:r w:rsidRPr="00DB707E">
                <w:rPr>
                  <w:lang w:eastAsia="zh-CN"/>
                </w:rPr>
                <w:t>N</w:t>
              </w:r>
              <w:r w:rsidRPr="00DB707E">
                <w:rPr>
                  <w:vertAlign w:val="subscript"/>
                  <w:lang w:eastAsia="zh-CN"/>
                </w:rPr>
                <w:t>RB,c</w:t>
              </w:r>
              <w:proofErr w:type="spellEnd"/>
              <w:r w:rsidRPr="00DB707E">
                <w:rPr>
                  <w:lang w:eastAsia="zh-CN"/>
                </w:rPr>
                <w:t>/100)</w:t>
              </w:r>
              <w:r w:rsidRPr="00DB707E" w:rsidDel="00374AC0">
                <w:rPr>
                  <w:lang w:eastAsia="zh-CN"/>
                </w:rPr>
                <w:t xml:space="preserve"> </w:t>
              </w:r>
            </w:ins>
          </w:p>
        </w:tc>
        <w:tc>
          <w:tcPr>
            <w:tcW w:w="1622" w:type="dxa"/>
            <w:shd w:val="clear" w:color="auto" w:fill="auto"/>
          </w:tcPr>
          <w:p w14:paraId="4D2B3856" w14:textId="77777777" w:rsidR="005E61D6" w:rsidRPr="00DB707E" w:rsidRDefault="005E61D6" w:rsidP="00AB35CF">
            <w:pPr>
              <w:pStyle w:val="TAC"/>
              <w:rPr>
                <w:ins w:id="13850" w:author="RedCap - BigCR editor" w:date="2022-08-29T15:32:00Z"/>
                <w:lang w:eastAsia="zh-CN"/>
              </w:rPr>
            </w:pPr>
            <w:ins w:id="13851" w:author="RedCap - BigCR editor" w:date="2022-08-29T15:32:00Z">
              <w:r w:rsidRPr="00DB707E">
                <w:rPr>
                  <w:lang w:eastAsia="zh-CN"/>
                </w:rPr>
                <w:t>-58.57</w:t>
              </w:r>
            </w:ins>
          </w:p>
          <w:p w14:paraId="0E1D1E3A" w14:textId="77777777" w:rsidR="005E61D6" w:rsidRPr="00DB707E" w:rsidRDefault="005E61D6" w:rsidP="00AB35CF">
            <w:pPr>
              <w:pStyle w:val="TAC"/>
              <w:rPr>
                <w:ins w:id="13852" w:author="RedCap - BigCR editor" w:date="2022-08-29T15:32:00Z"/>
                <w:lang w:eastAsia="zh-CN"/>
              </w:rPr>
            </w:pPr>
            <w:ins w:id="13853" w:author="RedCap - BigCR editor" w:date="2022-08-29T15:32:00Z">
              <w:r w:rsidRPr="00DB707E">
                <w:rPr>
                  <w:lang w:eastAsia="zh-CN"/>
                </w:rPr>
                <w:t>+10log(</w:t>
              </w:r>
              <w:proofErr w:type="spellStart"/>
              <w:r w:rsidRPr="00DB707E">
                <w:rPr>
                  <w:lang w:eastAsia="zh-CN"/>
                </w:rPr>
                <w:t>N</w:t>
              </w:r>
              <w:r w:rsidRPr="00DB707E">
                <w:rPr>
                  <w:vertAlign w:val="subscript"/>
                  <w:lang w:eastAsia="zh-CN"/>
                </w:rPr>
                <w:t>RB,c</w:t>
              </w:r>
              <w:proofErr w:type="spellEnd"/>
              <w:r w:rsidRPr="00DB707E">
                <w:rPr>
                  <w:lang w:eastAsia="zh-CN"/>
                </w:rPr>
                <w:t>/100)</w:t>
              </w:r>
              <w:r w:rsidRPr="00DB707E" w:rsidDel="00374AC0">
                <w:rPr>
                  <w:lang w:eastAsia="zh-CN"/>
                </w:rPr>
                <w:t xml:space="preserve"> </w:t>
              </w:r>
            </w:ins>
          </w:p>
        </w:tc>
      </w:tr>
      <w:tr w:rsidR="005E61D6" w:rsidRPr="00DB707E" w14:paraId="0597BA25" w14:textId="77777777" w:rsidTr="00AB35CF">
        <w:trPr>
          <w:ins w:id="13854" w:author="RedCap - BigCR editor" w:date="2022-08-29T15:32:00Z"/>
        </w:trPr>
        <w:tc>
          <w:tcPr>
            <w:tcW w:w="2230" w:type="dxa"/>
            <w:shd w:val="clear" w:color="auto" w:fill="auto"/>
            <w:vAlign w:val="center"/>
          </w:tcPr>
          <w:p w14:paraId="14741207" w14:textId="77777777" w:rsidR="005E61D6" w:rsidRPr="00DB707E" w:rsidRDefault="005E61D6" w:rsidP="00AB35CF">
            <w:pPr>
              <w:pStyle w:val="TAL"/>
              <w:rPr>
                <w:ins w:id="13855" w:author="RedCap - BigCR editor" w:date="2022-08-29T15:32:00Z"/>
                <w:rFonts w:eastAsia="Calibri"/>
              </w:rPr>
            </w:pPr>
            <w:ins w:id="13856" w:author="RedCap - BigCR editor" w:date="2022-08-29T15:32:00Z">
              <w:r w:rsidRPr="00DB707E">
                <w:rPr>
                  <w:rFonts w:eastAsia="Calibri"/>
                </w:rPr>
                <w:t>Propagation Condition</w:t>
              </w:r>
            </w:ins>
          </w:p>
        </w:tc>
        <w:tc>
          <w:tcPr>
            <w:tcW w:w="1147" w:type="dxa"/>
            <w:shd w:val="clear" w:color="auto" w:fill="auto"/>
          </w:tcPr>
          <w:p w14:paraId="43E445BF" w14:textId="77777777" w:rsidR="005E61D6" w:rsidRPr="00DB707E" w:rsidRDefault="005E61D6" w:rsidP="00AB35CF">
            <w:pPr>
              <w:pStyle w:val="TAC"/>
              <w:rPr>
                <w:ins w:id="13857" w:author="RedCap - BigCR editor" w:date="2022-08-29T15:32:00Z"/>
              </w:rPr>
            </w:pPr>
          </w:p>
        </w:tc>
        <w:tc>
          <w:tcPr>
            <w:tcW w:w="1396" w:type="dxa"/>
          </w:tcPr>
          <w:p w14:paraId="27549ADD" w14:textId="77777777" w:rsidR="005E61D6" w:rsidRPr="00DB707E" w:rsidRDefault="005E61D6" w:rsidP="00AB35CF">
            <w:pPr>
              <w:pStyle w:val="TAC"/>
              <w:rPr>
                <w:ins w:id="13858" w:author="RedCap - BigCR editor" w:date="2022-08-29T15:32:00Z"/>
              </w:rPr>
            </w:pPr>
            <w:ins w:id="13859" w:author="RedCap - BigCR editor" w:date="2022-08-29T15:32:00Z">
              <w:r w:rsidRPr="00DB707E">
                <w:t>1, 2, 3, 4, 5, 6</w:t>
              </w:r>
            </w:ins>
          </w:p>
        </w:tc>
        <w:tc>
          <w:tcPr>
            <w:tcW w:w="4866" w:type="dxa"/>
            <w:gridSpan w:val="3"/>
            <w:shd w:val="clear" w:color="auto" w:fill="auto"/>
          </w:tcPr>
          <w:p w14:paraId="73C5C807" w14:textId="77777777" w:rsidR="005E61D6" w:rsidRPr="00DB707E" w:rsidRDefault="005E61D6" w:rsidP="00AB35CF">
            <w:pPr>
              <w:pStyle w:val="TAC"/>
              <w:rPr>
                <w:ins w:id="13860" w:author="RedCap - BigCR editor" w:date="2022-08-29T15:32:00Z"/>
              </w:rPr>
            </w:pPr>
            <w:ins w:id="13861" w:author="RedCap - BigCR editor" w:date="2022-08-29T15:32:00Z">
              <w:r w:rsidRPr="00DB707E">
                <w:t>AWGN</w:t>
              </w:r>
            </w:ins>
          </w:p>
        </w:tc>
      </w:tr>
      <w:tr w:rsidR="005E61D6" w:rsidRPr="00DB707E" w14:paraId="2FC03677" w14:textId="77777777" w:rsidTr="00AB35CF">
        <w:trPr>
          <w:ins w:id="13862" w:author="RedCap - BigCR editor" w:date="2022-08-29T15:32:00Z"/>
        </w:trPr>
        <w:tc>
          <w:tcPr>
            <w:tcW w:w="2230" w:type="dxa"/>
            <w:shd w:val="clear" w:color="auto" w:fill="auto"/>
            <w:vAlign w:val="center"/>
          </w:tcPr>
          <w:p w14:paraId="28CCCBD3" w14:textId="77777777" w:rsidR="005E61D6" w:rsidRPr="00DB707E" w:rsidRDefault="005E61D6" w:rsidP="00AB35CF">
            <w:pPr>
              <w:pStyle w:val="TAL"/>
              <w:rPr>
                <w:ins w:id="13863" w:author="RedCap - BigCR editor" w:date="2022-08-29T15:32:00Z"/>
                <w:rFonts w:eastAsia="Calibri"/>
              </w:rPr>
            </w:pPr>
            <w:ins w:id="13864" w:author="RedCap - BigCR editor" w:date="2022-08-29T15:32:00Z">
              <w:r w:rsidRPr="00DB707E">
                <w:rPr>
                  <w:rFonts w:eastAsia="Calibri"/>
                </w:rPr>
                <w:t>Antenna Configuration and Correlation Matrix</w:t>
              </w:r>
              <w:r w:rsidRPr="00DB707E">
                <w:rPr>
                  <w:rFonts w:eastAsia="Calibri"/>
                  <w:vertAlign w:val="superscript"/>
                </w:rPr>
                <w:t xml:space="preserve"> Note7</w:t>
              </w:r>
            </w:ins>
          </w:p>
        </w:tc>
        <w:tc>
          <w:tcPr>
            <w:tcW w:w="1147" w:type="dxa"/>
            <w:shd w:val="clear" w:color="auto" w:fill="auto"/>
          </w:tcPr>
          <w:p w14:paraId="53B421D6" w14:textId="77777777" w:rsidR="005E61D6" w:rsidRPr="00DB707E" w:rsidRDefault="005E61D6" w:rsidP="00AB35CF">
            <w:pPr>
              <w:pStyle w:val="TAC"/>
              <w:rPr>
                <w:ins w:id="13865" w:author="RedCap - BigCR editor" w:date="2022-08-29T15:32:00Z"/>
              </w:rPr>
            </w:pPr>
          </w:p>
        </w:tc>
        <w:tc>
          <w:tcPr>
            <w:tcW w:w="1396" w:type="dxa"/>
          </w:tcPr>
          <w:p w14:paraId="4082F3D2" w14:textId="77777777" w:rsidR="005E61D6" w:rsidRPr="00DB707E" w:rsidRDefault="005E61D6" w:rsidP="00AB35CF">
            <w:pPr>
              <w:pStyle w:val="TAC"/>
              <w:rPr>
                <w:ins w:id="13866" w:author="RedCap - BigCR editor" w:date="2022-08-29T15:32:00Z"/>
              </w:rPr>
            </w:pPr>
            <w:ins w:id="13867" w:author="RedCap - BigCR editor" w:date="2022-08-29T15:32:00Z">
              <w:r w:rsidRPr="00DB707E">
                <w:t>1, 2, 3, 4, 5, 6</w:t>
              </w:r>
            </w:ins>
          </w:p>
        </w:tc>
        <w:tc>
          <w:tcPr>
            <w:tcW w:w="4866" w:type="dxa"/>
            <w:gridSpan w:val="3"/>
            <w:shd w:val="clear" w:color="auto" w:fill="auto"/>
          </w:tcPr>
          <w:p w14:paraId="7AD09A66" w14:textId="77777777" w:rsidR="005E61D6" w:rsidRPr="00DB707E" w:rsidRDefault="005E61D6" w:rsidP="00AB35CF">
            <w:pPr>
              <w:pStyle w:val="TAC"/>
              <w:rPr>
                <w:ins w:id="13868" w:author="RedCap - BigCR editor" w:date="2022-08-29T15:32:00Z"/>
              </w:rPr>
            </w:pPr>
            <w:ins w:id="13869" w:author="RedCap - BigCR editor" w:date="2022-08-29T15:32:00Z">
              <w:r w:rsidRPr="00DB707E">
                <w:t>1x2 Low</w:t>
              </w:r>
            </w:ins>
          </w:p>
        </w:tc>
      </w:tr>
      <w:tr w:rsidR="005E61D6" w:rsidRPr="00DB707E" w14:paraId="0B1D1917" w14:textId="77777777" w:rsidTr="00AB35CF">
        <w:trPr>
          <w:ins w:id="13870" w:author="RedCap - BigCR editor" w:date="2022-08-29T15:32:00Z"/>
        </w:trPr>
        <w:tc>
          <w:tcPr>
            <w:tcW w:w="9639" w:type="dxa"/>
            <w:gridSpan w:val="6"/>
            <w:shd w:val="clear" w:color="auto" w:fill="auto"/>
            <w:vAlign w:val="center"/>
          </w:tcPr>
          <w:p w14:paraId="7BF62CFF" w14:textId="77777777" w:rsidR="005E61D6" w:rsidRPr="00DB707E" w:rsidRDefault="005E61D6" w:rsidP="00AB35CF">
            <w:pPr>
              <w:pStyle w:val="TAN"/>
              <w:rPr>
                <w:ins w:id="13871" w:author="RedCap - BigCR editor" w:date="2022-08-29T15:32:00Z"/>
              </w:rPr>
            </w:pPr>
            <w:ins w:id="13872" w:author="RedCap - BigCR editor" w:date="2022-08-29T15:32:00Z">
              <w:r w:rsidRPr="00DB707E">
                <w:lastRenderedPageBreak/>
                <w:t>Note 1:</w:t>
              </w:r>
              <w:r w:rsidRPr="00DB707E">
                <w:tab/>
                <w:t>Special subframe and uplink-downlink configurations are specified in table 4.2-1 in TS 36.211 [23].</w:t>
              </w:r>
            </w:ins>
          </w:p>
          <w:p w14:paraId="2E293490" w14:textId="77777777" w:rsidR="005E61D6" w:rsidRPr="00DB707E" w:rsidRDefault="005E61D6" w:rsidP="00AB35CF">
            <w:pPr>
              <w:pStyle w:val="TAN"/>
              <w:rPr>
                <w:ins w:id="13873" w:author="RedCap - BigCR editor" w:date="2022-08-29T15:32:00Z"/>
              </w:rPr>
            </w:pPr>
            <w:ins w:id="13874" w:author="RedCap - BigCR editor" w:date="2022-08-29T15:32:00Z">
              <w:r w:rsidRPr="00DB707E">
                <w:t>Note 2:</w:t>
              </w:r>
              <w:r w:rsidRPr="00DB707E">
                <w:tab/>
                <w:t>PRACH configurations are specified in table 5.7.1-2 and table 5.7.1-3 in TS 36.211 [23].</w:t>
              </w:r>
            </w:ins>
          </w:p>
          <w:p w14:paraId="7DD250F3" w14:textId="77777777" w:rsidR="005E61D6" w:rsidRPr="00DB707E" w:rsidRDefault="005E61D6" w:rsidP="00AB35CF">
            <w:pPr>
              <w:pStyle w:val="TAN"/>
              <w:rPr>
                <w:ins w:id="13875" w:author="RedCap - BigCR editor" w:date="2022-08-29T15:32:00Z"/>
              </w:rPr>
            </w:pPr>
            <w:ins w:id="13876" w:author="RedCap - BigCR editor" w:date="2022-08-29T15:32:00Z">
              <w:r w:rsidRPr="00DB707E">
                <w:t>Note 3:</w:t>
              </w:r>
              <w:r w:rsidRPr="00DB707E">
                <w:tab/>
                <w:t>DL RMCs and OCNG patterns are specified in clauses A 3.1 and A 3.2 of TS 36.133 [15] respectively.</w:t>
              </w:r>
            </w:ins>
          </w:p>
          <w:p w14:paraId="087875EA" w14:textId="77777777" w:rsidR="005E61D6" w:rsidRPr="00DB707E" w:rsidRDefault="005E61D6" w:rsidP="00AB35CF">
            <w:pPr>
              <w:pStyle w:val="TAN"/>
              <w:rPr>
                <w:ins w:id="13877" w:author="RedCap - BigCR editor" w:date="2022-08-29T15:32:00Z"/>
                <w:lang w:eastAsia="ja-JP"/>
              </w:rPr>
            </w:pPr>
            <w:ins w:id="13878" w:author="RedCap - BigCR editor" w:date="2022-08-29T15:32:00Z">
              <w:r w:rsidRPr="00DB707E">
                <w:t>Note 4:</w:t>
              </w:r>
              <w:r w:rsidRPr="00DB707E">
                <w:tab/>
                <w:t>OCNG shall be used such that all cells are fully allocated and a constant total transmitted power spectral density is achieved for all OFDM symbols.</w:t>
              </w:r>
            </w:ins>
          </w:p>
          <w:p w14:paraId="10503A66" w14:textId="77777777" w:rsidR="005E61D6" w:rsidRPr="00DB707E" w:rsidRDefault="005E61D6" w:rsidP="00AB35CF">
            <w:pPr>
              <w:pStyle w:val="TAN"/>
              <w:rPr>
                <w:ins w:id="13879" w:author="RedCap - BigCR editor" w:date="2022-08-29T15:32:00Z"/>
              </w:rPr>
            </w:pPr>
            <w:ins w:id="13880" w:author="RedCap - BigCR editor" w:date="2022-08-29T15:32:00Z">
              <w:r w:rsidRPr="00DB707E">
                <w:t>Note 5:</w:t>
              </w:r>
              <w:r w:rsidRPr="00DB707E">
                <w:tab/>
                <w:t xml:space="preserve">Interference from other cells and noise sources not specified in the test is assumed to be constant over subcarriers and time and shall be modelled as AWGN of appropriate power for </w:t>
              </w:r>
              <w:proofErr w:type="spellStart"/>
              <w:r w:rsidRPr="00DB707E">
                <w:t>N</w:t>
              </w:r>
              <w:r w:rsidRPr="00DB707E">
                <w:rPr>
                  <w:vertAlign w:val="subscript"/>
                </w:rPr>
                <w:t>oc</w:t>
              </w:r>
              <w:proofErr w:type="spellEnd"/>
              <w:r w:rsidRPr="00DB707E">
                <w:t xml:space="preserve"> to be fulfilled.</w:t>
              </w:r>
            </w:ins>
          </w:p>
          <w:p w14:paraId="70DD0ADB" w14:textId="77777777" w:rsidR="005E61D6" w:rsidRPr="00DB707E" w:rsidRDefault="005E61D6" w:rsidP="00AB35CF">
            <w:pPr>
              <w:pStyle w:val="TAN"/>
              <w:rPr>
                <w:ins w:id="13881" w:author="RedCap - BigCR editor" w:date="2022-08-29T15:32:00Z"/>
              </w:rPr>
            </w:pPr>
            <w:ins w:id="13882" w:author="RedCap - BigCR editor" w:date="2022-08-29T15:32:00Z">
              <w:r w:rsidRPr="00DB707E">
                <w:t>Note 6:</w:t>
              </w:r>
              <w:r w:rsidRPr="00DB707E">
                <w:tab/>
              </w: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I</w:t>
              </w:r>
              <w:r w:rsidRPr="00DB707E">
                <w:rPr>
                  <w:rFonts w:eastAsia="Calibri"/>
                  <w:vertAlign w:val="subscript"/>
                </w:rPr>
                <w:t>ot</w:t>
              </w:r>
              <w:proofErr w:type="spellEnd"/>
              <w:r w:rsidRPr="00DB707E">
                <w:rPr>
                  <w:lang w:eastAsia="zh-CN"/>
                </w:rPr>
                <w:t>,</w:t>
              </w:r>
              <w:r w:rsidRPr="00DB707E">
                <w:t xml:space="preserve"> RSRP, SCH_RP and Io levels have been derived from other parameters for information purposes. They are not settable parameters themselves.</w:t>
              </w:r>
            </w:ins>
          </w:p>
          <w:p w14:paraId="6AF66F6A" w14:textId="77777777" w:rsidR="005E61D6" w:rsidRPr="00DB707E" w:rsidRDefault="005E61D6" w:rsidP="00AB35CF">
            <w:pPr>
              <w:pStyle w:val="TAN"/>
              <w:rPr>
                <w:ins w:id="13883" w:author="RedCap - BigCR editor" w:date="2022-08-29T15:32:00Z"/>
                <w:rFonts w:eastAsia="Malgun Gothic"/>
              </w:rPr>
            </w:pPr>
            <w:ins w:id="13884" w:author="RedCap - BigCR editor" w:date="2022-08-29T15:32:00Z">
              <w:r w:rsidRPr="00DB707E">
                <w:rPr>
                  <w:rFonts w:eastAsia="Malgun Gothic"/>
                </w:rPr>
                <w:t>Note 7:</w:t>
              </w:r>
              <w:r w:rsidRPr="00DB707E">
                <w:rPr>
                  <w:rFonts w:eastAsia="Malgun Gothic"/>
                </w:rPr>
                <w:tab/>
                <w:t>Propagation condition and correlation matrix are defined in clause B.2 in TS 36.101 [25].</w:t>
              </w:r>
            </w:ins>
          </w:p>
        </w:tc>
      </w:tr>
    </w:tbl>
    <w:p w14:paraId="76584A43" w14:textId="77777777" w:rsidR="005E61D6" w:rsidRPr="00DB707E" w:rsidRDefault="005E61D6" w:rsidP="005E61D6">
      <w:pPr>
        <w:rPr>
          <w:ins w:id="13885" w:author="RedCap - BigCR editor" w:date="2022-08-29T15:32:00Z"/>
          <w:rFonts w:cs="v4.2.0"/>
        </w:rPr>
      </w:pPr>
    </w:p>
    <w:p w14:paraId="3425F469" w14:textId="77777777" w:rsidR="005E61D6" w:rsidRPr="00DB707E" w:rsidRDefault="005E61D6" w:rsidP="005E61D6">
      <w:pPr>
        <w:pStyle w:val="Heading5"/>
        <w:rPr>
          <w:ins w:id="13886" w:author="RedCap - BigCR editor" w:date="2022-08-29T15:32:00Z"/>
          <w:snapToGrid w:val="0"/>
        </w:rPr>
      </w:pPr>
      <w:ins w:id="13887" w:author="RedCap - BigCR editor" w:date="2022-08-29T15:32:00Z">
        <w:r w:rsidRPr="00DB707E">
          <w:rPr>
            <w:snapToGrid w:val="0"/>
          </w:rPr>
          <w:t>A.16.3.1.7.2</w:t>
        </w:r>
        <w:r w:rsidRPr="00DB707E">
          <w:rPr>
            <w:snapToGrid w:val="0"/>
          </w:rPr>
          <w:tab/>
          <w:t>Test Requirements</w:t>
        </w:r>
      </w:ins>
    </w:p>
    <w:p w14:paraId="2F1E3497" w14:textId="77777777" w:rsidR="005E61D6" w:rsidRPr="00DB707E" w:rsidRDefault="005E61D6" w:rsidP="005E61D6">
      <w:pPr>
        <w:rPr>
          <w:ins w:id="13888" w:author="RedCap - BigCR editor" w:date="2022-08-29T15:32:00Z"/>
          <w:rFonts w:cs="v4.2.0"/>
        </w:rPr>
      </w:pPr>
      <w:ins w:id="13889" w:author="RedCap - BigCR editor" w:date="2022-08-29T15:32:00Z">
        <w:r w:rsidRPr="00DB707E">
          <w:rPr>
            <w:rFonts w:cs="v4.2.0"/>
          </w:rPr>
          <w:t xml:space="preserve">The UE shall start to transmit the PRACH to Cell 2 less than 85 </w:t>
        </w:r>
        <w:proofErr w:type="spellStart"/>
        <w:r w:rsidRPr="00DB707E">
          <w:rPr>
            <w:rFonts w:cs="v4.2.0"/>
          </w:rPr>
          <w:t>ms</w:t>
        </w:r>
        <w:proofErr w:type="spellEnd"/>
        <w:r w:rsidRPr="00DB707E">
          <w:rPr>
            <w:rFonts w:cs="v4.2.0"/>
          </w:rPr>
          <w:t xml:space="preserve"> from the beginning of time period T3.</w:t>
        </w:r>
      </w:ins>
    </w:p>
    <w:p w14:paraId="34D45388" w14:textId="77777777" w:rsidR="005E61D6" w:rsidRPr="00DB707E" w:rsidRDefault="005E61D6" w:rsidP="005E61D6">
      <w:pPr>
        <w:rPr>
          <w:ins w:id="13890" w:author="RedCap - BigCR editor" w:date="2022-08-29T15:32:00Z"/>
          <w:rFonts w:cs="v4.2.0"/>
        </w:rPr>
      </w:pPr>
      <w:ins w:id="13891" w:author="RedCap - BigCR editor" w:date="2022-08-29T15:32:00Z">
        <w:r w:rsidRPr="00DB707E">
          <w:rPr>
            <w:rFonts w:cs="v4.2.0"/>
          </w:rPr>
          <w:t>The rate of correct handovers observed during repeated tests shall be at least 90%.</w:t>
        </w:r>
      </w:ins>
    </w:p>
    <w:p w14:paraId="5095579B" w14:textId="77777777" w:rsidR="005E61D6" w:rsidRPr="00DB707E" w:rsidRDefault="005E61D6" w:rsidP="005E61D6">
      <w:pPr>
        <w:pStyle w:val="NO"/>
        <w:rPr>
          <w:ins w:id="13892" w:author="RedCap - BigCR editor" w:date="2022-08-29T15:32:00Z"/>
        </w:rPr>
      </w:pPr>
      <w:ins w:id="13893" w:author="RedCap - BigCR editor" w:date="2022-08-29T15:32:00Z">
        <w:r w:rsidRPr="00DB707E">
          <w:t>NOTE:</w:t>
        </w:r>
        <w:r w:rsidRPr="00DB707E">
          <w:tab/>
          <w:t xml:space="preserve">The handover delay can be expressed as: RRC procedure delay + </w:t>
        </w:r>
        <w:proofErr w:type="spellStart"/>
        <w:r w:rsidRPr="00DB707E">
          <w:rPr>
            <w:bCs/>
          </w:rPr>
          <w:t>T</w:t>
        </w:r>
        <w:r w:rsidRPr="00DB707E">
          <w:rPr>
            <w:bCs/>
            <w:vertAlign w:val="subscript"/>
          </w:rPr>
          <w:t>interrupt</w:t>
        </w:r>
        <w:proofErr w:type="spellEnd"/>
        <w:r w:rsidRPr="00DB707E">
          <w:t>, where:</w:t>
        </w:r>
      </w:ins>
    </w:p>
    <w:p w14:paraId="0C4EAEED" w14:textId="77777777" w:rsidR="005E61D6" w:rsidRPr="00DB707E" w:rsidRDefault="005E61D6" w:rsidP="005E61D6">
      <w:pPr>
        <w:pStyle w:val="B10"/>
        <w:rPr>
          <w:ins w:id="13894" w:author="RedCap - BigCR editor" w:date="2022-08-29T15:32:00Z"/>
        </w:rPr>
      </w:pPr>
      <w:ins w:id="13895" w:author="RedCap - BigCR editor" w:date="2022-08-29T15:32:00Z">
        <w:r w:rsidRPr="00DB707E">
          <w:tab/>
          <w:t>RRC procedure delay</w:t>
        </w:r>
        <w:r w:rsidRPr="00DB707E">
          <w:rPr>
            <w:bCs/>
          </w:rPr>
          <w:t xml:space="preserve"> = 50 </w:t>
        </w:r>
        <w:proofErr w:type="spellStart"/>
        <w:r w:rsidRPr="00DB707E">
          <w:rPr>
            <w:bCs/>
          </w:rPr>
          <w:t>ms</w:t>
        </w:r>
        <w:proofErr w:type="spellEnd"/>
        <w:r w:rsidRPr="00DB707E">
          <w:rPr>
            <w:bCs/>
          </w:rPr>
          <w:t xml:space="preserve"> and </w:t>
        </w:r>
        <w:proofErr w:type="spellStart"/>
        <w:r w:rsidRPr="00DB707E">
          <w:rPr>
            <w:bCs/>
          </w:rPr>
          <w:t>T</w:t>
        </w:r>
        <w:r w:rsidRPr="00DB707E">
          <w:rPr>
            <w:bCs/>
            <w:vertAlign w:val="subscript"/>
          </w:rPr>
          <w:t>interrupt</w:t>
        </w:r>
        <w:proofErr w:type="spellEnd"/>
        <w:r w:rsidRPr="00DB707E">
          <w:t xml:space="preserve"> = 35 </w:t>
        </w:r>
        <w:proofErr w:type="spellStart"/>
        <w:r w:rsidRPr="00DB707E">
          <w:t>ms</w:t>
        </w:r>
        <w:proofErr w:type="spellEnd"/>
        <w:r w:rsidRPr="00DB707E">
          <w:t xml:space="preserve"> in the test based on requirements</w:t>
        </w:r>
        <w:r w:rsidRPr="00DB707E">
          <w:rPr>
            <w:bCs/>
          </w:rPr>
          <w:t xml:space="preserve"> specified in </w:t>
        </w:r>
        <w:r w:rsidRPr="00DB707E">
          <w:t>clause 6.1D.2.1</w:t>
        </w:r>
        <w:r w:rsidRPr="00DB707E">
          <w:rPr>
            <w:bCs/>
          </w:rPr>
          <w:t>.</w:t>
        </w:r>
      </w:ins>
    </w:p>
    <w:p w14:paraId="419976DD" w14:textId="77777777" w:rsidR="005E61D6" w:rsidRPr="00DB707E" w:rsidRDefault="005E61D6" w:rsidP="005E61D6">
      <w:pPr>
        <w:rPr>
          <w:ins w:id="13896" w:author="RedCap - BigCR editor" w:date="2022-08-29T15:32:00Z"/>
        </w:rPr>
      </w:pPr>
      <w:ins w:id="13897" w:author="RedCap - BigCR editor" w:date="2022-08-29T15:32:00Z">
        <w:r w:rsidRPr="00DB707E">
          <w:t xml:space="preserve">This gives a total of 85 </w:t>
        </w:r>
        <w:proofErr w:type="spellStart"/>
        <w:r w:rsidRPr="00DB707E">
          <w:t>ms</w:t>
        </w:r>
        <w:proofErr w:type="spellEnd"/>
        <w:r w:rsidRPr="00DB707E">
          <w:t>.</w:t>
        </w:r>
      </w:ins>
    </w:p>
    <w:p w14:paraId="3771E20A" w14:textId="77777777" w:rsidR="005E61D6" w:rsidRPr="00DB707E" w:rsidRDefault="005E61D6" w:rsidP="005E61D6">
      <w:pPr>
        <w:jc w:val="center"/>
        <w:rPr>
          <w:ins w:id="13898" w:author="RedCap - BigCR editor" w:date="2022-08-29T15:32:00Z"/>
          <w:rFonts w:cs="v3.7.0"/>
          <w:b/>
          <w:bCs/>
          <w:color w:val="FF0000"/>
          <w:sz w:val="28"/>
          <w:szCs w:val="28"/>
        </w:rPr>
      </w:pPr>
    </w:p>
    <w:p w14:paraId="26F966BC" w14:textId="77777777" w:rsidR="005E61D6" w:rsidRPr="00DB707E" w:rsidRDefault="005E61D6" w:rsidP="005E61D6">
      <w:pPr>
        <w:pStyle w:val="Heading4"/>
        <w:rPr>
          <w:ins w:id="13899" w:author="RedCap - BigCR editor" w:date="2022-08-29T15:32:00Z"/>
          <w:lang w:val="sv-FI"/>
        </w:rPr>
      </w:pPr>
      <w:ins w:id="13900" w:author="RedCap - BigCR editor" w:date="2022-08-29T15:32:00Z">
        <w:r w:rsidRPr="00DB707E">
          <w:rPr>
            <w:rFonts w:cs="v4.2.0"/>
            <w:lang w:val="sv-FI"/>
          </w:rPr>
          <w:t>A.16.3.1.8</w:t>
        </w:r>
        <w:r w:rsidRPr="00DB707E">
          <w:rPr>
            <w:rFonts w:cs="v4.2.0"/>
            <w:lang w:val="sv-FI"/>
          </w:rPr>
          <w:tab/>
          <w:t xml:space="preserve"> SA NR </w:t>
        </w:r>
        <w:r w:rsidRPr="00DB707E">
          <w:rPr>
            <w:lang w:val="sv-FI"/>
          </w:rPr>
          <w:t>- E-UTRAN handover for 2Rx UE</w:t>
        </w:r>
      </w:ins>
    </w:p>
    <w:p w14:paraId="48E7109D" w14:textId="77777777" w:rsidR="005E61D6" w:rsidRPr="00DB707E" w:rsidRDefault="005E61D6" w:rsidP="005E61D6">
      <w:pPr>
        <w:pStyle w:val="Heading5"/>
        <w:rPr>
          <w:ins w:id="13901" w:author="RedCap - BigCR editor" w:date="2022-08-29T15:32:00Z"/>
          <w:snapToGrid w:val="0"/>
        </w:rPr>
      </w:pPr>
      <w:ins w:id="13902" w:author="RedCap - BigCR editor" w:date="2022-08-29T15:32:00Z">
        <w:r w:rsidRPr="00DB707E">
          <w:rPr>
            <w:snapToGrid w:val="0"/>
          </w:rPr>
          <w:t>A.16.3.1.8.1</w:t>
        </w:r>
        <w:r w:rsidRPr="00DB707E">
          <w:rPr>
            <w:snapToGrid w:val="0"/>
          </w:rPr>
          <w:tab/>
          <w:t>Test Purpose and Environment</w:t>
        </w:r>
      </w:ins>
    </w:p>
    <w:p w14:paraId="63753A77" w14:textId="77777777" w:rsidR="005E61D6" w:rsidRPr="00DB707E" w:rsidRDefault="005E61D6" w:rsidP="005E61D6">
      <w:pPr>
        <w:rPr>
          <w:ins w:id="13903" w:author="RedCap - BigCR editor" w:date="2022-08-29T15:32:00Z"/>
          <w:rFonts w:cs="v4.2.0"/>
        </w:rPr>
      </w:pPr>
      <w:ins w:id="13904" w:author="RedCap - BigCR editor" w:date="2022-08-29T15:32:00Z">
        <w:r w:rsidRPr="00DB707E">
          <w:t xml:space="preserve">The purpose of this set of tests is to verify that the UE can make correct inter-RAT E-UTRAN handover when operating in standalone (SA) operation with </w:t>
        </w:r>
        <w:proofErr w:type="spellStart"/>
        <w:r w:rsidRPr="00DB707E">
          <w:t>PCell</w:t>
        </w:r>
        <w:proofErr w:type="spellEnd"/>
        <w:r w:rsidRPr="00DB707E">
          <w:t xml:space="preserve"> in FR1. This test shall </w:t>
        </w:r>
        <w:r w:rsidRPr="00DB707E">
          <w:rPr>
            <w:rFonts w:cs="v4.2.0"/>
          </w:rPr>
          <w:t>verify the NR to E-UTRAN handover requirements as specified in clause 6.1D.2.1.</w:t>
        </w:r>
      </w:ins>
    </w:p>
    <w:p w14:paraId="2350C27F" w14:textId="77777777" w:rsidR="005E61D6" w:rsidRPr="00DB707E" w:rsidRDefault="005E61D6" w:rsidP="005E61D6">
      <w:pPr>
        <w:rPr>
          <w:ins w:id="13905" w:author="RedCap - BigCR editor" w:date="2022-08-29T15:32:00Z"/>
          <w:rFonts w:cs="v4.2.0"/>
        </w:rPr>
      </w:pPr>
      <w:ins w:id="13906" w:author="RedCap - BigCR editor" w:date="2022-08-29T15:32:00Z">
        <w:r w:rsidRPr="00DB707E">
          <w:rPr>
            <w:rFonts w:cs="v4.2.0"/>
          </w:rPr>
          <w:t xml:space="preserve">The test comprises of one NR carrier and one E-UTRA carrier. </w:t>
        </w:r>
        <w:r w:rsidRPr="00DB707E">
          <w:t>There are two cells</w:t>
        </w:r>
        <w:r w:rsidRPr="00DB707E">
          <w:rPr>
            <w:rFonts w:cs="v4.2.0"/>
          </w:rPr>
          <w:t xml:space="preserve"> and one cell on each carrier</w:t>
        </w:r>
        <w:r w:rsidRPr="00DB707E">
          <w:t xml:space="preserve">. Cell 1 is the NR </w:t>
        </w:r>
        <w:proofErr w:type="spellStart"/>
        <w:r w:rsidRPr="00DB707E">
          <w:t>PCell</w:t>
        </w:r>
        <w:proofErr w:type="spellEnd"/>
        <w:r w:rsidRPr="00DB707E">
          <w:t xml:space="preserve"> and Cell 2 is an inter-RAT E-UTRAN neighbour cell.</w:t>
        </w:r>
        <w:r w:rsidRPr="00DB707E">
          <w:rPr>
            <w:rFonts w:cs="v4.2.0"/>
          </w:rPr>
          <w:t xml:space="preserve"> The test consists of three successive time periods, with time durations of T1, T2 and T3 respectively. At the start of time duration T1, the UE does not have any timing information of Cell 2. Starting T2, Cell 2 becomes detectable and the UE is expected to detect and send a measurement report. Gap pattern configuration with id #0 as specified in Table 9.1.2-1 is configured before T2 begins to enable inter-RAT frequency monitoring.</w:t>
        </w:r>
      </w:ins>
    </w:p>
    <w:p w14:paraId="6C423EC0" w14:textId="77777777" w:rsidR="005E61D6" w:rsidRPr="00DB707E" w:rsidRDefault="005E61D6" w:rsidP="005E61D6">
      <w:pPr>
        <w:rPr>
          <w:ins w:id="13907" w:author="RedCap - BigCR editor" w:date="2022-08-29T15:32:00Z"/>
          <w:rFonts w:cs="v4.2.0"/>
        </w:rPr>
      </w:pPr>
      <w:ins w:id="13908" w:author="RedCap - BigCR editor" w:date="2022-08-29T15:32:00Z">
        <w:r w:rsidRPr="00DB707E">
          <w:rPr>
            <w:rFonts w:cs="v4.2.0"/>
          </w:rPr>
          <w:t>A RRC message implying handover</w:t>
        </w:r>
        <w:r w:rsidRPr="00DB707E">
          <w:t xml:space="preserve"> shall be sent to the UE during period T2 after the UE has reported Event B2. The start of </w:t>
        </w:r>
        <w:r w:rsidRPr="00DB707E">
          <w:rPr>
            <w:rFonts w:cs="v4.2.0"/>
          </w:rPr>
          <w:t>T3 is the instant when the last TTI containing the RRC message implying handover is sent to the UE. The handover message shall contain Cell 2 as the target cell.</w:t>
        </w:r>
      </w:ins>
    </w:p>
    <w:p w14:paraId="446E49EE" w14:textId="77777777" w:rsidR="005E61D6" w:rsidRPr="00DB707E" w:rsidRDefault="005E61D6" w:rsidP="005E61D6">
      <w:pPr>
        <w:rPr>
          <w:ins w:id="13909" w:author="RedCap - BigCR editor" w:date="2022-08-29T15:32:00Z"/>
        </w:rPr>
      </w:pPr>
      <w:ins w:id="13910" w:author="RedCap - BigCR editor" w:date="2022-08-29T15:32:00Z">
        <w:r w:rsidRPr="00DB707E">
          <w:t>Supported test configurations are shown in table A.16.3.1.</w:t>
        </w:r>
        <w:r w:rsidRPr="00DB707E">
          <w:rPr>
            <w:rFonts w:cs="v4.2.0"/>
            <w:lang w:val="sv-FI"/>
          </w:rPr>
          <w:t xml:space="preserve"> x2</w:t>
        </w:r>
        <w:r w:rsidRPr="00DB707E">
          <w:t>-1. General test parameters are provided in Table A.16.3.1.</w:t>
        </w:r>
        <w:r w:rsidRPr="00DB707E">
          <w:rPr>
            <w:rFonts w:cs="v4.2.0"/>
            <w:lang w:val="sv-FI"/>
          </w:rPr>
          <w:t xml:space="preserve"> x2</w:t>
        </w:r>
        <w:r w:rsidRPr="00DB707E">
          <w:t>-2. Cell specific test parameters for Cell 1 and Cell 2 are provided in Tables A.16.3.1.</w:t>
        </w:r>
        <w:r w:rsidRPr="00DB707E">
          <w:rPr>
            <w:rFonts w:cs="v4.2.0"/>
            <w:lang w:val="sv-FI"/>
          </w:rPr>
          <w:t xml:space="preserve"> x2</w:t>
        </w:r>
        <w:r w:rsidRPr="00DB707E">
          <w:t>-3 and A.16.3.1.</w:t>
        </w:r>
        <w:r w:rsidRPr="00DB707E">
          <w:rPr>
            <w:rFonts w:cs="v4.2.0"/>
            <w:lang w:val="sv-FI"/>
          </w:rPr>
          <w:t xml:space="preserve"> x2</w:t>
        </w:r>
        <w:r w:rsidRPr="00DB707E">
          <w:t>-4 respectively.</w:t>
        </w:r>
      </w:ins>
    </w:p>
    <w:p w14:paraId="561704CE" w14:textId="77777777" w:rsidR="005E61D6" w:rsidRPr="00DB707E" w:rsidRDefault="005E61D6" w:rsidP="005E61D6">
      <w:pPr>
        <w:pStyle w:val="TH"/>
        <w:rPr>
          <w:ins w:id="13911" w:author="RedCap - BigCR editor" w:date="2022-08-29T15:32:00Z"/>
        </w:rPr>
      </w:pPr>
      <w:ins w:id="13912" w:author="RedCap - BigCR editor" w:date="2022-08-29T15:32:00Z">
        <w:r w:rsidRPr="00DB707E">
          <w:t>Table A.16.3.1.8-1: Supported test configurations for SA inter-RAT E-UTRAN handover tests</w:t>
        </w:r>
      </w:ins>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371"/>
      </w:tblGrid>
      <w:tr w:rsidR="005E61D6" w:rsidRPr="00DB707E" w14:paraId="0478C5F1" w14:textId="77777777" w:rsidTr="00AB35CF">
        <w:trPr>
          <w:ins w:id="13913" w:author="RedCap - BigCR editor" w:date="2022-08-29T15:32:00Z"/>
        </w:trPr>
        <w:tc>
          <w:tcPr>
            <w:tcW w:w="1843" w:type="dxa"/>
            <w:shd w:val="clear" w:color="auto" w:fill="auto"/>
          </w:tcPr>
          <w:p w14:paraId="4C202867" w14:textId="77777777" w:rsidR="005E61D6" w:rsidRPr="00DB707E" w:rsidRDefault="005E61D6" w:rsidP="00AB35CF">
            <w:pPr>
              <w:pStyle w:val="TAH"/>
              <w:rPr>
                <w:ins w:id="13914" w:author="RedCap - BigCR editor" w:date="2022-08-29T15:32:00Z"/>
              </w:rPr>
            </w:pPr>
            <w:ins w:id="13915" w:author="RedCap - BigCR editor" w:date="2022-08-29T15:32:00Z">
              <w:r w:rsidRPr="00DB707E">
                <w:t>Configuration</w:t>
              </w:r>
            </w:ins>
          </w:p>
        </w:tc>
        <w:tc>
          <w:tcPr>
            <w:tcW w:w="7371" w:type="dxa"/>
            <w:shd w:val="clear" w:color="auto" w:fill="auto"/>
          </w:tcPr>
          <w:p w14:paraId="08BAE1E5" w14:textId="77777777" w:rsidR="005E61D6" w:rsidRPr="00DB707E" w:rsidRDefault="005E61D6" w:rsidP="00AB35CF">
            <w:pPr>
              <w:pStyle w:val="TAH"/>
              <w:rPr>
                <w:ins w:id="13916" w:author="RedCap - BigCR editor" w:date="2022-08-29T15:32:00Z"/>
              </w:rPr>
            </w:pPr>
            <w:ins w:id="13917" w:author="RedCap - BigCR editor" w:date="2022-08-29T15:32:00Z">
              <w:r w:rsidRPr="00DB707E">
                <w:t>Description</w:t>
              </w:r>
            </w:ins>
          </w:p>
        </w:tc>
      </w:tr>
      <w:tr w:rsidR="005E61D6" w:rsidRPr="00DB707E" w14:paraId="23C57780" w14:textId="77777777" w:rsidTr="00AB35CF">
        <w:trPr>
          <w:ins w:id="13918" w:author="RedCap - BigCR editor" w:date="2022-08-29T15:32:00Z"/>
        </w:trPr>
        <w:tc>
          <w:tcPr>
            <w:tcW w:w="1843" w:type="dxa"/>
            <w:shd w:val="clear" w:color="auto" w:fill="auto"/>
          </w:tcPr>
          <w:p w14:paraId="284E676C" w14:textId="77777777" w:rsidR="005E61D6" w:rsidRPr="00DB707E" w:rsidRDefault="005E61D6" w:rsidP="00AB35CF">
            <w:pPr>
              <w:pStyle w:val="TAL"/>
              <w:rPr>
                <w:ins w:id="13919" w:author="RedCap - BigCR editor" w:date="2022-08-29T15:32:00Z"/>
              </w:rPr>
            </w:pPr>
            <w:ins w:id="13920" w:author="RedCap - BigCR editor" w:date="2022-08-29T15:32:00Z">
              <w:r w:rsidRPr="00DB707E">
                <w:t>1</w:t>
              </w:r>
            </w:ins>
          </w:p>
        </w:tc>
        <w:tc>
          <w:tcPr>
            <w:tcW w:w="7371" w:type="dxa"/>
            <w:shd w:val="clear" w:color="auto" w:fill="auto"/>
          </w:tcPr>
          <w:p w14:paraId="62E26EE7" w14:textId="77777777" w:rsidR="005E61D6" w:rsidRPr="00DB707E" w:rsidRDefault="005E61D6" w:rsidP="00AB35CF">
            <w:pPr>
              <w:pStyle w:val="TAL"/>
              <w:rPr>
                <w:ins w:id="13921" w:author="RedCap - BigCR editor" w:date="2022-08-29T15:32:00Z"/>
              </w:rPr>
            </w:pPr>
            <w:ins w:id="13922" w:author="RedCap - BigCR editor" w:date="2022-08-29T15:32:00Z">
              <w:r w:rsidRPr="00DB707E">
                <w:t>NR 15 kHz SSB SCS, 10 MHz bandwidth, FDD duplex mode, LTE FDD</w:t>
              </w:r>
            </w:ins>
          </w:p>
        </w:tc>
      </w:tr>
      <w:tr w:rsidR="005E61D6" w:rsidRPr="00DB707E" w14:paraId="026EAAC1" w14:textId="77777777" w:rsidTr="00AB35CF">
        <w:trPr>
          <w:ins w:id="13923" w:author="RedCap - BigCR editor" w:date="2022-08-29T15:32:00Z"/>
        </w:trPr>
        <w:tc>
          <w:tcPr>
            <w:tcW w:w="1843" w:type="dxa"/>
            <w:shd w:val="clear" w:color="auto" w:fill="auto"/>
          </w:tcPr>
          <w:p w14:paraId="69862C55" w14:textId="77777777" w:rsidR="005E61D6" w:rsidRPr="00DB707E" w:rsidRDefault="005E61D6" w:rsidP="00AB35CF">
            <w:pPr>
              <w:pStyle w:val="TAL"/>
              <w:rPr>
                <w:ins w:id="13924" w:author="RedCap - BigCR editor" w:date="2022-08-29T15:32:00Z"/>
              </w:rPr>
            </w:pPr>
            <w:ins w:id="13925" w:author="RedCap - BigCR editor" w:date="2022-08-29T15:32:00Z">
              <w:r w:rsidRPr="00DB707E">
                <w:t>2</w:t>
              </w:r>
            </w:ins>
          </w:p>
        </w:tc>
        <w:tc>
          <w:tcPr>
            <w:tcW w:w="7371" w:type="dxa"/>
            <w:shd w:val="clear" w:color="auto" w:fill="auto"/>
          </w:tcPr>
          <w:p w14:paraId="5B5FB9FB" w14:textId="77777777" w:rsidR="005E61D6" w:rsidRPr="00DB707E" w:rsidRDefault="005E61D6" w:rsidP="00AB35CF">
            <w:pPr>
              <w:pStyle w:val="TAL"/>
              <w:rPr>
                <w:ins w:id="13926" w:author="RedCap - BigCR editor" w:date="2022-08-29T15:32:00Z"/>
              </w:rPr>
            </w:pPr>
            <w:ins w:id="13927" w:author="RedCap - BigCR editor" w:date="2022-08-29T15:32:00Z">
              <w:r w:rsidRPr="00DB707E">
                <w:t>NR 15 kHz SSB SCS, 10 MHz bandwidth, TDD duplex mode, LTE FDD</w:t>
              </w:r>
            </w:ins>
          </w:p>
        </w:tc>
      </w:tr>
      <w:tr w:rsidR="005E61D6" w:rsidRPr="00DB707E" w14:paraId="319C0B46" w14:textId="77777777" w:rsidTr="00AB35CF">
        <w:trPr>
          <w:ins w:id="13928" w:author="RedCap - BigCR editor" w:date="2022-08-29T15:32:00Z"/>
        </w:trPr>
        <w:tc>
          <w:tcPr>
            <w:tcW w:w="1843" w:type="dxa"/>
            <w:shd w:val="clear" w:color="auto" w:fill="auto"/>
          </w:tcPr>
          <w:p w14:paraId="6A99560C" w14:textId="77777777" w:rsidR="005E61D6" w:rsidRPr="00DB707E" w:rsidRDefault="005E61D6" w:rsidP="00AB35CF">
            <w:pPr>
              <w:pStyle w:val="TAL"/>
              <w:rPr>
                <w:ins w:id="13929" w:author="RedCap - BigCR editor" w:date="2022-08-29T15:32:00Z"/>
              </w:rPr>
            </w:pPr>
            <w:ins w:id="13930" w:author="RedCap - BigCR editor" w:date="2022-08-29T15:32:00Z">
              <w:r w:rsidRPr="00DB707E">
                <w:t>3</w:t>
              </w:r>
            </w:ins>
          </w:p>
        </w:tc>
        <w:tc>
          <w:tcPr>
            <w:tcW w:w="7371" w:type="dxa"/>
            <w:shd w:val="clear" w:color="auto" w:fill="auto"/>
          </w:tcPr>
          <w:p w14:paraId="17870373" w14:textId="77777777" w:rsidR="005E61D6" w:rsidRPr="00DB707E" w:rsidRDefault="005E61D6" w:rsidP="00AB35CF">
            <w:pPr>
              <w:pStyle w:val="TAL"/>
              <w:rPr>
                <w:ins w:id="13931" w:author="RedCap - BigCR editor" w:date="2022-08-29T15:32:00Z"/>
              </w:rPr>
            </w:pPr>
            <w:ins w:id="13932" w:author="RedCap - BigCR editor" w:date="2022-08-29T15:32:00Z">
              <w:r w:rsidRPr="00DB707E">
                <w:t>NR 30 kHz SSB SCS, 20 MHz bandwidth, TDD duplex mode, LTE FDD</w:t>
              </w:r>
            </w:ins>
          </w:p>
        </w:tc>
      </w:tr>
      <w:tr w:rsidR="005E61D6" w:rsidRPr="00DB707E" w14:paraId="43A82075" w14:textId="77777777" w:rsidTr="00AB35CF">
        <w:trPr>
          <w:ins w:id="13933" w:author="RedCap - BigCR editor" w:date="2022-08-29T15:32:00Z"/>
        </w:trPr>
        <w:tc>
          <w:tcPr>
            <w:tcW w:w="1843" w:type="dxa"/>
            <w:shd w:val="clear" w:color="auto" w:fill="auto"/>
          </w:tcPr>
          <w:p w14:paraId="4A69549F" w14:textId="77777777" w:rsidR="005E61D6" w:rsidRPr="00DB707E" w:rsidRDefault="005E61D6" w:rsidP="00AB35CF">
            <w:pPr>
              <w:pStyle w:val="TAL"/>
              <w:rPr>
                <w:ins w:id="13934" w:author="RedCap - BigCR editor" w:date="2022-08-29T15:32:00Z"/>
              </w:rPr>
            </w:pPr>
            <w:ins w:id="13935" w:author="RedCap - BigCR editor" w:date="2022-08-29T15:32:00Z">
              <w:r w:rsidRPr="00DB707E">
                <w:t>4</w:t>
              </w:r>
            </w:ins>
          </w:p>
        </w:tc>
        <w:tc>
          <w:tcPr>
            <w:tcW w:w="7371" w:type="dxa"/>
            <w:shd w:val="clear" w:color="auto" w:fill="auto"/>
          </w:tcPr>
          <w:p w14:paraId="45E02995" w14:textId="77777777" w:rsidR="005E61D6" w:rsidRPr="00DB707E" w:rsidRDefault="005E61D6" w:rsidP="00AB35CF">
            <w:pPr>
              <w:pStyle w:val="TAL"/>
              <w:rPr>
                <w:ins w:id="13936" w:author="RedCap - BigCR editor" w:date="2022-08-29T15:32:00Z"/>
              </w:rPr>
            </w:pPr>
            <w:ins w:id="13937" w:author="RedCap - BigCR editor" w:date="2022-08-29T15:32:00Z">
              <w:r w:rsidRPr="00DB707E">
                <w:t>NR 15 kHz SSB SCS, 10 MHz bandwidth, FDD duplex mode, LTE TDD</w:t>
              </w:r>
            </w:ins>
          </w:p>
        </w:tc>
      </w:tr>
      <w:tr w:rsidR="005E61D6" w:rsidRPr="00DB707E" w14:paraId="0B57BEF2" w14:textId="77777777" w:rsidTr="00AB35CF">
        <w:trPr>
          <w:ins w:id="13938" w:author="RedCap - BigCR editor" w:date="2022-08-29T15:32:00Z"/>
        </w:trPr>
        <w:tc>
          <w:tcPr>
            <w:tcW w:w="1843" w:type="dxa"/>
            <w:shd w:val="clear" w:color="auto" w:fill="auto"/>
          </w:tcPr>
          <w:p w14:paraId="23F1EE7D" w14:textId="77777777" w:rsidR="005E61D6" w:rsidRPr="00DB707E" w:rsidRDefault="005E61D6" w:rsidP="00AB35CF">
            <w:pPr>
              <w:pStyle w:val="TAL"/>
              <w:rPr>
                <w:ins w:id="13939" w:author="RedCap - BigCR editor" w:date="2022-08-29T15:32:00Z"/>
              </w:rPr>
            </w:pPr>
            <w:ins w:id="13940" w:author="RedCap - BigCR editor" w:date="2022-08-29T15:32:00Z">
              <w:r w:rsidRPr="00DB707E">
                <w:t>5</w:t>
              </w:r>
            </w:ins>
          </w:p>
        </w:tc>
        <w:tc>
          <w:tcPr>
            <w:tcW w:w="7371" w:type="dxa"/>
            <w:shd w:val="clear" w:color="auto" w:fill="auto"/>
          </w:tcPr>
          <w:p w14:paraId="1356FDEA" w14:textId="77777777" w:rsidR="005E61D6" w:rsidRPr="00DB707E" w:rsidRDefault="005E61D6" w:rsidP="00AB35CF">
            <w:pPr>
              <w:pStyle w:val="TAL"/>
              <w:rPr>
                <w:ins w:id="13941" w:author="RedCap - BigCR editor" w:date="2022-08-29T15:32:00Z"/>
              </w:rPr>
            </w:pPr>
            <w:ins w:id="13942" w:author="RedCap - BigCR editor" w:date="2022-08-29T15:32:00Z">
              <w:r w:rsidRPr="00DB707E">
                <w:t>NR 15 kHz SSB SCS, 10 MHz bandwidth, TDD duplex mode, LTE TDD</w:t>
              </w:r>
            </w:ins>
          </w:p>
        </w:tc>
      </w:tr>
      <w:tr w:rsidR="005E61D6" w:rsidRPr="00DB707E" w14:paraId="5C157E44" w14:textId="77777777" w:rsidTr="00AB35CF">
        <w:trPr>
          <w:ins w:id="13943" w:author="RedCap - BigCR editor" w:date="2022-08-29T15:32:00Z"/>
        </w:trPr>
        <w:tc>
          <w:tcPr>
            <w:tcW w:w="1843" w:type="dxa"/>
            <w:shd w:val="clear" w:color="auto" w:fill="auto"/>
          </w:tcPr>
          <w:p w14:paraId="40450196" w14:textId="77777777" w:rsidR="005E61D6" w:rsidRPr="00DB707E" w:rsidRDefault="005E61D6" w:rsidP="00AB35CF">
            <w:pPr>
              <w:pStyle w:val="TAL"/>
              <w:rPr>
                <w:ins w:id="13944" w:author="RedCap - BigCR editor" w:date="2022-08-29T15:32:00Z"/>
              </w:rPr>
            </w:pPr>
            <w:ins w:id="13945" w:author="RedCap - BigCR editor" w:date="2022-08-29T15:32:00Z">
              <w:r w:rsidRPr="00DB707E">
                <w:t>6</w:t>
              </w:r>
            </w:ins>
          </w:p>
        </w:tc>
        <w:tc>
          <w:tcPr>
            <w:tcW w:w="7371" w:type="dxa"/>
            <w:shd w:val="clear" w:color="auto" w:fill="auto"/>
          </w:tcPr>
          <w:p w14:paraId="325AAFC2" w14:textId="77777777" w:rsidR="005E61D6" w:rsidRPr="00DB707E" w:rsidRDefault="005E61D6" w:rsidP="00AB35CF">
            <w:pPr>
              <w:pStyle w:val="TAL"/>
              <w:rPr>
                <w:ins w:id="13946" w:author="RedCap - BigCR editor" w:date="2022-08-29T15:32:00Z"/>
              </w:rPr>
            </w:pPr>
            <w:ins w:id="13947" w:author="RedCap - BigCR editor" w:date="2022-08-29T15:32:00Z">
              <w:r w:rsidRPr="00DB707E">
                <w:t>NR 30 kHz SSB SCS, 20 MHz bandwidth, TDD duplex mode, LTE TDD</w:t>
              </w:r>
            </w:ins>
          </w:p>
        </w:tc>
      </w:tr>
      <w:tr w:rsidR="005E61D6" w:rsidRPr="00DB707E" w14:paraId="7BA69D57" w14:textId="77777777" w:rsidTr="00AB35CF">
        <w:trPr>
          <w:ins w:id="13948" w:author="RedCap - BigCR editor" w:date="2022-08-29T15:32:00Z"/>
        </w:trPr>
        <w:tc>
          <w:tcPr>
            <w:tcW w:w="1843" w:type="dxa"/>
            <w:shd w:val="clear" w:color="auto" w:fill="auto"/>
          </w:tcPr>
          <w:p w14:paraId="3F99D9E9" w14:textId="77777777" w:rsidR="005E61D6" w:rsidRPr="00DB707E" w:rsidRDefault="005E61D6" w:rsidP="00AB35CF">
            <w:pPr>
              <w:pStyle w:val="TAL"/>
              <w:rPr>
                <w:ins w:id="13949" w:author="RedCap - BigCR editor" w:date="2022-08-29T15:32:00Z"/>
              </w:rPr>
            </w:pPr>
            <w:ins w:id="13950" w:author="RedCap - BigCR editor" w:date="2022-08-29T15:32:00Z">
              <w:r w:rsidRPr="00DB707E">
                <w:t>7</w:t>
              </w:r>
            </w:ins>
          </w:p>
        </w:tc>
        <w:tc>
          <w:tcPr>
            <w:tcW w:w="7371" w:type="dxa"/>
            <w:shd w:val="clear" w:color="auto" w:fill="auto"/>
          </w:tcPr>
          <w:p w14:paraId="0C498601" w14:textId="77777777" w:rsidR="005E61D6" w:rsidRPr="00DB707E" w:rsidRDefault="005E61D6" w:rsidP="00AB35CF">
            <w:pPr>
              <w:pStyle w:val="TAL"/>
              <w:rPr>
                <w:ins w:id="13951" w:author="RedCap - BigCR editor" w:date="2022-08-29T15:32:00Z"/>
              </w:rPr>
            </w:pPr>
            <w:ins w:id="13952" w:author="RedCap - BigCR editor" w:date="2022-08-29T15:32:00Z">
              <w:r w:rsidRPr="00DB707E">
                <w:t>NR 15 kHz SSB SCS, 10 MHz bandwidth, HD-FDD mode</w:t>
              </w:r>
            </w:ins>
          </w:p>
        </w:tc>
      </w:tr>
      <w:tr w:rsidR="005E61D6" w:rsidRPr="00DB707E" w14:paraId="0B38A662" w14:textId="77777777" w:rsidTr="00AB35CF">
        <w:trPr>
          <w:ins w:id="13953" w:author="RedCap - BigCR editor" w:date="2022-08-29T15:32:00Z"/>
        </w:trPr>
        <w:tc>
          <w:tcPr>
            <w:tcW w:w="9214" w:type="dxa"/>
            <w:gridSpan w:val="2"/>
            <w:shd w:val="clear" w:color="auto" w:fill="auto"/>
          </w:tcPr>
          <w:p w14:paraId="41EF0FA9" w14:textId="77777777" w:rsidR="005E61D6" w:rsidRPr="00DB707E" w:rsidRDefault="005E61D6" w:rsidP="00AB35CF">
            <w:pPr>
              <w:pStyle w:val="TAN"/>
              <w:rPr>
                <w:ins w:id="13954" w:author="RedCap - BigCR editor" w:date="2022-08-29T15:32:00Z"/>
              </w:rPr>
            </w:pPr>
            <w:ins w:id="13955" w:author="RedCap - BigCR editor" w:date="2022-08-29T15:32:00Z">
              <w:r w:rsidRPr="00DB707E">
                <w:t>Note:</w:t>
              </w:r>
              <w:r w:rsidRPr="00DB707E">
                <w:tab/>
                <w:t>The UE is only required to be tested in one of the supported test configurations</w:t>
              </w:r>
            </w:ins>
          </w:p>
        </w:tc>
      </w:tr>
    </w:tbl>
    <w:p w14:paraId="1753A4DE" w14:textId="77777777" w:rsidR="005E61D6" w:rsidRPr="00DB707E" w:rsidRDefault="005E61D6" w:rsidP="005E61D6">
      <w:pPr>
        <w:rPr>
          <w:ins w:id="13956" w:author="RedCap - BigCR editor" w:date="2022-08-29T15:32:00Z"/>
        </w:rPr>
      </w:pPr>
    </w:p>
    <w:p w14:paraId="7EE89304" w14:textId="77777777" w:rsidR="005E61D6" w:rsidRPr="00DB707E" w:rsidRDefault="005E61D6" w:rsidP="005E61D6">
      <w:pPr>
        <w:pStyle w:val="TH"/>
        <w:rPr>
          <w:ins w:id="13957" w:author="RedCap - BigCR editor" w:date="2022-08-29T15:32:00Z"/>
        </w:rPr>
      </w:pPr>
      <w:ins w:id="13958" w:author="RedCap - BigCR editor" w:date="2022-08-29T15:32:00Z">
        <w:r w:rsidRPr="00DB707E">
          <w:lastRenderedPageBreak/>
          <w:t>Table A.16.3.1.8-2: General test parameters for SA inter-RAT E-UTRAN handover</w:t>
        </w:r>
      </w:ins>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5E61D6" w:rsidRPr="00DB707E" w14:paraId="0AAB9A2C" w14:textId="77777777" w:rsidTr="00AB35CF">
        <w:trPr>
          <w:cantSplit/>
          <w:trHeight w:val="187"/>
          <w:jc w:val="center"/>
          <w:ins w:id="13959" w:author="RedCap - BigCR editor" w:date="2022-08-29T15:32:00Z"/>
        </w:trPr>
        <w:tc>
          <w:tcPr>
            <w:tcW w:w="3289" w:type="dxa"/>
            <w:gridSpan w:val="2"/>
            <w:shd w:val="clear" w:color="auto" w:fill="auto"/>
          </w:tcPr>
          <w:p w14:paraId="3B5CED66" w14:textId="77777777" w:rsidR="005E61D6" w:rsidRPr="00DB707E" w:rsidRDefault="005E61D6" w:rsidP="00AB35CF">
            <w:pPr>
              <w:pStyle w:val="TAH"/>
              <w:rPr>
                <w:ins w:id="13960" w:author="RedCap - BigCR editor" w:date="2022-08-29T15:32:00Z"/>
              </w:rPr>
            </w:pPr>
            <w:ins w:id="13961" w:author="RedCap - BigCR editor" w:date="2022-08-29T15:32:00Z">
              <w:r w:rsidRPr="00DB707E">
                <w:t>Parameter</w:t>
              </w:r>
            </w:ins>
          </w:p>
        </w:tc>
        <w:tc>
          <w:tcPr>
            <w:tcW w:w="708" w:type="dxa"/>
            <w:shd w:val="clear" w:color="auto" w:fill="auto"/>
          </w:tcPr>
          <w:p w14:paraId="770C4016" w14:textId="77777777" w:rsidR="005E61D6" w:rsidRPr="00DB707E" w:rsidRDefault="005E61D6" w:rsidP="00AB35CF">
            <w:pPr>
              <w:pStyle w:val="TAH"/>
              <w:rPr>
                <w:ins w:id="13962" w:author="RedCap - BigCR editor" w:date="2022-08-29T15:32:00Z"/>
              </w:rPr>
            </w:pPr>
            <w:ins w:id="13963" w:author="RedCap - BigCR editor" w:date="2022-08-29T15:32:00Z">
              <w:r w:rsidRPr="00DB707E">
                <w:t>Unit</w:t>
              </w:r>
            </w:ins>
          </w:p>
        </w:tc>
        <w:tc>
          <w:tcPr>
            <w:tcW w:w="2410" w:type="dxa"/>
            <w:shd w:val="clear" w:color="auto" w:fill="auto"/>
          </w:tcPr>
          <w:p w14:paraId="2C038A9F" w14:textId="77777777" w:rsidR="005E61D6" w:rsidRPr="00DB707E" w:rsidRDefault="005E61D6" w:rsidP="00AB35CF">
            <w:pPr>
              <w:pStyle w:val="TAH"/>
              <w:rPr>
                <w:ins w:id="13964" w:author="RedCap - BigCR editor" w:date="2022-08-29T15:32:00Z"/>
              </w:rPr>
            </w:pPr>
            <w:ins w:id="13965" w:author="RedCap - BigCR editor" w:date="2022-08-29T15:32:00Z">
              <w:r w:rsidRPr="00DB707E">
                <w:t>Value</w:t>
              </w:r>
            </w:ins>
          </w:p>
        </w:tc>
        <w:tc>
          <w:tcPr>
            <w:tcW w:w="2835" w:type="dxa"/>
            <w:shd w:val="clear" w:color="auto" w:fill="auto"/>
          </w:tcPr>
          <w:p w14:paraId="1EE9CEB4" w14:textId="77777777" w:rsidR="005E61D6" w:rsidRPr="00DB707E" w:rsidRDefault="005E61D6" w:rsidP="00AB35CF">
            <w:pPr>
              <w:pStyle w:val="TAH"/>
              <w:rPr>
                <w:ins w:id="13966" w:author="RedCap - BigCR editor" w:date="2022-08-29T15:32:00Z"/>
              </w:rPr>
            </w:pPr>
            <w:ins w:id="13967" w:author="RedCap - BigCR editor" w:date="2022-08-29T15:32:00Z">
              <w:r w:rsidRPr="00DB707E">
                <w:t>Comment</w:t>
              </w:r>
            </w:ins>
          </w:p>
        </w:tc>
      </w:tr>
      <w:tr w:rsidR="005E61D6" w:rsidRPr="00DB707E" w14:paraId="775E6C6E" w14:textId="77777777" w:rsidTr="00AB35CF">
        <w:trPr>
          <w:cantSplit/>
          <w:trHeight w:val="187"/>
          <w:jc w:val="center"/>
          <w:ins w:id="13968" w:author="RedCap - BigCR editor" w:date="2022-08-29T15:32:00Z"/>
        </w:trPr>
        <w:tc>
          <w:tcPr>
            <w:tcW w:w="3289" w:type="dxa"/>
            <w:gridSpan w:val="2"/>
            <w:shd w:val="clear" w:color="auto" w:fill="auto"/>
          </w:tcPr>
          <w:p w14:paraId="74464819" w14:textId="77777777" w:rsidR="005E61D6" w:rsidRPr="00DB707E" w:rsidRDefault="005E61D6" w:rsidP="00AB35CF">
            <w:pPr>
              <w:pStyle w:val="TAL"/>
              <w:rPr>
                <w:ins w:id="13969" w:author="RedCap - BigCR editor" w:date="2022-08-29T15:32:00Z"/>
                <w:lang w:eastAsia="zh-CN"/>
              </w:rPr>
            </w:pPr>
            <w:ins w:id="13970" w:author="RedCap - BigCR editor" w:date="2022-08-29T15:32:00Z">
              <w:r w:rsidRPr="00DB707E">
                <w:rPr>
                  <w:lang w:eastAsia="zh-CN"/>
                </w:rPr>
                <w:t>NR RF Channel Number</w:t>
              </w:r>
            </w:ins>
          </w:p>
        </w:tc>
        <w:tc>
          <w:tcPr>
            <w:tcW w:w="708" w:type="dxa"/>
            <w:shd w:val="clear" w:color="auto" w:fill="auto"/>
          </w:tcPr>
          <w:p w14:paraId="4748D72D" w14:textId="77777777" w:rsidR="005E61D6" w:rsidRPr="00DB707E" w:rsidRDefault="005E61D6" w:rsidP="00AB35CF">
            <w:pPr>
              <w:pStyle w:val="TAC"/>
              <w:rPr>
                <w:ins w:id="13971" w:author="RedCap - BigCR editor" w:date="2022-08-29T15:32:00Z"/>
                <w:lang w:eastAsia="zh-CN"/>
              </w:rPr>
            </w:pPr>
          </w:p>
        </w:tc>
        <w:tc>
          <w:tcPr>
            <w:tcW w:w="2410" w:type="dxa"/>
            <w:shd w:val="clear" w:color="auto" w:fill="auto"/>
          </w:tcPr>
          <w:p w14:paraId="5073A8FF" w14:textId="77777777" w:rsidR="005E61D6" w:rsidRPr="00DB707E" w:rsidRDefault="005E61D6" w:rsidP="00AB35CF">
            <w:pPr>
              <w:pStyle w:val="TAC"/>
              <w:rPr>
                <w:ins w:id="13972" w:author="RedCap - BigCR editor" w:date="2022-08-29T15:32:00Z"/>
                <w:lang w:eastAsia="zh-CN"/>
              </w:rPr>
            </w:pPr>
            <w:ins w:id="13973" w:author="RedCap - BigCR editor" w:date="2022-08-29T15:32:00Z">
              <w:r w:rsidRPr="00DB707E">
                <w:rPr>
                  <w:lang w:eastAsia="zh-CN"/>
                </w:rPr>
                <w:t>1</w:t>
              </w:r>
            </w:ins>
          </w:p>
        </w:tc>
        <w:tc>
          <w:tcPr>
            <w:tcW w:w="2835" w:type="dxa"/>
            <w:shd w:val="clear" w:color="auto" w:fill="auto"/>
          </w:tcPr>
          <w:p w14:paraId="00271BB4" w14:textId="77777777" w:rsidR="005E61D6" w:rsidRPr="00DB707E" w:rsidRDefault="005E61D6" w:rsidP="00AB35CF">
            <w:pPr>
              <w:pStyle w:val="TAL"/>
              <w:rPr>
                <w:ins w:id="13974" w:author="RedCap - BigCR editor" w:date="2022-08-29T15:32:00Z"/>
                <w:lang w:eastAsia="zh-CN"/>
              </w:rPr>
            </w:pPr>
            <w:ins w:id="13975" w:author="RedCap - BigCR editor" w:date="2022-08-29T15:32:00Z">
              <w:r w:rsidRPr="00DB707E">
                <w:rPr>
                  <w:lang w:eastAsia="zh-CN"/>
                </w:rPr>
                <w:t>1 NR carrier frequency is used in the test</w:t>
              </w:r>
            </w:ins>
          </w:p>
        </w:tc>
      </w:tr>
      <w:tr w:rsidR="005E61D6" w:rsidRPr="00DB707E" w14:paraId="76E8639F" w14:textId="77777777" w:rsidTr="00AB35CF">
        <w:trPr>
          <w:cantSplit/>
          <w:trHeight w:val="187"/>
          <w:jc w:val="center"/>
          <w:ins w:id="13976" w:author="RedCap - BigCR editor" w:date="2022-08-29T15:32:00Z"/>
        </w:trPr>
        <w:tc>
          <w:tcPr>
            <w:tcW w:w="3289" w:type="dxa"/>
            <w:gridSpan w:val="2"/>
            <w:shd w:val="clear" w:color="auto" w:fill="auto"/>
          </w:tcPr>
          <w:p w14:paraId="7C729FF6" w14:textId="77777777" w:rsidR="005E61D6" w:rsidRPr="00DB707E" w:rsidRDefault="005E61D6" w:rsidP="00AB35CF">
            <w:pPr>
              <w:pStyle w:val="TAL"/>
              <w:rPr>
                <w:ins w:id="13977" w:author="RedCap - BigCR editor" w:date="2022-08-29T15:32:00Z"/>
                <w:lang w:eastAsia="zh-CN"/>
              </w:rPr>
            </w:pPr>
            <w:ins w:id="13978" w:author="RedCap - BigCR editor" w:date="2022-08-29T15:32:00Z">
              <w:r w:rsidRPr="00DB707E">
                <w:rPr>
                  <w:lang w:eastAsia="zh-CN"/>
                </w:rPr>
                <w:t>LTE RF Channel Number</w:t>
              </w:r>
            </w:ins>
          </w:p>
        </w:tc>
        <w:tc>
          <w:tcPr>
            <w:tcW w:w="708" w:type="dxa"/>
            <w:shd w:val="clear" w:color="auto" w:fill="auto"/>
          </w:tcPr>
          <w:p w14:paraId="546F8D16" w14:textId="77777777" w:rsidR="005E61D6" w:rsidRPr="00DB707E" w:rsidRDefault="005E61D6" w:rsidP="00AB35CF">
            <w:pPr>
              <w:pStyle w:val="TAC"/>
              <w:rPr>
                <w:ins w:id="13979" w:author="RedCap - BigCR editor" w:date="2022-08-29T15:32:00Z"/>
                <w:lang w:eastAsia="zh-CN"/>
              </w:rPr>
            </w:pPr>
          </w:p>
        </w:tc>
        <w:tc>
          <w:tcPr>
            <w:tcW w:w="2410" w:type="dxa"/>
            <w:shd w:val="clear" w:color="auto" w:fill="auto"/>
          </w:tcPr>
          <w:p w14:paraId="56847469" w14:textId="77777777" w:rsidR="005E61D6" w:rsidRPr="00DB707E" w:rsidRDefault="005E61D6" w:rsidP="00AB35CF">
            <w:pPr>
              <w:pStyle w:val="TAC"/>
              <w:rPr>
                <w:ins w:id="13980" w:author="RedCap - BigCR editor" w:date="2022-08-29T15:32:00Z"/>
                <w:lang w:eastAsia="zh-CN"/>
              </w:rPr>
            </w:pPr>
            <w:ins w:id="13981" w:author="RedCap - BigCR editor" w:date="2022-08-29T15:32:00Z">
              <w:r w:rsidRPr="00DB707E">
                <w:rPr>
                  <w:lang w:eastAsia="zh-CN"/>
                </w:rPr>
                <w:t>2</w:t>
              </w:r>
            </w:ins>
          </w:p>
        </w:tc>
        <w:tc>
          <w:tcPr>
            <w:tcW w:w="2835" w:type="dxa"/>
            <w:shd w:val="clear" w:color="auto" w:fill="auto"/>
          </w:tcPr>
          <w:p w14:paraId="3272BDCE" w14:textId="77777777" w:rsidR="005E61D6" w:rsidRPr="00DB707E" w:rsidRDefault="005E61D6" w:rsidP="00AB35CF">
            <w:pPr>
              <w:pStyle w:val="TAL"/>
              <w:rPr>
                <w:ins w:id="13982" w:author="RedCap - BigCR editor" w:date="2022-08-29T15:32:00Z"/>
                <w:lang w:eastAsia="zh-CN"/>
              </w:rPr>
            </w:pPr>
            <w:ins w:id="13983" w:author="RedCap - BigCR editor" w:date="2022-08-29T15:32:00Z">
              <w:r w:rsidRPr="00DB707E">
                <w:rPr>
                  <w:lang w:eastAsia="zh-CN"/>
                </w:rPr>
                <w:t xml:space="preserve">1 </w:t>
              </w:r>
              <w:r w:rsidRPr="00DB707E">
                <w:t>E-UTRAN</w:t>
              </w:r>
              <w:r w:rsidRPr="00DB707E">
                <w:rPr>
                  <w:lang w:eastAsia="zh-CN"/>
                </w:rPr>
                <w:t xml:space="preserve"> carrier frequency is used in the test</w:t>
              </w:r>
            </w:ins>
          </w:p>
        </w:tc>
      </w:tr>
      <w:tr w:rsidR="005E61D6" w:rsidRPr="00DB707E" w14:paraId="32DDA628" w14:textId="77777777" w:rsidTr="00AB35CF">
        <w:trPr>
          <w:cantSplit/>
          <w:trHeight w:val="187"/>
          <w:jc w:val="center"/>
          <w:ins w:id="13984" w:author="RedCap - BigCR editor" w:date="2022-08-29T15:32:00Z"/>
        </w:trPr>
        <w:tc>
          <w:tcPr>
            <w:tcW w:w="1588" w:type="dxa"/>
            <w:tcBorders>
              <w:top w:val="single" w:sz="4" w:space="0" w:color="auto"/>
              <w:left w:val="single" w:sz="4" w:space="0" w:color="auto"/>
              <w:bottom w:val="nil"/>
              <w:right w:val="single" w:sz="4" w:space="0" w:color="auto"/>
            </w:tcBorders>
            <w:shd w:val="clear" w:color="auto" w:fill="auto"/>
          </w:tcPr>
          <w:p w14:paraId="4C42B828" w14:textId="77777777" w:rsidR="005E61D6" w:rsidRPr="00DB707E" w:rsidRDefault="005E61D6" w:rsidP="00AB35CF">
            <w:pPr>
              <w:pStyle w:val="TAL"/>
              <w:rPr>
                <w:ins w:id="13985" w:author="RedCap - BigCR editor" w:date="2022-08-29T15:32:00Z"/>
              </w:rPr>
            </w:pPr>
            <w:ins w:id="13986" w:author="RedCap - BigCR editor" w:date="2022-08-29T15:32:00Z">
              <w:r w:rsidRPr="00DB707E">
                <w:t>Initial conditions</w:t>
              </w:r>
            </w:ins>
          </w:p>
        </w:tc>
        <w:tc>
          <w:tcPr>
            <w:tcW w:w="1701" w:type="dxa"/>
            <w:tcBorders>
              <w:left w:val="single" w:sz="4" w:space="0" w:color="auto"/>
            </w:tcBorders>
            <w:shd w:val="clear" w:color="auto" w:fill="auto"/>
          </w:tcPr>
          <w:p w14:paraId="369FB7DD" w14:textId="77777777" w:rsidR="005E61D6" w:rsidRPr="00DB707E" w:rsidRDefault="005E61D6" w:rsidP="00AB35CF">
            <w:pPr>
              <w:pStyle w:val="TAL"/>
              <w:rPr>
                <w:ins w:id="13987" w:author="RedCap - BigCR editor" w:date="2022-08-29T15:32:00Z"/>
              </w:rPr>
            </w:pPr>
            <w:ins w:id="13988" w:author="RedCap - BigCR editor" w:date="2022-08-29T15:32:00Z">
              <w:r w:rsidRPr="00DB707E">
                <w:t>Active cell</w:t>
              </w:r>
            </w:ins>
          </w:p>
        </w:tc>
        <w:tc>
          <w:tcPr>
            <w:tcW w:w="708" w:type="dxa"/>
            <w:shd w:val="clear" w:color="auto" w:fill="auto"/>
          </w:tcPr>
          <w:p w14:paraId="285D7141" w14:textId="77777777" w:rsidR="005E61D6" w:rsidRPr="00DB707E" w:rsidRDefault="005E61D6" w:rsidP="00AB35CF">
            <w:pPr>
              <w:pStyle w:val="TAC"/>
              <w:rPr>
                <w:ins w:id="13989" w:author="RedCap - BigCR editor" w:date="2022-08-29T15:32:00Z"/>
              </w:rPr>
            </w:pPr>
          </w:p>
        </w:tc>
        <w:tc>
          <w:tcPr>
            <w:tcW w:w="2410" w:type="dxa"/>
            <w:shd w:val="clear" w:color="auto" w:fill="auto"/>
          </w:tcPr>
          <w:p w14:paraId="23CE8788" w14:textId="77777777" w:rsidR="005E61D6" w:rsidRPr="00DB707E" w:rsidRDefault="005E61D6" w:rsidP="00AB35CF">
            <w:pPr>
              <w:pStyle w:val="TAC"/>
              <w:rPr>
                <w:ins w:id="13990" w:author="RedCap - BigCR editor" w:date="2022-08-29T15:32:00Z"/>
              </w:rPr>
            </w:pPr>
            <w:ins w:id="13991" w:author="RedCap - BigCR editor" w:date="2022-08-29T15:32:00Z">
              <w:r w:rsidRPr="00DB707E">
                <w:t>Cell 1</w:t>
              </w:r>
            </w:ins>
          </w:p>
        </w:tc>
        <w:tc>
          <w:tcPr>
            <w:tcW w:w="2835" w:type="dxa"/>
            <w:shd w:val="clear" w:color="auto" w:fill="auto"/>
          </w:tcPr>
          <w:p w14:paraId="453239BB" w14:textId="77777777" w:rsidR="005E61D6" w:rsidRPr="00DB707E" w:rsidRDefault="005E61D6" w:rsidP="00AB35CF">
            <w:pPr>
              <w:pStyle w:val="TAL"/>
              <w:rPr>
                <w:ins w:id="13992" w:author="RedCap - BigCR editor" w:date="2022-08-29T15:32:00Z"/>
              </w:rPr>
            </w:pPr>
            <w:ins w:id="13993" w:author="RedCap - BigCR editor" w:date="2022-08-29T15:32:00Z">
              <w:r w:rsidRPr="00DB707E">
                <w:t>NR cell</w:t>
              </w:r>
            </w:ins>
          </w:p>
        </w:tc>
      </w:tr>
      <w:tr w:rsidR="005E61D6" w:rsidRPr="00DB707E" w14:paraId="4D4FE39E" w14:textId="77777777" w:rsidTr="00AB35CF">
        <w:trPr>
          <w:cantSplit/>
          <w:trHeight w:val="187"/>
          <w:jc w:val="center"/>
          <w:ins w:id="13994" w:author="RedCap - BigCR editor" w:date="2022-08-29T15:32:00Z"/>
        </w:trPr>
        <w:tc>
          <w:tcPr>
            <w:tcW w:w="1588" w:type="dxa"/>
            <w:tcBorders>
              <w:top w:val="nil"/>
              <w:left w:val="single" w:sz="4" w:space="0" w:color="auto"/>
              <w:bottom w:val="single" w:sz="4" w:space="0" w:color="auto"/>
              <w:right w:val="single" w:sz="4" w:space="0" w:color="auto"/>
            </w:tcBorders>
            <w:shd w:val="clear" w:color="auto" w:fill="auto"/>
          </w:tcPr>
          <w:p w14:paraId="7C3C2398" w14:textId="77777777" w:rsidR="005E61D6" w:rsidRPr="00DB707E" w:rsidRDefault="005E61D6" w:rsidP="00AB35CF">
            <w:pPr>
              <w:pStyle w:val="TAL"/>
              <w:rPr>
                <w:ins w:id="13995" w:author="RedCap - BigCR editor" w:date="2022-08-29T15:32:00Z"/>
              </w:rPr>
            </w:pPr>
          </w:p>
        </w:tc>
        <w:tc>
          <w:tcPr>
            <w:tcW w:w="1701" w:type="dxa"/>
            <w:tcBorders>
              <w:left w:val="single" w:sz="4" w:space="0" w:color="auto"/>
            </w:tcBorders>
            <w:shd w:val="clear" w:color="auto" w:fill="auto"/>
          </w:tcPr>
          <w:p w14:paraId="2A2E80F8" w14:textId="77777777" w:rsidR="005E61D6" w:rsidRPr="00DB707E" w:rsidRDefault="005E61D6" w:rsidP="00AB35CF">
            <w:pPr>
              <w:pStyle w:val="TAL"/>
              <w:rPr>
                <w:ins w:id="13996" w:author="RedCap - BigCR editor" w:date="2022-08-29T15:32:00Z"/>
              </w:rPr>
            </w:pPr>
            <w:ins w:id="13997" w:author="RedCap - BigCR editor" w:date="2022-08-29T15:32:00Z">
              <w:r w:rsidRPr="00DB707E">
                <w:t>Neighbouring cell</w:t>
              </w:r>
            </w:ins>
          </w:p>
        </w:tc>
        <w:tc>
          <w:tcPr>
            <w:tcW w:w="708" w:type="dxa"/>
            <w:shd w:val="clear" w:color="auto" w:fill="auto"/>
          </w:tcPr>
          <w:p w14:paraId="55168295" w14:textId="77777777" w:rsidR="005E61D6" w:rsidRPr="00DB707E" w:rsidRDefault="005E61D6" w:rsidP="00AB35CF">
            <w:pPr>
              <w:pStyle w:val="TAC"/>
              <w:rPr>
                <w:ins w:id="13998" w:author="RedCap - BigCR editor" w:date="2022-08-29T15:32:00Z"/>
              </w:rPr>
            </w:pPr>
          </w:p>
        </w:tc>
        <w:tc>
          <w:tcPr>
            <w:tcW w:w="2410" w:type="dxa"/>
            <w:shd w:val="clear" w:color="auto" w:fill="auto"/>
          </w:tcPr>
          <w:p w14:paraId="5B9C7BD3" w14:textId="77777777" w:rsidR="005E61D6" w:rsidRPr="00DB707E" w:rsidRDefault="005E61D6" w:rsidP="00AB35CF">
            <w:pPr>
              <w:pStyle w:val="TAC"/>
              <w:rPr>
                <w:ins w:id="13999" w:author="RedCap - BigCR editor" w:date="2022-08-29T15:32:00Z"/>
              </w:rPr>
            </w:pPr>
            <w:ins w:id="14000" w:author="RedCap - BigCR editor" w:date="2022-08-29T15:32:00Z">
              <w:r w:rsidRPr="00DB707E">
                <w:t>Cell 2</w:t>
              </w:r>
            </w:ins>
          </w:p>
        </w:tc>
        <w:tc>
          <w:tcPr>
            <w:tcW w:w="2835" w:type="dxa"/>
            <w:shd w:val="clear" w:color="auto" w:fill="auto"/>
          </w:tcPr>
          <w:p w14:paraId="1D47247F" w14:textId="77777777" w:rsidR="005E61D6" w:rsidRPr="00DB707E" w:rsidRDefault="005E61D6" w:rsidP="00AB35CF">
            <w:pPr>
              <w:pStyle w:val="TAL"/>
              <w:rPr>
                <w:ins w:id="14001" w:author="RedCap - BigCR editor" w:date="2022-08-29T15:32:00Z"/>
              </w:rPr>
            </w:pPr>
            <w:ins w:id="14002" w:author="RedCap - BigCR editor" w:date="2022-08-29T15:32:00Z">
              <w:r w:rsidRPr="00DB707E">
                <w:t>E-UTRAN cell</w:t>
              </w:r>
            </w:ins>
          </w:p>
        </w:tc>
      </w:tr>
      <w:tr w:rsidR="005E61D6" w:rsidRPr="00DB707E" w14:paraId="56C9B1B5" w14:textId="77777777" w:rsidTr="00AB35CF">
        <w:trPr>
          <w:cantSplit/>
          <w:trHeight w:val="187"/>
          <w:jc w:val="center"/>
          <w:ins w:id="14003" w:author="RedCap - BigCR editor" w:date="2022-08-29T15:32:00Z"/>
        </w:trPr>
        <w:tc>
          <w:tcPr>
            <w:tcW w:w="1588" w:type="dxa"/>
            <w:tcBorders>
              <w:top w:val="single" w:sz="4" w:space="0" w:color="auto"/>
            </w:tcBorders>
            <w:shd w:val="clear" w:color="auto" w:fill="auto"/>
          </w:tcPr>
          <w:p w14:paraId="0CDC092E" w14:textId="77777777" w:rsidR="005E61D6" w:rsidRPr="00DB707E" w:rsidRDefault="005E61D6" w:rsidP="00AB35CF">
            <w:pPr>
              <w:pStyle w:val="TAL"/>
              <w:rPr>
                <w:ins w:id="14004" w:author="RedCap - BigCR editor" w:date="2022-08-29T15:32:00Z"/>
              </w:rPr>
            </w:pPr>
            <w:ins w:id="14005" w:author="RedCap - BigCR editor" w:date="2022-08-29T15:32:00Z">
              <w:r w:rsidRPr="00DB707E">
                <w:t>Final condition</w:t>
              </w:r>
            </w:ins>
          </w:p>
        </w:tc>
        <w:tc>
          <w:tcPr>
            <w:tcW w:w="1701" w:type="dxa"/>
            <w:shd w:val="clear" w:color="auto" w:fill="auto"/>
          </w:tcPr>
          <w:p w14:paraId="7058E8F3" w14:textId="77777777" w:rsidR="005E61D6" w:rsidRPr="00DB707E" w:rsidRDefault="005E61D6" w:rsidP="00AB35CF">
            <w:pPr>
              <w:pStyle w:val="TAL"/>
              <w:rPr>
                <w:ins w:id="14006" w:author="RedCap - BigCR editor" w:date="2022-08-29T15:32:00Z"/>
              </w:rPr>
            </w:pPr>
            <w:ins w:id="14007" w:author="RedCap - BigCR editor" w:date="2022-08-29T15:32:00Z">
              <w:r w:rsidRPr="00DB707E">
                <w:t>Active cell</w:t>
              </w:r>
            </w:ins>
          </w:p>
        </w:tc>
        <w:tc>
          <w:tcPr>
            <w:tcW w:w="708" w:type="dxa"/>
            <w:shd w:val="clear" w:color="auto" w:fill="auto"/>
          </w:tcPr>
          <w:p w14:paraId="1DED97CF" w14:textId="77777777" w:rsidR="005E61D6" w:rsidRPr="00DB707E" w:rsidRDefault="005E61D6" w:rsidP="00AB35CF">
            <w:pPr>
              <w:pStyle w:val="TAC"/>
              <w:rPr>
                <w:ins w:id="14008" w:author="RedCap - BigCR editor" w:date="2022-08-29T15:32:00Z"/>
              </w:rPr>
            </w:pPr>
          </w:p>
        </w:tc>
        <w:tc>
          <w:tcPr>
            <w:tcW w:w="2410" w:type="dxa"/>
            <w:shd w:val="clear" w:color="auto" w:fill="auto"/>
          </w:tcPr>
          <w:p w14:paraId="3EE59879" w14:textId="77777777" w:rsidR="005E61D6" w:rsidRPr="00DB707E" w:rsidRDefault="005E61D6" w:rsidP="00AB35CF">
            <w:pPr>
              <w:pStyle w:val="TAC"/>
              <w:rPr>
                <w:ins w:id="14009" w:author="RedCap - BigCR editor" w:date="2022-08-29T15:32:00Z"/>
              </w:rPr>
            </w:pPr>
            <w:ins w:id="14010" w:author="RedCap - BigCR editor" w:date="2022-08-29T15:32:00Z">
              <w:r w:rsidRPr="00DB707E">
                <w:t>Cell 2</w:t>
              </w:r>
            </w:ins>
          </w:p>
        </w:tc>
        <w:tc>
          <w:tcPr>
            <w:tcW w:w="2835" w:type="dxa"/>
            <w:shd w:val="clear" w:color="auto" w:fill="auto"/>
          </w:tcPr>
          <w:p w14:paraId="09171D3F" w14:textId="77777777" w:rsidR="005E61D6" w:rsidRPr="00DB707E" w:rsidRDefault="005E61D6" w:rsidP="00AB35CF">
            <w:pPr>
              <w:pStyle w:val="TAL"/>
              <w:rPr>
                <w:ins w:id="14011" w:author="RedCap - BigCR editor" w:date="2022-08-29T15:32:00Z"/>
              </w:rPr>
            </w:pPr>
          </w:p>
        </w:tc>
      </w:tr>
      <w:tr w:rsidR="005E61D6" w:rsidRPr="00DB707E" w14:paraId="2AC2E8AD" w14:textId="77777777" w:rsidTr="00AB35CF">
        <w:trPr>
          <w:cantSplit/>
          <w:trHeight w:val="187"/>
          <w:jc w:val="center"/>
          <w:ins w:id="14012" w:author="RedCap - BigCR editor" w:date="2022-08-29T15:32:00Z"/>
        </w:trPr>
        <w:tc>
          <w:tcPr>
            <w:tcW w:w="3289" w:type="dxa"/>
            <w:gridSpan w:val="2"/>
            <w:shd w:val="clear" w:color="auto" w:fill="auto"/>
          </w:tcPr>
          <w:p w14:paraId="12B352F6" w14:textId="77777777" w:rsidR="005E61D6" w:rsidRPr="00DB707E" w:rsidRDefault="005E61D6" w:rsidP="00AB35CF">
            <w:pPr>
              <w:pStyle w:val="TAL"/>
              <w:rPr>
                <w:ins w:id="14013" w:author="RedCap - BigCR editor" w:date="2022-08-29T15:32:00Z"/>
              </w:rPr>
            </w:pPr>
            <w:ins w:id="14014" w:author="RedCap - BigCR editor" w:date="2022-08-29T15:32:00Z">
              <w:r w:rsidRPr="00DB707E">
                <w:t>NR measurement quantity</w:t>
              </w:r>
              <w:r w:rsidRPr="00DB707E">
                <w:tab/>
              </w:r>
            </w:ins>
          </w:p>
        </w:tc>
        <w:tc>
          <w:tcPr>
            <w:tcW w:w="708" w:type="dxa"/>
            <w:shd w:val="clear" w:color="auto" w:fill="auto"/>
          </w:tcPr>
          <w:p w14:paraId="0482518E" w14:textId="77777777" w:rsidR="005E61D6" w:rsidRPr="00DB707E" w:rsidRDefault="005E61D6" w:rsidP="00AB35CF">
            <w:pPr>
              <w:pStyle w:val="TAC"/>
              <w:rPr>
                <w:ins w:id="14015" w:author="RedCap - BigCR editor" w:date="2022-08-29T15:32:00Z"/>
              </w:rPr>
            </w:pPr>
          </w:p>
        </w:tc>
        <w:tc>
          <w:tcPr>
            <w:tcW w:w="2410" w:type="dxa"/>
            <w:shd w:val="clear" w:color="auto" w:fill="auto"/>
          </w:tcPr>
          <w:p w14:paraId="167F722E" w14:textId="77777777" w:rsidR="005E61D6" w:rsidRPr="00DB707E" w:rsidRDefault="005E61D6" w:rsidP="00AB35CF">
            <w:pPr>
              <w:pStyle w:val="TAC"/>
              <w:rPr>
                <w:ins w:id="14016" w:author="RedCap - BigCR editor" w:date="2022-08-29T15:32:00Z"/>
              </w:rPr>
            </w:pPr>
            <w:ins w:id="14017" w:author="RedCap - BigCR editor" w:date="2022-08-29T15:32:00Z">
              <w:r w:rsidRPr="00DB707E">
                <w:t>SS-RSRP</w:t>
              </w:r>
            </w:ins>
          </w:p>
        </w:tc>
        <w:tc>
          <w:tcPr>
            <w:tcW w:w="2835" w:type="dxa"/>
            <w:shd w:val="clear" w:color="auto" w:fill="auto"/>
          </w:tcPr>
          <w:p w14:paraId="324C0E07" w14:textId="77777777" w:rsidR="005E61D6" w:rsidRPr="00DB707E" w:rsidRDefault="005E61D6" w:rsidP="00AB35CF">
            <w:pPr>
              <w:pStyle w:val="TAL"/>
              <w:rPr>
                <w:ins w:id="14018" w:author="RedCap - BigCR editor" w:date="2022-08-29T15:32:00Z"/>
              </w:rPr>
            </w:pPr>
          </w:p>
        </w:tc>
      </w:tr>
      <w:tr w:rsidR="005E61D6" w:rsidRPr="00DB707E" w14:paraId="30C4D757" w14:textId="77777777" w:rsidTr="00AB35CF">
        <w:trPr>
          <w:cantSplit/>
          <w:trHeight w:val="187"/>
          <w:jc w:val="center"/>
          <w:ins w:id="14019" w:author="RedCap - BigCR editor" w:date="2022-08-29T15:32:00Z"/>
        </w:trPr>
        <w:tc>
          <w:tcPr>
            <w:tcW w:w="3289" w:type="dxa"/>
            <w:gridSpan w:val="2"/>
            <w:shd w:val="clear" w:color="auto" w:fill="auto"/>
          </w:tcPr>
          <w:p w14:paraId="12650F4A" w14:textId="77777777" w:rsidR="005E61D6" w:rsidRPr="00DB707E" w:rsidRDefault="005E61D6" w:rsidP="00AB35CF">
            <w:pPr>
              <w:pStyle w:val="TAL"/>
              <w:rPr>
                <w:ins w:id="14020" w:author="RedCap - BigCR editor" w:date="2022-08-29T15:32:00Z"/>
              </w:rPr>
            </w:pPr>
            <w:ins w:id="14021" w:author="RedCap - BigCR editor" w:date="2022-08-29T15:32:00Z">
              <w:r w:rsidRPr="00DB707E">
                <w:t>E-UTRAN measurement quantity</w:t>
              </w:r>
            </w:ins>
          </w:p>
        </w:tc>
        <w:tc>
          <w:tcPr>
            <w:tcW w:w="708" w:type="dxa"/>
            <w:shd w:val="clear" w:color="auto" w:fill="auto"/>
          </w:tcPr>
          <w:p w14:paraId="4A084693" w14:textId="77777777" w:rsidR="005E61D6" w:rsidRPr="00DB707E" w:rsidRDefault="005E61D6" w:rsidP="00AB35CF">
            <w:pPr>
              <w:pStyle w:val="TAC"/>
              <w:rPr>
                <w:ins w:id="14022" w:author="RedCap - BigCR editor" w:date="2022-08-29T15:32:00Z"/>
              </w:rPr>
            </w:pPr>
          </w:p>
        </w:tc>
        <w:tc>
          <w:tcPr>
            <w:tcW w:w="2410" w:type="dxa"/>
            <w:shd w:val="clear" w:color="auto" w:fill="auto"/>
          </w:tcPr>
          <w:p w14:paraId="3A885430" w14:textId="77777777" w:rsidR="005E61D6" w:rsidRPr="00DB707E" w:rsidRDefault="005E61D6" w:rsidP="00AB35CF">
            <w:pPr>
              <w:pStyle w:val="TAC"/>
              <w:rPr>
                <w:ins w:id="14023" w:author="RedCap - BigCR editor" w:date="2022-08-29T15:32:00Z"/>
              </w:rPr>
            </w:pPr>
            <w:ins w:id="14024" w:author="RedCap - BigCR editor" w:date="2022-08-29T15:32:00Z">
              <w:r w:rsidRPr="00DB707E">
                <w:t>RSRP</w:t>
              </w:r>
            </w:ins>
          </w:p>
        </w:tc>
        <w:tc>
          <w:tcPr>
            <w:tcW w:w="2835" w:type="dxa"/>
            <w:shd w:val="clear" w:color="auto" w:fill="auto"/>
          </w:tcPr>
          <w:p w14:paraId="1B1286AA" w14:textId="77777777" w:rsidR="005E61D6" w:rsidRPr="00DB707E" w:rsidRDefault="005E61D6" w:rsidP="00AB35CF">
            <w:pPr>
              <w:pStyle w:val="TAL"/>
              <w:rPr>
                <w:ins w:id="14025" w:author="RedCap - BigCR editor" w:date="2022-08-29T15:32:00Z"/>
              </w:rPr>
            </w:pPr>
          </w:p>
        </w:tc>
      </w:tr>
      <w:tr w:rsidR="005E61D6" w:rsidRPr="00DB707E" w14:paraId="1E9D647E" w14:textId="77777777" w:rsidTr="00AB35CF">
        <w:trPr>
          <w:cantSplit/>
          <w:trHeight w:val="187"/>
          <w:jc w:val="center"/>
          <w:ins w:id="14026" w:author="RedCap - BigCR editor" w:date="2022-08-29T15:32:00Z"/>
        </w:trPr>
        <w:tc>
          <w:tcPr>
            <w:tcW w:w="3289" w:type="dxa"/>
            <w:gridSpan w:val="2"/>
            <w:shd w:val="clear" w:color="auto" w:fill="auto"/>
          </w:tcPr>
          <w:p w14:paraId="0A85E532" w14:textId="77777777" w:rsidR="005E61D6" w:rsidRPr="00DB707E" w:rsidRDefault="005E61D6" w:rsidP="00AB35CF">
            <w:pPr>
              <w:pStyle w:val="TAL"/>
              <w:rPr>
                <w:ins w:id="14027" w:author="RedCap - BigCR editor" w:date="2022-08-29T15:32:00Z"/>
              </w:rPr>
            </w:pPr>
            <w:ins w:id="14028" w:author="RedCap - BigCR editor" w:date="2022-08-29T15:32:00Z">
              <w:r w:rsidRPr="00DB707E">
                <w:t>b2-Threshold1</w:t>
              </w:r>
            </w:ins>
          </w:p>
        </w:tc>
        <w:tc>
          <w:tcPr>
            <w:tcW w:w="708" w:type="dxa"/>
            <w:shd w:val="clear" w:color="auto" w:fill="auto"/>
          </w:tcPr>
          <w:p w14:paraId="4DB678AB" w14:textId="77777777" w:rsidR="005E61D6" w:rsidRPr="00DB707E" w:rsidRDefault="005E61D6" w:rsidP="00AB35CF">
            <w:pPr>
              <w:pStyle w:val="TAC"/>
              <w:rPr>
                <w:ins w:id="14029" w:author="RedCap - BigCR editor" w:date="2022-08-29T15:32:00Z"/>
              </w:rPr>
            </w:pPr>
            <w:ins w:id="14030" w:author="RedCap - BigCR editor" w:date="2022-08-29T15:32:00Z">
              <w:r w:rsidRPr="00DB707E">
                <w:t>dBm</w:t>
              </w:r>
            </w:ins>
          </w:p>
        </w:tc>
        <w:tc>
          <w:tcPr>
            <w:tcW w:w="2410" w:type="dxa"/>
            <w:shd w:val="clear" w:color="auto" w:fill="auto"/>
          </w:tcPr>
          <w:p w14:paraId="6C40193A" w14:textId="77777777" w:rsidR="005E61D6" w:rsidRPr="00DB707E" w:rsidRDefault="005E61D6" w:rsidP="00AB35CF">
            <w:pPr>
              <w:pStyle w:val="TAC"/>
              <w:rPr>
                <w:ins w:id="14031" w:author="RedCap - BigCR editor" w:date="2022-08-29T15:32:00Z"/>
              </w:rPr>
            </w:pPr>
            <w:ins w:id="14032" w:author="RedCap - BigCR editor" w:date="2022-08-29T15:32:00Z">
              <w:r w:rsidRPr="00DB707E">
                <w:t>As specified in Table A.16.3.1.10-3</w:t>
              </w:r>
            </w:ins>
          </w:p>
        </w:tc>
        <w:tc>
          <w:tcPr>
            <w:tcW w:w="2835" w:type="dxa"/>
            <w:shd w:val="clear" w:color="auto" w:fill="auto"/>
          </w:tcPr>
          <w:p w14:paraId="7214AF7E" w14:textId="77777777" w:rsidR="005E61D6" w:rsidRPr="00DB707E" w:rsidRDefault="005E61D6" w:rsidP="00AB35CF">
            <w:pPr>
              <w:pStyle w:val="TAL"/>
              <w:rPr>
                <w:ins w:id="14033" w:author="RedCap - BigCR editor" w:date="2022-08-29T15:32:00Z"/>
              </w:rPr>
            </w:pPr>
            <w:ins w:id="14034" w:author="RedCap - BigCR editor" w:date="2022-08-29T15:32:00Z">
              <w:r w:rsidRPr="00DB707E">
                <w:t>Absolute NR SS-RSRP threshold for event B2</w:t>
              </w:r>
            </w:ins>
          </w:p>
        </w:tc>
      </w:tr>
      <w:tr w:rsidR="005E61D6" w:rsidRPr="00DB707E" w14:paraId="21B44768" w14:textId="77777777" w:rsidTr="00AB35CF">
        <w:trPr>
          <w:cantSplit/>
          <w:trHeight w:val="187"/>
          <w:jc w:val="center"/>
          <w:ins w:id="14035" w:author="RedCap - BigCR editor" w:date="2022-08-29T15:32:00Z"/>
        </w:trPr>
        <w:tc>
          <w:tcPr>
            <w:tcW w:w="3289" w:type="dxa"/>
            <w:gridSpan w:val="2"/>
            <w:shd w:val="clear" w:color="auto" w:fill="auto"/>
          </w:tcPr>
          <w:p w14:paraId="17250906" w14:textId="77777777" w:rsidR="005E61D6" w:rsidRPr="00DB707E" w:rsidRDefault="005E61D6" w:rsidP="00AB35CF">
            <w:pPr>
              <w:pStyle w:val="TAL"/>
              <w:rPr>
                <w:ins w:id="14036" w:author="RedCap - BigCR editor" w:date="2022-08-29T15:32:00Z"/>
              </w:rPr>
            </w:pPr>
            <w:ins w:id="14037" w:author="RedCap - BigCR editor" w:date="2022-08-29T15:32:00Z">
              <w:r w:rsidRPr="00DB707E">
                <w:t>b2-Threshold2EUTRAN</w:t>
              </w:r>
            </w:ins>
          </w:p>
        </w:tc>
        <w:tc>
          <w:tcPr>
            <w:tcW w:w="708" w:type="dxa"/>
            <w:shd w:val="clear" w:color="auto" w:fill="auto"/>
          </w:tcPr>
          <w:p w14:paraId="02D7D717" w14:textId="77777777" w:rsidR="005E61D6" w:rsidRPr="00DB707E" w:rsidRDefault="005E61D6" w:rsidP="00AB35CF">
            <w:pPr>
              <w:pStyle w:val="TAC"/>
              <w:rPr>
                <w:ins w:id="14038" w:author="RedCap - BigCR editor" w:date="2022-08-29T15:32:00Z"/>
                <w:lang w:eastAsia="zh-CN"/>
              </w:rPr>
            </w:pPr>
            <w:ins w:id="14039" w:author="RedCap - BigCR editor" w:date="2022-08-29T15:32:00Z">
              <w:r w:rsidRPr="00DB707E">
                <w:t>dB</w:t>
              </w:r>
              <w:r w:rsidRPr="00DB707E">
                <w:rPr>
                  <w:lang w:eastAsia="zh-CN"/>
                </w:rPr>
                <w:t>m</w:t>
              </w:r>
            </w:ins>
          </w:p>
        </w:tc>
        <w:tc>
          <w:tcPr>
            <w:tcW w:w="2410" w:type="dxa"/>
            <w:shd w:val="clear" w:color="auto" w:fill="auto"/>
          </w:tcPr>
          <w:p w14:paraId="2D6351C4" w14:textId="77777777" w:rsidR="005E61D6" w:rsidRPr="00DB707E" w:rsidRDefault="005E61D6" w:rsidP="00AB35CF">
            <w:pPr>
              <w:pStyle w:val="TAC"/>
              <w:rPr>
                <w:ins w:id="14040" w:author="RedCap - BigCR editor" w:date="2022-08-29T15:32:00Z"/>
              </w:rPr>
            </w:pPr>
            <w:ins w:id="14041" w:author="RedCap - BigCR editor" w:date="2022-08-29T15:32:00Z">
              <w:r w:rsidRPr="00DB707E">
                <w:t>-98</w:t>
              </w:r>
            </w:ins>
          </w:p>
        </w:tc>
        <w:tc>
          <w:tcPr>
            <w:tcW w:w="2835" w:type="dxa"/>
            <w:shd w:val="clear" w:color="auto" w:fill="auto"/>
          </w:tcPr>
          <w:p w14:paraId="56449FD3" w14:textId="77777777" w:rsidR="005E61D6" w:rsidRPr="00DB707E" w:rsidRDefault="005E61D6" w:rsidP="00AB35CF">
            <w:pPr>
              <w:pStyle w:val="TAL"/>
              <w:rPr>
                <w:ins w:id="14042" w:author="RedCap - BigCR editor" w:date="2022-08-29T15:32:00Z"/>
              </w:rPr>
            </w:pPr>
            <w:ins w:id="14043" w:author="RedCap - BigCR editor" w:date="2022-08-29T15:32:00Z">
              <w:r w:rsidRPr="00DB707E">
                <w:t>Absolute E-UTRAN RSRP threshold for event B2</w:t>
              </w:r>
            </w:ins>
          </w:p>
        </w:tc>
      </w:tr>
      <w:tr w:rsidR="005E61D6" w:rsidRPr="00DB707E" w14:paraId="520F1EC7" w14:textId="77777777" w:rsidTr="00AB35CF">
        <w:trPr>
          <w:cantSplit/>
          <w:trHeight w:val="187"/>
          <w:jc w:val="center"/>
          <w:ins w:id="14044" w:author="RedCap - BigCR editor" w:date="2022-08-29T15:32:00Z"/>
        </w:trPr>
        <w:tc>
          <w:tcPr>
            <w:tcW w:w="3289" w:type="dxa"/>
            <w:gridSpan w:val="2"/>
            <w:shd w:val="clear" w:color="auto" w:fill="auto"/>
          </w:tcPr>
          <w:p w14:paraId="1C242DE3" w14:textId="77777777" w:rsidR="005E61D6" w:rsidRPr="00DB707E" w:rsidRDefault="005E61D6" w:rsidP="00AB35CF">
            <w:pPr>
              <w:pStyle w:val="TAL"/>
              <w:rPr>
                <w:ins w:id="14045" w:author="RedCap - BigCR editor" w:date="2022-08-29T15:32:00Z"/>
              </w:rPr>
            </w:pPr>
            <w:ins w:id="14046" w:author="RedCap - BigCR editor" w:date="2022-08-29T15:32:00Z">
              <w:r w:rsidRPr="00DB707E">
                <w:t>Hysteresis</w:t>
              </w:r>
            </w:ins>
          </w:p>
        </w:tc>
        <w:tc>
          <w:tcPr>
            <w:tcW w:w="708" w:type="dxa"/>
            <w:shd w:val="clear" w:color="auto" w:fill="auto"/>
          </w:tcPr>
          <w:p w14:paraId="33010D6C" w14:textId="77777777" w:rsidR="005E61D6" w:rsidRPr="00DB707E" w:rsidRDefault="005E61D6" w:rsidP="00AB35CF">
            <w:pPr>
              <w:pStyle w:val="TAC"/>
              <w:rPr>
                <w:ins w:id="14047" w:author="RedCap - BigCR editor" w:date="2022-08-29T15:32:00Z"/>
              </w:rPr>
            </w:pPr>
            <w:ins w:id="14048" w:author="RedCap - BigCR editor" w:date="2022-08-29T15:32:00Z">
              <w:r w:rsidRPr="00DB707E">
                <w:t>dB</w:t>
              </w:r>
            </w:ins>
          </w:p>
        </w:tc>
        <w:tc>
          <w:tcPr>
            <w:tcW w:w="2410" w:type="dxa"/>
            <w:shd w:val="clear" w:color="auto" w:fill="auto"/>
          </w:tcPr>
          <w:p w14:paraId="4A6CA54D" w14:textId="77777777" w:rsidR="005E61D6" w:rsidRPr="00DB707E" w:rsidRDefault="005E61D6" w:rsidP="00AB35CF">
            <w:pPr>
              <w:pStyle w:val="TAC"/>
              <w:rPr>
                <w:ins w:id="14049" w:author="RedCap - BigCR editor" w:date="2022-08-29T15:32:00Z"/>
              </w:rPr>
            </w:pPr>
            <w:ins w:id="14050" w:author="RedCap - BigCR editor" w:date="2022-08-29T15:32:00Z">
              <w:r w:rsidRPr="00DB707E">
                <w:t>0</w:t>
              </w:r>
            </w:ins>
          </w:p>
        </w:tc>
        <w:tc>
          <w:tcPr>
            <w:tcW w:w="2835" w:type="dxa"/>
            <w:shd w:val="clear" w:color="auto" w:fill="auto"/>
          </w:tcPr>
          <w:p w14:paraId="450E563C" w14:textId="77777777" w:rsidR="005E61D6" w:rsidRPr="00DB707E" w:rsidRDefault="005E61D6" w:rsidP="00AB35CF">
            <w:pPr>
              <w:pStyle w:val="TAL"/>
              <w:rPr>
                <w:ins w:id="14051" w:author="RedCap - BigCR editor" w:date="2022-08-29T15:32:00Z"/>
              </w:rPr>
            </w:pPr>
          </w:p>
        </w:tc>
      </w:tr>
      <w:tr w:rsidR="005E61D6" w:rsidRPr="00DB707E" w14:paraId="01BC937F" w14:textId="77777777" w:rsidTr="00AB35CF">
        <w:trPr>
          <w:cantSplit/>
          <w:trHeight w:val="187"/>
          <w:jc w:val="center"/>
          <w:ins w:id="14052" w:author="RedCap - BigCR editor" w:date="2022-08-29T15:32:00Z"/>
        </w:trPr>
        <w:tc>
          <w:tcPr>
            <w:tcW w:w="3289" w:type="dxa"/>
            <w:gridSpan w:val="2"/>
            <w:shd w:val="clear" w:color="auto" w:fill="auto"/>
          </w:tcPr>
          <w:p w14:paraId="291C901C" w14:textId="77777777" w:rsidR="005E61D6" w:rsidRPr="00DB707E" w:rsidRDefault="005E61D6" w:rsidP="00AB35CF">
            <w:pPr>
              <w:pStyle w:val="TAL"/>
              <w:rPr>
                <w:ins w:id="14053" w:author="RedCap - BigCR editor" w:date="2022-08-29T15:32:00Z"/>
              </w:rPr>
            </w:pPr>
            <w:proofErr w:type="spellStart"/>
            <w:ins w:id="14054" w:author="RedCap - BigCR editor" w:date="2022-08-29T15:32:00Z">
              <w:r w:rsidRPr="00DB707E">
                <w:t>TimeToTrigger</w:t>
              </w:r>
              <w:proofErr w:type="spellEnd"/>
            </w:ins>
          </w:p>
        </w:tc>
        <w:tc>
          <w:tcPr>
            <w:tcW w:w="708" w:type="dxa"/>
            <w:shd w:val="clear" w:color="auto" w:fill="auto"/>
          </w:tcPr>
          <w:p w14:paraId="47D15784" w14:textId="77777777" w:rsidR="005E61D6" w:rsidRPr="00DB707E" w:rsidRDefault="005E61D6" w:rsidP="00AB35CF">
            <w:pPr>
              <w:pStyle w:val="TAC"/>
              <w:rPr>
                <w:ins w:id="14055" w:author="RedCap - BigCR editor" w:date="2022-08-29T15:32:00Z"/>
              </w:rPr>
            </w:pPr>
            <w:ins w:id="14056" w:author="RedCap - BigCR editor" w:date="2022-08-29T15:32:00Z">
              <w:r w:rsidRPr="00DB707E">
                <w:rPr>
                  <w:lang w:eastAsia="zh-CN"/>
                </w:rPr>
                <w:t>s</w:t>
              </w:r>
            </w:ins>
          </w:p>
        </w:tc>
        <w:tc>
          <w:tcPr>
            <w:tcW w:w="2410" w:type="dxa"/>
            <w:shd w:val="clear" w:color="auto" w:fill="auto"/>
          </w:tcPr>
          <w:p w14:paraId="45173885" w14:textId="77777777" w:rsidR="005E61D6" w:rsidRPr="00DB707E" w:rsidRDefault="005E61D6" w:rsidP="00AB35CF">
            <w:pPr>
              <w:pStyle w:val="TAC"/>
              <w:rPr>
                <w:ins w:id="14057" w:author="RedCap - BigCR editor" w:date="2022-08-29T15:32:00Z"/>
              </w:rPr>
            </w:pPr>
            <w:ins w:id="14058" w:author="RedCap - BigCR editor" w:date="2022-08-29T15:32:00Z">
              <w:r w:rsidRPr="00DB707E">
                <w:t>0</w:t>
              </w:r>
            </w:ins>
          </w:p>
        </w:tc>
        <w:tc>
          <w:tcPr>
            <w:tcW w:w="2835" w:type="dxa"/>
            <w:shd w:val="clear" w:color="auto" w:fill="auto"/>
          </w:tcPr>
          <w:p w14:paraId="26E030CB" w14:textId="77777777" w:rsidR="005E61D6" w:rsidRPr="00DB707E" w:rsidRDefault="005E61D6" w:rsidP="00AB35CF">
            <w:pPr>
              <w:pStyle w:val="TAL"/>
              <w:rPr>
                <w:ins w:id="14059" w:author="RedCap - BigCR editor" w:date="2022-08-29T15:32:00Z"/>
              </w:rPr>
            </w:pPr>
          </w:p>
        </w:tc>
      </w:tr>
      <w:tr w:rsidR="005E61D6" w:rsidRPr="00DB707E" w14:paraId="210E4AE1" w14:textId="77777777" w:rsidTr="00AB35CF">
        <w:trPr>
          <w:cantSplit/>
          <w:trHeight w:val="187"/>
          <w:jc w:val="center"/>
          <w:ins w:id="14060" w:author="RedCap - BigCR editor" w:date="2022-08-29T15:32:00Z"/>
        </w:trPr>
        <w:tc>
          <w:tcPr>
            <w:tcW w:w="3289" w:type="dxa"/>
            <w:gridSpan w:val="2"/>
            <w:shd w:val="clear" w:color="auto" w:fill="auto"/>
          </w:tcPr>
          <w:p w14:paraId="3A732802" w14:textId="77777777" w:rsidR="005E61D6" w:rsidRPr="00DB707E" w:rsidRDefault="005E61D6" w:rsidP="00AB35CF">
            <w:pPr>
              <w:pStyle w:val="TAL"/>
              <w:rPr>
                <w:ins w:id="14061" w:author="RedCap - BigCR editor" w:date="2022-08-29T15:32:00Z"/>
              </w:rPr>
            </w:pPr>
            <w:ins w:id="14062" w:author="RedCap - BigCR editor" w:date="2022-08-29T15:32:00Z">
              <w:r w:rsidRPr="00DB707E">
                <w:t>Filter coefficient</w:t>
              </w:r>
            </w:ins>
          </w:p>
        </w:tc>
        <w:tc>
          <w:tcPr>
            <w:tcW w:w="708" w:type="dxa"/>
            <w:shd w:val="clear" w:color="auto" w:fill="auto"/>
          </w:tcPr>
          <w:p w14:paraId="6ED2A965" w14:textId="77777777" w:rsidR="005E61D6" w:rsidRPr="00DB707E" w:rsidRDefault="005E61D6" w:rsidP="00AB35CF">
            <w:pPr>
              <w:pStyle w:val="TAC"/>
              <w:rPr>
                <w:ins w:id="14063" w:author="RedCap - BigCR editor" w:date="2022-08-29T15:32:00Z"/>
              </w:rPr>
            </w:pPr>
          </w:p>
        </w:tc>
        <w:tc>
          <w:tcPr>
            <w:tcW w:w="2410" w:type="dxa"/>
            <w:shd w:val="clear" w:color="auto" w:fill="auto"/>
          </w:tcPr>
          <w:p w14:paraId="22B98247" w14:textId="77777777" w:rsidR="005E61D6" w:rsidRPr="00DB707E" w:rsidRDefault="005E61D6" w:rsidP="00AB35CF">
            <w:pPr>
              <w:pStyle w:val="TAC"/>
              <w:rPr>
                <w:ins w:id="14064" w:author="RedCap - BigCR editor" w:date="2022-08-29T15:32:00Z"/>
              </w:rPr>
            </w:pPr>
            <w:ins w:id="14065" w:author="RedCap - BigCR editor" w:date="2022-08-29T15:32:00Z">
              <w:r w:rsidRPr="00DB707E">
                <w:t>0</w:t>
              </w:r>
            </w:ins>
          </w:p>
        </w:tc>
        <w:tc>
          <w:tcPr>
            <w:tcW w:w="2835" w:type="dxa"/>
            <w:shd w:val="clear" w:color="auto" w:fill="auto"/>
          </w:tcPr>
          <w:p w14:paraId="41C79790" w14:textId="77777777" w:rsidR="005E61D6" w:rsidRPr="00DB707E" w:rsidRDefault="005E61D6" w:rsidP="00AB35CF">
            <w:pPr>
              <w:pStyle w:val="TAL"/>
              <w:rPr>
                <w:ins w:id="14066" w:author="RedCap - BigCR editor" w:date="2022-08-29T15:32:00Z"/>
              </w:rPr>
            </w:pPr>
            <w:ins w:id="14067" w:author="RedCap - BigCR editor" w:date="2022-08-29T15:32:00Z">
              <w:r w:rsidRPr="00DB707E">
                <w:t>L3 filtering is not used</w:t>
              </w:r>
            </w:ins>
          </w:p>
        </w:tc>
      </w:tr>
      <w:tr w:rsidR="005E61D6" w:rsidRPr="00DB707E" w14:paraId="160054F6" w14:textId="77777777" w:rsidTr="00AB35CF">
        <w:trPr>
          <w:cantSplit/>
          <w:trHeight w:val="187"/>
          <w:jc w:val="center"/>
          <w:ins w:id="14068" w:author="RedCap - BigCR editor" w:date="2022-08-29T15:32:00Z"/>
        </w:trPr>
        <w:tc>
          <w:tcPr>
            <w:tcW w:w="3289" w:type="dxa"/>
            <w:gridSpan w:val="2"/>
            <w:shd w:val="clear" w:color="auto" w:fill="auto"/>
          </w:tcPr>
          <w:p w14:paraId="3C5B4BDE" w14:textId="77777777" w:rsidR="005E61D6" w:rsidRPr="00DB707E" w:rsidRDefault="005E61D6" w:rsidP="00AB35CF">
            <w:pPr>
              <w:pStyle w:val="TAL"/>
              <w:rPr>
                <w:ins w:id="14069" w:author="RedCap - BigCR editor" w:date="2022-08-29T15:32:00Z"/>
              </w:rPr>
            </w:pPr>
            <w:ins w:id="14070" w:author="RedCap - BigCR editor" w:date="2022-08-29T15:32:00Z">
              <w:r w:rsidRPr="00DB707E">
                <w:t>DRX</w:t>
              </w:r>
            </w:ins>
          </w:p>
        </w:tc>
        <w:tc>
          <w:tcPr>
            <w:tcW w:w="708" w:type="dxa"/>
            <w:shd w:val="clear" w:color="auto" w:fill="auto"/>
          </w:tcPr>
          <w:p w14:paraId="157A4AFC" w14:textId="77777777" w:rsidR="005E61D6" w:rsidRPr="00DB707E" w:rsidRDefault="005E61D6" w:rsidP="00AB35CF">
            <w:pPr>
              <w:pStyle w:val="TAC"/>
              <w:rPr>
                <w:ins w:id="14071" w:author="RedCap - BigCR editor" w:date="2022-08-29T15:32:00Z"/>
              </w:rPr>
            </w:pPr>
          </w:p>
        </w:tc>
        <w:tc>
          <w:tcPr>
            <w:tcW w:w="2410" w:type="dxa"/>
            <w:shd w:val="clear" w:color="auto" w:fill="auto"/>
          </w:tcPr>
          <w:p w14:paraId="0F9B5607" w14:textId="77777777" w:rsidR="005E61D6" w:rsidRPr="00DB707E" w:rsidRDefault="005E61D6" w:rsidP="00AB35CF">
            <w:pPr>
              <w:pStyle w:val="TAC"/>
              <w:rPr>
                <w:ins w:id="14072" w:author="RedCap - BigCR editor" w:date="2022-08-29T15:32:00Z"/>
              </w:rPr>
            </w:pPr>
            <w:ins w:id="14073" w:author="RedCap - BigCR editor" w:date="2022-08-29T15:32:00Z">
              <w:r w:rsidRPr="00DB707E">
                <w:t>OFF</w:t>
              </w:r>
            </w:ins>
          </w:p>
        </w:tc>
        <w:tc>
          <w:tcPr>
            <w:tcW w:w="2835" w:type="dxa"/>
            <w:shd w:val="clear" w:color="auto" w:fill="auto"/>
          </w:tcPr>
          <w:p w14:paraId="55401206" w14:textId="77777777" w:rsidR="005E61D6" w:rsidRPr="00DB707E" w:rsidRDefault="005E61D6" w:rsidP="00AB35CF">
            <w:pPr>
              <w:pStyle w:val="TAL"/>
              <w:rPr>
                <w:ins w:id="14074" w:author="RedCap - BigCR editor" w:date="2022-08-29T15:32:00Z"/>
              </w:rPr>
            </w:pPr>
            <w:ins w:id="14075" w:author="RedCap - BigCR editor" w:date="2022-08-29T15:32:00Z">
              <w:r w:rsidRPr="00DB707E">
                <w:t>Non-DRX test</w:t>
              </w:r>
            </w:ins>
          </w:p>
        </w:tc>
      </w:tr>
      <w:tr w:rsidR="005E61D6" w:rsidRPr="00DB707E" w14:paraId="50B44FF9" w14:textId="77777777" w:rsidTr="00AB35CF">
        <w:trPr>
          <w:cantSplit/>
          <w:trHeight w:val="187"/>
          <w:jc w:val="center"/>
          <w:ins w:id="14076" w:author="RedCap - BigCR editor" w:date="2022-08-29T15:32:00Z"/>
        </w:trPr>
        <w:tc>
          <w:tcPr>
            <w:tcW w:w="3289" w:type="dxa"/>
            <w:gridSpan w:val="2"/>
            <w:shd w:val="clear" w:color="auto" w:fill="auto"/>
          </w:tcPr>
          <w:p w14:paraId="25C8209C" w14:textId="77777777" w:rsidR="005E61D6" w:rsidRPr="00DB707E" w:rsidRDefault="005E61D6" w:rsidP="00AB35CF">
            <w:pPr>
              <w:pStyle w:val="TAL"/>
              <w:rPr>
                <w:ins w:id="14077" w:author="RedCap - BigCR editor" w:date="2022-08-29T15:32:00Z"/>
              </w:rPr>
            </w:pPr>
            <w:ins w:id="14078" w:author="RedCap - BigCR editor" w:date="2022-08-29T15:32:00Z">
              <w:r w:rsidRPr="00DB707E">
                <w:t>Access Barring Information</w:t>
              </w:r>
            </w:ins>
          </w:p>
        </w:tc>
        <w:tc>
          <w:tcPr>
            <w:tcW w:w="708" w:type="dxa"/>
            <w:shd w:val="clear" w:color="auto" w:fill="auto"/>
          </w:tcPr>
          <w:p w14:paraId="0997BFD7" w14:textId="77777777" w:rsidR="005E61D6" w:rsidRPr="00DB707E" w:rsidRDefault="005E61D6" w:rsidP="00AB35CF">
            <w:pPr>
              <w:pStyle w:val="TAC"/>
              <w:rPr>
                <w:ins w:id="14079" w:author="RedCap - BigCR editor" w:date="2022-08-29T15:32:00Z"/>
              </w:rPr>
            </w:pPr>
            <w:ins w:id="14080" w:author="RedCap - BigCR editor" w:date="2022-08-29T15:32:00Z">
              <w:r w:rsidRPr="00DB707E">
                <w:t>-</w:t>
              </w:r>
            </w:ins>
          </w:p>
        </w:tc>
        <w:tc>
          <w:tcPr>
            <w:tcW w:w="2410" w:type="dxa"/>
            <w:shd w:val="clear" w:color="auto" w:fill="auto"/>
          </w:tcPr>
          <w:p w14:paraId="1DA7534E" w14:textId="77777777" w:rsidR="005E61D6" w:rsidRPr="00DB707E" w:rsidRDefault="005E61D6" w:rsidP="00AB35CF">
            <w:pPr>
              <w:pStyle w:val="TAC"/>
              <w:rPr>
                <w:ins w:id="14081" w:author="RedCap - BigCR editor" w:date="2022-08-29T15:32:00Z"/>
              </w:rPr>
            </w:pPr>
            <w:ins w:id="14082" w:author="RedCap - BigCR editor" w:date="2022-08-29T15:32:00Z">
              <w:r w:rsidRPr="00DB707E">
                <w:t>Not sent</w:t>
              </w:r>
            </w:ins>
          </w:p>
        </w:tc>
        <w:tc>
          <w:tcPr>
            <w:tcW w:w="2835" w:type="dxa"/>
            <w:shd w:val="clear" w:color="auto" w:fill="auto"/>
          </w:tcPr>
          <w:p w14:paraId="373393A7" w14:textId="77777777" w:rsidR="005E61D6" w:rsidRPr="00DB707E" w:rsidRDefault="005E61D6" w:rsidP="00AB35CF">
            <w:pPr>
              <w:pStyle w:val="TAL"/>
              <w:rPr>
                <w:ins w:id="14083" w:author="RedCap - BigCR editor" w:date="2022-08-29T15:32:00Z"/>
              </w:rPr>
            </w:pPr>
            <w:ins w:id="14084" w:author="RedCap - BigCR editor" w:date="2022-08-29T15:32:00Z">
              <w:r w:rsidRPr="00DB707E">
                <w:t>No additional delays in random access procedure</w:t>
              </w:r>
            </w:ins>
          </w:p>
        </w:tc>
      </w:tr>
      <w:tr w:rsidR="005E61D6" w:rsidRPr="00DB707E" w14:paraId="0A4528CA" w14:textId="77777777" w:rsidTr="00AB35CF">
        <w:trPr>
          <w:cantSplit/>
          <w:trHeight w:val="187"/>
          <w:jc w:val="center"/>
          <w:ins w:id="14085" w:author="RedCap - BigCR editor" w:date="2022-08-29T15:32:00Z"/>
        </w:trPr>
        <w:tc>
          <w:tcPr>
            <w:tcW w:w="3289" w:type="dxa"/>
            <w:gridSpan w:val="2"/>
            <w:shd w:val="clear" w:color="auto" w:fill="auto"/>
          </w:tcPr>
          <w:p w14:paraId="306CE949" w14:textId="77777777" w:rsidR="005E61D6" w:rsidRPr="00DB707E" w:rsidRDefault="005E61D6" w:rsidP="00AB35CF">
            <w:pPr>
              <w:pStyle w:val="TAL"/>
              <w:rPr>
                <w:ins w:id="14086" w:author="RedCap - BigCR editor" w:date="2022-08-29T15:32:00Z"/>
              </w:rPr>
            </w:pPr>
            <w:ins w:id="14087" w:author="RedCap - BigCR editor" w:date="2022-08-29T15:32:00Z">
              <w:r w:rsidRPr="00DB707E">
                <w:t>Time offset between cells</w:t>
              </w:r>
            </w:ins>
          </w:p>
        </w:tc>
        <w:tc>
          <w:tcPr>
            <w:tcW w:w="708" w:type="dxa"/>
            <w:shd w:val="clear" w:color="auto" w:fill="auto"/>
          </w:tcPr>
          <w:p w14:paraId="5D3E6996" w14:textId="77777777" w:rsidR="005E61D6" w:rsidRPr="00DB707E" w:rsidRDefault="005E61D6" w:rsidP="00AB35CF">
            <w:pPr>
              <w:pStyle w:val="TAC"/>
              <w:rPr>
                <w:ins w:id="14088" w:author="RedCap - BigCR editor" w:date="2022-08-29T15:32:00Z"/>
              </w:rPr>
            </w:pPr>
          </w:p>
        </w:tc>
        <w:tc>
          <w:tcPr>
            <w:tcW w:w="2410" w:type="dxa"/>
            <w:shd w:val="clear" w:color="auto" w:fill="auto"/>
          </w:tcPr>
          <w:p w14:paraId="3E65980D" w14:textId="77777777" w:rsidR="005E61D6" w:rsidRPr="00DB707E" w:rsidRDefault="005E61D6" w:rsidP="00AB35CF">
            <w:pPr>
              <w:pStyle w:val="TAC"/>
              <w:rPr>
                <w:ins w:id="14089" w:author="RedCap - BigCR editor" w:date="2022-08-29T15:32:00Z"/>
              </w:rPr>
            </w:pPr>
            <w:ins w:id="14090" w:author="RedCap - BigCR editor" w:date="2022-08-29T15:32:00Z">
              <w:r w:rsidRPr="00DB707E">
                <w:t xml:space="preserve">3 </w:t>
              </w:r>
              <w:proofErr w:type="spellStart"/>
              <w:r w:rsidRPr="00DB707E">
                <w:t>ms</w:t>
              </w:r>
              <w:proofErr w:type="spellEnd"/>
            </w:ins>
          </w:p>
        </w:tc>
        <w:tc>
          <w:tcPr>
            <w:tcW w:w="2835" w:type="dxa"/>
            <w:shd w:val="clear" w:color="auto" w:fill="auto"/>
          </w:tcPr>
          <w:p w14:paraId="5A870E87" w14:textId="77777777" w:rsidR="005E61D6" w:rsidRPr="00DB707E" w:rsidRDefault="005E61D6" w:rsidP="00AB35CF">
            <w:pPr>
              <w:pStyle w:val="TAL"/>
              <w:rPr>
                <w:ins w:id="14091" w:author="RedCap - BigCR editor" w:date="2022-08-29T15:32:00Z"/>
              </w:rPr>
            </w:pPr>
            <w:ins w:id="14092" w:author="RedCap - BigCR editor" w:date="2022-08-29T15:32:00Z">
              <w:r w:rsidRPr="00DB707E">
                <w:t>Asynchronous cells</w:t>
              </w:r>
            </w:ins>
          </w:p>
        </w:tc>
      </w:tr>
      <w:tr w:rsidR="005E61D6" w:rsidRPr="00DB707E" w14:paraId="474F4EDA" w14:textId="77777777" w:rsidTr="00AB35CF">
        <w:trPr>
          <w:cantSplit/>
          <w:trHeight w:val="187"/>
          <w:jc w:val="center"/>
          <w:ins w:id="14093" w:author="RedCap - BigCR editor" w:date="2022-08-29T15:32:00Z"/>
        </w:trPr>
        <w:tc>
          <w:tcPr>
            <w:tcW w:w="3289" w:type="dxa"/>
            <w:gridSpan w:val="2"/>
            <w:shd w:val="clear" w:color="auto" w:fill="auto"/>
          </w:tcPr>
          <w:p w14:paraId="1A3A7566" w14:textId="77777777" w:rsidR="005E61D6" w:rsidRPr="00DB707E" w:rsidRDefault="005E61D6" w:rsidP="00AB35CF">
            <w:pPr>
              <w:pStyle w:val="TAL"/>
              <w:rPr>
                <w:ins w:id="14094" w:author="RedCap - BigCR editor" w:date="2022-08-29T15:32:00Z"/>
              </w:rPr>
            </w:pPr>
            <w:ins w:id="14095" w:author="RedCap - BigCR editor" w:date="2022-08-29T15:32:00Z">
              <w:r w:rsidRPr="00DB707E">
                <w:t>Gap pattern configuration Id</w:t>
              </w:r>
            </w:ins>
          </w:p>
        </w:tc>
        <w:tc>
          <w:tcPr>
            <w:tcW w:w="708" w:type="dxa"/>
            <w:shd w:val="clear" w:color="auto" w:fill="auto"/>
          </w:tcPr>
          <w:p w14:paraId="4FB67D61" w14:textId="77777777" w:rsidR="005E61D6" w:rsidRPr="00DB707E" w:rsidRDefault="005E61D6" w:rsidP="00AB35CF">
            <w:pPr>
              <w:pStyle w:val="TAC"/>
              <w:rPr>
                <w:ins w:id="14096" w:author="RedCap - BigCR editor" w:date="2022-08-29T15:32:00Z"/>
              </w:rPr>
            </w:pPr>
          </w:p>
        </w:tc>
        <w:tc>
          <w:tcPr>
            <w:tcW w:w="2410" w:type="dxa"/>
            <w:shd w:val="clear" w:color="auto" w:fill="auto"/>
          </w:tcPr>
          <w:p w14:paraId="26F4DC57" w14:textId="77777777" w:rsidR="005E61D6" w:rsidRPr="00DB707E" w:rsidRDefault="005E61D6" w:rsidP="00AB35CF">
            <w:pPr>
              <w:pStyle w:val="TAC"/>
              <w:rPr>
                <w:ins w:id="14097" w:author="RedCap - BigCR editor" w:date="2022-08-29T15:32:00Z"/>
              </w:rPr>
            </w:pPr>
            <w:ins w:id="14098" w:author="RedCap - BigCR editor" w:date="2022-08-29T15:32:00Z">
              <w:r w:rsidRPr="00DB707E">
                <w:t>0</w:t>
              </w:r>
            </w:ins>
          </w:p>
        </w:tc>
        <w:tc>
          <w:tcPr>
            <w:tcW w:w="2835" w:type="dxa"/>
            <w:shd w:val="clear" w:color="auto" w:fill="auto"/>
          </w:tcPr>
          <w:p w14:paraId="1AB5B0E0" w14:textId="77777777" w:rsidR="005E61D6" w:rsidRPr="00DB707E" w:rsidRDefault="005E61D6" w:rsidP="00AB35CF">
            <w:pPr>
              <w:pStyle w:val="TAL"/>
              <w:rPr>
                <w:ins w:id="14099" w:author="RedCap - BigCR editor" w:date="2022-08-29T15:32:00Z"/>
              </w:rPr>
            </w:pPr>
            <w:ins w:id="14100" w:author="RedCap - BigCR editor" w:date="2022-08-29T15:32:00Z">
              <w:r w:rsidRPr="00DB707E">
                <w:t>As specified in Table 9.1.2-1 started before T2 starts</w:t>
              </w:r>
            </w:ins>
          </w:p>
        </w:tc>
      </w:tr>
      <w:tr w:rsidR="005E61D6" w:rsidRPr="00DB707E" w14:paraId="754B8B3A" w14:textId="77777777" w:rsidTr="00AB35CF">
        <w:trPr>
          <w:cantSplit/>
          <w:trHeight w:val="187"/>
          <w:jc w:val="center"/>
          <w:ins w:id="14101" w:author="RedCap - BigCR editor" w:date="2022-08-29T15:32:00Z"/>
        </w:trPr>
        <w:tc>
          <w:tcPr>
            <w:tcW w:w="3289" w:type="dxa"/>
            <w:gridSpan w:val="2"/>
            <w:shd w:val="clear" w:color="auto" w:fill="auto"/>
          </w:tcPr>
          <w:p w14:paraId="4890D3FE" w14:textId="77777777" w:rsidR="005E61D6" w:rsidRPr="00DB707E" w:rsidRDefault="005E61D6" w:rsidP="00AB35CF">
            <w:pPr>
              <w:pStyle w:val="TAL"/>
              <w:rPr>
                <w:ins w:id="14102" w:author="RedCap - BigCR editor" w:date="2022-08-29T15:32:00Z"/>
              </w:rPr>
            </w:pPr>
            <w:ins w:id="14103" w:author="RedCap - BigCR editor" w:date="2022-08-29T15:32:00Z">
              <w:r w:rsidRPr="00DB707E">
                <w:t>T1</w:t>
              </w:r>
            </w:ins>
          </w:p>
        </w:tc>
        <w:tc>
          <w:tcPr>
            <w:tcW w:w="708" w:type="dxa"/>
            <w:shd w:val="clear" w:color="auto" w:fill="auto"/>
          </w:tcPr>
          <w:p w14:paraId="77218618" w14:textId="77777777" w:rsidR="005E61D6" w:rsidRPr="00DB707E" w:rsidRDefault="005E61D6" w:rsidP="00AB35CF">
            <w:pPr>
              <w:pStyle w:val="TAC"/>
              <w:rPr>
                <w:ins w:id="14104" w:author="RedCap - BigCR editor" w:date="2022-08-29T15:32:00Z"/>
              </w:rPr>
            </w:pPr>
            <w:ins w:id="14105" w:author="RedCap - BigCR editor" w:date="2022-08-29T15:32:00Z">
              <w:r w:rsidRPr="00DB707E">
                <w:t>s</w:t>
              </w:r>
            </w:ins>
          </w:p>
        </w:tc>
        <w:tc>
          <w:tcPr>
            <w:tcW w:w="2410" w:type="dxa"/>
            <w:shd w:val="clear" w:color="auto" w:fill="auto"/>
          </w:tcPr>
          <w:p w14:paraId="5C224A37" w14:textId="77777777" w:rsidR="005E61D6" w:rsidRPr="00DB707E" w:rsidRDefault="005E61D6" w:rsidP="00AB35CF">
            <w:pPr>
              <w:pStyle w:val="TAC"/>
              <w:rPr>
                <w:ins w:id="14106" w:author="RedCap - BigCR editor" w:date="2022-08-29T15:32:00Z"/>
              </w:rPr>
            </w:pPr>
            <w:ins w:id="14107" w:author="RedCap - BigCR editor" w:date="2022-08-29T15:32:00Z">
              <w:r w:rsidRPr="00DB707E">
                <w:t>5</w:t>
              </w:r>
            </w:ins>
          </w:p>
        </w:tc>
        <w:tc>
          <w:tcPr>
            <w:tcW w:w="2835" w:type="dxa"/>
            <w:shd w:val="clear" w:color="auto" w:fill="auto"/>
          </w:tcPr>
          <w:p w14:paraId="2A8617CB" w14:textId="77777777" w:rsidR="005E61D6" w:rsidRPr="00DB707E" w:rsidRDefault="005E61D6" w:rsidP="00AB35CF">
            <w:pPr>
              <w:pStyle w:val="TAL"/>
              <w:rPr>
                <w:ins w:id="14108" w:author="RedCap - BigCR editor" w:date="2022-08-29T15:32:00Z"/>
              </w:rPr>
            </w:pPr>
          </w:p>
        </w:tc>
      </w:tr>
      <w:tr w:rsidR="005E61D6" w:rsidRPr="00DB707E" w14:paraId="11FC05A2" w14:textId="77777777" w:rsidTr="00AB35CF">
        <w:trPr>
          <w:cantSplit/>
          <w:trHeight w:val="187"/>
          <w:jc w:val="center"/>
          <w:ins w:id="14109" w:author="RedCap - BigCR editor" w:date="2022-08-29T15:32:00Z"/>
        </w:trPr>
        <w:tc>
          <w:tcPr>
            <w:tcW w:w="3289" w:type="dxa"/>
            <w:gridSpan w:val="2"/>
            <w:shd w:val="clear" w:color="auto" w:fill="auto"/>
          </w:tcPr>
          <w:p w14:paraId="6E293105" w14:textId="77777777" w:rsidR="005E61D6" w:rsidRPr="00DB707E" w:rsidRDefault="005E61D6" w:rsidP="00AB35CF">
            <w:pPr>
              <w:pStyle w:val="TAL"/>
              <w:rPr>
                <w:ins w:id="14110" w:author="RedCap - BigCR editor" w:date="2022-08-29T15:32:00Z"/>
              </w:rPr>
            </w:pPr>
            <w:ins w:id="14111" w:author="RedCap - BigCR editor" w:date="2022-08-29T15:32:00Z">
              <w:r w:rsidRPr="00DB707E">
                <w:t>T2</w:t>
              </w:r>
            </w:ins>
          </w:p>
        </w:tc>
        <w:tc>
          <w:tcPr>
            <w:tcW w:w="708" w:type="dxa"/>
            <w:shd w:val="clear" w:color="auto" w:fill="auto"/>
          </w:tcPr>
          <w:p w14:paraId="3D4A7DE2" w14:textId="77777777" w:rsidR="005E61D6" w:rsidRPr="00DB707E" w:rsidRDefault="005E61D6" w:rsidP="00AB35CF">
            <w:pPr>
              <w:pStyle w:val="TAC"/>
              <w:rPr>
                <w:ins w:id="14112" w:author="RedCap - BigCR editor" w:date="2022-08-29T15:32:00Z"/>
              </w:rPr>
            </w:pPr>
            <w:ins w:id="14113" w:author="RedCap - BigCR editor" w:date="2022-08-29T15:32:00Z">
              <w:r w:rsidRPr="00DB707E">
                <w:t>s</w:t>
              </w:r>
            </w:ins>
          </w:p>
        </w:tc>
        <w:tc>
          <w:tcPr>
            <w:tcW w:w="2410" w:type="dxa"/>
            <w:shd w:val="clear" w:color="auto" w:fill="auto"/>
          </w:tcPr>
          <w:p w14:paraId="6DCC24AF" w14:textId="77777777" w:rsidR="005E61D6" w:rsidRPr="00DB707E" w:rsidRDefault="005E61D6" w:rsidP="00AB35CF">
            <w:pPr>
              <w:pStyle w:val="TAC"/>
              <w:rPr>
                <w:ins w:id="14114" w:author="RedCap - BigCR editor" w:date="2022-08-29T15:32:00Z"/>
              </w:rPr>
            </w:pPr>
            <w:ins w:id="14115" w:author="RedCap - BigCR editor" w:date="2022-08-29T15:32:00Z">
              <w:r w:rsidRPr="00DB707E">
                <w:sym w:font="Symbol" w:char="F0A3"/>
              </w:r>
              <w:r w:rsidRPr="00DB707E">
                <w:t>5</w:t>
              </w:r>
            </w:ins>
          </w:p>
        </w:tc>
        <w:tc>
          <w:tcPr>
            <w:tcW w:w="2835" w:type="dxa"/>
            <w:shd w:val="clear" w:color="auto" w:fill="auto"/>
          </w:tcPr>
          <w:p w14:paraId="4BA848C2" w14:textId="77777777" w:rsidR="005E61D6" w:rsidRPr="00DB707E" w:rsidRDefault="005E61D6" w:rsidP="00AB35CF">
            <w:pPr>
              <w:pStyle w:val="TAL"/>
              <w:rPr>
                <w:ins w:id="14116" w:author="RedCap - BigCR editor" w:date="2022-08-29T15:32:00Z"/>
              </w:rPr>
            </w:pPr>
          </w:p>
        </w:tc>
      </w:tr>
      <w:tr w:rsidR="005E61D6" w:rsidRPr="00DB707E" w14:paraId="14690655" w14:textId="77777777" w:rsidTr="00AB35CF">
        <w:trPr>
          <w:cantSplit/>
          <w:trHeight w:val="187"/>
          <w:jc w:val="center"/>
          <w:ins w:id="14117" w:author="RedCap - BigCR editor" w:date="2022-08-29T15:32:00Z"/>
        </w:trPr>
        <w:tc>
          <w:tcPr>
            <w:tcW w:w="3289" w:type="dxa"/>
            <w:gridSpan w:val="2"/>
            <w:shd w:val="clear" w:color="auto" w:fill="auto"/>
          </w:tcPr>
          <w:p w14:paraId="0C70D273" w14:textId="77777777" w:rsidR="005E61D6" w:rsidRPr="00DB707E" w:rsidRDefault="005E61D6" w:rsidP="00AB35CF">
            <w:pPr>
              <w:pStyle w:val="TAL"/>
              <w:rPr>
                <w:ins w:id="14118" w:author="RedCap - BigCR editor" w:date="2022-08-29T15:32:00Z"/>
              </w:rPr>
            </w:pPr>
            <w:ins w:id="14119" w:author="RedCap - BigCR editor" w:date="2022-08-29T15:32:00Z">
              <w:r w:rsidRPr="00DB707E">
                <w:t>T3</w:t>
              </w:r>
            </w:ins>
          </w:p>
        </w:tc>
        <w:tc>
          <w:tcPr>
            <w:tcW w:w="708" w:type="dxa"/>
            <w:shd w:val="clear" w:color="auto" w:fill="auto"/>
          </w:tcPr>
          <w:p w14:paraId="5F463AE6" w14:textId="77777777" w:rsidR="005E61D6" w:rsidRPr="00DB707E" w:rsidRDefault="005E61D6" w:rsidP="00AB35CF">
            <w:pPr>
              <w:pStyle w:val="TAC"/>
              <w:rPr>
                <w:ins w:id="14120" w:author="RedCap - BigCR editor" w:date="2022-08-29T15:32:00Z"/>
              </w:rPr>
            </w:pPr>
            <w:ins w:id="14121" w:author="RedCap - BigCR editor" w:date="2022-08-29T15:32:00Z">
              <w:r w:rsidRPr="00DB707E">
                <w:t>s</w:t>
              </w:r>
            </w:ins>
          </w:p>
        </w:tc>
        <w:tc>
          <w:tcPr>
            <w:tcW w:w="2410" w:type="dxa"/>
            <w:shd w:val="clear" w:color="auto" w:fill="auto"/>
          </w:tcPr>
          <w:p w14:paraId="244E8171" w14:textId="77777777" w:rsidR="005E61D6" w:rsidRPr="00DB707E" w:rsidRDefault="005E61D6" w:rsidP="00AB35CF">
            <w:pPr>
              <w:pStyle w:val="TAC"/>
              <w:rPr>
                <w:ins w:id="14122" w:author="RedCap - BigCR editor" w:date="2022-08-29T15:32:00Z"/>
              </w:rPr>
            </w:pPr>
            <w:ins w:id="14123" w:author="RedCap - BigCR editor" w:date="2022-08-29T15:32:00Z">
              <w:r w:rsidRPr="00DB707E">
                <w:t>1</w:t>
              </w:r>
            </w:ins>
          </w:p>
        </w:tc>
        <w:tc>
          <w:tcPr>
            <w:tcW w:w="2835" w:type="dxa"/>
            <w:shd w:val="clear" w:color="auto" w:fill="auto"/>
          </w:tcPr>
          <w:p w14:paraId="72C89780" w14:textId="77777777" w:rsidR="005E61D6" w:rsidRPr="00DB707E" w:rsidRDefault="005E61D6" w:rsidP="00AB35CF">
            <w:pPr>
              <w:pStyle w:val="TAL"/>
              <w:rPr>
                <w:ins w:id="14124" w:author="RedCap - BigCR editor" w:date="2022-08-29T15:32:00Z"/>
              </w:rPr>
            </w:pPr>
          </w:p>
        </w:tc>
      </w:tr>
    </w:tbl>
    <w:p w14:paraId="1C24B609" w14:textId="77777777" w:rsidR="005E61D6" w:rsidRPr="00DB707E" w:rsidRDefault="005E61D6" w:rsidP="005E61D6">
      <w:pPr>
        <w:rPr>
          <w:ins w:id="14125" w:author="RedCap - BigCR editor" w:date="2022-08-29T15:32:00Z"/>
        </w:rPr>
      </w:pPr>
    </w:p>
    <w:p w14:paraId="476831DD" w14:textId="77777777" w:rsidR="005E61D6" w:rsidRPr="00DB707E" w:rsidRDefault="005E61D6" w:rsidP="005E61D6">
      <w:pPr>
        <w:pStyle w:val="TH"/>
        <w:rPr>
          <w:ins w:id="14126" w:author="RedCap - BigCR editor" w:date="2022-08-29T15:32:00Z"/>
        </w:rPr>
      </w:pPr>
      <w:ins w:id="14127" w:author="RedCap - BigCR editor" w:date="2022-08-29T15:32:00Z">
        <w:r w:rsidRPr="00DB707E">
          <w:lastRenderedPageBreak/>
          <w:t>Table A.16.3.1.8-3: Cell specific test parameters for SA inter-RAT E-UTRA handover (Cell 1)</w:t>
        </w:r>
      </w:ins>
    </w:p>
    <w:tbl>
      <w:tblPr>
        <w:tblW w:w="9251"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1"/>
        <w:gridCol w:w="1552"/>
        <w:gridCol w:w="1386"/>
        <w:gridCol w:w="1396"/>
        <w:gridCol w:w="1122"/>
        <w:gridCol w:w="1122"/>
        <w:gridCol w:w="1122"/>
      </w:tblGrid>
      <w:tr w:rsidR="005E61D6" w:rsidRPr="00DB707E" w14:paraId="6667183C" w14:textId="77777777" w:rsidTr="00AB35CF">
        <w:trPr>
          <w:trHeight w:val="187"/>
          <w:ins w:id="14128" w:author="RedCap - BigCR editor" w:date="2022-08-29T15:32:00Z"/>
        </w:trPr>
        <w:tc>
          <w:tcPr>
            <w:tcW w:w="3103" w:type="dxa"/>
            <w:gridSpan w:val="2"/>
            <w:tcBorders>
              <w:bottom w:val="nil"/>
            </w:tcBorders>
            <w:shd w:val="clear" w:color="auto" w:fill="auto"/>
          </w:tcPr>
          <w:p w14:paraId="034DC6C7" w14:textId="77777777" w:rsidR="005E61D6" w:rsidRPr="00DB707E" w:rsidRDefault="005E61D6" w:rsidP="00AB35CF">
            <w:pPr>
              <w:pStyle w:val="TAH"/>
              <w:rPr>
                <w:ins w:id="14129" w:author="RedCap - BigCR editor" w:date="2022-08-29T15:32:00Z"/>
              </w:rPr>
            </w:pPr>
            <w:ins w:id="14130" w:author="RedCap - BigCR editor" w:date="2022-08-29T15:32:00Z">
              <w:r w:rsidRPr="00DB707E">
                <w:lastRenderedPageBreak/>
                <w:t>Parameter</w:t>
              </w:r>
            </w:ins>
          </w:p>
        </w:tc>
        <w:tc>
          <w:tcPr>
            <w:tcW w:w="1386" w:type="dxa"/>
            <w:tcBorders>
              <w:bottom w:val="nil"/>
            </w:tcBorders>
            <w:shd w:val="clear" w:color="auto" w:fill="auto"/>
          </w:tcPr>
          <w:p w14:paraId="59CF6B73" w14:textId="77777777" w:rsidR="005E61D6" w:rsidRPr="00DB707E" w:rsidRDefault="005E61D6" w:rsidP="00AB35CF">
            <w:pPr>
              <w:pStyle w:val="TAH"/>
              <w:rPr>
                <w:ins w:id="14131" w:author="RedCap - BigCR editor" w:date="2022-08-29T15:32:00Z"/>
              </w:rPr>
            </w:pPr>
            <w:ins w:id="14132" w:author="RedCap - BigCR editor" w:date="2022-08-29T15:32:00Z">
              <w:r w:rsidRPr="00DB707E">
                <w:t>Unit</w:t>
              </w:r>
            </w:ins>
          </w:p>
        </w:tc>
        <w:tc>
          <w:tcPr>
            <w:tcW w:w="1396" w:type="dxa"/>
          </w:tcPr>
          <w:p w14:paraId="055A0C9A" w14:textId="77777777" w:rsidR="005E61D6" w:rsidRPr="00DB707E" w:rsidRDefault="005E61D6" w:rsidP="00AB35CF">
            <w:pPr>
              <w:pStyle w:val="TAH"/>
              <w:rPr>
                <w:ins w:id="14133" w:author="RedCap - BigCR editor" w:date="2022-08-29T15:32:00Z"/>
              </w:rPr>
            </w:pPr>
            <w:ins w:id="14134" w:author="RedCap - BigCR editor" w:date="2022-08-29T15:32:00Z">
              <w:r w:rsidRPr="00DB707E">
                <w:t>Configuration</w:t>
              </w:r>
            </w:ins>
          </w:p>
        </w:tc>
        <w:tc>
          <w:tcPr>
            <w:tcW w:w="3366" w:type="dxa"/>
            <w:gridSpan w:val="3"/>
            <w:tcBorders>
              <w:bottom w:val="nil"/>
            </w:tcBorders>
            <w:shd w:val="clear" w:color="auto" w:fill="auto"/>
          </w:tcPr>
          <w:p w14:paraId="6AA210B0" w14:textId="77777777" w:rsidR="005E61D6" w:rsidRPr="00DB707E" w:rsidRDefault="005E61D6" w:rsidP="00AB35CF">
            <w:pPr>
              <w:pStyle w:val="TAH"/>
              <w:rPr>
                <w:ins w:id="14135" w:author="RedCap - BigCR editor" w:date="2022-08-29T15:32:00Z"/>
              </w:rPr>
            </w:pPr>
            <w:ins w:id="14136" w:author="RedCap - BigCR editor" w:date="2022-08-29T15:32:00Z">
              <w:r w:rsidRPr="00DB707E">
                <w:t>Cell 1</w:t>
              </w:r>
            </w:ins>
          </w:p>
        </w:tc>
      </w:tr>
      <w:tr w:rsidR="005E61D6" w:rsidRPr="00DB707E" w14:paraId="65BCA1C2" w14:textId="77777777" w:rsidTr="00AB35CF">
        <w:trPr>
          <w:trHeight w:val="187"/>
          <w:ins w:id="14137" w:author="RedCap - BigCR editor" w:date="2022-08-29T15:32:00Z"/>
        </w:trPr>
        <w:tc>
          <w:tcPr>
            <w:tcW w:w="3103" w:type="dxa"/>
            <w:gridSpan w:val="2"/>
            <w:tcBorders>
              <w:top w:val="nil"/>
            </w:tcBorders>
            <w:shd w:val="clear" w:color="auto" w:fill="auto"/>
          </w:tcPr>
          <w:p w14:paraId="1C19B002" w14:textId="77777777" w:rsidR="005E61D6" w:rsidRPr="00DB707E" w:rsidRDefault="005E61D6" w:rsidP="00AB35CF">
            <w:pPr>
              <w:pStyle w:val="TAH"/>
              <w:rPr>
                <w:ins w:id="14138" w:author="RedCap - BigCR editor" w:date="2022-08-29T15:32:00Z"/>
              </w:rPr>
            </w:pPr>
          </w:p>
        </w:tc>
        <w:tc>
          <w:tcPr>
            <w:tcW w:w="1386" w:type="dxa"/>
            <w:tcBorders>
              <w:top w:val="nil"/>
            </w:tcBorders>
            <w:shd w:val="clear" w:color="auto" w:fill="auto"/>
          </w:tcPr>
          <w:p w14:paraId="2081FA05" w14:textId="77777777" w:rsidR="005E61D6" w:rsidRPr="00DB707E" w:rsidRDefault="005E61D6" w:rsidP="00AB35CF">
            <w:pPr>
              <w:pStyle w:val="TAH"/>
              <w:rPr>
                <w:ins w:id="14139" w:author="RedCap - BigCR editor" w:date="2022-08-29T15:32:00Z"/>
              </w:rPr>
            </w:pPr>
          </w:p>
        </w:tc>
        <w:tc>
          <w:tcPr>
            <w:tcW w:w="1396" w:type="dxa"/>
          </w:tcPr>
          <w:p w14:paraId="35615B9F" w14:textId="77777777" w:rsidR="005E61D6" w:rsidRPr="00DB707E" w:rsidRDefault="005E61D6" w:rsidP="00AB35CF">
            <w:pPr>
              <w:pStyle w:val="TAH"/>
              <w:rPr>
                <w:ins w:id="14140" w:author="RedCap - BigCR editor" w:date="2022-08-29T15:32:00Z"/>
              </w:rPr>
            </w:pPr>
          </w:p>
        </w:tc>
        <w:tc>
          <w:tcPr>
            <w:tcW w:w="1122" w:type="dxa"/>
            <w:shd w:val="clear" w:color="auto" w:fill="auto"/>
          </w:tcPr>
          <w:p w14:paraId="7304B960" w14:textId="77777777" w:rsidR="005E61D6" w:rsidRPr="00DB707E" w:rsidRDefault="005E61D6" w:rsidP="00AB35CF">
            <w:pPr>
              <w:pStyle w:val="TAH"/>
              <w:rPr>
                <w:ins w:id="14141" w:author="RedCap - BigCR editor" w:date="2022-08-29T15:32:00Z"/>
              </w:rPr>
            </w:pPr>
            <w:ins w:id="14142" w:author="RedCap - BigCR editor" w:date="2022-08-29T15:32:00Z">
              <w:r w:rsidRPr="00DB707E">
                <w:t>T1</w:t>
              </w:r>
            </w:ins>
          </w:p>
        </w:tc>
        <w:tc>
          <w:tcPr>
            <w:tcW w:w="1122" w:type="dxa"/>
            <w:shd w:val="clear" w:color="auto" w:fill="auto"/>
          </w:tcPr>
          <w:p w14:paraId="1748972E" w14:textId="77777777" w:rsidR="005E61D6" w:rsidRPr="00DB707E" w:rsidRDefault="005E61D6" w:rsidP="00AB35CF">
            <w:pPr>
              <w:pStyle w:val="TAH"/>
              <w:rPr>
                <w:ins w:id="14143" w:author="RedCap - BigCR editor" w:date="2022-08-29T15:32:00Z"/>
              </w:rPr>
            </w:pPr>
            <w:ins w:id="14144" w:author="RedCap - BigCR editor" w:date="2022-08-29T15:32:00Z">
              <w:r w:rsidRPr="00DB707E">
                <w:t>T2</w:t>
              </w:r>
            </w:ins>
          </w:p>
        </w:tc>
        <w:tc>
          <w:tcPr>
            <w:tcW w:w="1122" w:type="dxa"/>
            <w:shd w:val="clear" w:color="auto" w:fill="auto"/>
          </w:tcPr>
          <w:p w14:paraId="56DC8A90" w14:textId="77777777" w:rsidR="005E61D6" w:rsidRPr="00DB707E" w:rsidRDefault="005E61D6" w:rsidP="00AB35CF">
            <w:pPr>
              <w:pStyle w:val="TAH"/>
              <w:rPr>
                <w:ins w:id="14145" w:author="RedCap - BigCR editor" w:date="2022-08-29T15:32:00Z"/>
              </w:rPr>
            </w:pPr>
            <w:ins w:id="14146" w:author="RedCap - BigCR editor" w:date="2022-08-29T15:32:00Z">
              <w:r w:rsidRPr="00DB707E">
                <w:t>T3</w:t>
              </w:r>
            </w:ins>
          </w:p>
        </w:tc>
      </w:tr>
      <w:tr w:rsidR="005E61D6" w:rsidRPr="00DB707E" w14:paraId="5E2E57FE" w14:textId="77777777" w:rsidTr="00AB35CF">
        <w:trPr>
          <w:trHeight w:val="187"/>
          <w:ins w:id="14147" w:author="RedCap - BigCR editor" w:date="2022-08-29T15:32:00Z"/>
        </w:trPr>
        <w:tc>
          <w:tcPr>
            <w:tcW w:w="3103" w:type="dxa"/>
            <w:gridSpan w:val="2"/>
            <w:tcBorders>
              <w:bottom w:val="single" w:sz="4" w:space="0" w:color="auto"/>
            </w:tcBorders>
            <w:shd w:val="clear" w:color="auto" w:fill="auto"/>
          </w:tcPr>
          <w:p w14:paraId="10967B74" w14:textId="77777777" w:rsidR="005E61D6" w:rsidRPr="00DB707E" w:rsidRDefault="005E61D6" w:rsidP="00AB35CF">
            <w:pPr>
              <w:pStyle w:val="TAL"/>
              <w:rPr>
                <w:ins w:id="14148" w:author="RedCap - BigCR editor" w:date="2022-08-29T15:32:00Z"/>
              </w:rPr>
            </w:pPr>
            <w:ins w:id="14149" w:author="RedCap - BigCR editor" w:date="2022-08-29T15:32:00Z">
              <w:r w:rsidRPr="00DB707E">
                <w:t>RF channel number</w:t>
              </w:r>
            </w:ins>
          </w:p>
        </w:tc>
        <w:tc>
          <w:tcPr>
            <w:tcW w:w="1386" w:type="dxa"/>
            <w:tcBorders>
              <w:bottom w:val="single" w:sz="4" w:space="0" w:color="auto"/>
            </w:tcBorders>
            <w:shd w:val="clear" w:color="auto" w:fill="auto"/>
          </w:tcPr>
          <w:p w14:paraId="780ABACC" w14:textId="77777777" w:rsidR="005E61D6" w:rsidRPr="00DB707E" w:rsidRDefault="005E61D6" w:rsidP="00AB35CF">
            <w:pPr>
              <w:pStyle w:val="TAC"/>
              <w:rPr>
                <w:ins w:id="14150" w:author="RedCap - BigCR editor" w:date="2022-08-29T15:32:00Z"/>
              </w:rPr>
            </w:pPr>
          </w:p>
        </w:tc>
        <w:tc>
          <w:tcPr>
            <w:tcW w:w="1396" w:type="dxa"/>
          </w:tcPr>
          <w:p w14:paraId="4EAD2403" w14:textId="77777777" w:rsidR="005E61D6" w:rsidRPr="00DB707E" w:rsidRDefault="005E61D6" w:rsidP="00AB35CF">
            <w:pPr>
              <w:pStyle w:val="TAC"/>
              <w:rPr>
                <w:ins w:id="14151" w:author="RedCap - BigCR editor" w:date="2022-08-29T15:32:00Z"/>
              </w:rPr>
            </w:pPr>
            <w:ins w:id="14152" w:author="RedCap - BigCR editor" w:date="2022-08-29T15:32:00Z">
              <w:r w:rsidRPr="00DB707E">
                <w:t>1, 2, 3, 4, 5, 6,7</w:t>
              </w:r>
            </w:ins>
          </w:p>
        </w:tc>
        <w:tc>
          <w:tcPr>
            <w:tcW w:w="3366" w:type="dxa"/>
            <w:gridSpan w:val="3"/>
            <w:shd w:val="clear" w:color="auto" w:fill="auto"/>
          </w:tcPr>
          <w:p w14:paraId="634B6353" w14:textId="77777777" w:rsidR="005E61D6" w:rsidRPr="00DB707E" w:rsidRDefault="005E61D6" w:rsidP="00AB35CF">
            <w:pPr>
              <w:pStyle w:val="TAC"/>
              <w:rPr>
                <w:ins w:id="14153" w:author="RedCap - BigCR editor" w:date="2022-08-29T15:32:00Z"/>
              </w:rPr>
            </w:pPr>
            <w:ins w:id="14154" w:author="RedCap - BigCR editor" w:date="2022-08-29T15:32:00Z">
              <w:r w:rsidRPr="00DB707E">
                <w:t>1</w:t>
              </w:r>
            </w:ins>
          </w:p>
        </w:tc>
      </w:tr>
      <w:tr w:rsidR="005E61D6" w:rsidRPr="00DB707E" w14:paraId="032EE46F" w14:textId="77777777" w:rsidTr="00AB35CF">
        <w:trPr>
          <w:trHeight w:val="187"/>
          <w:ins w:id="14155" w:author="RedCap - BigCR editor" w:date="2022-08-29T15:32:00Z"/>
        </w:trPr>
        <w:tc>
          <w:tcPr>
            <w:tcW w:w="3103" w:type="dxa"/>
            <w:gridSpan w:val="2"/>
            <w:tcBorders>
              <w:top w:val="single" w:sz="4" w:space="0" w:color="auto"/>
              <w:left w:val="single" w:sz="4" w:space="0" w:color="auto"/>
              <w:bottom w:val="nil"/>
              <w:right w:val="single" w:sz="4" w:space="0" w:color="auto"/>
            </w:tcBorders>
            <w:shd w:val="clear" w:color="auto" w:fill="auto"/>
          </w:tcPr>
          <w:p w14:paraId="32F29A3E" w14:textId="77777777" w:rsidR="005E61D6" w:rsidRPr="00DB707E" w:rsidRDefault="005E61D6" w:rsidP="00AB35CF">
            <w:pPr>
              <w:pStyle w:val="TAL"/>
              <w:rPr>
                <w:ins w:id="14156" w:author="RedCap - BigCR editor" w:date="2022-08-29T15:32:00Z"/>
                <w:rFonts w:cs="Arial"/>
              </w:rPr>
            </w:pPr>
            <w:ins w:id="14157" w:author="RedCap - BigCR editor" w:date="2022-08-29T15:32:00Z">
              <w:r w:rsidRPr="00DB707E">
                <w:rPr>
                  <w:rFonts w:cs="Arial"/>
                </w:rPr>
                <w:t>Duplex mode</w:t>
              </w:r>
            </w:ins>
          </w:p>
        </w:tc>
        <w:tc>
          <w:tcPr>
            <w:tcW w:w="1386" w:type="dxa"/>
            <w:tcBorders>
              <w:top w:val="single" w:sz="4" w:space="0" w:color="auto"/>
              <w:left w:val="single" w:sz="4" w:space="0" w:color="auto"/>
              <w:bottom w:val="nil"/>
              <w:right w:val="single" w:sz="4" w:space="0" w:color="auto"/>
            </w:tcBorders>
            <w:shd w:val="clear" w:color="auto" w:fill="auto"/>
          </w:tcPr>
          <w:p w14:paraId="201416BD" w14:textId="77777777" w:rsidR="005E61D6" w:rsidRPr="00DB707E" w:rsidRDefault="005E61D6" w:rsidP="00AB35CF">
            <w:pPr>
              <w:pStyle w:val="TAC"/>
              <w:rPr>
                <w:ins w:id="14158" w:author="RedCap - BigCR editor" w:date="2022-08-29T15:32:00Z"/>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3DB91ED0" w14:textId="77777777" w:rsidR="005E61D6" w:rsidRPr="00DB707E" w:rsidRDefault="005E61D6" w:rsidP="00AB35CF">
            <w:pPr>
              <w:pStyle w:val="TAC"/>
              <w:rPr>
                <w:ins w:id="14159" w:author="RedCap - BigCR editor" w:date="2022-08-29T15:32:00Z"/>
                <w:rFonts w:cs="Arial"/>
              </w:rPr>
            </w:pPr>
            <w:ins w:id="14160" w:author="RedCap - BigCR editor" w:date="2022-08-29T15:32:00Z">
              <w:r w:rsidRPr="00DB707E">
                <w:rPr>
                  <w:rFonts w:cs="Arial"/>
                </w:rPr>
                <w:t>1, 4</w:t>
              </w:r>
            </w:ins>
          </w:p>
        </w:tc>
        <w:tc>
          <w:tcPr>
            <w:tcW w:w="3366" w:type="dxa"/>
            <w:gridSpan w:val="3"/>
            <w:tcBorders>
              <w:top w:val="single" w:sz="4" w:space="0" w:color="auto"/>
              <w:left w:val="single" w:sz="4" w:space="0" w:color="auto"/>
              <w:right w:val="single" w:sz="4" w:space="0" w:color="auto"/>
            </w:tcBorders>
          </w:tcPr>
          <w:p w14:paraId="01DFD65A" w14:textId="77777777" w:rsidR="005E61D6" w:rsidRPr="00DB707E" w:rsidRDefault="005E61D6" w:rsidP="00AB35CF">
            <w:pPr>
              <w:pStyle w:val="TAC"/>
              <w:rPr>
                <w:ins w:id="14161" w:author="RedCap - BigCR editor" w:date="2022-08-29T15:32:00Z"/>
                <w:rFonts w:cs="Arial"/>
              </w:rPr>
            </w:pPr>
            <w:ins w:id="14162" w:author="RedCap - BigCR editor" w:date="2022-08-29T15:32:00Z">
              <w:r w:rsidRPr="00DB707E">
                <w:rPr>
                  <w:rFonts w:cs="Arial"/>
                </w:rPr>
                <w:t>FDD</w:t>
              </w:r>
            </w:ins>
          </w:p>
        </w:tc>
      </w:tr>
      <w:tr w:rsidR="005E61D6" w:rsidRPr="00DB707E" w14:paraId="0852FF4A" w14:textId="77777777" w:rsidTr="00AB35CF">
        <w:trPr>
          <w:trHeight w:val="79"/>
          <w:ins w:id="14163" w:author="RedCap - BigCR editor" w:date="2022-08-29T15:32:00Z"/>
        </w:trPr>
        <w:tc>
          <w:tcPr>
            <w:tcW w:w="3103" w:type="dxa"/>
            <w:gridSpan w:val="2"/>
            <w:vMerge w:val="restart"/>
            <w:tcBorders>
              <w:top w:val="nil"/>
              <w:left w:val="single" w:sz="4" w:space="0" w:color="auto"/>
              <w:right w:val="single" w:sz="4" w:space="0" w:color="auto"/>
            </w:tcBorders>
            <w:shd w:val="clear" w:color="auto" w:fill="auto"/>
          </w:tcPr>
          <w:p w14:paraId="38FE3079" w14:textId="77777777" w:rsidR="005E61D6" w:rsidRPr="00DB707E" w:rsidRDefault="005E61D6" w:rsidP="00AB35CF">
            <w:pPr>
              <w:pStyle w:val="TAL"/>
              <w:rPr>
                <w:ins w:id="14164" w:author="RedCap - BigCR editor" w:date="2022-08-29T15:32:00Z"/>
                <w:rFonts w:cs="Arial"/>
              </w:rPr>
            </w:pPr>
          </w:p>
        </w:tc>
        <w:tc>
          <w:tcPr>
            <w:tcW w:w="1386" w:type="dxa"/>
            <w:vMerge w:val="restart"/>
            <w:tcBorders>
              <w:top w:val="nil"/>
              <w:left w:val="single" w:sz="4" w:space="0" w:color="auto"/>
              <w:right w:val="single" w:sz="4" w:space="0" w:color="auto"/>
            </w:tcBorders>
            <w:shd w:val="clear" w:color="auto" w:fill="auto"/>
          </w:tcPr>
          <w:p w14:paraId="0A965AA3" w14:textId="77777777" w:rsidR="005E61D6" w:rsidRPr="00DB707E" w:rsidRDefault="005E61D6" w:rsidP="00AB35CF">
            <w:pPr>
              <w:pStyle w:val="TAC"/>
              <w:rPr>
                <w:ins w:id="14165" w:author="RedCap - BigCR editor" w:date="2022-08-29T15:32:00Z"/>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451FD264" w14:textId="77777777" w:rsidR="005E61D6" w:rsidRPr="00DB707E" w:rsidRDefault="005E61D6" w:rsidP="00AB35CF">
            <w:pPr>
              <w:pStyle w:val="TAC"/>
              <w:rPr>
                <w:ins w:id="14166" w:author="RedCap - BigCR editor" w:date="2022-08-29T15:32:00Z"/>
                <w:rFonts w:cs="Arial"/>
              </w:rPr>
            </w:pPr>
            <w:ins w:id="14167" w:author="RedCap - BigCR editor" w:date="2022-08-29T15:32:00Z">
              <w:r w:rsidRPr="00DB707E">
                <w:rPr>
                  <w:rFonts w:cs="Arial"/>
                </w:rPr>
                <w:t>2, 3, 5, 6</w:t>
              </w:r>
            </w:ins>
          </w:p>
        </w:tc>
        <w:tc>
          <w:tcPr>
            <w:tcW w:w="3366" w:type="dxa"/>
            <w:gridSpan w:val="3"/>
            <w:tcBorders>
              <w:left w:val="single" w:sz="4" w:space="0" w:color="auto"/>
              <w:right w:val="single" w:sz="4" w:space="0" w:color="auto"/>
            </w:tcBorders>
          </w:tcPr>
          <w:p w14:paraId="70D7227D" w14:textId="77777777" w:rsidR="005E61D6" w:rsidRPr="00DB707E" w:rsidRDefault="005E61D6" w:rsidP="00AB35CF">
            <w:pPr>
              <w:pStyle w:val="TAC"/>
              <w:rPr>
                <w:ins w:id="14168" w:author="RedCap - BigCR editor" w:date="2022-08-29T15:32:00Z"/>
                <w:rFonts w:cs="Arial"/>
              </w:rPr>
            </w:pPr>
            <w:ins w:id="14169" w:author="RedCap - BigCR editor" w:date="2022-08-29T15:32:00Z">
              <w:r w:rsidRPr="00DB707E">
                <w:rPr>
                  <w:rFonts w:cs="Arial"/>
                </w:rPr>
                <w:t>TDD</w:t>
              </w:r>
            </w:ins>
          </w:p>
        </w:tc>
      </w:tr>
      <w:tr w:rsidR="005E61D6" w:rsidRPr="00DB707E" w14:paraId="6373389A" w14:textId="77777777" w:rsidTr="00AB35CF">
        <w:trPr>
          <w:trHeight w:val="78"/>
          <w:ins w:id="14170" w:author="RedCap - BigCR editor" w:date="2022-08-29T15:32:00Z"/>
        </w:trPr>
        <w:tc>
          <w:tcPr>
            <w:tcW w:w="3103" w:type="dxa"/>
            <w:gridSpan w:val="2"/>
            <w:vMerge/>
            <w:tcBorders>
              <w:left w:val="single" w:sz="4" w:space="0" w:color="auto"/>
              <w:bottom w:val="single" w:sz="4" w:space="0" w:color="auto"/>
              <w:right w:val="single" w:sz="4" w:space="0" w:color="auto"/>
            </w:tcBorders>
            <w:shd w:val="clear" w:color="auto" w:fill="auto"/>
          </w:tcPr>
          <w:p w14:paraId="73186051" w14:textId="77777777" w:rsidR="005E61D6" w:rsidRPr="00DB707E" w:rsidRDefault="005E61D6" w:rsidP="00AB35CF">
            <w:pPr>
              <w:pStyle w:val="TAL"/>
              <w:rPr>
                <w:ins w:id="14171" w:author="RedCap - BigCR editor" w:date="2022-08-29T15:32:00Z"/>
                <w:rFonts w:cs="Arial"/>
              </w:rPr>
            </w:pPr>
          </w:p>
        </w:tc>
        <w:tc>
          <w:tcPr>
            <w:tcW w:w="1386" w:type="dxa"/>
            <w:vMerge/>
            <w:tcBorders>
              <w:left w:val="single" w:sz="4" w:space="0" w:color="auto"/>
              <w:bottom w:val="single" w:sz="4" w:space="0" w:color="auto"/>
              <w:right w:val="single" w:sz="4" w:space="0" w:color="auto"/>
            </w:tcBorders>
            <w:shd w:val="clear" w:color="auto" w:fill="auto"/>
          </w:tcPr>
          <w:p w14:paraId="09340A9A" w14:textId="77777777" w:rsidR="005E61D6" w:rsidRPr="00DB707E" w:rsidRDefault="005E61D6" w:rsidP="00AB35CF">
            <w:pPr>
              <w:pStyle w:val="TAC"/>
              <w:rPr>
                <w:ins w:id="14172" w:author="RedCap - BigCR editor" w:date="2022-08-29T15:32:00Z"/>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2C875D22" w14:textId="77777777" w:rsidR="005E61D6" w:rsidRPr="00DB707E" w:rsidRDefault="005E61D6" w:rsidP="00AB35CF">
            <w:pPr>
              <w:pStyle w:val="TAC"/>
              <w:rPr>
                <w:ins w:id="14173" w:author="RedCap - BigCR editor" w:date="2022-08-29T15:32:00Z"/>
                <w:rFonts w:cs="Arial"/>
              </w:rPr>
            </w:pPr>
            <w:ins w:id="14174" w:author="RedCap - BigCR editor" w:date="2022-08-29T15:32:00Z">
              <w:r w:rsidRPr="00DB707E">
                <w:rPr>
                  <w:rFonts w:cs="Arial"/>
                </w:rPr>
                <w:t>7</w:t>
              </w:r>
            </w:ins>
          </w:p>
        </w:tc>
        <w:tc>
          <w:tcPr>
            <w:tcW w:w="3366" w:type="dxa"/>
            <w:gridSpan w:val="3"/>
            <w:tcBorders>
              <w:left w:val="single" w:sz="4" w:space="0" w:color="auto"/>
              <w:bottom w:val="single" w:sz="4" w:space="0" w:color="auto"/>
              <w:right w:val="single" w:sz="4" w:space="0" w:color="auto"/>
            </w:tcBorders>
          </w:tcPr>
          <w:p w14:paraId="600CBB1D" w14:textId="77777777" w:rsidR="005E61D6" w:rsidRPr="00DB707E" w:rsidRDefault="005E61D6" w:rsidP="00AB35CF">
            <w:pPr>
              <w:pStyle w:val="TAC"/>
              <w:rPr>
                <w:ins w:id="14175" w:author="RedCap - BigCR editor" w:date="2022-08-29T15:32:00Z"/>
                <w:rFonts w:cs="Arial"/>
              </w:rPr>
            </w:pPr>
            <w:ins w:id="14176" w:author="RedCap - BigCR editor" w:date="2022-08-29T15:32:00Z">
              <w:r w:rsidRPr="00DB707E">
                <w:rPr>
                  <w:rFonts w:cs="Arial"/>
                </w:rPr>
                <w:t>HD-FDD</w:t>
              </w:r>
            </w:ins>
          </w:p>
        </w:tc>
      </w:tr>
      <w:tr w:rsidR="005E61D6" w:rsidRPr="00DB707E" w14:paraId="36895FE1" w14:textId="77777777" w:rsidTr="00AB35CF">
        <w:trPr>
          <w:trHeight w:val="187"/>
          <w:ins w:id="14177" w:author="RedCap - BigCR editor" w:date="2022-08-29T15:32:00Z"/>
        </w:trPr>
        <w:tc>
          <w:tcPr>
            <w:tcW w:w="3103" w:type="dxa"/>
            <w:gridSpan w:val="2"/>
            <w:tcBorders>
              <w:bottom w:val="nil"/>
            </w:tcBorders>
            <w:shd w:val="clear" w:color="auto" w:fill="auto"/>
          </w:tcPr>
          <w:p w14:paraId="564F4974" w14:textId="77777777" w:rsidR="005E61D6" w:rsidRPr="00DB707E" w:rsidRDefault="005E61D6" w:rsidP="00AB35CF">
            <w:pPr>
              <w:pStyle w:val="TAL"/>
              <w:rPr>
                <w:ins w:id="14178" w:author="RedCap - BigCR editor" w:date="2022-08-29T15:32:00Z"/>
              </w:rPr>
            </w:pPr>
            <w:ins w:id="14179" w:author="RedCap - BigCR editor" w:date="2022-08-29T15:32:00Z">
              <w:r w:rsidRPr="00DB707E">
                <w:t>TDD Configuration</w:t>
              </w:r>
            </w:ins>
          </w:p>
        </w:tc>
        <w:tc>
          <w:tcPr>
            <w:tcW w:w="1386" w:type="dxa"/>
            <w:tcBorders>
              <w:bottom w:val="nil"/>
            </w:tcBorders>
            <w:shd w:val="clear" w:color="auto" w:fill="auto"/>
          </w:tcPr>
          <w:p w14:paraId="3AC1DB5B" w14:textId="77777777" w:rsidR="005E61D6" w:rsidRPr="00DB707E" w:rsidRDefault="005E61D6" w:rsidP="00AB35CF">
            <w:pPr>
              <w:pStyle w:val="TAC"/>
              <w:rPr>
                <w:ins w:id="14180" w:author="RedCap - BigCR editor" w:date="2022-08-29T15:32:00Z"/>
              </w:rPr>
            </w:pPr>
          </w:p>
        </w:tc>
        <w:tc>
          <w:tcPr>
            <w:tcW w:w="1396" w:type="dxa"/>
          </w:tcPr>
          <w:p w14:paraId="3A090155" w14:textId="77777777" w:rsidR="005E61D6" w:rsidRPr="00DB707E" w:rsidRDefault="005E61D6" w:rsidP="00AB35CF">
            <w:pPr>
              <w:pStyle w:val="TAC"/>
              <w:rPr>
                <w:ins w:id="14181" w:author="RedCap - BigCR editor" w:date="2022-08-29T15:32:00Z"/>
              </w:rPr>
            </w:pPr>
            <w:ins w:id="14182" w:author="RedCap - BigCR editor" w:date="2022-08-29T15:32:00Z">
              <w:r w:rsidRPr="00DB707E">
                <w:t>2, 5</w:t>
              </w:r>
            </w:ins>
          </w:p>
        </w:tc>
        <w:tc>
          <w:tcPr>
            <w:tcW w:w="3366" w:type="dxa"/>
            <w:gridSpan w:val="3"/>
            <w:shd w:val="clear" w:color="auto" w:fill="auto"/>
          </w:tcPr>
          <w:p w14:paraId="0684FA77" w14:textId="77777777" w:rsidR="005E61D6" w:rsidRPr="00DB707E" w:rsidRDefault="005E61D6" w:rsidP="00AB35CF">
            <w:pPr>
              <w:pStyle w:val="TAC"/>
              <w:rPr>
                <w:ins w:id="14183" w:author="RedCap - BigCR editor" w:date="2022-08-29T15:32:00Z"/>
              </w:rPr>
            </w:pPr>
            <w:ins w:id="14184" w:author="RedCap - BigCR editor" w:date="2022-08-29T15:32:00Z">
              <w:r w:rsidRPr="00DB707E">
                <w:t>TDDConf.1.1</w:t>
              </w:r>
            </w:ins>
          </w:p>
        </w:tc>
      </w:tr>
      <w:tr w:rsidR="005E61D6" w:rsidRPr="00DB707E" w14:paraId="58BAC2FC" w14:textId="77777777" w:rsidTr="00AB35CF">
        <w:trPr>
          <w:trHeight w:val="187"/>
          <w:ins w:id="14185" w:author="RedCap - BigCR editor" w:date="2022-08-29T15:32:00Z"/>
        </w:trPr>
        <w:tc>
          <w:tcPr>
            <w:tcW w:w="3103" w:type="dxa"/>
            <w:gridSpan w:val="2"/>
            <w:tcBorders>
              <w:top w:val="nil"/>
              <w:bottom w:val="single" w:sz="4" w:space="0" w:color="auto"/>
            </w:tcBorders>
            <w:shd w:val="clear" w:color="auto" w:fill="auto"/>
          </w:tcPr>
          <w:p w14:paraId="4F2FFA80" w14:textId="77777777" w:rsidR="005E61D6" w:rsidRPr="00DB707E" w:rsidRDefault="005E61D6" w:rsidP="00AB35CF">
            <w:pPr>
              <w:pStyle w:val="TAL"/>
              <w:rPr>
                <w:ins w:id="14186" w:author="RedCap - BigCR editor" w:date="2022-08-29T15:32:00Z"/>
              </w:rPr>
            </w:pPr>
          </w:p>
        </w:tc>
        <w:tc>
          <w:tcPr>
            <w:tcW w:w="1386" w:type="dxa"/>
            <w:tcBorders>
              <w:top w:val="nil"/>
              <w:bottom w:val="single" w:sz="4" w:space="0" w:color="auto"/>
            </w:tcBorders>
            <w:shd w:val="clear" w:color="auto" w:fill="auto"/>
          </w:tcPr>
          <w:p w14:paraId="7EA9F070" w14:textId="77777777" w:rsidR="005E61D6" w:rsidRPr="00DB707E" w:rsidRDefault="005E61D6" w:rsidP="00AB35CF">
            <w:pPr>
              <w:pStyle w:val="TAC"/>
              <w:rPr>
                <w:ins w:id="14187" w:author="RedCap - BigCR editor" w:date="2022-08-29T15:32:00Z"/>
              </w:rPr>
            </w:pPr>
          </w:p>
        </w:tc>
        <w:tc>
          <w:tcPr>
            <w:tcW w:w="1396" w:type="dxa"/>
          </w:tcPr>
          <w:p w14:paraId="587A0720" w14:textId="77777777" w:rsidR="005E61D6" w:rsidRPr="00DB707E" w:rsidRDefault="005E61D6" w:rsidP="00AB35CF">
            <w:pPr>
              <w:pStyle w:val="TAC"/>
              <w:rPr>
                <w:ins w:id="14188" w:author="RedCap - BigCR editor" w:date="2022-08-29T15:32:00Z"/>
              </w:rPr>
            </w:pPr>
            <w:ins w:id="14189" w:author="RedCap - BigCR editor" w:date="2022-08-29T15:32:00Z">
              <w:r w:rsidRPr="00DB707E">
                <w:t>3, 6</w:t>
              </w:r>
            </w:ins>
          </w:p>
        </w:tc>
        <w:tc>
          <w:tcPr>
            <w:tcW w:w="3366" w:type="dxa"/>
            <w:gridSpan w:val="3"/>
            <w:shd w:val="clear" w:color="auto" w:fill="auto"/>
          </w:tcPr>
          <w:p w14:paraId="5C703C00" w14:textId="77777777" w:rsidR="005E61D6" w:rsidRPr="00DB707E" w:rsidRDefault="005E61D6" w:rsidP="00AB35CF">
            <w:pPr>
              <w:pStyle w:val="TAC"/>
              <w:rPr>
                <w:ins w:id="14190" w:author="RedCap - BigCR editor" w:date="2022-08-29T15:32:00Z"/>
              </w:rPr>
            </w:pPr>
            <w:ins w:id="14191" w:author="RedCap - BigCR editor" w:date="2022-08-29T15:32:00Z">
              <w:r w:rsidRPr="00DB707E">
                <w:t>TDDConf.1.2</w:t>
              </w:r>
            </w:ins>
          </w:p>
        </w:tc>
      </w:tr>
      <w:tr w:rsidR="005E61D6" w:rsidRPr="00DB707E" w14:paraId="66770BA7" w14:textId="77777777" w:rsidTr="00AB35CF">
        <w:trPr>
          <w:trHeight w:val="187"/>
          <w:ins w:id="14192" w:author="RedCap - BigCR editor" w:date="2022-08-29T15:32:00Z"/>
        </w:trPr>
        <w:tc>
          <w:tcPr>
            <w:tcW w:w="3103" w:type="dxa"/>
            <w:gridSpan w:val="2"/>
            <w:tcBorders>
              <w:bottom w:val="nil"/>
            </w:tcBorders>
            <w:shd w:val="clear" w:color="auto" w:fill="auto"/>
          </w:tcPr>
          <w:p w14:paraId="0FD72879" w14:textId="77777777" w:rsidR="005E61D6" w:rsidRPr="00DB707E" w:rsidRDefault="005E61D6" w:rsidP="00AB35CF">
            <w:pPr>
              <w:pStyle w:val="TAL"/>
              <w:rPr>
                <w:ins w:id="14193" w:author="RedCap - BigCR editor" w:date="2022-08-29T15:32:00Z"/>
              </w:rPr>
            </w:pPr>
            <w:proofErr w:type="spellStart"/>
            <w:ins w:id="14194" w:author="RedCap - BigCR editor" w:date="2022-08-29T15:32:00Z">
              <w:r w:rsidRPr="00DB707E">
                <w:t>BW</w:t>
              </w:r>
              <w:r w:rsidRPr="00DB707E">
                <w:rPr>
                  <w:vertAlign w:val="subscript"/>
                </w:rPr>
                <w:t>channel</w:t>
              </w:r>
              <w:proofErr w:type="spellEnd"/>
            </w:ins>
          </w:p>
        </w:tc>
        <w:tc>
          <w:tcPr>
            <w:tcW w:w="1386" w:type="dxa"/>
            <w:tcBorders>
              <w:bottom w:val="nil"/>
            </w:tcBorders>
            <w:shd w:val="clear" w:color="auto" w:fill="auto"/>
          </w:tcPr>
          <w:p w14:paraId="4C386526" w14:textId="77777777" w:rsidR="005E61D6" w:rsidRPr="00DB707E" w:rsidRDefault="005E61D6" w:rsidP="00AB35CF">
            <w:pPr>
              <w:pStyle w:val="TAC"/>
              <w:rPr>
                <w:ins w:id="14195" w:author="RedCap - BigCR editor" w:date="2022-08-29T15:32:00Z"/>
              </w:rPr>
            </w:pPr>
            <w:ins w:id="14196" w:author="RedCap - BigCR editor" w:date="2022-08-29T15:32:00Z">
              <w:r w:rsidRPr="00DB707E">
                <w:t>MHz</w:t>
              </w:r>
            </w:ins>
          </w:p>
        </w:tc>
        <w:tc>
          <w:tcPr>
            <w:tcW w:w="1396" w:type="dxa"/>
          </w:tcPr>
          <w:p w14:paraId="2A8D4FAD" w14:textId="77777777" w:rsidR="005E61D6" w:rsidRPr="00DB707E" w:rsidRDefault="005E61D6" w:rsidP="00AB35CF">
            <w:pPr>
              <w:pStyle w:val="TAC"/>
              <w:rPr>
                <w:ins w:id="14197" w:author="RedCap - BigCR editor" w:date="2022-08-29T15:32:00Z"/>
              </w:rPr>
            </w:pPr>
            <w:ins w:id="14198" w:author="RedCap - BigCR editor" w:date="2022-08-29T15:32:00Z">
              <w:r w:rsidRPr="00DB707E">
                <w:t>1, 4,7</w:t>
              </w:r>
            </w:ins>
          </w:p>
        </w:tc>
        <w:tc>
          <w:tcPr>
            <w:tcW w:w="3366" w:type="dxa"/>
            <w:gridSpan w:val="3"/>
            <w:shd w:val="clear" w:color="auto" w:fill="auto"/>
          </w:tcPr>
          <w:p w14:paraId="0A3676C5" w14:textId="77777777" w:rsidR="005E61D6" w:rsidRPr="00DB707E" w:rsidRDefault="005E61D6" w:rsidP="00AB35CF">
            <w:pPr>
              <w:pStyle w:val="TAC"/>
              <w:rPr>
                <w:ins w:id="14199" w:author="RedCap - BigCR editor" w:date="2022-08-29T15:32:00Z"/>
              </w:rPr>
            </w:pPr>
            <w:ins w:id="14200" w:author="RedCap - BigCR editor" w:date="2022-08-29T15:32:00Z">
              <w:r w:rsidRPr="00DB707E">
                <w:t xml:space="preserve">10: </w:t>
              </w:r>
              <w:proofErr w:type="spellStart"/>
              <w:r w:rsidRPr="00DB707E">
                <w:rPr>
                  <w:rFonts w:cs="Arial"/>
                </w:rPr>
                <w:t>N</w:t>
              </w:r>
              <w:r w:rsidRPr="00DB707E">
                <w:rPr>
                  <w:rFonts w:cs="Arial"/>
                  <w:vertAlign w:val="subscript"/>
                </w:rPr>
                <w:t>RB,c</w:t>
              </w:r>
              <w:proofErr w:type="spellEnd"/>
              <w:r w:rsidRPr="00DB707E">
                <w:rPr>
                  <w:rFonts w:cs="Arial"/>
                </w:rPr>
                <w:t xml:space="preserve"> = 52 (FDD)</w:t>
              </w:r>
            </w:ins>
          </w:p>
        </w:tc>
      </w:tr>
      <w:tr w:rsidR="005E61D6" w:rsidRPr="00DB707E" w14:paraId="2855CCF3" w14:textId="77777777" w:rsidTr="00AB35CF">
        <w:trPr>
          <w:trHeight w:val="187"/>
          <w:ins w:id="14201" w:author="RedCap - BigCR editor" w:date="2022-08-29T15:32:00Z"/>
        </w:trPr>
        <w:tc>
          <w:tcPr>
            <w:tcW w:w="3103" w:type="dxa"/>
            <w:gridSpan w:val="2"/>
            <w:tcBorders>
              <w:top w:val="nil"/>
              <w:bottom w:val="nil"/>
            </w:tcBorders>
            <w:shd w:val="clear" w:color="auto" w:fill="auto"/>
          </w:tcPr>
          <w:p w14:paraId="0006E654" w14:textId="77777777" w:rsidR="005E61D6" w:rsidRPr="00DB707E" w:rsidRDefault="005E61D6" w:rsidP="00AB35CF">
            <w:pPr>
              <w:pStyle w:val="TAL"/>
              <w:rPr>
                <w:ins w:id="14202" w:author="RedCap - BigCR editor" w:date="2022-08-29T15:32:00Z"/>
              </w:rPr>
            </w:pPr>
          </w:p>
        </w:tc>
        <w:tc>
          <w:tcPr>
            <w:tcW w:w="1386" w:type="dxa"/>
            <w:tcBorders>
              <w:top w:val="nil"/>
              <w:bottom w:val="nil"/>
            </w:tcBorders>
            <w:shd w:val="clear" w:color="auto" w:fill="auto"/>
          </w:tcPr>
          <w:p w14:paraId="23BEE422" w14:textId="77777777" w:rsidR="005E61D6" w:rsidRPr="00DB707E" w:rsidRDefault="005E61D6" w:rsidP="00AB35CF">
            <w:pPr>
              <w:pStyle w:val="TAC"/>
              <w:rPr>
                <w:ins w:id="14203" w:author="RedCap - BigCR editor" w:date="2022-08-29T15:32:00Z"/>
              </w:rPr>
            </w:pPr>
          </w:p>
        </w:tc>
        <w:tc>
          <w:tcPr>
            <w:tcW w:w="1396" w:type="dxa"/>
          </w:tcPr>
          <w:p w14:paraId="6D42A7FE" w14:textId="77777777" w:rsidR="005E61D6" w:rsidRPr="00DB707E" w:rsidRDefault="005E61D6" w:rsidP="00AB35CF">
            <w:pPr>
              <w:pStyle w:val="TAC"/>
              <w:rPr>
                <w:ins w:id="14204" w:author="RedCap - BigCR editor" w:date="2022-08-29T15:32:00Z"/>
              </w:rPr>
            </w:pPr>
            <w:ins w:id="14205" w:author="RedCap - BigCR editor" w:date="2022-08-29T15:32:00Z">
              <w:r w:rsidRPr="00DB707E">
                <w:t>2, 5</w:t>
              </w:r>
            </w:ins>
          </w:p>
        </w:tc>
        <w:tc>
          <w:tcPr>
            <w:tcW w:w="3366" w:type="dxa"/>
            <w:gridSpan w:val="3"/>
            <w:shd w:val="clear" w:color="auto" w:fill="auto"/>
          </w:tcPr>
          <w:p w14:paraId="3133B93B" w14:textId="77777777" w:rsidR="005E61D6" w:rsidRPr="00DB707E" w:rsidRDefault="005E61D6" w:rsidP="00AB35CF">
            <w:pPr>
              <w:pStyle w:val="TAC"/>
              <w:rPr>
                <w:ins w:id="14206" w:author="RedCap - BigCR editor" w:date="2022-08-29T15:32:00Z"/>
              </w:rPr>
            </w:pPr>
            <w:ins w:id="14207" w:author="RedCap - BigCR editor" w:date="2022-08-29T15:32:00Z">
              <w:r w:rsidRPr="00DB707E">
                <w:t xml:space="preserve">10: </w:t>
              </w:r>
              <w:proofErr w:type="spellStart"/>
              <w:r w:rsidRPr="00DB707E">
                <w:rPr>
                  <w:rFonts w:cs="Arial"/>
                </w:rPr>
                <w:t>N</w:t>
              </w:r>
              <w:r w:rsidRPr="00DB707E">
                <w:rPr>
                  <w:rFonts w:cs="Arial"/>
                  <w:vertAlign w:val="subscript"/>
                </w:rPr>
                <w:t>RB,c</w:t>
              </w:r>
              <w:proofErr w:type="spellEnd"/>
              <w:r w:rsidRPr="00DB707E">
                <w:rPr>
                  <w:rFonts w:cs="Arial"/>
                </w:rPr>
                <w:t xml:space="preserve"> = 52 (TDD)</w:t>
              </w:r>
            </w:ins>
          </w:p>
        </w:tc>
      </w:tr>
      <w:tr w:rsidR="005E61D6" w:rsidRPr="00DB707E" w14:paraId="6AD67F44" w14:textId="77777777" w:rsidTr="00AB35CF">
        <w:trPr>
          <w:trHeight w:val="187"/>
          <w:ins w:id="14208" w:author="RedCap - BigCR editor" w:date="2022-08-29T15:32:00Z"/>
        </w:trPr>
        <w:tc>
          <w:tcPr>
            <w:tcW w:w="3103" w:type="dxa"/>
            <w:gridSpan w:val="2"/>
            <w:tcBorders>
              <w:top w:val="nil"/>
              <w:bottom w:val="single" w:sz="4" w:space="0" w:color="auto"/>
            </w:tcBorders>
            <w:shd w:val="clear" w:color="auto" w:fill="auto"/>
          </w:tcPr>
          <w:p w14:paraId="7EA448CF" w14:textId="77777777" w:rsidR="005E61D6" w:rsidRPr="00DB707E" w:rsidRDefault="005E61D6" w:rsidP="00AB35CF">
            <w:pPr>
              <w:pStyle w:val="TAL"/>
              <w:rPr>
                <w:ins w:id="14209" w:author="RedCap - BigCR editor" w:date="2022-08-29T15:32:00Z"/>
              </w:rPr>
            </w:pPr>
          </w:p>
        </w:tc>
        <w:tc>
          <w:tcPr>
            <w:tcW w:w="1386" w:type="dxa"/>
            <w:tcBorders>
              <w:top w:val="nil"/>
              <w:bottom w:val="single" w:sz="4" w:space="0" w:color="auto"/>
            </w:tcBorders>
            <w:shd w:val="clear" w:color="auto" w:fill="auto"/>
          </w:tcPr>
          <w:p w14:paraId="7F8A38C9" w14:textId="77777777" w:rsidR="005E61D6" w:rsidRPr="00DB707E" w:rsidRDefault="005E61D6" w:rsidP="00AB35CF">
            <w:pPr>
              <w:pStyle w:val="TAC"/>
              <w:rPr>
                <w:ins w:id="14210" w:author="RedCap - BigCR editor" w:date="2022-08-29T15:32:00Z"/>
              </w:rPr>
            </w:pPr>
          </w:p>
        </w:tc>
        <w:tc>
          <w:tcPr>
            <w:tcW w:w="1396" w:type="dxa"/>
          </w:tcPr>
          <w:p w14:paraId="74B18681" w14:textId="77777777" w:rsidR="005E61D6" w:rsidRPr="00DB707E" w:rsidRDefault="005E61D6" w:rsidP="00AB35CF">
            <w:pPr>
              <w:pStyle w:val="TAC"/>
              <w:rPr>
                <w:ins w:id="14211" w:author="RedCap - BigCR editor" w:date="2022-08-29T15:32:00Z"/>
              </w:rPr>
            </w:pPr>
            <w:ins w:id="14212" w:author="RedCap - BigCR editor" w:date="2022-08-29T15:32:00Z">
              <w:r w:rsidRPr="00DB707E">
                <w:t>3, 6</w:t>
              </w:r>
            </w:ins>
          </w:p>
        </w:tc>
        <w:tc>
          <w:tcPr>
            <w:tcW w:w="3366" w:type="dxa"/>
            <w:gridSpan w:val="3"/>
            <w:shd w:val="clear" w:color="auto" w:fill="auto"/>
          </w:tcPr>
          <w:p w14:paraId="5981FD12" w14:textId="77777777" w:rsidR="005E61D6" w:rsidRPr="00DB707E" w:rsidRDefault="005E61D6" w:rsidP="00AB35CF">
            <w:pPr>
              <w:pStyle w:val="TAC"/>
              <w:rPr>
                <w:ins w:id="14213" w:author="RedCap - BigCR editor" w:date="2022-08-29T15:32:00Z"/>
              </w:rPr>
            </w:pPr>
            <w:ins w:id="14214" w:author="RedCap - BigCR editor" w:date="2022-08-29T15:32:00Z">
              <w:r w:rsidRPr="00DB707E">
                <w:t xml:space="preserve">20: </w:t>
              </w:r>
              <w:proofErr w:type="spellStart"/>
              <w:r w:rsidRPr="00DB707E">
                <w:rPr>
                  <w:rFonts w:cs="Arial"/>
                </w:rPr>
                <w:t>N</w:t>
              </w:r>
              <w:r w:rsidRPr="00DB707E">
                <w:rPr>
                  <w:rFonts w:cs="Arial"/>
                  <w:vertAlign w:val="subscript"/>
                </w:rPr>
                <w:t>RB,c</w:t>
              </w:r>
              <w:proofErr w:type="spellEnd"/>
              <w:r w:rsidRPr="00DB707E">
                <w:rPr>
                  <w:rFonts w:cs="Arial"/>
                </w:rPr>
                <w:t xml:space="preserve"> = 51 (TDD)</w:t>
              </w:r>
            </w:ins>
          </w:p>
        </w:tc>
      </w:tr>
      <w:tr w:rsidR="005E61D6" w:rsidRPr="00DB707E" w14:paraId="085AFBF1" w14:textId="77777777" w:rsidTr="00AB35CF">
        <w:trPr>
          <w:trHeight w:val="187"/>
          <w:ins w:id="14215" w:author="RedCap - BigCR editor" w:date="2022-08-29T15:32:00Z"/>
        </w:trPr>
        <w:tc>
          <w:tcPr>
            <w:tcW w:w="3103" w:type="dxa"/>
            <w:gridSpan w:val="2"/>
            <w:tcBorders>
              <w:bottom w:val="nil"/>
            </w:tcBorders>
            <w:shd w:val="clear" w:color="auto" w:fill="auto"/>
          </w:tcPr>
          <w:p w14:paraId="41DD4AD7" w14:textId="77777777" w:rsidR="005E61D6" w:rsidRPr="00DB707E" w:rsidRDefault="005E61D6" w:rsidP="00AB35CF">
            <w:pPr>
              <w:pStyle w:val="TAL"/>
              <w:rPr>
                <w:ins w:id="14216" w:author="RedCap - BigCR editor" w:date="2022-08-29T15:32:00Z"/>
              </w:rPr>
            </w:pPr>
            <w:ins w:id="14217" w:author="RedCap - BigCR editor" w:date="2022-08-29T15:32:00Z">
              <w:r w:rsidRPr="00DB707E">
                <w:t>PDSCH reference measurement channel</w:t>
              </w:r>
            </w:ins>
          </w:p>
        </w:tc>
        <w:tc>
          <w:tcPr>
            <w:tcW w:w="1386" w:type="dxa"/>
            <w:tcBorders>
              <w:bottom w:val="nil"/>
            </w:tcBorders>
            <w:shd w:val="clear" w:color="auto" w:fill="auto"/>
          </w:tcPr>
          <w:p w14:paraId="618CECC0" w14:textId="77777777" w:rsidR="005E61D6" w:rsidRPr="00DB707E" w:rsidRDefault="005E61D6" w:rsidP="00AB35CF">
            <w:pPr>
              <w:pStyle w:val="TAC"/>
              <w:rPr>
                <w:ins w:id="14218" w:author="RedCap - BigCR editor" w:date="2022-08-29T15:32:00Z"/>
              </w:rPr>
            </w:pPr>
          </w:p>
        </w:tc>
        <w:tc>
          <w:tcPr>
            <w:tcW w:w="1396" w:type="dxa"/>
          </w:tcPr>
          <w:p w14:paraId="76636900" w14:textId="77777777" w:rsidR="005E61D6" w:rsidRPr="00DB707E" w:rsidRDefault="005E61D6" w:rsidP="00AB35CF">
            <w:pPr>
              <w:pStyle w:val="TAC"/>
              <w:rPr>
                <w:ins w:id="14219" w:author="RedCap - BigCR editor" w:date="2022-08-29T15:32:00Z"/>
              </w:rPr>
            </w:pPr>
            <w:ins w:id="14220" w:author="RedCap - BigCR editor" w:date="2022-08-29T15:32:00Z">
              <w:r w:rsidRPr="00DB707E">
                <w:t>1, 4,7</w:t>
              </w:r>
            </w:ins>
          </w:p>
        </w:tc>
        <w:tc>
          <w:tcPr>
            <w:tcW w:w="3366" w:type="dxa"/>
            <w:gridSpan w:val="3"/>
            <w:shd w:val="clear" w:color="auto" w:fill="auto"/>
          </w:tcPr>
          <w:p w14:paraId="5EC00A60" w14:textId="77777777" w:rsidR="005E61D6" w:rsidRPr="00DB707E" w:rsidRDefault="005E61D6" w:rsidP="00AB35CF">
            <w:pPr>
              <w:pStyle w:val="TAC"/>
              <w:rPr>
                <w:ins w:id="14221" w:author="RedCap - BigCR editor" w:date="2022-08-29T15:32:00Z"/>
              </w:rPr>
            </w:pPr>
            <w:ins w:id="14222" w:author="RedCap - BigCR editor" w:date="2022-08-29T15:32:00Z">
              <w:r w:rsidRPr="00DB707E">
                <w:t>SR.1.1 FDD</w:t>
              </w:r>
            </w:ins>
          </w:p>
        </w:tc>
      </w:tr>
      <w:tr w:rsidR="005E61D6" w:rsidRPr="00DB707E" w14:paraId="783675EE" w14:textId="77777777" w:rsidTr="00AB35CF">
        <w:trPr>
          <w:trHeight w:val="187"/>
          <w:ins w:id="14223" w:author="RedCap - BigCR editor" w:date="2022-08-29T15:32:00Z"/>
        </w:trPr>
        <w:tc>
          <w:tcPr>
            <w:tcW w:w="3103" w:type="dxa"/>
            <w:gridSpan w:val="2"/>
            <w:tcBorders>
              <w:top w:val="nil"/>
              <w:bottom w:val="nil"/>
            </w:tcBorders>
            <w:shd w:val="clear" w:color="auto" w:fill="auto"/>
          </w:tcPr>
          <w:p w14:paraId="257FF1B8" w14:textId="77777777" w:rsidR="005E61D6" w:rsidRPr="00DB707E" w:rsidRDefault="005E61D6" w:rsidP="00AB35CF">
            <w:pPr>
              <w:pStyle w:val="TAL"/>
              <w:rPr>
                <w:ins w:id="14224" w:author="RedCap - BigCR editor" w:date="2022-08-29T15:32:00Z"/>
              </w:rPr>
            </w:pPr>
          </w:p>
        </w:tc>
        <w:tc>
          <w:tcPr>
            <w:tcW w:w="1386" w:type="dxa"/>
            <w:tcBorders>
              <w:top w:val="nil"/>
              <w:bottom w:val="nil"/>
            </w:tcBorders>
            <w:shd w:val="clear" w:color="auto" w:fill="auto"/>
          </w:tcPr>
          <w:p w14:paraId="3868D6EB" w14:textId="77777777" w:rsidR="005E61D6" w:rsidRPr="00DB707E" w:rsidRDefault="005E61D6" w:rsidP="00AB35CF">
            <w:pPr>
              <w:pStyle w:val="TAC"/>
              <w:rPr>
                <w:ins w:id="14225" w:author="RedCap - BigCR editor" w:date="2022-08-29T15:32:00Z"/>
              </w:rPr>
            </w:pPr>
          </w:p>
        </w:tc>
        <w:tc>
          <w:tcPr>
            <w:tcW w:w="1396" w:type="dxa"/>
          </w:tcPr>
          <w:p w14:paraId="2909BC41" w14:textId="77777777" w:rsidR="005E61D6" w:rsidRPr="00DB707E" w:rsidRDefault="005E61D6" w:rsidP="00AB35CF">
            <w:pPr>
              <w:pStyle w:val="TAC"/>
              <w:rPr>
                <w:ins w:id="14226" w:author="RedCap - BigCR editor" w:date="2022-08-29T15:32:00Z"/>
              </w:rPr>
            </w:pPr>
            <w:ins w:id="14227" w:author="RedCap - BigCR editor" w:date="2022-08-29T15:32:00Z">
              <w:r w:rsidRPr="00DB707E">
                <w:t>2, 5</w:t>
              </w:r>
            </w:ins>
          </w:p>
        </w:tc>
        <w:tc>
          <w:tcPr>
            <w:tcW w:w="3366" w:type="dxa"/>
            <w:gridSpan w:val="3"/>
            <w:shd w:val="clear" w:color="auto" w:fill="auto"/>
          </w:tcPr>
          <w:p w14:paraId="7587DD01" w14:textId="77777777" w:rsidR="005E61D6" w:rsidRPr="00DB707E" w:rsidRDefault="005E61D6" w:rsidP="00AB35CF">
            <w:pPr>
              <w:pStyle w:val="TAC"/>
              <w:rPr>
                <w:ins w:id="14228" w:author="RedCap - BigCR editor" w:date="2022-08-29T15:32:00Z"/>
              </w:rPr>
            </w:pPr>
            <w:ins w:id="14229" w:author="RedCap - BigCR editor" w:date="2022-08-29T15:32:00Z">
              <w:r w:rsidRPr="00DB707E">
                <w:t>SR.1.1 TDD</w:t>
              </w:r>
            </w:ins>
          </w:p>
        </w:tc>
      </w:tr>
      <w:tr w:rsidR="005E61D6" w:rsidRPr="00DB707E" w14:paraId="547E417E" w14:textId="77777777" w:rsidTr="00AB35CF">
        <w:trPr>
          <w:trHeight w:val="187"/>
          <w:ins w:id="14230" w:author="RedCap - BigCR editor" w:date="2022-08-29T15:32:00Z"/>
        </w:trPr>
        <w:tc>
          <w:tcPr>
            <w:tcW w:w="3103" w:type="dxa"/>
            <w:gridSpan w:val="2"/>
            <w:tcBorders>
              <w:top w:val="nil"/>
              <w:bottom w:val="single" w:sz="4" w:space="0" w:color="auto"/>
            </w:tcBorders>
            <w:shd w:val="clear" w:color="auto" w:fill="auto"/>
          </w:tcPr>
          <w:p w14:paraId="5C57345B" w14:textId="77777777" w:rsidR="005E61D6" w:rsidRPr="00DB707E" w:rsidRDefault="005E61D6" w:rsidP="00AB35CF">
            <w:pPr>
              <w:pStyle w:val="TAL"/>
              <w:rPr>
                <w:ins w:id="14231" w:author="RedCap - BigCR editor" w:date="2022-08-29T15:32:00Z"/>
              </w:rPr>
            </w:pPr>
          </w:p>
        </w:tc>
        <w:tc>
          <w:tcPr>
            <w:tcW w:w="1386" w:type="dxa"/>
            <w:tcBorders>
              <w:top w:val="nil"/>
              <w:bottom w:val="single" w:sz="4" w:space="0" w:color="auto"/>
            </w:tcBorders>
            <w:shd w:val="clear" w:color="auto" w:fill="auto"/>
          </w:tcPr>
          <w:p w14:paraId="18805B81" w14:textId="77777777" w:rsidR="005E61D6" w:rsidRPr="00DB707E" w:rsidRDefault="005E61D6" w:rsidP="00AB35CF">
            <w:pPr>
              <w:pStyle w:val="TAC"/>
              <w:rPr>
                <w:ins w:id="14232" w:author="RedCap - BigCR editor" w:date="2022-08-29T15:32:00Z"/>
              </w:rPr>
            </w:pPr>
          </w:p>
        </w:tc>
        <w:tc>
          <w:tcPr>
            <w:tcW w:w="1396" w:type="dxa"/>
          </w:tcPr>
          <w:p w14:paraId="0F43328B" w14:textId="77777777" w:rsidR="005E61D6" w:rsidRPr="00DB707E" w:rsidRDefault="005E61D6" w:rsidP="00AB35CF">
            <w:pPr>
              <w:pStyle w:val="TAC"/>
              <w:rPr>
                <w:ins w:id="14233" w:author="RedCap - BigCR editor" w:date="2022-08-29T15:32:00Z"/>
              </w:rPr>
            </w:pPr>
            <w:ins w:id="14234" w:author="RedCap - BigCR editor" w:date="2022-08-29T15:32:00Z">
              <w:r w:rsidRPr="00DB707E">
                <w:t>3, 6</w:t>
              </w:r>
            </w:ins>
          </w:p>
        </w:tc>
        <w:tc>
          <w:tcPr>
            <w:tcW w:w="3366" w:type="dxa"/>
            <w:gridSpan w:val="3"/>
            <w:shd w:val="clear" w:color="auto" w:fill="auto"/>
          </w:tcPr>
          <w:p w14:paraId="1FF6A756" w14:textId="77777777" w:rsidR="005E61D6" w:rsidRPr="00DB707E" w:rsidRDefault="005E61D6" w:rsidP="00AB35CF">
            <w:pPr>
              <w:pStyle w:val="TAC"/>
              <w:rPr>
                <w:ins w:id="14235" w:author="RedCap - BigCR editor" w:date="2022-08-29T15:32:00Z"/>
              </w:rPr>
            </w:pPr>
            <w:ins w:id="14236" w:author="RedCap - BigCR editor" w:date="2022-08-29T15:32:00Z">
              <w:r w:rsidRPr="00DB707E">
                <w:t>SR.2.1 TDD</w:t>
              </w:r>
            </w:ins>
          </w:p>
        </w:tc>
      </w:tr>
      <w:tr w:rsidR="005E61D6" w:rsidRPr="00DB707E" w14:paraId="585F23A1" w14:textId="77777777" w:rsidTr="00AB35CF">
        <w:trPr>
          <w:trHeight w:val="187"/>
          <w:ins w:id="14237" w:author="RedCap - BigCR editor" w:date="2022-08-29T15:32:00Z"/>
        </w:trPr>
        <w:tc>
          <w:tcPr>
            <w:tcW w:w="3103" w:type="dxa"/>
            <w:gridSpan w:val="2"/>
            <w:tcBorders>
              <w:bottom w:val="nil"/>
            </w:tcBorders>
            <w:shd w:val="clear" w:color="auto" w:fill="auto"/>
          </w:tcPr>
          <w:p w14:paraId="0AA361E8" w14:textId="77777777" w:rsidR="005E61D6" w:rsidRPr="00DB707E" w:rsidRDefault="005E61D6" w:rsidP="00AB35CF">
            <w:pPr>
              <w:pStyle w:val="TAL"/>
              <w:rPr>
                <w:ins w:id="14238" w:author="RedCap - BigCR editor" w:date="2022-08-29T15:32:00Z"/>
              </w:rPr>
            </w:pPr>
            <w:ins w:id="14239" w:author="RedCap - BigCR editor" w:date="2022-08-29T15:32:00Z">
              <w:r w:rsidRPr="00DB707E">
                <w:t>CORSET reference channel</w:t>
              </w:r>
            </w:ins>
          </w:p>
        </w:tc>
        <w:tc>
          <w:tcPr>
            <w:tcW w:w="1386" w:type="dxa"/>
            <w:tcBorders>
              <w:bottom w:val="nil"/>
            </w:tcBorders>
            <w:shd w:val="clear" w:color="auto" w:fill="auto"/>
          </w:tcPr>
          <w:p w14:paraId="38EFC0AC" w14:textId="77777777" w:rsidR="005E61D6" w:rsidRPr="00DB707E" w:rsidRDefault="005E61D6" w:rsidP="00AB35CF">
            <w:pPr>
              <w:pStyle w:val="TAC"/>
              <w:rPr>
                <w:ins w:id="14240" w:author="RedCap - BigCR editor" w:date="2022-08-29T15:32:00Z"/>
              </w:rPr>
            </w:pPr>
          </w:p>
        </w:tc>
        <w:tc>
          <w:tcPr>
            <w:tcW w:w="1396" w:type="dxa"/>
          </w:tcPr>
          <w:p w14:paraId="60BF5395" w14:textId="77777777" w:rsidR="005E61D6" w:rsidRPr="00DB707E" w:rsidRDefault="005E61D6" w:rsidP="00AB35CF">
            <w:pPr>
              <w:pStyle w:val="TAC"/>
              <w:rPr>
                <w:ins w:id="14241" w:author="RedCap - BigCR editor" w:date="2022-08-29T15:32:00Z"/>
              </w:rPr>
            </w:pPr>
            <w:ins w:id="14242" w:author="RedCap - BigCR editor" w:date="2022-08-29T15:32:00Z">
              <w:r w:rsidRPr="00DB707E">
                <w:t>1, 4,7</w:t>
              </w:r>
            </w:ins>
          </w:p>
        </w:tc>
        <w:tc>
          <w:tcPr>
            <w:tcW w:w="3366" w:type="dxa"/>
            <w:gridSpan w:val="3"/>
            <w:shd w:val="clear" w:color="auto" w:fill="auto"/>
          </w:tcPr>
          <w:p w14:paraId="26F677D0" w14:textId="77777777" w:rsidR="005E61D6" w:rsidRPr="00DB707E" w:rsidRDefault="005E61D6" w:rsidP="00AB35CF">
            <w:pPr>
              <w:pStyle w:val="TAC"/>
              <w:rPr>
                <w:ins w:id="14243" w:author="RedCap - BigCR editor" w:date="2022-08-29T15:32:00Z"/>
              </w:rPr>
            </w:pPr>
            <w:ins w:id="14244" w:author="RedCap - BigCR editor" w:date="2022-08-29T15:32:00Z">
              <w:r w:rsidRPr="00DB707E">
                <w:t>CR.1.1 FDD</w:t>
              </w:r>
            </w:ins>
          </w:p>
        </w:tc>
      </w:tr>
      <w:tr w:rsidR="005E61D6" w:rsidRPr="00DB707E" w14:paraId="7473DC5C" w14:textId="77777777" w:rsidTr="00AB35CF">
        <w:trPr>
          <w:trHeight w:val="187"/>
          <w:ins w:id="14245" w:author="RedCap - BigCR editor" w:date="2022-08-29T15:32:00Z"/>
        </w:trPr>
        <w:tc>
          <w:tcPr>
            <w:tcW w:w="3103" w:type="dxa"/>
            <w:gridSpan w:val="2"/>
            <w:tcBorders>
              <w:top w:val="nil"/>
              <w:bottom w:val="nil"/>
            </w:tcBorders>
            <w:shd w:val="clear" w:color="auto" w:fill="auto"/>
          </w:tcPr>
          <w:p w14:paraId="54E6B2C0" w14:textId="77777777" w:rsidR="005E61D6" w:rsidRPr="00DB707E" w:rsidRDefault="005E61D6" w:rsidP="00AB35CF">
            <w:pPr>
              <w:pStyle w:val="TAL"/>
              <w:rPr>
                <w:ins w:id="14246" w:author="RedCap - BigCR editor" w:date="2022-08-29T15:32:00Z"/>
              </w:rPr>
            </w:pPr>
          </w:p>
        </w:tc>
        <w:tc>
          <w:tcPr>
            <w:tcW w:w="1386" w:type="dxa"/>
            <w:tcBorders>
              <w:top w:val="nil"/>
              <w:bottom w:val="nil"/>
            </w:tcBorders>
            <w:shd w:val="clear" w:color="auto" w:fill="auto"/>
          </w:tcPr>
          <w:p w14:paraId="316452BB" w14:textId="77777777" w:rsidR="005E61D6" w:rsidRPr="00DB707E" w:rsidRDefault="005E61D6" w:rsidP="00AB35CF">
            <w:pPr>
              <w:pStyle w:val="TAC"/>
              <w:rPr>
                <w:ins w:id="14247" w:author="RedCap - BigCR editor" w:date="2022-08-29T15:32:00Z"/>
              </w:rPr>
            </w:pPr>
          </w:p>
        </w:tc>
        <w:tc>
          <w:tcPr>
            <w:tcW w:w="1396" w:type="dxa"/>
          </w:tcPr>
          <w:p w14:paraId="70C6A7BF" w14:textId="77777777" w:rsidR="005E61D6" w:rsidRPr="00DB707E" w:rsidRDefault="005E61D6" w:rsidP="00AB35CF">
            <w:pPr>
              <w:pStyle w:val="TAC"/>
              <w:rPr>
                <w:ins w:id="14248" w:author="RedCap - BigCR editor" w:date="2022-08-29T15:32:00Z"/>
              </w:rPr>
            </w:pPr>
            <w:ins w:id="14249" w:author="RedCap - BigCR editor" w:date="2022-08-29T15:32:00Z">
              <w:r w:rsidRPr="00DB707E">
                <w:t>2, 5</w:t>
              </w:r>
            </w:ins>
          </w:p>
        </w:tc>
        <w:tc>
          <w:tcPr>
            <w:tcW w:w="3366" w:type="dxa"/>
            <w:gridSpan w:val="3"/>
            <w:shd w:val="clear" w:color="auto" w:fill="auto"/>
          </w:tcPr>
          <w:p w14:paraId="101E4619" w14:textId="77777777" w:rsidR="005E61D6" w:rsidRPr="00DB707E" w:rsidRDefault="005E61D6" w:rsidP="00AB35CF">
            <w:pPr>
              <w:pStyle w:val="TAC"/>
              <w:rPr>
                <w:ins w:id="14250" w:author="RedCap - BigCR editor" w:date="2022-08-29T15:32:00Z"/>
              </w:rPr>
            </w:pPr>
            <w:ins w:id="14251" w:author="RedCap - BigCR editor" w:date="2022-08-29T15:32:00Z">
              <w:r w:rsidRPr="00DB707E">
                <w:t>CR.1.1 TDD</w:t>
              </w:r>
            </w:ins>
          </w:p>
        </w:tc>
      </w:tr>
      <w:tr w:rsidR="005E61D6" w:rsidRPr="00DB707E" w14:paraId="65F7DB09" w14:textId="77777777" w:rsidTr="00AB35CF">
        <w:trPr>
          <w:trHeight w:val="187"/>
          <w:ins w:id="14252" w:author="RedCap - BigCR editor" w:date="2022-08-29T15:32:00Z"/>
        </w:trPr>
        <w:tc>
          <w:tcPr>
            <w:tcW w:w="3103" w:type="dxa"/>
            <w:gridSpan w:val="2"/>
            <w:tcBorders>
              <w:top w:val="nil"/>
              <w:bottom w:val="single" w:sz="4" w:space="0" w:color="auto"/>
            </w:tcBorders>
            <w:shd w:val="clear" w:color="auto" w:fill="auto"/>
          </w:tcPr>
          <w:p w14:paraId="1BD9A6DE" w14:textId="77777777" w:rsidR="005E61D6" w:rsidRPr="00DB707E" w:rsidRDefault="005E61D6" w:rsidP="00AB35CF">
            <w:pPr>
              <w:pStyle w:val="TAL"/>
              <w:rPr>
                <w:ins w:id="14253" w:author="RedCap - BigCR editor" w:date="2022-08-29T15:32:00Z"/>
              </w:rPr>
            </w:pPr>
          </w:p>
        </w:tc>
        <w:tc>
          <w:tcPr>
            <w:tcW w:w="1386" w:type="dxa"/>
            <w:tcBorders>
              <w:top w:val="nil"/>
            </w:tcBorders>
            <w:shd w:val="clear" w:color="auto" w:fill="auto"/>
          </w:tcPr>
          <w:p w14:paraId="07E3466D" w14:textId="77777777" w:rsidR="005E61D6" w:rsidRPr="00DB707E" w:rsidRDefault="005E61D6" w:rsidP="00AB35CF">
            <w:pPr>
              <w:pStyle w:val="TAC"/>
              <w:rPr>
                <w:ins w:id="14254" w:author="RedCap - BigCR editor" w:date="2022-08-29T15:32:00Z"/>
              </w:rPr>
            </w:pPr>
          </w:p>
        </w:tc>
        <w:tc>
          <w:tcPr>
            <w:tcW w:w="1396" w:type="dxa"/>
          </w:tcPr>
          <w:p w14:paraId="35118AC8" w14:textId="77777777" w:rsidR="005E61D6" w:rsidRPr="00DB707E" w:rsidRDefault="005E61D6" w:rsidP="00AB35CF">
            <w:pPr>
              <w:pStyle w:val="TAC"/>
              <w:rPr>
                <w:ins w:id="14255" w:author="RedCap - BigCR editor" w:date="2022-08-29T15:32:00Z"/>
              </w:rPr>
            </w:pPr>
            <w:ins w:id="14256" w:author="RedCap - BigCR editor" w:date="2022-08-29T15:32:00Z">
              <w:r w:rsidRPr="00DB707E">
                <w:t>3, 6</w:t>
              </w:r>
            </w:ins>
          </w:p>
        </w:tc>
        <w:tc>
          <w:tcPr>
            <w:tcW w:w="3366" w:type="dxa"/>
            <w:gridSpan w:val="3"/>
            <w:shd w:val="clear" w:color="auto" w:fill="auto"/>
          </w:tcPr>
          <w:p w14:paraId="7D05E38F" w14:textId="77777777" w:rsidR="005E61D6" w:rsidRPr="00DB707E" w:rsidRDefault="005E61D6" w:rsidP="00AB35CF">
            <w:pPr>
              <w:pStyle w:val="TAC"/>
              <w:rPr>
                <w:ins w:id="14257" w:author="RedCap - BigCR editor" w:date="2022-08-29T15:32:00Z"/>
              </w:rPr>
            </w:pPr>
            <w:ins w:id="14258" w:author="RedCap - BigCR editor" w:date="2022-08-29T15:32:00Z">
              <w:r w:rsidRPr="00DB707E">
                <w:t>CR.2.1 TDD</w:t>
              </w:r>
            </w:ins>
          </w:p>
        </w:tc>
      </w:tr>
      <w:tr w:rsidR="005E61D6" w:rsidRPr="00DB707E" w14:paraId="26482978" w14:textId="77777777" w:rsidTr="00AB35CF">
        <w:trPr>
          <w:trHeight w:val="187"/>
          <w:ins w:id="14259" w:author="RedCap - BigCR editor" w:date="2022-08-29T15:32:00Z"/>
        </w:trPr>
        <w:tc>
          <w:tcPr>
            <w:tcW w:w="3103" w:type="dxa"/>
            <w:gridSpan w:val="2"/>
            <w:tcBorders>
              <w:bottom w:val="nil"/>
            </w:tcBorders>
            <w:shd w:val="clear" w:color="auto" w:fill="auto"/>
          </w:tcPr>
          <w:p w14:paraId="709ACC4C" w14:textId="77777777" w:rsidR="005E61D6" w:rsidRPr="00DB707E" w:rsidRDefault="005E61D6" w:rsidP="00AB35CF">
            <w:pPr>
              <w:pStyle w:val="TAL"/>
              <w:rPr>
                <w:ins w:id="14260" w:author="RedCap - BigCR editor" w:date="2022-08-29T15:32:00Z"/>
              </w:rPr>
            </w:pPr>
            <w:ins w:id="14261" w:author="RedCap - BigCR editor" w:date="2022-08-29T15:32:00Z">
              <w:r w:rsidRPr="00DB707E">
                <w:t>TRS configuration</w:t>
              </w:r>
            </w:ins>
          </w:p>
        </w:tc>
        <w:tc>
          <w:tcPr>
            <w:tcW w:w="1386" w:type="dxa"/>
            <w:shd w:val="clear" w:color="auto" w:fill="auto"/>
          </w:tcPr>
          <w:p w14:paraId="7D9C6C41" w14:textId="77777777" w:rsidR="005E61D6" w:rsidRPr="00DB707E" w:rsidRDefault="005E61D6" w:rsidP="00AB35CF">
            <w:pPr>
              <w:pStyle w:val="TAC"/>
              <w:rPr>
                <w:ins w:id="14262" w:author="RedCap - BigCR editor" w:date="2022-08-29T15:32:00Z"/>
              </w:rPr>
            </w:pPr>
          </w:p>
        </w:tc>
        <w:tc>
          <w:tcPr>
            <w:tcW w:w="1396" w:type="dxa"/>
          </w:tcPr>
          <w:p w14:paraId="74F1E223" w14:textId="77777777" w:rsidR="005E61D6" w:rsidRPr="00DB707E" w:rsidRDefault="005E61D6" w:rsidP="00AB35CF">
            <w:pPr>
              <w:pStyle w:val="TAC"/>
              <w:rPr>
                <w:ins w:id="14263" w:author="RedCap - BigCR editor" w:date="2022-08-29T15:32:00Z"/>
              </w:rPr>
            </w:pPr>
            <w:ins w:id="14264" w:author="RedCap - BigCR editor" w:date="2022-08-29T15:32:00Z">
              <w:r w:rsidRPr="00DB707E">
                <w:t>1, 4,7</w:t>
              </w:r>
            </w:ins>
          </w:p>
        </w:tc>
        <w:tc>
          <w:tcPr>
            <w:tcW w:w="3366" w:type="dxa"/>
            <w:gridSpan w:val="3"/>
            <w:shd w:val="clear" w:color="auto" w:fill="auto"/>
          </w:tcPr>
          <w:p w14:paraId="7E7D4189" w14:textId="77777777" w:rsidR="005E61D6" w:rsidRPr="00DB707E" w:rsidRDefault="005E61D6" w:rsidP="00AB35CF">
            <w:pPr>
              <w:pStyle w:val="TAC"/>
              <w:rPr>
                <w:ins w:id="14265" w:author="RedCap - BigCR editor" w:date="2022-08-29T15:32:00Z"/>
              </w:rPr>
            </w:pPr>
            <w:ins w:id="14266" w:author="RedCap - BigCR editor" w:date="2022-08-29T15:32:00Z">
              <w:r w:rsidRPr="00DB707E">
                <w:rPr>
                  <w:rFonts w:cs="v4.2.0"/>
                  <w:lang w:eastAsia="zh-CN"/>
                </w:rPr>
                <w:t>TRS.1.1 FDD</w:t>
              </w:r>
            </w:ins>
          </w:p>
        </w:tc>
      </w:tr>
      <w:tr w:rsidR="005E61D6" w:rsidRPr="00DB707E" w14:paraId="22267127" w14:textId="77777777" w:rsidTr="00AB35CF">
        <w:trPr>
          <w:trHeight w:val="187"/>
          <w:ins w:id="14267" w:author="RedCap - BigCR editor" w:date="2022-08-29T15:32:00Z"/>
        </w:trPr>
        <w:tc>
          <w:tcPr>
            <w:tcW w:w="3103" w:type="dxa"/>
            <w:gridSpan w:val="2"/>
            <w:tcBorders>
              <w:top w:val="nil"/>
              <w:bottom w:val="nil"/>
            </w:tcBorders>
            <w:shd w:val="clear" w:color="auto" w:fill="auto"/>
          </w:tcPr>
          <w:p w14:paraId="396BAE72" w14:textId="77777777" w:rsidR="005E61D6" w:rsidRPr="00DB707E" w:rsidRDefault="005E61D6" w:rsidP="00AB35CF">
            <w:pPr>
              <w:pStyle w:val="TAL"/>
              <w:rPr>
                <w:ins w:id="14268" w:author="RedCap - BigCR editor" w:date="2022-08-29T15:32:00Z"/>
              </w:rPr>
            </w:pPr>
          </w:p>
        </w:tc>
        <w:tc>
          <w:tcPr>
            <w:tcW w:w="1386" w:type="dxa"/>
            <w:shd w:val="clear" w:color="auto" w:fill="auto"/>
          </w:tcPr>
          <w:p w14:paraId="73101AAF" w14:textId="77777777" w:rsidR="005E61D6" w:rsidRPr="00DB707E" w:rsidRDefault="005E61D6" w:rsidP="00AB35CF">
            <w:pPr>
              <w:pStyle w:val="TAC"/>
              <w:rPr>
                <w:ins w:id="14269" w:author="RedCap - BigCR editor" w:date="2022-08-29T15:32:00Z"/>
              </w:rPr>
            </w:pPr>
          </w:p>
        </w:tc>
        <w:tc>
          <w:tcPr>
            <w:tcW w:w="1396" w:type="dxa"/>
          </w:tcPr>
          <w:p w14:paraId="4BDCB285" w14:textId="77777777" w:rsidR="005E61D6" w:rsidRPr="00DB707E" w:rsidRDefault="005E61D6" w:rsidP="00AB35CF">
            <w:pPr>
              <w:pStyle w:val="TAC"/>
              <w:rPr>
                <w:ins w:id="14270" w:author="RedCap - BigCR editor" w:date="2022-08-29T15:32:00Z"/>
              </w:rPr>
            </w:pPr>
            <w:ins w:id="14271" w:author="RedCap - BigCR editor" w:date="2022-08-29T15:32:00Z">
              <w:r w:rsidRPr="00DB707E">
                <w:t>2, 5</w:t>
              </w:r>
            </w:ins>
          </w:p>
        </w:tc>
        <w:tc>
          <w:tcPr>
            <w:tcW w:w="3366" w:type="dxa"/>
            <w:gridSpan w:val="3"/>
            <w:shd w:val="clear" w:color="auto" w:fill="auto"/>
          </w:tcPr>
          <w:p w14:paraId="6CB97766" w14:textId="77777777" w:rsidR="005E61D6" w:rsidRPr="00DB707E" w:rsidRDefault="005E61D6" w:rsidP="00AB35CF">
            <w:pPr>
              <w:pStyle w:val="TAC"/>
              <w:rPr>
                <w:ins w:id="14272" w:author="RedCap - BigCR editor" w:date="2022-08-29T15:32:00Z"/>
              </w:rPr>
            </w:pPr>
            <w:ins w:id="14273" w:author="RedCap - BigCR editor" w:date="2022-08-29T15:32:00Z">
              <w:r w:rsidRPr="00DB707E">
                <w:rPr>
                  <w:rFonts w:cs="v4.2.0"/>
                  <w:lang w:eastAsia="zh-CN"/>
                </w:rPr>
                <w:t>TRS.1.1 TDD</w:t>
              </w:r>
            </w:ins>
          </w:p>
        </w:tc>
      </w:tr>
      <w:tr w:rsidR="005E61D6" w:rsidRPr="00DB707E" w14:paraId="4D2438F7" w14:textId="77777777" w:rsidTr="00AB35CF">
        <w:trPr>
          <w:trHeight w:val="187"/>
          <w:ins w:id="14274" w:author="RedCap - BigCR editor" w:date="2022-08-29T15:32:00Z"/>
        </w:trPr>
        <w:tc>
          <w:tcPr>
            <w:tcW w:w="3103" w:type="dxa"/>
            <w:gridSpan w:val="2"/>
            <w:tcBorders>
              <w:top w:val="nil"/>
            </w:tcBorders>
            <w:shd w:val="clear" w:color="auto" w:fill="auto"/>
          </w:tcPr>
          <w:p w14:paraId="37CFAAA1" w14:textId="77777777" w:rsidR="005E61D6" w:rsidRPr="00DB707E" w:rsidRDefault="005E61D6" w:rsidP="00AB35CF">
            <w:pPr>
              <w:pStyle w:val="TAL"/>
              <w:rPr>
                <w:ins w:id="14275" w:author="RedCap - BigCR editor" w:date="2022-08-29T15:32:00Z"/>
              </w:rPr>
            </w:pPr>
          </w:p>
        </w:tc>
        <w:tc>
          <w:tcPr>
            <w:tcW w:w="1386" w:type="dxa"/>
            <w:shd w:val="clear" w:color="auto" w:fill="auto"/>
          </w:tcPr>
          <w:p w14:paraId="34D1A493" w14:textId="77777777" w:rsidR="005E61D6" w:rsidRPr="00DB707E" w:rsidRDefault="005E61D6" w:rsidP="00AB35CF">
            <w:pPr>
              <w:pStyle w:val="TAC"/>
              <w:rPr>
                <w:ins w:id="14276" w:author="RedCap - BigCR editor" w:date="2022-08-29T15:32:00Z"/>
              </w:rPr>
            </w:pPr>
          </w:p>
        </w:tc>
        <w:tc>
          <w:tcPr>
            <w:tcW w:w="1396" w:type="dxa"/>
          </w:tcPr>
          <w:p w14:paraId="69A37D2E" w14:textId="77777777" w:rsidR="005E61D6" w:rsidRPr="00DB707E" w:rsidRDefault="005E61D6" w:rsidP="00AB35CF">
            <w:pPr>
              <w:pStyle w:val="TAC"/>
              <w:rPr>
                <w:ins w:id="14277" w:author="RedCap - BigCR editor" w:date="2022-08-29T15:32:00Z"/>
              </w:rPr>
            </w:pPr>
            <w:ins w:id="14278" w:author="RedCap - BigCR editor" w:date="2022-08-29T15:32:00Z">
              <w:r w:rsidRPr="00DB707E">
                <w:t>3, 6</w:t>
              </w:r>
            </w:ins>
          </w:p>
        </w:tc>
        <w:tc>
          <w:tcPr>
            <w:tcW w:w="3366" w:type="dxa"/>
            <w:gridSpan w:val="3"/>
            <w:shd w:val="clear" w:color="auto" w:fill="auto"/>
          </w:tcPr>
          <w:p w14:paraId="40064F7D" w14:textId="77777777" w:rsidR="005E61D6" w:rsidRPr="00DB707E" w:rsidRDefault="005E61D6" w:rsidP="00AB35CF">
            <w:pPr>
              <w:pStyle w:val="TAC"/>
              <w:rPr>
                <w:ins w:id="14279" w:author="RedCap - BigCR editor" w:date="2022-08-29T15:32:00Z"/>
              </w:rPr>
            </w:pPr>
            <w:ins w:id="14280" w:author="RedCap - BigCR editor" w:date="2022-08-29T15:32:00Z">
              <w:r w:rsidRPr="00DB707E">
                <w:rPr>
                  <w:rFonts w:cs="v4.2.0"/>
                  <w:lang w:eastAsia="zh-CN"/>
                </w:rPr>
                <w:t>TRS.1.2 TDD</w:t>
              </w:r>
            </w:ins>
          </w:p>
        </w:tc>
      </w:tr>
      <w:tr w:rsidR="005E61D6" w:rsidRPr="00DB707E" w14:paraId="18BF336D" w14:textId="77777777" w:rsidTr="00AB35CF">
        <w:trPr>
          <w:trHeight w:val="187"/>
          <w:ins w:id="14281" w:author="RedCap - BigCR editor" w:date="2022-08-29T15:32:00Z"/>
        </w:trPr>
        <w:tc>
          <w:tcPr>
            <w:tcW w:w="3103" w:type="dxa"/>
            <w:gridSpan w:val="2"/>
            <w:shd w:val="clear" w:color="auto" w:fill="auto"/>
          </w:tcPr>
          <w:p w14:paraId="01AA2B4F" w14:textId="77777777" w:rsidR="005E61D6" w:rsidRPr="00DB707E" w:rsidRDefault="005E61D6" w:rsidP="00AB35CF">
            <w:pPr>
              <w:pStyle w:val="TAL"/>
              <w:rPr>
                <w:ins w:id="14282" w:author="RedCap - BigCR editor" w:date="2022-08-29T15:32:00Z"/>
                <w:b/>
              </w:rPr>
            </w:pPr>
            <w:ins w:id="14283" w:author="RedCap - BigCR editor" w:date="2022-08-29T15:32:00Z">
              <w:r w:rsidRPr="00DB707E">
                <w:t>OCNG pattern</w:t>
              </w:r>
              <w:r w:rsidRPr="00DB707E">
                <w:rPr>
                  <w:rFonts w:eastAsia="Calibri" w:cs="Arial"/>
                  <w:vertAlign w:val="superscript"/>
                </w:rPr>
                <w:t>Note1</w:t>
              </w:r>
            </w:ins>
          </w:p>
        </w:tc>
        <w:tc>
          <w:tcPr>
            <w:tcW w:w="1386" w:type="dxa"/>
            <w:tcBorders>
              <w:bottom w:val="single" w:sz="4" w:space="0" w:color="auto"/>
            </w:tcBorders>
            <w:shd w:val="clear" w:color="auto" w:fill="auto"/>
          </w:tcPr>
          <w:p w14:paraId="784C256D" w14:textId="77777777" w:rsidR="005E61D6" w:rsidRPr="00DB707E" w:rsidRDefault="005E61D6" w:rsidP="00AB35CF">
            <w:pPr>
              <w:pStyle w:val="TAC"/>
              <w:rPr>
                <w:ins w:id="14284" w:author="RedCap - BigCR editor" w:date="2022-08-29T15:32:00Z"/>
              </w:rPr>
            </w:pPr>
          </w:p>
        </w:tc>
        <w:tc>
          <w:tcPr>
            <w:tcW w:w="1396" w:type="dxa"/>
            <w:tcBorders>
              <w:bottom w:val="single" w:sz="4" w:space="0" w:color="auto"/>
            </w:tcBorders>
          </w:tcPr>
          <w:p w14:paraId="1C44BB7D" w14:textId="77777777" w:rsidR="005E61D6" w:rsidRPr="00DB707E" w:rsidRDefault="005E61D6" w:rsidP="00AB35CF">
            <w:pPr>
              <w:pStyle w:val="TAC"/>
              <w:rPr>
                <w:ins w:id="14285" w:author="RedCap - BigCR editor" w:date="2022-08-29T15:32:00Z"/>
              </w:rPr>
            </w:pPr>
            <w:ins w:id="14286" w:author="RedCap - BigCR editor" w:date="2022-08-29T15:32:00Z">
              <w:r w:rsidRPr="00DB707E">
                <w:t>1, 2, 3, 4, 5, 6,7</w:t>
              </w:r>
            </w:ins>
          </w:p>
        </w:tc>
        <w:tc>
          <w:tcPr>
            <w:tcW w:w="3366" w:type="dxa"/>
            <w:gridSpan w:val="3"/>
            <w:shd w:val="clear" w:color="auto" w:fill="auto"/>
          </w:tcPr>
          <w:p w14:paraId="13D97737" w14:textId="77777777" w:rsidR="005E61D6" w:rsidRPr="00DB707E" w:rsidRDefault="005E61D6" w:rsidP="00AB35CF">
            <w:pPr>
              <w:pStyle w:val="TAC"/>
              <w:rPr>
                <w:ins w:id="14287" w:author="RedCap - BigCR editor" w:date="2022-08-29T15:32:00Z"/>
              </w:rPr>
            </w:pPr>
            <w:ins w:id="14288" w:author="RedCap - BigCR editor" w:date="2022-08-29T15:32:00Z">
              <w:r w:rsidRPr="00DB707E">
                <w:t>OP.1</w:t>
              </w:r>
            </w:ins>
          </w:p>
        </w:tc>
      </w:tr>
      <w:tr w:rsidR="005E61D6" w:rsidRPr="00DB707E" w14:paraId="6AD22833" w14:textId="77777777" w:rsidTr="00AB35CF">
        <w:trPr>
          <w:trHeight w:val="187"/>
          <w:ins w:id="14289" w:author="RedCap - BigCR editor" w:date="2022-08-29T15:32:00Z"/>
        </w:trPr>
        <w:tc>
          <w:tcPr>
            <w:tcW w:w="1551" w:type="dxa"/>
            <w:tcBorders>
              <w:bottom w:val="nil"/>
            </w:tcBorders>
            <w:shd w:val="clear" w:color="auto" w:fill="auto"/>
          </w:tcPr>
          <w:p w14:paraId="7A24AA25" w14:textId="77777777" w:rsidR="005E61D6" w:rsidRPr="00DB707E" w:rsidRDefault="005E61D6" w:rsidP="00AB35CF">
            <w:pPr>
              <w:pStyle w:val="TAL"/>
              <w:rPr>
                <w:ins w:id="14290" w:author="RedCap - BigCR editor" w:date="2022-08-29T15:32:00Z"/>
              </w:rPr>
            </w:pPr>
            <w:ins w:id="14291" w:author="RedCap - BigCR editor" w:date="2022-08-29T15:32:00Z">
              <w:r w:rsidRPr="00DB707E">
                <w:t>BWP</w:t>
              </w:r>
            </w:ins>
          </w:p>
        </w:tc>
        <w:tc>
          <w:tcPr>
            <w:tcW w:w="1552" w:type="dxa"/>
            <w:shd w:val="clear" w:color="auto" w:fill="auto"/>
          </w:tcPr>
          <w:p w14:paraId="6BA04D91" w14:textId="77777777" w:rsidR="005E61D6" w:rsidRPr="00DB707E" w:rsidRDefault="005E61D6" w:rsidP="00AB35CF">
            <w:pPr>
              <w:pStyle w:val="TAL"/>
              <w:rPr>
                <w:ins w:id="14292" w:author="RedCap - BigCR editor" w:date="2022-08-29T15:32:00Z"/>
              </w:rPr>
            </w:pPr>
            <w:ins w:id="14293" w:author="RedCap - BigCR editor" w:date="2022-08-29T15:32:00Z">
              <w:r w:rsidRPr="00DB707E">
                <w:t>Initial DL BWP</w:t>
              </w:r>
            </w:ins>
          </w:p>
        </w:tc>
        <w:tc>
          <w:tcPr>
            <w:tcW w:w="1386" w:type="dxa"/>
            <w:tcBorders>
              <w:bottom w:val="nil"/>
            </w:tcBorders>
            <w:shd w:val="clear" w:color="auto" w:fill="auto"/>
          </w:tcPr>
          <w:p w14:paraId="7FCCA4E4" w14:textId="77777777" w:rsidR="005E61D6" w:rsidRPr="00DB707E" w:rsidRDefault="005E61D6" w:rsidP="00AB35CF">
            <w:pPr>
              <w:pStyle w:val="TAC"/>
              <w:rPr>
                <w:ins w:id="14294" w:author="RedCap - BigCR editor" w:date="2022-08-29T15:32:00Z"/>
              </w:rPr>
            </w:pPr>
          </w:p>
        </w:tc>
        <w:tc>
          <w:tcPr>
            <w:tcW w:w="1396" w:type="dxa"/>
            <w:tcBorders>
              <w:bottom w:val="nil"/>
            </w:tcBorders>
            <w:shd w:val="clear" w:color="auto" w:fill="auto"/>
          </w:tcPr>
          <w:p w14:paraId="68DEAA59" w14:textId="77777777" w:rsidR="005E61D6" w:rsidRPr="00DB707E" w:rsidRDefault="005E61D6" w:rsidP="00AB35CF">
            <w:pPr>
              <w:pStyle w:val="TAC"/>
              <w:rPr>
                <w:ins w:id="14295" w:author="RedCap - BigCR editor" w:date="2022-08-29T15:32:00Z"/>
              </w:rPr>
            </w:pPr>
            <w:ins w:id="14296" w:author="RedCap - BigCR editor" w:date="2022-08-29T15:32:00Z">
              <w:r w:rsidRPr="00DB707E">
                <w:t>1, 2, 3, 4, 5, 6,7</w:t>
              </w:r>
            </w:ins>
          </w:p>
        </w:tc>
        <w:tc>
          <w:tcPr>
            <w:tcW w:w="3366" w:type="dxa"/>
            <w:gridSpan w:val="3"/>
            <w:shd w:val="clear" w:color="auto" w:fill="auto"/>
          </w:tcPr>
          <w:p w14:paraId="413A0B59" w14:textId="77777777" w:rsidR="005E61D6" w:rsidRPr="00DB707E" w:rsidRDefault="005E61D6" w:rsidP="00AB35CF">
            <w:pPr>
              <w:pStyle w:val="TAC"/>
              <w:rPr>
                <w:ins w:id="14297" w:author="RedCap - BigCR editor" w:date="2022-08-29T15:32:00Z"/>
              </w:rPr>
            </w:pPr>
            <w:ins w:id="14298" w:author="RedCap - BigCR editor" w:date="2022-08-29T15:32:00Z">
              <w:r w:rsidRPr="00DB707E">
                <w:t>DLBWP.0.1</w:t>
              </w:r>
            </w:ins>
          </w:p>
        </w:tc>
      </w:tr>
      <w:tr w:rsidR="005E61D6" w:rsidRPr="00DB707E" w14:paraId="42A06C8C" w14:textId="77777777" w:rsidTr="00AB35CF">
        <w:trPr>
          <w:trHeight w:val="187"/>
          <w:ins w:id="14299" w:author="RedCap - BigCR editor" w:date="2022-08-29T15:32:00Z"/>
        </w:trPr>
        <w:tc>
          <w:tcPr>
            <w:tcW w:w="1551" w:type="dxa"/>
            <w:tcBorders>
              <w:top w:val="nil"/>
              <w:bottom w:val="nil"/>
            </w:tcBorders>
            <w:shd w:val="clear" w:color="auto" w:fill="auto"/>
          </w:tcPr>
          <w:p w14:paraId="1B5D28B0" w14:textId="77777777" w:rsidR="005E61D6" w:rsidRPr="00DB707E" w:rsidRDefault="005E61D6" w:rsidP="00AB35CF">
            <w:pPr>
              <w:pStyle w:val="TAL"/>
              <w:rPr>
                <w:ins w:id="14300" w:author="RedCap - BigCR editor" w:date="2022-08-29T15:32:00Z"/>
              </w:rPr>
            </w:pPr>
          </w:p>
        </w:tc>
        <w:tc>
          <w:tcPr>
            <w:tcW w:w="1552" w:type="dxa"/>
            <w:shd w:val="clear" w:color="auto" w:fill="auto"/>
          </w:tcPr>
          <w:p w14:paraId="5FEE9AAA" w14:textId="77777777" w:rsidR="005E61D6" w:rsidRPr="00DB707E" w:rsidRDefault="005E61D6" w:rsidP="00AB35CF">
            <w:pPr>
              <w:pStyle w:val="TAL"/>
              <w:rPr>
                <w:ins w:id="14301" w:author="RedCap - BigCR editor" w:date="2022-08-29T15:32:00Z"/>
              </w:rPr>
            </w:pPr>
            <w:ins w:id="14302" w:author="RedCap - BigCR editor" w:date="2022-08-29T15:32:00Z">
              <w:r w:rsidRPr="00DB707E">
                <w:t>Dedicated DL BWP</w:t>
              </w:r>
            </w:ins>
          </w:p>
        </w:tc>
        <w:tc>
          <w:tcPr>
            <w:tcW w:w="1386" w:type="dxa"/>
            <w:tcBorders>
              <w:top w:val="nil"/>
              <w:bottom w:val="nil"/>
            </w:tcBorders>
            <w:shd w:val="clear" w:color="auto" w:fill="auto"/>
          </w:tcPr>
          <w:p w14:paraId="5FB04479" w14:textId="77777777" w:rsidR="005E61D6" w:rsidRPr="00DB707E" w:rsidRDefault="005E61D6" w:rsidP="00AB35CF">
            <w:pPr>
              <w:pStyle w:val="TAC"/>
              <w:rPr>
                <w:ins w:id="14303" w:author="RedCap - BigCR editor" w:date="2022-08-29T15:32:00Z"/>
              </w:rPr>
            </w:pPr>
          </w:p>
        </w:tc>
        <w:tc>
          <w:tcPr>
            <w:tcW w:w="1396" w:type="dxa"/>
            <w:tcBorders>
              <w:top w:val="nil"/>
              <w:bottom w:val="nil"/>
            </w:tcBorders>
            <w:shd w:val="clear" w:color="auto" w:fill="auto"/>
          </w:tcPr>
          <w:p w14:paraId="083FB233" w14:textId="77777777" w:rsidR="005E61D6" w:rsidRPr="00DB707E" w:rsidRDefault="005E61D6" w:rsidP="00AB35CF">
            <w:pPr>
              <w:pStyle w:val="TAC"/>
              <w:rPr>
                <w:ins w:id="14304" w:author="RedCap - BigCR editor" w:date="2022-08-29T15:32:00Z"/>
              </w:rPr>
            </w:pPr>
          </w:p>
        </w:tc>
        <w:tc>
          <w:tcPr>
            <w:tcW w:w="3366" w:type="dxa"/>
            <w:gridSpan w:val="3"/>
            <w:shd w:val="clear" w:color="auto" w:fill="auto"/>
          </w:tcPr>
          <w:p w14:paraId="0EA3F2A5" w14:textId="77777777" w:rsidR="005E61D6" w:rsidRPr="00DB707E" w:rsidRDefault="005E61D6" w:rsidP="00AB35CF">
            <w:pPr>
              <w:pStyle w:val="TAC"/>
              <w:rPr>
                <w:ins w:id="14305" w:author="RedCap - BigCR editor" w:date="2022-08-29T15:32:00Z"/>
              </w:rPr>
            </w:pPr>
            <w:ins w:id="14306" w:author="RedCap - BigCR editor" w:date="2022-08-29T15:32:00Z">
              <w:r w:rsidRPr="00DB707E">
                <w:t>DLBWP.1.1</w:t>
              </w:r>
            </w:ins>
          </w:p>
        </w:tc>
      </w:tr>
      <w:tr w:rsidR="005E61D6" w:rsidRPr="00DB707E" w14:paraId="37F52D41" w14:textId="77777777" w:rsidTr="00AB35CF">
        <w:trPr>
          <w:trHeight w:val="187"/>
          <w:ins w:id="14307" w:author="RedCap - BigCR editor" w:date="2022-08-29T15:32:00Z"/>
        </w:trPr>
        <w:tc>
          <w:tcPr>
            <w:tcW w:w="1551" w:type="dxa"/>
            <w:tcBorders>
              <w:top w:val="nil"/>
              <w:bottom w:val="nil"/>
            </w:tcBorders>
            <w:shd w:val="clear" w:color="auto" w:fill="auto"/>
          </w:tcPr>
          <w:p w14:paraId="1F711113" w14:textId="77777777" w:rsidR="005E61D6" w:rsidRPr="00DB707E" w:rsidRDefault="005E61D6" w:rsidP="00AB35CF">
            <w:pPr>
              <w:pStyle w:val="TAL"/>
              <w:rPr>
                <w:ins w:id="14308" w:author="RedCap - BigCR editor" w:date="2022-08-29T15:32:00Z"/>
              </w:rPr>
            </w:pPr>
          </w:p>
        </w:tc>
        <w:tc>
          <w:tcPr>
            <w:tcW w:w="1552" w:type="dxa"/>
            <w:shd w:val="clear" w:color="auto" w:fill="auto"/>
          </w:tcPr>
          <w:p w14:paraId="4FA8D40D" w14:textId="77777777" w:rsidR="005E61D6" w:rsidRPr="00DB707E" w:rsidRDefault="005E61D6" w:rsidP="00AB35CF">
            <w:pPr>
              <w:pStyle w:val="TAL"/>
              <w:rPr>
                <w:ins w:id="14309" w:author="RedCap - BigCR editor" w:date="2022-08-29T15:32:00Z"/>
              </w:rPr>
            </w:pPr>
            <w:ins w:id="14310" w:author="RedCap - BigCR editor" w:date="2022-08-29T15:32:00Z">
              <w:r w:rsidRPr="00DB707E">
                <w:t>Initial UL BWP</w:t>
              </w:r>
            </w:ins>
          </w:p>
        </w:tc>
        <w:tc>
          <w:tcPr>
            <w:tcW w:w="1386" w:type="dxa"/>
            <w:tcBorders>
              <w:top w:val="nil"/>
              <w:bottom w:val="nil"/>
            </w:tcBorders>
            <w:shd w:val="clear" w:color="auto" w:fill="auto"/>
          </w:tcPr>
          <w:p w14:paraId="1ADBE1DF" w14:textId="77777777" w:rsidR="005E61D6" w:rsidRPr="00DB707E" w:rsidRDefault="005E61D6" w:rsidP="00AB35CF">
            <w:pPr>
              <w:pStyle w:val="TAC"/>
              <w:rPr>
                <w:ins w:id="14311" w:author="RedCap - BigCR editor" w:date="2022-08-29T15:32:00Z"/>
              </w:rPr>
            </w:pPr>
          </w:p>
        </w:tc>
        <w:tc>
          <w:tcPr>
            <w:tcW w:w="1396" w:type="dxa"/>
            <w:tcBorders>
              <w:top w:val="nil"/>
              <w:bottom w:val="nil"/>
            </w:tcBorders>
            <w:shd w:val="clear" w:color="auto" w:fill="auto"/>
          </w:tcPr>
          <w:p w14:paraId="0074F81D" w14:textId="77777777" w:rsidR="005E61D6" w:rsidRPr="00DB707E" w:rsidRDefault="005E61D6" w:rsidP="00AB35CF">
            <w:pPr>
              <w:pStyle w:val="TAC"/>
              <w:rPr>
                <w:ins w:id="14312" w:author="RedCap - BigCR editor" w:date="2022-08-29T15:32:00Z"/>
              </w:rPr>
            </w:pPr>
          </w:p>
        </w:tc>
        <w:tc>
          <w:tcPr>
            <w:tcW w:w="3366" w:type="dxa"/>
            <w:gridSpan w:val="3"/>
            <w:shd w:val="clear" w:color="auto" w:fill="auto"/>
          </w:tcPr>
          <w:p w14:paraId="225F2AAF" w14:textId="77777777" w:rsidR="005E61D6" w:rsidRPr="00DB707E" w:rsidRDefault="005E61D6" w:rsidP="00AB35CF">
            <w:pPr>
              <w:pStyle w:val="TAC"/>
              <w:rPr>
                <w:ins w:id="14313" w:author="RedCap - BigCR editor" w:date="2022-08-29T15:32:00Z"/>
              </w:rPr>
            </w:pPr>
            <w:ins w:id="14314" w:author="RedCap - BigCR editor" w:date="2022-08-29T15:32:00Z">
              <w:r w:rsidRPr="00DB707E">
                <w:t>ULBWP.0.1</w:t>
              </w:r>
            </w:ins>
          </w:p>
        </w:tc>
      </w:tr>
      <w:tr w:rsidR="005E61D6" w:rsidRPr="00DB707E" w14:paraId="02CEDF57" w14:textId="77777777" w:rsidTr="00AB35CF">
        <w:trPr>
          <w:trHeight w:val="187"/>
          <w:ins w:id="14315" w:author="RedCap - BigCR editor" w:date="2022-08-29T15:32:00Z"/>
        </w:trPr>
        <w:tc>
          <w:tcPr>
            <w:tcW w:w="1551" w:type="dxa"/>
            <w:tcBorders>
              <w:top w:val="nil"/>
            </w:tcBorders>
            <w:shd w:val="clear" w:color="auto" w:fill="auto"/>
          </w:tcPr>
          <w:p w14:paraId="53D5E600" w14:textId="77777777" w:rsidR="005E61D6" w:rsidRPr="00DB707E" w:rsidRDefault="005E61D6" w:rsidP="00AB35CF">
            <w:pPr>
              <w:pStyle w:val="TAL"/>
              <w:rPr>
                <w:ins w:id="14316" w:author="RedCap - BigCR editor" w:date="2022-08-29T15:32:00Z"/>
              </w:rPr>
            </w:pPr>
          </w:p>
        </w:tc>
        <w:tc>
          <w:tcPr>
            <w:tcW w:w="1552" w:type="dxa"/>
            <w:shd w:val="clear" w:color="auto" w:fill="auto"/>
          </w:tcPr>
          <w:p w14:paraId="4FE565D1" w14:textId="77777777" w:rsidR="005E61D6" w:rsidRPr="00DB707E" w:rsidRDefault="005E61D6" w:rsidP="00AB35CF">
            <w:pPr>
              <w:pStyle w:val="TAL"/>
              <w:rPr>
                <w:ins w:id="14317" w:author="RedCap - BigCR editor" w:date="2022-08-29T15:32:00Z"/>
              </w:rPr>
            </w:pPr>
            <w:ins w:id="14318" w:author="RedCap - BigCR editor" w:date="2022-08-29T15:32:00Z">
              <w:r w:rsidRPr="00DB707E">
                <w:t>Dedicated UL BWP</w:t>
              </w:r>
            </w:ins>
          </w:p>
        </w:tc>
        <w:tc>
          <w:tcPr>
            <w:tcW w:w="1386" w:type="dxa"/>
            <w:tcBorders>
              <w:top w:val="nil"/>
            </w:tcBorders>
            <w:shd w:val="clear" w:color="auto" w:fill="auto"/>
          </w:tcPr>
          <w:p w14:paraId="2E7FD845" w14:textId="77777777" w:rsidR="005E61D6" w:rsidRPr="00DB707E" w:rsidRDefault="005E61D6" w:rsidP="00AB35CF">
            <w:pPr>
              <w:pStyle w:val="TAC"/>
              <w:rPr>
                <w:ins w:id="14319" w:author="RedCap - BigCR editor" w:date="2022-08-29T15:32:00Z"/>
              </w:rPr>
            </w:pPr>
          </w:p>
        </w:tc>
        <w:tc>
          <w:tcPr>
            <w:tcW w:w="1396" w:type="dxa"/>
            <w:tcBorders>
              <w:top w:val="nil"/>
            </w:tcBorders>
            <w:shd w:val="clear" w:color="auto" w:fill="auto"/>
          </w:tcPr>
          <w:p w14:paraId="7998A4A2" w14:textId="77777777" w:rsidR="005E61D6" w:rsidRPr="00DB707E" w:rsidRDefault="005E61D6" w:rsidP="00AB35CF">
            <w:pPr>
              <w:pStyle w:val="TAC"/>
              <w:rPr>
                <w:ins w:id="14320" w:author="RedCap - BigCR editor" w:date="2022-08-29T15:32:00Z"/>
              </w:rPr>
            </w:pPr>
          </w:p>
        </w:tc>
        <w:tc>
          <w:tcPr>
            <w:tcW w:w="3366" w:type="dxa"/>
            <w:gridSpan w:val="3"/>
            <w:shd w:val="clear" w:color="auto" w:fill="auto"/>
          </w:tcPr>
          <w:p w14:paraId="6FF0C552" w14:textId="77777777" w:rsidR="005E61D6" w:rsidRPr="00DB707E" w:rsidRDefault="005E61D6" w:rsidP="00AB35CF">
            <w:pPr>
              <w:pStyle w:val="TAC"/>
              <w:rPr>
                <w:ins w:id="14321" w:author="RedCap - BigCR editor" w:date="2022-08-29T15:32:00Z"/>
              </w:rPr>
            </w:pPr>
            <w:ins w:id="14322" w:author="RedCap - BigCR editor" w:date="2022-08-29T15:32:00Z">
              <w:r w:rsidRPr="00DB707E">
                <w:t>ULBWP.1.1</w:t>
              </w:r>
            </w:ins>
          </w:p>
        </w:tc>
      </w:tr>
      <w:tr w:rsidR="005E61D6" w:rsidRPr="00DB707E" w14:paraId="62903687" w14:textId="77777777" w:rsidTr="00AB35CF">
        <w:trPr>
          <w:trHeight w:val="187"/>
          <w:ins w:id="14323" w:author="RedCap - BigCR editor" w:date="2022-08-29T15:32:00Z"/>
        </w:trPr>
        <w:tc>
          <w:tcPr>
            <w:tcW w:w="3103" w:type="dxa"/>
            <w:gridSpan w:val="2"/>
            <w:tcBorders>
              <w:bottom w:val="single" w:sz="4" w:space="0" w:color="auto"/>
            </w:tcBorders>
            <w:shd w:val="clear" w:color="auto" w:fill="auto"/>
          </w:tcPr>
          <w:p w14:paraId="555ACC85" w14:textId="77777777" w:rsidR="005E61D6" w:rsidRPr="00DB707E" w:rsidRDefault="005E61D6" w:rsidP="00AB35CF">
            <w:pPr>
              <w:pStyle w:val="TAL"/>
              <w:rPr>
                <w:ins w:id="14324" w:author="RedCap - BigCR editor" w:date="2022-08-29T15:32:00Z"/>
              </w:rPr>
            </w:pPr>
            <w:ins w:id="14325" w:author="RedCap - BigCR editor" w:date="2022-08-29T15:32:00Z">
              <w:r w:rsidRPr="00DB707E">
                <w:t>SMTC configuration</w:t>
              </w:r>
            </w:ins>
          </w:p>
        </w:tc>
        <w:tc>
          <w:tcPr>
            <w:tcW w:w="1386" w:type="dxa"/>
            <w:tcBorders>
              <w:bottom w:val="single" w:sz="4" w:space="0" w:color="auto"/>
            </w:tcBorders>
            <w:shd w:val="clear" w:color="auto" w:fill="auto"/>
          </w:tcPr>
          <w:p w14:paraId="1764E1D6" w14:textId="77777777" w:rsidR="005E61D6" w:rsidRPr="00DB707E" w:rsidRDefault="005E61D6" w:rsidP="00AB35CF">
            <w:pPr>
              <w:pStyle w:val="TAC"/>
              <w:rPr>
                <w:ins w:id="14326" w:author="RedCap - BigCR editor" w:date="2022-08-29T15:32:00Z"/>
              </w:rPr>
            </w:pPr>
          </w:p>
        </w:tc>
        <w:tc>
          <w:tcPr>
            <w:tcW w:w="1396" w:type="dxa"/>
          </w:tcPr>
          <w:p w14:paraId="14389F38" w14:textId="77777777" w:rsidR="005E61D6" w:rsidRPr="00DB707E" w:rsidRDefault="005E61D6" w:rsidP="00AB35CF">
            <w:pPr>
              <w:pStyle w:val="TAC"/>
              <w:rPr>
                <w:ins w:id="14327" w:author="RedCap - BigCR editor" w:date="2022-08-29T15:32:00Z"/>
              </w:rPr>
            </w:pPr>
            <w:ins w:id="14328" w:author="RedCap - BigCR editor" w:date="2022-08-29T15:32:00Z">
              <w:r w:rsidRPr="00DB707E">
                <w:t>1, 2, 3, 4, 5, 6,7</w:t>
              </w:r>
            </w:ins>
          </w:p>
        </w:tc>
        <w:tc>
          <w:tcPr>
            <w:tcW w:w="3366" w:type="dxa"/>
            <w:gridSpan w:val="3"/>
            <w:shd w:val="clear" w:color="auto" w:fill="auto"/>
          </w:tcPr>
          <w:p w14:paraId="5B40DDF7" w14:textId="77777777" w:rsidR="005E61D6" w:rsidRPr="00DB707E" w:rsidRDefault="005E61D6" w:rsidP="00AB35CF">
            <w:pPr>
              <w:pStyle w:val="TAC"/>
              <w:rPr>
                <w:ins w:id="14329" w:author="RedCap - BigCR editor" w:date="2022-08-29T15:32:00Z"/>
              </w:rPr>
            </w:pPr>
            <w:ins w:id="14330" w:author="RedCap - BigCR editor" w:date="2022-08-29T15:32:00Z">
              <w:r w:rsidRPr="00DB707E">
                <w:rPr>
                  <w:snapToGrid w:val="0"/>
                  <w:szCs w:val="18"/>
                  <w:lang w:eastAsia="zh-CN"/>
                </w:rPr>
                <w:t>SMTC.1 RedCap</w:t>
              </w:r>
            </w:ins>
          </w:p>
        </w:tc>
      </w:tr>
      <w:tr w:rsidR="005E61D6" w:rsidRPr="00DB707E" w14:paraId="7F748D3D" w14:textId="77777777" w:rsidTr="00AB35CF">
        <w:trPr>
          <w:trHeight w:val="187"/>
          <w:ins w:id="14331" w:author="RedCap - BigCR editor" w:date="2022-08-29T15:32:00Z"/>
        </w:trPr>
        <w:tc>
          <w:tcPr>
            <w:tcW w:w="3103" w:type="dxa"/>
            <w:gridSpan w:val="2"/>
            <w:tcBorders>
              <w:bottom w:val="nil"/>
            </w:tcBorders>
            <w:shd w:val="clear" w:color="auto" w:fill="auto"/>
          </w:tcPr>
          <w:p w14:paraId="5188C52A" w14:textId="77777777" w:rsidR="005E61D6" w:rsidRPr="00DB707E" w:rsidRDefault="005E61D6" w:rsidP="00AB35CF">
            <w:pPr>
              <w:pStyle w:val="TAL"/>
              <w:rPr>
                <w:ins w:id="14332" w:author="RedCap - BigCR editor" w:date="2022-08-29T15:32:00Z"/>
              </w:rPr>
            </w:pPr>
            <w:ins w:id="14333" w:author="RedCap - BigCR editor" w:date="2022-08-29T15:32:00Z">
              <w:r w:rsidRPr="00DB707E">
                <w:t>SSB configuration</w:t>
              </w:r>
            </w:ins>
          </w:p>
        </w:tc>
        <w:tc>
          <w:tcPr>
            <w:tcW w:w="1386" w:type="dxa"/>
            <w:tcBorders>
              <w:bottom w:val="nil"/>
            </w:tcBorders>
            <w:shd w:val="clear" w:color="auto" w:fill="auto"/>
          </w:tcPr>
          <w:p w14:paraId="0700BA39" w14:textId="77777777" w:rsidR="005E61D6" w:rsidRPr="00DB707E" w:rsidRDefault="005E61D6" w:rsidP="00AB35CF">
            <w:pPr>
              <w:pStyle w:val="TAC"/>
              <w:rPr>
                <w:ins w:id="14334" w:author="RedCap - BigCR editor" w:date="2022-08-29T15:32:00Z"/>
              </w:rPr>
            </w:pPr>
          </w:p>
        </w:tc>
        <w:tc>
          <w:tcPr>
            <w:tcW w:w="1396" w:type="dxa"/>
          </w:tcPr>
          <w:p w14:paraId="41F4C7A4" w14:textId="77777777" w:rsidR="005E61D6" w:rsidRPr="00DB707E" w:rsidRDefault="005E61D6" w:rsidP="00AB35CF">
            <w:pPr>
              <w:pStyle w:val="TAC"/>
              <w:rPr>
                <w:ins w:id="14335" w:author="RedCap - BigCR editor" w:date="2022-08-29T15:32:00Z"/>
              </w:rPr>
            </w:pPr>
            <w:ins w:id="14336" w:author="RedCap - BigCR editor" w:date="2022-08-29T15:32:00Z">
              <w:r w:rsidRPr="00DB707E">
                <w:t>1, 2, 4, 5,7</w:t>
              </w:r>
            </w:ins>
          </w:p>
        </w:tc>
        <w:tc>
          <w:tcPr>
            <w:tcW w:w="3366" w:type="dxa"/>
            <w:gridSpan w:val="3"/>
            <w:shd w:val="clear" w:color="auto" w:fill="auto"/>
          </w:tcPr>
          <w:p w14:paraId="669BBB7D" w14:textId="77777777" w:rsidR="005E61D6" w:rsidRPr="00DB707E" w:rsidRDefault="005E61D6" w:rsidP="00AB35CF">
            <w:pPr>
              <w:pStyle w:val="TAC"/>
              <w:rPr>
                <w:ins w:id="14337" w:author="RedCap - BigCR editor" w:date="2022-08-29T15:32:00Z"/>
              </w:rPr>
            </w:pPr>
            <w:ins w:id="14338" w:author="RedCap - BigCR editor" w:date="2022-08-29T15:32:00Z">
              <w:r w:rsidRPr="00DB707E">
                <w:rPr>
                  <w:noProof/>
                </w:rPr>
                <w:t>SSB.1 FR1</w:t>
              </w:r>
            </w:ins>
          </w:p>
        </w:tc>
      </w:tr>
      <w:tr w:rsidR="005E61D6" w:rsidRPr="00DB707E" w14:paraId="07616170" w14:textId="77777777" w:rsidTr="00AB35CF">
        <w:trPr>
          <w:trHeight w:val="187"/>
          <w:ins w:id="14339" w:author="RedCap - BigCR editor" w:date="2022-08-29T15:32:00Z"/>
        </w:trPr>
        <w:tc>
          <w:tcPr>
            <w:tcW w:w="3103" w:type="dxa"/>
            <w:gridSpan w:val="2"/>
            <w:tcBorders>
              <w:top w:val="nil"/>
              <w:bottom w:val="single" w:sz="4" w:space="0" w:color="auto"/>
            </w:tcBorders>
            <w:shd w:val="clear" w:color="auto" w:fill="auto"/>
          </w:tcPr>
          <w:p w14:paraId="355B4D67" w14:textId="77777777" w:rsidR="005E61D6" w:rsidRPr="00DB707E" w:rsidRDefault="005E61D6" w:rsidP="00AB35CF">
            <w:pPr>
              <w:pStyle w:val="TAL"/>
              <w:rPr>
                <w:ins w:id="14340" w:author="RedCap - BigCR editor" w:date="2022-08-29T15:32:00Z"/>
              </w:rPr>
            </w:pPr>
          </w:p>
        </w:tc>
        <w:tc>
          <w:tcPr>
            <w:tcW w:w="1386" w:type="dxa"/>
            <w:tcBorders>
              <w:top w:val="nil"/>
              <w:bottom w:val="single" w:sz="4" w:space="0" w:color="auto"/>
            </w:tcBorders>
            <w:shd w:val="clear" w:color="auto" w:fill="auto"/>
          </w:tcPr>
          <w:p w14:paraId="0AB54628" w14:textId="77777777" w:rsidR="005E61D6" w:rsidRPr="00DB707E" w:rsidRDefault="005E61D6" w:rsidP="00AB35CF">
            <w:pPr>
              <w:pStyle w:val="TAC"/>
              <w:rPr>
                <w:ins w:id="14341" w:author="RedCap - BigCR editor" w:date="2022-08-29T15:32:00Z"/>
              </w:rPr>
            </w:pPr>
          </w:p>
        </w:tc>
        <w:tc>
          <w:tcPr>
            <w:tcW w:w="1396" w:type="dxa"/>
          </w:tcPr>
          <w:p w14:paraId="675128EC" w14:textId="77777777" w:rsidR="005E61D6" w:rsidRPr="00DB707E" w:rsidRDefault="005E61D6" w:rsidP="00AB35CF">
            <w:pPr>
              <w:pStyle w:val="TAC"/>
              <w:rPr>
                <w:ins w:id="14342" w:author="RedCap - BigCR editor" w:date="2022-08-29T15:32:00Z"/>
              </w:rPr>
            </w:pPr>
            <w:ins w:id="14343" w:author="RedCap - BigCR editor" w:date="2022-08-29T15:32:00Z">
              <w:r w:rsidRPr="00DB707E">
                <w:t>3, 6</w:t>
              </w:r>
            </w:ins>
          </w:p>
        </w:tc>
        <w:tc>
          <w:tcPr>
            <w:tcW w:w="3366" w:type="dxa"/>
            <w:gridSpan w:val="3"/>
            <w:shd w:val="clear" w:color="auto" w:fill="auto"/>
          </w:tcPr>
          <w:p w14:paraId="2F9BCF03" w14:textId="77777777" w:rsidR="005E61D6" w:rsidRPr="00DB707E" w:rsidRDefault="005E61D6" w:rsidP="00AB35CF">
            <w:pPr>
              <w:pStyle w:val="TAC"/>
              <w:rPr>
                <w:ins w:id="14344" w:author="RedCap - BigCR editor" w:date="2022-08-29T15:32:00Z"/>
              </w:rPr>
            </w:pPr>
            <w:ins w:id="14345" w:author="RedCap - BigCR editor" w:date="2022-08-29T15:32:00Z">
              <w:r w:rsidRPr="00DB707E">
                <w:rPr>
                  <w:rFonts w:cs="v4.2.0"/>
                </w:rPr>
                <w:t>SSB.1</w:t>
              </w:r>
              <w:r w:rsidRPr="00DB707E">
                <w:rPr>
                  <w:snapToGrid w:val="0"/>
                  <w:szCs w:val="18"/>
                  <w:lang w:eastAsia="zh-CN"/>
                </w:rPr>
                <w:t xml:space="preserve"> RedCap</w:t>
              </w:r>
              <w:r w:rsidRPr="00DB707E">
                <w:rPr>
                  <w:rFonts w:cs="v4.2.0"/>
                </w:rPr>
                <w:t xml:space="preserve"> FR1</w:t>
              </w:r>
            </w:ins>
          </w:p>
        </w:tc>
      </w:tr>
      <w:tr w:rsidR="005E61D6" w:rsidRPr="00DB707E" w14:paraId="13C1CD6D" w14:textId="77777777" w:rsidTr="00AB35CF">
        <w:trPr>
          <w:trHeight w:val="187"/>
          <w:ins w:id="14346" w:author="RedCap - BigCR editor" w:date="2022-08-29T15:32:00Z"/>
        </w:trPr>
        <w:tc>
          <w:tcPr>
            <w:tcW w:w="3103" w:type="dxa"/>
            <w:gridSpan w:val="2"/>
            <w:tcBorders>
              <w:bottom w:val="nil"/>
            </w:tcBorders>
            <w:shd w:val="clear" w:color="auto" w:fill="auto"/>
          </w:tcPr>
          <w:p w14:paraId="3DE3B3C5" w14:textId="77777777" w:rsidR="005E61D6" w:rsidRPr="00DB707E" w:rsidRDefault="005E61D6" w:rsidP="00AB35CF">
            <w:pPr>
              <w:pStyle w:val="TAL"/>
              <w:rPr>
                <w:ins w:id="14347" w:author="RedCap - BigCR editor" w:date="2022-08-29T15:32:00Z"/>
                <w:rFonts w:cs="Arial"/>
              </w:rPr>
            </w:pPr>
            <w:ins w:id="14348" w:author="RedCap - BigCR editor" w:date="2022-08-29T15:32:00Z">
              <w:r w:rsidRPr="00DB707E">
                <w:rPr>
                  <w:rFonts w:cs="Arial"/>
                </w:rPr>
                <w:t>b2-Threshold1</w:t>
              </w:r>
            </w:ins>
          </w:p>
        </w:tc>
        <w:tc>
          <w:tcPr>
            <w:tcW w:w="1386" w:type="dxa"/>
            <w:tcBorders>
              <w:bottom w:val="nil"/>
            </w:tcBorders>
            <w:shd w:val="clear" w:color="auto" w:fill="auto"/>
          </w:tcPr>
          <w:p w14:paraId="63745B3D" w14:textId="77777777" w:rsidR="005E61D6" w:rsidRPr="00DB707E" w:rsidRDefault="005E61D6" w:rsidP="00AB35CF">
            <w:pPr>
              <w:pStyle w:val="TAC"/>
              <w:rPr>
                <w:ins w:id="14349" w:author="RedCap - BigCR editor" w:date="2022-08-29T15:32:00Z"/>
              </w:rPr>
            </w:pPr>
            <w:ins w:id="14350" w:author="RedCap - BigCR editor" w:date="2022-08-29T15:32:00Z">
              <w:r w:rsidRPr="00DB707E">
                <w:t>dBm</w:t>
              </w:r>
            </w:ins>
          </w:p>
        </w:tc>
        <w:tc>
          <w:tcPr>
            <w:tcW w:w="1396" w:type="dxa"/>
          </w:tcPr>
          <w:p w14:paraId="01DD28BA" w14:textId="77777777" w:rsidR="005E61D6" w:rsidRPr="00DB707E" w:rsidRDefault="005E61D6" w:rsidP="00AB35CF">
            <w:pPr>
              <w:pStyle w:val="TAC"/>
              <w:rPr>
                <w:ins w:id="14351" w:author="RedCap - BigCR editor" w:date="2022-08-29T15:32:00Z"/>
              </w:rPr>
            </w:pPr>
            <w:ins w:id="14352" w:author="RedCap - BigCR editor" w:date="2022-08-29T15:32:00Z">
              <w:r w:rsidRPr="00DB707E">
                <w:t>1, 2, 4, 5,7</w:t>
              </w:r>
            </w:ins>
          </w:p>
        </w:tc>
        <w:tc>
          <w:tcPr>
            <w:tcW w:w="3366" w:type="dxa"/>
            <w:gridSpan w:val="3"/>
            <w:shd w:val="clear" w:color="auto" w:fill="auto"/>
          </w:tcPr>
          <w:p w14:paraId="1C701AD3" w14:textId="77777777" w:rsidR="005E61D6" w:rsidRPr="00DB707E" w:rsidRDefault="005E61D6" w:rsidP="00AB35CF">
            <w:pPr>
              <w:pStyle w:val="TAC"/>
              <w:rPr>
                <w:ins w:id="14353" w:author="RedCap - BigCR editor" w:date="2022-08-29T15:32:00Z"/>
              </w:rPr>
            </w:pPr>
            <w:ins w:id="14354" w:author="RedCap - BigCR editor" w:date="2022-08-29T15:32:00Z">
              <w:r w:rsidRPr="00DB707E">
                <w:t>-96</w:t>
              </w:r>
            </w:ins>
          </w:p>
        </w:tc>
      </w:tr>
      <w:tr w:rsidR="005E61D6" w:rsidRPr="00DB707E" w14:paraId="279F723D" w14:textId="77777777" w:rsidTr="00AB35CF">
        <w:trPr>
          <w:trHeight w:val="187"/>
          <w:ins w:id="14355" w:author="RedCap - BigCR editor" w:date="2022-08-29T15:32:00Z"/>
        </w:trPr>
        <w:tc>
          <w:tcPr>
            <w:tcW w:w="3103" w:type="dxa"/>
            <w:gridSpan w:val="2"/>
            <w:tcBorders>
              <w:top w:val="nil"/>
            </w:tcBorders>
            <w:shd w:val="clear" w:color="auto" w:fill="auto"/>
          </w:tcPr>
          <w:p w14:paraId="0CF27EA1" w14:textId="77777777" w:rsidR="005E61D6" w:rsidRPr="00DB707E" w:rsidRDefault="005E61D6" w:rsidP="00AB35CF">
            <w:pPr>
              <w:pStyle w:val="TAL"/>
              <w:rPr>
                <w:ins w:id="14356" w:author="RedCap - BigCR editor" w:date="2022-08-29T15:32:00Z"/>
                <w:rFonts w:cs="Arial"/>
              </w:rPr>
            </w:pPr>
          </w:p>
        </w:tc>
        <w:tc>
          <w:tcPr>
            <w:tcW w:w="1386" w:type="dxa"/>
            <w:tcBorders>
              <w:top w:val="nil"/>
              <w:bottom w:val="single" w:sz="4" w:space="0" w:color="auto"/>
            </w:tcBorders>
            <w:shd w:val="clear" w:color="auto" w:fill="auto"/>
          </w:tcPr>
          <w:p w14:paraId="4DF0AA86" w14:textId="77777777" w:rsidR="005E61D6" w:rsidRPr="00DB707E" w:rsidRDefault="005E61D6" w:rsidP="00AB35CF">
            <w:pPr>
              <w:pStyle w:val="TAC"/>
              <w:rPr>
                <w:ins w:id="14357" w:author="RedCap - BigCR editor" w:date="2022-08-29T15:32:00Z"/>
              </w:rPr>
            </w:pPr>
          </w:p>
        </w:tc>
        <w:tc>
          <w:tcPr>
            <w:tcW w:w="1396" w:type="dxa"/>
            <w:tcBorders>
              <w:bottom w:val="single" w:sz="4" w:space="0" w:color="auto"/>
            </w:tcBorders>
          </w:tcPr>
          <w:p w14:paraId="24CAADD3" w14:textId="77777777" w:rsidR="005E61D6" w:rsidRPr="00DB707E" w:rsidRDefault="005E61D6" w:rsidP="00AB35CF">
            <w:pPr>
              <w:pStyle w:val="TAC"/>
              <w:rPr>
                <w:ins w:id="14358" w:author="RedCap - BigCR editor" w:date="2022-08-29T15:32:00Z"/>
              </w:rPr>
            </w:pPr>
            <w:ins w:id="14359" w:author="RedCap - BigCR editor" w:date="2022-08-29T15:32:00Z">
              <w:r w:rsidRPr="00DB707E">
                <w:t>3, 6</w:t>
              </w:r>
            </w:ins>
          </w:p>
        </w:tc>
        <w:tc>
          <w:tcPr>
            <w:tcW w:w="3366" w:type="dxa"/>
            <w:gridSpan w:val="3"/>
            <w:tcBorders>
              <w:bottom w:val="single" w:sz="4" w:space="0" w:color="auto"/>
            </w:tcBorders>
            <w:shd w:val="clear" w:color="auto" w:fill="auto"/>
          </w:tcPr>
          <w:p w14:paraId="0E7B34A6" w14:textId="77777777" w:rsidR="005E61D6" w:rsidRPr="00DB707E" w:rsidRDefault="005E61D6" w:rsidP="00AB35CF">
            <w:pPr>
              <w:pStyle w:val="TAC"/>
              <w:rPr>
                <w:ins w:id="14360" w:author="RedCap - BigCR editor" w:date="2022-08-29T15:32:00Z"/>
              </w:rPr>
            </w:pPr>
            <w:ins w:id="14361" w:author="RedCap - BigCR editor" w:date="2022-08-29T15:32:00Z">
              <w:r w:rsidRPr="00DB707E">
                <w:t>-93</w:t>
              </w:r>
            </w:ins>
          </w:p>
        </w:tc>
      </w:tr>
      <w:tr w:rsidR="005E61D6" w:rsidRPr="00DB707E" w14:paraId="6C556215" w14:textId="77777777" w:rsidTr="00AB35CF">
        <w:trPr>
          <w:trHeight w:val="187"/>
          <w:ins w:id="14362" w:author="RedCap - BigCR editor" w:date="2022-08-29T15:32:00Z"/>
        </w:trPr>
        <w:tc>
          <w:tcPr>
            <w:tcW w:w="3103" w:type="dxa"/>
            <w:gridSpan w:val="2"/>
            <w:shd w:val="clear" w:color="auto" w:fill="auto"/>
          </w:tcPr>
          <w:p w14:paraId="2AEE4EE6" w14:textId="77777777" w:rsidR="005E61D6" w:rsidRPr="00DB707E" w:rsidRDefault="005E61D6" w:rsidP="00AB35CF">
            <w:pPr>
              <w:pStyle w:val="TAL"/>
              <w:rPr>
                <w:ins w:id="14363" w:author="RedCap - BigCR editor" w:date="2022-08-29T15:32:00Z"/>
                <w:rFonts w:cs="Arial"/>
              </w:rPr>
            </w:pPr>
            <w:ins w:id="14364" w:author="RedCap - BigCR editor" w:date="2022-08-29T15:32:00Z">
              <w:r w:rsidRPr="00DB707E">
                <w:rPr>
                  <w:rFonts w:cs="Arial"/>
                </w:rPr>
                <w:t>EPRE ratio of PSS to SSS</w:t>
              </w:r>
            </w:ins>
          </w:p>
        </w:tc>
        <w:tc>
          <w:tcPr>
            <w:tcW w:w="1386" w:type="dxa"/>
            <w:tcBorders>
              <w:bottom w:val="nil"/>
            </w:tcBorders>
            <w:shd w:val="clear" w:color="auto" w:fill="auto"/>
          </w:tcPr>
          <w:p w14:paraId="1355A500" w14:textId="77777777" w:rsidR="005E61D6" w:rsidRPr="00DB707E" w:rsidRDefault="005E61D6" w:rsidP="00AB35CF">
            <w:pPr>
              <w:pStyle w:val="TAC"/>
              <w:rPr>
                <w:ins w:id="14365" w:author="RedCap - BigCR editor" w:date="2022-08-29T15:32:00Z"/>
              </w:rPr>
            </w:pPr>
            <w:ins w:id="14366" w:author="RedCap - BigCR editor" w:date="2022-08-29T15:32:00Z">
              <w:r w:rsidRPr="00DB707E">
                <w:t>dB</w:t>
              </w:r>
            </w:ins>
          </w:p>
        </w:tc>
        <w:tc>
          <w:tcPr>
            <w:tcW w:w="1396" w:type="dxa"/>
            <w:tcBorders>
              <w:bottom w:val="nil"/>
            </w:tcBorders>
            <w:shd w:val="clear" w:color="auto" w:fill="auto"/>
          </w:tcPr>
          <w:p w14:paraId="57A7A380" w14:textId="77777777" w:rsidR="005E61D6" w:rsidRPr="00DB707E" w:rsidRDefault="005E61D6" w:rsidP="00AB35CF">
            <w:pPr>
              <w:pStyle w:val="TAC"/>
              <w:rPr>
                <w:ins w:id="14367" w:author="RedCap - BigCR editor" w:date="2022-08-29T15:32:00Z"/>
              </w:rPr>
            </w:pPr>
            <w:ins w:id="14368" w:author="RedCap - BigCR editor" w:date="2022-08-29T15:32:00Z">
              <w:r w:rsidRPr="00DB707E">
                <w:t>1, 2, 3, 4, 5, 6,7</w:t>
              </w:r>
            </w:ins>
          </w:p>
        </w:tc>
        <w:tc>
          <w:tcPr>
            <w:tcW w:w="3366" w:type="dxa"/>
            <w:gridSpan w:val="3"/>
            <w:tcBorders>
              <w:bottom w:val="nil"/>
            </w:tcBorders>
            <w:shd w:val="clear" w:color="auto" w:fill="auto"/>
          </w:tcPr>
          <w:p w14:paraId="55384FAC" w14:textId="77777777" w:rsidR="005E61D6" w:rsidRPr="00DB707E" w:rsidRDefault="005E61D6" w:rsidP="00AB35CF">
            <w:pPr>
              <w:pStyle w:val="TAC"/>
              <w:rPr>
                <w:ins w:id="14369" w:author="RedCap - BigCR editor" w:date="2022-08-29T15:32:00Z"/>
              </w:rPr>
            </w:pPr>
            <w:ins w:id="14370" w:author="RedCap - BigCR editor" w:date="2022-08-29T15:32:00Z">
              <w:r w:rsidRPr="00DB707E">
                <w:t>0</w:t>
              </w:r>
            </w:ins>
          </w:p>
        </w:tc>
      </w:tr>
      <w:tr w:rsidR="005E61D6" w:rsidRPr="00DB707E" w14:paraId="40F2D99E" w14:textId="77777777" w:rsidTr="00AB35CF">
        <w:trPr>
          <w:trHeight w:val="187"/>
          <w:ins w:id="14371" w:author="RedCap - BigCR editor" w:date="2022-08-29T15:32:00Z"/>
        </w:trPr>
        <w:tc>
          <w:tcPr>
            <w:tcW w:w="3103" w:type="dxa"/>
            <w:gridSpan w:val="2"/>
            <w:shd w:val="clear" w:color="auto" w:fill="auto"/>
          </w:tcPr>
          <w:p w14:paraId="22A0AF59" w14:textId="77777777" w:rsidR="005E61D6" w:rsidRPr="00DB707E" w:rsidRDefault="005E61D6" w:rsidP="00AB35CF">
            <w:pPr>
              <w:pStyle w:val="TAL"/>
              <w:rPr>
                <w:ins w:id="14372" w:author="RedCap - BigCR editor" w:date="2022-08-29T15:32:00Z"/>
                <w:rFonts w:cs="Arial"/>
              </w:rPr>
            </w:pPr>
            <w:ins w:id="14373" w:author="RedCap - BigCR editor" w:date="2022-08-29T15:32:00Z">
              <w:r w:rsidRPr="00DB707E">
                <w:rPr>
                  <w:rFonts w:cs="Arial"/>
                </w:rPr>
                <w:t>EPRE ratio of PBCH_DMRS to SSS</w:t>
              </w:r>
            </w:ins>
          </w:p>
        </w:tc>
        <w:tc>
          <w:tcPr>
            <w:tcW w:w="1386" w:type="dxa"/>
            <w:tcBorders>
              <w:top w:val="nil"/>
              <w:bottom w:val="nil"/>
            </w:tcBorders>
            <w:shd w:val="clear" w:color="auto" w:fill="auto"/>
          </w:tcPr>
          <w:p w14:paraId="0973BC95" w14:textId="77777777" w:rsidR="005E61D6" w:rsidRPr="00DB707E" w:rsidRDefault="005E61D6" w:rsidP="00AB35CF">
            <w:pPr>
              <w:pStyle w:val="TAC"/>
              <w:rPr>
                <w:ins w:id="14374" w:author="RedCap - BigCR editor" w:date="2022-08-29T15:32:00Z"/>
              </w:rPr>
            </w:pPr>
          </w:p>
        </w:tc>
        <w:tc>
          <w:tcPr>
            <w:tcW w:w="1396" w:type="dxa"/>
            <w:tcBorders>
              <w:top w:val="nil"/>
              <w:bottom w:val="nil"/>
            </w:tcBorders>
            <w:shd w:val="clear" w:color="auto" w:fill="auto"/>
          </w:tcPr>
          <w:p w14:paraId="38164C0A" w14:textId="77777777" w:rsidR="005E61D6" w:rsidRPr="00DB707E" w:rsidRDefault="005E61D6" w:rsidP="00AB35CF">
            <w:pPr>
              <w:pStyle w:val="TAC"/>
              <w:rPr>
                <w:ins w:id="14375" w:author="RedCap - BigCR editor" w:date="2022-08-29T15:32:00Z"/>
              </w:rPr>
            </w:pPr>
          </w:p>
        </w:tc>
        <w:tc>
          <w:tcPr>
            <w:tcW w:w="3366" w:type="dxa"/>
            <w:gridSpan w:val="3"/>
            <w:tcBorders>
              <w:top w:val="nil"/>
              <w:bottom w:val="nil"/>
            </w:tcBorders>
            <w:shd w:val="clear" w:color="auto" w:fill="auto"/>
          </w:tcPr>
          <w:p w14:paraId="4A6FE00B" w14:textId="77777777" w:rsidR="005E61D6" w:rsidRPr="00DB707E" w:rsidRDefault="005E61D6" w:rsidP="00AB35CF">
            <w:pPr>
              <w:pStyle w:val="TAC"/>
              <w:rPr>
                <w:ins w:id="14376" w:author="RedCap - BigCR editor" w:date="2022-08-29T15:32:00Z"/>
              </w:rPr>
            </w:pPr>
          </w:p>
        </w:tc>
      </w:tr>
      <w:tr w:rsidR="005E61D6" w:rsidRPr="00DB707E" w14:paraId="5AE2A4E3" w14:textId="77777777" w:rsidTr="00AB35CF">
        <w:trPr>
          <w:trHeight w:val="187"/>
          <w:ins w:id="14377" w:author="RedCap - BigCR editor" w:date="2022-08-29T15:32:00Z"/>
        </w:trPr>
        <w:tc>
          <w:tcPr>
            <w:tcW w:w="3103" w:type="dxa"/>
            <w:gridSpan w:val="2"/>
            <w:shd w:val="clear" w:color="auto" w:fill="auto"/>
          </w:tcPr>
          <w:p w14:paraId="3F935126" w14:textId="77777777" w:rsidR="005E61D6" w:rsidRPr="00DB707E" w:rsidRDefault="005E61D6" w:rsidP="00AB35CF">
            <w:pPr>
              <w:pStyle w:val="TAL"/>
              <w:rPr>
                <w:ins w:id="14378" w:author="RedCap - BigCR editor" w:date="2022-08-29T15:32:00Z"/>
                <w:rFonts w:cs="Arial"/>
              </w:rPr>
            </w:pPr>
            <w:ins w:id="14379" w:author="RedCap - BigCR editor" w:date="2022-08-29T15:32:00Z">
              <w:r w:rsidRPr="00DB707E">
                <w:rPr>
                  <w:rFonts w:cs="Arial"/>
                </w:rPr>
                <w:t>EPRE ratio of PBCH to PBCH_DMRS</w:t>
              </w:r>
            </w:ins>
          </w:p>
        </w:tc>
        <w:tc>
          <w:tcPr>
            <w:tcW w:w="1386" w:type="dxa"/>
            <w:tcBorders>
              <w:top w:val="nil"/>
              <w:bottom w:val="nil"/>
            </w:tcBorders>
            <w:shd w:val="clear" w:color="auto" w:fill="auto"/>
          </w:tcPr>
          <w:p w14:paraId="119CF4FA" w14:textId="77777777" w:rsidR="005E61D6" w:rsidRPr="00DB707E" w:rsidRDefault="005E61D6" w:rsidP="00AB35CF">
            <w:pPr>
              <w:pStyle w:val="TAC"/>
              <w:rPr>
                <w:ins w:id="14380" w:author="RedCap - BigCR editor" w:date="2022-08-29T15:32:00Z"/>
              </w:rPr>
            </w:pPr>
          </w:p>
        </w:tc>
        <w:tc>
          <w:tcPr>
            <w:tcW w:w="1396" w:type="dxa"/>
            <w:tcBorders>
              <w:top w:val="nil"/>
              <w:bottom w:val="nil"/>
            </w:tcBorders>
            <w:shd w:val="clear" w:color="auto" w:fill="auto"/>
          </w:tcPr>
          <w:p w14:paraId="4D6EC9F3" w14:textId="77777777" w:rsidR="005E61D6" w:rsidRPr="00DB707E" w:rsidRDefault="005E61D6" w:rsidP="00AB35CF">
            <w:pPr>
              <w:pStyle w:val="TAC"/>
              <w:rPr>
                <w:ins w:id="14381" w:author="RedCap - BigCR editor" w:date="2022-08-29T15:32:00Z"/>
              </w:rPr>
            </w:pPr>
          </w:p>
        </w:tc>
        <w:tc>
          <w:tcPr>
            <w:tcW w:w="3366" w:type="dxa"/>
            <w:gridSpan w:val="3"/>
            <w:tcBorders>
              <w:top w:val="nil"/>
              <w:bottom w:val="nil"/>
            </w:tcBorders>
            <w:shd w:val="clear" w:color="auto" w:fill="auto"/>
          </w:tcPr>
          <w:p w14:paraId="2E4652C9" w14:textId="77777777" w:rsidR="005E61D6" w:rsidRPr="00DB707E" w:rsidRDefault="005E61D6" w:rsidP="00AB35CF">
            <w:pPr>
              <w:pStyle w:val="TAC"/>
              <w:rPr>
                <w:ins w:id="14382" w:author="RedCap - BigCR editor" w:date="2022-08-29T15:32:00Z"/>
              </w:rPr>
            </w:pPr>
          </w:p>
        </w:tc>
      </w:tr>
      <w:tr w:rsidR="005E61D6" w:rsidRPr="00DB707E" w14:paraId="3623601A" w14:textId="77777777" w:rsidTr="00AB35CF">
        <w:trPr>
          <w:trHeight w:val="187"/>
          <w:ins w:id="14383" w:author="RedCap - BigCR editor" w:date="2022-08-29T15:32:00Z"/>
        </w:trPr>
        <w:tc>
          <w:tcPr>
            <w:tcW w:w="3103" w:type="dxa"/>
            <w:gridSpan w:val="2"/>
            <w:shd w:val="clear" w:color="auto" w:fill="auto"/>
          </w:tcPr>
          <w:p w14:paraId="43DC7753" w14:textId="77777777" w:rsidR="005E61D6" w:rsidRPr="00DB707E" w:rsidRDefault="005E61D6" w:rsidP="00AB35CF">
            <w:pPr>
              <w:pStyle w:val="TAL"/>
              <w:rPr>
                <w:ins w:id="14384" w:author="RedCap - BigCR editor" w:date="2022-08-29T15:32:00Z"/>
                <w:rFonts w:cs="Arial"/>
              </w:rPr>
            </w:pPr>
            <w:ins w:id="14385" w:author="RedCap - BigCR editor" w:date="2022-08-29T15:32:00Z">
              <w:r w:rsidRPr="00DB707E">
                <w:rPr>
                  <w:rFonts w:cs="Arial"/>
                </w:rPr>
                <w:t>EPRE ratio of PDCCH_DMRS to SSS</w:t>
              </w:r>
            </w:ins>
          </w:p>
        </w:tc>
        <w:tc>
          <w:tcPr>
            <w:tcW w:w="1386" w:type="dxa"/>
            <w:tcBorders>
              <w:top w:val="nil"/>
              <w:bottom w:val="nil"/>
            </w:tcBorders>
            <w:shd w:val="clear" w:color="auto" w:fill="auto"/>
          </w:tcPr>
          <w:p w14:paraId="7BDA8357" w14:textId="77777777" w:rsidR="005E61D6" w:rsidRPr="00DB707E" w:rsidRDefault="005E61D6" w:rsidP="00AB35CF">
            <w:pPr>
              <w:pStyle w:val="TAC"/>
              <w:rPr>
                <w:ins w:id="14386" w:author="RedCap - BigCR editor" w:date="2022-08-29T15:32:00Z"/>
              </w:rPr>
            </w:pPr>
          </w:p>
        </w:tc>
        <w:tc>
          <w:tcPr>
            <w:tcW w:w="1396" w:type="dxa"/>
            <w:tcBorders>
              <w:top w:val="nil"/>
              <w:bottom w:val="nil"/>
            </w:tcBorders>
            <w:shd w:val="clear" w:color="auto" w:fill="auto"/>
          </w:tcPr>
          <w:p w14:paraId="08ED98CB" w14:textId="77777777" w:rsidR="005E61D6" w:rsidRPr="00DB707E" w:rsidRDefault="005E61D6" w:rsidP="00AB35CF">
            <w:pPr>
              <w:pStyle w:val="TAC"/>
              <w:rPr>
                <w:ins w:id="14387" w:author="RedCap - BigCR editor" w:date="2022-08-29T15:32:00Z"/>
              </w:rPr>
            </w:pPr>
          </w:p>
        </w:tc>
        <w:tc>
          <w:tcPr>
            <w:tcW w:w="3366" w:type="dxa"/>
            <w:gridSpan w:val="3"/>
            <w:tcBorders>
              <w:top w:val="nil"/>
              <w:bottom w:val="nil"/>
            </w:tcBorders>
            <w:shd w:val="clear" w:color="auto" w:fill="auto"/>
          </w:tcPr>
          <w:p w14:paraId="1E0B64B6" w14:textId="77777777" w:rsidR="005E61D6" w:rsidRPr="00DB707E" w:rsidRDefault="005E61D6" w:rsidP="00AB35CF">
            <w:pPr>
              <w:pStyle w:val="TAC"/>
              <w:rPr>
                <w:ins w:id="14388" w:author="RedCap - BigCR editor" w:date="2022-08-29T15:32:00Z"/>
              </w:rPr>
            </w:pPr>
          </w:p>
        </w:tc>
      </w:tr>
      <w:tr w:rsidR="005E61D6" w:rsidRPr="00DB707E" w14:paraId="1900F89E" w14:textId="77777777" w:rsidTr="00AB35CF">
        <w:trPr>
          <w:trHeight w:val="187"/>
          <w:ins w:id="14389" w:author="RedCap - BigCR editor" w:date="2022-08-29T15:32:00Z"/>
        </w:trPr>
        <w:tc>
          <w:tcPr>
            <w:tcW w:w="3103" w:type="dxa"/>
            <w:gridSpan w:val="2"/>
            <w:shd w:val="clear" w:color="auto" w:fill="auto"/>
          </w:tcPr>
          <w:p w14:paraId="062A91F3" w14:textId="77777777" w:rsidR="005E61D6" w:rsidRPr="00DB707E" w:rsidRDefault="005E61D6" w:rsidP="00AB35CF">
            <w:pPr>
              <w:pStyle w:val="TAL"/>
              <w:rPr>
                <w:ins w:id="14390" w:author="RedCap - BigCR editor" w:date="2022-08-29T15:32:00Z"/>
                <w:rFonts w:cs="Arial"/>
              </w:rPr>
            </w:pPr>
            <w:ins w:id="14391" w:author="RedCap - BigCR editor" w:date="2022-08-29T15:32:00Z">
              <w:r w:rsidRPr="00DB707E">
                <w:rPr>
                  <w:rFonts w:cs="Arial"/>
                </w:rPr>
                <w:t>EPRE ratio of PDCCH to PDCCH_DMRS</w:t>
              </w:r>
            </w:ins>
          </w:p>
        </w:tc>
        <w:tc>
          <w:tcPr>
            <w:tcW w:w="1386" w:type="dxa"/>
            <w:tcBorders>
              <w:top w:val="nil"/>
              <w:bottom w:val="nil"/>
            </w:tcBorders>
            <w:shd w:val="clear" w:color="auto" w:fill="auto"/>
          </w:tcPr>
          <w:p w14:paraId="2A2DDC37" w14:textId="77777777" w:rsidR="005E61D6" w:rsidRPr="00DB707E" w:rsidRDefault="005E61D6" w:rsidP="00AB35CF">
            <w:pPr>
              <w:pStyle w:val="TAC"/>
              <w:rPr>
                <w:ins w:id="14392" w:author="RedCap - BigCR editor" w:date="2022-08-29T15:32:00Z"/>
              </w:rPr>
            </w:pPr>
          </w:p>
        </w:tc>
        <w:tc>
          <w:tcPr>
            <w:tcW w:w="1396" w:type="dxa"/>
            <w:tcBorders>
              <w:top w:val="nil"/>
              <w:bottom w:val="nil"/>
            </w:tcBorders>
            <w:shd w:val="clear" w:color="auto" w:fill="auto"/>
          </w:tcPr>
          <w:p w14:paraId="3C65E1A7" w14:textId="77777777" w:rsidR="005E61D6" w:rsidRPr="00DB707E" w:rsidRDefault="005E61D6" w:rsidP="00AB35CF">
            <w:pPr>
              <w:pStyle w:val="TAC"/>
              <w:rPr>
                <w:ins w:id="14393" w:author="RedCap - BigCR editor" w:date="2022-08-29T15:32:00Z"/>
              </w:rPr>
            </w:pPr>
          </w:p>
        </w:tc>
        <w:tc>
          <w:tcPr>
            <w:tcW w:w="3366" w:type="dxa"/>
            <w:gridSpan w:val="3"/>
            <w:tcBorders>
              <w:top w:val="nil"/>
              <w:bottom w:val="nil"/>
            </w:tcBorders>
            <w:shd w:val="clear" w:color="auto" w:fill="auto"/>
          </w:tcPr>
          <w:p w14:paraId="2B8E9BEF" w14:textId="77777777" w:rsidR="005E61D6" w:rsidRPr="00DB707E" w:rsidRDefault="005E61D6" w:rsidP="00AB35CF">
            <w:pPr>
              <w:pStyle w:val="TAC"/>
              <w:rPr>
                <w:ins w:id="14394" w:author="RedCap - BigCR editor" w:date="2022-08-29T15:32:00Z"/>
              </w:rPr>
            </w:pPr>
          </w:p>
        </w:tc>
      </w:tr>
      <w:tr w:rsidR="005E61D6" w:rsidRPr="00DB707E" w14:paraId="209046B3" w14:textId="77777777" w:rsidTr="00AB35CF">
        <w:trPr>
          <w:trHeight w:val="187"/>
          <w:ins w:id="14395" w:author="RedCap - BigCR editor" w:date="2022-08-29T15:32:00Z"/>
        </w:trPr>
        <w:tc>
          <w:tcPr>
            <w:tcW w:w="3103" w:type="dxa"/>
            <w:gridSpan w:val="2"/>
            <w:shd w:val="clear" w:color="auto" w:fill="auto"/>
          </w:tcPr>
          <w:p w14:paraId="554E823D" w14:textId="77777777" w:rsidR="005E61D6" w:rsidRPr="00DB707E" w:rsidRDefault="005E61D6" w:rsidP="00AB35CF">
            <w:pPr>
              <w:pStyle w:val="TAL"/>
              <w:rPr>
                <w:ins w:id="14396" w:author="RedCap - BigCR editor" w:date="2022-08-29T15:32:00Z"/>
                <w:rFonts w:cs="Arial"/>
              </w:rPr>
            </w:pPr>
            <w:ins w:id="14397" w:author="RedCap - BigCR editor" w:date="2022-08-29T15:32:00Z">
              <w:r w:rsidRPr="00DB707E">
                <w:rPr>
                  <w:rFonts w:cs="Arial"/>
                </w:rPr>
                <w:t>EPRE ratio of PDSCH_DMRS to SSS</w:t>
              </w:r>
            </w:ins>
          </w:p>
        </w:tc>
        <w:tc>
          <w:tcPr>
            <w:tcW w:w="1386" w:type="dxa"/>
            <w:tcBorders>
              <w:top w:val="nil"/>
              <w:bottom w:val="nil"/>
            </w:tcBorders>
            <w:shd w:val="clear" w:color="auto" w:fill="auto"/>
          </w:tcPr>
          <w:p w14:paraId="3FE74AE2" w14:textId="77777777" w:rsidR="005E61D6" w:rsidRPr="00DB707E" w:rsidRDefault="005E61D6" w:rsidP="00AB35CF">
            <w:pPr>
              <w:pStyle w:val="TAC"/>
              <w:rPr>
                <w:ins w:id="14398" w:author="RedCap - BigCR editor" w:date="2022-08-29T15:32:00Z"/>
              </w:rPr>
            </w:pPr>
          </w:p>
        </w:tc>
        <w:tc>
          <w:tcPr>
            <w:tcW w:w="1396" w:type="dxa"/>
            <w:tcBorders>
              <w:top w:val="nil"/>
              <w:bottom w:val="nil"/>
            </w:tcBorders>
            <w:shd w:val="clear" w:color="auto" w:fill="auto"/>
          </w:tcPr>
          <w:p w14:paraId="27308915" w14:textId="77777777" w:rsidR="005E61D6" w:rsidRPr="00DB707E" w:rsidRDefault="005E61D6" w:rsidP="00AB35CF">
            <w:pPr>
              <w:pStyle w:val="TAC"/>
              <w:rPr>
                <w:ins w:id="14399" w:author="RedCap - BigCR editor" w:date="2022-08-29T15:32:00Z"/>
              </w:rPr>
            </w:pPr>
          </w:p>
        </w:tc>
        <w:tc>
          <w:tcPr>
            <w:tcW w:w="3366" w:type="dxa"/>
            <w:gridSpan w:val="3"/>
            <w:tcBorders>
              <w:top w:val="nil"/>
              <w:bottom w:val="nil"/>
            </w:tcBorders>
            <w:shd w:val="clear" w:color="auto" w:fill="auto"/>
          </w:tcPr>
          <w:p w14:paraId="0C07C153" w14:textId="77777777" w:rsidR="005E61D6" w:rsidRPr="00DB707E" w:rsidRDefault="005E61D6" w:rsidP="00AB35CF">
            <w:pPr>
              <w:pStyle w:val="TAC"/>
              <w:rPr>
                <w:ins w:id="14400" w:author="RedCap - BigCR editor" w:date="2022-08-29T15:32:00Z"/>
              </w:rPr>
            </w:pPr>
          </w:p>
        </w:tc>
      </w:tr>
      <w:tr w:rsidR="005E61D6" w:rsidRPr="00DB707E" w14:paraId="2927317B" w14:textId="77777777" w:rsidTr="00AB35CF">
        <w:trPr>
          <w:trHeight w:val="187"/>
          <w:ins w:id="14401" w:author="RedCap - BigCR editor" w:date="2022-08-29T15:32:00Z"/>
        </w:trPr>
        <w:tc>
          <w:tcPr>
            <w:tcW w:w="3103" w:type="dxa"/>
            <w:gridSpan w:val="2"/>
            <w:shd w:val="clear" w:color="auto" w:fill="auto"/>
          </w:tcPr>
          <w:p w14:paraId="59F507AF" w14:textId="77777777" w:rsidR="005E61D6" w:rsidRPr="00DB707E" w:rsidRDefault="005E61D6" w:rsidP="00AB35CF">
            <w:pPr>
              <w:pStyle w:val="TAL"/>
              <w:rPr>
                <w:ins w:id="14402" w:author="RedCap - BigCR editor" w:date="2022-08-29T15:32:00Z"/>
                <w:rFonts w:cs="Arial"/>
              </w:rPr>
            </w:pPr>
            <w:ins w:id="14403" w:author="RedCap - BigCR editor" w:date="2022-08-29T15:32:00Z">
              <w:r w:rsidRPr="00DB707E">
                <w:rPr>
                  <w:rFonts w:cs="Arial"/>
                </w:rPr>
                <w:t>EPRE ratio of PDSCH to PDSCH_DMRS</w:t>
              </w:r>
            </w:ins>
          </w:p>
        </w:tc>
        <w:tc>
          <w:tcPr>
            <w:tcW w:w="1386" w:type="dxa"/>
            <w:tcBorders>
              <w:top w:val="nil"/>
              <w:bottom w:val="nil"/>
            </w:tcBorders>
            <w:shd w:val="clear" w:color="auto" w:fill="auto"/>
          </w:tcPr>
          <w:p w14:paraId="2834A96E" w14:textId="77777777" w:rsidR="005E61D6" w:rsidRPr="00DB707E" w:rsidRDefault="005E61D6" w:rsidP="00AB35CF">
            <w:pPr>
              <w:pStyle w:val="TAC"/>
              <w:rPr>
                <w:ins w:id="14404" w:author="RedCap - BigCR editor" w:date="2022-08-29T15:32:00Z"/>
              </w:rPr>
            </w:pPr>
          </w:p>
        </w:tc>
        <w:tc>
          <w:tcPr>
            <w:tcW w:w="1396" w:type="dxa"/>
            <w:tcBorders>
              <w:top w:val="nil"/>
              <w:bottom w:val="nil"/>
            </w:tcBorders>
            <w:shd w:val="clear" w:color="auto" w:fill="auto"/>
          </w:tcPr>
          <w:p w14:paraId="0754A72C" w14:textId="77777777" w:rsidR="005E61D6" w:rsidRPr="00DB707E" w:rsidRDefault="005E61D6" w:rsidP="00AB35CF">
            <w:pPr>
              <w:pStyle w:val="TAC"/>
              <w:rPr>
                <w:ins w:id="14405" w:author="RedCap - BigCR editor" w:date="2022-08-29T15:32:00Z"/>
              </w:rPr>
            </w:pPr>
          </w:p>
        </w:tc>
        <w:tc>
          <w:tcPr>
            <w:tcW w:w="3366" w:type="dxa"/>
            <w:gridSpan w:val="3"/>
            <w:tcBorders>
              <w:top w:val="nil"/>
              <w:bottom w:val="nil"/>
            </w:tcBorders>
            <w:shd w:val="clear" w:color="auto" w:fill="auto"/>
          </w:tcPr>
          <w:p w14:paraId="559DFE07" w14:textId="77777777" w:rsidR="005E61D6" w:rsidRPr="00DB707E" w:rsidRDefault="005E61D6" w:rsidP="00AB35CF">
            <w:pPr>
              <w:pStyle w:val="TAC"/>
              <w:rPr>
                <w:ins w:id="14406" w:author="RedCap - BigCR editor" w:date="2022-08-29T15:32:00Z"/>
              </w:rPr>
            </w:pPr>
          </w:p>
        </w:tc>
      </w:tr>
      <w:tr w:rsidR="005E61D6" w:rsidRPr="00DB707E" w14:paraId="02FDC960" w14:textId="77777777" w:rsidTr="00AB35CF">
        <w:trPr>
          <w:trHeight w:val="187"/>
          <w:ins w:id="14407" w:author="RedCap - BigCR editor" w:date="2022-08-29T15:32:00Z"/>
        </w:trPr>
        <w:tc>
          <w:tcPr>
            <w:tcW w:w="3103" w:type="dxa"/>
            <w:gridSpan w:val="2"/>
            <w:shd w:val="clear" w:color="auto" w:fill="auto"/>
          </w:tcPr>
          <w:p w14:paraId="5FA1F47A" w14:textId="77777777" w:rsidR="005E61D6" w:rsidRPr="00DB707E" w:rsidRDefault="005E61D6" w:rsidP="00AB35CF">
            <w:pPr>
              <w:pStyle w:val="TAL"/>
              <w:rPr>
                <w:ins w:id="14408" w:author="RedCap - BigCR editor" w:date="2022-08-29T15:32:00Z"/>
                <w:rFonts w:cs="Arial"/>
              </w:rPr>
            </w:pPr>
            <w:ins w:id="14409" w:author="RedCap - BigCR editor" w:date="2022-08-29T15:32:00Z">
              <w:r w:rsidRPr="00DB707E">
                <w:rPr>
                  <w:rFonts w:cs="Arial"/>
                </w:rPr>
                <w:t>EPRE ratio of OCNG DMRS to SSS</w:t>
              </w:r>
            </w:ins>
          </w:p>
        </w:tc>
        <w:tc>
          <w:tcPr>
            <w:tcW w:w="1386" w:type="dxa"/>
            <w:tcBorders>
              <w:top w:val="nil"/>
              <w:bottom w:val="nil"/>
            </w:tcBorders>
            <w:shd w:val="clear" w:color="auto" w:fill="auto"/>
          </w:tcPr>
          <w:p w14:paraId="632CE062" w14:textId="77777777" w:rsidR="005E61D6" w:rsidRPr="00DB707E" w:rsidRDefault="005E61D6" w:rsidP="00AB35CF">
            <w:pPr>
              <w:pStyle w:val="TAC"/>
              <w:rPr>
                <w:ins w:id="14410" w:author="RedCap - BigCR editor" w:date="2022-08-29T15:32:00Z"/>
              </w:rPr>
            </w:pPr>
          </w:p>
        </w:tc>
        <w:tc>
          <w:tcPr>
            <w:tcW w:w="1396" w:type="dxa"/>
            <w:tcBorders>
              <w:top w:val="nil"/>
              <w:bottom w:val="nil"/>
            </w:tcBorders>
            <w:shd w:val="clear" w:color="auto" w:fill="auto"/>
          </w:tcPr>
          <w:p w14:paraId="4BA8F74D" w14:textId="77777777" w:rsidR="005E61D6" w:rsidRPr="00DB707E" w:rsidRDefault="005E61D6" w:rsidP="00AB35CF">
            <w:pPr>
              <w:pStyle w:val="TAC"/>
              <w:rPr>
                <w:ins w:id="14411" w:author="RedCap - BigCR editor" w:date="2022-08-29T15:32:00Z"/>
              </w:rPr>
            </w:pPr>
          </w:p>
        </w:tc>
        <w:tc>
          <w:tcPr>
            <w:tcW w:w="3366" w:type="dxa"/>
            <w:gridSpan w:val="3"/>
            <w:tcBorders>
              <w:top w:val="nil"/>
              <w:bottom w:val="nil"/>
            </w:tcBorders>
            <w:shd w:val="clear" w:color="auto" w:fill="auto"/>
          </w:tcPr>
          <w:p w14:paraId="2C242DCD" w14:textId="77777777" w:rsidR="005E61D6" w:rsidRPr="00DB707E" w:rsidRDefault="005E61D6" w:rsidP="00AB35CF">
            <w:pPr>
              <w:pStyle w:val="TAC"/>
              <w:rPr>
                <w:ins w:id="14412" w:author="RedCap - BigCR editor" w:date="2022-08-29T15:32:00Z"/>
              </w:rPr>
            </w:pPr>
          </w:p>
        </w:tc>
      </w:tr>
      <w:tr w:rsidR="005E61D6" w:rsidRPr="00DB707E" w14:paraId="7D1A25E1" w14:textId="77777777" w:rsidTr="00AB35CF">
        <w:trPr>
          <w:trHeight w:val="187"/>
          <w:ins w:id="14413" w:author="RedCap - BigCR editor" w:date="2022-08-29T15:32:00Z"/>
        </w:trPr>
        <w:tc>
          <w:tcPr>
            <w:tcW w:w="3103" w:type="dxa"/>
            <w:gridSpan w:val="2"/>
            <w:shd w:val="clear" w:color="auto" w:fill="auto"/>
          </w:tcPr>
          <w:p w14:paraId="5D230851" w14:textId="77777777" w:rsidR="005E61D6" w:rsidRPr="00DB707E" w:rsidRDefault="005E61D6" w:rsidP="00AB35CF">
            <w:pPr>
              <w:pStyle w:val="TAL"/>
              <w:rPr>
                <w:ins w:id="14414" w:author="RedCap - BigCR editor" w:date="2022-08-29T15:32:00Z"/>
                <w:rFonts w:cs="Arial"/>
              </w:rPr>
            </w:pPr>
            <w:ins w:id="14415" w:author="RedCap - BigCR editor" w:date="2022-08-29T15:32:00Z">
              <w:r w:rsidRPr="00DB707E">
                <w:rPr>
                  <w:rFonts w:cs="Arial"/>
                </w:rPr>
                <w:t>EPRE ratio of OCNG to OCNG DMRS</w:t>
              </w:r>
            </w:ins>
          </w:p>
        </w:tc>
        <w:tc>
          <w:tcPr>
            <w:tcW w:w="1386" w:type="dxa"/>
            <w:tcBorders>
              <w:top w:val="nil"/>
            </w:tcBorders>
            <w:shd w:val="clear" w:color="auto" w:fill="auto"/>
          </w:tcPr>
          <w:p w14:paraId="2402FE38" w14:textId="77777777" w:rsidR="005E61D6" w:rsidRPr="00DB707E" w:rsidRDefault="005E61D6" w:rsidP="00AB35CF">
            <w:pPr>
              <w:pStyle w:val="TAC"/>
              <w:rPr>
                <w:ins w:id="14416" w:author="RedCap - BigCR editor" w:date="2022-08-29T15:32:00Z"/>
              </w:rPr>
            </w:pPr>
          </w:p>
        </w:tc>
        <w:tc>
          <w:tcPr>
            <w:tcW w:w="1396" w:type="dxa"/>
            <w:tcBorders>
              <w:top w:val="nil"/>
            </w:tcBorders>
            <w:shd w:val="clear" w:color="auto" w:fill="auto"/>
          </w:tcPr>
          <w:p w14:paraId="21DF7F51" w14:textId="77777777" w:rsidR="005E61D6" w:rsidRPr="00DB707E" w:rsidRDefault="005E61D6" w:rsidP="00AB35CF">
            <w:pPr>
              <w:pStyle w:val="TAC"/>
              <w:rPr>
                <w:ins w:id="14417" w:author="RedCap - BigCR editor" w:date="2022-08-29T15:32:00Z"/>
              </w:rPr>
            </w:pPr>
          </w:p>
        </w:tc>
        <w:tc>
          <w:tcPr>
            <w:tcW w:w="3366" w:type="dxa"/>
            <w:gridSpan w:val="3"/>
            <w:tcBorders>
              <w:top w:val="nil"/>
            </w:tcBorders>
            <w:shd w:val="clear" w:color="auto" w:fill="auto"/>
          </w:tcPr>
          <w:p w14:paraId="1623F928" w14:textId="77777777" w:rsidR="005E61D6" w:rsidRPr="00DB707E" w:rsidRDefault="005E61D6" w:rsidP="00AB35CF">
            <w:pPr>
              <w:pStyle w:val="TAC"/>
              <w:rPr>
                <w:ins w:id="14418" w:author="RedCap - BigCR editor" w:date="2022-08-29T15:32:00Z"/>
              </w:rPr>
            </w:pPr>
          </w:p>
        </w:tc>
      </w:tr>
      <w:tr w:rsidR="005E61D6" w:rsidRPr="00DB707E" w14:paraId="6B3AF6FF" w14:textId="77777777" w:rsidTr="00AB35CF">
        <w:trPr>
          <w:trHeight w:val="187"/>
          <w:ins w:id="14419" w:author="RedCap - BigCR editor" w:date="2022-08-29T15:32:00Z"/>
        </w:trPr>
        <w:tc>
          <w:tcPr>
            <w:tcW w:w="3103" w:type="dxa"/>
            <w:gridSpan w:val="2"/>
            <w:tcBorders>
              <w:bottom w:val="single" w:sz="4" w:space="0" w:color="auto"/>
            </w:tcBorders>
            <w:shd w:val="clear" w:color="auto" w:fill="auto"/>
          </w:tcPr>
          <w:p w14:paraId="6F2C2B56" w14:textId="77777777" w:rsidR="005E61D6" w:rsidRPr="00DB707E" w:rsidRDefault="005E61D6" w:rsidP="00AB35CF">
            <w:pPr>
              <w:pStyle w:val="TAL"/>
              <w:rPr>
                <w:ins w:id="14420" w:author="RedCap - BigCR editor" w:date="2022-08-29T15:32:00Z"/>
                <w:rFonts w:cs="Arial"/>
                <w:vertAlign w:val="superscript"/>
              </w:rPr>
            </w:pPr>
            <w:ins w:id="14421" w:author="RedCap - BigCR editor" w:date="2022-08-29T15:32:00Z">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ins>
          </w:p>
        </w:tc>
        <w:tc>
          <w:tcPr>
            <w:tcW w:w="1386" w:type="dxa"/>
            <w:tcBorders>
              <w:bottom w:val="single" w:sz="4" w:space="0" w:color="auto"/>
            </w:tcBorders>
            <w:shd w:val="clear" w:color="auto" w:fill="auto"/>
          </w:tcPr>
          <w:p w14:paraId="0C87732A" w14:textId="77777777" w:rsidR="005E61D6" w:rsidRPr="00DB707E" w:rsidRDefault="005E61D6" w:rsidP="00AB35CF">
            <w:pPr>
              <w:pStyle w:val="TAC"/>
              <w:rPr>
                <w:ins w:id="14422" w:author="RedCap - BigCR editor" w:date="2022-08-29T15:32:00Z"/>
              </w:rPr>
            </w:pPr>
            <w:ins w:id="14423" w:author="RedCap - BigCR editor" w:date="2022-08-29T15:32:00Z">
              <w:r w:rsidRPr="00DB707E">
                <w:t xml:space="preserve">dBm/15 </w:t>
              </w:r>
              <w:proofErr w:type="spellStart"/>
              <w:r w:rsidRPr="00DB707E">
                <w:t>KHz</w:t>
              </w:r>
              <w:proofErr w:type="spellEnd"/>
            </w:ins>
          </w:p>
        </w:tc>
        <w:tc>
          <w:tcPr>
            <w:tcW w:w="1396" w:type="dxa"/>
          </w:tcPr>
          <w:p w14:paraId="4359BB8B" w14:textId="77777777" w:rsidR="005E61D6" w:rsidRPr="00DB707E" w:rsidRDefault="005E61D6" w:rsidP="00AB35CF">
            <w:pPr>
              <w:pStyle w:val="TAC"/>
              <w:rPr>
                <w:ins w:id="14424" w:author="RedCap - BigCR editor" w:date="2022-08-29T15:32:00Z"/>
              </w:rPr>
            </w:pPr>
            <w:ins w:id="14425" w:author="RedCap - BigCR editor" w:date="2022-08-29T15:32:00Z">
              <w:r w:rsidRPr="00DB707E">
                <w:t>1, 2, 3, 4, 5, 6,7</w:t>
              </w:r>
            </w:ins>
          </w:p>
        </w:tc>
        <w:tc>
          <w:tcPr>
            <w:tcW w:w="1122" w:type="dxa"/>
            <w:shd w:val="clear" w:color="auto" w:fill="auto"/>
          </w:tcPr>
          <w:p w14:paraId="647CA08E" w14:textId="77777777" w:rsidR="005E61D6" w:rsidRPr="00DB707E" w:rsidRDefault="005E61D6" w:rsidP="00AB35CF">
            <w:pPr>
              <w:pStyle w:val="TAC"/>
              <w:rPr>
                <w:ins w:id="14426" w:author="RedCap - BigCR editor" w:date="2022-08-29T15:32:00Z"/>
              </w:rPr>
            </w:pPr>
            <w:ins w:id="14427" w:author="RedCap - BigCR editor" w:date="2022-08-29T15:32:00Z">
              <w:r w:rsidRPr="00DB707E">
                <w:rPr>
                  <w:lang w:eastAsia="zh-CN"/>
                </w:rPr>
                <w:t>-100</w:t>
              </w:r>
            </w:ins>
          </w:p>
        </w:tc>
        <w:tc>
          <w:tcPr>
            <w:tcW w:w="1122" w:type="dxa"/>
            <w:shd w:val="clear" w:color="auto" w:fill="auto"/>
          </w:tcPr>
          <w:p w14:paraId="1C28585B" w14:textId="77777777" w:rsidR="005E61D6" w:rsidRPr="00DB707E" w:rsidRDefault="005E61D6" w:rsidP="00AB35CF">
            <w:pPr>
              <w:pStyle w:val="TAC"/>
              <w:rPr>
                <w:ins w:id="14428" w:author="RedCap - BigCR editor" w:date="2022-08-29T15:32:00Z"/>
              </w:rPr>
            </w:pPr>
            <w:ins w:id="14429" w:author="RedCap - BigCR editor" w:date="2022-08-29T15:32:00Z">
              <w:r w:rsidRPr="00DB707E">
                <w:t>-104</w:t>
              </w:r>
            </w:ins>
          </w:p>
        </w:tc>
        <w:tc>
          <w:tcPr>
            <w:tcW w:w="1122" w:type="dxa"/>
            <w:shd w:val="clear" w:color="auto" w:fill="auto"/>
          </w:tcPr>
          <w:p w14:paraId="52D25CB2" w14:textId="77777777" w:rsidR="005E61D6" w:rsidRPr="00DB707E" w:rsidRDefault="005E61D6" w:rsidP="00AB35CF">
            <w:pPr>
              <w:pStyle w:val="TAC"/>
              <w:rPr>
                <w:ins w:id="14430" w:author="RedCap - BigCR editor" w:date="2022-08-29T15:32:00Z"/>
              </w:rPr>
            </w:pPr>
            <w:ins w:id="14431" w:author="RedCap - BigCR editor" w:date="2022-08-29T15:32:00Z">
              <w:r w:rsidRPr="00DB707E">
                <w:rPr>
                  <w:lang w:eastAsia="zh-CN"/>
                </w:rPr>
                <w:t>-100</w:t>
              </w:r>
            </w:ins>
          </w:p>
        </w:tc>
      </w:tr>
      <w:tr w:rsidR="005E61D6" w:rsidRPr="00DB707E" w14:paraId="6894EE30" w14:textId="77777777" w:rsidTr="00AB35CF">
        <w:trPr>
          <w:trHeight w:val="187"/>
          <w:ins w:id="14432" w:author="RedCap - BigCR editor" w:date="2022-08-29T15:32:00Z"/>
        </w:trPr>
        <w:tc>
          <w:tcPr>
            <w:tcW w:w="3103" w:type="dxa"/>
            <w:gridSpan w:val="2"/>
            <w:tcBorders>
              <w:bottom w:val="nil"/>
            </w:tcBorders>
            <w:shd w:val="clear" w:color="auto" w:fill="auto"/>
          </w:tcPr>
          <w:p w14:paraId="502288C6" w14:textId="77777777" w:rsidR="005E61D6" w:rsidRPr="00DB707E" w:rsidRDefault="005E61D6" w:rsidP="00AB35CF">
            <w:pPr>
              <w:pStyle w:val="TAL"/>
              <w:rPr>
                <w:ins w:id="14433" w:author="RedCap - BigCR editor" w:date="2022-08-29T15:32:00Z"/>
                <w:rFonts w:cs="Arial"/>
                <w:vertAlign w:val="superscript"/>
              </w:rPr>
            </w:pPr>
            <w:ins w:id="14434" w:author="RedCap - BigCR editor" w:date="2022-08-29T15:32:00Z">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ins>
          </w:p>
        </w:tc>
        <w:tc>
          <w:tcPr>
            <w:tcW w:w="1386" w:type="dxa"/>
            <w:tcBorders>
              <w:bottom w:val="nil"/>
            </w:tcBorders>
            <w:shd w:val="clear" w:color="auto" w:fill="auto"/>
          </w:tcPr>
          <w:p w14:paraId="57E602BF" w14:textId="77777777" w:rsidR="005E61D6" w:rsidRPr="00DB707E" w:rsidRDefault="005E61D6" w:rsidP="00AB35CF">
            <w:pPr>
              <w:pStyle w:val="TAC"/>
              <w:rPr>
                <w:ins w:id="14435" w:author="RedCap - BigCR editor" w:date="2022-08-29T15:32:00Z"/>
              </w:rPr>
            </w:pPr>
            <w:ins w:id="14436" w:author="RedCap - BigCR editor" w:date="2022-08-29T15:32:00Z">
              <w:r w:rsidRPr="00DB707E">
                <w:t>dBm/SCS</w:t>
              </w:r>
            </w:ins>
          </w:p>
        </w:tc>
        <w:tc>
          <w:tcPr>
            <w:tcW w:w="1396" w:type="dxa"/>
          </w:tcPr>
          <w:p w14:paraId="2E044C07" w14:textId="77777777" w:rsidR="005E61D6" w:rsidRPr="00DB707E" w:rsidRDefault="005E61D6" w:rsidP="00AB35CF">
            <w:pPr>
              <w:pStyle w:val="TAC"/>
              <w:rPr>
                <w:ins w:id="14437" w:author="RedCap - BigCR editor" w:date="2022-08-29T15:32:00Z"/>
              </w:rPr>
            </w:pPr>
            <w:ins w:id="14438" w:author="RedCap - BigCR editor" w:date="2022-08-29T15:32:00Z">
              <w:r w:rsidRPr="00DB707E">
                <w:t>1, 2, 4, 5,7</w:t>
              </w:r>
            </w:ins>
          </w:p>
        </w:tc>
        <w:tc>
          <w:tcPr>
            <w:tcW w:w="1122" w:type="dxa"/>
            <w:shd w:val="clear" w:color="auto" w:fill="auto"/>
          </w:tcPr>
          <w:p w14:paraId="75E57EEF" w14:textId="77777777" w:rsidR="005E61D6" w:rsidRPr="00DB707E" w:rsidRDefault="005E61D6" w:rsidP="00AB35CF">
            <w:pPr>
              <w:pStyle w:val="TAC"/>
              <w:rPr>
                <w:ins w:id="14439" w:author="RedCap - BigCR editor" w:date="2022-08-29T15:32:00Z"/>
              </w:rPr>
            </w:pPr>
            <w:ins w:id="14440" w:author="RedCap - BigCR editor" w:date="2022-08-29T15:32:00Z">
              <w:r w:rsidRPr="00DB707E">
                <w:rPr>
                  <w:lang w:eastAsia="zh-CN"/>
                </w:rPr>
                <w:t>-100</w:t>
              </w:r>
            </w:ins>
          </w:p>
        </w:tc>
        <w:tc>
          <w:tcPr>
            <w:tcW w:w="1122" w:type="dxa"/>
            <w:shd w:val="clear" w:color="auto" w:fill="auto"/>
          </w:tcPr>
          <w:p w14:paraId="0043813A" w14:textId="77777777" w:rsidR="005E61D6" w:rsidRPr="00DB707E" w:rsidRDefault="005E61D6" w:rsidP="00AB35CF">
            <w:pPr>
              <w:pStyle w:val="TAC"/>
              <w:rPr>
                <w:ins w:id="14441" w:author="RedCap - BigCR editor" w:date="2022-08-29T15:32:00Z"/>
              </w:rPr>
            </w:pPr>
            <w:ins w:id="14442" w:author="RedCap - BigCR editor" w:date="2022-08-29T15:32:00Z">
              <w:r w:rsidRPr="00DB707E">
                <w:t>-104</w:t>
              </w:r>
            </w:ins>
          </w:p>
        </w:tc>
        <w:tc>
          <w:tcPr>
            <w:tcW w:w="1122" w:type="dxa"/>
            <w:shd w:val="clear" w:color="auto" w:fill="auto"/>
          </w:tcPr>
          <w:p w14:paraId="38C13ED9" w14:textId="77777777" w:rsidR="005E61D6" w:rsidRPr="00DB707E" w:rsidRDefault="005E61D6" w:rsidP="00AB35CF">
            <w:pPr>
              <w:pStyle w:val="TAC"/>
              <w:rPr>
                <w:ins w:id="14443" w:author="RedCap - BigCR editor" w:date="2022-08-29T15:32:00Z"/>
              </w:rPr>
            </w:pPr>
            <w:ins w:id="14444" w:author="RedCap - BigCR editor" w:date="2022-08-29T15:32:00Z">
              <w:r w:rsidRPr="00DB707E">
                <w:rPr>
                  <w:lang w:eastAsia="zh-CN"/>
                </w:rPr>
                <w:t>-100</w:t>
              </w:r>
            </w:ins>
          </w:p>
        </w:tc>
      </w:tr>
      <w:tr w:rsidR="005E61D6" w:rsidRPr="00DB707E" w14:paraId="4F0EEA68" w14:textId="77777777" w:rsidTr="00AB35CF">
        <w:trPr>
          <w:trHeight w:val="187"/>
          <w:ins w:id="14445" w:author="RedCap - BigCR editor" w:date="2022-08-29T15:32:00Z"/>
        </w:trPr>
        <w:tc>
          <w:tcPr>
            <w:tcW w:w="3103" w:type="dxa"/>
            <w:gridSpan w:val="2"/>
            <w:tcBorders>
              <w:top w:val="nil"/>
            </w:tcBorders>
            <w:shd w:val="clear" w:color="auto" w:fill="auto"/>
          </w:tcPr>
          <w:p w14:paraId="34828A1E" w14:textId="77777777" w:rsidR="005E61D6" w:rsidRPr="00DB707E" w:rsidRDefault="005E61D6" w:rsidP="00AB35CF">
            <w:pPr>
              <w:pStyle w:val="TAL"/>
              <w:rPr>
                <w:ins w:id="14446" w:author="RedCap - BigCR editor" w:date="2022-08-29T15:32:00Z"/>
                <w:rFonts w:eastAsia="Calibri" w:cs="Arial"/>
                <w:i/>
              </w:rPr>
            </w:pPr>
          </w:p>
        </w:tc>
        <w:tc>
          <w:tcPr>
            <w:tcW w:w="1386" w:type="dxa"/>
            <w:tcBorders>
              <w:top w:val="nil"/>
            </w:tcBorders>
            <w:shd w:val="clear" w:color="auto" w:fill="auto"/>
          </w:tcPr>
          <w:p w14:paraId="0EF98335" w14:textId="77777777" w:rsidR="005E61D6" w:rsidRPr="00DB707E" w:rsidRDefault="005E61D6" w:rsidP="00AB35CF">
            <w:pPr>
              <w:pStyle w:val="TAC"/>
              <w:rPr>
                <w:ins w:id="14447" w:author="RedCap - BigCR editor" w:date="2022-08-29T15:32:00Z"/>
              </w:rPr>
            </w:pPr>
          </w:p>
        </w:tc>
        <w:tc>
          <w:tcPr>
            <w:tcW w:w="1396" w:type="dxa"/>
          </w:tcPr>
          <w:p w14:paraId="152B47B9" w14:textId="77777777" w:rsidR="005E61D6" w:rsidRPr="00DB707E" w:rsidRDefault="005E61D6" w:rsidP="00AB35CF">
            <w:pPr>
              <w:pStyle w:val="TAC"/>
              <w:rPr>
                <w:ins w:id="14448" w:author="RedCap - BigCR editor" w:date="2022-08-29T15:32:00Z"/>
              </w:rPr>
            </w:pPr>
            <w:ins w:id="14449" w:author="RedCap - BigCR editor" w:date="2022-08-29T15:32:00Z">
              <w:r w:rsidRPr="00DB707E">
                <w:t>3, 6</w:t>
              </w:r>
            </w:ins>
          </w:p>
        </w:tc>
        <w:tc>
          <w:tcPr>
            <w:tcW w:w="1122" w:type="dxa"/>
            <w:shd w:val="clear" w:color="auto" w:fill="auto"/>
          </w:tcPr>
          <w:p w14:paraId="386B31EA" w14:textId="77777777" w:rsidR="005E61D6" w:rsidRPr="00DB707E" w:rsidRDefault="005E61D6" w:rsidP="00AB35CF">
            <w:pPr>
              <w:pStyle w:val="TAC"/>
              <w:rPr>
                <w:ins w:id="14450" w:author="RedCap - BigCR editor" w:date="2022-08-29T15:32:00Z"/>
              </w:rPr>
            </w:pPr>
            <w:ins w:id="14451" w:author="RedCap - BigCR editor" w:date="2022-08-29T15:32:00Z">
              <w:r w:rsidRPr="00DB707E">
                <w:rPr>
                  <w:lang w:eastAsia="zh-CN"/>
                </w:rPr>
                <w:t>-97</w:t>
              </w:r>
            </w:ins>
          </w:p>
        </w:tc>
        <w:tc>
          <w:tcPr>
            <w:tcW w:w="1122" w:type="dxa"/>
            <w:shd w:val="clear" w:color="auto" w:fill="auto"/>
          </w:tcPr>
          <w:p w14:paraId="0366B035" w14:textId="77777777" w:rsidR="005E61D6" w:rsidRPr="00DB707E" w:rsidRDefault="005E61D6" w:rsidP="00AB35CF">
            <w:pPr>
              <w:pStyle w:val="TAC"/>
              <w:rPr>
                <w:ins w:id="14452" w:author="RedCap - BigCR editor" w:date="2022-08-29T15:32:00Z"/>
              </w:rPr>
            </w:pPr>
            <w:ins w:id="14453" w:author="RedCap - BigCR editor" w:date="2022-08-29T15:32:00Z">
              <w:r w:rsidRPr="00DB707E">
                <w:t>-101</w:t>
              </w:r>
            </w:ins>
          </w:p>
        </w:tc>
        <w:tc>
          <w:tcPr>
            <w:tcW w:w="1122" w:type="dxa"/>
            <w:shd w:val="clear" w:color="auto" w:fill="auto"/>
          </w:tcPr>
          <w:p w14:paraId="15829EB3" w14:textId="77777777" w:rsidR="005E61D6" w:rsidRPr="00DB707E" w:rsidRDefault="005E61D6" w:rsidP="00AB35CF">
            <w:pPr>
              <w:pStyle w:val="TAC"/>
              <w:rPr>
                <w:ins w:id="14454" w:author="RedCap - BigCR editor" w:date="2022-08-29T15:32:00Z"/>
              </w:rPr>
            </w:pPr>
            <w:ins w:id="14455" w:author="RedCap - BigCR editor" w:date="2022-08-29T15:32:00Z">
              <w:r w:rsidRPr="00DB707E">
                <w:rPr>
                  <w:lang w:eastAsia="zh-CN"/>
                </w:rPr>
                <w:t>-97</w:t>
              </w:r>
            </w:ins>
          </w:p>
        </w:tc>
      </w:tr>
      <w:tr w:rsidR="005E61D6" w:rsidRPr="00DB707E" w14:paraId="24EE7925" w14:textId="77777777" w:rsidTr="00AB35CF">
        <w:trPr>
          <w:trHeight w:val="187"/>
          <w:ins w:id="14456" w:author="RedCap - BigCR editor" w:date="2022-08-29T15:32:00Z"/>
        </w:trPr>
        <w:tc>
          <w:tcPr>
            <w:tcW w:w="3103" w:type="dxa"/>
            <w:gridSpan w:val="2"/>
            <w:shd w:val="clear" w:color="auto" w:fill="auto"/>
          </w:tcPr>
          <w:p w14:paraId="0A436629" w14:textId="77777777" w:rsidR="005E61D6" w:rsidRPr="00DB707E" w:rsidRDefault="005E61D6" w:rsidP="00AB35CF">
            <w:pPr>
              <w:pStyle w:val="TAL"/>
              <w:rPr>
                <w:ins w:id="14457" w:author="RedCap - BigCR editor" w:date="2022-08-29T15:32:00Z"/>
                <w:rFonts w:eastAsia="Calibri" w:cs="Arial"/>
                <w:i/>
                <w:vertAlign w:val="superscript"/>
              </w:rPr>
            </w:pPr>
            <w:proofErr w:type="spellStart"/>
            <w:ins w:id="14458" w:author="RedCap - BigCR editor" w:date="2022-08-29T15:32:00Z">
              <w:r w:rsidRPr="00DB707E">
                <w:rPr>
                  <w:rFonts w:eastAsia="Calibri" w:cs="Arial"/>
                </w:rPr>
                <w:t>Ê</w:t>
              </w:r>
              <w:r w:rsidRPr="00DB707E">
                <w:rPr>
                  <w:rFonts w:eastAsia="Calibri" w:cs="Arial"/>
                  <w:vertAlign w:val="subscript"/>
                </w:rPr>
                <w:t>s</w:t>
              </w:r>
              <w:proofErr w:type="spellEnd"/>
              <w:r w:rsidRPr="00DB707E">
                <w:rPr>
                  <w:rFonts w:eastAsia="Calibri" w:cs="Arial"/>
                </w:rPr>
                <w:t>/</w:t>
              </w:r>
              <w:proofErr w:type="spellStart"/>
              <w:r w:rsidRPr="00DB707E">
                <w:rPr>
                  <w:rFonts w:eastAsia="Calibri" w:cs="Arial"/>
                </w:rPr>
                <w:t>N</w:t>
              </w:r>
              <w:r w:rsidRPr="00DB707E">
                <w:rPr>
                  <w:rFonts w:eastAsia="Calibri" w:cs="Arial"/>
                  <w:vertAlign w:val="subscript"/>
                </w:rPr>
                <w:t>oc</w:t>
              </w:r>
              <w:proofErr w:type="spellEnd"/>
            </w:ins>
          </w:p>
        </w:tc>
        <w:tc>
          <w:tcPr>
            <w:tcW w:w="1386" w:type="dxa"/>
            <w:shd w:val="clear" w:color="auto" w:fill="auto"/>
          </w:tcPr>
          <w:p w14:paraId="56B2E638" w14:textId="77777777" w:rsidR="005E61D6" w:rsidRPr="00DB707E" w:rsidRDefault="005E61D6" w:rsidP="00AB35CF">
            <w:pPr>
              <w:pStyle w:val="TAC"/>
              <w:rPr>
                <w:ins w:id="14459" w:author="RedCap - BigCR editor" w:date="2022-08-29T15:32:00Z"/>
              </w:rPr>
            </w:pPr>
            <w:ins w:id="14460" w:author="RedCap - BigCR editor" w:date="2022-08-29T15:32:00Z">
              <w:r w:rsidRPr="00DB707E">
                <w:t>dB</w:t>
              </w:r>
            </w:ins>
          </w:p>
        </w:tc>
        <w:tc>
          <w:tcPr>
            <w:tcW w:w="1396" w:type="dxa"/>
          </w:tcPr>
          <w:p w14:paraId="2836DC72" w14:textId="77777777" w:rsidR="005E61D6" w:rsidRPr="00DB707E" w:rsidRDefault="005E61D6" w:rsidP="00AB35CF">
            <w:pPr>
              <w:pStyle w:val="TAC"/>
              <w:rPr>
                <w:ins w:id="14461" w:author="RedCap - BigCR editor" w:date="2022-08-29T15:32:00Z"/>
              </w:rPr>
            </w:pPr>
            <w:ins w:id="14462" w:author="RedCap - BigCR editor" w:date="2022-08-29T15:32:00Z">
              <w:r w:rsidRPr="00DB707E">
                <w:t>1, 2, 3, 4, 5, 6,7</w:t>
              </w:r>
            </w:ins>
          </w:p>
        </w:tc>
        <w:tc>
          <w:tcPr>
            <w:tcW w:w="1122" w:type="dxa"/>
            <w:shd w:val="clear" w:color="auto" w:fill="auto"/>
          </w:tcPr>
          <w:p w14:paraId="5BB3BCAE" w14:textId="77777777" w:rsidR="005E61D6" w:rsidRPr="00DB707E" w:rsidRDefault="005E61D6" w:rsidP="00AB35CF">
            <w:pPr>
              <w:pStyle w:val="TAC"/>
              <w:rPr>
                <w:ins w:id="14463" w:author="RedCap - BigCR editor" w:date="2022-08-29T15:32:00Z"/>
              </w:rPr>
            </w:pPr>
            <w:ins w:id="14464" w:author="RedCap - BigCR editor" w:date="2022-08-29T15:32:00Z">
              <w:r w:rsidRPr="00DB707E">
                <w:t>12</w:t>
              </w:r>
            </w:ins>
          </w:p>
        </w:tc>
        <w:tc>
          <w:tcPr>
            <w:tcW w:w="1122" w:type="dxa"/>
            <w:shd w:val="clear" w:color="auto" w:fill="auto"/>
          </w:tcPr>
          <w:p w14:paraId="195A530E" w14:textId="77777777" w:rsidR="005E61D6" w:rsidRPr="00DB707E" w:rsidRDefault="005E61D6" w:rsidP="00AB35CF">
            <w:pPr>
              <w:pStyle w:val="TAC"/>
              <w:rPr>
                <w:ins w:id="14465" w:author="RedCap - BigCR editor" w:date="2022-08-29T15:32:00Z"/>
              </w:rPr>
            </w:pPr>
            <w:ins w:id="14466" w:author="RedCap - BigCR editor" w:date="2022-08-29T15:32:00Z">
              <w:r w:rsidRPr="00DB707E">
                <w:t>0</w:t>
              </w:r>
            </w:ins>
          </w:p>
        </w:tc>
        <w:tc>
          <w:tcPr>
            <w:tcW w:w="1122" w:type="dxa"/>
            <w:shd w:val="clear" w:color="auto" w:fill="auto"/>
          </w:tcPr>
          <w:p w14:paraId="3930EC85" w14:textId="77777777" w:rsidR="005E61D6" w:rsidRPr="00DB707E" w:rsidRDefault="005E61D6" w:rsidP="00AB35CF">
            <w:pPr>
              <w:pStyle w:val="TAC"/>
              <w:rPr>
                <w:ins w:id="14467" w:author="RedCap - BigCR editor" w:date="2022-08-29T15:32:00Z"/>
              </w:rPr>
            </w:pPr>
            <w:ins w:id="14468" w:author="RedCap - BigCR editor" w:date="2022-08-29T15:32:00Z">
              <w:r w:rsidRPr="00DB707E">
                <w:t>-4</w:t>
              </w:r>
            </w:ins>
          </w:p>
        </w:tc>
      </w:tr>
      <w:tr w:rsidR="005E61D6" w:rsidRPr="00DB707E" w14:paraId="6ED71001" w14:textId="77777777" w:rsidTr="00AB35CF">
        <w:trPr>
          <w:trHeight w:val="187"/>
          <w:ins w:id="14469" w:author="RedCap - BigCR editor" w:date="2022-08-29T15:32:00Z"/>
        </w:trPr>
        <w:tc>
          <w:tcPr>
            <w:tcW w:w="3103" w:type="dxa"/>
            <w:gridSpan w:val="2"/>
            <w:shd w:val="clear" w:color="auto" w:fill="auto"/>
          </w:tcPr>
          <w:p w14:paraId="6BAA3736" w14:textId="77777777" w:rsidR="005E61D6" w:rsidRPr="00DB707E" w:rsidRDefault="005E61D6" w:rsidP="00AB35CF">
            <w:pPr>
              <w:pStyle w:val="TAL"/>
              <w:rPr>
                <w:ins w:id="14470" w:author="RedCap - BigCR editor" w:date="2022-08-29T15:32:00Z"/>
                <w:rFonts w:eastAsia="Calibri" w:cs="Arial"/>
              </w:rPr>
            </w:pPr>
            <w:proofErr w:type="spellStart"/>
            <w:ins w:id="14471" w:author="RedCap - BigCR editor" w:date="2022-08-29T15:32:00Z">
              <w:r w:rsidRPr="00DB707E">
                <w:rPr>
                  <w:rFonts w:eastAsia="Calibri" w:cs="Arial"/>
                </w:rPr>
                <w:t>Ê</w:t>
              </w:r>
              <w:r w:rsidRPr="00DB707E">
                <w:rPr>
                  <w:rFonts w:eastAsia="Calibri" w:cs="Arial"/>
                  <w:vertAlign w:val="subscript"/>
                </w:rPr>
                <w:t>s</w:t>
              </w:r>
              <w:proofErr w:type="spellEnd"/>
              <w:r w:rsidRPr="00DB707E">
                <w:rPr>
                  <w:rFonts w:eastAsia="Calibri" w:cs="Arial"/>
                </w:rPr>
                <w:t>/I</w:t>
              </w:r>
              <w:r w:rsidRPr="00DB707E">
                <w:rPr>
                  <w:rFonts w:eastAsia="Calibri" w:cs="Arial"/>
                  <w:vertAlign w:val="subscript"/>
                </w:rPr>
                <w:t>ot</w:t>
              </w:r>
              <w:r w:rsidRPr="00DB707E">
                <w:rPr>
                  <w:rFonts w:eastAsia="Calibri" w:cs="Arial"/>
                  <w:vertAlign w:val="superscript"/>
                </w:rPr>
                <w:t>Note3</w:t>
              </w:r>
            </w:ins>
          </w:p>
        </w:tc>
        <w:tc>
          <w:tcPr>
            <w:tcW w:w="1386" w:type="dxa"/>
            <w:tcBorders>
              <w:bottom w:val="single" w:sz="4" w:space="0" w:color="auto"/>
            </w:tcBorders>
            <w:shd w:val="clear" w:color="auto" w:fill="auto"/>
          </w:tcPr>
          <w:p w14:paraId="7C150A59" w14:textId="77777777" w:rsidR="005E61D6" w:rsidRPr="00DB707E" w:rsidRDefault="005E61D6" w:rsidP="00AB35CF">
            <w:pPr>
              <w:pStyle w:val="TAC"/>
              <w:rPr>
                <w:ins w:id="14472" w:author="RedCap - BigCR editor" w:date="2022-08-29T15:32:00Z"/>
              </w:rPr>
            </w:pPr>
            <w:ins w:id="14473" w:author="RedCap - BigCR editor" w:date="2022-08-29T15:32:00Z">
              <w:r w:rsidRPr="00DB707E">
                <w:t>dB</w:t>
              </w:r>
            </w:ins>
          </w:p>
        </w:tc>
        <w:tc>
          <w:tcPr>
            <w:tcW w:w="1396" w:type="dxa"/>
          </w:tcPr>
          <w:p w14:paraId="4E3B02B9" w14:textId="77777777" w:rsidR="005E61D6" w:rsidRPr="00DB707E" w:rsidRDefault="005E61D6" w:rsidP="00AB35CF">
            <w:pPr>
              <w:pStyle w:val="TAC"/>
              <w:rPr>
                <w:ins w:id="14474" w:author="RedCap - BigCR editor" w:date="2022-08-29T15:32:00Z"/>
              </w:rPr>
            </w:pPr>
            <w:ins w:id="14475" w:author="RedCap - BigCR editor" w:date="2022-08-29T15:32:00Z">
              <w:r w:rsidRPr="00DB707E">
                <w:t>1, 2, 3, 4, 5, 6,7</w:t>
              </w:r>
            </w:ins>
          </w:p>
        </w:tc>
        <w:tc>
          <w:tcPr>
            <w:tcW w:w="1122" w:type="dxa"/>
            <w:shd w:val="clear" w:color="auto" w:fill="auto"/>
          </w:tcPr>
          <w:p w14:paraId="48E45FEE" w14:textId="77777777" w:rsidR="005E61D6" w:rsidRPr="00DB707E" w:rsidRDefault="005E61D6" w:rsidP="00AB35CF">
            <w:pPr>
              <w:pStyle w:val="TAC"/>
              <w:rPr>
                <w:ins w:id="14476" w:author="RedCap - BigCR editor" w:date="2022-08-29T15:32:00Z"/>
              </w:rPr>
            </w:pPr>
            <w:ins w:id="14477" w:author="RedCap - BigCR editor" w:date="2022-08-29T15:32:00Z">
              <w:r w:rsidRPr="00DB707E">
                <w:t>12</w:t>
              </w:r>
            </w:ins>
          </w:p>
        </w:tc>
        <w:tc>
          <w:tcPr>
            <w:tcW w:w="1122" w:type="dxa"/>
            <w:shd w:val="clear" w:color="auto" w:fill="auto"/>
          </w:tcPr>
          <w:p w14:paraId="7C40F670" w14:textId="77777777" w:rsidR="005E61D6" w:rsidRPr="00DB707E" w:rsidRDefault="005E61D6" w:rsidP="00AB35CF">
            <w:pPr>
              <w:pStyle w:val="TAC"/>
              <w:rPr>
                <w:ins w:id="14478" w:author="RedCap - BigCR editor" w:date="2022-08-29T15:32:00Z"/>
              </w:rPr>
            </w:pPr>
            <w:ins w:id="14479" w:author="RedCap - BigCR editor" w:date="2022-08-29T15:32:00Z">
              <w:r w:rsidRPr="00DB707E">
                <w:t>0</w:t>
              </w:r>
            </w:ins>
          </w:p>
        </w:tc>
        <w:tc>
          <w:tcPr>
            <w:tcW w:w="1122" w:type="dxa"/>
            <w:shd w:val="clear" w:color="auto" w:fill="auto"/>
          </w:tcPr>
          <w:p w14:paraId="633B23BE" w14:textId="77777777" w:rsidR="005E61D6" w:rsidRPr="00DB707E" w:rsidRDefault="005E61D6" w:rsidP="00AB35CF">
            <w:pPr>
              <w:pStyle w:val="TAC"/>
              <w:rPr>
                <w:ins w:id="14480" w:author="RedCap - BigCR editor" w:date="2022-08-29T15:32:00Z"/>
              </w:rPr>
            </w:pPr>
            <w:ins w:id="14481" w:author="RedCap - BigCR editor" w:date="2022-08-29T15:32:00Z">
              <w:r w:rsidRPr="00DB707E">
                <w:t>-4</w:t>
              </w:r>
            </w:ins>
          </w:p>
        </w:tc>
      </w:tr>
      <w:tr w:rsidR="005E61D6" w:rsidRPr="00DB707E" w14:paraId="2C24933B" w14:textId="77777777" w:rsidTr="00AB35CF">
        <w:trPr>
          <w:trHeight w:val="187"/>
          <w:ins w:id="14482" w:author="RedCap - BigCR editor" w:date="2022-08-29T15:32:00Z"/>
        </w:trPr>
        <w:tc>
          <w:tcPr>
            <w:tcW w:w="3103" w:type="dxa"/>
            <w:gridSpan w:val="2"/>
            <w:shd w:val="clear" w:color="auto" w:fill="auto"/>
          </w:tcPr>
          <w:p w14:paraId="4B8DEA5A" w14:textId="77777777" w:rsidR="005E61D6" w:rsidRPr="00DB707E" w:rsidRDefault="005E61D6" w:rsidP="00AB35CF">
            <w:pPr>
              <w:pStyle w:val="TAL"/>
              <w:rPr>
                <w:ins w:id="14483" w:author="RedCap - BigCR editor" w:date="2022-08-29T15:32:00Z"/>
                <w:rFonts w:eastAsia="Calibri" w:cs="Arial"/>
                <w:vertAlign w:val="superscript"/>
              </w:rPr>
            </w:pPr>
            <w:ins w:id="14484" w:author="RedCap - BigCR editor" w:date="2022-08-29T15:32:00Z">
              <w:r w:rsidRPr="00DB707E">
                <w:rPr>
                  <w:rFonts w:eastAsia="Calibri" w:cs="Arial"/>
                </w:rPr>
                <w:t>SS-RSRP</w:t>
              </w:r>
              <w:r w:rsidRPr="00DB707E">
                <w:rPr>
                  <w:rFonts w:eastAsia="Calibri" w:cs="Arial"/>
                  <w:vertAlign w:val="superscript"/>
                </w:rPr>
                <w:t>Note3</w:t>
              </w:r>
            </w:ins>
          </w:p>
        </w:tc>
        <w:tc>
          <w:tcPr>
            <w:tcW w:w="1386" w:type="dxa"/>
            <w:tcBorders>
              <w:bottom w:val="nil"/>
            </w:tcBorders>
            <w:shd w:val="clear" w:color="auto" w:fill="auto"/>
          </w:tcPr>
          <w:p w14:paraId="1E645F6E" w14:textId="77777777" w:rsidR="005E61D6" w:rsidRPr="00DB707E" w:rsidRDefault="005E61D6" w:rsidP="00AB35CF">
            <w:pPr>
              <w:pStyle w:val="TAC"/>
              <w:rPr>
                <w:ins w:id="14485" w:author="RedCap - BigCR editor" w:date="2022-08-29T15:32:00Z"/>
              </w:rPr>
            </w:pPr>
            <w:ins w:id="14486" w:author="RedCap - BigCR editor" w:date="2022-08-29T15:32:00Z">
              <w:r w:rsidRPr="00DB707E">
                <w:t>dBm/SCS</w:t>
              </w:r>
            </w:ins>
          </w:p>
        </w:tc>
        <w:tc>
          <w:tcPr>
            <w:tcW w:w="1396" w:type="dxa"/>
          </w:tcPr>
          <w:p w14:paraId="0BADC58C" w14:textId="77777777" w:rsidR="005E61D6" w:rsidRPr="00DB707E" w:rsidRDefault="005E61D6" w:rsidP="00AB35CF">
            <w:pPr>
              <w:pStyle w:val="TAC"/>
              <w:rPr>
                <w:ins w:id="14487" w:author="RedCap - BigCR editor" w:date="2022-08-29T15:32:00Z"/>
              </w:rPr>
            </w:pPr>
            <w:ins w:id="14488" w:author="RedCap - BigCR editor" w:date="2022-08-29T15:32:00Z">
              <w:r w:rsidRPr="00DB707E">
                <w:t>1, 2, 4, 5,7</w:t>
              </w:r>
            </w:ins>
          </w:p>
        </w:tc>
        <w:tc>
          <w:tcPr>
            <w:tcW w:w="1122" w:type="dxa"/>
            <w:shd w:val="clear" w:color="auto" w:fill="auto"/>
          </w:tcPr>
          <w:p w14:paraId="24804362" w14:textId="77777777" w:rsidR="005E61D6" w:rsidRPr="00DB707E" w:rsidRDefault="005E61D6" w:rsidP="00AB35CF">
            <w:pPr>
              <w:pStyle w:val="TAC"/>
              <w:rPr>
                <w:ins w:id="14489" w:author="RedCap - BigCR editor" w:date="2022-08-29T15:32:00Z"/>
              </w:rPr>
            </w:pPr>
            <w:ins w:id="14490" w:author="RedCap - BigCR editor" w:date="2022-08-29T15:32:00Z">
              <w:r w:rsidRPr="00DB707E">
                <w:t>-88</w:t>
              </w:r>
            </w:ins>
          </w:p>
        </w:tc>
        <w:tc>
          <w:tcPr>
            <w:tcW w:w="1122" w:type="dxa"/>
            <w:shd w:val="clear" w:color="auto" w:fill="auto"/>
          </w:tcPr>
          <w:p w14:paraId="67A5D0EE" w14:textId="77777777" w:rsidR="005E61D6" w:rsidRPr="00DB707E" w:rsidRDefault="005E61D6" w:rsidP="00AB35CF">
            <w:pPr>
              <w:pStyle w:val="TAC"/>
              <w:rPr>
                <w:ins w:id="14491" w:author="RedCap - BigCR editor" w:date="2022-08-29T15:32:00Z"/>
              </w:rPr>
            </w:pPr>
            <w:ins w:id="14492" w:author="RedCap - BigCR editor" w:date="2022-08-29T15:32:00Z">
              <w:r w:rsidRPr="00DB707E">
                <w:t>-104</w:t>
              </w:r>
            </w:ins>
          </w:p>
        </w:tc>
        <w:tc>
          <w:tcPr>
            <w:tcW w:w="1122" w:type="dxa"/>
            <w:shd w:val="clear" w:color="auto" w:fill="auto"/>
          </w:tcPr>
          <w:p w14:paraId="5F4D1B7E" w14:textId="77777777" w:rsidR="005E61D6" w:rsidRPr="00DB707E" w:rsidRDefault="005E61D6" w:rsidP="00AB35CF">
            <w:pPr>
              <w:pStyle w:val="TAC"/>
              <w:rPr>
                <w:ins w:id="14493" w:author="RedCap - BigCR editor" w:date="2022-08-29T15:32:00Z"/>
              </w:rPr>
            </w:pPr>
            <w:ins w:id="14494" w:author="RedCap - BigCR editor" w:date="2022-08-29T15:32:00Z">
              <w:r w:rsidRPr="00DB707E">
                <w:t>-104</w:t>
              </w:r>
            </w:ins>
          </w:p>
        </w:tc>
      </w:tr>
      <w:tr w:rsidR="005E61D6" w:rsidRPr="00DB707E" w14:paraId="6E8CFDA4" w14:textId="77777777" w:rsidTr="00AB35CF">
        <w:trPr>
          <w:trHeight w:val="187"/>
          <w:ins w:id="14495" w:author="RedCap - BigCR editor" w:date="2022-08-29T15:32:00Z"/>
        </w:trPr>
        <w:tc>
          <w:tcPr>
            <w:tcW w:w="3103" w:type="dxa"/>
            <w:gridSpan w:val="2"/>
            <w:tcBorders>
              <w:bottom w:val="single" w:sz="4" w:space="0" w:color="auto"/>
            </w:tcBorders>
            <w:shd w:val="clear" w:color="auto" w:fill="auto"/>
          </w:tcPr>
          <w:p w14:paraId="12310BD6" w14:textId="77777777" w:rsidR="005E61D6" w:rsidRPr="00DB707E" w:rsidRDefault="005E61D6" w:rsidP="00AB35CF">
            <w:pPr>
              <w:pStyle w:val="TAL"/>
              <w:rPr>
                <w:ins w:id="14496" w:author="RedCap - BigCR editor" w:date="2022-08-29T15:32:00Z"/>
                <w:rFonts w:eastAsia="Calibri" w:cs="Arial"/>
              </w:rPr>
            </w:pPr>
          </w:p>
        </w:tc>
        <w:tc>
          <w:tcPr>
            <w:tcW w:w="1386" w:type="dxa"/>
            <w:tcBorders>
              <w:top w:val="nil"/>
            </w:tcBorders>
            <w:shd w:val="clear" w:color="auto" w:fill="auto"/>
          </w:tcPr>
          <w:p w14:paraId="7E9FDC91" w14:textId="77777777" w:rsidR="005E61D6" w:rsidRPr="00DB707E" w:rsidRDefault="005E61D6" w:rsidP="00AB35CF">
            <w:pPr>
              <w:pStyle w:val="TAC"/>
              <w:rPr>
                <w:ins w:id="14497" w:author="RedCap - BigCR editor" w:date="2022-08-29T15:32:00Z"/>
              </w:rPr>
            </w:pPr>
          </w:p>
        </w:tc>
        <w:tc>
          <w:tcPr>
            <w:tcW w:w="1396" w:type="dxa"/>
          </w:tcPr>
          <w:p w14:paraId="55DD9FFC" w14:textId="77777777" w:rsidR="005E61D6" w:rsidRPr="00DB707E" w:rsidRDefault="005E61D6" w:rsidP="00AB35CF">
            <w:pPr>
              <w:pStyle w:val="TAC"/>
              <w:rPr>
                <w:ins w:id="14498" w:author="RedCap - BigCR editor" w:date="2022-08-29T15:32:00Z"/>
              </w:rPr>
            </w:pPr>
            <w:ins w:id="14499" w:author="RedCap - BigCR editor" w:date="2022-08-29T15:32:00Z">
              <w:r w:rsidRPr="00DB707E">
                <w:t>3, 6</w:t>
              </w:r>
            </w:ins>
          </w:p>
        </w:tc>
        <w:tc>
          <w:tcPr>
            <w:tcW w:w="1122" w:type="dxa"/>
            <w:shd w:val="clear" w:color="auto" w:fill="auto"/>
          </w:tcPr>
          <w:p w14:paraId="324F6362" w14:textId="77777777" w:rsidR="005E61D6" w:rsidRPr="00DB707E" w:rsidRDefault="005E61D6" w:rsidP="00AB35CF">
            <w:pPr>
              <w:pStyle w:val="TAC"/>
              <w:rPr>
                <w:ins w:id="14500" w:author="RedCap - BigCR editor" w:date="2022-08-29T15:32:00Z"/>
              </w:rPr>
            </w:pPr>
            <w:ins w:id="14501" w:author="RedCap - BigCR editor" w:date="2022-08-29T15:32:00Z">
              <w:r w:rsidRPr="00DB707E">
                <w:t>-85</w:t>
              </w:r>
            </w:ins>
          </w:p>
        </w:tc>
        <w:tc>
          <w:tcPr>
            <w:tcW w:w="1122" w:type="dxa"/>
            <w:shd w:val="clear" w:color="auto" w:fill="auto"/>
          </w:tcPr>
          <w:p w14:paraId="2AA48277" w14:textId="77777777" w:rsidR="005E61D6" w:rsidRPr="00DB707E" w:rsidRDefault="005E61D6" w:rsidP="00AB35CF">
            <w:pPr>
              <w:pStyle w:val="TAC"/>
              <w:rPr>
                <w:ins w:id="14502" w:author="RedCap - BigCR editor" w:date="2022-08-29T15:32:00Z"/>
              </w:rPr>
            </w:pPr>
            <w:ins w:id="14503" w:author="RedCap - BigCR editor" w:date="2022-08-29T15:32:00Z">
              <w:r w:rsidRPr="00DB707E">
                <w:t>-101</w:t>
              </w:r>
            </w:ins>
          </w:p>
        </w:tc>
        <w:tc>
          <w:tcPr>
            <w:tcW w:w="1122" w:type="dxa"/>
            <w:shd w:val="clear" w:color="auto" w:fill="auto"/>
          </w:tcPr>
          <w:p w14:paraId="042DDD3C" w14:textId="77777777" w:rsidR="005E61D6" w:rsidRPr="00DB707E" w:rsidRDefault="005E61D6" w:rsidP="00AB35CF">
            <w:pPr>
              <w:pStyle w:val="TAC"/>
              <w:rPr>
                <w:ins w:id="14504" w:author="RedCap - BigCR editor" w:date="2022-08-29T15:32:00Z"/>
              </w:rPr>
            </w:pPr>
            <w:ins w:id="14505" w:author="RedCap - BigCR editor" w:date="2022-08-29T15:32:00Z">
              <w:r w:rsidRPr="00DB707E">
                <w:t>-101</w:t>
              </w:r>
            </w:ins>
          </w:p>
        </w:tc>
      </w:tr>
      <w:tr w:rsidR="005E61D6" w:rsidRPr="00DB707E" w14:paraId="3FE3F798" w14:textId="77777777" w:rsidTr="00AB35CF">
        <w:trPr>
          <w:trHeight w:val="187"/>
          <w:ins w:id="14506" w:author="RedCap - BigCR editor" w:date="2022-08-29T15:32:00Z"/>
        </w:trPr>
        <w:tc>
          <w:tcPr>
            <w:tcW w:w="3103" w:type="dxa"/>
            <w:gridSpan w:val="2"/>
            <w:tcBorders>
              <w:bottom w:val="nil"/>
            </w:tcBorders>
            <w:shd w:val="clear" w:color="auto" w:fill="auto"/>
          </w:tcPr>
          <w:p w14:paraId="31EB7B48" w14:textId="77777777" w:rsidR="005E61D6" w:rsidRPr="00DB707E" w:rsidRDefault="005E61D6" w:rsidP="00AB35CF">
            <w:pPr>
              <w:pStyle w:val="TAL"/>
              <w:rPr>
                <w:ins w:id="14507" w:author="RedCap - BigCR editor" w:date="2022-08-29T15:32:00Z"/>
                <w:rFonts w:eastAsia="Calibri" w:cs="Arial"/>
                <w:vertAlign w:val="superscript"/>
              </w:rPr>
            </w:pPr>
            <w:ins w:id="14508" w:author="RedCap - BigCR editor" w:date="2022-08-29T15:32:00Z">
              <w:r w:rsidRPr="00DB707E">
                <w:rPr>
                  <w:rFonts w:eastAsia="Calibri" w:cs="Arial"/>
                </w:rPr>
                <w:t>Io</w:t>
              </w:r>
              <w:r w:rsidRPr="00DB707E">
                <w:rPr>
                  <w:rFonts w:eastAsia="Calibri" w:cs="Arial"/>
                  <w:vertAlign w:val="superscript"/>
                </w:rPr>
                <w:t>Note3</w:t>
              </w:r>
            </w:ins>
          </w:p>
        </w:tc>
        <w:tc>
          <w:tcPr>
            <w:tcW w:w="1386" w:type="dxa"/>
            <w:shd w:val="clear" w:color="auto" w:fill="auto"/>
          </w:tcPr>
          <w:p w14:paraId="31E558FE" w14:textId="77777777" w:rsidR="005E61D6" w:rsidRPr="00DB707E" w:rsidRDefault="005E61D6" w:rsidP="00AB35CF">
            <w:pPr>
              <w:pStyle w:val="TAC"/>
              <w:rPr>
                <w:ins w:id="14509" w:author="RedCap - BigCR editor" w:date="2022-08-29T15:32:00Z"/>
              </w:rPr>
            </w:pPr>
            <w:ins w:id="14510" w:author="RedCap - BigCR editor" w:date="2022-08-29T15:32:00Z">
              <w:r w:rsidRPr="00DB707E">
                <w:t>dBm/9.36 MHz</w:t>
              </w:r>
            </w:ins>
          </w:p>
        </w:tc>
        <w:tc>
          <w:tcPr>
            <w:tcW w:w="1396" w:type="dxa"/>
          </w:tcPr>
          <w:p w14:paraId="4693C7F6" w14:textId="77777777" w:rsidR="005E61D6" w:rsidRPr="00DB707E" w:rsidRDefault="005E61D6" w:rsidP="00AB35CF">
            <w:pPr>
              <w:pStyle w:val="TAC"/>
              <w:rPr>
                <w:ins w:id="14511" w:author="RedCap - BigCR editor" w:date="2022-08-29T15:32:00Z"/>
              </w:rPr>
            </w:pPr>
            <w:ins w:id="14512" w:author="RedCap - BigCR editor" w:date="2022-08-29T15:32:00Z">
              <w:r w:rsidRPr="00DB707E">
                <w:t>1, 2, 4, 5,7</w:t>
              </w:r>
            </w:ins>
          </w:p>
        </w:tc>
        <w:tc>
          <w:tcPr>
            <w:tcW w:w="1122" w:type="dxa"/>
            <w:shd w:val="clear" w:color="auto" w:fill="auto"/>
          </w:tcPr>
          <w:p w14:paraId="2E6B1158" w14:textId="77777777" w:rsidR="005E61D6" w:rsidRPr="00DB707E" w:rsidRDefault="005E61D6" w:rsidP="00AB35CF">
            <w:pPr>
              <w:pStyle w:val="TAC"/>
              <w:rPr>
                <w:ins w:id="14513" w:author="RedCap - BigCR editor" w:date="2022-08-29T15:32:00Z"/>
              </w:rPr>
            </w:pPr>
            <w:ins w:id="14514" w:author="RedCap - BigCR editor" w:date="2022-08-29T15:32:00Z">
              <w:r w:rsidRPr="00DB707E">
                <w:t>-59.78</w:t>
              </w:r>
            </w:ins>
          </w:p>
        </w:tc>
        <w:tc>
          <w:tcPr>
            <w:tcW w:w="1122" w:type="dxa"/>
            <w:shd w:val="clear" w:color="auto" w:fill="auto"/>
          </w:tcPr>
          <w:p w14:paraId="5C8522CD" w14:textId="77777777" w:rsidR="005E61D6" w:rsidRPr="00DB707E" w:rsidRDefault="005E61D6" w:rsidP="00AB35CF">
            <w:pPr>
              <w:pStyle w:val="TAC"/>
              <w:rPr>
                <w:ins w:id="14515" w:author="RedCap - BigCR editor" w:date="2022-08-29T15:32:00Z"/>
              </w:rPr>
            </w:pPr>
            <w:ins w:id="14516" w:author="RedCap - BigCR editor" w:date="2022-08-29T15:32:00Z">
              <w:r w:rsidRPr="00DB707E">
                <w:t>-73.04</w:t>
              </w:r>
            </w:ins>
          </w:p>
        </w:tc>
        <w:tc>
          <w:tcPr>
            <w:tcW w:w="1122" w:type="dxa"/>
            <w:shd w:val="clear" w:color="auto" w:fill="auto"/>
          </w:tcPr>
          <w:p w14:paraId="7A94F766" w14:textId="77777777" w:rsidR="005E61D6" w:rsidRPr="00DB707E" w:rsidRDefault="005E61D6" w:rsidP="00AB35CF">
            <w:pPr>
              <w:pStyle w:val="TAC"/>
              <w:rPr>
                <w:ins w:id="14517" w:author="RedCap - BigCR editor" w:date="2022-08-29T15:32:00Z"/>
              </w:rPr>
            </w:pPr>
            <w:ins w:id="14518" w:author="RedCap - BigCR editor" w:date="2022-08-29T15:32:00Z">
              <w:r w:rsidRPr="00DB707E">
                <w:t>-70.59</w:t>
              </w:r>
            </w:ins>
          </w:p>
        </w:tc>
      </w:tr>
      <w:tr w:rsidR="005E61D6" w:rsidRPr="00DB707E" w14:paraId="485200EA" w14:textId="77777777" w:rsidTr="00AB35CF">
        <w:trPr>
          <w:trHeight w:val="187"/>
          <w:ins w:id="14519" w:author="RedCap - BigCR editor" w:date="2022-08-29T15:32:00Z"/>
        </w:trPr>
        <w:tc>
          <w:tcPr>
            <w:tcW w:w="3103" w:type="dxa"/>
            <w:gridSpan w:val="2"/>
            <w:tcBorders>
              <w:top w:val="nil"/>
            </w:tcBorders>
            <w:shd w:val="clear" w:color="auto" w:fill="auto"/>
          </w:tcPr>
          <w:p w14:paraId="279E5FA8" w14:textId="77777777" w:rsidR="005E61D6" w:rsidRPr="00DB707E" w:rsidRDefault="005E61D6" w:rsidP="00AB35CF">
            <w:pPr>
              <w:pStyle w:val="TAL"/>
              <w:rPr>
                <w:ins w:id="14520" w:author="RedCap - BigCR editor" w:date="2022-08-29T15:32:00Z"/>
                <w:rFonts w:eastAsia="Calibri" w:cs="Arial"/>
              </w:rPr>
            </w:pPr>
          </w:p>
        </w:tc>
        <w:tc>
          <w:tcPr>
            <w:tcW w:w="1386" w:type="dxa"/>
            <w:shd w:val="clear" w:color="auto" w:fill="auto"/>
          </w:tcPr>
          <w:p w14:paraId="01C876EB" w14:textId="77777777" w:rsidR="005E61D6" w:rsidRPr="00DB707E" w:rsidRDefault="005E61D6" w:rsidP="00AB35CF">
            <w:pPr>
              <w:pStyle w:val="TAC"/>
              <w:rPr>
                <w:ins w:id="14521" w:author="RedCap - BigCR editor" w:date="2022-08-29T15:32:00Z"/>
              </w:rPr>
            </w:pPr>
            <w:ins w:id="14522" w:author="RedCap - BigCR editor" w:date="2022-08-29T15:32:00Z">
              <w:r w:rsidRPr="00DB707E">
                <w:t>dBm/38.16 MHz</w:t>
              </w:r>
            </w:ins>
          </w:p>
        </w:tc>
        <w:tc>
          <w:tcPr>
            <w:tcW w:w="1396" w:type="dxa"/>
          </w:tcPr>
          <w:p w14:paraId="0286C268" w14:textId="77777777" w:rsidR="005E61D6" w:rsidRPr="00DB707E" w:rsidRDefault="005E61D6" w:rsidP="00AB35CF">
            <w:pPr>
              <w:pStyle w:val="TAC"/>
              <w:rPr>
                <w:ins w:id="14523" w:author="RedCap - BigCR editor" w:date="2022-08-29T15:32:00Z"/>
              </w:rPr>
            </w:pPr>
            <w:ins w:id="14524" w:author="RedCap - BigCR editor" w:date="2022-08-29T15:32:00Z">
              <w:r w:rsidRPr="00DB707E">
                <w:t>3, 6</w:t>
              </w:r>
            </w:ins>
          </w:p>
        </w:tc>
        <w:tc>
          <w:tcPr>
            <w:tcW w:w="1122" w:type="dxa"/>
            <w:shd w:val="clear" w:color="auto" w:fill="auto"/>
          </w:tcPr>
          <w:p w14:paraId="06DCC9A2" w14:textId="77777777" w:rsidR="005E61D6" w:rsidRPr="00DB707E" w:rsidRDefault="005E61D6" w:rsidP="00AB35CF">
            <w:pPr>
              <w:pStyle w:val="TAC"/>
              <w:rPr>
                <w:ins w:id="14525" w:author="RedCap - BigCR editor" w:date="2022-08-29T15:32:00Z"/>
              </w:rPr>
            </w:pPr>
            <w:ins w:id="14526" w:author="RedCap - BigCR editor" w:date="2022-08-29T15:32:00Z">
              <w:r w:rsidRPr="00DB707E">
                <w:t>-53.68</w:t>
              </w:r>
            </w:ins>
          </w:p>
        </w:tc>
        <w:tc>
          <w:tcPr>
            <w:tcW w:w="1122" w:type="dxa"/>
            <w:shd w:val="clear" w:color="auto" w:fill="auto"/>
          </w:tcPr>
          <w:p w14:paraId="5F2FF8A7" w14:textId="77777777" w:rsidR="005E61D6" w:rsidRPr="00DB707E" w:rsidRDefault="005E61D6" w:rsidP="00AB35CF">
            <w:pPr>
              <w:pStyle w:val="TAC"/>
              <w:rPr>
                <w:ins w:id="14527" w:author="RedCap - BigCR editor" w:date="2022-08-29T15:32:00Z"/>
              </w:rPr>
            </w:pPr>
            <w:ins w:id="14528" w:author="RedCap - BigCR editor" w:date="2022-08-29T15:32:00Z">
              <w:r w:rsidRPr="00DB707E">
                <w:t>-66.9448</w:t>
              </w:r>
            </w:ins>
          </w:p>
        </w:tc>
        <w:tc>
          <w:tcPr>
            <w:tcW w:w="1122" w:type="dxa"/>
            <w:shd w:val="clear" w:color="auto" w:fill="auto"/>
          </w:tcPr>
          <w:p w14:paraId="4E6308B6" w14:textId="77777777" w:rsidR="005E61D6" w:rsidRPr="00DB707E" w:rsidRDefault="005E61D6" w:rsidP="00AB35CF">
            <w:pPr>
              <w:pStyle w:val="TAC"/>
              <w:rPr>
                <w:ins w:id="14529" w:author="RedCap - BigCR editor" w:date="2022-08-29T15:32:00Z"/>
              </w:rPr>
            </w:pPr>
            <w:ins w:id="14530" w:author="RedCap - BigCR editor" w:date="2022-08-29T15:32:00Z">
              <w:r w:rsidRPr="00DB707E">
                <w:t>-64.49</w:t>
              </w:r>
            </w:ins>
          </w:p>
        </w:tc>
      </w:tr>
      <w:tr w:rsidR="005E61D6" w:rsidRPr="00DB707E" w14:paraId="171EAD9E" w14:textId="77777777" w:rsidTr="00AB35CF">
        <w:trPr>
          <w:trHeight w:val="187"/>
          <w:ins w:id="14531" w:author="RedCap - BigCR editor" w:date="2022-08-29T15:32:00Z"/>
        </w:trPr>
        <w:tc>
          <w:tcPr>
            <w:tcW w:w="3103" w:type="dxa"/>
            <w:gridSpan w:val="2"/>
            <w:shd w:val="clear" w:color="auto" w:fill="auto"/>
          </w:tcPr>
          <w:p w14:paraId="0CF9DFD6" w14:textId="77777777" w:rsidR="005E61D6" w:rsidRPr="00DB707E" w:rsidRDefault="005E61D6" w:rsidP="00AB35CF">
            <w:pPr>
              <w:pStyle w:val="TAL"/>
              <w:rPr>
                <w:ins w:id="14532" w:author="RedCap - BigCR editor" w:date="2022-08-29T15:32:00Z"/>
                <w:rFonts w:eastAsia="Calibri" w:cs="Arial"/>
              </w:rPr>
            </w:pPr>
            <w:ins w:id="14533" w:author="RedCap - BigCR editor" w:date="2022-08-29T15:32:00Z">
              <w:r w:rsidRPr="00DB707E">
                <w:rPr>
                  <w:rFonts w:eastAsia="Calibri" w:cs="Arial"/>
                </w:rPr>
                <w:t>Propagation condition</w:t>
              </w:r>
            </w:ins>
          </w:p>
        </w:tc>
        <w:tc>
          <w:tcPr>
            <w:tcW w:w="1386" w:type="dxa"/>
            <w:shd w:val="clear" w:color="auto" w:fill="auto"/>
          </w:tcPr>
          <w:p w14:paraId="690CCB83" w14:textId="77777777" w:rsidR="005E61D6" w:rsidRPr="00DB707E" w:rsidRDefault="005E61D6" w:rsidP="00AB35CF">
            <w:pPr>
              <w:pStyle w:val="TAC"/>
              <w:rPr>
                <w:ins w:id="14534" w:author="RedCap - BigCR editor" w:date="2022-08-29T15:32:00Z"/>
              </w:rPr>
            </w:pPr>
          </w:p>
        </w:tc>
        <w:tc>
          <w:tcPr>
            <w:tcW w:w="1396" w:type="dxa"/>
          </w:tcPr>
          <w:p w14:paraId="2AE85854" w14:textId="77777777" w:rsidR="005E61D6" w:rsidRPr="00DB707E" w:rsidRDefault="005E61D6" w:rsidP="00AB35CF">
            <w:pPr>
              <w:pStyle w:val="TAC"/>
              <w:rPr>
                <w:ins w:id="14535" w:author="RedCap - BigCR editor" w:date="2022-08-29T15:32:00Z"/>
              </w:rPr>
            </w:pPr>
            <w:ins w:id="14536" w:author="RedCap - BigCR editor" w:date="2022-08-29T15:32:00Z">
              <w:r w:rsidRPr="00DB707E">
                <w:t>1, 2, 3, 4, 5, 6,7</w:t>
              </w:r>
            </w:ins>
          </w:p>
        </w:tc>
        <w:tc>
          <w:tcPr>
            <w:tcW w:w="3366" w:type="dxa"/>
            <w:gridSpan w:val="3"/>
            <w:shd w:val="clear" w:color="auto" w:fill="auto"/>
          </w:tcPr>
          <w:p w14:paraId="2E914C08" w14:textId="77777777" w:rsidR="005E61D6" w:rsidRPr="00DB707E" w:rsidRDefault="005E61D6" w:rsidP="00AB35CF">
            <w:pPr>
              <w:pStyle w:val="TAC"/>
              <w:rPr>
                <w:ins w:id="14537" w:author="RedCap - BigCR editor" w:date="2022-08-29T15:32:00Z"/>
              </w:rPr>
            </w:pPr>
            <w:ins w:id="14538" w:author="RedCap - BigCR editor" w:date="2022-08-29T15:32:00Z">
              <w:r w:rsidRPr="00DB707E">
                <w:t>AWGN</w:t>
              </w:r>
            </w:ins>
          </w:p>
        </w:tc>
      </w:tr>
      <w:tr w:rsidR="005E61D6" w:rsidRPr="00DB707E" w14:paraId="5B736EBF" w14:textId="77777777" w:rsidTr="00AB35CF">
        <w:trPr>
          <w:trHeight w:val="187"/>
          <w:ins w:id="14539" w:author="RedCap - BigCR editor" w:date="2022-08-29T15:32:00Z"/>
        </w:trPr>
        <w:tc>
          <w:tcPr>
            <w:tcW w:w="3103" w:type="dxa"/>
            <w:gridSpan w:val="2"/>
            <w:shd w:val="clear" w:color="auto" w:fill="auto"/>
          </w:tcPr>
          <w:p w14:paraId="0EF750A8" w14:textId="77777777" w:rsidR="005E61D6" w:rsidRPr="00DB707E" w:rsidRDefault="005E61D6" w:rsidP="00AB35CF">
            <w:pPr>
              <w:pStyle w:val="TAL"/>
              <w:rPr>
                <w:ins w:id="14540" w:author="RedCap - BigCR editor" w:date="2022-08-29T15:32:00Z"/>
                <w:rFonts w:eastAsia="Calibri" w:cs="Arial"/>
              </w:rPr>
            </w:pPr>
            <w:ins w:id="14541" w:author="RedCap - BigCR editor" w:date="2022-08-29T15:32:00Z">
              <w:r w:rsidRPr="00DB707E">
                <w:rPr>
                  <w:rFonts w:eastAsia="Calibri" w:cs="Arial"/>
                </w:rPr>
                <w:t>Antenna Configuration and Correlation Matrix</w:t>
              </w:r>
            </w:ins>
          </w:p>
        </w:tc>
        <w:tc>
          <w:tcPr>
            <w:tcW w:w="1386" w:type="dxa"/>
            <w:shd w:val="clear" w:color="auto" w:fill="auto"/>
          </w:tcPr>
          <w:p w14:paraId="40DDF0BB" w14:textId="77777777" w:rsidR="005E61D6" w:rsidRPr="00DB707E" w:rsidRDefault="005E61D6" w:rsidP="00AB35CF">
            <w:pPr>
              <w:pStyle w:val="TAC"/>
              <w:rPr>
                <w:ins w:id="14542" w:author="RedCap - BigCR editor" w:date="2022-08-29T15:32:00Z"/>
              </w:rPr>
            </w:pPr>
          </w:p>
        </w:tc>
        <w:tc>
          <w:tcPr>
            <w:tcW w:w="1396" w:type="dxa"/>
          </w:tcPr>
          <w:p w14:paraId="1D691C83" w14:textId="77777777" w:rsidR="005E61D6" w:rsidRPr="00DB707E" w:rsidRDefault="005E61D6" w:rsidP="00AB35CF">
            <w:pPr>
              <w:pStyle w:val="TAC"/>
              <w:rPr>
                <w:ins w:id="14543" w:author="RedCap - BigCR editor" w:date="2022-08-29T15:32:00Z"/>
              </w:rPr>
            </w:pPr>
            <w:ins w:id="14544" w:author="RedCap - BigCR editor" w:date="2022-08-29T15:32:00Z">
              <w:r w:rsidRPr="00DB707E">
                <w:t>1, 2, 3, 4, 5, 6,7</w:t>
              </w:r>
            </w:ins>
          </w:p>
        </w:tc>
        <w:tc>
          <w:tcPr>
            <w:tcW w:w="3366" w:type="dxa"/>
            <w:gridSpan w:val="3"/>
            <w:shd w:val="clear" w:color="auto" w:fill="auto"/>
          </w:tcPr>
          <w:p w14:paraId="64779A9D" w14:textId="77777777" w:rsidR="005E61D6" w:rsidRPr="00DB707E" w:rsidRDefault="005E61D6" w:rsidP="00AB35CF">
            <w:pPr>
              <w:pStyle w:val="TAC"/>
              <w:rPr>
                <w:ins w:id="14545" w:author="RedCap - BigCR editor" w:date="2022-08-29T15:32:00Z"/>
              </w:rPr>
            </w:pPr>
            <w:ins w:id="14546" w:author="RedCap - BigCR editor" w:date="2022-08-29T15:32:00Z">
              <w:r w:rsidRPr="00DB707E">
                <w:t>1x2 Low</w:t>
              </w:r>
            </w:ins>
          </w:p>
        </w:tc>
      </w:tr>
      <w:tr w:rsidR="005E61D6" w:rsidRPr="00DB707E" w14:paraId="1D8EECB6" w14:textId="77777777" w:rsidTr="00AB35CF">
        <w:trPr>
          <w:trHeight w:val="187"/>
          <w:ins w:id="14547" w:author="RedCap - BigCR editor" w:date="2022-08-29T15:32:00Z"/>
        </w:trPr>
        <w:tc>
          <w:tcPr>
            <w:tcW w:w="9251" w:type="dxa"/>
            <w:gridSpan w:val="7"/>
            <w:shd w:val="clear" w:color="auto" w:fill="auto"/>
            <w:vAlign w:val="center"/>
          </w:tcPr>
          <w:p w14:paraId="766C7CEF" w14:textId="77777777" w:rsidR="005E61D6" w:rsidRPr="00DB707E" w:rsidRDefault="005E61D6" w:rsidP="00AB35CF">
            <w:pPr>
              <w:pStyle w:val="TAN"/>
              <w:rPr>
                <w:ins w:id="14548" w:author="RedCap - BigCR editor" w:date="2022-08-29T15:32:00Z"/>
              </w:rPr>
            </w:pPr>
            <w:ins w:id="14549" w:author="RedCap - BigCR editor" w:date="2022-08-29T15:32:00Z">
              <w:r w:rsidRPr="00DB707E">
                <w:t>Note 1:</w:t>
              </w:r>
              <w:r w:rsidRPr="00DB707E">
                <w:tab/>
                <w:t>OCNG shall be used such that both cells are fully allocated and a constant total transmitted power spectral density is achieved for all OFDM symbols.</w:t>
              </w:r>
            </w:ins>
          </w:p>
          <w:p w14:paraId="3B01DE13" w14:textId="77777777" w:rsidR="005E61D6" w:rsidRPr="00DB707E" w:rsidRDefault="005E61D6" w:rsidP="00AB35CF">
            <w:pPr>
              <w:pStyle w:val="TAN"/>
              <w:rPr>
                <w:ins w:id="14550" w:author="RedCap - BigCR editor" w:date="2022-08-29T15:32:00Z"/>
              </w:rPr>
            </w:pPr>
            <w:ins w:id="14551" w:author="RedCap - BigCR editor" w:date="2022-08-29T15:32:00Z">
              <w:r w:rsidRPr="00DB707E">
                <w:t>Note 2:</w:t>
              </w:r>
              <w:r w:rsidRPr="00DB707E">
                <w:tab/>
                <w:t xml:space="preserve">Interference from other cells and noise sources not specified in the test is assumed to be constant over subcarriers and time and shall be modelled as AWGN of appropriate power for </w:t>
              </w:r>
              <w:proofErr w:type="spellStart"/>
              <w:r w:rsidRPr="00DB707E">
                <w:rPr>
                  <w:rFonts w:eastAsia="Calibri"/>
                  <w:i/>
                </w:rPr>
                <w:t>N</w:t>
              </w:r>
              <w:r w:rsidRPr="00DB707E">
                <w:rPr>
                  <w:rFonts w:eastAsia="Calibri"/>
                  <w:i/>
                  <w:vertAlign w:val="subscript"/>
                </w:rPr>
                <w:t>oc</w:t>
              </w:r>
              <w:proofErr w:type="spellEnd"/>
              <w:r w:rsidRPr="00DB707E">
                <w:t xml:space="preserve"> to be fulfilled.</w:t>
              </w:r>
            </w:ins>
          </w:p>
          <w:p w14:paraId="51B1657A" w14:textId="77777777" w:rsidR="005E61D6" w:rsidRPr="00DB707E" w:rsidRDefault="005E61D6" w:rsidP="00AB35CF">
            <w:pPr>
              <w:pStyle w:val="TAN"/>
              <w:rPr>
                <w:ins w:id="14552" w:author="RedCap - BigCR editor" w:date="2022-08-29T15:32:00Z"/>
              </w:rPr>
            </w:pPr>
            <w:ins w:id="14553" w:author="RedCap - BigCR editor" w:date="2022-08-29T15:32:00Z">
              <w:r w:rsidRPr="00DB707E">
                <w:t>Note 3:</w:t>
              </w:r>
              <w:r w:rsidRPr="00DB707E">
                <w:tab/>
              </w: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I</w:t>
              </w:r>
              <w:r w:rsidRPr="00DB707E">
                <w:rPr>
                  <w:rFonts w:eastAsia="Calibri"/>
                  <w:vertAlign w:val="subscript"/>
                </w:rPr>
                <w:t>ot</w:t>
              </w:r>
              <w:proofErr w:type="spellEnd"/>
              <w:r w:rsidRPr="00DB707E">
                <w:t>, SS-RSRP, and Io levels have been derived from other parameters for information purposes. They are not settable parameters themselves.</w:t>
              </w:r>
            </w:ins>
          </w:p>
        </w:tc>
      </w:tr>
    </w:tbl>
    <w:p w14:paraId="0F1BD178" w14:textId="77777777" w:rsidR="005E61D6" w:rsidRPr="00DB707E" w:rsidRDefault="005E61D6" w:rsidP="005E61D6">
      <w:pPr>
        <w:rPr>
          <w:ins w:id="14554" w:author="RedCap - BigCR editor" w:date="2022-08-29T15:32:00Z"/>
        </w:rPr>
      </w:pPr>
    </w:p>
    <w:p w14:paraId="393FA9C8" w14:textId="77777777" w:rsidR="005E61D6" w:rsidRPr="00DB707E" w:rsidRDefault="005E61D6" w:rsidP="005E61D6">
      <w:pPr>
        <w:pStyle w:val="TH"/>
        <w:rPr>
          <w:ins w:id="14555" w:author="RedCap - BigCR editor" w:date="2022-08-29T15:32:00Z"/>
        </w:rPr>
      </w:pPr>
      <w:ins w:id="14556" w:author="RedCap - BigCR editor" w:date="2022-08-29T15:32:00Z">
        <w:r w:rsidRPr="00DB707E">
          <w:t>Table A.16.3.1.8-4: Cell specific test parameters for SA inter-RAT E-UTRA handover (Cell 2)</w:t>
        </w:r>
      </w:ins>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0"/>
        <w:gridCol w:w="1147"/>
        <w:gridCol w:w="1396"/>
        <w:gridCol w:w="1622"/>
        <w:gridCol w:w="1622"/>
        <w:gridCol w:w="1622"/>
      </w:tblGrid>
      <w:tr w:rsidR="005E61D6" w:rsidRPr="00DB707E" w14:paraId="7B327DB2" w14:textId="77777777" w:rsidTr="00AB35CF">
        <w:trPr>
          <w:trHeight w:val="417"/>
          <w:ins w:id="14557" w:author="RedCap - BigCR editor" w:date="2022-08-29T15:32:00Z"/>
        </w:trPr>
        <w:tc>
          <w:tcPr>
            <w:tcW w:w="2230" w:type="dxa"/>
            <w:tcBorders>
              <w:bottom w:val="nil"/>
            </w:tcBorders>
            <w:shd w:val="clear" w:color="auto" w:fill="auto"/>
          </w:tcPr>
          <w:p w14:paraId="5A61388B" w14:textId="77777777" w:rsidR="005E61D6" w:rsidRPr="00DB707E" w:rsidRDefault="005E61D6" w:rsidP="00AB35CF">
            <w:pPr>
              <w:pStyle w:val="TAH"/>
              <w:rPr>
                <w:ins w:id="14558" w:author="RedCap - BigCR editor" w:date="2022-08-29T15:32:00Z"/>
              </w:rPr>
            </w:pPr>
            <w:ins w:id="14559" w:author="RedCap - BigCR editor" w:date="2022-08-29T15:32:00Z">
              <w:r w:rsidRPr="00DB707E">
                <w:t>Parameter</w:t>
              </w:r>
            </w:ins>
          </w:p>
        </w:tc>
        <w:tc>
          <w:tcPr>
            <w:tcW w:w="1147" w:type="dxa"/>
            <w:tcBorders>
              <w:bottom w:val="nil"/>
            </w:tcBorders>
            <w:shd w:val="clear" w:color="auto" w:fill="auto"/>
          </w:tcPr>
          <w:p w14:paraId="5EC312FF" w14:textId="77777777" w:rsidR="005E61D6" w:rsidRPr="00DB707E" w:rsidRDefault="005E61D6" w:rsidP="00AB35CF">
            <w:pPr>
              <w:pStyle w:val="TAH"/>
              <w:rPr>
                <w:ins w:id="14560" w:author="RedCap - BigCR editor" w:date="2022-08-29T15:32:00Z"/>
              </w:rPr>
            </w:pPr>
            <w:ins w:id="14561" w:author="RedCap - BigCR editor" w:date="2022-08-29T15:32:00Z">
              <w:r w:rsidRPr="00DB707E">
                <w:t>Unit</w:t>
              </w:r>
            </w:ins>
          </w:p>
        </w:tc>
        <w:tc>
          <w:tcPr>
            <w:tcW w:w="1396" w:type="dxa"/>
            <w:tcBorders>
              <w:bottom w:val="nil"/>
            </w:tcBorders>
            <w:shd w:val="clear" w:color="auto" w:fill="auto"/>
          </w:tcPr>
          <w:p w14:paraId="7CBCAD0E" w14:textId="77777777" w:rsidR="005E61D6" w:rsidRPr="00DB707E" w:rsidRDefault="005E61D6" w:rsidP="00AB35CF">
            <w:pPr>
              <w:pStyle w:val="TAH"/>
              <w:rPr>
                <w:ins w:id="14562" w:author="RedCap - BigCR editor" w:date="2022-08-29T15:32:00Z"/>
              </w:rPr>
            </w:pPr>
            <w:ins w:id="14563" w:author="RedCap - BigCR editor" w:date="2022-08-29T15:32:00Z">
              <w:r w:rsidRPr="00DB707E">
                <w:t>Configuration</w:t>
              </w:r>
            </w:ins>
          </w:p>
        </w:tc>
        <w:tc>
          <w:tcPr>
            <w:tcW w:w="4866" w:type="dxa"/>
            <w:gridSpan w:val="3"/>
            <w:shd w:val="clear" w:color="auto" w:fill="auto"/>
          </w:tcPr>
          <w:p w14:paraId="6D47EBEB" w14:textId="77777777" w:rsidR="005E61D6" w:rsidRPr="00DB707E" w:rsidRDefault="005E61D6" w:rsidP="00AB35CF">
            <w:pPr>
              <w:pStyle w:val="TAH"/>
              <w:rPr>
                <w:ins w:id="14564" w:author="RedCap - BigCR editor" w:date="2022-08-29T15:32:00Z"/>
              </w:rPr>
            </w:pPr>
            <w:ins w:id="14565" w:author="RedCap - BigCR editor" w:date="2022-08-29T15:32:00Z">
              <w:r w:rsidRPr="00DB707E">
                <w:t>Cell 2</w:t>
              </w:r>
            </w:ins>
          </w:p>
        </w:tc>
      </w:tr>
      <w:tr w:rsidR="005E61D6" w:rsidRPr="00DB707E" w14:paraId="5134A50E" w14:textId="77777777" w:rsidTr="00AB35CF">
        <w:trPr>
          <w:ins w:id="14566" w:author="RedCap - BigCR editor" w:date="2022-08-29T15:32:00Z"/>
        </w:trPr>
        <w:tc>
          <w:tcPr>
            <w:tcW w:w="2230" w:type="dxa"/>
            <w:tcBorders>
              <w:top w:val="nil"/>
            </w:tcBorders>
            <w:shd w:val="clear" w:color="auto" w:fill="auto"/>
          </w:tcPr>
          <w:p w14:paraId="5B0D0215" w14:textId="77777777" w:rsidR="005E61D6" w:rsidRPr="00DB707E" w:rsidRDefault="005E61D6" w:rsidP="00AB35CF">
            <w:pPr>
              <w:keepLines/>
              <w:spacing w:after="0"/>
              <w:jc w:val="center"/>
              <w:rPr>
                <w:ins w:id="14567" w:author="RedCap - BigCR editor" w:date="2022-08-29T15:32:00Z"/>
                <w:rFonts w:ascii="Arial" w:hAnsi="Arial"/>
                <w:b/>
                <w:sz w:val="18"/>
              </w:rPr>
            </w:pPr>
          </w:p>
        </w:tc>
        <w:tc>
          <w:tcPr>
            <w:tcW w:w="1147" w:type="dxa"/>
            <w:tcBorders>
              <w:top w:val="nil"/>
            </w:tcBorders>
            <w:shd w:val="clear" w:color="auto" w:fill="auto"/>
          </w:tcPr>
          <w:p w14:paraId="1D15D98A" w14:textId="77777777" w:rsidR="005E61D6" w:rsidRPr="00DB707E" w:rsidRDefault="005E61D6" w:rsidP="00AB35CF">
            <w:pPr>
              <w:keepLines/>
              <w:spacing w:after="0"/>
              <w:jc w:val="center"/>
              <w:rPr>
                <w:ins w:id="14568" w:author="RedCap - BigCR editor" w:date="2022-08-29T15:32:00Z"/>
                <w:rFonts w:ascii="Arial" w:hAnsi="Arial"/>
                <w:b/>
                <w:sz w:val="18"/>
              </w:rPr>
            </w:pPr>
          </w:p>
        </w:tc>
        <w:tc>
          <w:tcPr>
            <w:tcW w:w="1396" w:type="dxa"/>
            <w:tcBorders>
              <w:top w:val="nil"/>
            </w:tcBorders>
            <w:shd w:val="clear" w:color="auto" w:fill="auto"/>
          </w:tcPr>
          <w:p w14:paraId="6A474AE9" w14:textId="77777777" w:rsidR="005E61D6" w:rsidRPr="00DB707E" w:rsidRDefault="005E61D6" w:rsidP="00AB35CF">
            <w:pPr>
              <w:keepLines/>
              <w:spacing w:after="0"/>
              <w:jc w:val="center"/>
              <w:rPr>
                <w:ins w:id="14569" w:author="RedCap - BigCR editor" w:date="2022-08-29T15:32:00Z"/>
                <w:rFonts w:ascii="Arial" w:hAnsi="Arial"/>
                <w:b/>
                <w:sz w:val="18"/>
              </w:rPr>
            </w:pPr>
          </w:p>
        </w:tc>
        <w:tc>
          <w:tcPr>
            <w:tcW w:w="1622" w:type="dxa"/>
            <w:shd w:val="clear" w:color="auto" w:fill="auto"/>
          </w:tcPr>
          <w:p w14:paraId="4C11CD4C" w14:textId="77777777" w:rsidR="005E61D6" w:rsidRPr="00DB707E" w:rsidRDefault="005E61D6" w:rsidP="00AB35CF">
            <w:pPr>
              <w:pStyle w:val="TAH"/>
              <w:rPr>
                <w:ins w:id="14570" w:author="RedCap - BigCR editor" w:date="2022-08-29T15:32:00Z"/>
              </w:rPr>
            </w:pPr>
            <w:ins w:id="14571" w:author="RedCap - BigCR editor" w:date="2022-08-29T15:32:00Z">
              <w:r w:rsidRPr="00DB707E">
                <w:t>T1</w:t>
              </w:r>
            </w:ins>
          </w:p>
        </w:tc>
        <w:tc>
          <w:tcPr>
            <w:tcW w:w="1622" w:type="dxa"/>
            <w:shd w:val="clear" w:color="auto" w:fill="auto"/>
          </w:tcPr>
          <w:p w14:paraId="61FDB1BA" w14:textId="77777777" w:rsidR="005E61D6" w:rsidRPr="00DB707E" w:rsidRDefault="005E61D6" w:rsidP="00AB35CF">
            <w:pPr>
              <w:pStyle w:val="TAH"/>
              <w:rPr>
                <w:ins w:id="14572" w:author="RedCap - BigCR editor" w:date="2022-08-29T15:32:00Z"/>
              </w:rPr>
            </w:pPr>
            <w:ins w:id="14573" w:author="RedCap - BigCR editor" w:date="2022-08-29T15:32:00Z">
              <w:r w:rsidRPr="00DB707E">
                <w:t>T2</w:t>
              </w:r>
            </w:ins>
          </w:p>
        </w:tc>
        <w:tc>
          <w:tcPr>
            <w:tcW w:w="1622" w:type="dxa"/>
            <w:shd w:val="clear" w:color="auto" w:fill="auto"/>
          </w:tcPr>
          <w:p w14:paraId="5C981398" w14:textId="77777777" w:rsidR="005E61D6" w:rsidRPr="00DB707E" w:rsidRDefault="005E61D6" w:rsidP="00AB35CF">
            <w:pPr>
              <w:pStyle w:val="TAH"/>
              <w:rPr>
                <w:ins w:id="14574" w:author="RedCap - BigCR editor" w:date="2022-08-29T15:32:00Z"/>
              </w:rPr>
            </w:pPr>
            <w:ins w:id="14575" w:author="RedCap - BigCR editor" w:date="2022-08-29T15:32:00Z">
              <w:r w:rsidRPr="00DB707E">
                <w:t>T3</w:t>
              </w:r>
            </w:ins>
          </w:p>
        </w:tc>
      </w:tr>
      <w:tr w:rsidR="005E61D6" w:rsidRPr="00DB707E" w14:paraId="5AB213AF" w14:textId="77777777" w:rsidTr="00AB35CF">
        <w:trPr>
          <w:ins w:id="14576" w:author="RedCap - BigCR editor" w:date="2022-08-29T15:32:00Z"/>
        </w:trPr>
        <w:tc>
          <w:tcPr>
            <w:tcW w:w="2230" w:type="dxa"/>
            <w:shd w:val="clear" w:color="auto" w:fill="auto"/>
          </w:tcPr>
          <w:p w14:paraId="6BACE712" w14:textId="77777777" w:rsidR="005E61D6" w:rsidRPr="00DB707E" w:rsidRDefault="005E61D6" w:rsidP="00AB35CF">
            <w:pPr>
              <w:pStyle w:val="TAL"/>
              <w:rPr>
                <w:ins w:id="14577" w:author="RedCap - BigCR editor" w:date="2022-08-29T15:32:00Z"/>
              </w:rPr>
            </w:pPr>
            <w:ins w:id="14578" w:author="RedCap - BigCR editor" w:date="2022-08-29T15:32:00Z">
              <w:r w:rsidRPr="00DB707E">
                <w:lastRenderedPageBreak/>
                <w:t>RF channel number</w:t>
              </w:r>
            </w:ins>
          </w:p>
        </w:tc>
        <w:tc>
          <w:tcPr>
            <w:tcW w:w="1147" w:type="dxa"/>
            <w:shd w:val="clear" w:color="auto" w:fill="auto"/>
          </w:tcPr>
          <w:p w14:paraId="63298756" w14:textId="77777777" w:rsidR="005E61D6" w:rsidRPr="00DB707E" w:rsidRDefault="005E61D6" w:rsidP="00AB35CF">
            <w:pPr>
              <w:pStyle w:val="TAC"/>
              <w:rPr>
                <w:ins w:id="14579" w:author="RedCap - BigCR editor" w:date="2022-08-29T15:32:00Z"/>
              </w:rPr>
            </w:pPr>
          </w:p>
        </w:tc>
        <w:tc>
          <w:tcPr>
            <w:tcW w:w="1396" w:type="dxa"/>
          </w:tcPr>
          <w:p w14:paraId="4B39DA5D" w14:textId="77777777" w:rsidR="005E61D6" w:rsidRPr="00DB707E" w:rsidRDefault="005E61D6" w:rsidP="00AB35CF">
            <w:pPr>
              <w:pStyle w:val="TAC"/>
              <w:rPr>
                <w:ins w:id="14580" w:author="RedCap - BigCR editor" w:date="2022-08-29T15:32:00Z"/>
              </w:rPr>
            </w:pPr>
            <w:ins w:id="14581" w:author="RedCap - BigCR editor" w:date="2022-08-29T15:32:00Z">
              <w:r w:rsidRPr="00DB707E">
                <w:t>1, 2, 3, 4, 5, 6</w:t>
              </w:r>
            </w:ins>
          </w:p>
        </w:tc>
        <w:tc>
          <w:tcPr>
            <w:tcW w:w="4866" w:type="dxa"/>
            <w:gridSpan w:val="3"/>
            <w:shd w:val="clear" w:color="auto" w:fill="auto"/>
          </w:tcPr>
          <w:p w14:paraId="057AFFC0" w14:textId="77777777" w:rsidR="005E61D6" w:rsidRPr="00DB707E" w:rsidRDefault="005E61D6" w:rsidP="00AB35CF">
            <w:pPr>
              <w:pStyle w:val="TAC"/>
              <w:rPr>
                <w:ins w:id="14582" w:author="RedCap - BigCR editor" w:date="2022-08-29T15:32:00Z"/>
              </w:rPr>
            </w:pPr>
            <w:ins w:id="14583" w:author="RedCap - BigCR editor" w:date="2022-08-29T15:32:00Z">
              <w:r w:rsidRPr="00DB707E">
                <w:t>2</w:t>
              </w:r>
            </w:ins>
          </w:p>
        </w:tc>
      </w:tr>
      <w:tr w:rsidR="005E61D6" w:rsidRPr="00DB707E" w14:paraId="3B234D42" w14:textId="77777777" w:rsidTr="00AB35CF">
        <w:trPr>
          <w:trHeight w:val="56"/>
          <w:ins w:id="14584" w:author="RedCap - BigCR editor" w:date="2022-08-29T15:32:00Z"/>
        </w:trPr>
        <w:tc>
          <w:tcPr>
            <w:tcW w:w="2230" w:type="dxa"/>
            <w:vMerge w:val="restart"/>
            <w:shd w:val="clear" w:color="auto" w:fill="auto"/>
          </w:tcPr>
          <w:p w14:paraId="7CA9FD7B" w14:textId="77777777" w:rsidR="005E61D6" w:rsidRPr="00DB707E" w:rsidRDefault="005E61D6" w:rsidP="00AB35CF">
            <w:pPr>
              <w:pStyle w:val="TAL"/>
              <w:rPr>
                <w:ins w:id="14585" w:author="RedCap - BigCR editor" w:date="2022-08-29T15:32:00Z"/>
              </w:rPr>
            </w:pPr>
            <w:ins w:id="14586" w:author="RedCap - BigCR editor" w:date="2022-08-29T15:32:00Z">
              <w:r w:rsidRPr="00DB707E">
                <w:t>Duplex mode</w:t>
              </w:r>
            </w:ins>
          </w:p>
        </w:tc>
        <w:tc>
          <w:tcPr>
            <w:tcW w:w="1147" w:type="dxa"/>
            <w:vMerge w:val="restart"/>
            <w:shd w:val="clear" w:color="auto" w:fill="auto"/>
          </w:tcPr>
          <w:p w14:paraId="206E60E1" w14:textId="77777777" w:rsidR="005E61D6" w:rsidRPr="00DB707E" w:rsidRDefault="005E61D6" w:rsidP="00AB35CF">
            <w:pPr>
              <w:pStyle w:val="TAC"/>
              <w:rPr>
                <w:ins w:id="14587" w:author="RedCap - BigCR editor" w:date="2022-08-29T15:32:00Z"/>
              </w:rPr>
            </w:pPr>
          </w:p>
        </w:tc>
        <w:tc>
          <w:tcPr>
            <w:tcW w:w="1396" w:type="dxa"/>
          </w:tcPr>
          <w:p w14:paraId="458761B1" w14:textId="77777777" w:rsidR="005E61D6" w:rsidRPr="00DB707E" w:rsidRDefault="005E61D6" w:rsidP="00AB35CF">
            <w:pPr>
              <w:pStyle w:val="TAC"/>
              <w:rPr>
                <w:ins w:id="14588" w:author="RedCap - BigCR editor" w:date="2022-08-29T15:32:00Z"/>
              </w:rPr>
            </w:pPr>
            <w:ins w:id="14589" w:author="RedCap - BigCR editor" w:date="2022-08-29T15:32:00Z">
              <w:r w:rsidRPr="00DB707E">
                <w:t>1, 2, 3</w:t>
              </w:r>
            </w:ins>
          </w:p>
        </w:tc>
        <w:tc>
          <w:tcPr>
            <w:tcW w:w="4866" w:type="dxa"/>
            <w:gridSpan w:val="3"/>
            <w:shd w:val="clear" w:color="auto" w:fill="auto"/>
          </w:tcPr>
          <w:p w14:paraId="75BBA7DA" w14:textId="77777777" w:rsidR="005E61D6" w:rsidRPr="00DB707E" w:rsidRDefault="005E61D6" w:rsidP="00AB35CF">
            <w:pPr>
              <w:pStyle w:val="TAC"/>
              <w:rPr>
                <w:ins w:id="14590" w:author="RedCap - BigCR editor" w:date="2022-08-29T15:32:00Z"/>
              </w:rPr>
            </w:pPr>
            <w:ins w:id="14591" w:author="RedCap - BigCR editor" w:date="2022-08-29T15:32:00Z">
              <w:r w:rsidRPr="00DB707E">
                <w:t>FDD</w:t>
              </w:r>
            </w:ins>
          </w:p>
        </w:tc>
      </w:tr>
      <w:tr w:rsidR="005E61D6" w:rsidRPr="00DB707E" w14:paraId="35BECE5E" w14:textId="77777777" w:rsidTr="00AB35CF">
        <w:trPr>
          <w:trHeight w:val="56"/>
          <w:ins w:id="14592" w:author="RedCap - BigCR editor" w:date="2022-08-29T15:32:00Z"/>
        </w:trPr>
        <w:tc>
          <w:tcPr>
            <w:tcW w:w="2230" w:type="dxa"/>
            <w:vMerge/>
            <w:shd w:val="clear" w:color="auto" w:fill="auto"/>
          </w:tcPr>
          <w:p w14:paraId="5457A894" w14:textId="77777777" w:rsidR="005E61D6" w:rsidRPr="00DB707E" w:rsidRDefault="005E61D6" w:rsidP="00AB35CF">
            <w:pPr>
              <w:pStyle w:val="TAL"/>
              <w:rPr>
                <w:ins w:id="14593" w:author="RedCap - BigCR editor" w:date="2022-08-29T15:32:00Z"/>
              </w:rPr>
            </w:pPr>
          </w:p>
        </w:tc>
        <w:tc>
          <w:tcPr>
            <w:tcW w:w="1147" w:type="dxa"/>
            <w:vMerge/>
            <w:shd w:val="clear" w:color="auto" w:fill="auto"/>
          </w:tcPr>
          <w:p w14:paraId="41EB1A2B" w14:textId="77777777" w:rsidR="005E61D6" w:rsidRPr="00DB707E" w:rsidRDefault="005E61D6" w:rsidP="00AB35CF">
            <w:pPr>
              <w:pStyle w:val="TAC"/>
              <w:rPr>
                <w:ins w:id="14594" w:author="RedCap - BigCR editor" w:date="2022-08-29T15:32:00Z"/>
              </w:rPr>
            </w:pPr>
          </w:p>
        </w:tc>
        <w:tc>
          <w:tcPr>
            <w:tcW w:w="1396" w:type="dxa"/>
          </w:tcPr>
          <w:p w14:paraId="7357CCBE" w14:textId="77777777" w:rsidR="005E61D6" w:rsidRPr="00DB707E" w:rsidRDefault="005E61D6" w:rsidP="00AB35CF">
            <w:pPr>
              <w:pStyle w:val="TAC"/>
              <w:rPr>
                <w:ins w:id="14595" w:author="RedCap - BigCR editor" w:date="2022-08-29T15:32:00Z"/>
              </w:rPr>
            </w:pPr>
            <w:ins w:id="14596" w:author="RedCap - BigCR editor" w:date="2022-08-29T15:32:00Z">
              <w:r w:rsidRPr="00DB707E">
                <w:t>4, 5, 6</w:t>
              </w:r>
            </w:ins>
          </w:p>
        </w:tc>
        <w:tc>
          <w:tcPr>
            <w:tcW w:w="4866" w:type="dxa"/>
            <w:gridSpan w:val="3"/>
            <w:shd w:val="clear" w:color="auto" w:fill="auto"/>
          </w:tcPr>
          <w:p w14:paraId="0A568F29" w14:textId="77777777" w:rsidR="005E61D6" w:rsidRPr="00DB707E" w:rsidRDefault="005E61D6" w:rsidP="00AB35CF">
            <w:pPr>
              <w:pStyle w:val="TAC"/>
              <w:rPr>
                <w:ins w:id="14597" w:author="RedCap - BigCR editor" w:date="2022-08-29T15:32:00Z"/>
              </w:rPr>
            </w:pPr>
            <w:ins w:id="14598" w:author="RedCap - BigCR editor" w:date="2022-08-29T15:32:00Z">
              <w:r w:rsidRPr="00DB707E">
                <w:t>TDD</w:t>
              </w:r>
            </w:ins>
          </w:p>
        </w:tc>
      </w:tr>
      <w:tr w:rsidR="005E61D6" w:rsidRPr="00DB707E" w14:paraId="542ADE1A" w14:textId="77777777" w:rsidTr="00AB35CF">
        <w:trPr>
          <w:ins w:id="14599" w:author="RedCap - BigCR editor" w:date="2022-08-29T15:32:00Z"/>
        </w:trPr>
        <w:tc>
          <w:tcPr>
            <w:tcW w:w="2230" w:type="dxa"/>
            <w:shd w:val="clear" w:color="auto" w:fill="auto"/>
          </w:tcPr>
          <w:p w14:paraId="73FFC802" w14:textId="77777777" w:rsidR="005E61D6" w:rsidRPr="00DB707E" w:rsidRDefault="005E61D6" w:rsidP="00AB35CF">
            <w:pPr>
              <w:pStyle w:val="TAL"/>
              <w:rPr>
                <w:ins w:id="14600" w:author="RedCap - BigCR editor" w:date="2022-08-29T15:32:00Z"/>
              </w:rPr>
            </w:pPr>
            <w:ins w:id="14601" w:author="RedCap - BigCR editor" w:date="2022-08-29T15:32:00Z">
              <w:r w:rsidRPr="00DB707E">
                <w:t>TDD special subframe configuration</w:t>
              </w:r>
              <w:r w:rsidRPr="00DB707E">
                <w:rPr>
                  <w:vertAlign w:val="superscript"/>
                </w:rPr>
                <w:t>Note1</w:t>
              </w:r>
            </w:ins>
          </w:p>
        </w:tc>
        <w:tc>
          <w:tcPr>
            <w:tcW w:w="1147" w:type="dxa"/>
            <w:shd w:val="clear" w:color="auto" w:fill="auto"/>
          </w:tcPr>
          <w:p w14:paraId="36A8E917" w14:textId="77777777" w:rsidR="005E61D6" w:rsidRPr="00DB707E" w:rsidRDefault="005E61D6" w:rsidP="00AB35CF">
            <w:pPr>
              <w:pStyle w:val="TAC"/>
              <w:rPr>
                <w:ins w:id="14602" w:author="RedCap - BigCR editor" w:date="2022-08-29T15:32:00Z"/>
              </w:rPr>
            </w:pPr>
          </w:p>
        </w:tc>
        <w:tc>
          <w:tcPr>
            <w:tcW w:w="1396" w:type="dxa"/>
          </w:tcPr>
          <w:p w14:paraId="0902F4A5" w14:textId="77777777" w:rsidR="005E61D6" w:rsidRPr="00DB707E" w:rsidRDefault="005E61D6" w:rsidP="00AB35CF">
            <w:pPr>
              <w:pStyle w:val="TAC"/>
              <w:rPr>
                <w:ins w:id="14603" w:author="RedCap - BigCR editor" w:date="2022-08-29T15:32:00Z"/>
              </w:rPr>
            </w:pPr>
            <w:ins w:id="14604" w:author="RedCap - BigCR editor" w:date="2022-08-29T15:32:00Z">
              <w:r w:rsidRPr="00DB707E">
                <w:t>4, 5, 6</w:t>
              </w:r>
            </w:ins>
          </w:p>
        </w:tc>
        <w:tc>
          <w:tcPr>
            <w:tcW w:w="4866" w:type="dxa"/>
            <w:gridSpan w:val="3"/>
            <w:shd w:val="clear" w:color="auto" w:fill="auto"/>
          </w:tcPr>
          <w:p w14:paraId="517016E3" w14:textId="77777777" w:rsidR="005E61D6" w:rsidRPr="00DB707E" w:rsidRDefault="005E61D6" w:rsidP="00AB35CF">
            <w:pPr>
              <w:pStyle w:val="TAC"/>
              <w:rPr>
                <w:ins w:id="14605" w:author="RedCap - BigCR editor" w:date="2022-08-29T15:32:00Z"/>
              </w:rPr>
            </w:pPr>
            <w:ins w:id="14606" w:author="RedCap - BigCR editor" w:date="2022-08-29T15:32:00Z">
              <w:r w:rsidRPr="00DB707E">
                <w:t>6</w:t>
              </w:r>
            </w:ins>
          </w:p>
        </w:tc>
      </w:tr>
      <w:tr w:rsidR="005E61D6" w:rsidRPr="00DB707E" w14:paraId="176D76FA" w14:textId="77777777" w:rsidTr="00AB35CF">
        <w:trPr>
          <w:ins w:id="14607" w:author="RedCap - BigCR editor" w:date="2022-08-29T15:32:00Z"/>
        </w:trPr>
        <w:tc>
          <w:tcPr>
            <w:tcW w:w="2230" w:type="dxa"/>
            <w:shd w:val="clear" w:color="auto" w:fill="auto"/>
          </w:tcPr>
          <w:p w14:paraId="0B976AE8" w14:textId="77777777" w:rsidR="005E61D6" w:rsidRPr="00DB707E" w:rsidRDefault="005E61D6" w:rsidP="00AB35CF">
            <w:pPr>
              <w:pStyle w:val="TAL"/>
              <w:rPr>
                <w:ins w:id="14608" w:author="RedCap - BigCR editor" w:date="2022-08-29T15:32:00Z"/>
              </w:rPr>
            </w:pPr>
            <w:ins w:id="14609" w:author="RedCap - BigCR editor" w:date="2022-08-29T15:32:00Z">
              <w:r w:rsidRPr="00DB707E">
                <w:t>TDD uplink-downlink configuration</w:t>
              </w:r>
              <w:r w:rsidRPr="00DB707E">
                <w:rPr>
                  <w:vertAlign w:val="superscript"/>
                </w:rPr>
                <w:t>Note1</w:t>
              </w:r>
            </w:ins>
          </w:p>
        </w:tc>
        <w:tc>
          <w:tcPr>
            <w:tcW w:w="1147" w:type="dxa"/>
            <w:shd w:val="clear" w:color="auto" w:fill="auto"/>
          </w:tcPr>
          <w:p w14:paraId="4AED097E" w14:textId="77777777" w:rsidR="005E61D6" w:rsidRPr="00DB707E" w:rsidRDefault="005E61D6" w:rsidP="00AB35CF">
            <w:pPr>
              <w:pStyle w:val="TAC"/>
              <w:rPr>
                <w:ins w:id="14610" w:author="RedCap - BigCR editor" w:date="2022-08-29T15:32:00Z"/>
              </w:rPr>
            </w:pPr>
          </w:p>
        </w:tc>
        <w:tc>
          <w:tcPr>
            <w:tcW w:w="1396" w:type="dxa"/>
          </w:tcPr>
          <w:p w14:paraId="0291FDFE" w14:textId="77777777" w:rsidR="005E61D6" w:rsidRPr="00DB707E" w:rsidRDefault="005E61D6" w:rsidP="00AB35CF">
            <w:pPr>
              <w:pStyle w:val="TAC"/>
              <w:rPr>
                <w:ins w:id="14611" w:author="RedCap - BigCR editor" w:date="2022-08-29T15:32:00Z"/>
              </w:rPr>
            </w:pPr>
            <w:ins w:id="14612" w:author="RedCap - BigCR editor" w:date="2022-08-29T15:32:00Z">
              <w:r w:rsidRPr="00DB707E">
                <w:t>4, 5, 6</w:t>
              </w:r>
            </w:ins>
          </w:p>
        </w:tc>
        <w:tc>
          <w:tcPr>
            <w:tcW w:w="4866" w:type="dxa"/>
            <w:gridSpan w:val="3"/>
            <w:shd w:val="clear" w:color="auto" w:fill="auto"/>
          </w:tcPr>
          <w:p w14:paraId="35C9BD3C" w14:textId="77777777" w:rsidR="005E61D6" w:rsidRPr="00DB707E" w:rsidRDefault="005E61D6" w:rsidP="00AB35CF">
            <w:pPr>
              <w:pStyle w:val="TAC"/>
              <w:rPr>
                <w:ins w:id="14613" w:author="RedCap - BigCR editor" w:date="2022-08-29T15:32:00Z"/>
              </w:rPr>
            </w:pPr>
            <w:ins w:id="14614" w:author="RedCap - BigCR editor" w:date="2022-08-29T15:32:00Z">
              <w:r w:rsidRPr="00DB707E">
                <w:t>1</w:t>
              </w:r>
            </w:ins>
          </w:p>
        </w:tc>
      </w:tr>
      <w:tr w:rsidR="005E61D6" w:rsidRPr="00DB707E" w14:paraId="441A541D" w14:textId="77777777" w:rsidTr="00AB35CF">
        <w:trPr>
          <w:ins w:id="14615" w:author="RedCap - BigCR editor" w:date="2022-08-29T15:32:00Z"/>
        </w:trPr>
        <w:tc>
          <w:tcPr>
            <w:tcW w:w="2230" w:type="dxa"/>
            <w:tcBorders>
              <w:bottom w:val="single" w:sz="4" w:space="0" w:color="auto"/>
            </w:tcBorders>
            <w:shd w:val="clear" w:color="auto" w:fill="auto"/>
          </w:tcPr>
          <w:p w14:paraId="5D7A0692" w14:textId="77777777" w:rsidR="005E61D6" w:rsidRPr="00DB707E" w:rsidRDefault="005E61D6" w:rsidP="00AB35CF">
            <w:pPr>
              <w:pStyle w:val="TAL"/>
              <w:rPr>
                <w:ins w:id="14616" w:author="RedCap - BigCR editor" w:date="2022-08-29T15:32:00Z"/>
              </w:rPr>
            </w:pPr>
            <w:proofErr w:type="spellStart"/>
            <w:ins w:id="14617" w:author="RedCap - BigCR editor" w:date="2022-08-29T15:32:00Z">
              <w:r w:rsidRPr="00DB707E">
                <w:t>BW</w:t>
              </w:r>
              <w:r w:rsidRPr="00DB707E">
                <w:rPr>
                  <w:vertAlign w:val="subscript"/>
                </w:rPr>
                <w:t>channel</w:t>
              </w:r>
              <w:proofErr w:type="spellEnd"/>
            </w:ins>
          </w:p>
        </w:tc>
        <w:tc>
          <w:tcPr>
            <w:tcW w:w="1147" w:type="dxa"/>
            <w:tcBorders>
              <w:bottom w:val="single" w:sz="4" w:space="0" w:color="auto"/>
            </w:tcBorders>
            <w:shd w:val="clear" w:color="auto" w:fill="auto"/>
          </w:tcPr>
          <w:p w14:paraId="2D5B0042" w14:textId="77777777" w:rsidR="005E61D6" w:rsidRPr="00DB707E" w:rsidRDefault="005E61D6" w:rsidP="00AB35CF">
            <w:pPr>
              <w:pStyle w:val="TAC"/>
              <w:rPr>
                <w:ins w:id="14618" w:author="RedCap - BigCR editor" w:date="2022-08-29T15:32:00Z"/>
              </w:rPr>
            </w:pPr>
            <w:ins w:id="14619" w:author="RedCap - BigCR editor" w:date="2022-08-29T15:32:00Z">
              <w:r w:rsidRPr="00DB707E">
                <w:t>MHz</w:t>
              </w:r>
            </w:ins>
          </w:p>
        </w:tc>
        <w:tc>
          <w:tcPr>
            <w:tcW w:w="1396" w:type="dxa"/>
          </w:tcPr>
          <w:p w14:paraId="1725A910" w14:textId="77777777" w:rsidR="005E61D6" w:rsidRPr="00DB707E" w:rsidRDefault="005E61D6" w:rsidP="00AB35CF">
            <w:pPr>
              <w:pStyle w:val="TAC"/>
              <w:rPr>
                <w:ins w:id="14620" w:author="RedCap - BigCR editor" w:date="2022-08-29T15:32:00Z"/>
              </w:rPr>
            </w:pPr>
            <w:ins w:id="14621" w:author="RedCap - BigCR editor" w:date="2022-08-29T15:32:00Z">
              <w:r w:rsidRPr="00DB707E">
                <w:t>1, 2, 3, 4, 5, 6</w:t>
              </w:r>
            </w:ins>
          </w:p>
        </w:tc>
        <w:tc>
          <w:tcPr>
            <w:tcW w:w="4866" w:type="dxa"/>
            <w:gridSpan w:val="3"/>
            <w:shd w:val="clear" w:color="auto" w:fill="auto"/>
          </w:tcPr>
          <w:p w14:paraId="1AD3906C" w14:textId="77777777" w:rsidR="005E61D6" w:rsidRPr="00DB707E" w:rsidRDefault="005E61D6" w:rsidP="00AB35CF">
            <w:pPr>
              <w:pStyle w:val="TAC"/>
              <w:rPr>
                <w:ins w:id="14622" w:author="RedCap - BigCR editor" w:date="2022-08-29T15:32:00Z"/>
              </w:rPr>
            </w:pPr>
            <w:ins w:id="14623" w:author="RedCap - BigCR editor" w:date="2022-08-29T15:32:00Z">
              <w:r w:rsidRPr="00DB707E">
                <w:t xml:space="preserve">5 MHz: </w:t>
              </w:r>
              <w:proofErr w:type="spellStart"/>
              <w:r w:rsidRPr="00DB707E">
                <w:t>N</w:t>
              </w:r>
              <w:r w:rsidRPr="00DB707E">
                <w:rPr>
                  <w:vertAlign w:val="subscript"/>
                </w:rPr>
                <w:t>RB,c</w:t>
              </w:r>
              <w:proofErr w:type="spellEnd"/>
              <w:r w:rsidRPr="00DB707E">
                <w:t xml:space="preserve"> = 25</w:t>
              </w:r>
            </w:ins>
          </w:p>
          <w:p w14:paraId="41584F42" w14:textId="77777777" w:rsidR="005E61D6" w:rsidRPr="00DB707E" w:rsidRDefault="005E61D6" w:rsidP="00AB35CF">
            <w:pPr>
              <w:pStyle w:val="TAC"/>
              <w:rPr>
                <w:ins w:id="14624" w:author="RedCap - BigCR editor" w:date="2022-08-29T15:32:00Z"/>
              </w:rPr>
            </w:pPr>
            <w:ins w:id="14625" w:author="RedCap - BigCR editor" w:date="2022-08-29T15:32:00Z">
              <w:r w:rsidRPr="00DB707E">
                <w:t xml:space="preserve">10 MHz: </w:t>
              </w:r>
              <w:proofErr w:type="spellStart"/>
              <w:r w:rsidRPr="00DB707E">
                <w:t>N</w:t>
              </w:r>
              <w:r w:rsidRPr="00DB707E">
                <w:rPr>
                  <w:vertAlign w:val="subscript"/>
                </w:rPr>
                <w:t>RB,c</w:t>
              </w:r>
              <w:proofErr w:type="spellEnd"/>
              <w:r w:rsidRPr="00DB707E">
                <w:t xml:space="preserve"> = 50</w:t>
              </w:r>
            </w:ins>
          </w:p>
          <w:p w14:paraId="73E57083" w14:textId="77777777" w:rsidR="005E61D6" w:rsidRPr="00DB707E" w:rsidRDefault="005E61D6" w:rsidP="00AB35CF">
            <w:pPr>
              <w:pStyle w:val="TAC"/>
              <w:rPr>
                <w:ins w:id="14626" w:author="RedCap - BigCR editor" w:date="2022-08-29T15:32:00Z"/>
              </w:rPr>
            </w:pPr>
            <w:ins w:id="14627" w:author="RedCap - BigCR editor" w:date="2022-08-29T15:32:00Z">
              <w:r w:rsidRPr="00DB707E">
                <w:t xml:space="preserve">20 MHz: </w:t>
              </w:r>
              <w:proofErr w:type="spellStart"/>
              <w:r w:rsidRPr="00DB707E">
                <w:t>N</w:t>
              </w:r>
              <w:r w:rsidRPr="00DB707E">
                <w:rPr>
                  <w:vertAlign w:val="subscript"/>
                </w:rPr>
                <w:t>RB,c</w:t>
              </w:r>
              <w:proofErr w:type="spellEnd"/>
              <w:r w:rsidRPr="00DB707E">
                <w:t xml:space="preserve"> = 100</w:t>
              </w:r>
            </w:ins>
          </w:p>
        </w:tc>
      </w:tr>
      <w:tr w:rsidR="005E61D6" w:rsidRPr="00DB707E" w14:paraId="32688AC7" w14:textId="77777777" w:rsidTr="00AB35CF">
        <w:trPr>
          <w:ins w:id="14628" w:author="RedCap - BigCR editor" w:date="2022-08-29T15:32:00Z"/>
        </w:trPr>
        <w:tc>
          <w:tcPr>
            <w:tcW w:w="2230" w:type="dxa"/>
            <w:tcBorders>
              <w:bottom w:val="nil"/>
            </w:tcBorders>
            <w:shd w:val="clear" w:color="auto" w:fill="auto"/>
          </w:tcPr>
          <w:p w14:paraId="4119C68F" w14:textId="77777777" w:rsidR="005E61D6" w:rsidRPr="00DB707E" w:rsidRDefault="005E61D6" w:rsidP="00AB35CF">
            <w:pPr>
              <w:pStyle w:val="TAL"/>
              <w:rPr>
                <w:ins w:id="14629" w:author="RedCap - BigCR editor" w:date="2022-08-29T15:32:00Z"/>
              </w:rPr>
            </w:pPr>
            <w:ins w:id="14630" w:author="RedCap - BigCR editor" w:date="2022-08-29T15:32:00Z">
              <w:r w:rsidRPr="00DB707E">
                <w:rPr>
                  <w:lang w:eastAsia="zh-CN"/>
                </w:rPr>
                <w:t>PRACH Configuration</w:t>
              </w:r>
              <w:r w:rsidRPr="00DB707E">
                <w:rPr>
                  <w:vertAlign w:val="superscript"/>
                </w:rPr>
                <w:t>Note2</w:t>
              </w:r>
            </w:ins>
          </w:p>
        </w:tc>
        <w:tc>
          <w:tcPr>
            <w:tcW w:w="1147" w:type="dxa"/>
            <w:tcBorders>
              <w:bottom w:val="nil"/>
            </w:tcBorders>
            <w:shd w:val="clear" w:color="auto" w:fill="auto"/>
          </w:tcPr>
          <w:p w14:paraId="14E3369E" w14:textId="77777777" w:rsidR="005E61D6" w:rsidRPr="00DB707E" w:rsidRDefault="005E61D6" w:rsidP="00AB35CF">
            <w:pPr>
              <w:pStyle w:val="TAC"/>
              <w:rPr>
                <w:ins w:id="14631" w:author="RedCap - BigCR editor" w:date="2022-08-29T15:32:00Z"/>
              </w:rPr>
            </w:pPr>
          </w:p>
        </w:tc>
        <w:tc>
          <w:tcPr>
            <w:tcW w:w="1396" w:type="dxa"/>
          </w:tcPr>
          <w:p w14:paraId="6BB2F6A1" w14:textId="77777777" w:rsidR="005E61D6" w:rsidRPr="00DB707E" w:rsidRDefault="005E61D6" w:rsidP="00AB35CF">
            <w:pPr>
              <w:pStyle w:val="TAC"/>
              <w:rPr>
                <w:ins w:id="14632" w:author="RedCap - BigCR editor" w:date="2022-08-29T15:32:00Z"/>
              </w:rPr>
            </w:pPr>
            <w:ins w:id="14633" w:author="RedCap - BigCR editor" w:date="2022-08-29T15:32:00Z">
              <w:r w:rsidRPr="00DB707E">
                <w:t>1, 2, 3</w:t>
              </w:r>
            </w:ins>
          </w:p>
        </w:tc>
        <w:tc>
          <w:tcPr>
            <w:tcW w:w="4866" w:type="dxa"/>
            <w:gridSpan w:val="3"/>
            <w:shd w:val="clear" w:color="auto" w:fill="auto"/>
          </w:tcPr>
          <w:p w14:paraId="4BAC7746" w14:textId="77777777" w:rsidR="005E61D6" w:rsidRPr="00DB707E" w:rsidRDefault="005E61D6" w:rsidP="00AB35CF">
            <w:pPr>
              <w:pStyle w:val="TAC"/>
              <w:rPr>
                <w:ins w:id="14634" w:author="RedCap - BigCR editor" w:date="2022-08-29T15:32:00Z"/>
              </w:rPr>
            </w:pPr>
            <w:ins w:id="14635" w:author="RedCap - BigCR editor" w:date="2022-08-29T15:32:00Z">
              <w:r w:rsidRPr="00DB707E">
                <w:rPr>
                  <w:lang w:eastAsia="zh-CN"/>
                </w:rPr>
                <w:t>4</w:t>
              </w:r>
            </w:ins>
          </w:p>
        </w:tc>
      </w:tr>
      <w:tr w:rsidR="005E61D6" w:rsidRPr="00DB707E" w14:paraId="69D05221" w14:textId="77777777" w:rsidTr="00AB35CF">
        <w:trPr>
          <w:ins w:id="14636" w:author="RedCap - BigCR editor" w:date="2022-08-29T15:32:00Z"/>
        </w:trPr>
        <w:tc>
          <w:tcPr>
            <w:tcW w:w="2230" w:type="dxa"/>
            <w:tcBorders>
              <w:top w:val="nil"/>
              <w:bottom w:val="single" w:sz="4" w:space="0" w:color="auto"/>
            </w:tcBorders>
            <w:shd w:val="clear" w:color="auto" w:fill="auto"/>
          </w:tcPr>
          <w:p w14:paraId="6FA0BFAB" w14:textId="77777777" w:rsidR="005E61D6" w:rsidRPr="00DB707E" w:rsidRDefault="005E61D6" w:rsidP="00AB35CF">
            <w:pPr>
              <w:pStyle w:val="TAL"/>
              <w:rPr>
                <w:ins w:id="14637" w:author="RedCap - BigCR editor" w:date="2022-08-29T15:32:00Z"/>
              </w:rPr>
            </w:pPr>
          </w:p>
        </w:tc>
        <w:tc>
          <w:tcPr>
            <w:tcW w:w="1147" w:type="dxa"/>
            <w:tcBorders>
              <w:top w:val="nil"/>
              <w:bottom w:val="single" w:sz="4" w:space="0" w:color="auto"/>
            </w:tcBorders>
            <w:shd w:val="clear" w:color="auto" w:fill="auto"/>
          </w:tcPr>
          <w:p w14:paraId="04E5F8FD" w14:textId="77777777" w:rsidR="005E61D6" w:rsidRPr="00DB707E" w:rsidRDefault="005E61D6" w:rsidP="00AB35CF">
            <w:pPr>
              <w:pStyle w:val="TAC"/>
              <w:rPr>
                <w:ins w:id="14638" w:author="RedCap - BigCR editor" w:date="2022-08-29T15:32:00Z"/>
              </w:rPr>
            </w:pPr>
          </w:p>
        </w:tc>
        <w:tc>
          <w:tcPr>
            <w:tcW w:w="1396" w:type="dxa"/>
          </w:tcPr>
          <w:p w14:paraId="058DAAC0" w14:textId="77777777" w:rsidR="005E61D6" w:rsidRPr="00DB707E" w:rsidRDefault="005E61D6" w:rsidP="00AB35CF">
            <w:pPr>
              <w:pStyle w:val="TAC"/>
              <w:rPr>
                <w:ins w:id="14639" w:author="RedCap - BigCR editor" w:date="2022-08-29T15:32:00Z"/>
              </w:rPr>
            </w:pPr>
            <w:ins w:id="14640" w:author="RedCap - BigCR editor" w:date="2022-08-29T15:32:00Z">
              <w:r w:rsidRPr="00DB707E">
                <w:t>4, 5, 6</w:t>
              </w:r>
            </w:ins>
          </w:p>
        </w:tc>
        <w:tc>
          <w:tcPr>
            <w:tcW w:w="4866" w:type="dxa"/>
            <w:gridSpan w:val="3"/>
            <w:shd w:val="clear" w:color="auto" w:fill="auto"/>
          </w:tcPr>
          <w:p w14:paraId="26DC3B01" w14:textId="77777777" w:rsidR="005E61D6" w:rsidRPr="00DB707E" w:rsidRDefault="005E61D6" w:rsidP="00AB35CF">
            <w:pPr>
              <w:pStyle w:val="TAC"/>
              <w:rPr>
                <w:ins w:id="14641" w:author="RedCap - BigCR editor" w:date="2022-08-29T15:32:00Z"/>
              </w:rPr>
            </w:pPr>
            <w:ins w:id="14642" w:author="RedCap - BigCR editor" w:date="2022-08-29T15:32:00Z">
              <w:r w:rsidRPr="00DB707E">
                <w:rPr>
                  <w:lang w:eastAsia="zh-CN"/>
                </w:rPr>
                <w:t>53</w:t>
              </w:r>
            </w:ins>
          </w:p>
        </w:tc>
      </w:tr>
      <w:tr w:rsidR="005E61D6" w:rsidRPr="00DB707E" w14:paraId="28A28D7A" w14:textId="77777777" w:rsidTr="00AB35CF">
        <w:trPr>
          <w:trHeight w:val="346"/>
          <w:ins w:id="14643" w:author="RedCap - BigCR editor" w:date="2022-08-29T15:32:00Z"/>
        </w:trPr>
        <w:tc>
          <w:tcPr>
            <w:tcW w:w="2230" w:type="dxa"/>
            <w:tcBorders>
              <w:top w:val="single" w:sz="4" w:space="0" w:color="auto"/>
              <w:left w:val="single" w:sz="4" w:space="0" w:color="auto"/>
              <w:bottom w:val="nil"/>
              <w:right w:val="single" w:sz="4" w:space="0" w:color="auto"/>
            </w:tcBorders>
            <w:shd w:val="clear" w:color="auto" w:fill="auto"/>
          </w:tcPr>
          <w:p w14:paraId="77EBA1BD" w14:textId="77777777" w:rsidR="005E61D6" w:rsidRPr="00DB707E" w:rsidRDefault="005E61D6" w:rsidP="00AB35CF">
            <w:pPr>
              <w:pStyle w:val="TAL"/>
              <w:rPr>
                <w:ins w:id="14644" w:author="RedCap - BigCR editor" w:date="2022-08-29T15:32:00Z"/>
              </w:rPr>
            </w:pPr>
            <w:ins w:id="14645" w:author="RedCap - BigCR editor" w:date="2022-08-29T15:32:00Z">
              <w:r w:rsidRPr="00DB707E">
                <w:t>PDSCH parameters:</w:t>
              </w:r>
            </w:ins>
          </w:p>
          <w:p w14:paraId="25A8C320" w14:textId="77777777" w:rsidR="005E61D6" w:rsidRPr="00DB707E" w:rsidRDefault="005E61D6" w:rsidP="00AB35CF">
            <w:pPr>
              <w:pStyle w:val="TAL"/>
              <w:rPr>
                <w:ins w:id="14646" w:author="RedCap - BigCR editor" w:date="2022-08-29T15:32:00Z"/>
              </w:rPr>
            </w:pPr>
            <w:ins w:id="14647" w:author="RedCap - BigCR editor" w:date="2022-08-29T15:32:00Z">
              <w:r w:rsidRPr="00DB707E">
                <w:t>DL Reference Measurement Channel</w:t>
              </w:r>
              <w:r w:rsidRPr="00DB707E">
                <w:rPr>
                  <w:vertAlign w:val="superscript"/>
                </w:rPr>
                <w:t>Note3</w:t>
              </w:r>
            </w:ins>
          </w:p>
        </w:tc>
        <w:tc>
          <w:tcPr>
            <w:tcW w:w="1147" w:type="dxa"/>
            <w:tcBorders>
              <w:top w:val="single" w:sz="4" w:space="0" w:color="auto"/>
              <w:left w:val="single" w:sz="4" w:space="0" w:color="auto"/>
              <w:bottom w:val="nil"/>
              <w:right w:val="single" w:sz="4" w:space="0" w:color="auto"/>
            </w:tcBorders>
            <w:shd w:val="clear" w:color="auto" w:fill="auto"/>
          </w:tcPr>
          <w:p w14:paraId="56527904" w14:textId="77777777" w:rsidR="005E61D6" w:rsidRPr="00DB707E" w:rsidRDefault="005E61D6" w:rsidP="00AB35CF">
            <w:pPr>
              <w:pStyle w:val="TAC"/>
              <w:rPr>
                <w:ins w:id="14648" w:author="RedCap - BigCR editor" w:date="2022-08-29T15:32:00Z"/>
              </w:rPr>
            </w:pPr>
          </w:p>
        </w:tc>
        <w:tc>
          <w:tcPr>
            <w:tcW w:w="1396" w:type="dxa"/>
            <w:tcBorders>
              <w:top w:val="single" w:sz="4" w:space="0" w:color="auto"/>
              <w:left w:val="single" w:sz="4" w:space="0" w:color="auto"/>
              <w:bottom w:val="single" w:sz="4" w:space="0" w:color="auto"/>
              <w:right w:val="single" w:sz="4" w:space="0" w:color="auto"/>
            </w:tcBorders>
          </w:tcPr>
          <w:p w14:paraId="34F978DA" w14:textId="77777777" w:rsidR="005E61D6" w:rsidRPr="00DB707E" w:rsidRDefault="005E61D6" w:rsidP="00AB35CF">
            <w:pPr>
              <w:pStyle w:val="TAC"/>
              <w:rPr>
                <w:ins w:id="14649" w:author="RedCap - BigCR editor" w:date="2022-08-29T15:32:00Z"/>
                <w:lang w:eastAsia="zh-CN"/>
              </w:rPr>
            </w:pPr>
            <w:ins w:id="14650" w:author="RedCap - BigCR editor" w:date="2022-08-29T15:32:00Z">
              <w:r w:rsidRPr="00DB707E">
                <w:t>1, 2, 3</w:t>
              </w:r>
            </w:ins>
          </w:p>
        </w:tc>
        <w:tc>
          <w:tcPr>
            <w:tcW w:w="4866" w:type="dxa"/>
            <w:gridSpan w:val="3"/>
            <w:tcBorders>
              <w:top w:val="single" w:sz="4" w:space="0" w:color="auto"/>
              <w:left w:val="single" w:sz="4" w:space="0" w:color="auto"/>
              <w:right w:val="single" w:sz="4" w:space="0" w:color="auto"/>
            </w:tcBorders>
          </w:tcPr>
          <w:p w14:paraId="619E1A56" w14:textId="77777777" w:rsidR="005E61D6" w:rsidRPr="00DB707E" w:rsidRDefault="005E61D6" w:rsidP="00AB35CF">
            <w:pPr>
              <w:pStyle w:val="TAC"/>
              <w:rPr>
                <w:ins w:id="14651" w:author="RedCap - BigCR editor" w:date="2022-08-29T15:32:00Z"/>
                <w:lang w:eastAsia="zh-CN"/>
              </w:rPr>
            </w:pPr>
            <w:ins w:id="14652" w:author="RedCap - BigCR editor" w:date="2022-08-29T15:32:00Z">
              <w:r w:rsidRPr="00DB707E">
                <w:rPr>
                  <w:lang w:eastAsia="zh-CN"/>
                </w:rPr>
                <w:t>5 MHz: R.7 FDD</w:t>
              </w:r>
            </w:ins>
          </w:p>
          <w:p w14:paraId="0965389A" w14:textId="77777777" w:rsidR="005E61D6" w:rsidRPr="00DB707E" w:rsidRDefault="005E61D6" w:rsidP="00AB35CF">
            <w:pPr>
              <w:pStyle w:val="TAC"/>
              <w:rPr>
                <w:ins w:id="14653" w:author="RedCap - BigCR editor" w:date="2022-08-29T15:32:00Z"/>
                <w:lang w:eastAsia="zh-CN"/>
              </w:rPr>
            </w:pPr>
            <w:ins w:id="14654" w:author="RedCap - BigCR editor" w:date="2022-08-29T15:32:00Z">
              <w:r w:rsidRPr="00DB707E">
                <w:rPr>
                  <w:lang w:eastAsia="zh-CN"/>
                </w:rPr>
                <w:t>10 MHz: R.3 FDD</w:t>
              </w:r>
            </w:ins>
          </w:p>
          <w:p w14:paraId="0B3919E1" w14:textId="77777777" w:rsidR="005E61D6" w:rsidRPr="00DB707E" w:rsidRDefault="005E61D6" w:rsidP="00AB35CF">
            <w:pPr>
              <w:pStyle w:val="TAC"/>
              <w:rPr>
                <w:ins w:id="14655" w:author="RedCap - BigCR editor" w:date="2022-08-29T15:32:00Z"/>
                <w:lang w:eastAsia="zh-CN"/>
              </w:rPr>
            </w:pPr>
            <w:ins w:id="14656" w:author="RedCap - BigCR editor" w:date="2022-08-29T15:32:00Z">
              <w:r w:rsidRPr="00DB707E">
                <w:rPr>
                  <w:lang w:eastAsia="zh-CN"/>
                </w:rPr>
                <w:t>20 MHz: R.6 FDD</w:t>
              </w:r>
            </w:ins>
          </w:p>
        </w:tc>
      </w:tr>
      <w:tr w:rsidR="005E61D6" w:rsidRPr="00DB707E" w14:paraId="326DE90C" w14:textId="77777777" w:rsidTr="00AB35CF">
        <w:trPr>
          <w:trHeight w:val="346"/>
          <w:ins w:id="14657" w:author="RedCap - BigCR editor" w:date="2022-08-29T15:32:00Z"/>
        </w:trPr>
        <w:tc>
          <w:tcPr>
            <w:tcW w:w="2230" w:type="dxa"/>
            <w:tcBorders>
              <w:top w:val="nil"/>
              <w:left w:val="single" w:sz="4" w:space="0" w:color="auto"/>
              <w:bottom w:val="single" w:sz="4" w:space="0" w:color="auto"/>
              <w:right w:val="single" w:sz="4" w:space="0" w:color="auto"/>
            </w:tcBorders>
            <w:shd w:val="clear" w:color="auto" w:fill="auto"/>
          </w:tcPr>
          <w:p w14:paraId="7F1A58C2" w14:textId="77777777" w:rsidR="005E61D6" w:rsidRPr="00DB707E" w:rsidRDefault="005E61D6" w:rsidP="00AB35CF">
            <w:pPr>
              <w:pStyle w:val="TAL"/>
              <w:rPr>
                <w:ins w:id="14658" w:author="RedCap - BigCR editor" w:date="2022-08-29T15:32:00Z"/>
              </w:rPr>
            </w:pPr>
          </w:p>
        </w:tc>
        <w:tc>
          <w:tcPr>
            <w:tcW w:w="1147" w:type="dxa"/>
            <w:tcBorders>
              <w:top w:val="nil"/>
              <w:left w:val="single" w:sz="4" w:space="0" w:color="auto"/>
              <w:bottom w:val="single" w:sz="4" w:space="0" w:color="auto"/>
              <w:right w:val="single" w:sz="4" w:space="0" w:color="auto"/>
            </w:tcBorders>
            <w:shd w:val="clear" w:color="auto" w:fill="auto"/>
          </w:tcPr>
          <w:p w14:paraId="30CC09B5" w14:textId="77777777" w:rsidR="005E61D6" w:rsidRPr="00DB707E" w:rsidRDefault="005E61D6" w:rsidP="00AB35CF">
            <w:pPr>
              <w:pStyle w:val="TAC"/>
              <w:rPr>
                <w:ins w:id="14659" w:author="RedCap - BigCR editor" w:date="2022-08-29T15:32:00Z"/>
              </w:rPr>
            </w:pPr>
          </w:p>
        </w:tc>
        <w:tc>
          <w:tcPr>
            <w:tcW w:w="1396" w:type="dxa"/>
            <w:tcBorders>
              <w:top w:val="single" w:sz="4" w:space="0" w:color="auto"/>
              <w:left w:val="single" w:sz="4" w:space="0" w:color="auto"/>
              <w:bottom w:val="single" w:sz="4" w:space="0" w:color="auto"/>
              <w:right w:val="single" w:sz="4" w:space="0" w:color="auto"/>
            </w:tcBorders>
          </w:tcPr>
          <w:p w14:paraId="1E9D28B7" w14:textId="77777777" w:rsidR="005E61D6" w:rsidRPr="00DB707E" w:rsidRDefault="005E61D6" w:rsidP="00AB35CF">
            <w:pPr>
              <w:pStyle w:val="TAC"/>
              <w:rPr>
                <w:ins w:id="14660" w:author="RedCap - BigCR editor" w:date="2022-08-29T15:32:00Z"/>
              </w:rPr>
            </w:pPr>
            <w:ins w:id="14661" w:author="RedCap - BigCR editor" w:date="2022-08-29T15:32:00Z">
              <w:r w:rsidRPr="00DB707E">
                <w:t>4, 5, 6</w:t>
              </w:r>
            </w:ins>
          </w:p>
        </w:tc>
        <w:tc>
          <w:tcPr>
            <w:tcW w:w="4866" w:type="dxa"/>
            <w:gridSpan w:val="3"/>
            <w:tcBorders>
              <w:left w:val="single" w:sz="4" w:space="0" w:color="auto"/>
              <w:bottom w:val="single" w:sz="4" w:space="0" w:color="auto"/>
              <w:right w:val="single" w:sz="4" w:space="0" w:color="auto"/>
            </w:tcBorders>
          </w:tcPr>
          <w:p w14:paraId="0E2FC4A8" w14:textId="77777777" w:rsidR="005E61D6" w:rsidRPr="00DB707E" w:rsidRDefault="005E61D6" w:rsidP="00AB35CF">
            <w:pPr>
              <w:pStyle w:val="TAC"/>
              <w:rPr>
                <w:ins w:id="14662" w:author="RedCap - BigCR editor" w:date="2022-08-29T15:32:00Z"/>
                <w:lang w:eastAsia="zh-CN"/>
              </w:rPr>
            </w:pPr>
            <w:ins w:id="14663" w:author="RedCap - BigCR editor" w:date="2022-08-29T15:32:00Z">
              <w:r w:rsidRPr="00DB707E">
                <w:rPr>
                  <w:lang w:eastAsia="zh-CN"/>
                </w:rPr>
                <w:t>5 MHz: R.4 TDD</w:t>
              </w:r>
            </w:ins>
          </w:p>
          <w:p w14:paraId="59982225" w14:textId="77777777" w:rsidR="005E61D6" w:rsidRPr="00DB707E" w:rsidRDefault="005E61D6" w:rsidP="00AB35CF">
            <w:pPr>
              <w:pStyle w:val="TAC"/>
              <w:rPr>
                <w:ins w:id="14664" w:author="RedCap - BigCR editor" w:date="2022-08-29T15:32:00Z"/>
                <w:lang w:eastAsia="zh-CN"/>
              </w:rPr>
            </w:pPr>
            <w:ins w:id="14665" w:author="RedCap - BigCR editor" w:date="2022-08-29T15:32:00Z">
              <w:r w:rsidRPr="00DB707E">
                <w:rPr>
                  <w:lang w:eastAsia="zh-CN"/>
                </w:rPr>
                <w:t>10 MHz: R.0 TDD</w:t>
              </w:r>
            </w:ins>
          </w:p>
          <w:p w14:paraId="3C62B95D" w14:textId="77777777" w:rsidR="005E61D6" w:rsidRPr="00DB707E" w:rsidRDefault="005E61D6" w:rsidP="00AB35CF">
            <w:pPr>
              <w:pStyle w:val="TAC"/>
              <w:rPr>
                <w:ins w:id="14666" w:author="RedCap - BigCR editor" w:date="2022-08-29T15:32:00Z"/>
                <w:lang w:eastAsia="zh-CN"/>
              </w:rPr>
            </w:pPr>
            <w:ins w:id="14667" w:author="RedCap - BigCR editor" w:date="2022-08-29T15:32:00Z">
              <w:r w:rsidRPr="00DB707E">
                <w:rPr>
                  <w:lang w:eastAsia="zh-CN"/>
                </w:rPr>
                <w:t>20 MHz: R.3 TDD</w:t>
              </w:r>
            </w:ins>
          </w:p>
        </w:tc>
      </w:tr>
      <w:tr w:rsidR="005E61D6" w:rsidRPr="00DB707E" w14:paraId="712C6146" w14:textId="77777777" w:rsidTr="00AB35CF">
        <w:trPr>
          <w:trHeight w:val="346"/>
          <w:ins w:id="14668" w:author="RedCap - BigCR editor" w:date="2022-08-29T15:32:00Z"/>
        </w:trPr>
        <w:tc>
          <w:tcPr>
            <w:tcW w:w="2230" w:type="dxa"/>
            <w:tcBorders>
              <w:top w:val="single" w:sz="4" w:space="0" w:color="auto"/>
              <w:left w:val="single" w:sz="4" w:space="0" w:color="auto"/>
              <w:bottom w:val="nil"/>
              <w:right w:val="single" w:sz="4" w:space="0" w:color="auto"/>
            </w:tcBorders>
            <w:shd w:val="clear" w:color="auto" w:fill="auto"/>
          </w:tcPr>
          <w:p w14:paraId="3D92370B" w14:textId="77777777" w:rsidR="005E61D6" w:rsidRPr="00DB707E" w:rsidRDefault="005E61D6" w:rsidP="00AB35CF">
            <w:pPr>
              <w:pStyle w:val="TAL"/>
              <w:rPr>
                <w:ins w:id="14669" w:author="RedCap - BigCR editor" w:date="2022-08-29T15:32:00Z"/>
              </w:rPr>
            </w:pPr>
            <w:ins w:id="14670" w:author="RedCap - BigCR editor" w:date="2022-08-29T15:32:00Z">
              <w:r w:rsidRPr="00DB707E">
                <w:t>PCFICH/PDCCH/PHICH parameters:</w:t>
              </w:r>
            </w:ins>
          </w:p>
          <w:p w14:paraId="2D5677FD" w14:textId="77777777" w:rsidR="005E61D6" w:rsidRPr="00DB707E" w:rsidRDefault="005E61D6" w:rsidP="00AB35CF">
            <w:pPr>
              <w:pStyle w:val="TAL"/>
              <w:rPr>
                <w:ins w:id="14671" w:author="RedCap - BigCR editor" w:date="2022-08-29T15:32:00Z"/>
              </w:rPr>
            </w:pPr>
            <w:ins w:id="14672" w:author="RedCap - BigCR editor" w:date="2022-08-29T15:32:00Z">
              <w:r w:rsidRPr="00DB707E">
                <w:t>DL Reference Measurement Channel</w:t>
              </w:r>
              <w:r w:rsidRPr="00DB707E">
                <w:rPr>
                  <w:vertAlign w:val="superscript"/>
                </w:rPr>
                <w:t>Note3</w:t>
              </w:r>
            </w:ins>
          </w:p>
        </w:tc>
        <w:tc>
          <w:tcPr>
            <w:tcW w:w="1147" w:type="dxa"/>
            <w:tcBorders>
              <w:top w:val="single" w:sz="4" w:space="0" w:color="auto"/>
              <w:left w:val="single" w:sz="4" w:space="0" w:color="auto"/>
              <w:bottom w:val="nil"/>
              <w:right w:val="single" w:sz="4" w:space="0" w:color="auto"/>
            </w:tcBorders>
            <w:shd w:val="clear" w:color="auto" w:fill="auto"/>
          </w:tcPr>
          <w:p w14:paraId="6945FA54" w14:textId="77777777" w:rsidR="005E61D6" w:rsidRPr="00DB707E" w:rsidRDefault="005E61D6" w:rsidP="00AB35CF">
            <w:pPr>
              <w:pStyle w:val="TAC"/>
              <w:rPr>
                <w:ins w:id="14673" w:author="RedCap - BigCR editor" w:date="2022-08-29T15:32:00Z"/>
              </w:rPr>
            </w:pPr>
          </w:p>
        </w:tc>
        <w:tc>
          <w:tcPr>
            <w:tcW w:w="1396" w:type="dxa"/>
            <w:tcBorders>
              <w:top w:val="single" w:sz="4" w:space="0" w:color="auto"/>
              <w:left w:val="single" w:sz="4" w:space="0" w:color="auto"/>
              <w:bottom w:val="single" w:sz="4" w:space="0" w:color="auto"/>
              <w:right w:val="single" w:sz="4" w:space="0" w:color="auto"/>
            </w:tcBorders>
          </w:tcPr>
          <w:p w14:paraId="3CA1450D" w14:textId="77777777" w:rsidR="005E61D6" w:rsidRPr="00DB707E" w:rsidRDefault="005E61D6" w:rsidP="00AB35CF">
            <w:pPr>
              <w:pStyle w:val="TAC"/>
              <w:rPr>
                <w:ins w:id="14674" w:author="RedCap - BigCR editor" w:date="2022-08-29T15:32:00Z"/>
                <w:lang w:eastAsia="zh-CN"/>
              </w:rPr>
            </w:pPr>
            <w:ins w:id="14675" w:author="RedCap - BigCR editor" w:date="2022-08-29T15:32:00Z">
              <w:r w:rsidRPr="00DB707E">
                <w:t>1, 2, 3</w:t>
              </w:r>
            </w:ins>
          </w:p>
        </w:tc>
        <w:tc>
          <w:tcPr>
            <w:tcW w:w="4866" w:type="dxa"/>
            <w:gridSpan w:val="3"/>
            <w:tcBorders>
              <w:top w:val="single" w:sz="4" w:space="0" w:color="auto"/>
              <w:left w:val="single" w:sz="4" w:space="0" w:color="auto"/>
              <w:right w:val="single" w:sz="4" w:space="0" w:color="auto"/>
            </w:tcBorders>
          </w:tcPr>
          <w:p w14:paraId="11E2EA14" w14:textId="77777777" w:rsidR="005E61D6" w:rsidRPr="00DB707E" w:rsidRDefault="005E61D6" w:rsidP="00AB35CF">
            <w:pPr>
              <w:pStyle w:val="TAC"/>
              <w:rPr>
                <w:ins w:id="14676" w:author="RedCap - BigCR editor" w:date="2022-08-29T15:32:00Z"/>
                <w:lang w:eastAsia="zh-CN"/>
              </w:rPr>
            </w:pPr>
            <w:ins w:id="14677" w:author="RedCap - BigCR editor" w:date="2022-08-29T15:32:00Z">
              <w:r w:rsidRPr="00DB707E">
                <w:rPr>
                  <w:lang w:eastAsia="zh-CN"/>
                </w:rPr>
                <w:t>5 MHz: R.11 FDD</w:t>
              </w:r>
            </w:ins>
          </w:p>
          <w:p w14:paraId="493AB963" w14:textId="77777777" w:rsidR="005E61D6" w:rsidRPr="00DB707E" w:rsidRDefault="005E61D6" w:rsidP="00AB35CF">
            <w:pPr>
              <w:pStyle w:val="TAC"/>
              <w:rPr>
                <w:ins w:id="14678" w:author="RedCap - BigCR editor" w:date="2022-08-29T15:32:00Z"/>
                <w:lang w:eastAsia="zh-CN"/>
              </w:rPr>
            </w:pPr>
            <w:ins w:id="14679" w:author="RedCap - BigCR editor" w:date="2022-08-29T15:32:00Z">
              <w:r w:rsidRPr="00DB707E">
                <w:rPr>
                  <w:lang w:eastAsia="zh-CN"/>
                </w:rPr>
                <w:t>10 MHz: R.6 FDD</w:t>
              </w:r>
            </w:ins>
          </w:p>
          <w:p w14:paraId="6CE6E6AD" w14:textId="77777777" w:rsidR="005E61D6" w:rsidRPr="00DB707E" w:rsidRDefault="005E61D6" w:rsidP="00AB35CF">
            <w:pPr>
              <w:pStyle w:val="TAC"/>
              <w:rPr>
                <w:ins w:id="14680" w:author="RedCap - BigCR editor" w:date="2022-08-29T15:32:00Z"/>
                <w:lang w:eastAsia="zh-CN"/>
              </w:rPr>
            </w:pPr>
            <w:ins w:id="14681" w:author="RedCap - BigCR editor" w:date="2022-08-29T15:32:00Z">
              <w:r w:rsidRPr="00DB707E">
                <w:rPr>
                  <w:lang w:eastAsia="zh-CN"/>
                </w:rPr>
                <w:t>20 MHz: R.10 FDD</w:t>
              </w:r>
            </w:ins>
          </w:p>
        </w:tc>
      </w:tr>
      <w:tr w:rsidR="005E61D6" w:rsidRPr="00DB707E" w14:paraId="5E79EE0F" w14:textId="77777777" w:rsidTr="00AB35CF">
        <w:trPr>
          <w:trHeight w:val="346"/>
          <w:ins w:id="14682" w:author="RedCap - BigCR editor" w:date="2022-08-29T15:32:00Z"/>
        </w:trPr>
        <w:tc>
          <w:tcPr>
            <w:tcW w:w="2230" w:type="dxa"/>
            <w:tcBorders>
              <w:top w:val="nil"/>
              <w:left w:val="single" w:sz="4" w:space="0" w:color="auto"/>
              <w:bottom w:val="single" w:sz="4" w:space="0" w:color="auto"/>
              <w:right w:val="single" w:sz="4" w:space="0" w:color="auto"/>
            </w:tcBorders>
            <w:shd w:val="clear" w:color="auto" w:fill="auto"/>
          </w:tcPr>
          <w:p w14:paraId="4E9C9FF5" w14:textId="77777777" w:rsidR="005E61D6" w:rsidRPr="00DB707E" w:rsidRDefault="005E61D6" w:rsidP="00AB35CF">
            <w:pPr>
              <w:pStyle w:val="TAL"/>
              <w:rPr>
                <w:ins w:id="14683" w:author="RedCap - BigCR editor" w:date="2022-08-29T15:32:00Z"/>
              </w:rPr>
            </w:pPr>
          </w:p>
        </w:tc>
        <w:tc>
          <w:tcPr>
            <w:tcW w:w="1147" w:type="dxa"/>
            <w:tcBorders>
              <w:top w:val="nil"/>
              <w:left w:val="single" w:sz="4" w:space="0" w:color="auto"/>
              <w:bottom w:val="single" w:sz="4" w:space="0" w:color="auto"/>
              <w:right w:val="single" w:sz="4" w:space="0" w:color="auto"/>
            </w:tcBorders>
            <w:shd w:val="clear" w:color="auto" w:fill="auto"/>
          </w:tcPr>
          <w:p w14:paraId="69B158A3" w14:textId="77777777" w:rsidR="005E61D6" w:rsidRPr="00DB707E" w:rsidRDefault="005E61D6" w:rsidP="00AB35CF">
            <w:pPr>
              <w:pStyle w:val="TAC"/>
              <w:rPr>
                <w:ins w:id="14684" w:author="RedCap - BigCR editor" w:date="2022-08-29T15:32:00Z"/>
              </w:rPr>
            </w:pPr>
          </w:p>
        </w:tc>
        <w:tc>
          <w:tcPr>
            <w:tcW w:w="1396" w:type="dxa"/>
            <w:tcBorders>
              <w:top w:val="single" w:sz="4" w:space="0" w:color="auto"/>
              <w:left w:val="single" w:sz="4" w:space="0" w:color="auto"/>
              <w:bottom w:val="single" w:sz="4" w:space="0" w:color="auto"/>
              <w:right w:val="single" w:sz="4" w:space="0" w:color="auto"/>
            </w:tcBorders>
          </w:tcPr>
          <w:p w14:paraId="53A24EDD" w14:textId="77777777" w:rsidR="005E61D6" w:rsidRPr="00DB707E" w:rsidRDefault="005E61D6" w:rsidP="00AB35CF">
            <w:pPr>
              <w:pStyle w:val="TAC"/>
              <w:rPr>
                <w:ins w:id="14685" w:author="RedCap - BigCR editor" w:date="2022-08-29T15:32:00Z"/>
              </w:rPr>
            </w:pPr>
            <w:ins w:id="14686" w:author="RedCap - BigCR editor" w:date="2022-08-29T15:32:00Z">
              <w:r w:rsidRPr="00DB707E">
                <w:t>4, 5, 6</w:t>
              </w:r>
            </w:ins>
          </w:p>
        </w:tc>
        <w:tc>
          <w:tcPr>
            <w:tcW w:w="4866" w:type="dxa"/>
            <w:gridSpan w:val="3"/>
            <w:tcBorders>
              <w:left w:val="single" w:sz="4" w:space="0" w:color="auto"/>
              <w:bottom w:val="single" w:sz="4" w:space="0" w:color="auto"/>
              <w:right w:val="single" w:sz="4" w:space="0" w:color="auto"/>
            </w:tcBorders>
          </w:tcPr>
          <w:p w14:paraId="14B85279" w14:textId="77777777" w:rsidR="005E61D6" w:rsidRPr="00DB707E" w:rsidRDefault="005E61D6" w:rsidP="00AB35CF">
            <w:pPr>
              <w:pStyle w:val="TAC"/>
              <w:rPr>
                <w:ins w:id="14687" w:author="RedCap - BigCR editor" w:date="2022-08-29T15:32:00Z"/>
                <w:lang w:eastAsia="zh-CN"/>
              </w:rPr>
            </w:pPr>
            <w:ins w:id="14688" w:author="RedCap - BigCR editor" w:date="2022-08-29T15:32:00Z">
              <w:r w:rsidRPr="00DB707E">
                <w:rPr>
                  <w:lang w:eastAsia="zh-CN"/>
                </w:rPr>
                <w:t>5 MHz: R.11 TDD</w:t>
              </w:r>
            </w:ins>
          </w:p>
          <w:p w14:paraId="7E40ABCB" w14:textId="77777777" w:rsidR="005E61D6" w:rsidRPr="00DB707E" w:rsidRDefault="005E61D6" w:rsidP="00AB35CF">
            <w:pPr>
              <w:pStyle w:val="TAC"/>
              <w:rPr>
                <w:ins w:id="14689" w:author="RedCap - BigCR editor" w:date="2022-08-29T15:32:00Z"/>
                <w:lang w:eastAsia="zh-CN"/>
              </w:rPr>
            </w:pPr>
            <w:ins w:id="14690" w:author="RedCap - BigCR editor" w:date="2022-08-29T15:32:00Z">
              <w:r w:rsidRPr="00DB707E">
                <w:rPr>
                  <w:lang w:eastAsia="zh-CN"/>
                </w:rPr>
                <w:t>10 MHz: R.6 TDD</w:t>
              </w:r>
            </w:ins>
          </w:p>
          <w:p w14:paraId="120B81A9" w14:textId="77777777" w:rsidR="005E61D6" w:rsidRPr="00DB707E" w:rsidRDefault="005E61D6" w:rsidP="00AB35CF">
            <w:pPr>
              <w:pStyle w:val="TAC"/>
              <w:rPr>
                <w:ins w:id="14691" w:author="RedCap - BigCR editor" w:date="2022-08-29T15:32:00Z"/>
                <w:lang w:eastAsia="zh-CN"/>
              </w:rPr>
            </w:pPr>
            <w:ins w:id="14692" w:author="RedCap - BigCR editor" w:date="2022-08-29T15:32:00Z">
              <w:r w:rsidRPr="00DB707E">
                <w:rPr>
                  <w:lang w:eastAsia="zh-CN"/>
                </w:rPr>
                <w:t>20 MHz: R.10 TDD</w:t>
              </w:r>
            </w:ins>
          </w:p>
        </w:tc>
      </w:tr>
      <w:tr w:rsidR="005E61D6" w:rsidRPr="00DB707E" w14:paraId="2C5BF722" w14:textId="77777777" w:rsidTr="00AB35CF">
        <w:trPr>
          <w:trHeight w:val="346"/>
          <w:ins w:id="14693" w:author="RedCap - BigCR editor" w:date="2022-08-29T15:32:00Z"/>
        </w:trPr>
        <w:tc>
          <w:tcPr>
            <w:tcW w:w="2230" w:type="dxa"/>
            <w:tcBorders>
              <w:top w:val="single" w:sz="4" w:space="0" w:color="auto"/>
              <w:left w:val="single" w:sz="4" w:space="0" w:color="auto"/>
              <w:bottom w:val="nil"/>
              <w:right w:val="single" w:sz="4" w:space="0" w:color="auto"/>
            </w:tcBorders>
            <w:shd w:val="clear" w:color="auto" w:fill="auto"/>
          </w:tcPr>
          <w:p w14:paraId="06AEA219" w14:textId="77777777" w:rsidR="005E61D6" w:rsidRPr="00DB707E" w:rsidRDefault="005E61D6" w:rsidP="00AB35CF">
            <w:pPr>
              <w:pStyle w:val="TAL"/>
              <w:rPr>
                <w:ins w:id="14694" w:author="RedCap - BigCR editor" w:date="2022-08-29T15:32:00Z"/>
                <w:lang w:eastAsia="ja-JP"/>
              </w:rPr>
            </w:pPr>
            <w:ins w:id="14695" w:author="RedCap - BigCR editor" w:date="2022-08-29T15:32:00Z">
              <w:r w:rsidRPr="00DB707E">
                <w:t>OCNG Patterns</w:t>
              </w:r>
              <w:r w:rsidRPr="00DB707E">
                <w:rPr>
                  <w:vertAlign w:val="superscript"/>
                </w:rPr>
                <w:t>Note3</w:t>
              </w:r>
            </w:ins>
          </w:p>
        </w:tc>
        <w:tc>
          <w:tcPr>
            <w:tcW w:w="1147" w:type="dxa"/>
            <w:tcBorders>
              <w:top w:val="single" w:sz="4" w:space="0" w:color="auto"/>
              <w:left w:val="single" w:sz="4" w:space="0" w:color="auto"/>
              <w:bottom w:val="nil"/>
              <w:right w:val="single" w:sz="4" w:space="0" w:color="auto"/>
            </w:tcBorders>
            <w:shd w:val="clear" w:color="auto" w:fill="auto"/>
          </w:tcPr>
          <w:p w14:paraId="748D5B17" w14:textId="77777777" w:rsidR="005E61D6" w:rsidRPr="00DB707E" w:rsidRDefault="005E61D6" w:rsidP="00AB35CF">
            <w:pPr>
              <w:pStyle w:val="TAC"/>
              <w:rPr>
                <w:ins w:id="14696" w:author="RedCap - BigCR editor" w:date="2022-08-29T15:32:00Z"/>
                <w:lang w:eastAsia="ja-JP"/>
              </w:rPr>
            </w:pPr>
          </w:p>
        </w:tc>
        <w:tc>
          <w:tcPr>
            <w:tcW w:w="1396" w:type="dxa"/>
            <w:tcBorders>
              <w:top w:val="single" w:sz="4" w:space="0" w:color="auto"/>
              <w:left w:val="single" w:sz="4" w:space="0" w:color="auto"/>
              <w:bottom w:val="single" w:sz="4" w:space="0" w:color="auto"/>
              <w:right w:val="single" w:sz="4" w:space="0" w:color="auto"/>
            </w:tcBorders>
          </w:tcPr>
          <w:p w14:paraId="6DEC8288" w14:textId="77777777" w:rsidR="005E61D6" w:rsidRPr="00DB707E" w:rsidRDefault="005E61D6" w:rsidP="00AB35CF">
            <w:pPr>
              <w:pStyle w:val="TAC"/>
              <w:rPr>
                <w:ins w:id="14697" w:author="RedCap - BigCR editor" w:date="2022-08-29T15:32:00Z"/>
                <w:lang w:eastAsia="zh-CN"/>
              </w:rPr>
            </w:pPr>
            <w:ins w:id="14698" w:author="RedCap - BigCR editor" w:date="2022-08-29T15:32:00Z">
              <w:r w:rsidRPr="00DB707E">
                <w:rPr>
                  <w:lang w:eastAsia="zh-CN"/>
                </w:rPr>
                <w:t>1, 2, 3</w:t>
              </w:r>
            </w:ins>
          </w:p>
        </w:tc>
        <w:tc>
          <w:tcPr>
            <w:tcW w:w="4866" w:type="dxa"/>
            <w:gridSpan w:val="3"/>
            <w:tcBorders>
              <w:top w:val="single" w:sz="4" w:space="0" w:color="auto"/>
              <w:left w:val="single" w:sz="4" w:space="0" w:color="auto"/>
              <w:right w:val="single" w:sz="4" w:space="0" w:color="auto"/>
            </w:tcBorders>
          </w:tcPr>
          <w:p w14:paraId="25587AF1" w14:textId="77777777" w:rsidR="005E61D6" w:rsidRPr="00DB707E" w:rsidRDefault="005E61D6" w:rsidP="00AB35CF">
            <w:pPr>
              <w:pStyle w:val="TAC"/>
              <w:rPr>
                <w:ins w:id="14699" w:author="RedCap - BigCR editor" w:date="2022-08-29T15:32:00Z"/>
                <w:lang w:eastAsia="zh-CN"/>
              </w:rPr>
            </w:pPr>
            <w:ins w:id="14700" w:author="RedCap - BigCR editor" w:date="2022-08-29T15:32:00Z">
              <w:r w:rsidRPr="00DB707E">
                <w:rPr>
                  <w:lang w:eastAsia="zh-CN"/>
                </w:rPr>
                <w:t>5 MHz: OP.20 FDD</w:t>
              </w:r>
            </w:ins>
          </w:p>
          <w:p w14:paraId="4E7139CE" w14:textId="77777777" w:rsidR="005E61D6" w:rsidRPr="00DB707E" w:rsidRDefault="005E61D6" w:rsidP="00AB35CF">
            <w:pPr>
              <w:pStyle w:val="TAC"/>
              <w:rPr>
                <w:ins w:id="14701" w:author="RedCap - BigCR editor" w:date="2022-08-29T15:32:00Z"/>
                <w:lang w:eastAsia="zh-CN"/>
              </w:rPr>
            </w:pPr>
            <w:ins w:id="14702" w:author="RedCap - BigCR editor" w:date="2022-08-29T15:32:00Z">
              <w:r w:rsidRPr="00DB707E">
                <w:rPr>
                  <w:lang w:eastAsia="zh-CN"/>
                </w:rPr>
                <w:t>10 MHz: OP.10 FDD</w:t>
              </w:r>
            </w:ins>
          </w:p>
          <w:p w14:paraId="68C36DE6" w14:textId="77777777" w:rsidR="005E61D6" w:rsidRPr="00DB707E" w:rsidRDefault="005E61D6" w:rsidP="00AB35CF">
            <w:pPr>
              <w:pStyle w:val="TAC"/>
              <w:rPr>
                <w:ins w:id="14703" w:author="RedCap - BigCR editor" w:date="2022-08-29T15:32:00Z"/>
                <w:lang w:eastAsia="zh-CN"/>
              </w:rPr>
            </w:pPr>
            <w:ins w:id="14704" w:author="RedCap - BigCR editor" w:date="2022-08-29T15:32:00Z">
              <w:r w:rsidRPr="00DB707E">
                <w:rPr>
                  <w:lang w:eastAsia="zh-CN"/>
                </w:rPr>
                <w:t>20 MHz: OP.17 FDD</w:t>
              </w:r>
            </w:ins>
          </w:p>
        </w:tc>
      </w:tr>
      <w:tr w:rsidR="005E61D6" w:rsidRPr="00DB707E" w14:paraId="12B867B2" w14:textId="77777777" w:rsidTr="00AB35CF">
        <w:trPr>
          <w:trHeight w:val="346"/>
          <w:ins w:id="14705" w:author="RedCap - BigCR editor" w:date="2022-08-29T15:32:00Z"/>
        </w:trPr>
        <w:tc>
          <w:tcPr>
            <w:tcW w:w="2230" w:type="dxa"/>
            <w:tcBorders>
              <w:top w:val="nil"/>
              <w:left w:val="single" w:sz="4" w:space="0" w:color="auto"/>
              <w:bottom w:val="single" w:sz="4" w:space="0" w:color="auto"/>
              <w:right w:val="single" w:sz="4" w:space="0" w:color="auto"/>
            </w:tcBorders>
            <w:shd w:val="clear" w:color="auto" w:fill="auto"/>
          </w:tcPr>
          <w:p w14:paraId="5F24A060" w14:textId="77777777" w:rsidR="005E61D6" w:rsidRPr="00DB707E" w:rsidRDefault="005E61D6" w:rsidP="00AB35CF">
            <w:pPr>
              <w:pStyle w:val="TAL"/>
              <w:rPr>
                <w:ins w:id="14706" w:author="RedCap - BigCR editor" w:date="2022-08-29T15:32:00Z"/>
              </w:rPr>
            </w:pPr>
          </w:p>
        </w:tc>
        <w:tc>
          <w:tcPr>
            <w:tcW w:w="1147" w:type="dxa"/>
            <w:tcBorders>
              <w:top w:val="nil"/>
              <w:left w:val="single" w:sz="4" w:space="0" w:color="auto"/>
              <w:bottom w:val="single" w:sz="4" w:space="0" w:color="auto"/>
              <w:right w:val="single" w:sz="4" w:space="0" w:color="auto"/>
            </w:tcBorders>
            <w:shd w:val="clear" w:color="auto" w:fill="auto"/>
          </w:tcPr>
          <w:p w14:paraId="1B297897" w14:textId="77777777" w:rsidR="005E61D6" w:rsidRPr="00DB707E" w:rsidRDefault="005E61D6" w:rsidP="00AB35CF">
            <w:pPr>
              <w:pStyle w:val="TAC"/>
              <w:rPr>
                <w:ins w:id="14707" w:author="RedCap - BigCR editor" w:date="2022-08-29T15:32:00Z"/>
                <w:lang w:eastAsia="ja-JP"/>
              </w:rPr>
            </w:pPr>
          </w:p>
        </w:tc>
        <w:tc>
          <w:tcPr>
            <w:tcW w:w="1396" w:type="dxa"/>
            <w:tcBorders>
              <w:top w:val="single" w:sz="4" w:space="0" w:color="auto"/>
              <w:left w:val="single" w:sz="4" w:space="0" w:color="auto"/>
              <w:bottom w:val="single" w:sz="4" w:space="0" w:color="auto"/>
              <w:right w:val="single" w:sz="4" w:space="0" w:color="auto"/>
            </w:tcBorders>
          </w:tcPr>
          <w:p w14:paraId="2103FA0C" w14:textId="77777777" w:rsidR="005E61D6" w:rsidRPr="00DB707E" w:rsidRDefault="005E61D6" w:rsidP="00AB35CF">
            <w:pPr>
              <w:pStyle w:val="TAC"/>
              <w:rPr>
                <w:ins w:id="14708" w:author="RedCap - BigCR editor" w:date="2022-08-29T15:32:00Z"/>
                <w:lang w:eastAsia="zh-CN"/>
              </w:rPr>
            </w:pPr>
            <w:ins w:id="14709" w:author="RedCap - BigCR editor" w:date="2022-08-29T15:32:00Z">
              <w:r w:rsidRPr="00DB707E">
                <w:rPr>
                  <w:lang w:eastAsia="zh-CN"/>
                </w:rPr>
                <w:t>4, 5, 6</w:t>
              </w:r>
            </w:ins>
          </w:p>
        </w:tc>
        <w:tc>
          <w:tcPr>
            <w:tcW w:w="4866" w:type="dxa"/>
            <w:gridSpan w:val="3"/>
            <w:tcBorders>
              <w:left w:val="single" w:sz="4" w:space="0" w:color="auto"/>
              <w:bottom w:val="single" w:sz="4" w:space="0" w:color="auto"/>
              <w:right w:val="single" w:sz="4" w:space="0" w:color="auto"/>
            </w:tcBorders>
          </w:tcPr>
          <w:p w14:paraId="309C52E3" w14:textId="77777777" w:rsidR="005E61D6" w:rsidRPr="00DB707E" w:rsidRDefault="005E61D6" w:rsidP="00AB35CF">
            <w:pPr>
              <w:pStyle w:val="TAC"/>
              <w:rPr>
                <w:ins w:id="14710" w:author="RedCap - BigCR editor" w:date="2022-08-29T15:32:00Z"/>
                <w:lang w:eastAsia="zh-CN"/>
              </w:rPr>
            </w:pPr>
            <w:ins w:id="14711" w:author="RedCap - BigCR editor" w:date="2022-08-29T15:32:00Z">
              <w:r w:rsidRPr="00DB707E">
                <w:rPr>
                  <w:lang w:eastAsia="zh-CN"/>
                </w:rPr>
                <w:t>5 MHz: OP.9 TDD</w:t>
              </w:r>
            </w:ins>
          </w:p>
          <w:p w14:paraId="78248E9A" w14:textId="77777777" w:rsidR="005E61D6" w:rsidRPr="00DB707E" w:rsidRDefault="005E61D6" w:rsidP="00AB35CF">
            <w:pPr>
              <w:pStyle w:val="TAC"/>
              <w:rPr>
                <w:ins w:id="14712" w:author="RedCap - BigCR editor" w:date="2022-08-29T15:32:00Z"/>
                <w:lang w:eastAsia="zh-CN"/>
              </w:rPr>
            </w:pPr>
            <w:ins w:id="14713" w:author="RedCap - BigCR editor" w:date="2022-08-29T15:32:00Z">
              <w:r w:rsidRPr="00DB707E">
                <w:rPr>
                  <w:lang w:eastAsia="zh-CN"/>
                </w:rPr>
                <w:t>10 MHz: OP.1 TDD</w:t>
              </w:r>
            </w:ins>
          </w:p>
          <w:p w14:paraId="2D7F965E" w14:textId="77777777" w:rsidR="005E61D6" w:rsidRPr="00DB707E" w:rsidRDefault="005E61D6" w:rsidP="00AB35CF">
            <w:pPr>
              <w:pStyle w:val="TAC"/>
              <w:rPr>
                <w:ins w:id="14714" w:author="RedCap - BigCR editor" w:date="2022-08-29T15:32:00Z"/>
                <w:lang w:eastAsia="zh-CN"/>
              </w:rPr>
            </w:pPr>
            <w:ins w:id="14715" w:author="RedCap - BigCR editor" w:date="2022-08-29T15:32:00Z">
              <w:r w:rsidRPr="00DB707E">
                <w:rPr>
                  <w:lang w:eastAsia="zh-CN"/>
                </w:rPr>
                <w:t>20 MHz: OP.7 TDD</w:t>
              </w:r>
            </w:ins>
          </w:p>
        </w:tc>
      </w:tr>
      <w:tr w:rsidR="005E61D6" w:rsidRPr="00DB707E" w14:paraId="6047A016" w14:textId="77777777" w:rsidTr="00AB35CF">
        <w:trPr>
          <w:ins w:id="14716" w:author="RedCap - BigCR editor" w:date="2022-08-29T15:32:00Z"/>
        </w:trPr>
        <w:tc>
          <w:tcPr>
            <w:tcW w:w="2230" w:type="dxa"/>
            <w:shd w:val="clear" w:color="auto" w:fill="auto"/>
          </w:tcPr>
          <w:p w14:paraId="476EDF72" w14:textId="77777777" w:rsidR="005E61D6" w:rsidRPr="00DB707E" w:rsidRDefault="005E61D6" w:rsidP="00AB35CF">
            <w:pPr>
              <w:pStyle w:val="TAL"/>
              <w:rPr>
                <w:ins w:id="14717" w:author="RedCap - BigCR editor" w:date="2022-08-29T15:32:00Z"/>
              </w:rPr>
            </w:pPr>
            <w:ins w:id="14718" w:author="RedCap - BigCR editor" w:date="2022-08-29T15:32:00Z">
              <w:r w:rsidRPr="00DB707E">
                <w:t>PBCH_RA</w:t>
              </w:r>
            </w:ins>
          </w:p>
        </w:tc>
        <w:tc>
          <w:tcPr>
            <w:tcW w:w="1147" w:type="dxa"/>
            <w:tcBorders>
              <w:bottom w:val="nil"/>
            </w:tcBorders>
            <w:shd w:val="clear" w:color="auto" w:fill="auto"/>
            <w:vAlign w:val="center"/>
          </w:tcPr>
          <w:p w14:paraId="037EF2B5" w14:textId="77777777" w:rsidR="005E61D6" w:rsidRPr="00DB707E" w:rsidRDefault="005E61D6" w:rsidP="00AB35CF">
            <w:pPr>
              <w:pStyle w:val="TAC"/>
              <w:rPr>
                <w:ins w:id="14719" w:author="RedCap - BigCR editor" w:date="2022-08-29T15:32:00Z"/>
              </w:rPr>
            </w:pPr>
            <w:ins w:id="14720" w:author="RedCap - BigCR editor" w:date="2022-08-29T15:32:00Z">
              <w:r w:rsidRPr="00DB707E">
                <w:t>dB</w:t>
              </w:r>
            </w:ins>
          </w:p>
        </w:tc>
        <w:tc>
          <w:tcPr>
            <w:tcW w:w="1396" w:type="dxa"/>
            <w:tcBorders>
              <w:bottom w:val="nil"/>
            </w:tcBorders>
            <w:shd w:val="clear" w:color="auto" w:fill="auto"/>
          </w:tcPr>
          <w:p w14:paraId="3831B883" w14:textId="77777777" w:rsidR="005E61D6" w:rsidRPr="00DB707E" w:rsidRDefault="005E61D6" w:rsidP="00AB35CF">
            <w:pPr>
              <w:pStyle w:val="TAC"/>
              <w:rPr>
                <w:ins w:id="14721" w:author="RedCap - BigCR editor" w:date="2022-08-29T15:32:00Z"/>
              </w:rPr>
            </w:pPr>
            <w:ins w:id="14722" w:author="RedCap - BigCR editor" w:date="2022-08-29T15:32:00Z">
              <w:r w:rsidRPr="00DB707E">
                <w:t>1, 2, 3, 4, 5, 6</w:t>
              </w:r>
            </w:ins>
          </w:p>
        </w:tc>
        <w:tc>
          <w:tcPr>
            <w:tcW w:w="4866" w:type="dxa"/>
            <w:gridSpan w:val="3"/>
            <w:tcBorders>
              <w:bottom w:val="nil"/>
            </w:tcBorders>
            <w:shd w:val="clear" w:color="auto" w:fill="auto"/>
            <w:vAlign w:val="center"/>
          </w:tcPr>
          <w:p w14:paraId="66803A40" w14:textId="77777777" w:rsidR="005E61D6" w:rsidRPr="00DB707E" w:rsidRDefault="005E61D6" w:rsidP="00AB35CF">
            <w:pPr>
              <w:pStyle w:val="TAC"/>
              <w:rPr>
                <w:ins w:id="14723" w:author="RedCap - BigCR editor" w:date="2022-08-29T15:32:00Z"/>
              </w:rPr>
            </w:pPr>
            <w:ins w:id="14724" w:author="RedCap - BigCR editor" w:date="2022-08-29T15:32:00Z">
              <w:r w:rsidRPr="00DB707E">
                <w:t>0</w:t>
              </w:r>
            </w:ins>
          </w:p>
        </w:tc>
      </w:tr>
      <w:tr w:rsidR="005E61D6" w:rsidRPr="00DB707E" w14:paraId="670E5A17" w14:textId="77777777" w:rsidTr="00AB35CF">
        <w:trPr>
          <w:ins w:id="14725" w:author="RedCap - BigCR editor" w:date="2022-08-29T15:32:00Z"/>
        </w:trPr>
        <w:tc>
          <w:tcPr>
            <w:tcW w:w="2230" w:type="dxa"/>
            <w:shd w:val="clear" w:color="auto" w:fill="auto"/>
          </w:tcPr>
          <w:p w14:paraId="36D548FB" w14:textId="77777777" w:rsidR="005E61D6" w:rsidRPr="00DB707E" w:rsidRDefault="005E61D6" w:rsidP="00AB35CF">
            <w:pPr>
              <w:pStyle w:val="TAL"/>
              <w:rPr>
                <w:ins w:id="14726" w:author="RedCap - BigCR editor" w:date="2022-08-29T15:32:00Z"/>
              </w:rPr>
            </w:pPr>
            <w:ins w:id="14727" w:author="RedCap - BigCR editor" w:date="2022-08-29T15:32:00Z">
              <w:r w:rsidRPr="00DB707E">
                <w:t>PBCH_RB</w:t>
              </w:r>
            </w:ins>
          </w:p>
        </w:tc>
        <w:tc>
          <w:tcPr>
            <w:tcW w:w="1147" w:type="dxa"/>
            <w:tcBorders>
              <w:top w:val="nil"/>
              <w:bottom w:val="nil"/>
            </w:tcBorders>
            <w:shd w:val="clear" w:color="auto" w:fill="auto"/>
          </w:tcPr>
          <w:p w14:paraId="2F5D889F" w14:textId="77777777" w:rsidR="005E61D6" w:rsidRPr="00DB707E" w:rsidRDefault="005E61D6" w:rsidP="00AB35CF">
            <w:pPr>
              <w:pStyle w:val="TAC"/>
              <w:rPr>
                <w:ins w:id="14728" w:author="RedCap - BigCR editor" w:date="2022-08-29T15:32:00Z"/>
              </w:rPr>
            </w:pPr>
          </w:p>
        </w:tc>
        <w:tc>
          <w:tcPr>
            <w:tcW w:w="1396" w:type="dxa"/>
            <w:tcBorders>
              <w:top w:val="nil"/>
              <w:bottom w:val="nil"/>
            </w:tcBorders>
            <w:shd w:val="clear" w:color="auto" w:fill="auto"/>
          </w:tcPr>
          <w:p w14:paraId="324F0185" w14:textId="77777777" w:rsidR="005E61D6" w:rsidRPr="00DB707E" w:rsidRDefault="005E61D6" w:rsidP="00AB35CF">
            <w:pPr>
              <w:pStyle w:val="TAC"/>
              <w:rPr>
                <w:ins w:id="14729" w:author="RedCap - BigCR editor" w:date="2022-08-29T15:32:00Z"/>
              </w:rPr>
            </w:pPr>
          </w:p>
        </w:tc>
        <w:tc>
          <w:tcPr>
            <w:tcW w:w="4866" w:type="dxa"/>
            <w:gridSpan w:val="3"/>
            <w:tcBorders>
              <w:top w:val="nil"/>
              <w:bottom w:val="nil"/>
            </w:tcBorders>
            <w:shd w:val="clear" w:color="auto" w:fill="auto"/>
          </w:tcPr>
          <w:p w14:paraId="1BFA2947" w14:textId="77777777" w:rsidR="005E61D6" w:rsidRPr="00DB707E" w:rsidRDefault="005E61D6" w:rsidP="00AB35CF">
            <w:pPr>
              <w:pStyle w:val="TAC"/>
              <w:rPr>
                <w:ins w:id="14730" w:author="RedCap - BigCR editor" w:date="2022-08-29T15:32:00Z"/>
              </w:rPr>
            </w:pPr>
          </w:p>
        </w:tc>
      </w:tr>
      <w:tr w:rsidR="005E61D6" w:rsidRPr="00DB707E" w14:paraId="44AE71A6" w14:textId="77777777" w:rsidTr="00AB35CF">
        <w:trPr>
          <w:ins w:id="14731" w:author="RedCap - BigCR editor" w:date="2022-08-29T15:32:00Z"/>
        </w:trPr>
        <w:tc>
          <w:tcPr>
            <w:tcW w:w="2230" w:type="dxa"/>
            <w:shd w:val="clear" w:color="auto" w:fill="auto"/>
          </w:tcPr>
          <w:p w14:paraId="2CA30145" w14:textId="77777777" w:rsidR="005E61D6" w:rsidRPr="00DB707E" w:rsidRDefault="005E61D6" w:rsidP="00AB35CF">
            <w:pPr>
              <w:pStyle w:val="TAL"/>
              <w:rPr>
                <w:ins w:id="14732" w:author="RedCap - BigCR editor" w:date="2022-08-29T15:32:00Z"/>
              </w:rPr>
            </w:pPr>
            <w:ins w:id="14733" w:author="RedCap - BigCR editor" w:date="2022-08-29T15:32:00Z">
              <w:r w:rsidRPr="00DB707E">
                <w:t>PSS_RA</w:t>
              </w:r>
            </w:ins>
          </w:p>
        </w:tc>
        <w:tc>
          <w:tcPr>
            <w:tcW w:w="1147" w:type="dxa"/>
            <w:tcBorders>
              <w:top w:val="nil"/>
              <w:bottom w:val="nil"/>
            </w:tcBorders>
            <w:shd w:val="clear" w:color="auto" w:fill="auto"/>
          </w:tcPr>
          <w:p w14:paraId="0474708A" w14:textId="77777777" w:rsidR="005E61D6" w:rsidRPr="00DB707E" w:rsidRDefault="005E61D6" w:rsidP="00AB35CF">
            <w:pPr>
              <w:pStyle w:val="TAC"/>
              <w:rPr>
                <w:ins w:id="14734" w:author="RedCap - BigCR editor" w:date="2022-08-29T15:32:00Z"/>
              </w:rPr>
            </w:pPr>
          </w:p>
        </w:tc>
        <w:tc>
          <w:tcPr>
            <w:tcW w:w="1396" w:type="dxa"/>
            <w:tcBorders>
              <w:top w:val="nil"/>
              <w:bottom w:val="nil"/>
            </w:tcBorders>
            <w:shd w:val="clear" w:color="auto" w:fill="auto"/>
          </w:tcPr>
          <w:p w14:paraId="020E01A7" w14:textId="77777777" w:rsidR="005E61D6" w:rsidRPr="00DB707E" w:rsidRDefault="005E61D6" w:rsidP="00AB35CF">
            <w:pPr>
              <w:pStyle w:val="TAC"/>
              <w:rPr>
                <w:ins w:id="14735" w:author="RedCap - BigCR editor" w:date="2022-08-29T15:32:00Z"/>
              </w:rPr>
            </w:pPr>
          </w:p>
        </w:tc>
        <w:tc>
          <w:tcPr>
            <w:tcW w:w="4866" w:type="dxa"/>
            <w:gridSpan w:val="3"/>
            <w:tcBorders>
              <w:top w:val="nil"/>
              <w:bottom w:val="nil"/>
            </w:tcBorders>
            <w:shd w:val="clear" w:color="auto" w:fill="auto"/>
          </w:tcPr>
          <w:p w14:paraId="6E621AE3" w14:textId="77777777" w:rsidR="005E61D6" w:rsidRPr="00DB707E" w:rsidRDefault="005E61D6" w:rsidP="00AB35CF">
            <w:pPr>
              <w:pStyle w:val="TAC"/>
              <w:rPr>
                <w:ins w:id="14736" w:author="RedCap - BigCR editor" w:date="2022-08-29T15:32:00Z"/>
              </w:rPr>
            </w:pPr>
          </w:p>
        </w:tc>
      </w:tr>
      <w:tr w:rsidR="005E61D6" w:rsidRPr="00DB707E" w14:paraId="088BD404" w14:textId="77777777" w:rsidTr="00AB35CF">
        <w:trPr>
          <w:ins w:id="14737" w:author="RedCap - BigCR editor" w:date="2022-08-29T15:32:00Z"/>
        </w:trPr>
        <w:tc>
          <w:tcPr>
            <w:tcW w:w="2230" w:type="dxa"/>
            <w:shd w:val="clear" w:color="auto" w:fill="auto"/>
          </w:tcPr>
          <w:p w14:paraId="734ACF88" w14:textId="77777777" w:rsidR="005E61D6" w:rsidRPr="00DB707E" w:rsidRDefault="005E61D6" w:rsidP="00AB35CF">
            <w:pPr>
              <w:pStyle w:val="TAL"/>
              <w:rPr>
                <w:ins w:id="14738" w:author="RedCap - BigCR editor" w:date="2022-08-29T15:32:00Z"/>
              </w:rPr>
            </w:pPr>
            <w:ins w:id="14739" w:author="RedCap - BigCR editor" w:date="2022-08-29T15:32:00Z">
              <w:r w:rsidRPr="00DB707E">
                <w:t>SSS_RA</w:t>
              </w:r>
            </w:ins>
          </w:p>
        </w:tc>
        <w:tc>
          <w:tcPr>
            <w:tcW w:w="1147" w:type="dxa"/>
            <w:tcBorders>
              <w:top w:val="nil"/>
              <w:bottom w:val="nil"/>
            </w:tcBorders>
            <w:shd w:val="clear" w:color="auto" w:fill="auto"/>
          </w:tcPr>
          <w:p w14:paraId="180899A2" w14:textId="77777777" w:rsidR="005E61D6" w:rsidRPr="00DB707E" w:rsidRDefault="005E61D6" w:rsidP="00AB35CF">
            <w:pPr>
              <w:pStyle w:val="TAC"/>
              <w:rPr>
                <w:ins w:id="14740" w:author="RedCap - BigCR editor" w:date="2022-08-29T15:32:00Z"/>
              </w:rPr>
            </w:pPr>
          </w:p>
        </w:tc>
        <w:tc>
          <w:tcPr>
            <w:tcW w:w="1396" w:type="dxa"/>
            <w:tcBorders>
              <w:top w:val="nil"/>
              <w:bottom w:val="nil"/>
            </w:tcBorders>
            <w:shd w:val="clear" w:color="auto" w:fill="auto"/>
          </w:tcPr>
          <w:p w14:paraId="1CFA8DD5" w14:textId="77777777" w:rsidR="005E61D6" w:rsidRPr="00DB707E" w:rsidRDefault="005E61D6" w:rsidP="00AB35CF">
            <w:pPr>
              <w:pStyle w:val="TAC"/>
              <w:rPr>
                <w:ins w:id="14741" w:author="RedCap - BigCR editor" w:date="2022-08-29T15:32:00Z"/>
              </w:rPr>
            </w:pPr>
          </w:p>
        </w:tc>
        <w:tc>
          <w:tcPr>
            <w:tcW w:w="4866" w:type="dxa"/>
            <w:gridSpan w:val="3"/>
            <w:tcBorders>
              <w:top w:val="nil"/>
              <w:bottom w:val="nil"/>
            </w:tcBorders>
            <w:shd w:val="clear" w:color="auto" w:fill="auto"/>
          </w:tcPr>
          <w:p w14:paraId="531FDDC6" w14:textId="77777777" w:rsidR="005E61D6" w:rsidRPr="00DB707E" w:rsidRDefault="005E61D6" w:rsidP="00AB35CF">
            <w:pPr>
              <w:pStyle w:val="TAC"/>
              <w:rPr>
                <w:ins w:id="14742" w:author="RedCap - BigCR editor" w:date="2022-08-29T15:32:00Z"/>
              </w:rPr>
            </w:pPr>
          </w:p>
        </w:tc>
      </w:tr>
      <w:tr w:rsidR="005E61D6" w:rsidRPr="00DB707E" w14:paraId="3BC5C2BA" w14:textId="77777777" w:rsidTr="00AB35CF">
        <w:trPr>
          <w:ins w:id="14743" w:author="RedCap - BigCR editor" w:date="2022-08-29T15:32:00Z"/>
        </w:trPr>
        <w:tc>
          <w:tcPr>
            <w:tcW w:w="2230" w:type="dxa"/>
            <w:shd w:val="clear" w:color="auto" w:fill="auto"/>
          </w:tcPr>
          <w:p w14:paraId="7751642F" w14:textId="77777777" w:rsidR="005E61D6" w:rsidRPr="00DB707E" w:rsidRDefault="005E61D6" w:rsidP="00AB35CF">
            <w:pPr>
              <w:pStyle w:val="TAL"/>
              <w:rPr>
                <w:ins w:id="14744" w:author="RedCap - BigCR editor" w:date="2022-08-29T15:32:00Z"/>
              </w:rPr>
            </w:pPr>
            <w:ins w:id="14745" w:author="RedCap - BigCR editor" w:date="2022-08-29T15:32:00Z">
              <w:r w:rsidRPr="00DB707E">
                <w:t>PCFICH_RB</w:t>
              </w:r>
            </w:ins>
          </w:p>
        </w:tc>
        <w:tc>
          <w:tcPr>
            <w:tcW w:w="1147" w:type="dxa"/>
            <w:tcBorders>
              <w:top w:val="nil"/>
              <w:bottom w:val="nil"/>
            </w:tcBorders>
            <w:shd w:val="clear" w:color="auto" w:fill="auto"/>
          </w:tcPr>
          <w:p w14:paraId="087D4AE6" w14:textId="77777777" w:rsidR="005E61D6" w:rsidRPr="00DB707E" w:rsidRDefault="005E61D6" w:rsidP="00AB35CF">
            <w:pPr>
              <w:pStyle w:val="TAC"/>
              <w:rPr>
                <w:ins w:id="14746" w:author="RedCap - BigCR editor" w:date="2022-08-29T15:32:00Z"/>
              </w:rPr>
            </w:pPr>
          </w:p>
        </w:tc>
        <w:tc>
          <w:tcPr>
            <w:tcW w:w="1396" w:type="dxa"/>
            <w:tcBorders>
              <w:top w:val="nil"/>
              <w:bottom w:val="nil"/>
            </w:tcBorders>
            <w:shd w:val="clear" w:color="auto" w:fill="auto"/>
          </w:tcPr>
          <w:p w14:paraId="49AF1BB7" w14:textId="77777777" w:rsidR="005E61D6" w:rsidRPr="00DB707E" w:rsidRDefault="005E61D6" w:rsidP="00AB35CF">
            <w:pPr>
              <w:pStyle w:val="TAC"/>
              <w:rPr>
                <w:ins w:id="14747" w:author="RedCap - BigCR editor" w:date="2022-08-29T15:32:00Z"/>
              </w:rPr>
            </w:pPr>
          </w:p>
        </w:tc>
        <w:tc>
          <w:tcPr>
            <w:tcW w:w="4866" w:type="dxa"/>
            <w:gridSpan w:val="3"/>
            <w:tcBorders>
              <w:top w:val="nil"/>
              <w:bottom w:val="nil"/>
            </w:tcBorders>
            <w:shd w:val="clear" w:color="auto" w:fill="auto"/>
          </w:tcPr>
          <w:p w14:paraId="5DC7243B" w14:textId="77777777" w:rsidR="005E61D6" w:rsidRPr="00DB707E" w:rsidRDefault="005E61D6" w:rsidP="00AB35CF">
            <w:pPr>
              <w:pStyle w:val="TAC"/>
              <w:rPr>
                <w:ins w:id="14748" w:author="RedCap - BigCR editor" w:date="2022-08-29T15:32:00Z"/>
              </w:rPr>
            </w:pPr>
          </w:p>
        </w:tc>
      </w:tr>
      <w:tr w:rsidR="005E61D6" w:rsidRPr="00DB707E" w14:paraId="2E521C11" w14:textId="77777777" w:rsidTr="00AB35CF">
        <w:trPr>
          <w:ins w:id="14749" w:author="RedCap - BigCR editor" w:date="2022-08-29T15:32:00Z"/>
        </w:trPr>
        <w:tc>
          <w:tcPr>
            <w:tcW w:w="2230" w:type="dxa"/>
            <w:shd w:val="clear" w:color="auto" w:fill="auto"/>
          </w:tcPr>
          <w:p w14:paraId="2CCC2480" w14:textId="77777777" w:rsidR="005E61D6" w:rsidRPr="00DB707E" w:rsidRDefault="005E61D6" w:rsidP="00AB35CF">
            <w:pPr>
              <w:pStyle w:val="TAL"/>
              <w:rPr>
                <w:ins w:id="14750" w:author="RedCap - BigCR editor" w:date="2022-08-29T15:32:00Z"/>
              </w:rPr>
            </w:pPr>
            <w:ins w:id="14751" w:author="RedCap - BigCR editor" w:date="2022-08-29T15:32:00Z">
              <w:r w:rsidRPr="00DB707E">
                <w:t>PHICH_RA</w:t>
              </w:r>
            </w:ins>
          </w:p>
        </w:tc>
        <w:tc>
          <w:tcPr>
            <w:tcW w:w="1147" w:type="dxa"/>
            <w:tcBorders>
              <w:top w:val="nil"/>
              <w:bottom w:val="nil"/>
            </w:tcBorders>
            <w:shd w:val="clear" w:color="auto" w:fill="auto"/>
          </w:tcPr>
          <w:p w14:paraId="2EA10E8E" w14:textId="77777777" w:rsidR="005E61D6" w:rsidRPr="00DB707E" w:rsidRDefault="005E61D6" w:rsidP="00AB35CF">
            <w:pPr>
              <w:pStyle w:val="TAC"/>
              <w:rPr>
                <w:ins w:id="14752" w:author="RedCap - BigCR editor" w:date="2022-08-29T15:32:00Z"/>
              </w:rPr>
            </w:pPr>
          </w:p>
        </w:tc>
        <w:tc>
          <w:tcPr>
            <w:tcW w:w="1396" w:type="dxa"/>
            <w:tcBorders>
              <w:top w:val="nil"/>
              <w:bottom w:val="nil"/>
            </w:tcBorders>
            <w:shd w:val="clear" w:color="auto" w:fill="auto"/>
          </w:tcPr>
          <w:p w14:paraId="73B81F12" w14:textId="77777777" w:rsidR="005E61D6" w:rsidRPr="00DB707E" w:rsidRDefault="005E61D6" w:rsidP="00AB35CF">
            <w:pPr>
              <w:pStyle w:val="TAC"/>
              <w:rPr>
                <w:ins w:id="14753" w:author="RedCap - BigCR editor" w:date="2022-08-29T15:32:00Z"/>
              </w:rPr>
            </w:pPr>
          </w:p>
        </w:tc>
        <w:tc>
          <w:tcPr>
            <w:tcW w:w="4866" w:type="dxa"/>
            <w:gridSpan w:val="3"/>
            <w:tcBorders>
              <w:top w:val="nil"/>
              <w:bottom w:val="nil"/>
            </w:tcBorders>
            <w:shd w:val="clear" w:color="auto" w:fill="auto"/>
          </w:tcPr>
          <w:p w14:paraId="798CEC4C" w14:textId="77777777" w:rsidR="005E61D6" w:rsidRPr="00DB707E" w:rsidRDefault="005E61D6" w:rsidP="00AB35CF">
            <w:pPr>
              <w:pStyle w:val="TAC"/>
              <w:rPr>
                <w:ins w:id="14754" w:author="RedCap - BigCR editor" w:date="2022-08-29T15:32:00Z"/>
              </w:rPr>
            </w:pPr>
          </w:p>
        </w:tc>
      </w:tr>
      <w:tr w:rsidR="005E61D6" w:rsidRPr="00DB707E" w14:paraId="60C7EE9D" w14:textId="77777777" w:rsidTr="00AB35CF">
        <w:trPr>
          <w:ins w:id="14755" w:author="RedCap - BigCR editor" w:date="2022-08-29T15:32:00Z"/>
        </w:trPr>
        <w:tc>
          <w:tcPr>
            <w:tcW w:w="2230" w:type="dxa"/>
            <w:shd w:val="clear" w:color="auto" w:fill="auto"/>
          </w:tcPr>
          <w:p w14:paraId="1F0B86C7" w14:textId="77777777" w:rsidR="005E61D6" w:rsidRPr="00DB707E" w:rsidRDefault="005E61D6" w:rsidP="00AB35CF">
            <w:pPr>
              <w:pStyle w:val="TAL"/>
              <w:rPr>
                <w:ins w:id="14756" w:author="RedCap - BigCR editor" w:date="2022-08-29T15:32:00Z"/>
              </w:rPr>
            </w:pPr>
            <w:ins w:id="14757" w:author="RedCap - BigCR editor" w:date="2022-08-29T15:32:00Z">
              <w:r w:rsidRPr="00DB707E">
                <w:t>PHICH_RB</w:t>
              </w:r>
            </w:ins>
          </w:p>
        </w:tc>
        <w:tc>
          <w:tcPr>
            <w:tcW w:w="1147" w:type="dxa"/>
            <w:tcBorders>
              <w:top w:val="nil"/>
              <w:bottom w:val="nil"/>
            </w:tcBorders>
            <w:shd w:val="clear" w:color="auto" w:fill="auto"/>
          </w:tcPr>
          <w:p w14:paraId="183E4887" w14:textId="77777777" w:rsidR="005E61D6" w:rsidRPr="00DB707E" w:rsidRDefault="005E61D6" w:rsidP="00AB35CF">
            <w:pPr>
              <w:pStyle w:val="TAC"/>
              <w:rPr>
                <w:ins w:id="14758" w:author="RedCap - BigCR editor" w:date="2022-08-29T15:32:00Z"/>
              </w:rPr>
            </w:pPr>
          </w:p>
        </w:tc>
        <w:tc>
          <w:tcPr>
            <w:tcW w:w="1396" w:type="dxa"/>
            <w:tcBorders>
              <w:top w:val="nil"/>
              <w:bottom w:val="nil"/>
            </w:tcBorders>
            <w:shd w:val="clear" w:color="auto" w:fill="auto"/>
          </w:tcPr>
          <w:p w14:paraId="28711A6B" w14:textId="77777777" w:rsidR="005E61D6" w:rsidRPr="00DB707E" w:rsidRDefault="005E61D6" w:rsidP="00AB35CF">
            <w:pPr>
              <w:pStyle w:val="TAC"/>
              <w:rPr>
                <w:ins w:id="14759" w:author="RedCap - BigCR editor" w:date="2022-08-29T15:32:00Z"/>
              </w:rPr>
            </w:pPr>
          </w:p>
        </w:tc>
        <w:tc>
          <w:tcPr>
            <w:tcW w:w="4866" w:type="dxa"/>
            <w:gridSpan w:val="3"/>
            <w:tcBorders>
              <w:top w:val="nil"/>
              <w:bottom w:val="nil"/>
            </w:tcBorders>
            <w:shd w:val="clear" w:color="auto" w:fill="auto"/>
          </w:tcPr>
          <w:p w14:paraId="160F3744" w14:textId="77777777" w:rsidR="005E61D6" w:rsidRPr="00DB707E" w:rsidRDefault="005E61D6" w:rsidP="00AB35CF">
            <w:pPr>
              <w:pStyle w:val="TAC"/>
              <w:rPr>
                <w:ins w:id="14760" w:author="RedCap - BigCR editor" w:date="2022-08-29T15:32:00Z"/>
              </w:rPr>
            </w:pPr>
          </w:p>
        </w:tc>
      </w:tr>
      <w:tr w:rsidR="005E61D6" w:rsidRPr="00DB707E" w14:paraId="4E1F9B35" w14:textId="77777777" w:rsidTr="00AB35CF">
        <w:trPr>
          <w:ins w:id="14761" w:author="RedCap - BigCR editor" w:date="2022-08-29T15:32:00Z"/>
        </w:trPr>
        <w:tc>
          <w:tcPr>
            <w:tcW w:w="2230" w:type="dxa"/>
            <w:shd w:val="clear" w:color="auto" w:fill="auto"/>
          </w:tcPr>
          <w:p w14:paraId="7119DEBD" w14:textId="77777777" w:rsidR="005E61D6" w:rsidRPr="00DB707E" w:rsidRDefault="005E61D6" w:rsidP="00AB35CF">
            <w:pPr>
              <w:pStyle w:val="TAL"/>
              <w:rPr>
                <w:ins w:id="14762" w:author="RedCap - BigCR editor" w:date="2022-08-29T15:32:00Z"/>
              </w:rPr>
            </w:pPr>
            <w:ins w:id="14763" w:author="RedCap - BigCR editor" w:date="2022-08-29T15:32:00Z">
              <w:r w:rsidRPr="00DB707E">
                <w:t>PDCCH_RA</w:t>
              </w:r>
            </w:ins>
          </w:p>
        </w:tc>
        <w:tc>
          <w:tcPr>
            <w:tcW w:w="1147" w:type="dxa"/>
            <w:tcBorders>
              <w:top w:val="nil"/>
              <w:bottom w:val="nil"/>
            </w:tcBorders>
            <w:shd w:val="clear" w:color="auto" w:fill="auto"/>
          </w:tcPr>
          <w:p w14:paraId="0882F379" w14:textId="77777777" w:rsidR="005E61D6" w:rsidRPr="00DB707E" w:rsidRDefault="005E61D6" w:rsidP="00AB35CF">
            <w:pPr>
              <w:pStyle w:val="TAC"/>
              <w:rPr>
                <w:ins w:id="14764" w:author="RedCap - BigCR editor" w:date="2022-08-29T15:32:00Z"/>
              </w:rPr>
            </w:pPr>
          </w:p>
        </w:tc>
        <w:tc>
          <w:tcPr>
            <w:tcW w:w="1396" w:type="dxa"/>
            <w:tcBorders>
              <w:top w:val="nil"/>
              <w:bottom w:val="nil"/>
            </w:tcBorders>
            <w:shd w:val="clear" w:color="auto" w:fill="auto"/>
          </w:tcPr>
          <w:p w14:paraId="22C31158" w14:textId="77777777" w:rsidR="005E61D6" w:rsidRPr="00DB707E" w:rsidRDefault="005E61D6" w:rsidP="00AB35CF">
            <w:pPr>
              <w:pStyle w:val="TAC"/>
              <w:rPr>
                <w:ins w:id="14765" w:author="RedCap - BigCR editor" w:date="2022-08-29T15:32:00Z"/>
              </w:rPr>
            </w:pPr>
          </w:p>
        </w:tc>
        <w:tc>
          <w:tcPr>
            <w:tcW w:w="4866" w:type="dxa"/>
            <w:gridSpan w:val="3"/>
            <w:tcBorders>
              <w:top w:val="nil"/>
              <w:bottom w:val="nil"/>
            </w:tcBorders>
            <w:shd w:val="clear" w:color="auto" w:fill="auto"/>
          </w:tcPr>
          <w:p w14:paraId="307D3323" w14:textId="77777777" w:rsidR="005E61D6" w:rsidRPr="00DB707E" w:rsidRDefault="005E61D6" w:rsidP="00AB35CF">
            <w:pPr>
              <w:pStyle w:val="TAC"/>
              <w:rPr>
                <w:ins w:id="14766" w:author="RedCap - BigCR editor" w:date="2022-08-29T15:32:00Z"/>
              </w:rPr>
            </w:pPr>
          </w:p>
        </w:tc>
      </w:tr>
      <w:tr w:rsidR="005E61D6" w:rsidRPr="00DB707E" w14:paraId="0327CAF9" w14:textId="77777777" w:rsidTr="00AB35CF">
        <w:trPr>
          <w:ins w:id="14767" w:author="RedCap - BigCR editor" w:date="2022-08-29T15:32:00Z"/>
        </w:trPr>
        <w:tc>
          <w:tcPr>
            <w:tcW w:w="2230" w:type="dxa"/>
            <w:shd w:val="clear" w:color="auto" w:fill="auto"/>
          </w:tcPr>
          <w:p w14:paraId="2D9223C3" w14:textId="77777777" w:rsidR="005E61D6" w:rsidRPr="00DB707E" w:rsidRDefault="005E61D6" w:rsidP="00AB35CF">
            <w:pPr>
              <w:pStyle w:val="TAL"/>
              <w:rPr>
                <w:ins w:id="14768" w:author="RedCap - BigCR editor" w:date="2022-08-29T15:32:00Z"/>
              </w:rPr>
            </w:pPr>
            <w:ins w:id="14769" w:author="RedCap - BigCR editor" w:date="2022-08-29T15:32:00Z">
              <w:r w:rsidRPr="00DB707E">
                <w:t>PDCCH_RB</w:t>
              </w:r>
            </w:ins>
          </w:p>
        </w:tc>
        <w:tc>
          <w:tcPr>
            <w:tcW w:w="1147" w:type="dxa"/>
            <w:tcBorders>
              <w:top w:val="nil"/>
              <w:bottom w:val="nil"/>
            </w:tcBorders>
            <w:shd w:val="clear" w:color="auto" w:fill="auto"/>
          </w:tcPr>
          <w:p w14:paraId="5A72ABB5" w14:textId="77777777" w:rsidR="005E61D6" w:rsidRPr="00DB707E" w:rsidRDefault="005E61D6" w:rsidP="00AB35CF">
            <w:pPr>
              <w:pStyle w:val="TAC"/>
              <w:rPr>
                <w:ins w:id="14770" w:author="RedCap - BigCR editor" w:date="2022-08-29T15:32:00Z"/>
              </w:rPr>
            </w:pPr>
          </w:p>
        </w:tc>
        <w:tc>
          <w:tcPr>
            <w:tcW w:w="1396" w:type="dxa"/>
            <w:tcBorders>
              <w:top w:val="nil"/>
              <w:bottom w:val="nil"/>
            </w:tcBorders>
            <w:shd w:val="clear" w:color="auto" w:fill="auto"/>
          </w:tcPr>
          <w:p w14:paraId="7C321D9C" w14:textId="77777777" w:rsidR="005E61D6" w:rsidRPr="00DB707E" w:rsidRDefault="005E61D6" w:rsidP="00AB35CF">
            <w:pPr>
              <w:pStyle w:val="TAC"/>
              <w:rPr>
                <w:ins w:id="14771" w:author="RedCap - BigCR editor" w:date="2022-08-29T15:32:00Z"/>
              </w:rPr>
            </w:pPr>
          </w:p>
        </w:tc>
        <w:tc>
          <w:tcPr>
            <w:tcW w:w="4866" w:type="dxa"/>
            <w:gridSpan w:val="3"/>
            <w:tcBorders>
              <w:top w:val="nil"/>
              <w:bottom w:val="nil"/>
            </w:tcBorders>
            <w:shd w:val="clear" w:color="auto" w:fill="auto"/>
          </w:tcPr>
          <w:p w14:paraId="29A6E83A" w14:textId="77777777" w:rsidR="005E61D6" w:rsidRPr="00DB707E" w:rsidRDefault="005E61D6" w:rsidP="00AB35CF">
            <w:pPr>
              <w:pStyle w:val="TAC"/>
              <w:rPr>
                <w:ins w:id="14772" w:author="RedCap - BigCR editor" w:date="2022-08-29T15:32:00Z"/>
              </w:rPr>
            </w:pPr>
          </w:p>
        </w:tc>
      </w:tr>
      <w:tr w:rsidR="005E61D6" w:rsidRPr="00DB707E" w14:paraId="4F977AEF" w14:textId="77777777" w:rsidTr="00AB35CF">
        <w:trPr>
          <w:ins w:id="14773" w:author="RedCap - BigCR editor" w:date="2022-08-29T15:32:00Z"/>
        </w:trPr>
        <w:tc>
          <w:tcPr>
            <w:tcW w:w="2230" w:type="dxa"/>
            <w:shd w:val="clear" w:color="auto" w:fill="auto"/>
          </w:tcPr>
          <w:p w14:paraId="28A25407" w14:textId="77777777" w:rsidR="005E61D6" w:rsidRPr="00DB707E" w:rsidRDefault="005E61D6" w:rsidP="00AB35CF">
            <w:pPr>
              <w:pStyle w:val="TAL"/>
              <w:rPr>
                <w:ins w:id="14774" w:author="RedCap - BigCR editor" w:date="2022-08-29T15:32:00Z"/>
              </w:rPr>
            </w:pPr>
            <w:ins w:id="14775" w:author="RedCap - BigCR editor" w:date="2022-08-29T15:32:00Z">
              <w:r w:rsidRPr="00DB707E">
                <w:t>PDSCH_RA</w:t>
              </w:r>
            </w:ins>
          </w:p>
        </w:tc>
        <w:tc>
          <w:tcPr>
            <w:tcW w:w="1147" w:type="dxa"/>
            <w:tcBorders>
              <w:top w:val="nil"/>
              <w:bottom w:val="nil"/>
            </w:tcBorders>
            <w:shd w:val="clear" w:color="auto" w:fill="auto"/>
          </w:tcPr>
          <w:p w14:paraId="767E5267" w14:textId="77777777" w:rsidR="005E61D6" w:rsidRPr="00DB707E" w:rsidRDefault="005E61D6" w:rsidP="00AB35CF">
            <w:pPr>
              <w:pStyle w:val="TAC"/>
              <w:rPr>
                <w:ins w:id="14776" w:author="RedCap - BigCR editor" w:date="2022-08-29T15:32:00Z"/>
              </w:rPr>
            </w:pPr>
          </w:p>
        </w:tc>
        <w:tc>
          <w:tcPr>
            <w:tcW w:w="1396" w:type="dxa"/>
            <w:tcBorders>
              <w:top w:val="nil"/>
              <w:bottom w:val="nil"/>
            </w:tcBorders>
            <w:shd w:val="clear" w:color="auto" w:fill="auto"/>
          </w:tcPr>
          <w:p w14:paraId="672C43A9" w14:textId="77777777" w:rsidR="005E61D6" w:rsidRPr="00DB707E" w:rsidRDefault="005E61D6" w:rsidP="00AB35CF">
            <w:pPr>
              <w:pStyle w:val="TAC"/>
              <w:rPr>
                <w:ins w:id="14777" w:author="RedCap - BigCR editor" w:date="2022-08-29T15:32:00Z"/>
              </w:rPr>
            </w:pPr>
          </w:p>
        </w:tc>
        <w:tc>
          <w:tcPr>
            <w:tcW w:w="4866" w:type="dxa"/>
            <w:gridSpan w:val="3"/>
            <w:tcBorders>
              <w:top w:val="nil"/>
              <w:bottom w:val="nil"/>
            </w:tcBorders>
            <w:shd w:val="clear" w:color="auto" w:fill="auto"/>
          </w:tcPr>
          <w:p w14:paraId="282C892E" w14:textId="77777777" w:rsidR="005E61D6" w:rsidRPr="00DB707E" w:rsidRDefault="005E61D6" w:rsidP="00AB35CF">
            <w:pPr>
              <w:pStyle w:val="TAC"/>
              <w:rPr>
                <w:ins w:id="14778" w:author="RedCap - BigCR editor" w:date="2022-08-29T15:32:00Z"/>
              </w:rPr>
            </w:pPr>
          </w:p>
        </w:tc>
      </w:tr>
      <w:tr w:rsidR="005E61D6" w:rsidRPr="00DB707E" w14:paraId="03DB786A" w14:textId="77777777" w:rsidTr="00AB35CF">
        <w:trPr>
          <w:ins w:id="14779" w:author="RedCap - BigCR editor" w:date="2022-08-29T15:32:00Z"/>
        </w:trPr>
        <w:tc>
          <w:tcPr>
            <w:tcW w:w="2230" w:type="dxa"/>
            <w:shd w:val="clear" w:color="auto" w:fill="auto"/>
          </w:tcPr>
          <w:p w14:paraId="0153F8C5" w14:textId="77777777" w:rsidR="005E61D6" w:rsidRPr="00DB707E" w:rsidRDefault="005E61D6" w:rsidP="00AB35CF">
            <w:pPr>
              <w:pStyle w:val="TAL"/>
              <w:rPr>
                <w:ins w:id="14780" w:author="RedCap - BigCR editor" w:date="2022-08-29T15:32:00Z"/>
              </w:rPr>
            </w:pPr>
            <w:ins w:id="14781" w:author="RedCap - BigCR editor" w:date="2022-08-29T15:32:00Z">
              <w:r w:rsidRPr="00DB707E">
                <w:t>PDSCH_RB</w:t>
              </w:r>
            </w:ins>
          </w:p>
        </w:tc>
        <w:tc>
          <w:tcPr>
            <w:tcW w:w="1147" w:type="dxa"/>
            <w:tcBorders>
              <w:top w:val="nil"/>
              <w:bottom w:val="nil"/>
            </w:tcBorders>
            <w:shd w:val="clear" w:color="auto" w:fill="auto"/>
          </w:tcPr>
          <w:p w14:paraId="0D7B5E28" w14:textId="77777777" w:rsidR="005E61D6" w:rsidRPr="00DB707E" w:rsidRDefault="005E61D6" w:rsidP="00AB35CF">
            <w:pPr>
              <w:pStyle w:val="TAC"/>
              <w:rPr>
                <w:ins w:id="14782" w:author="RedCap - BigCR editor" w:date="2022-08-29T15:32:00Z"/>
              </w:rPr>
            </w:pPr>
          </w:p>
        </w:tc>
        <w:tc>
          <w:tcPr>
            <w:tcW w:w="1396" w:type="dxa"/>
            <w:tcBorders>
              <w:top w:val="nil"/>
              <w:bottom w:val="nil"/>
            </w:tcBorders>
            <w:shd w:val="clear" w:color="auto" w:fill="auto"/>
          </w:tcPr>
          <w:p w14:paraId="50D7EE09" w14:textId="77777777" w:rsidR="005E61D6" w:rsidRPr="00DB707E" w:rsidRDefault="005E61D6" w:rsidP="00AB35CF">
            <w:pPr>
              <w:pStyle w:val="TAC"/>
              <w:rPr>
                <w:ins w:id="14783" w:author="RedCap - BigCR editor" w:date="2022-08-29T15:32:00Z"/>
              </w:rPr>
            </w:pPr>
          </w:p>
        </w:tc>
        <w:tc>
          <w:tcPr>
            <w:tcW w:w="4866" w:type="dxa"/>
            <w:gridSpan w:val="3"/>
            <w:tcBorders>
              <w:top w:val="nil"/>
              <w:bottom w:val="nil"/>
            </w:tcBorders>
            <w:shd w:val="clear" w:color="auto" w:fill="auto"/>
          </w:tcPr>
          <w:p w14:paraId="06D3BBE2" w14:textId="77777777" w:rsidR="005E61D6" w:rsidRPr="00DB707E" w:rsidRDefault="005E61D6" w:rsidP="00AB35CF">
            <w:pPr>
              <w:pStyle w:val="TAC"/>
              <w:rPr>
                <w:ins w:id="14784" w:author="RedCap - BigCR editor" w:date="2022-08-29T15:32:00Z"/>
              </w:rPr>
            </w:pPr>
          </w:p>
        </w:tc>
      </w:tr>
      <w:tr w:rsidR="005E61D6" w:rsidRPr="00DB707E" w14:paraId="470C3138" w14:textId="77777777" w:rsidTr="00AB35CF">
        <w:trPr>
          <w:ins w:id="14785" w:author="RedCap - BigCR editor" w:date="2022-08-29T15:32:00Z"/>
        </w:trPr>
        <w:tc>
          <w:tcPr>
            <w:tcW w:w="2230" w:type="dxa"/>
            <w:shd w:val="clear" w:color="auto" w:fill="auto"/>
          </w:tcPr>
          <w:p w14:paraId="15A72D89" w14:textId="77777777" w:rsidR="005E61D6" w:rsidRPr="00DB707E" w:rsidRDefault="005E61D6" w:rsidP="00AB35CF">
            <w:pPr>
              <w:pStyle w:val="TAL"/>
              <w:rPr>
                <w:ins w:id="14786" w:author="RedCap - BigCR editor" w:date="2022-08-29T15:32:00Z"/>
              </w:rPr>
            </w:pPr>
            <w:ins w:id="14787" w:author="RedCap - BigCR editor" w:date="2022-08-29T15:32:00Z">
              <w:r w:rsidRPr="00DB707E">
                <w:t>OCNG_RA</w:t>
              </w:r>
              <w:r w:rsidRPr="00DB707E">
                <w:rPr>
                  <w:rFonts w:eastAsia="Calibri"/>
                  <w:vertAlign w:val="superscript"/>
                </w:rPr>
                <w:t>Note4</w:t>
              </w:r>
            </w:ins>
          </w:p>
        </w:tc>
        <w:tc>
          <w:tcPr>
            <w:tcW w:w="1147" w:type="dxa"/>
            <w:tcBorders>
              <w:top w:val="nil"/>
              <w:bottom w:val="nil"/>
            </w:tcBorders>
            <w:shd w:val="clear" w:color="auto" w:fill="auto"/>
          </w:tcPr>
          <w:p w14:paraId="498AAEFF" w14:textId="77777777" w:rsidR="005E61D6" w:rsidRPr="00DB707E" w:rsidRDefault="005E61D6" w:rsidP="00AB35CF">
            <w:pPr>
              <w:pStyle w:val="TAC"/>
              <w:rPr>
                <w:ins w:id="14788" w:author="RedCap - BigCR editor" w:date="2022-08-29T15:32:00Z"/>
              </w:rPr>
            </w:pPr>
          </w:p>
        </w:tc>
        <w:tc>
          <w:tcPr>
            <w:tcW w:w="1396" w:type="dxa"/>
            <w:tcBorders>
              <w:top w:val="nil"/>
              <w:bottom w:val="nil"/>
            </w:tcBorders>
            <w:shd w:val="clear" w:color="auto" w:fill="auto"/>
          </w:tcPr>
          <w:p w14:paraId="68683863" w14:textId="77777777" w:rsidR="005E61D6" w:rsidRPr="00DB707E" w:rsidRDefault="005E61D6" w:rsidP="00AB35CF">
            <w:pPr>
              <w:pStyle w:val="TAC"/>
              <w:rPr>
                <w:ins w:id="14789" w:author="RedCap - BigCR editor" w:date="2022-08-29T15:32:00Z"/>
              </w:rPr>
            </w:pPr>
          </w:p>
        </w:tc>
        <w:tc>
          <w:tcPr>
            <w:tcW w:w="4866" w:type="dxa"/>
            <w:gridSpan w:val="3"/>
            <w:tcBorders>
              <w:top w:val="nil"/>
              <w:bottom w:val="nil"/>
            </w:tcBorders>
            <w:shd w:val="clear" w:color="auto" w:fill="auto"/>
          </w:tcPr>
          <w:p w14:paraId="0148204F" w14:textId="77777777" w:rsidR="005E61D6" w:rsidRPr="00DB707E" w:rsidRDefault="005E61D6" w:rsidP="00AB35CF">
            <w:pPr>
              <w:pStyle w:val="TAC"/>
              <w:rPr>
                <w:ins w:id="14790" w:author="RedCap - BigCR editor" w:date="2022-08-29T15:32:00Z"/>
              </w:rPr>
            </w:pPr>
          </w:p>
        </w:tc>
      </w:tr>
      <w:tr w:rsidR="005E61D6" w:rsidRPr="00DB707E" w14:paraId="38596CC4" w14:textId="77777777" w:rsidTr="00AB35CF">
        <w:trPr>
          <w:ins w:id="14791" w:author="RedCap - BigCR editor" w:date="2022-08-29T15:32:00Z"/>
        </w:trPr>
        <w:tc>
          <w:tcPr>
            <w:tcW w:w="2230" w:type="dxa"/>
            <w:shd w:val="clear" w:color="auto" w:fill="auto"/>
          </w:tcPr>
          <w:p w14:paraId="39C905DD" w14:textId="77777777" w:rsidR="005E61D6" w:rsidRPr="00DB707E" w:rsidRDefault="005E61D6" w:rsidP="00AB35CF">
            <w:pPr>
              <w:pStyle w:val="TAL"/>
              <w:rPr>
                <w:ins w:id="14792" w:author="RedCap - BigCR editor" w:date="2022-08-29T15:32:00Z"/>
              </w:rPr>
            </w:pPr>
            <w:ins w:id="14793" w:author="RedCap - BigCR editor" w:date="2022-08-29T15:32:00Z">
              <w:r w:rsidRPr="00DB707E">
                <w:t>OCNG_RB</w:t>
              </w:r>
              <w:r w:rsidRPr="00DB707E">
                <w:rPr>
                  <w:rFonts w:eastAsia="Calibri"/>
                  <w:vertAlign w:val="superscript"/>
                </w:rPr>
                <w:t>Note4</w:t>
              </w:r>
            </w:ins>
          </w:p>
        </w:tc>
        <w:tc>
          <w:tcPr>
            <w:tcW w:w="1147" w:type="dxa"/>
            <w:tcBorders>
              <w:top w:val="nil"/>
            </w:tcBorders>
            <w:shd w:val="clear" w:color="auto" w:fill="auto"/>
          </w:tcPr>
          <w:p w14:paraId="6FF2D064" w14:textId="77777777" w:rsidR="005E61D6" w:rsidRPr="00DB707E" w:rsidRDefault="005E61D6" w:rsidP="00AB35CF">
            <w:pPr>
              <w:pStyle w:val="TAC"/>
              <w:rPr>
                <w:ins w:id="14794" w:author="RedCap - BigCR editor" w:date="2022-08-29T15:32:00Z"/>
              </w:rPr>
            </w:pPr>
          </w:p>
        </w:tc>
        <w:tc>
          <w:tcPr>
            <w:tcW w:w="1396" w:type="dxa"/>
            <w:tcBorders>
              <w:top w:val="nil"/>
            </w:tcBorders>
            <w:shd w:val="clear" w:color="auto" w:fill="auto"/>
          </w:tcPr>
          <w:p w14:paraId="513175C0" w14:textId="77777777" w:rsidR="005E61D6" w:rsidRPr="00DB707E" w:rsidRDefault="005E61D6" w:rsidP="00AB35CF">
            <w:pPr>
              <w:pStyle w:val="TAC"/>
              <w:rPr>
                <w:ins w:id="14795" w:author="RedCap - BigCR editor" w:date="2022-08-29T15:32:00Z"/>
              </w:rPr>
            </w:pPr>
          </w:p>
        </w:tc>
        <w:tc>
          <w:tcPr>
            <w:tcW w:w="4866" w:type="dxa"/>
            <w:gridSpan w:val="3"/>
            <w:tcBorders>
              <w:top w:val="nil"/>
            </w:tcBorders>
            <w:shd w:val="clear" w:color="auto" w:fill="auto"/>
          </w:tcPr>
          <w:p w14:paraId="717F3677" w14:textId="77777777" w:rsidR="005E61D6" w:rsidRPr="00DB707E" w:rsidRDefault="005E61D6" w:rsidP="00AB35CF">
            <w:pPr>
              <w:pStyle w:val="TAC"/>
              <w:rPr>
                <w:ins w:id="14796" w:author="RedCap - BigCR editor" w:date="2022-08-29T15:32:00Z"/>
              </w:rPr>
            </w:pPr>
          </w:p>
        </w:tc>
      </w:tr>
      <w:tr w:rsidR="005E61D6" w:rsidRPr="00DB707E" w14:paraId="3F17C2D5" w14:textId="77777777" w:rsidTr="00AB35CF">
        <w:trPr>
          <w:ins w:id="14797" w:author="RedCap - BigCR editor" w:date="2022-08-29T15:32:00Z"/>
        </w:trPr>
        <w:tc>
          <w:tcPr>
            <w:tcW w:w="2230" w:type="dxa"/>
            <w:shd w:val="clear" w:color="auto" w:fill="auto"/>
            <w:vAlign w:val="center"/>
          </w:tcPr>
          <w:p w14:paraId="59AE66A8" w14:textId="77777777" w:rsidR="005E61D6" w:rsidRPr="00DB707E" w:rsidRDefault="005E61D6" w:rsidP="00AB35CF">
            <w:pPr>
              <w:pStyle w:val="TAL"/>
              <w:rPr>
                <w:ins w:id="14798" w:author="RedCap - BigCR editor" w:date="2022-08-29T15:32:00Z"/>
                <w:vertAlign w:val="superscript"/>
              </w:rPr>
            </w:pPr>
            <w:ins w:id="14799" w:author="RedCap - BigCR editor" w:date="2022-08-29T15:32:00Z">
              <w:r w:rsidRPr="00DB707E">
                <w:rPr>
                  <w:rFonts w:eastAsia="Calibri"/>
                </w:rPr>
                <w:t>N</w:t>
              </w:r>
              <w:r w:rsidRPr="00DB707E">
                <w:rPr>
                  <w:rFonts w:eastAsia="Calibri"/>
                  <w:vertAlign w:val="subscript"/>
                </w:rPr>
                <w:t>oc</w:t>
              </w:r>
              <w:r w:rsidRPr="00DB707E">
                <w:rPr>
                  <w:rFonts w:eastAsia="Calibri"/>
                  <w:vertAlign w:val="superscript"/>
                </w:rPr>
                <w:t>Note5</w:t>
              </w:r>
            </w:ins>
          </w:p>
        </w:tc>
        <w:tc>
          <w:tcPr>
            <w:tcW w:w="1147" w:type="dxa"/>
            <w:shd w:val="clear" w:color="auto" w:fill="auto"/>
          </w:tcPr>
          <w:p w14:paraId="12A51180" w14:textId="77777777" w:rsidR="005E61D6" w:rsidRPr="00DB707E" w:rsidRDefault="005E61D6" w:rsidP="00AB35CF">
            <w:pPr>
              <w:pStyle w:val="TAC"/>
              <w:rPr>
                <w:ins w:id="14800" w:author="RedCap - BigCR editor" w:date="2022-08-29T15:32:00Z"/>
              </w:rPr>
            </w:pPr>
            <w:ins w:id="14801" w:author="RedCap - BigCR editor" w:date="2022-08-29T15:32:00Z">
              <w:r w:rsidRPr="00DB707E">
                <w:t>dBm/15kHz</w:t>
              </w:r>
            </w:ins>
          </w:p>
        </w:tc>
        <w:tc>
          <w:tcPr>
            <w:tcW w:w="1396" w:type="dxa"/>
          </w:tcPr>
          <w:p w14:paraId="619D2680" w14:textId="77777777" w:rsidR="005E61D6" w:rsidRPr="00DB707E" w:rsidRDefault="005E61D6" w:rsidP="00AB35CF">
            <w:pPr>
              <w:pStyle w:val="TAC"/>
              <w:rPr>
                <w:ins w:id="14802" w:author="RedCap - BigCR editor" w:date="2022-08-29T15:32:00Z"/>
              </w:rPr>
            </w:pPr>
            <w:ins w:id="14803" w:author="RedCap - BigCR editor" w:date="2022-08-29T15:32:00Z">
              <w:r w:rsidRPr="00DB707E">
                <w:t>1, 2, 3, 4, 5, 6</w:t>
              </w:r>
            </w:ins>
          </w:p>
        </w:tc>
        <w:tc>
          <w:tcPr>
            <w:tcW w:w="4866" w:type="dxa"/>
            <w:gridSpan w:val="3"/>
            <w:shd w:val="clear" w:color="auto" w:fill="auto"/>
          </w:tcPr>
          <w:p w14:paraId="64DAF5E2" w14:textId="77777777" w:rsidR="005E61D6" w:rsidRPr="00DB707E" w:rsidRDefault="005E61D6" w:rsidP="00AB35CF">
            <w:pPr>
              <w:pStyle w:val="TAC"/>
              <w:rPr>
                <w:ins w:id="14804" w:author="RedCap - BigCR editor" w:date="2022-08-29T15:32:00Z"/>
              </w:rPr>
            </w:pPr>
            <w:ins w:id="14805" w:author="RedCap - BigCR editor" w:date="2022-08-29T15:32:00Z">
              <w:r w:rsidRPr="00DB707E">
                <w:t>-98</w:t>
              </w:r>
            </w:ins>
          </w:p>
        </w:tc>
      </w:tr>
      <w:tr w:rsidR="005E61D6" w:rsidRPr="00DB707E" w14:paraId="1E89E21A" w14:textId="77777777" w:rsidTr="00AB35CF">
        <w:trPr>
          <w:ins w:id="14806" w:author="RedCap - BigCR editor" w:date="2022-08-29T15:32:00Z"/>
        </w:trPr>
        <w:tc>
          <w:tcPr>
            <w:tcW w:w="2230" w:type="dxa"/>
            <w:shd w:val="clear" w:color="auto" w:fill="auto"/>
            <w:vAlign w:val="center"/>
          </w:tcPr>
          <w:p w14:paraId="0D9A3628" w14:textId="77777777" w:rsidR="005E61D6" w:rsidRPr="00DB707E" w:rsidRDefault="005E61D6" w:rsidP="00AB35CF">
            <w:pPr>
              <w:pStyle w:val="TAL"/>
              <w:rPr>
                <w:ins w:id="14807" w:author="RedCap - BigCR editor" w:date="2022-08-29T15:32:00Z"/>
                <w:rFonts w:eastAsia="Calibri"/>
                <w:i/>
                <w:vertAlign w:val="superscript"/>
              </w:rPr>
            </w:pPr>
            <w:proofErr w:type="spellStart"/>
            <w:ins w:id="14808" w:author="RedCap - BigCR editor" w:date="2022-08-29T15:32:00Z">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N</w:t>
              </w:r>
              <w:r w:rsidRPr="00DB707E">
                <w:rPr>
                  <w:rFonts w:eastAsia="Calibri"/>
                  <w:vertAlign w:val="subscript"/>
                </w:rPr>
                <w:t>oc</w:t>
              </w:r>
              <w:proofErr w:type="spellEnd"/>
            </w:ins>
          </w:p>
        </w:tc>
        <w:tc>
          <w:tcPr>
            <w:tcW w:w="1147" w:type="dxa"/>
            <w:shd w:val="clear" w:color="auto" w:fill="auto"/>
          </w:tcPr>
          <w:p w14:paraId="701C48A9" w14:textId="77777777" w:rsidR="005E61D6" w:rsidRPr="00DB707E" w:rsidRDefault="005E61D6" w:rsidP="00AB35CF">
            <w:pPr>
              <w:pStyle w:val="TAC"/>
              <w:rPr>
                <w:ins w:id="14809" w:author="RedCap - BigCR editor" w:date="2022-08-29T15:32:00Z"/>
              </w:rPr>
            </w:pPr>
            <w:ins w:id="14810" w:author="RedCap - BigCR editor" w:date="2022-08-29T15:32:00Z">
              <w:r w:rsidRPr="00DB707E">
                <w:t>dB</w:t>
              </w:r>
            </w:ins>
          </w:p>
        </w:tc>
        <w:tc>
          <w:tcPr>
            <w:tcW w:w="1396" w:type="dxa"/>
          </w:tcPr>
          <w:p w14:paraId="081C7B13" w14:textId="77777777" w:rsidR="005E61D6" w:rsidRPr="00DB707E" w:rsidRDefault="005E61D6" w:rsidP="00AB35CF">
            <w:pPr>
              <w:pStyle w:val="TAC"/>
              <w:rPr>
                <w:ins w:id="14811" w:author="RedCap - BigCR editor" w:date="2022-08-29T15:32:00Z"/>
              </w:rPr>
            </w:pPr>
            <w:ins w:id="14812" w:author="RedCap - BigCR editor" w:date="2022-08-29T15:32:00Z">
              <w:r w:rsidRPr="00DB707E">
                <w:t>1, 2, 3, 4, 5, 6</w:t>
              </w:r>
            </w:ins>
          </w:p>
        </w:tc>
        <w:tc>
          <w:tcPr>
            <w:tcW w:w="1622" w:type="dxa"/>
            <w:shd w:val="clear" w:color="auto" w:fill="auto"/>
          </w:tcPr>
          <w:p w14:paraId="47AA4F29" w14:textId="77777777" w:rsidR="005E61D6" w:rsidRPr="00DB707E" w:rsidRDefault="005E61D6" w:rsidP="00AB35CF">
            <w:pPr>
              <w:pStyle w:val="TAC"/>
              <w:rPr>
                <w:ins w:id="14813" w:author="RedCap - BigCR editor" w:date="2022-08-29T15:32:00Z"/>
              </w:rPr>
            </w:pPr>
            <w:ins w:id="14814" w:author="RedCap - BigCR editor" w:date="2022-08-29T15:32:00Z">
              <w:r w:rsidRPr="00DB707E">
                <w:t>-Infinity</w:t>
              </w:r>
            </w:ins>
          </w:p>
        </w:tc>
        <w:tc>
          <w:tcPr>
            <w:tcW w:w="1622" w:type="dxa"/>
            <w:shd w:val="clear" w:color="auto" w:fill="auto"/>
          </w:tcPr>
          <w:p w14:paraId="6BABA7C4" w14:textId="77777777" w:rsidR="005E61D6" w:rsidRPr="00DB707E" w:rsidRDefault="005E61D6" w:rsidP="00AB35CF">
            <w:pPr>
              <w:pStyle w:val="TAC"/>
              <w:rPr>
                <w:ins w:id="14815" w:author="RedCap - BigCR editor" w:date="2022-08-29T15:32:00Z"/>
              </w:rPr>
            </w:pPr>
            <w:ins w:id="14816" w:author="RedCap - BigCR editor" w:date="2022-08-29T15:32:00Z">
              <w:r w:rsidRPr="00DB707E">
                <w:t>8</w:t>
              </w:r>
            </w:ins>
          </w:p>
        </w:tc>
        <w:tc>
          <w:tcPr>
            <w:tcW w:w="1622" w:type="dxa"/>
            <w:shd w:val="clear" w:color="auto" w:fill="auto"/>
          </w:tcPr>
          <w:p w14:paraId="334FFC2C" w14:textId="77777777" w:rsidR="005E61D6" w:rsidRPr="00DB707E" w:rsidRDefault="005E61D6" w:rsidP="00AB35CF">
            <w:pPr>
              <w:pStyle w:val="TAC"/>
              <w:rPr>
                <w:ins w:id="14817" w:author="RedCap - BigCR editor" w:date="2022-08-29T15:32:00Z"/>
              </w:rPr>
            </w:pPr>
            <w:ins w:id="14818" w:author="RedCap - BigCR editor" w:date="2022-08-29T15:32:00Z">
              <w:r w:rsidRPr="00DB707E" w:rsidDel="00C660C0">
                <w:t>7</w:t>
              </w:r>
              <w:r w:rsidRPr="00DB707E">
                <w:t>8</w:t>
              </w:r>
            </w:ins>
          </w:p>
        </w:tc>
      </w:tr>
      <w:tr w:rsidR="005E61D6" w:rsidRPr="00DB707E" w14:paraId="286E2F3E" w14:textId="77777777" w:rsidTr="00AB35CF">
        <w:trPr>
          <w:ins w:id="14819" w:author="RedCap - BigCR editor" w:date="2022-08-29T15:32:00Z"/>
        </w:trPr>
        <w:tc>
          <w:tcPr>
            <w:tcW w:w="2230" w:type="dxa"/>
            <w:shd w:val="clear" w:color="auto" w:fill="auto"/>
            <w:vAlign w:val="center"/>
          </w:tcPr>
          <w:p w14:paraId="2AB3C92D" w14:textId="77777777" w:rsidR="005E61D6" w:rsidRPr="00DB707E" w:rsidRDefault="005E61D6" w:rsidP="00AB35CF">
            <w:pPr>
              <w:pStyle w:val="TAL"/>
              <w:rPr>
                <w:ins w:id="14820" w:author="RedCap - BigCR editor" w:date="2022-08-29T15:32:00Z"/>
                <w:rFonts w:eastAsia="Calibri"/>
                <w:vertAlign w:val="superscript"/>
              </w:rPr>
            </w:pPr>
            <w:proofErr w:type="spellStart"/>
            <w:ins w:id="14821" w:author="RedCap - BigCR editor" w:date="2022-08-29T15:32:00Z">
              <w:r w:rsidRPr="00DB707E">
                <w:rPr>
                  <w:rFonts w:eastAsia="Calibri"/>
                </w:rPr>
                <w:t>Ê</w:t>
              </w:r>
              <w:r w:rsidRPr="00DB707E">
                <w:rPr>
                  <w:rFonts w:eastAsia="Calibri"/>
                  <w:vertAlign w:val="subscript"/>
                </w:rPr>
                <w:t>s</w:t>
              </w:r>
              <w:proofErr w:type="spellEnd"/>
              <w:r w:rsidRPr="00DB707E">
                <w:rPr>
                  <w:rFonts w:eastAsia="Calibri"/>
                </w:rPr>
                <w:t>/I</w:t>
              </w:r>
              <w:r w:rsidRPr="00DB707E">
                <w:rPr>
                  <w:rFonts w:eastAsia="Calibri"/>
                  <w:vertAlign w:val="subscript"/>
                </w:rPr>
                <w:t>ot</w:t>
              </w:r>
              <w:r w:rsidRPr="00DB707E">
                <w:rPr>
                  <w:rFonts w:eastAsia="Calibri"/>
                  <w:vertAlign w:val="superscript"/>
                </w:rPr>
                <w:t>Note6</w:t>
              </w:r>
            </w:ins>
          </w:p>
        </w:tc>
        <w:tc>
          <w:tcPr>
            <w:tcW w:w="1147" w:type="dxa"/>
            <w:shd w:val="clear" w:color="auto" w:fill="auto"/>
          </w:tcPr>
          <w:p w14:paraId="4E3992FF" w14:textId="77777777" w:rsidR="005E61D6" w:rsidRPr="00DB707E" w:rsidRDefault="005E61D6" w:rsidP="00AB35CF">
            <w:pPr>
              <w:pStyle w:val="TAC"/>
              <w:rPr>
                <w:ins w:id="14822" w:author="RedCap - BigCR editor" w:date="2022-08-29T15:32:00Z"/>
              </w:rPr>
            </w:pPr>
            <w:ins w:id="14823" w:author="RedCap - BigCR editor" w:date="2022-08-29T15:32:00Z">
              <w:r w:rsidRPr="00DB707E">
                <w:t>dB</w:t>
              </w:r>
            </w:ins>
          </w:p>
        </w:tc>
        <w:tc>
          <w:tcPr>
            <w:tcW w:w="1396" w:type="dxa"/>
          </w:tcPr>
          <w:p w14:paraId="11C91DB3" w14:textId="77777777" w:rsidR="005E61D6" w:rsidRPr="00DB707E" w:rsidRDefault="005E61D6" w:rsidP="00AB35CF">
            <w:pPr>
              <w:pStyle w:val="TAC"/>
              <w:rPr>
                <w:ins w:id="14824" w:author="RedCap - BigCR editor" w:date="2022-08-29T15:32:00Z"/>
              </w:rPr>
            </w:pPr>
            <w:ins w:id="14825" w:author="RedCap - BigCR editor" w:date="2022-08-29T15:32:00Z">
              <w:r w:rsidRPr="00DB707E">
                <w:t>1, 2, 3, 4, 5, 6</w:t>
              </w:r>
            </w:ins>
          </w:p>
        </w:tc>
        <w:tc>
          <w:tcPr>
            <w:tcW w:w="1622" w:type="dxa"/>
            <w:shd w:val="clear" w:color="auto" w:fill="auto"/>
          </w:tcPr>
          <w:p w14:paraId="6B85266E" w14:textId="77777777" w:rsidR="005E61D6" w:rsidRPr="00DB707E" w:rsidRDefault="005E61D6" w:rsidP="00AB35CF">
            <w:pPr>
              <w:pStyle w:val="TAC"/>
              <w:rPr>
                <w:ins w:id="14826" w:author="RedCap - BigCR editor" w:date="2022-08-29T15:32:00Z"/>
              </w:rPr>
            </w:pPr>
            <w:ins w:id="14827" w:author="RedCap - BigCR editor" w:date="2022-08-29T15:32:00Z">
              <w:r w:rsidRPr="00DB707E">
                <w:t>-Infinity</w:t>
              </w:r>
            </w:ins>
          </w:p>
        </w:tc>
        <w:tc>
          <w:tcPr>
            <w:tcW w:w="1622" w:type="dxa"/>
            <w:shd w:val="clear" w:color="auto" w:fill="auto"/>
          </w:tcPr>
          <w:p w14:paraId="6E2031F5" w14:textId="77777777" w:rsidR="005E61D6" w:rsidRPr="00DB707E" w:rsidRDefault="005E61D6" w:rsidP="00AB35CF">
            <w:pPr>
              <w:pStyle w:val="TAC"/>
              <w:rPr>
                <w:ins w:id="14828" w:author="RedCap - BigCR editor" w:date="2022-08-29T15:32:00Z"/>
              </w:rPr>
            </w:pPr>
            <w:ins w:id="14829" w:author="RedCap - BigCR editor" w:date="2022-08-29T15:32:00Z">
              <w:r w:rsidRPr="00DB707E" w:rsidDel="00C660C0">
                <w:t>7</w:t>
              </w:r>
              <w:r w:rsidRPr="00DB707E">
                <w:t>8</w:t>
              </w:r>
            </w:ins>
          </w:p>
        </w:tc>
        <w:tc>
          <w:tcPr>
            <w:tcW w:w="1622" w:type="dxa"/>
            <w:shd w:val="clear" w:color="auto" w:fill="auto"/>
          </w:tcPr>
          <w:p w14:paraId="642988B3" w14:textId="77777777" w:rsidR="005E61D6" w:rsidRPr="00DB707E" w:rsidRDefault="005E61D6" w:rsidP="00AB35CF">
            <w:pPr>
              <w:pStyle w:val="TAC"/>
              <w:rPr>
                <w:ins w:id="14830" w:author="RedCap - BigCR editor" w:date="2022-08-29T15:32:00Z"/>
              </w:rPr>
            </w:pPr>
            <w:ins w:id="14831" w:author="RedCap - BigCR editor" w:date="2022-08-29T15:32:00Z">
              <w:r w:rsidRPr="00DB707E" w:rsidDel="00C660C0">
                <w:t>7</w:t>
              </w:r>
              <w:r w:rsidRPr="00DB707E">
                <w:t>8</w:t>
              </w:r>
            </w:ins>
          </w:p>
        </w:tc>
      </w:tr>
      <w:tr w:rsidR="005E61D6" w:rsidRPr="00DB707E" w14:paraId="55F62A8C" w14:textId="77777777" w:rsidTr="00AB35CF">
        <w:trPr>
          <w:ins w:id="14832" w:author="RedCap - BigCR editor" w:date="2022-08-29T15:32:00Z"/>
        </w:trPr>
        <w:tc>
          <w:tcPr>
            <w:tcW w:w="2230" w:type="dxa"/>
            <w:shd w:val="clear" w:color="auto" w:fill="auto"/>
            <w:vAlign w:val="center"/>
          </w:tcPr>
          <w:p w14:paraId="26172CCD" w14:textId="77777777" w:rsidR="005E61D6" w:rsidRPr="00DB707E" w:rsidRDefault="005E61D6" w:rsidP="00AB35CF">
            <w:pPr>
              <w:pStyle w:val="TAL"/>
              <w:rPr>
                <w:ins w:id="14833" w:author="RedCap - BigCR editor" w:date="2022-08-29T15:32:00Z"/>
                <w:rFonts w:eastAsia="Calibri"/>
                <w:vertAlign w:val="superscript"/>
              </w:rPr>
            </w:pPr>
            <w:ins w:id="14834" w:author="RedCap - BigCR editor" w:date="2022-08-29T15:32:00Z">
              <w:r w:rsidRPr="00DB707E">
                <w:rPr>
                  <w:rFonts w:eastAsia="Calibri"/>
                </w:rPr>
                <w:t>RSRP</w:t>
              </w:r>
              <w:r w:rsidRPr="00DB707E">
                <w:rPr>
                  <w:rFonts w:eastAsia="Calibri"/>
                  <w:vertAlign w:val="superscript"/>
                </w:rPr>
                <w:t>Note6</w:t>
              </w:r>
            </w:ins>
          </w:p>
        </w:tc>
        <w:tc>
          <w:tcPr>
            <w:tcW w:w="1147" w:type="dxa"/>
            <w:shd w:val="clear" w:color="auto" w:fill="auto"/>
          </w:tcPr>
          <w:p w14:paraId="621E6EB1" w14:textId="77777777" w:rsidR="005E61D6" w:rsidRPr="00DB707E" w:rsidRDefault="005E61D6" w:rsidP="00AB35CF">
            <w:pPr>
              <w:pStyle w:val="TAC"/>
              <w:rPr>
                <w:ins w:id="14835" w:author="RedCap - BigCR editor" w:date="2022-08-29T15:32:00Z"/>
              </w:rPr>
            </w:pPr>
            <w:ins w:id="14836" w:author="RedCap - BigCR editor" w:date="2022-08-29T15:32:00Z">
              <w:r w:rsidRPr="00DB707E">
                <w:t>dBm/15kHz</w:t>
              </w:r>
            </w:ins>
          </w:p>
        </w:tc>
        <w:tc>
          <w:tcPr>
            <w:tcW w:w="1396" w:type="dxa"/>
          </w:tcPr>
          <w:p w14:paraId="44895B4F" w14:textId="77777777" w:rsidR="005E61D6" w:rsidRPr="00DB707E" w:rsidRDefault="005E61D6" w:rsidP="00AB35CF">
            <w:pPr>
              <w:pStyle w:val="TAC"/>
              <w:rPr>
                <w:ins w:id="14837" w:author="RedCap - BigCR editor" w:date="2022-08-29T15:32:00Z"/>
              </w:rPr>
            </w:pPr>
            <w:ins w:id="14838" w:author="RedCap - BigCR editor" w:date="2022-08-29T15:32:00Z">
              <w:r w:rsidRPr="00DB707E">
                <w:t>1, 2, 3, 4, 5, 6</w:t>
              </w:r>
            </w:ins>
          </w:p>
        </w:tc>
        <w:tc>
          <w:tcPr>
            <w:tcW w:w="1622" w:type="dxa"/>
            <w:shd w:val="clear" w:color="auto" w:fill="auto"/>
          </w:tcPr>
          <w:p w14:paraId="6480CBD3" w14:textId="77777777" w:rsidR="005E61D6" w:rsidRPr="00DB707E" w:rsidRDefault="005E61D6" w:rsidP="00AB35CF">
            <w:pPr>
              <w:pStyle w:val="TAC"/>
              <w:rPr>
                <w:ins w:id="14839" w:author="RedCap - BigCR editor" w:date="2022-08-29T15:32:00Z"/>
              </w:rPr>
            </w:pPr>
            <w:ins w:id="14840" w:author="RedCap - BigCR editor" w:date="2022-08-29T15:32:00Z">
              <w:r w:rsidRPr="00DB707E">
                <w:t>-Infinity</w:t>
              </w:r>
            </w:ins>
          </w:p>
        </w:tc>
        <w:tc>
          <w:tcPr>
            <w:tcW w:w="1622" w:type="dxa"/>
            <w:shd w:val="clear" w:color="auto" w:fill="auto"/>
          </w:tcPr>
          <w:p w14:paraId="3C184D99" w14:textId="77777777" w:rsidR="005E61D6" w:rsidRPr="00DB707E" w:rsidRDefault="005E61D6" w:rsidP="00AB35CF">
            <w:pPr>
              <w:pStyle w:val="TAC"/>
              <w:rPr>
                <w:ins w:id="14841" w:author="RedCap - BigCR editor" w:date="2022-08-29T15:32:00Z"/>
              </w:rPr>
            </w:pPr>
            <w:ins w:id="14842" w:author="RedCap - BigCR editor" w:date="2022-08-29T15:32:00Z">
              <w:r w:rsidRPr="00DB707E">
                <w:t>-90</w:t>
              </w:r>
            </w:ins>
          </w:p>
        </w:tc>
        <w:tc>
          <w:tcPr>
            <w:tcW w:w="1622" w:type="dxa"/>
            <w:shd w:val="clear" w:color="auto" w:fill="auto"/>
          </w:tcPr>
          <w:p w14:paraId="0B65A84C" w14:textId="77777777" w:rsidR="005E61D6" w:rsidRPr="00DB707E" w:rsidRDefault="005E61D6" w:rsidP="00AB35CF">
            <w:pPr>
              <w:pStyle w:val="TAC"/>
              <w:rPr>
                <w:ins w:id="14843" w:author="RedCap - BigCR editor" w:date="2022-08-29T15:32:00Z"/>
              </w:rPr>
            </w:pPr>
            <w:ins w:id="14844" w:author="RedCap - BigCR editor" w:date="2022-08-29T15:32:00Z">
              <w:r w:rsidRPr="00DB707E">
                <w:t>-90</w:t>
              </w:r>
            </w:ins>
          </w:p>
        </w:tc>
      </w:tr>
      <w:tr w:rsidR="005E61D6" w:rsidRPr="00DB707E" w14:paraId="4816DD72" w14:textId="77777777" w:rsidTr="00AB35CF">
        <w:trPr>
          <w:ins w:id="14845" w:author="RedCap - BigCR editor" w:date="2022-08-29T15:32:00Z"/>
        </w:trPr>
        <w:tc>
          <w:tcPr>
            <w:tcW w:w="2230" w:type="dxa"/>
            <w:shd w:val="clear" w:color="auto" w:fill="auto"/>
            <w:vAlign w:val="center"/>
          </w:tcPr>
          <w:p w14:paraId="5FCB2CE0" w14:textId="77777777" w:rsidR="005E61D6" w:rsidRPr="00DB707E" w:rsidRDefault="005E61D6" w:rsidP="00AB35CF">
            <w:pPr>
              <w:pStyle w:val="TAL"/>
              <w:rPr>
                <w:ins w:id="14846" w:author="RedCap - BigCR editor" w:date="2022-08-29T15:32:00Z"/>
                <w:rFonts w:eastAsia="Calibri"/>
                <w:vertAlign w:val="superscript"/>
              </w:rPr>
            </w:pPr>
            <w:ins w:id="14847" w:author="RedCap - BigCR editor" w:date="2022-08-29T15:32:00Z">
              <w:r w:rsidRPr="00DB707E">
                <w:rPr>
                  <w:rFonts w:eastAsia="Calibri"/>
                </w:rPr>
                <w:t>SCH_RP</w:t>
              </w:r>
              <w:r w:rsidRPr="00DB707E">
                <w:rPr>
                  <w:rFonts w:eastAsia="Calibri"/>
                  <w:vertAlign w:val="superscript"/>
                </w:rPr>
                <w:t>Note6</w:t>
              </w:r>
            </w:ins>
          </w:p>
        </w:tc>
        <w:tc>
          <w:tcPr>
            <w:tcW w:w="1147" w:type="dxa"/>
            <w:shd w:val="clear" w:color="auto" w:fill="auto"/>
          </w:tcPr>
          <w:p w14:paraId="10857C6C" w14:textId="77777777" w:rsidR="005E61D6" w:rsidRPr="00DB707E" w:rsidRDefault="005E61D6" w:rsidP="00AB35CF">
            <w:pPr>
              <w:pStyle w:val="TAC"/>
              <w:rPr>
                <w:ins w:id="14848" w:author="RedCap - BigCR editor" w:date="2022-08-29T15:32:00Z"/>
              </w:rPr>
            </w:pPr>
            <w:ins w:id="14849" w:author="RedCap - BigCR editor" w:date="2022-08-29T15:32:00Z">
              <w:r w:rsidRPr="00DB707E">
                <w:t>dBm/15kHz</w:t>
              </w:r>
            </w:ins>
          </w:p>
        </w:tc>
        <w:tc>
          <w:tcPr>
            <w:tcW w:w="1396" w:type="dxa"/>
          </w:tcPr>
          <w:p w14:paraId="6C02F60D" w14:textId="77777777" w:rsidR="005E61D6" w:rsidRPr="00DB707E" w:rsidRDefault="005E61D6" w:rsidP="00AB35CF">
            <w:pPr>
              <w:pStyle w:val="TAC"/>
              <w:rPr>
                <w:ins w:id="14850" w:author="RedCap - BigCR editor" w:date="2022-08-29T15:32:00Z"/>
              </w:rPr>
            </w:pPr>
            <w:ins w:id="14851" w:author="RedCap - BigCR editor" w:date="2022-08-29T15:32:00Z">
              <w:r w:rsidRPr="00DB707E">
                <w:t>1, 2, 3, 4, 5, 6</w:t>
              </w:r>
            </w:ins>
          </w:p>
        </w:tc>
        <w:tc>
          <w:tcPr>
            <w:tcW w:w="1622" w:type="dxa"/>
            <w:shd w:val="clear" w:color="auto" w:fill="auto"/>
          </w:tcPr>
          <w:p w14:paraId="48A6411D" w14:textId="77777777" w:rsidR="005E61D6" w:rsidRPr="00DB707E" w:rsidRDefault="005E61D6" w:rsidP="00AB35CF">
            <w:pPr>
              <w:pStyle w:val="TAC"/>
              <w:rPr>
                <w:ins w:id="14852" w:author="RedCap - BigCR editor" w:date="2022-08-29T15:32:00Z"/>
              </w:rPr>
            </w:pPr>
            <w:ins w:id="14853" w:author="RedCap - BigCR editor" w:date="2022-08-29T15:32:00Z">
              <w:r w:rsidRPr="00DB707E">
                <w:t>-Infinity</w:t>
              </w:r>
            </w:ins>
          </w:p>
        </w:tc>
        <w:tc>
          <w:tcPr>
            <w:tcW w:w="1622" w:type="dxa"/>
            <w:shd w:val="clear" w:color="auto" w:fill="auto"/>
          </w:tcPr>
          <w:p w14:paraId="2D1CE10F" w14:textId="77777777" w:rsidR="005E61D6" w:rsidRPr="00DB707E" w:rsidRDefault="005E61D6" w:rsidP="00AB35CF">
            <w:pPr>
              <w:pStyle w:val="TAC"/>
              <w:rPr>
                <w:ins w:id="14854" w:author="RedCap - BigCR editor" w:date="2022-08-29T15:32:00Z"/>
              </w:rPr>
            </w:pPr>
            <w:ins w:id="14855" w:author="RedCap - BigCR editor" w:date="2022-08-29T15:32:00Z">
              <w:r w:rsidRPr="00DB707E">
                <w:t>-90</w:t>
              </w:r>
            </w:ins>
          </w:p>
        </w:tc>
        <w:tc>
          <w:tcPr>
            <w:tcW w:w="1622" w:type="dxa"/>
            <w:shd w:val="clear" w:color="auto" w:fill="auto"/>
          </w:tcPr>
          <w:p w14:paraId="47F2C907" w14:textId="77777777" w:rsidR="005E61D6" w:rsidRPr="00DB707E" w:rsidRDefault="005E61D6" w:rsidP="00AB35CF">
            <w:pPr>
              <w:pStyle w:val="TAC"/>
              <w:rPr>
                <w:ins w:id="14856" w:author="RedCap - BigCR editor" w:date="2022-08-29T15:32:00Z"/>
              </w:rPr>
            </w:pPr>
            <w:ins w:id="14857" w:author="RedCap - BigCR editor" w:date="2022-08-29T15:32:00Z">
              <w:r w:rsidRPr="00DB707E">
                <w:t>-90</w:t>
              </w:r>
            </w:ins>
          </w:p>
        </w:tc>
      </w:tr>
      <w:tr w:rsidR="005E61D6" w:rsidRPr="00DB707E" w14:paraId="045930E5" w14:textId="77777777" w:rsidTr="00AB35CF">
        <w:trPr>
          <w:ins w:id="14858" w:author="RedCap - BigCR editor" w:date="2022-08-29T15:32:00Z"/>
        </w:trPr>
        <w:tc>
          <w:tcPr>
            <w:tcW w:w="2230" w:type="dxa"/>
            <w:shd w:val="clear" w:color="auto" w:fill="auto"/>
            <w:vAlign w:val="center"/>
          </w:tcPr>
          <w:p w14:paraId="303A3854" w14:textId="77777777" w:rsidR="005E61D6" w:rsidRPr="00DB707E" w:rsidRDefault="005E61D6" w:rsidP="00AB35CF">
            <w:pPr>
              <w:pStyle w:val="TAL"/>
              <w:rPr>
                <w:ins w:id="14859" w:author="RedCap - BigCR editor" w:date="2022-08-29T15:32:00Z"/>
                <w:rFonts w:eastAsia="Calibri"/>
                <w:vertAlign w:val="superscript"/>
              </w:rPr>
            </w:pPr>
            <w:ins w:id="14860" w:author="RedCap - BigCR editor" w:date="2022-08-29T15:32:00Z">
              <w:r w:rsidRPr="00DB707E">
                <w:rPr>
                  <w:rFonts w:eastAsia="Calibri"/>
                </w:rPr>
                <w:t>Io</w:t>
              </w:r>
              <w:r w:rsidRPr="00DB707E">
                <w:rPr>
                  <w:rFonts w:eastAsia="Calibri"/>
                  <w:vertAlign w:val="superscript"/>
                </w:rPr>
                <w:t>Note6</w:t>
              </w:r>
            </w:ins>
          </w:p>
        </w:tc>
        <w:tc>
          <w:tcPr>
            <w:tcW w:w="1147" w:type="dxa"/>
            <w:shd w:val="clear" w:color="auto" w:fill="auto"/>
          </w:tcPr>
          <w:p w14:paraId="448FC728" w14:textId="77777777" w:rsidR="005E61D6" w:rsidRPr="00DB707E" w:rsidRDefault="005E61D6" w:rsidP="00AB35CF">
            <w:pPr>
              <w:pStyle w:val="TAC"/>
              <w:rPr>
                <w:ins w:id="14861" w:author="RedCap - BigCR editor" w:date="2022-08-29T15:32:00Z"/>
              </w:rPr>
            </w:pPr>
            <w:ins w:id="14862" w:author="RedCap - BigCR editor" w:date="2022-08-29T15:32:00Z">
              <w:r w:rsidRPr="00DB707E">
                <w:t>dBm/9MHz</w:t>
              </w:r>
            </w:ins>
          </w:p>
        </w:tc>
        <w:tc>
          <w:tcPr>
            <w:tcW w:w="1396" w:type="dxa"/>
          </w:tcPr>
          <w:p w14:paraId="5AD81ECC" w14:textId="77777777" w:rsidR="005E61D6" w:rsidRPr="00DB707E" w:rsidRDefault="005E61D6" w:rsidP="00AB35CF">
            <w:pPr>
              <w:pStyle w:val="TAC"/>
              <w:rPr>
                <w:ins w:id="14863" w:author="RedCap - BigCR editor" w:date="2022-08-29T15:32:00Z"/>
                <w:lang w:eastAsia="zh-CN"/>
              </w:rPr>
            </w:pPr>
            <w:ins w:id="14864" w:author="RedCap - BigCR editor" w:date="2022-08-29T15:32:00Z">
              <w:r w:rsidRPr="00DB707E">
                <w:t>1, 2, 3, 4, 5, 6</w:t>
              </w:r>
            </w:ins>
          </w:p>
        </w:tc>
        <w:tc>
          <w:tcPr>
            <w:tcW w:w="1622" w:type="dxa"/>
            <w:shd w:val="clear" w:color="auto" w:fill="auto"/>
          </w:tcPr>
          <w:p w14:paraId="30226D13" w14:textId="77777777" w:rsidR="005E61D6" w:rsidRPr="00DB707E" w:rsidRDefault="005E61D6" w:rsidP="00AB35CF">
            <w:pPr>
              <w:pStyle w:val="TAC"/>
              <w:rPr>
                <w:ins w:id="14865" w:author="RedCap - BigCR editor" w:date="2022-08-29T15:32:00Z"/>
                <w:lang w:eastAsia="zh-CN"/>
              </w:rPr>
            </w:pPr>
            <w:ins w:id="14866" w:author="RedCap - BigCR editor" w:date="2022-08-29T15:32:00Z">
              <w:r w:rsidRPr="00DB707E">
                <w:rPr>
                  <w:lang w:eastAsia="zh-CN"/>
                </w:rPr>
                <w:t>-67.21</w:t>
              </w:r>
            </w:ins>
          </w:p>
          <w:p w14:paraId="33BF3A22" w14:textId="77777777" w:rsidR="005E61D6" w:rsidRPr="00DB707E" w:rsidRDefault="005E61D6" w:rsidP="00AB35CF">
            <w:pPr>
              <w:pStyle w:val="TAC"/>
              <w:rPr>
                <w:ins w:id="14867" w:author="RedCap - BigCR editor" w:date="2022-08-29T15:32:00Z"/>
                <w:lang w:eastAsia="zh-CN"/>
              </w:rPr>
            </w:pPr>
            <w:ins w:id="14868" w:author="RedCap - BigCR editor" w:date="2022-08-29T15:32:00Z">
              <w:r w:rsidRPr="00DB707E">
                <w:rPr>
                  <w:lang w:eastAsia="zh-CN"/>
                </w:rPr>
                <w:t>+10log(</w:t>
              </w:r>
              <w:proofErr w:type="spellStart"/>
              <w:r w:rsidRPr="00DB707E">
                <w:rPr>
                  <w:lang w:eastAsia="zh-CN"/>
                </w:rPr>
                <w:t>N</w:t>
              </w:r>
              <w:r w:rsidRPr="00DB707E">
                <w:rPr>
                  <w:vertAlign w:val="subscript"/>
                  <w:lang w:eastAsia="zh-CN"/>
                </w:rPr>
                <w:t>RB,c</w:t>
              </w:r>
              <w:proofErr w:type="spellEnd"/>
              <w:r w:rsidRPr="00DB707E">
                <w:rPr>
                  <w:lang w:eastAsia="zh-CN"/>
                </w:rPr>
                <w:t>/100)</w:t>
              </w:r>
            </w:ins>
          </w:p>
        </w:tc>
        <w:tc>
          <w:tcPr>
            <w:tcW w:w="1622" w:type="dxa"/>
            <w:shd w:val="clear" w:color="auto" w:fill="auto"/>
          </w:tcPr>
          <w:p w14:paraId="4A260816" w14:textId="77777777" w:rsidR="005E61D6" w:rsidRPr="00DB707E" w:rsidRDefault="005E61D6" w:rsidP="00AB35CF">
            <w:pPr>
              <w:pStyle w:val="TAC"/>
              <w:rPr>
                <w:ins w:id="14869" w:author="RedCap - BigCR editor" w:date="2022-08-29T15:32:00Z"/>
                <w:lang w:eastAsia="zh-CN"/>
              </w:rPr>
            </w:pPr>
            <w:ins w:id="14870" w:author="RedCap - BigCR editor" w:date="2022-08-29T15:32:00Z">
              <w:r w:rsidRPr="00DB707E">
                <w:rPr>
                  <w:lang w:eastAsia="zh-CN"/>
                </w:rPr>
                <w:t>-58.57</w:t>
              </w:r>
            </w:ins>
          </w:p>
          <w:p w14:paraId="301116C0" w14:textId="77777777" w:rsidR="005E61D6" w:rsidRPr="00DB707E" w:rsidRDefault="005E61D6" w:rsidP="00AB35CF">
            <w:pPr>
              <w:pStyle w:val="TAC"/>
              <w:rPr>
                <w:ins w:id="14871" w:author="RedCap - BigCR editor" w:date="2022-08-29T15:32:00Z"/>
                <w:lang w:eastAsia="zh-CN"/>
              </w:rPr>
            </w:pPr>
            <w:ins w:id="14872" w:author="RedCap - BigCR editor" w:date="2022-08-29T15:32:00Z">
              <w:r w:rsidRPr="00DB707E">
                <w:rPr>
                  <w:lang w:eastAsia="zh-CN"/>
                </w:rPr>
                <w:t>+10log(</w:t>
              </w:r>
              <w:proofErr w:type="spellStart"/>
              <w:r w:rsidRPr="00DB707E">
                <w:rPr>
                  <w:lang w:eastAsia="zh-CN"/>
                </w:rPr>
                <w:t>N</w:t>
              </w:r>
              <w:r w:rsidRPr="00DB707E">
                <w:rPr>
                  <w:vertAlign w:val="subscript"/>
                  <w:lang w:eastAsia="zh-CN"/>
                </w:rPr>
                <w:t>RB,c</w:t>
              </w:r>
              <w:proofErr w:type="spellEnd"/>
              <w:r w:rsidRPr="00DB707E">
                <w:rPr>
                  <w:lang w:eastAsia="zh-CN"/>
                </w:rPr>
                <w:t>/100)</w:t>
              </w:r>
              <w:r w:rsidRPr="00DB707E" w:rsidDel="00374AC0">
                <w:rPr>
                  <w:lang w:eastAsia="zh-CN"/>
                </w:rPr>
                <w:t xml:space="preserve"> </w:t>
              </w:r>
            </w:ins>
          </w:p>
        </w:tc>
        <w:tc>
          <w:tcPr>
            <w:tcW w:w="1622" w:type="dxa"/>
            <w:shd w:val="clear" w:color="auto" w:fill="auto"/>
          </w:tcPr>
          <w:p w14:paraId="1AA286AA" w14:textId="77777777" w:rsidR="005E61D6" w:rsidRPr="00DB707E" w:rsidRDefault="005E61D6" w:rsidP="00AB35CF">
            <w:pPr>
              <w:pStyle w:val="TAC"/>
              <w:rPr>
                <w:ins w:id="14873" w:author="RedCap - BigCR editor" w:date="2022-08-29T15:32:00Z"/>
                <w:lang w:eastAsia="zh-CN"/>
              </w:rPr>
            </w:pPr>
            <w:ins w:id="14874" w:author="RedCap - BigCR editor" w:date="2022-08-29T15:32:00Z">
              <w:r w:rsidRPr="00DB707E">
                <w:rPr>
                  <w:lang w:eastAsia="zh-CN"/>
                </w:rPr>
                <w:t>-58.57</w:t>
              </w:r>
            </w:ins>
          </w:p>
          <w:p w14:paraId="6814E319" w14:textId="77777777" w:rsidR="005E61D6" w:rsidRPr="00DB707E" w:rsidRDefault="005E61D6" w:rsidP="00AB35CF">
            <w:pPr>
              <w:pStyle w:val="TAC"/>
              <w:rPr>
                <w:ins w:id="14875" w:author="RedCap - BigCR editor" w:date="2022-08-29T15:32:00Z"/>
                <w:lang w:eastAsia="zh-CN"/>
              </w:rPr>
            </w:pPr>
            <w:ins w:id="14876" w:author="RedCap - BigCR editor" w:date="2022-08-29T15:32:00Z">
              <w:r w:rsidRPr="00DB707E">
                <w:rPr>
                  <w:lang w:eastAsia="zh-CN"/>
                </w:rPr>
                <w:t>+10log(</w:t>
              </w:r>
              <w:proofErr w:type="spellStart"/>
              <w:r w:rsidRPr="00DB707E">
                <w:rPr>
                  <w:lang w:eastAsia="zh-CN"/>
                </w:rPr>
                <w:t>N</w:t>
              </w:r>
              <w:r w:rsidRPr="00DB707E">
                <w:rPr>
                  <w:vertAlign w:val="subscript"/>
                  <w:lang w:eastAsia="zh-CN"/>
                </w:rPr>
                <w:t>RB,c</w:t>
              </w:r>
              <w:proofErr w:type="spellEnd"/>
              <w:r w:rsidRPr="00DB707E">
                <w:rPr>
                  <w:lang w:eastAsia="zh-CN"/>
                </w:rPr>
                <w:t>/100)</w:t>
              </w:r>
              <w:r w:rsidRPr="00DB707E" w:rsidDel="00374AC0">
                <w:rPr>
                  <w:lang w:eastAsia="zh-CN"/>
                </w:rPr>
                <w:t xml:space="preserve"> </w:t>
              </w:r>
            </w:ins>
          </w:p>
        </w:tc>
      </w:tr>
      <w:tr w:rsidR="005E61D6" w:rsidRPr="00DB707E" w14:paraId="67F26B36" w14:textId="77777777" w:rsidTr="00AB35CF">
        <w:trPr>
          <w:ins w:id="14877" w:author="RedCap - BigCR editor" w:date="2022-08-29T15:32:00Z"/>
        </w:trPr>
        <w:tc>
          <w:tcPr>
            <w:tcW w:w="2230" w:type="dxa"/>
            <w:shd w:val="clear" w:color="auto" w:fill="auto"/>
            <w:vAlign w:val="center"/>
          </w:tcPr>
          <w:p w14:paraId="6CB56980" w14:textId="77777777" w:rsidR="005E61D6" w:rsidRPr="00DB707E" w:rsidRDefault="005E61D6" w:rsidP="00AB35CF">
            <w:pPr>
              <w:pStyle w:val="TAL"/>
              <w:rPr>
                <w:ins w:id="14878" w:author="RedCap - BigCR editor" w:date="2022-08-29T15:32:00Z"/>
                <w:rFonts w:eastAsia="Calibri"/>
              </w:rPr>
            </w:pPr>
            <w:ins w:id="14879" w:author="RedCap - BigCR editor" w:date="2022-08-29T15:32:00Z">
              <w:r w:rsidRPr="00DB707E">
                <w:rPr>
                  <w:rFonts w:eastAsia="Calibri"/>
                </w:rPr>
                <w:t>Propagation Condition</w:t>
              </w:r>
            </w:ins>
          </w:p>
        </w:tc>
        <w:tc>
          <w:tcPr>
            <w:tcW w:w="1147" w:type="dxa"/>
            <w:shd w:val="clear" w:color="auto" w:fill="auto"/>
          </w:tcPr>
          <w:p w14:paraId="069D4911" w14:textId="77777777" w:rsidR="005E61D6" w:rsidRPr="00DB707E" w:rsidRDefault="005E61D6" w:rsidP="00AB35CF">
            <w:pPr>
              <w:pStyle w:val="TAC"/>
              <w:rPr>
                <w:ins w:id="14880" w:author="RedCap - BigCR editor" w:date="2022-08-29T15:32:00Z"/>
              </w:rPr>
            </w:pPr>
          </w:p>
        </w:tc>
        <w:tc>
          <w:tcPr>
            <w:tcW w:w="1396" w:type="dxa"/>
          </w:tcPr>
          <w:p w14:paraId="5B08C480" w14:textId="77777777" w:rsidR="005E61D6" w:rsidRPr="00DB707E" w:rsidRDefault="005E61D6" w:rsidP="00AB35CF">
            <w:pPr>
              <w:pStyle w:val="TAC"/>
              <w:rPr>
                <w:ins w:id="14881" w:author="RedCap - BigCR editor" w:date="2022-08-29T15:32:00Z"/>
              </w:rPr>
            </w:pPr>
            <w:ins w:id="14882" w:author="RedCap - BigCR editor" w:date="2022-08-29T15:32:00Z">
              <w:r w:rsidRPr="00DB707E">
                <w:t>1, 2, 3, 4, 5, 6</w:t>
              </w:r>
            </w:ins>
          </w:p>
        </w:tc>
        <w:tc>
          <w:tcPr>
            <w:tcW w:w="4866" w:type="dxa"/>
            <w:gridSpan w:val="3"/>
            <w:shd w:val="clear" w:color="auto" w:fill="auto"/>
          </w:tcPr>
          <w:p w14:paraId="7A674C98" w14:textId="77777777" w:rsidR="005E61D6" w:rsidRPr="00DB707E" w:rsidRDefault="005E61D6" w:rsidP="00AB35CF">
            <w:pPr>
              <w:pStyle w:val="TAC"/>
              <w:rPr>
                <w:ins w:id="14883" w:author="RedCap - BigCR editor" w:date="2022-08-29T15:32:00Z"/>
              </w:rPr>
            </w:pPr>
            <w:ins w:id="14884" w:author="RedCap - BigCR editor" w:date="2022-08-29T15:32:00Z">
              <w:r w:rsidRPr="00DB707E">
                <w:t>AWGN</w:t>
              </w:r>
            </w:ins>
          </w:p>
        </w:tc>
      </w:tr>
      <w:tr w:rsidR="005E61D6" w:rsidRPr="00DB707E" w14:paraId="095C3581" w14:textId="77777777" w:rsidTr="00AB35CF">
        <w:trPr>
          <w:ins w:id="14885" w:author="RedCap - BigCR editor" w:date="2022-08-29T15:32:00Z"/>
        </w:trPr>
        <w:tc>
          <w:tcPr>
            <w:tcW w:w="2230" w:type="dxa"/>
            <w:shd w:val="clear" w:color="auto" w:fill="auto"/>
            <w:vAlign w:val="center"/>
          </w:tcPr>
          <w:p w14:paraId="5A07EA88" w14:textId="77777777" w:rsidR="005E61D6" w:rsidRPr="00DB707E" w:rsidRDefault="005E61D6" w:rsidP="00AB35CF">
            <w:pPr>
              <w:pStyle w:val="TAL"/>
              <w:rPr>
                <w:ins w:id="14886" w:author="RedCap - BigCR editor" w:date="2022-08-29T15:32:00Z"/>
                <w:rFonts w:eastAsia="Calibri"/>
              </w:rPr>
            </w:pPr>
            <w:ins w:id="14887" w:author="RedCap - BigCR editor" w:date="2022-08-29T15:32:00Z">
              <w:r w:rsidRPr="00DB707E">
                <w:rPr>
                  <w:rFonts w:eastAsia="Calibri"/>
                </w:rPr>
                <w:t>Antenna Configuration and Correlation Matrix</w:t>
              </w:r>
              <w:r w:rsidRPr="00DB707E">
                <w:rPr>
                  <w:rFonts w:eastAsia="Calibri"/>
                  <w:vertAlign w:val="superscript"/>
                </w:rPr>
                <w:t xml:space="preserve"> Note7</w:t>
              </w:r>
            </w:ins>
          </w:p>
        </w:tc>
        <w:tc>
          <w:tcPr>
            <w:tcW w:w="1147" w:type="dxa"/>
            <w:shd w:val="clear" w:color="auto" w:fill="auto"/>
          </w:tcPr>
          <w:p w14:paraId="7CBD3D2B" w14:textId="77777777" w:rsidR="005E61D6" w:rsidRPr="00DB707E" w:rsidRDefault="005E61D6" w:rsidP="00AB35CF">
            <w:pPr>
              <w:pStyle w:val="TAC"/>
              <w:rPr>
                <w:ins w:id="14888" w:author="RedCap - BigCR editor" w:date="2022-08-29T15:32:00Z"/>
              </w:rPr>
            </w:pPr>
          </w:p>
        </w:tc>
        <w:tc>
          <w:tcPr>
            <w:tcW w:w="1396" w:type="dxa"/>
          </w:tcPr>
          <w:p w14:paraId="02E08BB1" w14:textId="77777777" w:rsidR="005E61D6" w:rsidRPr="00DB707E" w:rsidRDefault="005E61D6" w:rsidP="00AB35CF">
            <w:pPr>
              <w:pStyle w:val="TAC"/>
              <w:rPr>
                <w:ins w:id="14889" w:author="RedCap - BigCR editor" w:date="2022-08-29T15:32:00Z"/>
              </w:rPr>
            </w:pPr>
            <w:ins w:id="14890" w:author="RedCap - BigCR editor" w:date="2022-08-29T15:32:00Z">
              <w:r w:rsidRPr="00DB707E">
                <w:t>1, 2, 3, 4, 5, 6</w:t>
              </w:r>
            </w:ins>
          </w:p>
        </w:tc>
        <w:tc>
          <w:tcPr>
            <w:tcW w:w="4866" w:type="dxa"/>
            <w:gridSpan w:val="3"/>
            <w:shd w:val="clear" w:color="auto" w:fill="auto"/>
          </w:tcPr>
          <w:p w14:paraId="7B5BBC85" w14:textId="77777777" w:rsidR="005E61D6" w:rsidRPr="00DB707E" w:rsidRDefault="005E61D6" w:rsidP="00AB35CF">
            <w:pPr>
              <w:pStyle w:val="TAC"/>
              <w:rPr>
                <w:ins w:id="14891" w:author="RedCap - BigCR editor" w:date="2022-08-29T15:32:00Z"/>
              </w:rPr>
            </w:pPr>
            <w:ins w:id="14892" w:author="RedCap - BigCR editor" w:date="2022-08-29T15:32:00Z">
              <w:r w:rsidRPr="00DB707E">
                <w:t>1x2 Low</w:t>
              </w:r>
            </w:ins>
          </w:p>
        </w:tc>
      </w:tr>
      <w:tr w:rsidR="005E61D6" w:rsidRPr="00DB707E" w14:paraId="0434B1EF" w14:textId="77777777" w:rsidTr="00AB35CF">
        <w:trPr>
          <w:ins w:id="14893" w:author="RedCap - BigCR editor" w:date="2022-08-29T15:32:00Z"/>
        </w:trPr>
        <w:tc>
          <w:tcPr>
            <w:tcW w:w="9639" w:type="dxa"/>
            <w:gridSpan w:val="6"/>
            <w:shd w:val="clear" w:color="auto" w:fill="auto"/>
            <w:vAlign w:val="center"/>
          </w:tcPr>
          <w:p w14:paraId="317D51BB" w14:textId="77777777" w:rsidR="005E61D6" w:rsidRPr="00DB707E" w:rsidRDefault="005E61D6" w:rsidP="00AB35CF">
            <w:pPr>
              <w:pStyle w:val="TAN"/>
              <w:rPr>
                <w:ins w:id="14894" w:author="RedCap - BigCR editor" w:date="2022-08-29T15:32:00Z"/>
              </w:rPr>
            </w:pPr>
            <w:ins w:id="14895" w:author="RedCap - BigCR editor" w:date="2022-08-29T15:32:00Z">
              <w:r w:rsidRPr="00DB707E">
                <w:lastRenderedPageBreak/>
                <w:t>Note 1:</w:t>
              </w:r>
              <w:r w:rsidRPr="00DB707E">
                <w:tab/>
                <w:t>Special subframe and uplink-downlink configurations are specified in table 4.2-1 in TS 36.211 [23].</w:t>
              </w:r>
            </w:ins>
          </w:p>
          <w:p w14:paraId="2FB551CB" w14:textId="77777777" w:rsidR="005E61D6" w:rsidRPr="00DB707E" w:rsidRDefault="005E61D6" w:rsidP="00AB35CF">
            <w:pPr>
              <w:pStyle w:val="TAN"/>
              <w:rPr>
                <w:ins w:id="14896" w:author="RedCap - BigCR editor" w:date="2022-08-29T15:32:00Z"/>
              </w:rPr>
            </w:pPr>
            <w:ins w:id="14897" w:author="RedCap - BigCR editor" w:date="2022-08-29T15:32:00Z">
              <w:r w:rsidRPr="00DB707E">
                <w:t>Note 2:</w:t>
              </w:r>
              <w:r w:rsidRPr="00DB707E">
                <w:tab/>
                <w:t>PRACH configurations are specified in table 5.7.1-2 and table 5.7.1-3 in TS 36.211 [23].</w:t>
              </w:r>
            </w:ins>
          </w:p>
          <w:p w14:paraId="5A0FB0EF" w14:textId="77777777" w:rsidR="005E61D6" w:rsidRPr="00DB707E" w:rsidRDefault="005E61D6" w:rsidP="00AB35CF">
            <w:pPr>
              <w:pStyle w:val="TAN"/>
              <w:rPr>
                <w:ins w:id="14898" w:author="RedCap - BigCR editor" w:date="2022-08-29T15:32:00Z"/>
              </w:rPr>
            </w:pPr>
            <w:ins w:id="14899" w:author="RedCap - BigCR editor" w:date="2022-08-29T15:32:00Z">
              <w:r w:rsidRPr="00DB707E">
                <w:t>Note 3:</w:t>
              </w:r>
              <w:r w:rsidRPr="00DB707E">
                <w:tab/>
                <w:t>DL RMCs and OCNG patterns are specified in clauses A 3.1 and A 3.2 of TS 36.133 [15] respectively.</w:t>
              </w:r>
            </w:ins>
          </w:p>
          <w:p w14:paraId="2703B903" w14:textId="77777777" w:rsidR="005E61D6" w:rsidRPr="00DB707E" w:rsidRDefault="005E61D6" w:rsidP="00AB35CF">
            <w:pPr>
              <w:pStyle w:val="TAN"/>
              <w:rPr>
                <w:ins w:id="14900" w:author="RedCap - BigCR editor" w:date="2022-08-29T15:32:00Z"/>
                <w:lang w:eastAsia="ja-JP"/>
              </w:rPr>
            </w:pPr>
            <w:ins w:id="14901" w:author="RedCap - BigCR editor" w:date="2022-08-29T15:32:00Z">
              <w:r w:rsidRPr="00DB707E">
                <w:t>Note 4:</w:t>
              </w:r>
              <w:r w:rsidRPr="00DB707E">
                <w:tab/>
                <w:t>OCNG shall be used such that all cells are fully allocated and a constant total transmitted power spectral density is achieved for all OFDM symbols.</w:t>
              </w:r>
            </w:ins>
          </w:p>
          <w:p w14:paraId="54DD690D" w14:textId="77777777" w:rsidR="005E61D6" w:rsidRPr="00DB707E" w:rsidRDefault="005E61D6" w:rsidP="00AB35CF">
            <w:pPr>
              <w:pStyle w:val="TAN"/>
              <w:rPr>
                <w:ins w:id="14902" w:author="RedCap - BigCR editor" w:date="2022-08-29T15:32:00Z"/>
              </w:rPr>
            </w:pPr>
            <w:ins w:id="14903" w:author="RedCap - BigCR editor" w:date="2022-08-29T15:32:00Z">
              <w:r w:rsidRPr="00DB707E">
                <w:t>Note 5:</w:t>
              </w:r>
              <w:r w:rsidRPr="00DB707E">
                <w:tab/>
                <w:t xml:space="preserve">Interference from other cells and noise sources not specified in the test is assumed to be constant over subcarriers and time and shall be modelled as AWGN of appropriate power for </w:t>
              </w:r>
              <w:proofErr w:type="spellStart"/>
              <w:r w:rsidRPr="00DB707E">
                <w:t>N</w:t>
              </w:r>
              <w:r w:rsidRPr="00DB707E">
                <w:rPr>
                  <w:vertAlign w:val="subscript"/>
                </w:rPr>
                <w:t>oc</w:t>
              </w:r>
              <w:proofErr w:type="spellEnd"/>
              <w:r w:rsidRPr="00DB707E">
                <w:t xml:space="preserve"> to be fulfilled.</w:t>
              </w:r>
            </w:ins>
          </w:p>
          <w:p w14:paraId="4D140412" w14:textId="77777777" w:rsidR="005E61D6" w:rsidRPr="00DB707E" w:rsidRDefault="005E61D6" w:rsidP="00AB35CF">
            <w:pPr>
              <w:pStyle w:val="TAN"/>
              <w:rPr>
                <w:ins w:id="14904" w:author="RedCap - BigCR editor" w:date="2022-08-29T15:32:00Z"/>
              </w:rPr>
            </w:pPr>
            <w:ins w:id="14905" w:author="RedCap - BigCR editor" w:date="2022-08-29T15:32:00Z">
              <w:r w:rsidRPr="00DB707E">
                <w:t>Note 6:</w:t>
              </w:r>
              <w:r w:rsidRPr="00DB707E">
                <w:tab/>
              </w: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I</w:t>
              </w:r>
              <w:r w:rsidRPr="00DB707E">
                <w:rPr>
                  <w:rFonts w:eastAsia="Calibri"/>
                  <w:vertAlign w:val="subscript"/>
                </w:rPr>
                <w:t>ot</w:t>
              </w:r>
              <w:proofErr w:type="spellEnd"/>
              <w:r w:rsidRPr="00DB707E">
                <w:rPr>
                  <w:lang w:eastAsia="zh-CN"/>
                </w:rPr>
                <w:t>,</w:t>
              </w:r>
              <w:r w:rsidRPr="00DB707E">
                <w:t xml:space="preserve"> RSRP, SCH_RP and Io levels have been derived from other parameters for information purposes. They are not settable parameters themselves.</w:t>
              </w:r>
            </w:ins>
          </w:p>
          <w:p w14:paraId="13ECF30B" w14:textId="77777777" w:rsidR="005E61D6" w:rsidRPr="00DB707E" w:rsidRDefault="005E61D6" w:rsidP="00AB35CF">
            <w:pPr>
              <w:pStyle w:val="TAN"/>
              <w:rPr>
                <w:ins w:id="14906" w:author="RedCap - BigCR editor" w:date="2022-08-29T15:32:00Z"/>
                <w:rFonts w:eastAsia="Malgun Gothic"/>
              </w:rPr>
            </w:pPr>
            <w:ins w:id="14907" w:author="RedCap - BigCR editor" w:date="2022-08-29T15:32:00Z">
              <w:r w:rsidRPr="00DB707E">
                <w:rPr>
                  <w:rFonts w:eastAsia="Malgun Gothic"/>
                </w:rPr>
                <w:t>Note 7:</w:t>
              </w:r>
              <w:r w:rsidRPr="00DB707E">
                <w:rPr>
                  <w:rFonts w:eastAsia="Malgun Gothic"/>
                </w:rPr>
                <w:tab/>
                <w:t>Propagation condition and correlation matrix are defined in clause B.2 in TS 36.101 [25].</w:t>
              </w:r>
            </w:ins>
          </w:p>
        </w:tc>
      </w:tr>
    </w:tbl>
    <w:p w14:paraId="749AD57E" w14:textId="77777777" w:rsidR="005E61D6" w:rsidRPr="00DB707E" w:rsidRDefault="005E61D6" w:rsidP="005E61D6">
      <w:pPr>
        <w:rPr>
          <w:ins w:id="14908" w:author="RedCap - BigCR editor" w:date="2022-08-29T15:32:00Z"/>
          <w:rFonts w:cs="v4.2.0"/>
        </w:rPr>
      </w:pPr>
    </w:p>
    <w:p w14:paraId="72FD4166" w14:textId="77777777" w:rsidR="005E61D6" w:rsidRPr="00DB707E" w:rsidRDefault="005E61D6" w:rsidP="005E61D6">
      <w:pPr>
        <w:pStyle w:val="Heading5"/>
        <w:rPr>
          <w:ins w:id="14909" w:author="RedCap - BigCR editor" w:date="2022-08-29T15:32:00Z"/>
          <w:snapToGrid w:val="0"/>
        </w:rPr>
      </w:pPr>
      <w:ins w:id="14910" w:author="RedCap - BigCR editor" w:date="2022-08-29T15:32:00Z">
        <w:r w:rsidRPr="00DB707E">
          <w:rPr>
            <w:snapToGrid w:val="0"/>
          </w:rPr>
          <w:t>A.16.3.1.8.2</w:t>
        </w:r>
        <w:r w:rsidRPr="00DB707E">
          <w:rPr>
            <w:snapToGrid w:val="0"/>
          </w:rPr>
          <w:tab/>
          <w:t>Test Requirements</w:t>
        </w:r>
      </w:ins>
    </w:p>
    <w:p w14:paraId="78C2E55B" w14:textId="77777777" w:rsidR="005E61D6" w:rsidRPr="00DB707E" w:rsidRDefault="005E61D6" w:rsidP="005E61D6">
      <w:pPr>
        <w:rPr>
          <w:ins w:id="14911" w:author="RedCap - BigCR editor" w:date="2022-08-29T15:32:00Z"/>
          <w:rFonts w:cs="v4.2.0"/>
        </w:rPr>
      </w:pPr>
      <w:ins w:id="14912" w:author="RedCap - BigCR editor" w:date="2022-08-29T15:32:00Z">
        <w:r w:rsidRPr="00DB707E">
          <w:rPr>
            <w:rFonts w:cs="v4.2.0"/>
          </w:rPr>
          <w:t xml:space="preserve">The UE shall start to transmit the PRACH to Cell 2 less than 85 </w:t>
        </w:r>
        <w:proofErr w:type="spellStart"/>
        <w:r w:rsidRPr="00DB707E">
          <w:rPr>
            <w:rFonts w:cs="v4.2.0"/>
          </w:rPr>
          <w:t>ms</w:t>
        </w:r>
        <w:proofErr w:type="spellEnd"/>
        <w:r w:rsidRPr="00DB707E">
          <w:rPr>
            <w:rFonts w:cs="v4.2.0"/>
          </w:rPr>
          <w:t xml:space="preserve"> from the beginning of time period T3.</w:t>
        </w:r>
      </w:ins>
    </w:p>
    <w:p w14:paraId="67E5C546" w14:textId="77777777" w:rsidR="005E61D6" w:rsidRPr="00DB707E" w:rsidRDefault="005E61D6" w:rsidP="005E61D6">
      <w:pPr>
        <w:rPr>
          <w:ins w:id="14913" w:author="RedCap - BigCR editor" w:date="2022-08-29T15:32:00Z"/>
          <w:rFonts w:cs="v4.2.0"/>
        </w:rPr>
      </w:pPr>
      <w:ins w:id="14914" w:author="RedCap - BigCR editor" w:date="2022-08-29T15:32:00Z">
        <w:r w:rsidRPr="00DB707E">
          <w:rPr>
            <w:rFonts w:cs="v4.2.0"/>
          </w:rPr>
          <w:t>The rate of correct handovers observed during repeated tests shall be at least 90%.</w:t>
        </w:r>
      </w:ins>
    </w:p>
    <w:p w14:paraId="74CDF9F3" w14:textId="77777777" w:rsidR="005E61D6" w:rsidRPr="00DB707E" w:rsidRDefault="005E61D6" w:rsidP="005E61D6">
      <w:pPr>
        <w:pStyle w:val="NO"/>
        <w:rPr>
          <w:ins w:id="14915" w:author="RedCap - BigCR editor" w:date="2022-08-29T15:32:00Z"/>
        </w:rPr>
      </w:pPr>
      <w:ins w:id="14916" w:author="RedCap - BigCR editor" w:date="2022-08-29T15:32:00Z">
        <w:r w:rsidRPr="00DB707E">
          <w:t>NOTE:</w:t>
        </w:r>
        <w:r w:rsidRPr="00DB707E">
          <w:tab/>
          <w:t xml:space="preserve">The handover delay can be expressed as: RRC procedure delay + </w:t>
        </w:r>
        <w:proofErr w:type="spellStart"/>
        <w:r w:rsidRPr="00DB707E">
          <w:rPr>
            <w:bCs/>
          </w:rPr>
          <w:t>T</w:t>
        </w:r>
        <w:r w:rsidRPr="00DB707E">
          <w:rPr>
            <w:bCs/>
            <w:vertAlign w:val="subscript"/>
          </w:rPr>
          <w:t>interrupt</w:t>
        </w:r>
        <w:proofErr w:type="spellEnd"/>
        <w:r w:rsidRPr="00DB707E">
          <w:t>, where:</w:t>
        </w:r>
      </w:ins>
    </w:p>
    <w:p w14:paraId="1CFAD238" w14:textId="77777777" w:rsidR="005E61D6" w:rsidRPr="00DB707E" w:rsidRDefault="005E61D6" w:rsidP="005E61D6">
      <w:pPr>
        <w:pStyle w:val="B10"/>
        <w:rPr>
          <w:ins w:id="14917" w:author="RedCap - BigCR editor" w:date="2022-08-29T15:32:00Z"/>
        </w:rPr>
      </w:pPr>
      <w:ins w:id="14918" w:author="RedCap - BigCR editor" w:date="2022-08-29T15:32:00Z">
        <w:r w:rsidRPr="00DB707E">
          <w:tab/>
          <w:t>RRC procedure delay</w:t>
        </w:r>
        <w:r w:rsidRPr="00DB707E">
          <w:rPr>
            <w:bCs/>
          </w:rPr>
          <w:t xml:space="preserve"> = 50 </w:t>
        </w:r>
        <w:proofErr w:type="spellStart"/>
        <w:r w:rsidRPr="00DB707E">
          <w:rPr>
            <w:bCs/>
          </w:rPr>
          <w:t>ms</w:t>
        </w:r>
        <w:proofErr w:type="spellEnd"/>
        <w:r w:rsidRPr="00DB707E">
          <w:rPr>
            <w:bCs/>
          </w:rPr>
          <w:t xml:space="preserve"> and is specified in </w:t>
        </w:r>
        <w:r w:rsidRPr="00DB707E">
          <w:t>clause 6.1.2.1</w:t>
        </w:r>
        <w:r w:rsidRPr="00DB707E">
          <w:rPr>
            <w:bCs/>
          </w:rPr>
          <w:t>.</w:t>
        </w:r>
      </w:ins>
    </w:p>
    <w:p w14:paraId="5D5F7A65" w14:textId="77777777" w:rsidR="005E61D6" w:rsidRPr="00DB707E" w:rsidRDefault="005E61D6" w:rsidP="005E61D6">
      <w:pPr>
        <w:pStyle w:val="B10"/>
        <w:rPr>
          <w:ins w:id="14919" w:author="RedCap - BigCR editor" w:date="2022-08-29T15:32:00Z"/>
        </w:rPr>
      </w:pPr>
      <w:ins w:id="14920" w:author="RedCap - BigCR editor" w:date="2022-08-29T15:32:00Z">
        <w:r w:rsidRPr="00DB707E">
          <w:rPr>
            <w:bCs/>
          </w:rPr>
          <w:tab/>
        </w:r>
        <w:proofErr w:type="spellStart"/>
        <w:r w:rsidRPr="00DB707E">
          <w:rPr>
            <w:bCs/>
          </w:rPr>
          <w:t>T</w:t>
        </w:r>
        <w:r w:rsidRPr="00DB707E">
          <w:rPr>
            <w:bCs/>
            <w:vertAlign w:val="subscript"/>
          </w:rPr>
          <w:t>interrupt</w:t>
        </w:r>
        <w:proofErr w:type="spellEnd"/>
        <w:r w:rsidRPr="00DB707E">
          <w:t xml:space="preserve"> = 35 </w:t>
        </w:r>
        <w:proofErr w:type="spellStart"/>
        <w:r w:rsidRPr="00DB707E">
          <w:t>ms</w:t>
        </w:r>
        <w:proofErr w:type="spellEnd"/>
        <w:r w:rsidRPr="00DB707E">
          <w:t xml:space="preserve"> in the test; </w:t>
        </w:r>
        <w:proofErr w:type="spellStart"/>
        <w:r w:rsidRPr="00DB707E">
          <w:rPr>
            <w:bCs/>
          </w:rPr>
          <w:t>T</w:t>
        </w:r>
        <w:r w:rsidRPr="00DB707E">
          <w:rPr>
            <w:bCs/>
            <w:vertAlign w:val="subscript"/>
          </w:rPr>
          <w:t>interrupt</w:t>
        </w:r>
        <w:proofErr w:type="spellEnd"/>
        <w:r w:rsidRPr="00DB707E">
          <w:t xml:space="preserve"> is defined in clause 6.1.2.1.</w:t>
        </w:r>
      </w:ins>
    </w:p>
    <w:p w14:paraId="32E75C8B" w14:textId="77777777" w:rsidR="005E61D6" w:rsidRPr="00DB707E" w:rsidRDefault="005E61D6" w:rsidP="005E61D6">
      <w:pPr>
        <w:rPr>
          <w:ins w:id="14921" w:author="RedCap - BigCR editor" w:date="2022-08-29T15:32:00Z"/>
        </w:rPr>
      </w:pPr>
      <w:ins w:id="14922" w:author="RedCap - BigCR editor" w:date="2022-08-29T15:32:00Z">
        <w:r w:rsidRPr="00DB707E">
          <w:t xml:space="preserve">This gives a total of 85 </w:t>
        </w:r>
        <w:proofErr w:type="spellStart"/>
        <w:r w:rsidRPr="00DB707E">
          <w:t>ms</w:t>
        </w:r>
        <w:proofErr w:type="spellEnd"/>
        <w:r w:rsidRPr="00DB707E">
          <w:t>.</w:t>
        </w:r>
      </w:ins>
    </w:p>
    <w:p w14:paraId="70D610E4" w14:textId="77777777" w:rsidR="005E61D6" w:rsidRPr="00DB707E" w:rsidRDefault="005E61D6" w:rsidP="005E61D6">
      <w:pPr>
        <w:jc w:val="center"/>
        <w:rPr>
          <w:ins w:id="14923" w:author="RedCap - BigCR editor" w:date="2022-08-29T15:32:00Z"/>
          <w:rFonts w:cs="v3.7.0"/>
          <w:b/>
          <w:bCs/>
          <w:color w:val="FF0000"/>
          <w:sz w:val="28"/>
          <w:szCs w:val="28"/>
        </w:rPr>
      </w:pPr>
    </w:p>
    <w:p w14:paraId="5F52F735" w14:textId="77777777" w:rsidR="005E61D6" w:rsidRPr="00DB707E" w:rsidRDefault="005E61D6" w:rsidP="005E61D6">
      <w:pPr>
        <w:pStyle w:val="Heading4"/>
        <w:rPr>
          <w:ins w:id="14924" w:author="RedCap - BigCR editor" w:date="2022-08-29T15:32:00Z"/>
        </w:rPr>
      </w:pPr>
      <w:ins w:id="14925" w:author="RedCap - BigCR editor" w:date="2022-08-29T15:32:00Z">
        <w:r w:rsidRPr="00DB707E">
          <w:rPr>
            <w:rFonts w:cs="v4.2.0"/>
          </w:rPr>
          <w:t>A.16.3.1.9</w:t>
        </w:r>
        <w:r w:rsidRPr="00DB707E">
          <w:rPr>
            <w:rFonts w:cs="v4.2.0"/>
          </w:rPr>
          <w:tab/>
          <w:t xml:space="preserve">SA NR - E-UTRAN handover with unknown target cell for 1 Rx UE </w:t>
        </w:r>
      </w:ins>
    </w:p>
    <w:p w14:paraId="0CE29A2D" w14:textId="77777777" w:rsidR="005E61D6" w:rsidRPr="00DB707E" w:rsidRDefault="005E61D6" w:rsidP="005E61D6">
      <w:pPr>
        <w:pStyle w:val="Heading5"/>
        <w:rPr>
          <w:ins w:id="14926" w:author="RedCap - BigCR editor" w:date="2022-08-29T15:32:00Z"/>
          <w:snapToGrid w:val="0"/>
        </w:rPr>
      </w:pPr>
      <w:ins w:id="14927" w:author="RedCap - BigCR editor" w:date="2022-08-29T15:32:00Z">
        <w:r w:rsidRPr="00DB707E">
          <w:rPr>
            <w:snapToGrid w:val="0"/>
          </w:rPr>
          <w:t>A.16.3.1.9.1</w:t>
        </w:r>
        <w:r w:rsidRPr="00DB707E">
          <w:rPr>
            <w:snapToGrid w:val="0"/>
          </w:rPr>
          <w:tab/>
          <w:t>Test Purpose and Environment</w:t>
        </w:r>
      </w:ins>
    </w:p>
    <w:p w14:paraId="6C4175BB" w14:textId="77777777" w:rsidR="005E61D6" w:rsidRPr="00DB707E" w:rsidRDefault="005E61D6" w:rsidP="005E61D6">
      <w:pPr>
        <w:rPr>
          <w:ins w:id="14928" w:author="RedCap - BigCR editor" w:date="2022-08-29T15:32:00Z"/>
          <w:rFonts w:cs="v4.2.0"/>
        </w:rPr>
      </w:pPr>
      <w:ins w:id="14929" w:author="RedCap - BigCR editor" w:date="2022-08-29T15:32:00Z">
        <w:r w:rsidRPr="00DB707E">
          <w:t xml:space="preserve">The purpose of this set of tests is to verify that the UE can make correct inter-RAT E-UTRAN handover when operating in standalone (SA) operation with </w:t>
        </w:r>
        <w:proofErr w:type="spellStart"/>
        <w:r w:rsidRPr="00DB707E">
          <w:t>PCell</w:t>
        </w:r>
        <w:proofErr w:type="spellEnd"/>
        <w:r w:rsidRPr="00DB707E">
          <w:t xml:space="preserve"> in FR1. This test shall </w:t>
        </w:r>
        <w:r w:rsidRPr="00DB707E">
          <w:rPr>
            <w:rFonts w:cs="v4.2.0"/>
          </w:rPr>
          <w:t>verify the NR to E-UTRAN handover requirements for the case when the target E-UTRAN cell is unknown as specified in clause 6.1</w:t>
        </w:r>
        <w:r w:rsidRPr="00DB707E">
          <w:rPr>
            <w:rFonts w:cs="v4.2.0" w:hint="eastAsia"/>
            <w:lang w:eastAsia="zh-CN"/>
          </w:rPr>
          <w:t>D</w:t>
        </w:r>
        <w:r w:rsidRPr="00DB707E">
          <w:rPr>
            <w:rFonts w:cs="v4.2.0"/>
          </w:rPr>
          <w:t>.2.1.</w:t>
        </w:r>
      </w:ins>
    </w:p>
    <w:p w14:paraId="264E686B" w14:textId="77777777" w:rsidR="005E61D6" w:rsidRPr="00DB707E" w:rsidRDefault="005E61D6" w:rsidP="005E61D6">
      <w:pPr>
        <w:rPr>
          <w:ins w:id="14930" w:author="RedCap - BigCR editor" w:date="2022-08-29T15:32:00Z"/>
          <w:rFonts w:cs="v4.2.0"/>
        </w:rPr>
      </w:pPr>
      <w:ins w:id="14931" w:author="RedCap - BigCR editor" w:date="2022-08-29T15:32:00Z">
        <w:r w:rsidRPr="00DB707E">
          <w:rPr>
            <w:rFonts w:cs="v4.2.0"/>
          </w:rPr>
          <w:t xml:space="preserve">The test comprises of one NR carrier and one E-UTRA carrier. </w:t>
        </w:r>
        <w:r w:rsidRPr="00DB707E">
          <w:t>There are two cells</w:t>
        </w:r>
        <w:r w:rsidRPr="00DB707E">
          <w:rPr>
            <w:rFonts w:cs="v4.2.0"/>
          </w:rPr>
          <w:t xml:space="preserve"> and one cell on each carrier</w:t>
        </w:r>
        <w:r w:rsidRPr="00DB707E">
          <w:t xml:space="preserve">. Cell 1 is the NR </w:t>
        </w:r>
        <w:proofErr w:type="spellStart"/>
        <w:r w:rsidRPr="00DB707E">
          <w:t>PCell</w:t>
        </w:r>
        <w:proofErr w:type="spellEnd"/>
        <w:r w:rsidRPr="00DB707E">
          <w:t xml:space="preserve"> and Cell 2 is an inter-RAT E-UTRAN neighbour cell.</w:t>
        </w:r>
        <w:r w:rsidRPr="00DB707E">
          <w:rPr>
            <w:rFonts w:cs="v4.2.0"/>
          </w:rPr>
          <w:t xml:space="preserve"> The test consists of two successive time periods, with time durations of T1 and T2 respectively. At the start of time duration T1, the UE does not have any timing information of Cell 2. Starting T2, Cell 2 becomes detectable. No Gap pattern shall be configured.</w:t>
        </w:r>
      </w:ins>
    </w:p>
    <w:p w14:paraId="2908907D" w14:textId="77777777" w:rsidR="005E61D6" w:rsidRPr="00DB707E" w:rsidRDefault="005E61D6" w:rsidP="005E61D6">
      <w:pPr>
        <w:rPr>
          <w:ins w:id="14932" w:author="RedCap - BigCR editor" w:date="2022-08-29T15:32:00Z"/>
          <w:rFonts w:cs="v4.2.0"/>
        </w:rPr>
      </w:pPr>
      <w:ins w:id="14933" w:author="RedCap - BigCR editor" w:date="2022-08-29T15:32:00Z">
        <w:r w:rsidRPr="00DB707E">
          <w:rPr>
            <w:rFonts w:cs="v4.2.0"/>
          </w:rPr>
          <w:t>A RRC message implying handover</w:t>
        </w:r>
        <w:r w:rsidRPr="00DB707E">
          <w:t xml:space="preserve"> shall be sent to the UE during period T1. The start of </w:t>
        </w:r>
        <w:r w:rsidRPr="00DB707E">
          <w:rPr>
            <w:rFonts w:cs="v4.2.0"/>
          </w:rPr>
          <w:t>T2 is the instant when the last TTI containing the RRC message implying handover is sent to the UE. The handover message shall contain Cell 2 as the target cell.</w:t>
        </w:r>
      </w:ins>
    </w:p>
    <w:p w14:paraId="489BC70E" w14:textId="77777777" w:rsidR="005E61D6" w:rsidRPr="00DB707E" w:rsidRDefault="005E61D6" w:rsidP="005E61D6">
      <w:pPr>
        <w:rPr>
          <w:ins w:id="14934" w:author="RedCap - BigCR editor" w:date="2022-08-29T15:32:00Z"/>
        </w:rPr>
      </w:pPr>
      <w:ins w:id="14935" w:author="RedCap - BigCR editor" w:date="2022-08-29T15:32:00Z">
        <w:r w:rsidRPr="00DB707E">
          <w:t>Supported test configurations are shown in table A.16.3.1.9-1. General test parameters are provided in Table A.16.3.1.</w:t>
        </w:r>
        <w:r w:rsidRPr="00DB707E">
          <w:rPr>
            <w:rFonts w:cs="v4.2.0"/>
            <w:lang w:val="sv-FI"/>
          </w:rPr>
          <w:t xml:space="preserve"> x1</w:t>
        </w:r>
        <w:r w:rsidRPr="00DB707E">
          <w:t>-2. Cell specific test parameters for Cell 1 and Cell 2 are provided in Tables A.16.3.1.9-3 and A.16.3.1.9-4 respectively.</w:t>
        </w:r>
      </w:ins>
    </w:p>
    <w:p w14:paraId="1B302E0B" w14:textId="77777777" w:rsidR="005E61D6" w:rsidRPr="00DB707E" w:rsidRDefault="005E61D6" w:rsidP="005E61D6">
      <w:pPr>
        <w:pStyle w:val="TH"/>
        <w:rPr>
          <w:ins w:id="14936" w:author="RedCap - BigCR editor" w:date="2022-08-29T15:32:00Z"/>
        </w:rPr>
      </w:pPr>
      <w:ins w:id="14937" w:author="RedCap - BigCR editor" w:date="2022-08-29T15:32:00Z">
        <w:r w:rsidRPr="00DB707E">
          <w:t>Table A.16.3.1.9-1: Supported test configurations for SA inter-RAT E-UTRAN handover tests</w:t>
        </w:r>
      </w:ins>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371"/>
      </w:tblGrid>
      <w:tr w:rsidR="005E61D6" w:rsidRPr="00DB707E" w14:paraId="79A42E3D" w14:textId="77777777" w:rsidTr="00AB35CF">
        <w:trPr>
          <w:ins w:id="14938" w:author="RedCap - BigCR editor" w:date="2022-08-29T15:32:00Z"/>
        </w:trPr>
        <w:tc>
          <w:tcPr>
            <w:tcW w:w="1843" w:type="dxa"/>
            <w:shd w:val="clear" w:color="auto" w:fill="auto"/>
          </w:tcPr>
          <w:p w14:paraId="22631A30" w14:textId="77777777" w:rsidR="005E61D6" w:rsidRPr="00DB707E" w:rsidRDefault="005E61D6" w:rsidP="00AB35CF">
            <w:pPr>
              <w:pStyle w:val="TAH"/>
              <w:rPr>
                <w:ins w:id="14939" w:author="RedCap - BigCR editor" w:date="2022-08-29T15:32:00Z"/>
              </w:rPr>
            </w:pPr>
            <w:ins w:id="14940" w:author="RedCap - BigCR editor" w:date="2022-08-29T15:32:00Z">
              <w:r w:rsidRPr="00DB707E">
                <w:t>Configuration</w:t>
              </w:r>
            </w:ins>
          </w:p>
        </w:tc>
        <w:tc>
          <w:tcPr>
            <w:tcW w:w="7371" w:type="dxa"/>
            <w:shd w:val="clear" w:color="auto" w:fill="auto"/>
          </w:tcPr>
          <w:p w14:paraId="4EF07422" w14:textId="77777777" w:rsidR="005E61D6" w:rsidRPr="00DB707E" w:rsidRDefault="005E61D6" w:rsidP="00AB35CF">
            <w:pPr>
              <w:pStyle w:val="TAH"/>
              <w:rPr>
                <w:ins w:id="14941" w:author="RedCap - BigCR editor" w:date="2022-08-29T15:32:00Z"/>
              </w:rPr>
            </w:pPr>
            <w:ins w:id="14942" w:author="RedCap - BigCR editor" w:date="2022-08-29T15:32:00Z">
              <w:r w:rsidRPr="00DB707E">
                <w:t>Description</w:t>
              </w:r>
            </w:ins>
          </w:p>
        </w:tc>
      </w:tr>
      <w:tr w:rsidR="005E61D6" w:rsidRPr="00DB707E" w14:paraId="20CE6385" w14:textId="77777777" w:rsidTr="00AB35CF">
        <w:trPr>
          <w:ins w:id="14943" w:author="RedCap - BigCR editor" w:date="2022-08-29T15:32:00Z"/>
        </w:trPr>
        <w:tc>
          <w:tcPr>
            <w:tcW w:w="1843" w:type="dxa"/>
            <w:shd w:val="clear" w:color="auto" w:fill="auto"/>
          </w:tcPr>
          <w:p w14:paraId="2A8EDDF6" w14:textId="77777777" w:rsidR="005E61D6" w:rsidRPr="00DB707E" w:rsidRDefault="005E61D6" w:rsidP="00AB35CF">
            <w:pPr>
              <w:pStyle w:val="TAL"/>
              <w:rPr>
                <w:ins w:id="14944" w:author="RedCap - BigCR editor" w:date="2022-08-29T15:32:00Z"/>
              </w:rPr>
            </w:pPr>
            <w:ins w:id="14945" w:author="RedCap - BigCR editor" w:date="2022-08-29T15:32:00Z">
              <w:r w:rsidRPr="00DB707E">
                <w:t>1</w:t>
              </w:r>
            </w:ins>
          </w:p>
        </w:tc>
        <w:tc>
          <w:tcPr>
            <w:tcW w:w="7371" w:type="dxa"/>
            <w:shd w:val="clear" w:color="auto" w:fill="auto"/>
          </w:tcPr>
          <w:p w14:paraId="45E5ED53" w14:textId="77777777" w:rsidR="005E61D6" w:rsidRPr="00DB707E" w:rsidRDefault="005E61D6" w:rsidP="00AB35CF">
            <w:pPr>
              <w:pStyle w:val="TAL"/>
              <w:rPr>
                <w:ins w:id="14946" w:author="RedCap - BigCR editor" w:date="2022-08-29T15:32:00Z"/>
              </w:rPr>
            </w:pPr>
            <w:ins w:id="14947" w:author="RedCap - BigCR editor" w:date="2022-08-29T15:32:00Z">
              <w:r w:rsidRPr="00DB707E">
                <w:t>NR 15 kHz SSB SCS, 10 MHz bandwidth, FDD duplex mode, LTE FDD</w:t>
              </w:r>
            </w:ins>
          </w:p>
        </w:tc>
      </w:tr>
      <w:tr w:rsidR="005E61D6" w:rsidRPr="00DB707E" w14:paraId="4DFBCBFB" w14:textId="77777777" w:rsidTr="00AB35CF">
        <w:trPr>
          <w:ins w:id="14948" w:author="RedCap - BigCR editor" w:date="2022-08-29T15:32:00Z"/>
        </w:trPr>
        <w:tc>
          <w:tcPr>
            <w:tcW w:w="1843" w:type="dxa"/>
            <w:shd w:val="clear" w:color="auto" w:fill="auto"/>
          </w:tcPr>
          <w:p w14:paraId="28CC9B0B" w14:textId="77777777" w:rsidR="005E61D6" w:rsidRPr="00DB707E" w:rsidRDefault="005E61D6" w:rsidP="00AB35CF">
            <w:pPr>
              <w:pStyle w:val="TAL"/>
              <w:rPr>
                <w:ins w:id="14949" w:author="RedCap - BigCR editor" w:date="2022-08-29T15:32:00Z"/>
              </w:rPr>
            </w:pPr>
            <w:ins w:id="14950" w:author="RedCap - BigCR editor" w:date="2022-08-29T15:32:00Z">
              <w:r w:rsidRPr="00DB707E">
                <w:t>2</w:t>
              </w:r>
            </w:ins>
          </w:p>
        </w:tc>
        <w:tc>
          <w:tcPr>
            <w:tcW w:w="7371" w:type="dxa"/>
            <w:shd w:val="clear" w:color="auto" w:fill="auto"/>
          </w:tcPr>
          <w:p w14:paraId="4C64B18A" w14:textId="77777777" w:rsidR="005E61D6" w:rsidRPr="00DB707E" w:rsidRDefault="005E61D6" w:rsidP="00AB35CF">
            <w:pPr>
              <w:pStyle w:val="TAL"/>
              <w:rPr>
                <w:ins w:id="14951" w:author="RedCap - BigCR editor" w:date="2022-08-29T15:32:00Z"/>
              </w:rPr>
            </w:pPr>
            <w:ins w:id="14952" w:author="RedCap - BigCR editor" w:date="2022-08-29T15:32:00Z">
              <w:r w:rsidRPr="00DB707E">
                <w:t>NR 15 kHz SSB SCS, 10 MHz bandwidth, TDD duplex mode, LTE FDD</w:t>
              </w:r>
            </w:ins>
          </w:p>
        </w:tc>
      </w:tr>
      <w:tr w:rsidR="005E61D6" w:rsidRPr="00DB707E" w14:paraId="43F05422" w14:textId="77777777" w:rsidTr="00AB35CF">
        <w:trPr>
          <w:ins w:id="14953" w:author="RedCap - BigCR editor" w:date="2022-08-29T15:32:00Z"/>
        </w:trPr>
        <w:tc>
          <w:tcPr>
            <w:tcW w:w="1843" w:type="dxa"/>
            <w:shd w:val="clear" w:color="auto" w:fill="auto"/>
          </w:tcPr>
          <w:p w14:paraId="4FCD35A6" w14:textId="77777777" w:rsidR="005E61D6" w:rsidRPr="00DB707E" w:rsidRDefault="005E61D6" w:rsidP="00AB35CF">
            <w:pPr>
              <w:pStyle w:val="TAL"/>
              <w:rPr>
                <w:ins w:id="14954" w:author="RedCap - BigCR editor" w:date="2022-08-29T15:32:00Z"/>
              </w:rPr>
            </w:pPr>
            <w:ins w:id="14955" w:author="RedCap - BigCR editor" w:date="2022-08-29T15:32:00Z">
              <w:r w:rsidRPr="00DB707E">
                <w:t>3</w:t>
              </w:r>
            </w:ins>
          </w:p>
        </w:tc>
        <w:tc>
          <w:tcPr>
            <w:tcW w:w="7371" w:type="dxa"/>
            <w:shd w:val="clear" w:color="auto" w:fill="auto"/>
          </w:tcPr>
          <w:p w14:paraId="0E8FF680" w14:textId="77777777" w:rsidR="005E61D6" w:rsidRPr="00DB707E" w:rsidRDefault="005E61D6" w:rsidP="00AB35CF">
            <w:pPr>
              <w:pStyle w:val="TAL"/>
              <w:rPr>
                <w:ins w:id="14956" w:author="RedCap - BigCR editor" w:date="2022-08-29T15:32:00Z"/>
              </w:rPr>
            </w:pPr>
            <w:ins w:id="14957" w:author="RedCap - BigCR editor" w:date="2022-08-29T15:32:00Z">
              <w:r w:rsidRPr="00DB707E">
                <w:t>NR 30 kHz SSB SCS, 20 MHz bandwidth, TDD duplex mode, LTE FDD</w:t>
              </w:r>
            </w:ins>
          </w:p>
        </w:tc>
      </w:tr>
      <w:tr w:rsidR="005E61D6" w:rsidRPr="00DB707E" w14:paraId="4618122D" w14:textId="77777777" w:rsidTr="00AB35CF">
        <w:trPr>
          <w:ins w:id="14958" w:author="RedCap - BigCR editor" w:date="2022-08-29T15:32:00Z"/>
        </w:trPr>
        <w:tc>
          <w:tcPr>
            <w:tcW w:w="1843" w:type="dxa"/>
            <w:shd w:val="clear" w:color="auto" w:fill="auto"/>
          </w:tcPr>
          <w:p w14:paraId="75D868B3" w14:textId="77777777" w:rsidR="005E61D6" w:rsidRPr="00DB707E" w:rsidRDefault="005E61D6" w:rsidP="00AB35CF">
            <w:pPr>
              <w:pStyle w:val="TAL"/>
              <w:rPr>
                <w:ins w:id="14959" w:author="RedCap - BigCR editor" w:date="2022-08-29T15:32:00Z"/>
              </w:rPr>
            </w:pPr>
            <w:ins w:id="14960" w:author="RedCap - BigCR editor" w:date="2022-08-29T15:32:00Z">
              <w:r w:rsidRPr="00DB707E">
                <w:t>4</w:t>
              </w:r>
            </w:ins>
          </w:p>
        </w:tc>
        <w:tc>
          <w:tcPr>
            <w:tcW w:w="7371" w:type="dxa"/>
            <w:shd w:val="clear" w:color="auto" w:fill="auto"/>
          </w:tcPr>
          <w:p w14:paraId="0A359EC1" w14:textId="77777777" w:rsidR="005E61D6" w:rsidRPr="00DB707E" w:rsidRDefault="005E61D6" w:rsidP="00AB35CF">
            <w:pPr>
              <w:pStyle w:val="TAL"/>
              <w:rPr>
                <w:ins w:id="14961" w:author="RedCap - BigCR editor" w:date="2022-08-29T15:32:00Z"/>
              </w:rPr>
            </w:pPr>
            <w:ins w:id="14962" w:author="RedCap - BigCR editor" w:date="2022-08-29T15:32:00Z">
              <w:r w:rsidRPr="00DB707E">
                <w:t>NR 15 kHz SSB SCS, 10 MHz bandwidth, FDD duplex mode, LTE TDD</w:t>
              </w:r>
            </w:ins>
          </w:p>
        </w:tc>
      </w:tr>
      <w:tr w:rsidR="005E61D6" w:rsidRPr="00DB707E" w14:paraId="528CF19D" w14:textId="77777777" w:rsidTr="00AB35CF">
        <w:trPr>
          <w:ins w:id="14963" w:author="RedCap - BigCR editor" w:date="2022-08-29T15:32:00Z"/>
        </w:trPr>
        <w:tc>
          <w:tcPr>
            <w:tcW w:w="1843" w:type="dxa"/>
            <w:shd w:val="clear" w:color="auto" w:fill="auto"/>
          </w:tcPr>
          <w:p w14:paraId="247E2DCD" w14:textId="77777777" w:rsidR="005E61D6" w:rsidRPr="00DB707E" w:rsidRDefault="005E61D6" w:rsidP="00AB35CF">
            <w:pPr>
              <w:pStyle w:val="TAL"/>
              <w:rPr>
                <w:ins w:id="14964" w:author="RedCap - BigCR editor" w:date="2022-08-29T15:32:00Z"/>
              </w:rPr>
            </w:pPr>
            <w:ins w:id="14965" w:author="RedCap - BigCR editor" w:date="2022-08-29T15:32:00Z">
              <w:r w:rsidRPr="00DB707E">
                <w:t>5</w:t>
              </w:r>
            </w:ins>
          </w:p>
        </w:tc>
        <w:tc>
          <w:tcPr>
            <w:tcW w:w="7371" w:type="dxa"/>
            <w:shd w:val="clear" w:color="auto" w:fill="auto"/>
          </w:tcPr>
          <w:p w14:paraId="17AFE911" w14:textId="77777777" w:rsidR="005E61D6" w:rsidRPr="00DB707E" w:rsidRDefault="005E61D6" w:rsidP="00AB35CF">
            <w:pPr>
              <w:pStyle w:val="TAL"/>
              <w:rPr>
                <w:ins w:id="14966" w:author="RedCap - BigCR editor" w:date="2022-08-29T15:32:00Z"/>
              </w:rPr>
            </w:pPr>
            <w:ins w:id="14967" w:author="RedCap - BigCR editor" w:date="2022-08-29T15:32:00Z">
              <w:r w:rsidRPr="00DB707E">
                <w:t>NR 15 kHz SSB SCS, 10 MHz bandwidth, TDD duplex mode, LTE TDD</w:t>
              </w:r>
            </w:ins>
          </w:p>
        </w:tc>
      </w:tr>
      <w:tr w:rsidR="005E61D6" w:rsidRPr="00DB707E" w14:paraId="09C75DF2" w14:textId="77777777" w:rsidTr="00AB35CF">
        <w:trPr>
          <w:ins w:id="14968" w:author="RedCap - BigCR editor" w:date="2022-08-29T15:32:00Z"/>
        </w:trPr>
        <w:tc>
          <w:tcPr>
            <w:tcW w:w="1843" w:type="dxa"/>
            <w:shd w:val="clear" w:color="auto" w:fill="auto"/>
          </w:tcPr>
          <w:p w14:paraId="041DF5F8" w14:textId="77777777" w:rsidR="005E61D6" w:rsidRPr="00DB707E" w:rsidRDefault="005E61D6" w:rsidP="00AB35CF">
            <w:pPr>
              <w:pStyle w:val="TAL"/>
              <w:rPr>
                <w:ins w:id="14969" w:author="RedCap - BigCR editor" w:date="2022-08-29T15:32:00Z"/>
              </w:rPr>
            </w:pPr>
            <w:ins w:id="14970" w:author="RedCap - BigCR editor" w:date="2022-08-29T15:32:00Z">
              <w:r w:rsidRPr="00DB707E">
                <w:t>6</w:t>
              </w:r>
            </w:ins>
          </w:p>
        </w:tc>
        <w:tc>
          <w:tcPr>
            <w:tcW w:w="7371" w:type="dxa"/>
            <w:shd w:val="clear" w:color="auto" w:fill="auto"/>
          </w:tcPr>
          <w:p w14:paraId="0C71EE15" w14:textId="77777777" w:rsidR="005E61D6" w:rsidRPr="00DB707E" w:rsidRDefault="005E61D6" w:rsidP="00AB35CF">
            <w:pPr>
              <w:pStyle w:val="TAL"/>
              <w:rPr>
                <w:ins w:id="14971" w:author="RedCap - BigCR editor" w:date="2022-08-29T15:32:00Z"/>
              </w:rPr>
            </w:pPr>
            <w:ins w:id="14972" w:author="RedCap - BigCR editor" w:date="2022-08-29T15:32:00Z">
              <w:r w:rsidRPr="00DB707E">
                <w:t>NR 30kHz  SSB SCS, 20 MHz bandwidth, TDD duplex mode, LTE TDD</w:t>
              </w:r>
            </w:ins>
          </w:p>
        </w:tc>
      </w:tr>
      <w:tr w:rsidR="005E61D6" w:rsidRPr="00DB707E" w14:paraId="4125E747" w14:textId="77777777" w:rsidTr="00AB35CF">
        <w:trPr>
          <w:ins w:id="14973" w:author="RedCap - BigCR editor" w:date="2022-08-29T15:32:00Z"/>
        </w:trPr>
        <w:tc>
          <w:tcPr>
            <w:tcW w:w="1843" w:type="dxa"/>
            <w:shd w:val="clear" w:color="auto" w:fill="auto"/>
          </w:tcPr>
          <w:p w14:paraId="406BB6E0" w14:textId="77777777" w:rsidR="005E61D6" w:rsidRPr="00DB707E" w:rsidRDefault="005E61D6" w:rsidP="00AB35CF">
            <w:pPr>
              <w:pStyle w:val="TAL"/>
              <w:rPr>
                <w:ins w:id="14974" w:author="RedCap - BigCR editor" w:date="2022-08-29T15:32:00Z"/>
              </w:rPr>
            </w:pPr>
            <w:ins w:id="14975" w:author="RedCap - BigCR editor" w:date="2022-08-29T15:32:00Z">
              <w:r w:rsidRPr="00DB707E">
                <w:t>7</w:t>
              </w:r>
            </w:ins>
          </w:p>
        </w:tc>
        <w:tc>
          <w:tcPr>
            <w:tcW w:w="7371" w:type="dxa"/>
            <w:shd w:val="clear" w:color="auto" w:fill="auto"/>
          </w:tcPr>
          <w:p w14:paraId="7F537E6C" w14:textId="77777777" w:rsidR="005E61D6" w:rsidRPr="00DB707E" w:rsidRDefault="005E61D6" w:rsidP="00AB35CF">
            <w:pPr>
              <w:pStyle w:val="TAL"/>
              <w:rPr>
                <w:ins w:id="14976" w:author="RedCap - BigCR editor" w:date="2022-08-29T15:32:00Z"/>
              </w:rPr>
            </w:pPr>
            <w:ins w:id="14977" w:author="RedCap - BigCR editor" w:date="2022-08-29T15:32:00Z">
              <w:r w:rsidRPr="00DB707E">
                <w:t>NR 15 kHz SSB SCS, 10 MHz bandwidth, HD-FDD mode</w:t>
              </w:r>
            </w:ins>
          </w:p>
        </w:tc>
      </w:tr>
      <w:tr w:rsidR="005E61D6" w:rsidRPr="00DB707E" w14:paraId="676F8437" w14:textId="77777777" w:rsidTr="00AB35CF">
        <w:trPr>
          <w:ins w:id="14978" w:author="RedCap - BigCR editor" w:date="2022-08-29T15:32:00Z"/>
        </w:trPr>
        <w:tc>
          <w:tcPr>
            <w:tcW w:w="9214" w:type="dxa"/>
            <w:gridSpan w:val="2"/>
            <w:shd w:val="clear" w:color="auto" w:fill="auto"/>
          </w:tcPr>
          <w:p w14:paraId="662653F3" w14:textId="77777777" w:rsidR="005E61D6" w:rsidRPr="00DB707E" w:rsidRDefault="005E61D6" w:rsidP="00AB35CF">
            <w:pPr>
              <w:pStyle w:val="TAN"/>
              <w:rPr>
                <w:ins w:id="14979" w:author="RedCap - BigCR editor" w:date="2022-08-29T15:32:00Z"/>
              </w:rPr>
            </w:pPr>
            <w:ins w:id="14980" w:author="RedCap - BigCR editor" w:date="2022-08-29T15:32:00Z">
              <w:r w:rsidRPr="00DB707E">
                <w:t>Note:</w:t>
              </w:r>
              <w:r w:rsidRPr="00DB707E">
                <w:tab/>
                <w:t>The UE is only required to be tested in one of the supported test configurations</w:t>
              </w:r>
            </w:ins>
          </w:p>
        </w:tc>
      </w:tr>
    </w:tbl>
    <w:p w14:paraId="3C30243F" w14:textId="77777777" w:rsidR="005E61D6" w:rsidRPr="00DB707E" w:rsidRDefault="005E61D6" w:rsidP="005E61D6">
      <w:pPr>
        <w:rPr>
          <w:ins w:id="14981" w:author="RedCap - BigCR editor" w:date="2022-08-29T15:32:00Z"/>
        </w:rPr>
      </w:pPr>
    </w:p>
    <w:p w14:paraId="1DEB5ECE" w14:textId="77777777" w:rsidR="005E61D6" w:rsidRPr="00DB707E" w:rsidRDefault="005E61D6" w:rsidP="005E61D6">
      <w:pPr>
        <w:pStyle w:val="TH"/>
        <w:rPr>
          <w:ins w:id="14982" w:author="RedCap - BigCR editor" w:date="2022-08-29T15:32:00Z"/>
        </w:rPr>
      </w:pPr>
      <w:ins w:id="14983" w:author="RedCap - BigCR editor" w:date="2022-08-29T15:32:00Z">
        <w:r w:rsidRPr="00DB707E">
          <w:lastRenderedPageBreak/>
          <w:t>Table A.16.3.1.9-2: General test parameters for SA inter-RAT E-UTRAN handover</w:t>
        </w:r>
      </w:ins>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5E61D6" w:rsidRPr="00DB707E" w14:paraId="4EA5821B" w14:textId="77777777" w:rsidTr="00AB35CF">
        <w:trPr>
          <w:cantSplit/>
          <w:trHeight w:val="113"/>
          <w:jc w:val="center"/>
          <w:ins w:id="14984" w:author="RedCap - BigCR editor" w:date="2022-08-29T15:32:00Z"/>
        </w:trPr>
        <w:tc>
          <w:tcPr>
            <w:tcW w:w="3289" w:type="dxa"/>
            <w:gridSpan w:val="2"/>
            <w:shd w:val="clear" w:color="auto" w:fill="auto"/>
          </w:tcPr>
          <w:p w14:paraId="69A0B71C" w14:textId="77777777" w:rsidR="005E61D6" w:rsidRPr="00DB707E" w:rsidRDefault="005E61D6" w:rsidP="00AB35CF">
            <w:pPr>
              <w:pStyle w:val="TAH"/>
              <w:rPr>
                <w:ins w:id="14985" w:author="RedCap - BigCR editor" w:date="2022-08-29T15:32:00Z"/>
              </w:rPr>
            </w:pPr>
            <w:ins w:id="14986" w:author="RedCap - BigCR editor" w:date="2022-08-29T15:32:00Z">
              <w:r w:rsidRPr="00DB707E">
                <w:t>Parameter</w:t>
              </w:r>
            </w:ins>
          </w:p>
        </w:tc>
        <w:tc>
          <w:tcPr>
            <w:tcW w:w="708" w:type="dxa"/>
            <w:shd w:val="clear" w:color="auto" w:fill="auto"/>
          </w:tcPr>
          <w:p w14:paraId="559DA8CD" w14:textId="77777777" w:rsidR="005E61D6" w:rsidRPr="00DB707E" w:rsidRDefault="005E61D6" w:rsidP="00AB35CF">
            <w:pPr>
              <w:pStyle w:val="TAH"/>
              <w:rPr>
                <w:ins w:id="14987" w:author="RedCap - BigCR editor" w:date="2022-08-29T15:32:00Z"/>
              </w:rPr>
            </w:pPr>
            <w:ins w:id="14988" w:author="RedCap - BigCR editor" w:date="2022-08-29T15:32:00Z">
              <w:r w:rsidRPr="00DB707E">
                <w:t>Unit</w:t>
              </w:r>
            </w:ins>
          </w:p>
        </w:tc>
        <w:tc>
          <w:tcPr>
            <w:tcW w:w="2410" w:type="dxa"/>
            <w:shd w:val="clear" w:color="auto" w:fill="auto"/>
          </w:tcPr>
          <w:p w14:paraId="1C61B570" w14:textId="77777777" w:rsidR="005E61D6" w:rsidRPr="00DB707E" w:rsidRDefault="005E61D6" w:rsidP="00AB35CF">
            <w:pPr>
              <w:pStyle w:val="TAH"/>
              <w:rPr>
                <w:ins w:id="14989" w:author="RedCap - BigCR editor" w:date="2022-08-29T15:32:00Z"/>
              </w:rPr>
            </w:pPr>
            <w:ins w:id="14990" w:author="RedCap - BigCR editor" w:date="2022-08-29T15:32:00Z">
              <w:r w:rsidRPr="00DB707E">
                <w:t>Value</w:t>
              </w:r>
            </w:ins>
          </w:p>
        </w:tc>
        <w:tc>
          <w:tcPr>
            <w:tcW w:w="2835" w:type="dxa"/>
            <w:shd w:val="clear" w:color="auto" w:fill="auto"/>
          </w:tcPr>
          <w:p w14:paraId="6B7A51EB" w14:textId="77777777" w:rsidR="005E61D6" w:rsidRPr="00DB707E" w:rsidRDefault="005E61D6" w:rsidP="00AB35CF">
            <w:pPr>
              <w:pStyle w:val="TAH"/>
              <w:rPr>
                <w:ins w:id="14991" w:author="RedCap - BigCR editor" w:date="2022-08-29T15:32:00Z"/>
              </w:rPr>
            </w:pPr>
            <w:ins w:id="14992" w:author="RedCap - BigCR editor" w:date="2022-08-29T15:32:00Z">
              <w:r w:rsidRPr="00DB707E">
                <w:t>Comment</w:t>
              </w:r>
            </w:ins>
          </w:p>
        </w:tc>
      </w:tr>
      <w:tr w:rsidR="005E61D6" w:rsidRPr="00DB707E" w14:paraId="6F5BE380" w14:textId="77777777" w:rsidTr="00AB35CF">
        <w:trPr>
          <w:cantSplit/>
          <w:trHeight w:val="113"/>
          <w:jc w:val="center"/>
          <w:ins w:id="14993" w:author="RedCap - BigCR editor" w:date="2022-08-29T15:32:00Z"/>
        </w:trPr>
        <w:tc>
          <w:tcPr>
            <w:tcW w:w="3289" w:type="dxa"/>
            <w:gridSpan w:val="2"/>
            <w:shd w:val="clear" w:color="auto" w:fill="auto"/>
          </w:tcPr>
          <w:p w14:paraId="3E7D28A4" w14:textId="77777777" w:rsidR="005E61D6" w:rsidRPr="00DB707E" w:rsidRDefault="005E61D6" w:rsidP="00AB35CF">
            <w:pPr>
              <w:pStyle w:val="TAL"/>
              <w:rPr>
                <w:ins w:id="14994" w:author="RedCap - BigCR editor" w:date="2022-08-29T15:32:00Z"/>
                <w:lang w:eastAsia="zh-CN"/>
              </w:rPr>
            </w:pPr>
            <w:ins w:id="14995" w:author="RedCap - BigCR editor" w:date="2022-08-29T15:32:00Z">
              <w:r w:rsidRPr="00DB707E">
                <w:rPr>
                  <w:lang w:eastAsia="zh-CN"/>
                </w:rPr>
                <w:t>NR RF Channel Number</w:t>
              </w:r>
            </w:ins>
          </w:p>
        </w:tc>
        <w:tc>
          <w:tcPr>
            <w:tcW w:w="708" w:type="dxa"/>
            <w:shd w:val="clear" w:color="auto" w:fill="auto"/>
          </w:tcPr>
          <w:p w14:paraId="628CE575" w14:textId="77777777" w:rsidR="005E61D6" w:rsidRPr="00DB707E" w:rsidRDefault="005E61D6" w:rsidP="00AB35CF">
            <w:pPr>
              <w:pStyle w:val="TAC"/>
              <w:rPr>
                <w:ins w:id="14996" w:author="RedCap - BigCR editor" w:date="2022-08-29T15:32:00Z"/>
                <w:lang w:eastAsia="zh-CN"/>
              </w:rPr>
            </w:pPr>
          </w:p>
        </w:tc>
        <w:tc>
          <w:tcPr>
            <w:tcW w:w="2410" w:type="dxa"/>
            <w:shd w:val="clear" w:color="auto" w:fill="auto"/>
          </w:tcPr>
          <w:p w14:paraId="524B9717" w14:textId="77777777" w:rsidR="005E61D6" w:rsidRPr="00DB707E" w:rsidRDefault="005E61D6" w:rsidP="00AB35CF">
            <w:pPr>
              <w:pStyle w:val="TAC"/>
              <w:rPr>
                <w:ins w:id="14997" w:author="RedCap - BigCR editor" w:date="2022-08-29T15:32:00Z"/>
                <w:lang w:eastAsia="zh-CN"/>
              </w:rPr>
            </w:pPr>
            <w:ins w:id="14998" w:author="RedCap - BigCR editor" w:date="2022-08-29T15:32:00Z">
              <w:r w:rsidRPr="00DB707E">
                <w:rPr>
                  <w:lang w:eastAsia="zh-CN"/>
                </w:rPr>
                <w:t>1</w:t>
              </w:r>
            </w:ins>
          </w:p>
        </w:tc>
        <w:tc>
          <w:tcPr>
            <w:tcW w:w="2835" w:type="dxa"/>
            <w:shd w:val="clear" w:color="auto" w:fill="auto"/>
          </w:tcPr>
          <w:p w14:paraId="38F0222D" w14:textId="77777777" w:rsidR="005E61D6" w:rsidRPr="00DB707E" w:rsidRDefault="005E61D6" w:rsidP="00AB35CF">
            <w:pPr>
              <w:pStyle w:val="TAL"/>
              <w:rPr>
                <w:ins w:id="14999" w:author="RedCap - BigCR editor" w:date="2022-08-29T15:32:00Z"/>
                <w:lang w:eastAsia="zh-CN"/>
              </w:rPr>
            </w:pPr>
            <w:ins w:id="15000" w:author="RedCap - BigCR editor" w:date="2022-08-29T15:32:00Z">
              <w:r w:rsidRPr="00DB707E">
                <w:rPr>
                  <w:lang w:eastAsia="zh-CN"/>
                </w:rPr>
                <w:t>1 NR carrier frequency is used in the test</w:t>
              </w:r>
            </w:ins>
          </w:p>
        </w:tc>
      </w:tr>
      <w:tr w:rsidR="005E61D6" w:rsidRPr="00DB707E" w14:paraId="6043D22F" w14:textId="77777777" w:rsidTr="00AB35CF">
        <w:trPr>
          <w:cantSplit/>
          <w:trHeight w:val="113"/>
          <w:jc w:val="center"/>
          <w:ins w:id="15001" w:author="RedCap - BigCR editor" w:date="2022-08-29T15:32:00Z"/>
        </w:trPr>
        <w:tc>
          <w:tcPr>
            <w:tcW w:w="3289" w:type="dxa"/>
            <w:gridSpan w:val="2"/>
            <w:shd w:val="clear" w:color="auto" w:fill="auto"/>
          </w:tcPr>
          <w:p w14:paraId="33338675" w14:textId="77777777" w:rsidR="005E61D6" w:rsidRPr="00DB707E" w:rsidRDefault="005E61D6" w:rsidP="00AB35CF">
            <w:pPr>
              <w:pStyle w:val="TAL"/>
              <w:rPr>
                <w:ins w:id="15002" w:author="RedCap - BigCR editor" w:date="2022-08-29T15:32:00Z"/>
                <w:lang w:eastAsia="zh-CN"/>
              </w:rPr>
            </w:pPr>
            <w:ins w:id="15003" w:author="RedCap - BigCR editor" w:date="2022-08-29T15:32:00Z">
              <w:r w:rsidRPr="00DB707E">
                <w:rPr>
                  <w:lang w:eastAsia="zh-CN"/>
                </w:rPr>
                <w:t>LTE RF Channel Number</w:t>
              </w:r>
            </w:ins>
          </w:p>
        </w:tc>
        <w:tc>
          <w:tcPr>
            <w:tcW w:w="708" w:type="dxa"/>
            <w:shd w:val="clear" w:color="auto" w:fill="auto"/>
          </w:tcPr>
          <w:p w14:paraId="5ABA1224" w14:textId="77777777" w:rsidR="005E61D6" w:rsidRPr="00DB707E" w:rsidRDefault="005E61D6" w:rsidP="00AB35CF">
            <w:pPr>
              <w:pStyle w:val="TAC"/>
              <w:rPr>
                <w:ins w:id="15004" w:author="RedCap - BigCR editor" w:date="2022-08-29T15:32:00Z"/>
                <w:lang w:eastAsia="zh-CN"/>
              </w:rPr>
            </w:pPr>
          </w:p>
        </w:tc>
        <w:tc>
          <w:tcPr>
            <w:tcW w:w="2410" w:type="dxa"/>
            <w:shd w:val="clear" w:color="auto" w:fill="auto"/>
          </w:tcPr>
          <w:p w14:paraId="2F56CE8A" w14:textId="77777777" w:rsidR="005E61D6" w:rsidRPr="00DB707E" w:rsidRDefault="005E61D6" w:rsidP="00AB35CF">
            <w:pPr>
              <w:pStyle w:val="TAC"/>
              <w:rPr>
                <w:ins w:id="15005" w:author="RedCap - BigCR editor" w:date="2022-08-29T15:32:00Z"/>
                <w:lang w:eastAsia="zh-CN"/>
              </w:rPr>
            </w:pPr>
            <w:ins w:id="15006" w:author="RedCap - BigCR editor" w:date="2022-08-29T15:32:00Z">
              <w:r w:rsidRPr="00DB707E">
                <w:rPr>
                  <w:lang w:eastAsia="zh-CN"/>
                </w:rPr>
                <w:t>2</w:t>
              </w:r>
            </w:ins>
          </w:p>
        </w:tc>
        <w:tc>
          <w:tcPr>
            <w:tcW w:w="2835" w:type="dxa"/>
            <w:shd w:val="clear" w:color="auto" w:fill="auto"/>
          </w:tcPr>
          <w:p w14:paraId="303E4758" w14:textId="77777777" w:rsidR="005E61D6" w:rsidRPr="00DB707E" w:rsidRDefault="005E61D6" w:rsidP="00AB35CF">
            <w:pPr>
              <w:pStyle w:val="TAL"/>
              <w:rPr>
                <w:ins w:id="15007" w:author="RedCap - BigCR editor" w:date="2022-08-29T15:32:00Z"/>
                <w:lang w:eastAsia="zh-CN"/>
              </w:rPr>
            </w:pPr>
            <w:ins w:id="15008" w:author="RedCap - BigCR editor" w:date="2022-08-29T15:32:00Z">
              <w:r w:rsidRPr="00DB707E">
                <w:rPr>
                  <w:lang w:eastAsia="zh-CN"/>
                </w:rPr>
                <w:t xml:space="preserve">1 </w:t>
              </w:r>
              <w:r w:rsidRPr="00DB707E">
                <w:t>E-UTRAN</w:t>
              </w:r>
              <w:r w:rsidRPr="00DB707E">
                <w:rPr>
                  <w:lang w:eastAsia="zh-CN"/>
                </w:rPr>
                <w:t xml:space="preserve"> carrier frequency is used in the test</w:t>
              </w:r>
            </w:ins>
          </w:p>
        </w:tc>
      </w:tr>
      <w:tr w:rsidR="005E61D6" w:rsidRPr="00DB707E" w14:paraId="5F0FBB0E" w14:textId="77777777" w:rsidTr="00AB35CF">
        <w:trPr>
          <w:cantSplit/>
          <w:trHeight w:val="113"/>
          <w:jc w:val="center"/>
          <w:ins w:id="15009" w:author="RedCap - BigCR editor" w:date="2022-08-29T15:32:00Z"/>
        </w:trPr>
        <w:tc>
          <w:tcPr>
            <w:tcW w:w="1588" w:type="dxa"/>
            <w:tcBorders>
              <w:top w:val="single" w:sz="4" w:space="0" w:color="auto"/>
              <w:left w:val="single" w:sz="4" w:space="0" w:color="auto"/>
              <w:bottom w:val="nil"/>
              <w:right w:val="single" w:sz="4" w:space="0" w:color="auto"/>
            </w:tcBorders>
            <w:shd w:val="clear" w:color="auto" w:fill="auto"/>
          </w:tcPr>
          <w:p w14:paraId="24E33F66" w14:textId="77777777" w:rsidR="005E61D6" w:rsidRPr="00DB707E" w:rsidRDefault="005E61D6" w:rsidP="00AB35CF">
            <w:pPr>
              <w:pStyle w:val="TAL"/>
              <w:rPr>
                <w:ins w:id="15010" w:author="RedCap - BigCR editor" w:date="2022-08-29T15:32:00Z"/>
              </w:rPr>
            </w:pPr>
            <w:ins w:id="15011" w:author="RedCap - BigCR editor" w:date="2022-08-29T15:32:00Z">
              <w:r w:rsidRPr="00DB707E">
                <w:t>Initial conditions</w:t>
              </w:r>
            </w:ins>
          </w:p>
        </w:tc>
        <w:tc>
          <w:tcPr>
            <w:tcW w:w="1701" w:type="dxa"/>
            <w:tcBorders>
              <w:left w:val="single" w:sz="4" w:space="0" w:color="auto"/>
            </w:tcBorders>
            <w:shd w:val="clear" w:color="auto" w:fill="auto"/>
          </w:tcPr>
          <w:p w14:paraId="3D03FC3A" w14:textId="77777777" w:rsidR="005E61D6" w:rsidRPr="00DB707E" w:rsidRDefault="005E61D6" w:rsidP="00AB35CF">
            <w:pPr>
              <w:pStyle w:val="TAL"/>
              <w:rPr>
                <w:ins w:id="15012" w:author="RedCap - BigCR editor" w:date="2022-08-29T15:32:00Z"/>
              </w:rPr>
            </w:pPr>
            <w:ins w:id="15013" w:author="RedCap - BigCR editor" w:date="2022-08-29T15:32:00Z">
              <w:r w:rsidRPr="00DB707E">
                <w:t>Active cell</w:t>
              </w:r>
            </w:ins>
          </w:p>
        </w:tc>
        <w:tc>
          <w:tcPr>
            <w:tcW w:w="708" w:type="dxa"/>
            <w:shd w:val="clear" w:color="auto" w:fill="auto"/>
          </w:tcPr>
          <w:p w14:paraId="5CF0248B" w14:textId="77777777" w:rsidR="005E61D6" w:rsidRPr="00DB707E" w:rsidRDefault="005E61D6" w:rsidP="00AB35CF">
            <w:pPr>
              <w:pStyle w:val="TAC"/>
              <w:rPr>
                <w:ins w:id="15014" w:author="RedCap - BigCR editor" w:date="2022-08-29T15:32:00Z"/>
              </w:rPr>
            </w:pPr>
          </w:p>
        </w:tc>
        <w:tc>
          <w:tcPr>
            <w:tcW w:w="2410" w:type="dxa"/>
            <w:shd w:val="clear" w:color="auto" w:fill="auto"/>
          </w:tcPr>
          <w:p w14:paraId="03B6E2C8" w14:textId="77777777" w:rsidR="005E61D6" w:rsidRPr="00DB707E" w:rsidRDefault="005E61D6" w:rsidP="00AB35CF">
            <w:pPr>
              <w:pStyle w:val="TAC"/>
              <w:rPr>
                <w:ins w:id="15015" w:author="RedCap - BigCR editor" w:date="2022-08-29T15:32:00Z"/>
              </w:rPr>
            </w:pPr>
            <w:ins w:id="15016" w:author="RedCap - BigCR editor" w:date="2022-08-29T15:32:00Z">
              <w:r w:rsidRPr="00DB707E">
                <w:t>Cell 1</w:t>
              </w:r>
            </w:ins>
          </w:p>
        </w:tc>
        <w:tc>
          <w:tcPr>
            <w:tcW w:w="2835" w:type="dxa"/>
            <w:shd w:val="clear" w:color="auto" w:fill="auto"/>
          </w:tcPr>
          <w:p w14:paraId="1A26D6EB" w14:textId="77777777" w:rsidR="005E61D6" w:rsidRPr="00DB707E" w:rsidRDefault="005E61D6" w:rsidP="00AB35CF">
            <w:pPr>
              <w:pStyle w:val="TAL"/>
              <w:rPr>
                <w:ins w:id="15017" w:author="RedCap - BigCR editor" w:date="2022-08-29T15:32:00Z"/>
              </w:rPr>
            </w:pPr>
            <w:ins w:id="15018" w:author="RedCap - BigCR editor" w:date="2022-08-29T15:32:00Z">
              <w:r w:rsidRPr="00DB707E">
                <w:t>NR cell</w:t>
              </w:r>
            </w:ins>
          </w:p>
        </w:tc>
      </w:tr>
      <w:tr w:rsidR="005E61D6" w:rsidRPr="00DB707E" w14:paraId="1540A4DD" w14:textId="77777777" w:rsidTr="00AB35CF">
        <w:trPr>
          <w:cantSplit/>
          <w:trHeight w:val="113"/>
          <w:jc w:val="center"/>
          <w:ins w:id="15019" w:author="RedCap - BigCR editor" w:date="2022-08-29T15:32:00Z"/>
        </w:trPr>
        <w:tc>
          <w:tcPr>
            <w:tcW w:w="1588" w:type="dxa"/>
            <w:tcBorders>
              <w:top w:val="nil"/>
              <w:left w:val="single" w:sz="4" w:space="0" w:color="auto"/>
              <w:bottom w:val="single" w:sz="4" w:space="0" w:color="auto"/>
              <w:right w:val="single" w:sz="4" w:space="0" w:color="auto"/>
            </w:tcBorders>
            <w:shd w:val="clear" w:color="auto" w:fill="auto"/>
          </w:tcPr>
          <w:p w14:paraId="7987DF13" w14:textId="77777777" w:rsidR="005E61D6" w:rsidRPr="00DB707E" w:rsidRDefault="005E61D6" w:rsidP="00AB35CF">
            <w:pPr>
              <w:pStyle w:val="TAL"/>
              <w:rPr>
                <w:ins w:id="15020" w:author="RedCap - BigCR editor" w:date="2022-08-29T15:32:00Z"/>
              </w:rPr>
            </w:pPr>
          </w:p>
        </w:tc>
        <w:tc>
          <w:tcPr>
            <w:tcW w:w="1701" w:type="dxa"/>
            <w:tcBorders>
              <w:left w:val="single" w:sz="4" w:space="0" w:color="auto"/>
            </w:tcBorders>
            <w:shd w:val="clear" w:color="auto" w:fill="auto"/>
          </w:tcPr>
          <w:p w14:paraId="6C85D7AE" w14:textId="77777777" w:rsidR="005E61D6" w:rsidRPr="00DB707E" w:rsidRDefault="005E61D6" w:rsidP="00AB35CF">
            <w:pPr>
              <w:pStyle w:val="TAL"/>
              <w:rPr>
                <w:ins w:id="15021" w:author="RedCap - BigCR editor" w:date="2022-08-29T15:32:00Z"/>
              </w:rPr>
            </w:pPr>
            <w:ins w:id="15022" w:author="RedCap - BigCR editor" w:date="2022-08-29T15:32:00Z">
              <w:r w:rsidRPr="00DB707E">
                <w:t>Neighbouring cell</w:t>
              </w:r>
            </w:ins>
          </w:p>
        </w:tc>
        <w:tc>
          <w:tcPr>
            <w:tcW w:w="708" w:type="dxa"/>
            <w:shd w:val="clear" w:color="auto" w:fill="auto"/>
          </w:tcPr>
          <w:p w14:paraId="65B0311C" w14:textId="77777777" w:rsidR="005E61D6" w:rsidRPr="00DB707E" w:rsidRDefault="005E61D6" w:rsidP="00AB35CF">
            <w:pPr>
              <w:pStyle w:val="TAC"/>
              <w:rPr>
                <w:ins w:id="15023" w:author="RedCap - BigCR editor" w:date="2022-08-29T15:32:00Z"/>
              </w:rPr>
            </w:pPr>
          </w:p>
        </w:tc>
        <w:tc>
          <w:tcPr>
            <w:tcW w:w="2410" w:type="dxa"/>
            <w:shd w:val="clear" w:color="auto" w:fill="auto"/>
          </w:tcPr>
          <w:p w14:paraId="3358E59A" w14:textId="77777777" w:rsidR="005E61D6" w:rsidRPr="00DB707E" w:rsidRDefault="005E61D6" w:rsidP="00AB35CF">
            <w:pPr>
              <w:pStyle w:val="TAC"/>
              <w:rPr>
                <w:ins w:id="15024" w:author="RedCap - BigCR editor" w:date="2022-08-29T15:32:00Z"/>
              </w:rPr>
            </w:pPr>
            <w:ins w:id="15025" w:author="RedCap - BigCR editor" w:date="2022-08-29T15:32:00Z">
              <w:r w:rsidRPr="00DB707E">
                <w:t>Cell 2</w:t>
              </w:r>
            </w:ins>
          </w:p>
        </w:tc>
        <w:tc>
          <w:tcPr>
            <w:tcW w:w="2835" w:type="dxa"/>
            <w:shd w:val="clear" w:color="auto" w:fill="auto"/>
          </w:tcPr>
          <w:p w14:paraId="746D0408" w14:textId="77777777" w:rsidR="005E61D6" w:rsidRPr="00DB707E" w:rsidRDefault="005E61D6" w:rsidP="00AB35CF">
            <w:pPr>
              <w:pStyle w:val="TAL"/>
              <w:rPr>
                <w:ins w:id="15026" w:author="RedCap - BigCR editor" w:date="2022-08-29T15:32:00Z"/>
              </w:rPr>
            </w:pPr>
            <w:ins w:id="15027" w:author="RedCap - BigCR editor" w:date="2022-08-29T15:32:00Z">
              <w:r w:rsidRPr="00DB707E">
                <w:t>E-UTRAN cell</w:t>
              </w:r>
            </w:ins>
          </w:p>
        </w:tc>
      </w:tr>
      <w:tr w:rsidR="005E61D6" w:rsidRPr="00DB707E" w14:paraId="446DD841" w14:textId="77777777" w:rsidTr="00AB35CF">
        <w:trPr>
          <w:cantSplit/>
          <w:trHeight w:val="113"/>
          <w:jc w:val="center"/>
          <w:ins w:id="15028" w:author="RedCap - BigCR editor" w:date="2022-08-29T15:32:00Z"/>
        </w:trPr>
        <w:tc>
          <w:tcPr>
            <w:tcW w:w="1588" w:type="dxa"/>
            <w:tcBorders>
              <w:top w:val="single" w:sz="4" w:space="0" w:color="auto"/>
            </w:tcBorders>
            <w:shd w:val="clear" w:color="auto" w:fill="auto"/>
          </w:tcPr>
          <w:p w14:paraId="6C0172CC" w14:textId="77777777" w:rsidR="005E61D6" w:rsidRPr="00DB707E" w:rsidRDefault="005E61D6" w:rsidP="00AB35CF">
            <w:pPr>
              <w:pStyle w:val="TAL"/>
              <w:rPr>
                <w:ins w:id="15029" w:author="RedCap - BigCR editor" w:date="2022-08-29T15:32:00Z"/>
              </w:rPr>
            </w:pPr>
            <w:ins w:id="15030" w:author="RedCap - BigCR editor" w:date="2022-08-29T15:32:00Z">
              <w:r w:rsidRPr="00DB707E">
                <w:t>Final condition</w:t>
              </w:r>
            </w:ins>
          </w:p>
        </w:tc>
        <w:tc>
          <w:tcPr>
            <w:tcW w:w="1701" w:type="dxa"/>
            <w:shd w:val="clear" w:color="auto" w:fill="auto"/>
          </w:tcPr>
          <w:p w14:paraId="0E9DE503" w14:textId="77777777" w:rsidR="005E61D6" w:rsidRPr="00DB707E" w:rsidRDefault="005E61D6" w:rsidP="00AB35CF">
            <w:pPr>
              <w:pStyle w:val="TAL"/>
              <w:rPr>
                <w:ins w:id="15031" w:author="RedCap - BigCR editor" w:date="2022-08-29T15:32:00Z"/>
              </w:rPr>
            </w:pPr>
            <w:ins w:id="15032" w:author="RedCap - BigCR editor" w:date="2022-08-29T15:32:00Z">
              <w:r w:rsidRPr="00DB707E">
                <w:t>Active cell</w:t>
              </w:r>
            </w:ins>
          </w:p>
        </w:tc>
        <w:tc>
          <w:tcPr>
            <w:tcW w:w="708" w:type="dxa"/>
            <w:shd w:val="clear" w:color="auto" w:fill="auto"/>
          </w:tcPr>
          <w:p w14:paraId="5A6762F4" w14:textId="77777777" w:rsidR="005E61D6" w:rsidRPr="00DB707E" w:rsidRDefault="005E61D6" w:rsidP="00AB35CF">
            <w:pPr>
              <w:pStyle w:val="TAC"/>
              <w:rPr>
                <w:ins w:id="15033" w:author="RedCap - BigCR editor" w:date="2022-08-29T15:32:00Z"/>
              </w:rPr>
            </w:pPr>
          </w:p>
        </w:tc>
        <w:tc>
          <w:tcPr>
            <w:tcW w:w="2410" w:type="dxa"/>
            <w:shd w:val="clear" w:color="auto" w:fill="auto"/>
          </w:tcPr>
          <w:p w14:paraId="4B4C13B1" w14:textId="77777777" w:rsidR="005E61D6" w:rsidRPr="00DB707E" w:rsidRDefault="005E61D6" w:rsidP="00AB35CF">
            <w:pPr>
              <w:pStyle w:val="TAC"/>
              <w:rPr>
                <w:ins w:id="15034" w:author="RedCap - BigCR editor" w:date="2022-08-29T15:32:00Z"/>
              </w:rPr>
            </w:pPr>
            <w:ins w:id="15035" w:author="RedCap - BigCR editor" w:date="2022-08-29T15:32:00Z">
              <w:r w:rsidRPr="00DB707E">
                <w:t>Cell 2</w:t>
              </w:r>
            </w:ins>
          </w:p>
        </w:tc>
        <w:tc>
          <w:tcPr>
            <w:tcW w:w="2835" w:type="dxa"/>
            <w:shd w:val="clear" w:color="auto" w:fill="auto"/>
          </w:tcPr>
          <w:p w14:paraId="409C3A1A" w14:textId="77777777" w:rsidR="005E61D6" w:rsidRPr="00DB707E" w:rsidRDefault="005E61D6" w:rsidP="00AB35CF">
            <w:pPr>
              <w:pStyle w:val="TAL"/>
              <w:rPr>
                <w:ins w:id="15036" w:author="RedCap - BigCR editor" w:date="2022-08-29T15:32:00Z"/>
              </w:rPr>
            </w:pPr>
          </w:p>
        </w:tc>
      </w:tr>
      <w:tr w:rsidR="005E61D6" w:rsidRPr="00DB707E" w14:paraId="727C9FE2" w14:textId="77777777" w:rsidTr="00AB35CF">
        <w:trPr>
          <w:cantSplit/>
          <w:trHeight w:val="113"/>
          <w:jc w:val="center"/>
          <w:ins w:id="15037" w:author="RedCap - BigCR editor" w:date="2022-08-29T15:32:00Z"/>
        </w:trPr>
        <w:tc>
          <w:tcPr>
            <w:tcW w:w="3289" w:type="dxa"/>
            <w:gridSpan w:val="2"/>
            <w:shd w:val="clear" w:color="auto" w:fill="auto"/>
          </w:tcPr>
          <w:p w14:paraId="450E032A" w14:textId="77777777" w:rsidR="005E61D6" w:rsidRPr="00DB707E" w:rsidRDefault="005E61D6" w:rsidP="00AB35CF">
            <w:pPr>
              <w:pStyle w:val="TAL"/>
              <w:rPr>
                <w:ins w:id="15038" w:author="RedCap - BigCR editor" w:date="2022-08-29T15:32:00Z"/>
              </w:rPr>
            </w:pPr>
            <w:ins w:id="15039" w:author="RedCap - BigCR editor" w:date="2022-08-29T15:32:00Z">
              <w:r w:rsidRPr="00DB707E">
                <w:t>NR measurement quantity</w:t>
              </w:r>
              <w:r w:rsidRPr="00DB707E">
                <w:tab/>
              </w:r>
            </w:ins>
          </w:p>
        </w:tc>
        <w:tc>
          <w:tcPr>
            <w:tcW w:w="708" w:type="dxa"/>
            <w:shd w:val="clear" w:color="auto" w:fill="auto"/>
          </w:tcPr>
          <w:p w14:paraId="459C3C06" w14:textId="77777777" w:rsidR="005E61D6" w:rsidRPr="00DB707E" w:rsidRDefault="005E61D6" w:rsidP="00AB35CF">
            <w:pPr>
              <w:pStyle w:val="TAC"/>
              <w:rPr>
                <w:ins w:id="15040" w:author="RedCap - BigCR editor" w:date="2022-08-29T15:32:00Z"/>
              </w:rPr>
            </w:pPr>
          </w:p>
        </w:tc>
        <w:tc>
          <w:tcPr>
            <w:tcW w:w="2410" w:type="dxa"/>
            <w:shd w:val="clear" w:color="auto" w:fill="auto"/>
          </w:tcPr>
          <w:p w14:paraId="15B77CE3" w14:textId="77777777" w:rsidR="005E61D6" w:rsidRPr="00DB707E" w:rsidRDefault="005E61D6" w:rsidP="00AB35CF">
            <w:pPr>
              <w:pStyle w:val="TAC"/>
              <w:rPr>
                <w:ins w:id="15041" w:author="RedCap - BigCR editor" w:date="2022-08-29T15:32:00Z"/>
              </w:rPr>
            </w:pPr>
            <w:ins w:id="15042" w:author="RedCap - BigCR editor" w:date="2022-08-29T15:32:00Z">
              <w:r w:rsidRPr="00DB707E">
                <w:t>SS-RSRP</w:t>
              </w:r>
            </w:ins>
          </w:p>
        </w:tc>
        <w:tc>
          <w:tcPr>
            <w:tcW w:w="2835" w:type="dxa"/>
            <w:shd w:val="clear" w:color="auto" w:fill="auto"/>
          </w:tcPr>
          <w:p w14:paraId="3B3EC79D" w14:textId="77777777" w:rsidR="005E61D6" w:rsidRPr="00DB707E" w:rsidRDefault="005E61D6" w:rsidP="00AB35CF">
            <w:pPr>
              <w:pStyle w:val="TAL"/>
              <w:rPr>
                <w:ins w:id="15043" w:author="RedCap - BigCR editor" w:date="2022-08-29T15:32:00Z"/>
              </w:rPr>
            </w:pPr>
          </w:p>
        </w:tc>
      </w:tr>
      <w:tr w:rsidR="005E61D6" w:rsidRPr="00DB707E" w14:paraId="61F4227F" w14:textId="77777777" w:rsidTr="00AB35CF">
        <w:trPr>
          <w:cantSplit/>
          <w:trHeight w:val="113"/>
          <w:jc w:val="center"/>
          <w:ins w:id="15044" w:author="RedCap - BigCR editor" w:date="2022-08-29T15:32:00Z"/>
        </w:trPr>
        <w:tc>
          <w:tcPr>
            <w:tcW w:w="3289" w:type="dxa"/>
            <w:gridSpan w:val="2"/>
            <w:shd w:val="clear" w:color="auto" w:fill="auto"/>
          </w:tcPr>
          <w:p w14:paraId="320E96BD" w14:textId="77777777" w:rsidR="005E61D6" w:rsidRPr="00DB707E" w:rsidRDefault="005E61D6" w:rsidP="00AB35CF">
            <w:pPr>
              <w:pStyle w:val="TAL"/>
              <w:rPr>
                <w:ins w:id="15045" w:author="RedCap - BigCR editor" w:date="2022-08-29T15:32:00Z"/>
              </w:rPr>
            </w:pPr>
            <w:ins w:id="15046" w:author="RedCap - BigCR editor" w:date="2022-08-29T15:32:00Z">
              <w:r w:rsidRPr="00DB707E">
                <w:t>DRX</w:t>
              </w:r>
            </w:ins>
          </w:p>
        </w:tc>
        <w:tc>
          <w:tcPr>
            <w:tcW w:w="708" w:type="dxa"/>
            <w:shd w:val="clear" w:color="auto" w:fill="auto"/>
          </w:tcPr>
          <w:p w14:paraId="74B9B164" w14:textId="77777777" w:rsidR="005E61D6" w:rsidRPr="00DB707E" w:rsidRDefault="005E61D6" w:rsidP="00AB35CF">
            <w:pPr>
              <w:pStyle w:val="TAC"/>
              <w:rPr>
                <w:ins w:id="15047" w:author="RedCap - BigCR editor" w:date="2022-08-29T15:32:00Z"/>
              </w:rPr>
            </w:pPr>
          </w:p>
        </w:tc>
        <w:tc>
          <w:tcPr>
            <w:tcW w:w="2410" w:type="dxa"/>
            <w:shd w:val="clear" w:color="auto" w:fill="auto"/>
          </w:tcPr>
          <w:p w14:paraId="12D73647" w14:textId="77777777" w:rsidR="005E61D6" w:rsidRPr="00DB707E" w:rsidRDefault="005E61D6" w:rsidP="00AB35CF">
            <w:pPr>
              <w:pStyle w:val="TAC"/>
              <w:rPr>
                <w:ins w:id="15048" w:author="RedCap - BigCR editor" w:date="2022-08-29T15:32:00Z"/>
              </w:rPr>
            </w:pPr>
            <w:ins w:id="15049" w:author="RedCap - BigCR editor" w:date="2022-08-29T15:32:00Z">
              <w:r w:rsidRPr="00DB707E">
                <w:t>OFF</w:t>
              </w:r>
            </w:ins>
          </w:p>
        </w:tc>
        <w:tc>
          <w:tcPr>
            <w:tcW w:w="2835" w:type="dxa"/>
            <w:shd w:val="clear" w:color="auto" w:fill="auto"/>
          </w:tcPr>
          <w:p w14:paraId="6549F976" w14:textId="77777777" w:rsidR="005E61D6" w:rsidRPr="00DB707E" w:rsidRDefault="005E61D6" w:rsidP="00AB35CF">
            <w:pPr>
              <w:pStyle w:val="TAL"/>
              <w:rPr>
                <w:ins w:id="15050" w:author="RedCap - BigCR editor" w:date="2022-08-29T15:32:00Z"/>
              </w:rPr>
            </w:pPr>
            <w:ins w:id="15051" w:author="RedCap - BigCR editor" w:date="2022-08-29T15:32:00Z">
              <w:r w:rsidRPr="00DB707E">
                <w:t>Non-DRX test</w:t>
              </w:r>
            </w:ins>
          </w:p>
        </w:tc>
      </w:tr>
      <w:tr w:rsidR="005E61D6" w:rsidRPr="00DB707E" w14:paraId="7CB714A1" w14:textId="77777777" w:rsidTr="00AB35CF">
        <w:trPr>
          <w:cantSplit/>
          <w:trHeight w:val="113"/>
          <w:jc w:val="center"/>
          <w:ins w:id="15052" w:author="RedCap - BigCR editor" w:date="2022-08-29T15:32:00Z"/>
        </w:trPr>
        <w:tc>
          <w:tcPr>
            <w:tcW w:w="3289" w:type="dxa"/>
            <w:gridSpan w:val="2"/>
            <w:shd w:val="clear" w:color="auto" w:fill="auto"/>
          </w:tcPr>
          <w:p w14:paraId="6DDC3AED" w14:textId="77777777" w:rsidR="005E61D6" w:rsidRPr="00DB707E" w:rsidRDefault="005E61D6" w:rsidP="00AB35CF">
            <w:pPr>
              <w:pStyle w:val="TAL"/>
              <w:rPr>
                <w:ins w:id="15053" w:author="RedCap - BigCR editor" w:date="2022-08-29T15:32:00Z"/>
              </w:rPr>
            </w:pPr>
            <w:ins w:id="15054" w:author="RedCap - BigCR editor" w:date="2022-08-29T15:32:00Z">
              <w:r w:rsidRPr="00DB707E">
                <w:t>Access Barring Information</w:t>
              </w:r>
            </w:ins>
          </w:p>
        </w:tc>
        <w:tc>
          <w:tcPr>
            <w:tcW w:w="708" w:type="dxa"/>
            <w:shd w:val="clear" w:color="auto" w:fill="auto"/>
          </w:tcPr>
          <w:p w14:paraId="34CD794E" w14:textId="77777777" w:rsidR="005E61D6" w:rsidRPr="00DB707E" w:rsidRDefault="005E61D6" w:rsidP="00AB35CF">
            <w:pPr>
              <w:pStyle w:val="TAC"/>
              <w:rPr>
                <w:ins w:id="15055" w:author="RedCap - BigCR editor" w:date="2022-08-29T15:32:00Z"/>
              </w:rPr>
            </w:pPr>
            <w:ins w:id="15056" w:author="RedCap - BigCR editor" w:date="2022-08-29T15:32:00Z">
              <w:r w:rsidRPr="00DB707E">
                <w:t>-</w:t>
              </w:r>
            </w:ins>
          </w:p>
        </w:tc>
        <w:tc>
          <w:tcPr>
            <w:tcW w:w="2410" w:type="dxa"/>
            <w:shd w:val="clear" w:color="auto" w:fill="auto"/>
          </w:tcPr>
          <w:p w14:paraId="49B36BB1" w14:textId="77777777" w:rsidR="005E61D6" w:rsidRPr="00DB707E" w:rsidRDefault="005E61D6" w:rsidP="00AB35CF">
            <w:pPr>
              <w:pStyle w:val="TAC"/>
              <w:rPr>
                <w:ins w:id="15057" w:author="RedCap - BigCR editor" w:date="2022-08-29T15:32:00Z"/>
              </w:rPr>
            </w:pPr>
            <w:ins w:id="15058" w:author="RedCap - BigCR editor" w:date="2022-08-29T15:32:00Z">
              <w:r w:rsidRPr="00DB707E">
                <w:t>Not sent</w:t>
              </w:r>
            </w:ins>
          </w:p>
        </w:tc>
        <w:tc>
          <w:tcPr>
            <w:tcW w:w="2835" w:type="dxa"/>
            <w:shd w:val="clear" w:color="auto" w:fill="auto"/>
          </w:tcPr>
          <w:p w14:paraId="033754A6" w14:textId="77777777" w:rsidR="005E61D6" w:rsidRPr="00DB707E" w:rsidRDefault="005E61D6" w:rsidP="00AB35CF">
            <w:pPr>
              <w:pStyle w:val="TAL"/>
              <w:rPr>
                <w:ins w:id="15059" w:author="RedCap - BigCR editor" w:date="2022-08-29T15:32:00Z"/>
              </w:rPr>
            </w:pPr>
            <w:ins w:id="15060" w:author="RedCap - BigCR editor" w:date="2022-08-29T15:32:00Z">
              <w:r w:rsidRPr="00DB707E">
                <w:t>No additional delays in random access procedure</w:t>
              </w:r>
            </w:ins>
          </w:p>
        </w:tc>
      </w:tr>
      <w:tr w:rsidR="005E61D6" w:rsidRPr="00DB707E" w14:paraId="51531D48" w14:textId="77777777" w:rsidTr="00AB35CF">
        <w:trPr>
          <w:cantSplit/>
          <w:trHeight w:val="113"/>
          <w:jc w:val="center"/>
          <w:ins w:id="15061" w:author="RedCap - BigCR editor" w:date="2022-08-29T15:32:00Z"/>
        </w:trPr>
        <w:tc>
          <w:tcPr>
            <w:tcW w:w="3289" w:type="dxa"/>
            <w:gridSpan w:val="2"/>
            <w:shd w:val="clear" w:color="auto" w:fill="auto"/>
          </w:tcPr>
          <w:p w14:paraId="169F6AC4" w14:textId="77777777" w:rsidR="005E61D6" w:rsidRPr="00DB707E" w:rsidRDefault="005E61D6" w:rsidP="00AB35CF">
            <w:pPr>
              <w:pStyle w:val="TAL"/>
              <w:rPr>
                <w:ins w:id="15062" w:author="RedCap - BigCR editor" w:date="2022-08-29T15:32:00Z"/>
              </w:rPr>
            </w:pPr>
            <w:ins w:id="15063" w:author="RedCap - BigCR editor" w:date="2022-08-29T15:32:00Z">
              <w:r w:rsidRPr="00DB707E">
                <w:t>Time offset between cells</w:t>
              </w:r>
            </w:ins>
          </w:p>
        </w:tc>
        <w:tc>
          <w:tcPr>
            <w:tcW w:w="708" w:type="dxa"/>
            <w:shd w:val="clear" w:color="auto" w:fill="auto"/>
          </w:tcPr>
          <w:p w14:paraId="7CCF9892" w14:textId="77777777" w:rsidR="005E61D6" w:rsidRPr="00DB707E" w:rsidRDefault="005E61D6" w:rsidP="00AB35CF">
            <w:pPr>
              <w:pStyle w:val="TAC"/>
              <w:rPr>
                <w:ins w:id="15064" w:author="RedCap - BigCR editor" w:date="2022-08-29T15:32:00Z"/>
              </w:rPr>
            </w:pPr>
          </w:p>
        </w:tc>
        <w:tc>
          <w:tcPr>
            <w:tcW w:w="2410" w:type="dxa"/>
            <w:shd w:val="clear" w:color="auto" w:fill="auto"/>
          </w:tcPr>
          <w:p w14:paraId="431D2228" w14:textId="77777777" w:rsidR="005E61D6" w:rsidRPr="00DB707E" w:rsidRDefault="005E61D6" w:rsidP="00AB35CF">
            <w:pPr>
              <w:pStyle w:val="TAC"/>
              <w:rPr>
                <w:ins w:id="15065" w:author="RedCap - BigCR editor" w:date="2022-08-29T15:32:00Z"/>
              </w:rPr>
            </w:pPr>
            <w:ins w:id="15066" w:author="RedCap - BigCR editor" w:date="2022-08-29T15:32:00Z">
              <w:r w:rsidRPr="00DB707E">
                <w:t xml:space="preserve">3 </w:t>
              </w:r>
              <w:proofErr w:type="spellStart"/>
              <w:r w:rsidRPr="00DB707E">
                <w:t>ms</w:t>
              </w:r>
              <w:proofErr w:type="spellEnd"/>
            </w:ins>
          </w:p>
        </w:tc>
        <w:tc>
          <w:tcPr>
            <w:tcW w:w="2835" w:type="dxa"/>
            <w:shd w:val="clear" w:color="auto" w:fill="auto"/>
          </w:tcPr>
          <w:p w14:paraId="4FB441F4" w14:textId="77777777" w:rsidR="005E61D6" w:rsidRPr="00DB707E" w:rsidRDefault="005E61D6" w:rsidP="00AB35CF">
            <w:pPr>
              <w:pStyle w:val="TAL"/>
              <w:rPr>
                <w:ins w:id="15067" w:author="RedCap - BigCR editor" w:date="2022-08-29T15:32:00Z"/>
              </w:rPr>
            </w:pPr>
            <w:ins w:id="15068" w:author="RedCap - BigCR editor" w:date="2022-08-29T15:32:00Z">
              <w:r w:rsidRPr="00DB707E">
                <w:t>Asynchronous cells</w:t>
              </w:r>
            </w:ins>
          </w:p>
        </w:tc>
      </w:tr>
      <w:tr w:rsidR="005E61D6" w:rsidRPr="00DB707E" w14:paraId="3D9043CD" w14:textId="77777777" w:rsidTr="00AB35CF">
        <w:trPr>
          <w:cantSplit/>
          <w:trHeight w:val="113"/>
          <w:jc w:val="center"/>
          <w:ins w:id="15069" w:author="RedCap - BigCR editor" w:date="2022-08-29T15:32:00Z"/>
        </w:trPr>
        <w:tc>
          <w:tcPr>
            <w:tcW w:w="3289" w:type="dxa"/>
            <w:gridSpan w:val="2"/>
            <w:shd w:val="clear" w:color="auto" w:fill="auto"/>
          </w:tcPr>
          <w:p w14:paraId="7C9745B8" w14:textId="77777777" w:rsidR="005E61D6" w:rsidRPr="00DB707E" w:rsidRDefault="005E61D6" w:rsidP="00AB35CF">
            <w:pPr>
              <w:pStyle w:val="TAL"/>
              <w:rPr>
                <w:ins w:id="15070" w:author="RedCap - BigCR editor" w:date="2022-08-29T15:32:00Z"/>
              </w:rPr>
            </w:pPr>
            <w:ins w:id="15071" w:author="RedCap - BigCR editor" w:date="2022-08-29T15:32:00Z">
              <w:r w:rsidRPr="00DB707E">
                <w:t>T1</w:t>
              </w:r>
            </w:ins>
          </w:p>
        </w:tc>
        <w:tc>
          <w:tcPr>
            <w:tcW w:w="708" w:type="dxa"/>
            <w:shd w:val="clear" w:color="auto" w:fill="auto"/>
          </w:tcPr>
          <w:p w14:paraId="525A99A1" w14:textId="77777777" w:rsidR="005E61D6" w:rsidRPr="00DB707E" w:rsidRDefault="005E61D6" w:rsidP="00AB35CF">
            <w:pPr>
              <w:pStyle w:val="TAC"/>
              <w:rPr>
                <w:ins w:id="15072" w:author="RedCap - BigCR editor" w:date="2022-08-29T15:32:00Z"/>
              </w:rPr>
            </w:pPr>
            <w:ins w:id="15073" w:author="RedCap - BigCR editor" w:date="2022-08-29T15:32:00Z">
              <w:r w:rsidRPr="00DB707E">
                <w:t>s</w:t>
              </w:r>
            </w:ins>
          </w:p>
        </w:tc>
        <w:tc>
          <w:tcPr>
            <w:tcW w:w="2410" w:type="dxa"/>
            <w:shd w:val="clear" w:color="auto" w:fill="auto"/>
          </w:tcPr>
          <w:p w14:paraId="78C4A401" w14:textId="77777777" w:rsidR="005E61D6" w:rsidRPr="00DB707E" w:rsidRDefault="005E61D6" w:rsidP="00AB35CF">
            <w:pPr>
              <w:pStyle w:val="TAC"/>
              <w:rPr>
                <w:ins w:id="15074" w:author="RedCap - BigCR editor" w:date="2022-08-29T15:32:00Z"/>
              </w:rPr>
            </w:pPr>
            <w:ins w:id="15075" w:author="RedCap - BigCR editor" w:date="2022-08-29T15:32:00Z">
              <w:r w:rsidRPr="00DB707E">
                <w:sym w:font="Symbol" w:char="F0A3"/>
              </w:r>
              <w:r w:rsidRPr="00DB707E">
                <w:t>5</w:t>
              </w:r>
            </w:ins>
          </w:p>
        </w:tc>
        <w:tc>
          <w:tcPr>
            <w:tcW w:w="2835" w:type="dxa"/>
            <w:shd w:val="clear" w:color="auto" w:fill="auto"/>
          </w:tcPr>
          <w:p w14:paraId="2AD4B77F" w14:textId="77777777" w:rsidR="005E61D6" w:rsidRPr="00DB707E" w:rsidRDefault="005E61D6" w:rsidP="00AB35CF">
            <w:pPr>
              <w:pStyle w:val="TAL"/>
              <w:rPr>
                <w:ins w:id="15076" w:author="RedCap - BigCR editor" w:date="2022-08-29T15:32:00Z"/>
              </w:rPr>
            </w:pPr>
          </w:p>
        </w:tc>
      </w:tr>
      <w:tr w:rsidR="005E61D6" w:rsidRPr="00DB707E" w14:paraId="05FDCFE4" w14:textId="77777777" w:rsidTr="00AB35CF">
        <w:trPr>
          <w:cantSplit/>
          <w:trHeight w:val="113"/>
          <w:jc w:val="center"/>
          <w:ins w:id="15077" w:author="RedCap - BigCR editor" w:date="2022-08-29T15:32:00Z"/>
        </w:trPr>
        <w:tc>
          <w:tcPr>
            <w:tcW w:w="3289" w:type="dxa"/>
            <w:gridSpan w:val="2"/>
            <w:shd w:val="clear" w:color="auto" w:fill="auto"/>
          </w:tcPr>
          <w:p w14:paraId="6285DFF2" w14:textId="77777777" w:rsidR="005E61D6" w:rsidRPr="00DB707E" w:rsidRDefault="005E61D6" w:rsidP="00AB35CF">
            <w:pPr>
              <w:pStyle w:val="TAL"/>
              <w:rPr>
                <w:ins w:id="15078" w:author="RedCap - BigCR editor" w:date="2022-08-29T15:32:00Z"/>
              </w:rPr>
            </w:pPr>
            <w:ins w:id="15079" w:author="RedCap - BigCR editor" w:date="2022-08-29T15:32:00Z">
              <w:r w:rsidRPr="00DB707E">
                <w:t>T2</w:t>
              </w:r>
            </w:ins>
          </w:p>
        </w:tc>
        <w:tc>
          <w:tcPr>
            <w:tcW w:w="708" w:type="dxa"/>
            <w:shd w:val="clear" w:color="auto" w:fill="auto"/>
          </w:tcPr>
          <w:p w14:paraId="44ED23E6" w14:textId="77777777" w:rsidR="005E61D6" w:rsidRPr="00DB707E" w:rsidRDefault="005E61D6" w:rsidP="00AB35CF">
            <w:pPr>
              <w:pStyle w:val="TAC"/>
              <w:rPr>
                <w:ins w:id="15080" w:author="RedCap - BigCR editor" w:date="2022-08-29T15:32:00Z"/>
              </w:rPr>
            </w:pPr>
            <w:ins w:id="15081" w:author="RedCap - BigCR editor" w:date="2022-08-29T15:32:00Z">
              <w:r w:rsidRPr="00DB707E">
                <w:t>s</w:t>
              </w:r>
            </w:ins>
          </w:p>
        </w:tc>
        <w:tc>
          <w:tcPr>
            <w:tcW w:w="2410" w:type="dxa"/>
            <w:shd w:val="clear" w:color="auto" w:fill="auto"/>
          </w:tcPr>
          <w:p w14:paraId="5887185A" w14:textId="77777777" w:rsidR="005E61D6" w:rsidRPr="00DB707E" w:rsidRDefault="005E61D6" w:rsidP="00AB35CF">
            <w:pPr>
              <w:pStyle w:val="TAC"/>
              <w:rPr>
                <w:ins w:id="15082" w:author="RedCap - BigCR editor" w:date="2022-08-29T15:32:00Z"/>
              </w:rPr>
            </w:pPr>
            <w:ins w:id="15083" w:author="RedCap - BigCR editor" w:date="2022-08-29T15:32:00Z">
              <w:r w:rsidRPr="00DB707E">
                <w:t>1</w:t>
              </w:r>
            </w:ins>
          </w:p>
        </w:tc>
        <w:tc>
          <w:tcPr>
            <w:tcW w:w="2835" w:type="dxa"/>
            <w:shd w:val="clear" w:color="auto" w:fill="auto"/>
          </w:tcPr>
          <w:p w14:paraId="51BE20D1" w14:textId="77777777" w:rsidR="005E61D6" w:rsidRPr="00DB707E" w:rsidRDefault="005E61D6" w:rsidP="00AB35CF">
            <w:pPr>
              <w:pStyle w:val="TAL"/>
              <w:rPr>
                <w:ins w:id="15084" w:author="RedCap - BigCR editor" w:date="2022-08-29T15:32:00Z"/>
              </w:rPr>
            </w:pPr>
          </w:p>
        </w:tc>
      </w:tr>
    </w:tbl>
    <w:p w14:paraId="751D08C2" w14:textId="77777777" w:rsidR="005E61D6" w:rsidRPr="00DB707E" w:rsidRDefault="005E61D6" w:rsidP="005E61D6">
      <w:pPr>
        <w:rPr>
          <w:ins w:id="15085" w:author="RedCap - BigCR editor" w:date="2022-08-29T15:32:00Z"/>
        </w:rPr>
      </w:pPr>
    </w:p>
    <w:p w14:paraId="75E5FDBF" w14:textId="77777777" w:rsidR="005E61D6" w:rsidRPr="00DB707E" w:rsidRDefault="005E61D6" w:rsidP="005E61D6">
      <w:pPr>
        <w:pStyle w:val="TH"/>
        <w:rPr>
          <w:ins w:id="15086" w:author="RedCap - BigCR editor" w:date="2022-08-29T15:32:00Z"/>
        </w:rPr>
      </w:pPr>
      <w:ins w:id="15087" w:author="RedCap - BigCR editor" w:date="2022-08-29T15:32:00Z">
        <w:r w:rsidRPr="00DB707E">
          <w:t>Table A.16.3.1.9-3: Cell specific test parameters for SA inter-RAT E-UTRA handover (Cell 1)</w:t>
        </w:r>
      </w:ins>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1511"/>
        <w:gridCol w:w="1365"/>
        <w:gridCol w:w="1396"/>
        <w:gridCol w:w="1595"/>
        <w:gridCol w:w="1595"/>
      </w:tblGrid>
      <w:tr w:rsidR="005E61D6" w:rsidRPr="00DB707E" w14:paraId="134DD776" w14:textId="77777777" w:rsidTr="00AB35CF">
        <w:trPr>
          <w:trHeight w:val="195"/>
          <w:ins w:id="15088" w:author="RedCap - BigCR editor" w:date="2022-08-29T15:32:00Z"/>
        </w:trPr>
        <w:tc>
          <w:tcPr>
            <w:tcW w:w="3021" w:type="dxa"/>
            <w:gridSpan w:val="2"/>
            <w:tcBorders>
              <w:bottom w:val="nil"/>
            </w:tcBorders>
            <w:shd w:val="clear" w:color="auto" w:fill="auto"/>
          </w:tcPr>
          <w:p w14:paraId="13449195" w14:textId="77777777" w:rsidR="005E61D6" w:rsidRPr="00DB707E" w:rsidRDefault="005E61D6" w:rsidP="00AB35CF">
            <w:pPr>
              <w:keepLines/>
              <w:spacing w:after="0"/>
              <w:jc w:val="center"/>
              <w:rPr>
                <w:ins w:id="15089" w:author="RedCap - BigCR editor" w:date="2022-08-29T15:32:00Z"/>
                <w:rFonts w:ascii="Arial" w:hAnsi="Arial"/>
                <w:b/>
                <w:sz w:val="18"/>
              </w:rPr>
            </w:pPr>
            <w:ins w:id="15090" w:author="RedCap - BigCR editor" w:date="2022-08-29T15:32:00Z">
              <w:r w:rsidRPr="00DB707E">
                <w:rPr>
                  <w:rFonts w:ascii="Arial" w:hAnsi="Arial"/>
                  <w:b/>
                  <w:sz w:val="18"/>
                </w:rPr>
                <w:t>Parameter</w:t>
              </w:r>
            </w:ins>
          </w:p>
        </w:tc>
        <w:tc>
          <w:tcPr>
            <w:tcW w:w="1365" w:type="dxa"/>
            <w:tcBorders>
              <w:bottom w:val="nil"/>
            </w:tcBorders>
            <w:shd w:val="clear" w:color="auto" w:fill="auto"/>
          </w:tcPr>
          <w:p w14:paraId="4891CB15" w14:textId="77777777" w:rsidR="005E61D6" w:rsidRPr="00DB707E" w:rsidRDefault="005E61D6" w:rsidP="00AB35CF">
            <w:pPr>
              <w:keepLines/>
              <w:spacing w:after="0"/>
              <w:jc w:val="center"/>
              <w:rPr>
                <w:ins w:id="15091" w:author="RedCap - BigCR editor" w:date="2022-08-29T15:32:00Z"/>
                <w:rFonts w:ascii="Arial" w:hAnsi="Arial"/>
                <w:b/>
                <w:sz w:val="18"/>
              </w:rPr>
            </w:pPr>
            <w:ins w:id="15092" w:author="RedCap - BigCR editor" w:date="2022-08-29T15:32:00Z">
              <w:r w:rsidRPr="00DB707E">
                <w:rPr>
                  <w:rFonts w:ascii="Arial" w:hAnsi="Arial"/>
                  <w:b/>
                  <w:sz w:val="18"/>
                </w:rPr>
                <w:t>Unit</w:t>
              </w:r>
            </w:ins>
          </w:p>
        </w:tc>
        <w:tc>
          <w:tcPr>
            <w:tcW w:w="1396" w:type="dxa"/>
            <w:tcBorders>
              <w:bottom w:val="nil"/>
            </w:tcBorders>
            <w:shd w:val="clear" w:color="auto" w:fill="auto"/>
          </w:tcPr>
          <w:p w14:paraId="1C28C92F" w14:textId="77777777" w:rsidR="005E61D6" w:rsidRPr="00DB707E" w:rsidRDefault="005E61D6" w:rsidP="00AB35CF">
            <w:pPr>
              <w:keepLines/>
              <w:spacing w:after="0"/>
              <w:jc w:val="center"/>
              <w:rPr>
                <w:ins w:id="15093" w:author="RedCap - BigCR editor" w:date="2022-08-29T15:32:00Z"/>
                <w:rFonts w:ascii="Arial" w:hAnsi="Arial"/>
                <w:b/>
                <w:sz w:val="18"/>
              </w:rPr>
            </w:pPr>
            <w:ins w:id="15094" w:author="RedCap - BigCR editor" w:date="2022-08-29T15:32:00Z">
              <w:r w:rsidRPr="00DB707E">
                <w:rPr>
                  <w:rFonts w:ascii="Arial" w:hAnsi="Arial"/>
                  <w:b/>
                  <w:sz w:val="18"/>
                </w:rPr>
                <w:t>Configuration</w:t>
              </w:r>
            </w:ins>
          </w:p>
        </w:tc>
        <w:tc>
          <w:tcPr>
            <w:tcW w:w="3190" w:type="dxa"/>
            <w:gridSpan w:val="2"/>
            <w:tcBorders>
              <w:bottom w:val="nil"/>
            </w:tcBorders>
            <w:shd w:val="clear" w:color="auto" w:fill="auto"/>
          </w:tcPr>
          <w:p w14:paraId="63BAE0C5" w14:textId="77777777" w:rsidR="005E61D6" w:rsidRPr="00DB707E" w:rsidRDefault="005E61D6" w:rsidP="00AB35CF">
            <w:pPr>
              <w:keepLines/>
              <w:spacing w:after="0"/>
              <w:jc w:val="center"/>
              <w:rPr>
                <w:ins w:id="15095" w:author="RedCap - BigCR editor" w:date="2022-08-29T15:32:00Z"/>
                <w:rFonts w:ascii="Arial" w:hAnsi="Arial"/>
                <w:b/>
                <w:sz w:val="18"/>
              </w:rPr>
            </w:pPr>
            <w:ins w:id="15096" w:author="RedCap - BigCR editor" w:date="2022-08-29T15:32:00Z">
              <w:r w:rsidRPr="00DB707E">
                <w:rPr>
                  <w:rFonts w:ascii="Arial" w:hAnsi="Arial"/>
                  <w:b/>
                  <w:sz w:val="18"/>
                </w:rPr>
                <w:t>Cell 1</w:t>
              </w:r>
            </w:ins>
          </w:p>
        </w:tc>
      </w:tr>
      <w:tr w:rsidR="005E61D6" w:rsidRPr="00DB707E" w14:paraId="61B3F732" w14:textId="77777777" w:rsidTr="00AB35CF">
        <w:trPr>
          <w:trHeight w:val="237"/>
          <w:ins w:id="15097" w:author="RedCap - BigCR editor" w:date="2022-08-29T15:32:00Z"/>
        </w:trPr>
        <w:tc>
          <w:tcPr>
            <w:tcW w:w="3021" w:type="dxa"/>
            <w:gridSpan w:val="2"/>
            <w:tcBorders>
              <w:top w:val="nil"/>
            </w:tcBorders>
            <w:shd w:val="clear" w:color="auto" w:fill="auto"/>
          </w:tcPr>
          <w:p w14:paraId="2C4F80F1" w14:textId="77777777" w:rsidR="005E61D6" w:rsidRPr="00DB707E" w:rsidRDefault="005E61D6" w:rsidP="00AB35CF">
            <w:pPr>
              <w:keepLines/>
              <w:spacing w:after="0"/>
              <w:jc w:val="center"/>
              <w:rPr>
                <w:ins w:id="15098" w:author="RedCap - BigCR editor" w:date="2022-08-29T15:32:00Z"/>
                <w:rFonts w:ascii="Arial" w:hAnsi="Arial"/>
                <w:b/>
                <w:sz w:val="18"/>
              </w:rPr>
            </w:pPr>
          </w:p>
        </w:tc>
        <w:tc>
          <w:tcPr>
            <w:tcW w:w="1365" w:type="dxa"/>
            <w:tcBorders>
              <w:top w:val="nil"/>
            </w:tcBorders>
            <w:shd w:val="clear" w:color="auto" w:fill="auto"/>
          </w:tcPr>
          <w:p w14:paraId="01126470" w14:textId="77777777" w:rsidR="005E61D6" w:rsidRPr="00DB707E" w:rsidRDefault="005E61D6" w:rsidP="00AB35CF">
            <w:pPr>
              <w:keepLines/>
              <w:spacing w:after="0"/>
              <w:jc w:val="center"/>
              <w:rPr>
                <w:ins w:id="15099" w:author="RedCap - BigCR editor" w:date="2022-08-29T15:32:00Z"/>
                <w:rFonts w:ascii="Arial" w:hAnsi="Arial"/>
                <w:b/>
                <w:sz w:val="18"/>
              </w:rPr>
            </w:pPr>
          </w:p>
        </w:tc>
        <w:tc>
          <w:tcPr>
            <w:tcW w:w="1396" w:type="dxa"/>
            <w:tcBorders>
              <w:top w:val="nil"/>
            </w:tcBorders>
            <w:shd w:val="clear" w:color="auto" w:fill="auto"/>
          </w:tcPr>
          <w:p w14:paraId="39A3C9B8" w14:textId="77777777" w:rsidR="005E61D6" w:rsidRPr="00DB707E" w:rsidRDefault="005E61D6" w:rsidP="00AB35CF">
            <w:pPr>
              <w:keepLines/>
              <w:spacing w:after="0"/>
              <w:jc w:val="center"/>
              <w:rPr>
                <w:ins w:id="15100" w:author="RedCap - BigCR editor" w:date="2022-08-29T15:32:00Z"/>
                <w:rFonts w:ascii="Arial" w:hAnsi="Arial"/>
                <w:b/>
                <w:sz w:val="18"/>
              </w:rPr>
            </w:pPr>
          </w:p>
        </w:tc>
        <w:tc>
          <w:tcPr>
            <w:tcW w:w="1595" w:type="dxa"/>
            <w:shd w:val="clear" w:color="auto" w:fill="auto"/>
          </w:tcPr>
          <w:p w14:paraId="5B7E780D" w14:textId="77777777" w:rsidR="005E61D6" w:rsidRPr="00DB707E" w:rsidRDefault="005E61D6" w:rsidP="00AB35CF">
            <w:pPr>
              <w:keepLines/>
              <w:spacing w:after="0"/>
              <w:jc w:val="center"/>
              <w:rPr>
                <w:ins w:id="15101" w:author="RedCap - BigCR editor" w:date="2022-08-29T15:32:00Z"/>
                <w:rFonts w:ascii="Arial" w:hAnsi="Arial"/>
                <w:b/>
                <w:sz w:val="18"/>
              </w:rPr>
            </w:pPr>
            <w:ins w:id="15102" w:author="RedCap - BigCR editor" w:date="2022-08-29T15:32:00Z">
              <w:r w:rsidRPr="00DB707E">
                <w:rPr>
                  <w:rFonts w:ascii="Arial" w:hAnsi="Arial"/>
                  <w:b/>
                  <w:sz w:val="18"/>
                </w:rPr>
                <w:t>T1</w:t>
              </w:r>
            </w:ins>
          </w:p>
        </w:tc>
        <w:tc>
          <w:tcPr>
            <w:tcW w:w="1595" w:type="dxa"/>
            <w:shd w:val="clear" w:color="auto" w:fill="auto"/>
          </w:tcPr>
          <w:p w14:paraId="1DD078B8" w14:textId="77777777" w:rsidR="005E61D6" w:rsidRPr="00DB707E" w:rsidRDefault="005E61D6" w:rsidP="00AB35CF">
            <w:pPr>
              <w:keepLines/>
              <w:spacing w:after="0"/>
              <w:jc w:val="center"/>
              <w:rPr>
                <w:ins w:id="15103" w:author="RedCap - BigCR editor" w:date="2022-08-29T15:32:00Z"/>
                <w:rFonts w:ascii="Arial" w:hAnsi="Arial"/>
                <w:b/>
                <w:sz w:val="18"/>
              </w:rPr>
            </w:pPr>
            <w:ins w:id="15104" w:author="RedCap - BigCR editor" w:date="2022-08-29T15:32:00Z">
              <w:r w:rsidRPr="00DB707E">
                <w:rPr>
                  <w:rFonts w:ascii="Arial" w:hAnsi="Arial"/>
                  <w:b/>
                  <w:sz w:val="18"/>
                </w:rPr>
                <w:t>T2</w:t>
              </w:r>
            </w:ins>
          </w:p>
        </w:tc>
      </w:tr>
      <w:tr w:rsidR="005E61D6" w:rsidRPr="00DB707E" w14:paraId="3A7FC3DC" w14:textId="77777777" w:rsidTr="00AB35CF">
        <w:trPr>
          <w:ins w:id="15105" w:author="RedCap - BigCR editor" w:date="2022-08-29T15:32:00Z"/>
        </w:trPr>
        <w:tc>
          <w:tcPr>
            <w:tcW w:w="3021" w:type="dxa"/>
            <w:gridSpan w:val="2"/>
            <w:tcBorders>
              <w:bottom w:val="single" w:sz="4" w:space="0" w:color="auto"/>
            </w:tcBorders>
            <w:shd w:val="clear" w:color="auto" w:fill="auto"/>
          </w:tcPr>
          <w:p w14:paraId="501F1686" w14:textId="77777777" w:rsidR="005E61D6" w:rsidRPr="00DB707E" w:rsidRDefault="005E61D6" w:rsidP="00AB35CF">
            <w:pPr>
              <w:pStyle w:val="TAL"/>
              <w:rPr>
                <w:ins w:id="15106" w:author="RedCap - BigCR editor" w:date="2022-08-29T15:32:00Z"/>
              </w:rPr>
            </w:pPr>
            <w:ins w:id="15107" w:author="RedCap - BigCR editor" w:date="2022-08-29T15:32:00Z">
              <w:r w:rsidRPr="00DB707E">
                <w:lastRenderedPageBreak/>
                <w:t>RF channel number</w:t>
              </w:r>
            </w:ins>
          </w:p>
        </w:tc>
        <w:tc>
          <w:tcPr>
            <w:tcW w:w="1365" w:type="dxa"/>
            <w:tcBorders>
              <w:bottom w:val="single" w:sz="4" w:space="0" w:color="auto"/>
            </w:tcBorders>
            <w:shd w:val="clear" w:color="auto" w:fill="auto"/>
          </w:tcPr>
          <w:p w14:paraId="53AFF8F5" w14:textId="77777777" w:rsidR="005E61D6" w:rsidRPr="00DB707E" w:rsidRDefault="005E61D6" w:rsidP="00AB35CF">
            <w:pPr>
              <w:pStyle w:val="TAC"/>
              <w:rPr>
                <w:ins w:id="15108" w:author="RedCap - BigCR editor" w:date="2022-08-29T15:32:00Z"/>
              </w:rPr>
            </w:pPr>
          </w:p>
        </w:tc>
        <w:tc>
          <w:tcPr>
            <w:tcW w:w="1396" w:type="dxa"/>
          </w:tcPr>
          <w:p w14:paraId="20EEA686" w14:textId="77777777" w:rsidR="005E61D6" w:rsidRPr="00DB707E" w:rsidRDefault="005E61D6" w:rsidP="00AB35CF">
            <w:pPr>
              <w:pStyle w:val="TAC"/>
              <w:rPr>
                <w:ins w:id="15109" w:author="RedCap - BigCR editor" w:date="2022-08-29T15:32:00Z"/>
              </w:rPr>
            </w:pPr>
            <w:ins w:id="15110" w:author="RedCap - BigCR editor" w:date="2022-08-29T15:32:00Z">
              <w:r w:rsidRPr="00DB707E">
                <w:t>1, 2, 3, 4, 5, 6,7</w:t>
              </w:r>
            </w:ins>
          </w:p>
        </w:tc>
        <w:tc>
          <w:tcPr>
            <w:tcW w:w="3190" w:type="dxa"/>
            <w:gridSpan w:val="2"/>
            <w:shd w:val="clear" w:color="auto" w:fill="auto"/>
          </w:tcPr>
          <w:p w14:paraId="7E771C25" w14:textId="77777777" w:rsidR="005E61D6" w:rsidRPr="00DB707E" w:rsidRDefault="005E61D6" w:rsidP="00AB35CF">
            <w:pPr>
              <w:pStyle w:val="TAC"/>
              <w:rPr>
                <w:ins w:id="15111" w:author="RedCap - BigCR editor" w:date="2022-08-29T15:32:00Z"/>
              </w:rPr>
            </w:pPr>
            <w:ins w:id="15112" w:author="RedCap - BigCR editor" w:date="2022-08-29T15:32:00Z">
              <w:r w:rsidRPr="00DB707E">
                <w:t>1</w:t>
              </w:r>
            </w:ins>
          </w:p>
        </w:tc>
      </w:tr>
      <w:tr w:rsidR="005E61D6" w:rsidRPr="00DB707E" w14:paraId="2DFA8440" w14:textId="77777777" w:rsidTr="00AB35CF">
        <w:trPr>
          <w:trHeight w:val="56"/>
          <w:ins w:id="15113" w:author="RedCap - BigCR editor" w:date="2022-08-29T15:32:00Z"/>
        </w:trPr>
        <w:tc>
          <w:tcPr>
            <w:tcW w:w="3021" w:type="dxa"/>
            <w:gridSpan w:val="2"/>
            <w:tcBorders>
              <w:top w:val="single" w:sz="4" w:space="0" w:color="auto"/>
              <w:left w:val="single" w:sz="4" w:space="0" w:color="auto"/>
              <w:bottom w:val="nil"/>
              <w:right w:val="single" w:sz="4" w:space="0" w:color="auto"/>
            </w:tcBorders>
            <w:shd w:val="clear" w:color="auto" w:fill="auto"/>
          </w:tcPr>
          <w:p w14:paraId="528991AF" w14:textId="77777777" w:rsidR="005E61D6" w:rsidRPr="00DB707E" w:rsidRDefault="005E61D6" w:rsidP="00AB35CF">
            <w:pPr>
              <w:pStyle w:val="TAL"/>
              <w:rPr>
                <w:ins w:id="15114" w:author="RedCap - BigCR editor" w:date="2022-08-29T15:32:00Z"/>
                <w:rFonts w:cs="Arial"/>
              </w:rPr>
            </w:pPr>
            <w:ins w:id="15115" w:author="RedCap - BigCR editor" w:date="2022-08-29T15:32:00Z">
              <w:r w:rsidRPr="00DB707E">
                <w:rPr>
                  <w:rFonts w:cs="Arial"/>
                </w:rPr>
                <w:t>Duplex mode</w:t>
              </w:r>
            </w:ins>
          </w:p>
        </w:tc>
        <w:tc>
          <w:tcPr>
            <w:tcW w:w="1365" w:type="dxa"/>
            <w:tcBorders>
              <w:top w:val="single" w:sz="4" w:space="0" w:color="auto"/>
              <w:left w:val="single" w:sz="4" w:space="0" w:color="auto"/>
              <w:bottom w:val="nil"/>
              <w:right w:val="single" w:sz="4" w:space="0" w:color="auto"/>
            </w:tcBorders>
            <w:shd w:val="clear" w:color="auto" w:fill="auto"/>
          </w:tcPr>
          <w:p w14:paraId="02A6BA59" w14:textId="77777777" w:rsidR="005E61D6" w:rsidRPr="00DB707E" w:rsidRDefault="005E61D6" w:rsidP="00AB35CF">
            <w:pPr>
              <w:pStyle w:val="TAC"/>
              <w:rPr>
                <w:ins w:id="15116" w:author="RedCap - BigCR editor" w:date="2022-08-29T15:32:00Z"/>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51479EA8" w14:textId="77777777" w:rsidR="005E61D6" w:rsidRPr="00DB707E" w:rsidRDefault="005E61D6" w:rsidP="00AB35CF">
            <w:pPr>
              <w:pStyle w:val="TAC"/>
              <w:rPr>
                <w:ins w:id="15117" w:author="RedCap - BigCR editor" w:date="2022-08-29T15:32:00Z"/>
                <w:rFonts w:cs="Arial"/>
              </w:rPr>
            </w:pPr>
            <w:ins w:id="15118" w:author="RedCap - BigCR editor" w:date="2022-08-29T15:32:00Z">
              <w:r w:rsidRPr="00DB707E">
                <w:rPr>
                  <w:rFonts w:cs="Arial"/>
                </w:rPr>
                <w:t>1, 4</w:t>
              </w:r>
            </w:ins>
          </w:p>
        </w:tc>
        <w:tc>
          <w:tcPr>
            <w:tcW w:w="3190" w:type="dxa"/>
            <w:gridSpan w:val="2"/>
            <w:tcBorders>
              <w:top w:val="single" w:sz="4" w:space="0" w:color="auto"/>
              <w:left w:val="single" w:sz="4" w:space="0" w:color="auto"/>
              <w:right w:val="single" w:sz="4" w:space="0" w:color="auto"/>
            </w:tcBorders>
            <w:vAlign w:val="center"/>
          </w:tcPr>
          <w:p w14:paraId="439E60F6" w14:textId="77777777" w:rsidR="005E61D6" w:rsidRPr="00DB707E" w:rsidRDefault="005E61D6" w:rsidP="00AB35CF">
            <w:pPr>
              <w:pStyle w:val="TAC"/>
              <w:rPr>
                <w:ins w:id="15119" w:author="RedCap - BigCR editor" w:date="2022-08-29T15:32:00Z"/>
                <w:rFonts w:cs="Arial"/>
              </w:rPr>
            </w:pPr>
            <w:ins w:id="15120" w:author="RedCap - BigCR editor" w:date="2022-08-29T15:32:00Z">
              <w:r w:rsidRPr="00DB707E">
                <w:rPr>
                  <w:rFonts w:cs="Arial"/>
                </w:rPr>
                <w:t>FDD</w:t>
              </w:r>
            </w:ins>
          </w:p>
        </w:tc>
      </w:tr>
      <w:tr w:rsidR="005E61D6" w:rsidRPr="00DB707E" w14:paraId="235ABDBE" w14:textId="77777777" w:rsidTr="00AB35CF">
        <w:trPr>
          <w:trHeight w:val="93"/>
          <w:ins w:id="15121" w:author="RedCap - BigCR editor" w:date="2022-08-29T15:32:00Z"/>
        </w:trPr>
        <w:tc>
          <w:tcPr>
            <w:tcW w:w="3021" w:type="dxa"/>
            <w:gridSpan w:val="2"/>
            <w:vMerge w:val="restart"/>
            <w:tcBorders>
              <w:top w:val="nil"/>
              <w:left w:val="single" w:sz="4" w:space="0" w:color="auto"/>
              <w:right w:val="single" w:sz="4" w:space="0" w:color="auto"/>
            </w:tcBorders>
            <w:shd w:val="clear" w:color="auto" w:fill="auto"/>
          </w:tcPr>
          <w:p w14:paraId="7EB05EA4" w14:textId="77777777" w:rsidR="005E61D6" w:rsidRPr="00DB707E" w:rsidRDefault="005E61D6" w:rsidP="00AB35CF">
            <w:pPr>
              <w:pStyle w:val="TAL"/>
              <w:rPr>
                <w:ins w:id="15122" w:author="RedCap - BigCR editor" w:date="2022-08-29T15:32:00Z"/>
                <w:rFonts w:cs="Arial"/>
              </w:rPr>
            </w:pPr>
          </w:p>
        </w:tc>
        <w:tc>
          <w:tcPr>
            <w:tcW w:w="1365" w:type="dxa"/>
            <w:vMerge w:val="restart"/>
            <w:tcBorders>
              <w:top w:val="nil"/>
              <w:left w:val="single" w:sz="4" w:space="0" w:color="auto"/>
              <w:right w:val="single" w:sz="4" w:space="0" w:color="auto"/>
            </w:tcBorders>
            <w:shd w:val="clear" w:color="auto" w:fill="auto"/>
          </w:tcPr>
          <w:p w14:paraId="4F2BC026" w14:textId="77777777" w:rsidR="005E61D6" w:rsidRPr="00DB707E" w:rsidRDefault="005E61D6" w:rsidP="00AB35CF">
            <w:pPr>
              <w:pStyle w:val="TAC"/>
              <w:rPr>
                <w:ins w:id="15123" w:author="RedCap - BigCR editor" w:date="2022-08-29T15:32:00Z"/>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5C775455" w14:textId="77777777" w:rsidR="005E61D6" w:rsidRPr="00DB707E" w:rsidRDefault="005E61D6" w:rsidP="00AB35CF">
            <w:pPr>
              <w:pStyle w:val="TAC"/>
              <w:rPr>
                <w:ins w:id="15124" w:author="RedCap - BigCR editor" w:date="2022-08-29T15:32:00Z"/>
                <w:rFonts w:cs="Arial"/>
              </w:rPr>
            </w:pPr>
            <w:ins w:id="15125" w:author="RedCap - BigCR editor" w:date="2022-08-29T15:32:00Z">
              <w:r w:rsidRPr="00DB707E">
                <w:rPr>
                  <w:rFonts w:cs="Arial"/>
                </w:rPr>
                <w:t>2, 3, 5, 6</w:t>
              </w:r>
            </w:ins>
          </w:p>
        </w:tc>
        <w:tc>
          <w:tcPr>
            <w:tcW w:w="3190" w:type="dxa"/>
            <w:gridSpan w:val="2"/>
            <w:tcBorders>
              <w:left w:val="single" w:sz="4" w:space="0" w:color="auto"/>
              <w:right w:val="single" w:sz="4" w:space="0" w:color="auto"/>
            </w:tcBorders>
            <w:vAlign w:val="center"/>
          </w:tcPr>
          <w:p w14:paraId="68EB3B9C" w14:textId="77777777" w:rsidR="005E61D6" w:rsidRPr="00DB707E" w:rsidRDefault="005E61D6" w:rsidP="00AB35CF">
            <w:pPr>
              <w:pStyle w:val="TAC"/>
              <w:rPr>
                <w:ins w:id="15126" w:author="RedCap - BigCR editor" w:date="2022-08-29T15:32:00Z"/>
                <w:rFonts w:cs="Arial"/>
              </w:rPr>
            </w:pPr>
            <w:ins w:id="15127" w:author="RedCap - BigCR editor" w:date="2022-08-29T15:32:00Z">
              <w:r w:rsidRPr="00DB707E">
                <w:rPr>
                  <w:rFonts w:cs="Arial"/>
                </w:rPr>
                <w:t>TDD</w:t>
              </w:r>
            </w:ins>
          </w:p>
        </w:tc>
      </w:tr>
      <w:tr w:rsidR="005E61D6" w:rsidRPr="00DB707E" w14:paraId="70F211E9" w14:textId="77777777" w:rsidTr="00AB35CF">
        <w:trPr>
          <w:trHeight w:val="92"/>
          <w:ins w:id="15128" w:author="RedCap - BigCR editor" w:date="2022-08-29T15:32:00Z"/>
        </w:trPr>
        <w:tc>
          <w:tcPr>
            <w:tcW w:w="3021" w:type="dxa"/>
            <w:gridSpan w:val="2"/>
            <w:vMerge/>
            <w:tcBorders>
              <w:left w:val="single" w:sz="4" w:space="0" w:color="auto"/>
              <w:bottom w:val="single" w:sz="4" w:space="0" w:color="auto"/>
              <w:right w:val="single" w:sz="4" w:space="0" w:color="auto"/>
            </w:tcBorders>
            <w:shd w:val="clear" w:color="auto" w:fill="auto"/>
          </w:tcPr>
          <w:p w14:paraId="6B2DF557" w14:textId="77777777" w:rsidR="005E61D6" w:rsidRPr="00DB707E" w:rsidRDefault="005E61D6" w:rsidP="00AB35CF">
            <w:pPr>
              <w:pStyle w:val="TAL"/>
              <w:rPr>
                <w:ins w:id="15129" w:author="RedCap - BigCR editor" w:date="2022-08-29T15:32:00Z"/>
                <w:rFonts w:cs="Arial"/>
              </w:rPr>
            </w:pPr>
          </w:p>
        </w:tc>
        <w:tc>
          <w:tcPr>
            <w:tcW w:w="1365" w:type="dxa"/>
            <w:vMerge/>
            <w:tcBorders>
              <w:left w:val="single" w:sz="4" w:space="0" w:color="auto"/>
              <w:bottom w:val="single" w:sz="4" w:space="0" w:color="auto"/>
              <w:right w:val="single" w:sz="4" w:space="0" w:color="auto"/>
            </w:tcBorders>
            <w:shd w:val="clear" w:color="auto" w:fill="auto"/>
          </w:tcPr>
          <w:p w14:paraId="5D2A0A35" w14:textId="77777777" w:rsidR="005E61D6" w:rsidRPr="00DB707E" w:rsidRDefault="005E61D6" w:rsidP="00AB35CF">
            <w:pPr>
              <w:pStyle w:val="TAC"/>
              <w:rPr>
                <w:ins w:id="15130" w:author="RedCap - BigCR editor" w:date="2022-08-29T15:32:00Z"/>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30D679FB" w14:textId="77777777" w:rsidR="005E61D6" w:rsidRPr="00DB707E" w:rsidRDefault="005E61D6" w:rsidP="00AB35CF">
            <w:pPr>
              <w:pStyle w:val="TAC"/>
              <w:rPr>
                <w:ins w:id="15131" w:author="RedCap - BigCR editor" w:date="2022-08-29T15:32:00Z"/>
                <w:rFonts w:cs="Arial"/>
              </w:rPr>
            </w:pPr>
            <w:ins w:id="15132" w:author="RedCap - BigCR editor" w:date="2022-08-29T15:32:00Z">
              <w:r w:rsidRPr="00DB707E">
                <w:rPr>
                  <w:rFonts w:cs="Arial"/>
                </w:rPr>
                <w:t>7</w:t>
              </w:r>
            </w:ins>
          </w:p>
        </w:tc>
        <w:tc>
          <w:tcPr>
            <w:tcW w:w="3190" w:type="dxa"/>
            <w:gridSpan w:val="2"/>
            <w:tcBorders>
              <w:left w:val="single" w:sz="4" w:space="0" w:color="auto"/>
              <w:bottom w:val="single" w:sz="4" w:space="0" w:color="auto"/>
              <w:right w:val="single" w:sz="4" w:space="0" w:color="auto"/>
            </w:tcBorders>
            <w:vAlign w:val="center"/>
          </w:tcPr>
          <w:p w14:paraId="2F126D26" w14:textId="77777777" w:rsidR="005E61D6" w:rsidRPr="00DB707E" w:rsidRDefault="005E61D6" w:rsidP="00AB35CF">
            <w:pPr>
              <w:pStyle w:val="TAC"/>
              <w:rPr>
                <w:ins w:id="15133" w:author="RedCap - BigCR editor" w:date="2022-08-29T15:32:00Z"/>
                <w:rFonts w:cs="Arial"/>
              </w:rPr>
            </w:pPr>
            <w:ins w:id="15134" w:author="RedCap - BigCR editor" w:date="2022-08-29T15:32:00Z">
              <w:r w:rsidRPr="00DB707E">
                <w:rPr>
                  <w:rFonts w:cs="Arial"/>
                </w:rPr>
                <w:t>HD-FDD</w:t>
              </w:r>
            </w:ins>
          </w:p>
        </w:tc>
      </w:tr>
      <w:tr w:rsidR="005E61D6" w:rsidRPr="00DB707E" w14:paraId="59B9B739" w14:textId="77777777" w:rsidTr="00AB35CF">
        <w:trPr>
          <w:trHeight w:val="56"/>
          <w:ins w:id="15135" w:author="RedCap - BigCR editor" w:date="2022-08-29T15:32:00Z"/>
        </w:trPr>
        <w:tc>
          <w:tcPr>
            <w:tcW w:w="3021" w:type="dxa"/>
            <w:gridSpan w:val="2"/>
            <w:tcBorders>
              <w:left w:val="single" w:sz="4" w:space="0" w:color="auto"/>
              <w:bottom w:val="nil"/>
              <w:right w:val="single" w:sz="4" w:space="0" w:color="auto"/>
            </w:tcBorders>
            <w:shd w:val="clear" w:color="auto" w:fill="auto"/>
          </w:tcPr>
          <w:p w14:paraId="11A5FFF3" w14:textId="77777777" w:rsidR="005E61D6" w:rsidRPr="00DB707E" w:rsidRDefault="005E61D6" w:rsidP="00AB35CF">
            <w:pPr>
              <w:pStyle w:val="TAL"/>
              <w:rPr>
                <w:ins w:id="15136" w:author="RedCap - BigCR editor" w:date="2022-08-29T15:32:00Z"/>
                <w:rFonts w:cs="Arial"/>
              </w:rPr>
            </w:pPr>
            <w:ins w:id="15137" w:author="RedCap - BigCR editor" w:date="2022-08-29T15:32:00Z">
              <w:r w:rsidRPr="00DB707E">
                <w:t>TDD Configuration</w:t>
              </w:r>
            </w:ins>
          </w:p>
        </w:tc>
        <w:tc>
          <w:tcPr>
            <w:tcW w:w="1365" w:type="dxa"/>
            <w:tcBorders>
              <w:left w:val="single" w:sz="4" w:space="0" w:color="auto"/>
              <w:bottom w:val="nil"/>
              <w:right w:val="single" w:sz="4" w:space="0" w:color="auto"/>
            </w:tcBorders>
            <w:shd w:val="clear" w:color="auto" w:fill="auto"/>
          </w:tcPr>
          <w:p w14:paraId="2858BAC3" w14:textId="77777777" w:rsidR="005E61D6" w:rsidRPr="00DB707E" w:rsidRDefault="005E61D6" w:rsidP="00AB35CF">
            <w:pPr>
              <w:pStyle w:val="TAC"/>
              <w:rPr>
                <w:ins w:id="15138" w:author="RedCap - BigCR editor" w:date="2022-08-29T15:32:00Z"/>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6F018821" w14:textId="77777777" w:rsidR="005E61D6" w:rsidRPr="00DB707E" w:rsidRDefault="005E61D6" w:rsidP="00AB35CF">
            <w:pPr>
              <w:pStyle w:val="TAC"/>
              <w:rPr>
                <w:ins w:id="15139" w:author="RedCap - BigCR editor" w:date="2022-08-29T15:32:00Z"/>
                <w:rFonts w:cs="Arial"/>
              </w:rPr>
            </w:pPr>
            <w:ins w:id="15140" w:author="RedCap - BigCR editor" w:date="2022-08-29T15:32:00Z">
              <w:r w:rsidRPr="00DB707E">
                <w:t>2, 5</w:t>
              </w:r>
            </w:ins>
          </w:p>
        </w:tc>
        <w:tc>
          <w:tcPr>
            <w:tcW w:w="3190" w:type="dxa"/>
            <w:gridSpan w:val="2"/>
            <w:tcBorders>
              <w:left w:val="single" w:sz="4" w:space="0" w:color="auto"/>
              <w:bottom w:val="single" w:sz="4" w:space="0" w:color="auto"/>
              <w:right w:val="single" w:sz="4" w:space="0" w:color="auto"/>
            </w:tcBorders>
          </w:tcPr>
          <w:p w14:paraId="28D04A28" w14:textId="77777777" w:rsidR="005E61D6" w:rsidRPr="00DB707E" w:rsidRDefault="005E61D6" w:rsidP="00AB35CF">
            <w:pPr>
              <w:pStyle w:val="TAC"/>
              <w:rPr>
                <w:ins w:id="15141" w:author="RedCap - BigCR editor" w:date="2022-08-29T15:32:00Z"/>
                <w:rFonts w:cs="Arial"/>
              </w:rPr>
            </w:pPr>
            <w:ins w:id="15142" w:author="RedCap - BigCR editor" w:date="2022-08-29T15:32:00Z">
              <w:r w:rsidRPr="00DB707E">
                <w:t>TDDConf.1.1</w:t>
              </w:r>
            </w:ins>
          </w:p>
        </w:tc>
      </w:tr>
      <w:tr w:rsidR="005E61D6" w:rsidRPr="00DB707E" w14:paraId="3DF648E2" w14:textId="77777777" w:rsidTr="00AB35CF">
        <w:trPr>
          <w:trHeight w:val="56"/>
          <w:ins w:id="15143" w:author="RedCap - BigCR editor" w:date="2022-08-29T15:32:00Z"/>
        </w:trPr>
        <w:tc>
          <w:tcPr>
            <w:tcW w:w="3021" w:type="dxa"/>
            <w:gridSpan w:val="2"/>
            <w:tcBorders>
              <w:top w:val="nil"/>
              <w:left w:val="single" w:sz="4" w:space="0" w:color="auto"/>
              <w:bottom w:val="single" w:sz="4" w:space="0" w:color="auto"/>
              <w:right w:val="single" w:sz="4" w:space="0" w:color="auto"/>
            </w:tcBorders>
            <w:shd w:val="clear" w:color="auto" w:fill="auto"/>
          </w:tcPr>
          <w:p w14:paraId="44B6E59E" w14:textId="77777777" w:rsidR="005E61D6" w:rsidRPr="00DB707E" w:rsidRDefault="005E61D6" w:rsidP="00AB35CF">
            <w:pPr>
              <w:pStyle w:val="TAL"/>
              <w:rPr>
                <w:ins w:id="15144" w:author="RedCap - BigCR editor" w:date="2022-08-29T15:32:00Z"/>
                <w:rFonts w:cs="Arial"/>
              </w:rPr>
            </w:pPr>
          </w:p>
        </w:tc>
        <w:tc>
          <w:tcPr>
            <w:tcW w:w="1365" w:type="dxa"/>
            <w:tcBorders>
              <w:top w:val="nil"/>
              <w:left w:val="single" w:sz="4" w:space="0" w:color="auto"/>
              <w:bottom w:val="single" w:sz="4" w:space="0" w:color="auto"/>
              <w:right w:val="single" w:sz="4" w:space="0" w:color="auto"/>
            </w:tcBorders>
            <w:shd w:val="clear" w:color="auto" w:fill="auto"/>
          </w:tcPr>
          <w:p w14:paraId="3793A50F" w14:textId="77777777" w:rsidR="005E61D6" w:rsidRPr="00DB707E" w:rsidRDefault="005E61D6" w:rsidP="00AB35CF">
            <w:pPr>
              <w:pStyle w:val="TAC"/>
              <w:rPr>
                <w:ins w:id="15145" w:author="RedCap - BigCR editor" w:date="2022-08-29T15:32:00Z"/>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362FEEF1" w14:textId="77777777" w:rsidR="005E61D6" w:rsidRPr="00DB707E" w:rsidRDefault="005E61D6" w:rsidP="00AB35CF">
            <w:pPr>
              <w:pStyle w:val="TAC"/>
              <w:rPr>
                <w:ins w:id="15146" w:author="RedCap - BigCR editor" w:date="2022-08-29T15:32:00Z"/>
                <w:rFonts w:cs="Arial"/>
              </w:rPr>
            </w:pPr>
            <w:ins w:id="15147" w:author="RedCap - BigCR editor" w:date="2022-08-29T15:32:00Z">
              <w:r w:rsidRPr="00DB707E">
                <w:t>3, 6</w:t>
              </w:r>
            </w:ins>
          </w:p>
        </w:tc>
        <w:tc>
          <w:tcPr>
            <w:tcW w:w="3190" w:type="dxa"/>
            <w:gridSpan w:val="2"/>
            <w:tcBorders>
              <w:left w:val="single" w:sz="4" w:space="0" w:color="auto"/>
              <w:bottom w:val="single" w:sz="4" w:space="0" w:color="auto"/>
              <w:right w:val="single" w:sz="4" w:space="0" w:color="auto"/>
            </w:tcBorders>
          </w:tcPr>
          <w:p w14:paraId="67EE59C2" w14:textId="77777777" w:rsidR="005E61D6" w:rsidRPr="00DB707E" w:rsidRDefault="005E61D6" w:rsidP="00AB35CF">
            <w:pPr>
              <w:pStyle w:val="TAC"/>
              <w:rPr>
                <w:ins w:id="15148" w:author="RedCap - BigCR editor" w:date="2022-08-29T15:32:00Z"/>
                <w:rFonts w:cs="Arial"/>
              </w:rPr>
            </w:pPr>
            <w:ins w:id="15149" w:author="RedCap - BigCR editor" w:date="2022-08-29T15:32:00Z">
              <w:r w:rsidRPr="00DB707E">
                <w:t>TDDConf.1.2</w:t>
              </w:r>
            </w:ins>
          </w:p>
        </w:tc>
      </w:tr>
      <w:tr w:rsidR="005E61D6" w:rsidRPr="00DB707E" w14:paraId="18B44E8C" w14:textId="77777777" w:rsidTr="00AB35CF">
        <w:trPr>
          <w:trHeight w:val="116"/>
          <w:ins w:id="15150" w:author="RedCap - BigCR editor" w:date="2022-08-29T15:32:00Z"/>
        </w:trPr>
        <w:tc>
          <w:tcPr>
            <w:tcW w:w="3021" w:type="dxa"/>
            <w:gridSpan w:val="2"/>
            <w:tcBorders>
              <w:bottom w:val="nil"/>
            </w:tcBorders>
            <w:shd w:val="clear" w:color="auto" w:fill="auto"/>
          </w:tcPr>
          <w:p w14:paraId="2C56E50A" w14:textId="77777777" w:rsidR="005E61D6" w:rsidRPr="00DB707E" w:rsidRDefault="005E61D6" w:rsidP="00AB35CF">
            <w:pPr>
              <w:pStyle w:val="TAL"/>
              <w:rPr>
                <w:ins w:id="15151" w:author="RedCap - BigCR editor" w:date="2022-08-29T15:32:00Z"/>
              </w:rPr>
            </w:pPr>
            <w:proofErr w:type="spellStart"/>
            <w:ins w:id="15152" w:author="RedCap - BigCR editor" w:date="2022-08-29T15:32:00Z">
              <w:r w:rsidRPr="00DB707E">
                <w:t>BW</w:t>
              </w:r>
              <w:r w:rsidRPr="00DB707E">
                <w:rPr>
                  <w:vertAlign w:val="subscript"/>
                </w:rPr>
                <w:t>channel</w:t>
              </w:r>
              <w:proofErr w:type="spellEnd"/>
            </w:ins>
          </w:p>
        </w:tc>
        <w:tc>
          <w:tcPr>
            <w:tcW w:w="1365" w:type="dxa"/>
            <w:tcBorders>
              <w:bottom w:val="nil"/>
            </w:tcBorders>
            <w:shd w:val="clear" w:color="auto" w:fill="auto"/>
          </w:tcPr>
          <w:p w14:paraId="1C9D696E" w14:textId="77777777" w:rsidR="005E61D6" w:rsidRPr="00DB707E" w:rsidRDefault="005E61D6" w:rsidP="00AB35CF">
            <w:pPr>
              <w:pStyle w:val="TAC"/>
              <w:rPr>
                <w:ins w:id="15153" w:author="RedCap - BigCR editor" w:date="2022-08-29T15:32:00Z"/>
              </w:rPr>
            </w:pPr>
            <w:ins w:id="15154" w:author="RedCap - BigCR editor" w:date="2022-08-29T15:32:00Z">
              <w:r w:rsidRPr="00DB707E">
                <w:t>MHz</w:t>
              </w:r>
            </w:ins>
          </w:p>
        </w:tc>
        <w:tc>
          <w:tcPr>
            <w:tcW w:w="1396" w:type="dxa"/>
          </w:tcPr>
          <w:p w14:paraId="5DE26EA9" w14:textId="77777777" w:rsidR="005E61D6" w:rsidRPr="00DB707E" w:rsidRDefault="005E61D6" w:rsidP="00AB35CF">
            <w:pPr>
              <w:pStyle w:val="TAC"/>
              <w:rPr>
                <w:ins w:id="15155" w:author="RedCap - BigCR editor" w:date="2022-08-29T15:32:00Z"/>
              </w:rPr>
            </w:pPr>
            <w:ins w:id="15156" w:author="RedCap - BigCR editor" w:date="2022-08-29T15:32:00Z">
              <w:r w:rsidRPr="00DB707E">
                <w:t>1, 4,7</w:t>
              </w:r>
            </w:ins>
          </w:p>
        </w:tc>
        <w:tc>
          <w:tcPr>
            <w:tcW w:w="3190" w:type="dxa"/>
            <w:gridSpan w:val="2"/>
            <w:shd w:val="clear" w:color="auto" w:fill="auto"/>
          </w:tcPr>
          <w:p w14:paraId="52BC3118" w14:textId="77777777" w:rsidR="005E61D6" w:rsidRPr="00DB707E" w:rsidRDefault="005E61D6" w:rsidP="00AB35CF">
            <w:pPr>
              <w:pStyle w:val="TAC"/>
              <w:rPr>
                <w:ins w:id="15157" w:author="RedCap - BigCR editor" w:date="2022-08-29T15:32:00Z"/>
                <w:rFonts w:cs="Arial"/>
              </w:rPr>
            </w:pPr>
            <w:ins w:id="15158" w:author="RedCap - BigCR editor" w:date="2022-08-29T15:32:00Z">
              <w:r w:rsidRPr="00DB707E">
                <w:t xml:space="preserve">10: </w:t>
              </w:r>
              <w:proofErr w:type="spellStart"/>
              <w:r w:rsidRPr="00DB707E">
                <w:rPr>
                  <w:rFonts w:cs="Arial"/>
                </w:rPr>
                <w:t>N</w:t>
              </w:r>
              <w:r w:rsidRPr="00DB707E">
                <w:rPr>
                  <w:rFonts w:cs="Arial"/>
                  <w:vertAlign w:val="subscript"/>
                </w:rPr>
                <w:t>RB,c</w:t>
              </w:r>
              <w:proofErr w:type="spellEnd"/>
              <w:r w:rsidRPr="00DB707E">
                <w:rPr>
                  <w:rFonts w:cs="Arial"/>
                </w:rPr>
                <w:t xml:space="preserve"> = 52 (FDD)</w:t>
              </w:r>
            </w:ins>
          </w:p>
        </w:tc>
      </w:tr>
      <w:tr w:rsidR="005E61D6" w:rsidRPr="00DB707E" w14:paraId="2CFE15AE" w14:textId="77777777" w:rsidTr="00AB35CF">
        <w:trPr>
          <w:trHeight w:val="115"/>
          <w:ins w:id="15159" w:author="RedCap - BigCR editor" w:date="2022-08-29T15:32:00Z"/>
        </w:trPr>
        <w:tc>
          <w:tcPr>
            <w:tcW w:w="3021" w:type="dxa"/>
            <w:gridSpan w:val="2"/>
            <w:tcBorders>
              <w:top w:val="nil"/>
              <w:bottom w:val="nil"/>
            </w:tcBorders>
            <w:shd w:val="clear" w:color="auto" w:fill="auto"/>
          </w:tcPr>
          <w:p w14:paraId="583608C1" w14:textId="77777777" w:rsidR="005E61D6" w:rsidRPr="00DB707E" w:rsidRDefault="005E61D6" w:rsidP="00AB35CF">
            <w:pPr>
              <w:pStyle w:val="TAL"/>
              <w:rPr>
                <w:ins w:id="15160" w:author="RedCap - BigCR editor" w:date="2022-08-29T15:32:00Z"/>
              </w:rPr>
            </w:pPr>
          </w:p>
        </w:tc>
        <w:tc>
          <w:tcPr>
            <w:tcW w:w="1365" w:type="dxa"/>
            <w:tcBorders>
              <w:top w:val="nil"/>
              <w:bottom w:val="nil"/>
            </w:tcBorders>
            <w:shd w:val="clear" w:color="auto" w:fill="auto"/>
          </w:tcPr>
          <w:p w14:paraId="2BFAC149" w14:textId="77777777" w:rsidR="005E61D6" w:rsidRPr="00DB707E" w:rsidRDefault="005E61D6" w:rsidP="00AB35CF">
            <w:pPr>
              <w:pStyle w:val="TAC"/>
              <w:rPr>
                <w:ins w:id="15161" w:author="RedCap - BigCR editor" w:date="2022-08-29T15:32:00Z"/>
              </w:rPr>
            </w:pPr>
          </w:p>
        </w:tc>
        <w:tc>
          <w:tcPr>
            <w:tcW w:w="1396" w:type="dxa"/>
          </w:tcPr>
          <w:p w14:paraId="4DD5D9F2" w14:textId="77777777" w:rsidR="005E61D6" w:rsidRPr="00DB707E" w:rsidRDefault="005E61D6" w:rsidP="00AB35CF">
            <w:pPr>
              <w:pStyle w:val="TAC"/>
              <w:rPr>
                <w:ins w:id="15162" w:author="RedCap - BigCR editor" w:date="2022-08-29T15:32:00Z"/>
              </w:rPr>
            </w:pPr>
            <w:ins w:id="15163" w:author="RedCap - BigCR editor" w:date="2022-08-29T15:32:00Z">
              <w:r w:rsidRPr="00DB707E">
                <w:t>2, 5</w:t>
              </w:r>
            </w:ins>
          </w:p>
        </w:tc>
        <w:tc>
          <w:tcPr>
            <w:tcW w:w="3190" w:type="dxa"/>
            <w:gridSpan w:val="2"/>
            <w:shd w:val="clear" w:color="auto" w:fill="auto"/>
          </w:tcPr>
          <w:p w14:paraId="2016FD3F" w14:textId="77777777" w:rsidR="005E61D6" w:rsidRPr="00DB707E" w:rsidRDefault="005E61D6" w:rsidP="00AB35CF">
            <w:pPr>
              <w:pStyle w:val="TAC"/>
              <w:rPr>
                <w:ins w:id="15164" w:author="RedCap - BigCR editor" w:date="2022-08-29T15:32:00Z"/>
                <w:rFonts w:cs="Arial"/>
              </w:rPr>
            </w:pPr>
            <w:ins w:id="15165" w:author="RedCap - BigCR editor" w:date="2022-08-29T15:32:00Z">
              <w:r w:rsidRPr="00DB707E">
                <w:t xml:space="preserve">10: </w:t>
              </w:r>
              <w:proofErr w:type="spellStart"/>
              <w:r w:rsidRPr="00DB707E">
                <w:rPr>
                  <w:rFonts w:cs="Arial"/>
                </w:rPr>
                <w:t>N</w:t>
              </w:r>
              <w:r w:rsidRPr="00DB707E">
                <w:rPr>
                  <w:rFonts w:cs="Arial"/>
                  <w:vertAlign w:val="subscript"/>
                </w:rPr>
                <w:t>RB,c</w:t>
              </w:r>
              <w:proofErr w:type="spellEnd"/>
              <w:r w:rsidRPr="00DB707E">
                <w:rPr>
                  <w:rFonts w:cs="Arial"/>
                </w:rPr>
                <w:t xml:space="preserve"> = 52 (TDD)</w:t>
              </w:r>
            </w:ins>
          </w:p>
        </w:tc>
      </w:tr>
      <w:tr w:rsidR="005E61D6" w:rsidRPr="00DB707E" w14:paraId="2CEBA2DE" w14:textId="77777777" w:rsidTr="00AB35CF">
        <w:trPr>
          <w:trHeight w:val="115"/>
          <w:ins w:id="15166" w:author="RedCap - BigCR editor" w:date="2022-08-29T15:32:00Z"/>
        </w:trPr>
        <w:tc>
          <w:tcPr>
            <w:tcW w:w="3021" w:type="dxa"/>
            <w:gridSpan w:val="2"/>
            <w:tcBorders>
              <w:top w:val="nil"/>
              <w:bottom w:val="single" w:sz="4" w:space="0" w:color="auto"/>
            </w:tcBorders>
            <w:shd w:val="clear" w:color="auto" w:fill="auto"/>
          </w:tcPr>
          <w:p w14:paraId="2A928C1A" w14:textId="77777777" w:rsidR="005E61D6" w:rsidRPr="00DB707E" w:rsidRDefault="005E61D6" w:rsidP="00AB35CF">
            <w:pPr>
              <w:pStyle w:val="TAL"/>
              <w:rPr>
                <w:ins w:id="15167" w:author="RedCap - BigCR editor" w:date="2022-08-29T15:32:00Z"/>
              </w:rPr>
            </w:pPr>
          </w:p>
        </w:tc>
        <w:tc>
          <w:tcPr>
            <w:tcW w:w="1365" w:type="dxa"/>
            <w:tcBorders>
              <w:top w:val="nil"/>
              <w:bottom w:val="single" w:sz="4" w:space="0" w:color="auto"/>
            </w:tcBorders>
            <w:shd w:val="clear" w:color="auto" w:fill="auto"/>
          </w:tcPr>
          <w:p w14:paraId="53159DC2" w14:textId="77777777" w:rsidR="005E61D6" w:rsidRPr="00DB707E" w:rsidRDefault="005E61D6" w:rsidP="00AB35CF">
            <w:pPr>
              <w:pStyle w:val="TAC"/>
              <w:rPr>
                <w:ins w:id="15168" w:author="RedCap - BigCR editor" w:date="2022-08-29T15:32:00Z"/>
              </w:rPr>
            </w:pPr>
          </w:p>
        </w:tc>
        <w:tc>
          <w:tcPr>
            <w:tcW w:w="1396" w:type="dxa"/>
          </w:tcPr>
          <w:p w14:paraId="7F51ECEC" w14:textId="77777777" w:rsidR="005E61D6" w:rsidRPr="00DB707E" w:rsidRDefault="005E61D6" w:rsidP="00AB35CF">
            <w:pPr>
              <w:pStyle w:val="TAC"/>
              <w:rPr>
                <w:ins w:id="15169" w:author="RedCap - BigCR editor" w:date="2022-08-29T15:32:00Z"/>
              </w:rPr>
            </w:pPr>
            <w:ins w:id="15170" w:author="RedCap - BigCR editor" w:date="2022-08-29T15:32:00Z">
              <w:r w:rsidRPr="00DB707E">
                <w:t>3, 6</w:t>
              </w:r>
            </w:ins>
          </w:p>
        </w:tc>
        <w:tc>
          <w:tcPr>
            <w:tcW w:w="3190" w:type="dxa"/>
            <w:gridSpan w:val="2"/>
            <w:shd w:val="clear" w:color="auto" w:fill="auto"/>
          </w:tcPr>
          <w:p w14:paraId="04FB0496" w14:textId="77777777" w:rsidR="005E61D6" w:rsidRPr="00DB707E" w:rsidRDefault="005E61D6" w:rsidP="00AB35CF">
            <w:pPr>
              <w:pStyle w:val="TAC"/>
              <w:rPr>
                <w:ins w:id="15171" w:author="RedCap - BigCR editor" w:date="2022-08-29T15:32:00Z"/>
              </w:rPr>
            </w:pPr>
            <w:ins w:id="15172" w:author="RedCap - BigCR editor" w:date="2022-08-29T15:32:00Z">
              <w:r w:rsidRPr="00DB707E">
                <w:t xml:space="preserve">20: </w:t>
              </w:r>
              <w:proofErr w:type="spellStart"/>
              <w:r w:rsidRPr="00DB707E">
                <w:rPr>
                  <w:rFonts w:cs="Arial"/>
                </w:rPr>
                <w:t>N</w:t>
              </w:r>
              <w:r w:rsidRPr="00DB707E">
                <w:rPr>
                  <w:rFonts w:cs="Arial"/>
                  <w:vertAlign w:val="subscript"/>
                </w:rPr>
                <w:t>RB,c</w:t>
              </w:r>
              <w:proofErr w:type="spellEnd"/>
              <w:r w:rsidRPr="00DB707E">
                <w:rPr>
                  <w:rFonts w:cs="Arial"/>
                </w:rPr>
                <w:t xml:space="preserve"> = 51 (TDD)</w:t>
              </w:r>
            </w:ins>
          </w:p>
        </w:tc>
      </w:tr>
      <w:tr w:rsidR="005E61D6" w:rsidRPr="00DB707E" w14:paraId="71CE2A79" w14:textId="77777777" w:rsidTr="00AB35CF">
        <w:trPr>
          <w:trHeight w:val="116"/>
          <w:ins w:id="15173" w:author="RedCap - BigCR editor" w:date="2022-08-29T15:32:00Z"/>
        </w:trPr>
        <w:tc>
          <w:tcPr>
            <w:tcW w:w="3021" w:type="dxa"/>
            <w:gridSpan w:val="2"/>
            <w:tcBorders>
              <w:bottom w:val="nil"/>
            </w:tcBorders>
            <w:shd w:val="clear" w:color="auto" w:fill="auto"/>
          </w:tcPr>
          <w:p w14:paraId="66D3F736" w14:textId="77777777" w:rsidR="005E61D6" w:rsidRPr="00DB707E" w:rsidRDefault="005E61D6" w:rsidP="00AB35CF">
            <w:pPr>
              <w:pStyle w:val="TAL"/>
              <w:rPr>
                <w:ins w:id="15174" w:author="RedCap - BigCR editor" w:date="2022-08-29T15:32:00Z"/>
              </w:rPr>
            </w:pPr>
            <w:ins w:id="15175" w:author="RedCap - BigCR editor" w:date="2022-08-29T15:32:00Z">
              <w:r w:rsidRPr="00DB707E">
                <w:t>PDSCH reference measurement channel</w:t>
              </w:r>
            </w:ins>
          </w:p>
        </w:tc>
        <w:tc>
          <w:tcPr>
            <w:tcW w:w="1365" w:type="dxa"/>
            <w:tcBorders>
              <w:bottom w:val="nil"/>
            </w:tcBorders>
            <w:shd w:val="clear" w:color="auto" w:fill="auto"/>
          </w:tcPr>
          <w:p w14:paraId="6CBFC747" w14:textId="77777777" w:rsidR="005E61D6" w:rsidRPr="00DB707E" w:rsidRDefault="005E61D6" w:rsidP="00AB35CF">
            <w:pPr>
              <w:pStyle w:val="TAC"/>
              <w:rPr>
                <w:ins w:id="15176" w:author="RedCap - BigCR editor" w:date="2022-08-29T15:32:00Z"/>
              </w:rPr>
            </w:pPr>
          </w:p>
        </w:tc>
        <w:tc>
          <w:tcPr>
            <w:tcW w:w="1396" w:type="dxa"/>
          </w:tcPr>
          <w:p w14:paraId="144CE7E1" w14:textId="77777777" w:rsidR="005E61D6" w:rsidRPr="00DB707E" w:rsidRDefault="005E61D6" w:rsidP="00AB35CF">
            <w:pPr>
              <w:pStyle w:val="TAC"/>
              <w:rPr>
                <w:ins w:id="15177" w:author="RedCap - BigCR editor" w:date="2022-08-29T15:32:00Z"/>
              </w:rPr>
            </w:pPr>
            <w:ins w:id="15178" w:author="RedCap - BigCR editor" w:date="2022-08-29T15:32:00Z">
              <w:r w:rsidRPr="00DB707E">
                <w:t>1, 4,7</w:t>
              </w:r>
            </w:ins>
          </w:p>
        </w:tc>
        <w:tc>
          <w:tcPr>
            <w:tcW w:w="3190" w:type="dxa"/>
            <w:gridSpan w:val="2"/>
            <w:shd w:val="clear" w:color="auto" w:fill="auto"/>
          </w:tcPr>
          <w:p w14:paraId="65686A98" w14:textId="77777777" w:rsidR="005E61D6" w:rsidRPr="00DB707E" w:rsidRDefault="005E61D6" w:rsidP="00AB35CF">
            <w:pPr>
              <w:pStyle w:val="TAC"/>
              <w:rPr>
                <w:ins w:id="15179" w:author="RedCap - BigCR editor" w:date="2022-08-29T15:32:00Z"/>
              </w:rPr>
            </w:pPr>
            <w:ins w:id="15180" w:author="RedCap - BigCR editor" w:date="2022-08-29T15:32:00Z">
              <w:r w:rsidRPr="00DB707E">
                <w:t>SR.1.1 FDD</w:t>
              </w:r>
            </w:ins>
          </w:p>
        </w:tc>
      </w:tr>
      <w:tr w:rsidR="005E61D6" w:rsidRPr="00DB707E" w14:paraId="40FB9DE8" w14:textId="77777777" w:rsidTr="00AB35CF">
        <w:trPr>
          <w:trHeight w:val="115"/>
          <w:ins w:id="15181" w:author="RedCap - BigCR editor" w:date="2022-08-29T15:32:00Z"/>
        </w:trPr>
        <w:tc>
          <w:tcPr>
            <w:tcW w:w="3021" w:type="dxa"/>
            <w:gridSpan w:val="2"/>
            <w:tcBorders>
              <w:top w:val="nil"/>
              <w:bottom w:val="nil"/>
            </w:tcBorders>
            <w:shd w:val="clear" w:color="auto" w:fill="auto"/>
          </w:tcPr>
          <w:p w14:paraId="0D405B52" w14:textId="77777777" w:rsidR="005E61D6" w:rsidRPr="00DB707E" w:rsidRDefault="005E61D6" w:rsidP="00AB35CF">
            <w:pPr>
              <w:pStyle w:val="TAL"/>
              <w:rPr>
                <w:ins w:id="15182" w:author="RedCap - BigCR editor" w:date="2022-08-29T15:32:00Z"/>
              </w:rPr>
            </w:pPr>
          </w:p>
        </w:tc>
        <w:tc>
          <w:tcPr>
            <w:tcW w:w="1365" w:type="dxa"/>
            <w:tcBorders>
              <w:top w:val="nil"/>
              <w:bottom w:val="nil"/>
            </w:tcBorders>
            <w:shd w:val="clear" w:color="auto" w:fill="auto"/>
          </w:tcPr>
          <w:p w14:paraId="78FC19E6" w14:textId="77777777" w:rsidR="005E61D6" w:rsidRPr="00DB707E" w:rsidRDefault="005E61D6" w:rsidP="00AB35CF">
            <w:pPr>
              <w:pStyle w:val="TAC"/>
              <w:rPr>
                <w:ins w:id="15183" w:author="RedCap - BigCR editor" w:date="2022-08-29T15:32:00Z"/>
              </w:rPr>
            </w:pPr>
          </w:p>
        </w:tc>
        <w:tc>
          <w:tcPr>
            <w:tcW w:w="1396" w:type="dxa"/>
          </w:tcPr>
          <w:p w14:paraId="7A7A86D6" w14:textId="77777777" w:rsidR="005E61D6" w:rsidRPr="00DB707E" w:rsidRDefault="005E61D6" w:rsidP="00AB35CF">
            <w:pPr>
              <w:pStyle w:val="TAC"/>
              <w:rPr>
                <w:ins w:id="15184" w:author="RedCap - BigCR editor" w:date="2022-08-29T15:32:00Z"/>
              </w:rPr>
            </w:pPr>
            <w:ins w:id="15185" w:author="RedCap - BigCR editor" w:date="2022-08-29T15:32:00Z">
              <w:r w:rsidRPr="00DB707E">
                <w:t>2, 5</w:t>
              </w:r>
            </w:ins>
          </w:p>
        </w:tc>
        <w:tc>
          <w:tcPr>
            <w:tcW w:w="3190" w:type="dxa"/>
            <w:gridSpan w:val="2"/>
            <w:shd w:val="clear" w:color="auto" w:fill="auto"/>
          </w:tcPr>
          <w:p w14:paraId="4993AA5D" w14:textId="77777777" w:rsidR="005E61D6" w:rsidRPr="00DB707E" w:rsidRDefault="005E61D6" w:rsidP="00AB35CF">
            <w:pPr>
              <w:pStyle w:val="TAC"/>
              <w:rPr>
                <w:ins w:id="15186" w:author="RedCap - BigCR editor" w:date="2022-08-29T15:32:00Z"/>
              </w:rPr>
            </w:pPr>
            <w:ins w:id="15187" w:author="RedCap - BigCR editor" w:date="2022-08-29T15:32:00Z">
              <w:r w:rsidRPr="00DB707E">
                <w:t>SR.1.1 TDD</w:t>
              </w:r>
            </w:ins>
          </w:p>
        </w:tc>
      </w:tr>
      <w:tr w:rsidR="005E61D6" w:rsidRPr="00DB707E" w14:paraId="48FD7D4D" w14:textId="77777777" w:rsidTr="00AB35CF">
        <w:trPr>
          <w:trHeight w:val="115"/>
          <w:ins w:id="15188" w:author="RedCap - BigCR editor" w:date="2022-08-29T15:32:00Z"/>
        </w:trPr>
        <w:tc>
          <w:tcPr>
            <w:tcW w:w="3021" w:type="dxa"/>
            <w:gridSpan w:val="2"/>
            <w:tcBorders>
              <w:top w:val="nil"/>
              <w:bottom w:val="single" w:sz="4" w:space="0" w:color="auto"/>
            </w:tcBorders>
            <w:shd w:val="clear" w:color="auto" w:fill="auto"/>
          </w:tcPr>
          <w:p w14:paraId="0FE5AB3F" w14:textId="77777777" w:rsidR="005E61D6" w:rsidRPr="00DB707E" w:rsidRDefault="005E61D6" w:rsidP="00AB35CF">
            <w:pPr>
              <w:pStyle w:val="TAL"/>
              <w:rPr>
                <w:ins w:id="15189" w:author="RedCap - BigCR editor" w:date="2022-08-29T15:32:00Z"/>
              </w:rPr>
            </w:pPr>
          </w:p>
        </w:tc>
        <w:tc>
          <w:tcPr>
            <w:tcW w:w="1365" w:type="dxa"/>
            <w:tcBorders>
              <w:top w:val="nil"/>
              <w:bottom w:val="single" w:sz="4" w:space="0" w:color="auto"/>
            </w:tcBorders>
            <w:shd w:val="clear" w:color="auto" w:fill="auto"/>
          </w:tcPr>
          <w:p w14:paraId="78E73AD1" w14:textId="77777777" w:rsidR="005E61D6" w:rsidRPr="00DB707E" w:rsidRDefault="005E61D6" w:rsidP="00AB35CF">
            <w:pPr>
              <w:pStyle w:val="TAC"/>
              <w:rPr>
                <w:ins w:id="15190" w:author="RedCap - BigCR editor" w:date="2022-08-29T15:32:00Z"/>
              </w:rPr>
            </w:pPr>
          </w:p>
        </w:tc>
        <w:tc>
          <w:tcPr>
            <w:tcW w:w="1396" w:type="dxa"/>
          </w:tcPr>
          <w:p w14:paraId="59C86733" w14:textId="77777777" w:rsidR="005E61D6" w:rsidRPr="00DB707E" w:rsidRDefault="005E61D6" w:rsidP="00AB35CF">
            <w:pPr>
              <w:pStyle w:val="TAC"/>
              <w:rPr>
                <w:ins w:id="15191" w:author="RedCap - BigCR editor" w:date="2022-08-29T15:32:00Z"/>
              </w:rPr>
            </w:pPr>
            <w:ins w:id="15192" w:author="RedCap - BigCR editor" w:date="2022-08-29T15:32:00Z">
              <w:r w:rsidRPr="00DB707E">
                <w:t>3, 6</w:t>
              </w:r>
            </w:ins>
          </w:p>
        </w:tc>
        <w:tc>
          <w:tcPr>
            <w:tcW w:w="3190" w:type="dxa"/>
            <w:gridSpan w:val="2"/>
            <w:shd w:val="clear" w:color="auto" w:fill="auto"/>
          </w:tcPr>
          <w:p w14:paraId="782BF25B" w14:textId="77777777" w:rsidR="005E61D6" w:rsidRPr="00DB707E" w:rsidRDefault="005E61D6" w:rsidP="00AB35CF">
            <w:pPr>
              <w:pStyle w:val="TAC"/>
              <w:rPr>
                <w:ins w:id="15193" w:author="RedCap - BigCR editor" w:date="2022-08-29T15:32:00Z"/>
              </w:rPr>
            </w:pPr>
            <w:ins w:id="15194" w:author="RedCap - BigCR editor" w:date="2022-08-29T15:32:00Z">
              <w:r w:rsidRPr="00DB707E">
                <w:t>SR.2.1 TDD</w:t>
              </w:r>
            </w:ins>
          </w:p>
        </w:tc>
      </w:tr>
      <w:tr w:rsidR="005E61D6" w:rsidRPr="00DB707E" w14:paraId="7A8AF3B2" w14:textId="77777777" w:rsidTr="00AB35CF">
        <w:trPr>
          <w:trHeight w:val="116"/>
          <w:ins w:id="15195" w:author="RedCap - BigCR editor" w:date="2022-08-29T15:32:00Z"/>
        </w:trPr>
        <w:tc>
          <w:tcPr>
            <w:tcW w:w="3021" w:type="dxa"/>
            <w:gridSpan w:val="2"/>
            <w:tcBorders>
              <w:bottom w:val="nil"/>
            </w:tcBorders>
            <w:shd w:val="clear" w:color="auto" w:fill="auto"/>
          </w:tcPr>
          <w:p w14:paraId="3FBCD0B5" w14:textId="77777777" w:rsidR="005E61D6" w:rsidRPr="00DB707E" w:rsidRDefault="005E61D6" w:rsidP="00AB35CF">
            <w:pPr>
              <w:pStyle w:val="TAL"/>
              <w:rPr>
                <w:ins w:id="15196" w:author="RedCap - BigCR editor" w:date="2022-08-29T15:32:00Z"/>
              </w:rPr>
            </w:pPr>
            <w:ins w:id="15197" w:author="RedCap - BigCR editor" w:date="2022-08-29T15:32:00Z">
              <w:r w:rsidRPr="00DB707E">
                <w:t>CORSET reference channel</w:t>
              </w:r>
            </w:ins>
          </w:p>
        </w:tc>
        <w:tc>
          <w:tcPr>
            <w:tcW w:w="1365" w:type="dxa"/>
            <w:tcBorders>
              <w:bottom w:val="nil"/>
            </w:tcBorders>
            <w:shd w:val="clear" w:color="auto" w:fill="auto"/>
          </w:tcPr>
          <w:p w14:paraId="499F9282" w14:textId="77777777" w:rsidR="005E61D6" w:rsidRPr="00DB707E" w:rsidRDefault="005E61D6" w:rsidP="00AB35CF">
            <w:pPr>
              <w:pStyle w:val="TAC"/>
              <w:rPr>
                <w:ins w:id="15198" w:author="RedCap - BigCR editor" w:date="2022-08-29T15:32:00Z"/>
              </w:rPr>
            </w:pPr>
          </w:p>
        </w:tc>
        <w:tc>
          <w:tcPr>
            <w:tcW w:w="1396" w:type="dxa"/>
          </w:tcPr>
          <w:p w14:paraId="09C46E81" w14:textId="77777777" w:rsidR="005E61D6" w:rsidRPr="00DB707E" w:rsidRDefault="005E61D6" w:rsidP="00AB35CF">
            <w:pPr>
              <w:pStyle w:val="TAC"/>
              <w:rPr>
                <w:ins w:id="15199" w:author="RedCap - BigCR editor" w:date="2022-08-29T15:32:00Z"/>
              </w:rPr>
            </w:pPr>
            <w:ins w:id="15200" w:author="RedCap - BigCR editor" w:date="2022-08-29T15:32:00Z">
              <w:r w:rsidRPr="00DB707E">
                <w:t>1, 4,7</w:t>
              </w:r>
            </w:ins>
          </w:p>
        </w:tc>
        <w:tc>
          <w:tcPr>
            <w:tcW w:w="3190" w:type="dxa"/>
            <w:gridSpan w:val="2"/>
            <w:shd w:val="clear" w:color="auto" w:fill="auto"/>
          </w:tcPr>
          <w:p w14:paraId="4FD00635" w14:textId="77777777" w:rsidR="005E61D6" w:rsidRPr="00DB707E" w:rsidRDefault="005E61D6" w:rsidP="00AB35CF">
            <w:pPr>
              <w:pStyle w:val="TAC"/>
              <w:rPr>
                <w:ins w:id="15201" w:author="RedCap - BigCR editor" w:date="2022-08-29T15:32:00Z"/>
              </w:rPr>
            </w:pPr>
            <w:ins w:id="15202" w:author="RedCap - BigCR editor" w:date="2022-08-29T15:32:00Z">
              <w:r w:rsidRPr="00DB707E">
                <w:t>CR.1.1 FDD</w:t>
              </w:r>
            </w:ins>
          </w:p>
        </w:tc>
      </w:tr>
      <w:tr w:rsidR="005E61D6" w:rsidRPr="00DB707E" w14:paraId="6F1DBF1B" w14:textId="77777777" w:rsidTr="00AB35CF">
        <w:trPr>
          <w:trHeight w:val="115"/>
          <w:ins w:id="15203" w:author="RedCap - BigCR editor" w:date="2022-08-29T15:32:00Z"/>
        </w:trPr>
        <w:tc>
          <w:tcPr>
            <w:tcW w:w="3021" w:type="dxa"/>
            <w:gridSpan w:val="2"/>
            <w:tcBorders>
              <w:top w:val="nil"/>
              <w:bottom w:val="nil"/>
            </w:tcBorders>
            <w:shd w:val="clear" w:color="auto" w:fill="auto"/>
          </w:tcPr>
          <w:p w14:paraId="3FB3E8B4" w14:textId="77777777" w:rsidR="005E61D6" w:rsidRPr="00DB707E" w:rsidRDefault="005E61D6" w:rsidP="00AB35CF">
            <w:pPr>
              <w:pStyle w:val="TAL"/>
              <w:rPr>
                <w:ins w:id="15204" w:author="RedCap - BigCR editor" w:date="2022-08-29T15:32:00Z"/>
              </w:rPr>
            </w:pPr>
          </w:p>
        </w:tc>
        <w:tc>
          <w:tcPr>
            <w:tcW w:w="1365" w:type="dxa"/>
            <w:tcBorders>
              <w:top w:val="nil"/>
              <w:bottom w:val="nil"/>
            </w:tcBorders>
            <w:shd w:val="clear" w:color="auto" w:fill="auto"/>
          </w:tcPr>
          <w:p w14:paraId="73F310BD" w14:textId="77777777" w:rsidR="005E61D6" w:rsidRPr="00DB707E" w:rsidRDefault="005E61D6" w:rsidP="00AB35CF">
            <w:pPr>
              <w:pStyle w:val="TAC"/>
              <w:rPr>
                <w:ins w:id="15205" w:author="RedCap - BigCR editor" w:date="2022-08-29T15:32:00Z"/>
              </w:rPr>
            </w:pPr>
          </w:p>
        </w:tc>
        <w:tc>
          <w:tcPr>
            <w:tcW w:w="1396" w:type="dxa"/>
          </w:tcPr>
          <w:p w14:paraId="4ED60A36" w14:textId="77777777" w:rsidR="005E61D6" w:rsidRPr="00DB707E" w:rsidRDefault="005E61D6" w:rsidP="00AB35CF">
            <w:pPr>
              <w:pStyle w:val="TAC"/>
              <w:rPr>
                <w:ins w:id="15206" w:author="RedCap - BigCR editor" w:date="2022-08-29T15:32:00Z"/>
              </w:rPr>
            </w:pPr>
            <w:ins w:id="15207" w:author="RedCap - BigCR editor" w:date="2022-08-29T15:32:00Z">
              <w:r w:rsidRPr="00DB707E">
                <w:t>2, 5</w:t>
              </w:r>
            </w:ins>
          </w:p>
        </w:tc>
        <w:tc>
          <w:tcPr>
            <w:tcW w:w="3190" w:type="dxa"/>
            <w:gridSpan w:val="2"/>
            <w:shd w:val="clear" w:color="auto" w:fill="auto"/>
          </w:tcPr>
          <w:p w14:paraId="045294A9" w14:textId="77777777" w:rsidR="005E61D6" w:rsidRPr="00DB707E" w:rsidRDefault="005E61D6" w:rsidP="00AB35CF">
            <w:pPr>
              <w:pStyle w:val="TAC"/>
              <w:rPr>
                <w:ins w:id="15208" w:author="RedCap - BigCR editor" w:date="2022-08-29T15:32:00Z"/>
              </w:rPr>
            </w:pPr>
            <w:ins w:id="15209" w:author="RedCap - BigCR editor" w:date="2022-08-29T15:32:00Z">
              <w:r w:rsidRPr="00DB707E">
                <w:t>CR.1.1 TDD</w:t>
              </w:r>
            </w:ins>
          </w:p>
        </w:tc>
      </w:tr>
      <w:tr w:rsidR="005E61D6" w:rsidRPr="00DB707E" w14:paraId="3C13D16C" w14:textId="77777777" w:rsidTr="00AB35CF">
        <w:trPr>
          <w:trHeight w:val="115"/>
          <w:ins w:id="15210" w:author="RedCap - BigCR editor" w:date="2022-08-29T15:32:00Z"/>
        </w:trPr>
        <w:tc>
          <w:tcPr>
            <w:tcW w:w="3021" w:type="dxa"/>
            <w:gridSpan w:val="2"/>
            <w:tcBorders>
              <w:top w:val="nil"/>
              <w:bottom w:val="single" w:sz="4" w:space="0" w:color="auto"/>
            </w:tcBorders>
            <w:shd w:val="clear" w:color="auto" w:fill="auto"/>
          </w:tcPr>
          <w:p w14:paraId="633952FC" w14:textId="77777777" w:rsidR="005E61D6" w:rsidRPr="00DB707E" w:rsidRDefault="005E61D6" w:rsidP="00AB35CF">
            <w:pPr>
              <w:pStyle w:val="TAL"/>
              <w:rPr>
                <w:ins w:id="15211" w:author="RedCap - BigCR editor" w:date="2022-08-29T15:32:00Z"/>
              </w:rPr>
            </w:pPr>
          </w:p>
        </w:tc>
        <w:tc>
          <w:tcPr>
            <w:tcW w:w="1365" w:type="dxa"/>
            <w:tcBorders>
              <w:top w:val="nil"/>
            </w:tcBorders>
            <w:shd w:val="clear" w:color="auto" w:fill="auto"/>
          </w:tcPr>
          <w:p w14:paraId="29318835" w14:textId="77777777" w:rsidR="005E61D6" w:rsidRPr="00DB707E" w:rsidRDefault="005E61D6" w:rsidP="00AB35CF">
            <w:pPr>
              <w:pStyle w:val="TAC"/>
              <w:rPr>
                <w:ins w:id="15212" w:author="RedCap - BigCR editor" w:date="2022-08-29T15:32:00Z"/>
              </w:rPr>
            </w:pPr>
          </w:p>
        </w:tc>
        <w:tc>
          <w:tcPr>
            <w:tcW w:w="1396" w:type="dxa"/>
          </w:tcPr>
          <w:p w14:paraId="6C4319FD" w14:textId="77777777" w:rsidR="005E61D6" w:rsidRPr="00DB707E" w:rsidRDefault="005E61D6" w:rsidP="00AB35CF">
            <w:pPr>
              <w:pStyle w:val="TAC"/>
              <w:rPr>
                <w:ins w:id="15213" w:author="RedCap - BigCR editor" w:date="2022-08-29T15:32:00Z"/>
              </w:rPr>
            </w:pPr>
            <w:ins w:id="15214" w:author="RedCap - BigCR editor" w:date="2022-08-29T15:32:00Z">
              <w:r w:rsidRPr="00DB707E">
                <w:t>3, 6</w:t>
              </w:r>
            </w:ins>
          </w:p>
        </w:tc>
        <w:tc>
          <w:tcPr>
            <w:tcW w:w="3190" w:type="dxa"/>
            <w:gridSpan w:val="2"/>
            <w:shd w:val="clear" w:color="auto" w:fill="auto"/>
          </w:tcPr>
          <w:p w14:paraId="6548FCB6" w14:textId="77777777" w:rsidR="005E61D6" w:rsidRPr="00DB707E" w:rsidRDefault="005E61D6" w:rsidP="00AB35CF">
            <w:pPr>
              <w:pStyle w:val="TAC"/>
              <w:rPr>
                <w:ins w:id="15215" w:author="RedCap - BigCR editor" w:date="2022-08-29T15:32:00Z"/>
              </w:rPr>
            </w:pPr>
            <w:ins w:id="15216" w:author="RedCap - BigCR editor" w:date="2022-08-29T15:32:00Z">
              <w:r w:rsidRPr="00DB707E">
                <w:t>CR.2.1 TDD</w:t>
              </w:r>
            </w:ins>
          </w:p>
        </w:tc>
      </w:tr>
      <w:tr w:rsidR="005E61D6" w:rsidRPr="00DB707E" w14:paraId="6B1AC00A" w14:textId="77777777" w:rsidTr="00AB35CF">
        <w:trPr>
          <w:trHeight w:val="115"/>
          <w:ins w:id="15217" w:author="RedCap - BigCR editor" w:date="2022-08-29T15:32:00Z"/>
        </w:trPr>
        <w:tc>
          <w:tcPr>
            <w:tcW w:w="3021" w:type="dxa"/>
            <w:gridSpan w:val="2"/>
            <w:tcBorders>
              <w:bottom w:val="nil"/>
            </w:tcBorders>
            <w:shd w:val="clear" w:color="auto" w:fill="auto"/>
          </w:tcPr>
          <w:p w14:paraId="5F55E703" w14:textId="77777777" w:rsidR="005E61D6" w:rsidRPr="00DB707E" w:rsidRDefault="005E61D6" w:rsidP="00AB35CF">
            <w:pPr>
              <w:pStyle w:val="TAL"/>
              <w:rPr>
                <w:ins w:id="15218" w:author="RedCap - BigCR editor" w:date="2022-08-29T15:32:00Z"/>
              </w:rPr>
            </w:pPr>
            <w:ins w:id="15219" w:author="RedCap - BigCR editor" w:date="2022-08-29T15:32:00Z">
              <w:r w:rsidRPr="00DB707E">
                <w:t>TRS configuration</w:t>
              </w:r>
            </w:ins>
          </w:p>
        </w:tc>
        <w:tc>
          <w:tcPr>
            <w:tcW w:w="1365" w:type="dxa"/>
            <w:shd w:val="clear" w:color="auto" w:fill="auto"/>
          </w:tcPr>
          <w:p w14:paraId="7D8C4291" w14:textId="77777777" w:rsidR="005E61D6" w:rsidRPr="00DB707E" w:rsidRDefault="005E61D6" w:rsidP="00AB35CF">
            <w:pPr>
              <w:pStyle w:val="TAC"/>
              <w:rPr>
                <w:ins w:id="15220" w:author="RedCap - BigCR editor" w:date="2022-08-29T15:32:00Z"/>
              </w:rPr>
            </w:pPr>
          </w:p>
        </w:tc>
        <w:tc>
          <w:tcPr>
            <w:tcW w:w="1396" w:type="dxa"/>
          </w:tcPr>
          <w:p w14:paraId="08E2A4C6" w14:textId="77777777" w:rsidR="005E61D6" w:rsidRPr="00DB707E" w:rsidRDefault="005E61D6" w:rsidP="00AB35CF">
            <w:pPr>
              <w:pStyle w:val="TAC"/>
              <w:rPr>
                <w:ins w:id="15221" w:author="RedCap - BigCR editor" w:date="2022-08-29T15:32:00Z"/>
              </w:rPr>
            </w:pPr>
            <w:ins w:id="15222" w:author="RedCap - BigCR editor" w:date="2022-08-29T15:32:00Z">
              <w:r w:rsidRPr="00DB707E">
                <w:t>1, 4,7</w:t>
              </w:r>
            </w:ins>
          </w:p>
        </w:tc>
        <w:tc>
          <w:tcPr>
            <w:tcW w:w="3190" w:type="dxa"/>
            <w:gridSpan w:val="2"/>
            <w:shd w:val="clear" w:color="auto" w:fill="auto"/>
          </w:tcPr>
          <w:p w14:paraId="79D7E936" w14:textId="77777777" w:rsidR="005E61D6" w:rsidRPr="00DB707E" w:rsidRDefault="005E61D6" w:rsidP="00AB35CF">
            <w:pPr>
              <w:pStyle w:val="TAC"/>
              <w:rPr>
                <w:ins w:id="15223" w:author="RedCap - BigCR editor" w:date="2022-08-29T15:32:00Z"/>
              </w:rPr>
            </w:pPr>
            <w:ins w:id="15224" w:author="RedCap - BigCR editor" w:date="2022-08-29T15:32:00Z">
              <w:r w:rsidRPr="00DB707E">
                <w:rPr>
                  <w:lang w:eastAsia="zh-CN"/>
                </w:rPr>
                <w:t>TRS.1.1 FDD</w:t>
              </w:r>
            </w:ins>
          </w:p>
        </w:tc>
      </w:tr>
      <w:tr w:rsidR="005E61D6" w:rsidRPr="00DB707E" w14:paraId="7884A139" w14:textId="77777777" w:rsidTr="00AB35CF">
        <w:trPr>
          <w:trHeight w:val="115"/>
          <w:ins w:id="15225" w:author="RedCap - BigCR editor" w:date="2022-08-29T15:32:00Z"/>
        </w:trPr>
        <w:tc>
          <w:tcPr>
            <w:tcW w:w="3021" w:type="dxa"/>
            <w:gridSpan w:val="2"/>
            <w:tcBorders>
              <w:top w:val="nil"/>
              <w:bottom w:val="nil"/>
            </w:tcBorders>
            <w:shd w:val="clear" w:color="auto" w:fill="auto"/>
          </w:tcPr>
          <w:p w14:paraId="7C46308C" w14:textId="77777777" w:rsidR="005E61D6" w:rsidRPr="00DB707E" w:rsidRDefault="005E61D6" w:rsidP="00AB35CF">
            <w:pPr>
              <w:pStyle w:val="TAL"/>
              <w:rPr>
                <w:ins w:id="15226" w:author="RedCap - BigCR editor" w:date="2022-08-29T15:32:00Z"/>
              </w:rPr>
            </w:pPr>
          </w:p>
        </w:tc>
        <w:tc>
          <w:tcPr>
            <w:tcW w:w="1365" w:type="dxa"/>
            <w:shd w:val="clear" w:color="auto" w:fill="auto"/>
          </w:tcPr>
          <w:p w14:paraId="2BC160DF" w14:textId="77777777" w:rsidR="005E61D6" w:rsidRPr="00DB707E" w:rsidRDefault="005E61D6" w:rsidP="00AB35CF">
            <w:pPr>
              <w:pStyle w:val="TAC"/>
              <w:rPr>
                <w:ins w:id="15227" w:author="RedCap - BigCR editor" w:date="2022-08-29T15:32:00Z"/>
              </w:rPr>
            </w:pPr>
          </w:p>
        </w:tc>
        <w:tc>
          <w:tcPr>
            <w:tcW w:w="1396" w:type="dxa"/>
          </w:tcPr>
          <w:p w14:paraId="34AE2826" w14:textId="77777777" w:rsidR="005E61D6" w:rsidRPr="00DB707E" w:rsidRDefault="005E61D6" w:rsidP="00AB35CF">
            <w:pPr>
              <w:pStyle w:val="TAC"/>
              <w:rPr>
                <w:ins w:id="15228" w:author="RedCap - BigCR editor" w:date="2022-08-29T15:32:00Z"/>
              </w:rPr>
            </w:pPr>
            <w:ins w:id="15229" w:author="RedCap - BigCR editor" w:date="2022-08-29T15:32:00Z">
              <w:r w:rsidRPr="00DB707E">
                <w:t>2, 5</w:t>
              </w:r>
            </w:ins>
          </w:p>
        </w:tc>
        <w:tc>
          <w:tcPr>
            <w:tcW w:w="3190" w:type="dxa"/>
            <w:gridSpan w:val="2"/>
            <w:shd w:val="clear" w:color="auto" w:fill="auto"/>
          </w:tcPr>
          <w:p w14:paraId="18470B2E" w14:textId="77777777" w:rsidR="005E61D6" w:rsidRPr="00DB707E" w:rsidRDefault="005E61D6" w:rsidP="00AB35CF">
            <w:pPr>
              <w:pStyle w:val="TAC"/>
              <w:rPr>
                <w:ins w:id="15230" w:author="RedCap - BigCR editor" w:date="2022-08-29T15:32:00Z"/>
              </w:rPr>
            </w:pPr>
            <w:ins w:id="15231" w:author="RedCap - BigCR editor" w:date="2022-08-29T15:32:00Z">
              <w:r w:rsidRPr="00DB707E">
                <w:rPr>
                  <w:lang w:eastAsia="zh-CN"/>
                </w:rPr>
                <w:t>TRS.1.1 TDD</w:t>
              </w:r>
            </w:ins>
          </w:p>
        </w:tc>
      </w:tr>
      <w:tr w:rsidR="005E61D6" w:rsidRPr="00DB707E" w14:paraId="274A31E8" w14:textId="77777777" w:rsidTr="00AB35CF">
        <w:trPr>
          <w:trHeight w:val="115"/>
          <w:ins w:id="15232" w:author="RedCap - BigCR editor" w:date="2022-08-29T15:32:00Z"/>
        </w:trPr>
        <w:tc>
          <w:tcPr>
            <w:tcW w:w="3021" w:type="dxa"/>
            <w:gridSpan w:val="2"/>
            <w:tcBorders>
              <w:top w:val="nil"/>
            </w:tcBorders>
            <w:shd w:val="clear" w:color="auto" w:fill="auto"/>
          </w:tcPr>
          <w:p w14:paraId="132A0CC8" w14:textId="77777777" w:rsidR="005E61D6" w:rsidRPr="00DB707E" w:rsidRDefault="005E61D6" w:rsidP="00AB35CF">
            <w:pPr>
              <w:pStyle w:val="TAL"/>
              <w:rPr>
                <w:ins w:id="15233" w:author="RedCap - BigCR editor" w:date="2022-08-29T15:32:00Z"/>
              </w:rPr>
            </w:pPr>
          </w:p>
        </w:tc>
        <w:tc>
          <w:tcPr>
            <w:tcW w:w="1365" w:type="dxa"/>
            <w:shd w:val="clear" w:color="auto" w:fill="auto"/>
          </w:tcPr>
          <w:p w14:paraId="4F391EE9" w14:textId="77777777" w:rsidR="005E61D6" w:rsidRPr="00DB707E" w:rsidRDefault="005E61D6" w:rsidP="00AB35CF">
            <w:pPr>
              <w:pStyle w:val="TAC"/>
              <w:rPr>
                <w:ins w:id="15234" w:author="RedCap - BigCR editor" w:date="2022-08-29T15:32:00Z"/>
              </w:rPr>
            </w:pPr>
          </w:p>
        </w:tc>
        <w:tc>
          <w:tcPr>
            <w:tcW w:w="1396" w:type="dxa"/>
          </w:tcPr>
          <w:p w14:paraId="5D63AAB5" w14:textId="77777777" w:rsidR="005E61D6" w:rsidRPr="00DB707E" w:rsidRDefault="005E61D6" w:rsidP="00AB35CF">
            <w:pPr>
              <w:pStyle w:val="TAC"/>
              <w:rPr>
                <w:ins w:id="15235" w:author="RedCap - BigCR editor" w:date="2022-08-29T15:32:00Z"/>
              </w:rPr>
            </w:pPr>
            <w:ins w:id="15236" w:author="RedCap - BigCR editor" w:date="2022-08-29T15:32:00Z">
              <w:r w:rsidRPr="00DB707E">
                <w:t>3, 6</w:t>
              </w:r>
            </w:ins>
          </w:p>
        </w:tc>
        <w:tc>
          <w:tcPr>
            <w:tcW w:w="3190" w:type="dxa"/>
            <w:gridSpan w:val="2"/>
            <w:shd w:val="clear" w:color="auto" w:fill="auto"/>
          </w:tcPr>
          <w:p w14:paraId="5398C854" w14:textId="77777777" w:rsidR="005E61D6" w:rsidRPr="00DB707E" w:rsidRDefault="005E61D6" w:rsidP="00AB35CF">
            <w:pPr>
              <w:pStyle w:val="TAC"/>
              <w:rPr>
                <w:ins w:id="15237" w:author="RedCap - BigCR editor" w:date="2022-08-29T15:32:00Z"/>
              </w:rPr>
            </w:pPr>
            <w:ins w:id="15238" w:author="RedCap - BigCR editor" w:date="2022-08-29T15:32:00Z">
              <w:r w:rsidRPr="00DB707E">
                <w:rPr>
                  <w:lang w:eastAsia="zh-CN"/>
                </w:rPr>
                <w:t>TRS.1.2 TDD</w:t>
              </w:r>
            </w:ins>
          </w:p>
        </w:tc>
      </w:tr>
      <w:tr w:rsidR="005E61D6" w:rsidRPr="00DB707E" w14:paraId="3FE87459" w14:textId="77777777" w:rsidTr="00AB35CF">
        <w:trPr>
          <w:ins w:id="15239" w:author="RedCap - BigCR editor" w:date="2022-08-29T15:32:00Z"/>
        </w:trPr>
        <w:tc>
          <w:tcPr>
            <w:tcW w:w="3021" w:type="dxa"/>
            <w:gridSpan w:val="2"/>
            <w:shd w:val="clear" w:color="auto" w:fill="auto"/>
          </w:tcPr>
          <w:p w14:paraId="646960A1" w14:textId="77777777" w:rsidR="005E61D6" w:rsidRPr="00DB707E" w:rsidRDefault="005E61D6" w:rsidP="00AB35CF">
            <w:pPr>
              <w:pStyle w:val="TAL"/>
              <w:rPr>
                <w:ins w:id="15240" w:author="RedCap - BigCR editor" w:date="2022-08-29T15:32:00Z"/>
                <w:b/>
              </w:rPr>
            </w:pPr>
            <w:ins w:id="15241" w:author="RedCap - BigCR editor" w:date="2022-08-29T15:32:00Z">
              <w:r w:rsidRPr="00DB707E">
                <w:t>OCNG pattern</w:t>
              </w:r>
              <w:r w:rsidRPr="00DB707E">
                <w:rPr>
                  <w:rFonts w:eastAsia="Calibri" w:cs="Arial"/>
                  <w:vertAlign w:val="superscript"/>
                </w:rPr>
                <w:t>Note1</w:t>
              </w:r>
            </w:ins>
          </w:p>
        </w:tc>
        <w:tc>
          <w:tcPr>
            <w:tcW w:w="1365" w:type="dxa"/>
            <w:tcBorders>
              <w:bottom w:val="single" w:sz="4" w:space="0" w:color="auto"/>
            </w:tcBorders>
            <w:shd w:val="clear" w:color="auto" w:fill="auto"/>
          </w:tcPr>
          <w:p w14:paraId="39ACE80A" w14:textId="77777777" w:rsidR="005E61D6" w:rsidRPr="00DB707E" w:rsidRDefault="005E61D6" w:rsidP="00AB35CF">
            <w:pPr>
              <w:pStyle w:val="TAC"/>
              <w:rPr>
                <w:ins w:id="15242" w:author="RedCap - BigCR editor" w:date="2022-08-29T15:32:00Z"/>
              </w:rPr>
            </w:pPr>
          </w:p>
        </w:tc>
        <w:tc>
          <w:tcPr>
            <w:tcW w:w="1396" w:type="dxa"/>
            <w:tcBorders>
              <w:bottom w:val="single" w:sz="4" w:space="0" w:color="auto"/>
            </w:tcBorders>
          </w:tcPr>
          <w:p w14:paraId="394EA286" w14:textId="77777777" w:rsidR="005E61D6" w:rsidRPr="00DB707E" w:rsidRDefault="005E61D6" w:rsidP="00AB35CF">
            <w:pPr>
              <w:pStyle w:val="TAC"/>
              <w:rPr>
                <w:ins w:id="15243" w:author="RedCap - BigCR editor" w:date="2022-08-29T15:32:00Z"/>
              </w:rPr>
            </w:pPr>
            <w:ins w:id="15244" w:author="RedCap - BigCR editor" w:date="2022-08-29T15:32:00Z">
              <w:r w:rsidRPr="00DB707E">
                <w:t>1, 2, 3, 4, 5, 6,7</w:t>
              </w:r>
            </w:ins>
          </w:p>
        </w:tc>
        <w:tc>
          <w:tcPr>
            <w:tcW w:w="3190" w:type="dxa"/>
            <w:gridSpan w:val="2"/>
            <w:shd w:val="clear" w:color="auto" w:fill="auto"/>
          </w:tcPr>
          <w:p w14:paraId="18BDAED2" w14:textId="77777777" w:rsidR="005E61D6" w:rsidRPr="00DB707E" w:rsidRDefault="005E61D6" w:rsidP="00AB35CF">
            <w:pPr>
              <w:pStyle w:val="TAC"/>
              <w:rPr>
                <w:ins w:id="15245" w:author="RedCap - BigCR editor" w:date="2022-08-29T15:32:00Z"/>
              </w:rPr>
            </w:pPr>
            <w:ins w:id="15246" w:author="RedCap - BigCR editor" w:date="2022-08-29T15:32:00Z">
              <w:r w:rsidRPr="00DB707E">
                <w:t>OP.1</w:t>
              </w:r>
            </w:ins>
          </w:p>
        </w:tc>
      </w:tr>
      <w:tr w:rsidR="005E61D6" w:rsidRPr="00DB707E" w14:paraId="6FE1FAB0" w14:textId="77777777" w:rsidTr="00AB35CF">
        <w:trPr>
          <w:ins w:id="15247" w:author="RedCap - BigCR editor" w:date="2022-08-29T15:32:00Z"/>
        </w:trPr>
        <w:tc>
          <w:tcPr>
            <w:tcW w:w="1510" w:type="dxa"/>
            <w:tcBorders>
              <w:bottom w:val="nil"/>
            </w:tcBorders>
            <w:shd w:val="clear" w:color="auto" w:fill="auto"/>
            <w:vAlign w:val="center"/>
          </w:tcPr>
          <w:p w14:paraId="53C44DCD" w14:textId="77777777" w:rsidR="005E61D6" w:rsidRPr="00DB707E" w:rsidRDefault="005E61D6" w:rsidP="00AB35CF">
            <w:pPr>
              <w:pStyle w:val="TAL"/>
              <w:rPr>
                <w:ins w:id="15248" w:author="RedCap - BigCR editor" w:date="2022-08-29T15:32:00Z"/>
              </w:rPr>
            </w:pPr>
            <w:ins w:id="15249" w:author="RedCap - BigCR editor" w:date="2022-08-29T15:32:00Z">
              <w:r w:rsidRPr="00DB707E">
                <w:t>BWP</w:t>
              </w:r>
            </w:ins>
          </w:p>
        </w:tc>
        <w:tc>
          <w:tcPr>
            <w:tcW w:w="1511" w:type="dxa"/>
            <w:shd w:val="clear" w:color="auto" w:fill="auto"/>
          </w:tcPr>
          <w:p w14:paraId="2CE998A7" w14:textId="77777777" w:rsidR="005E61D6" w:rsidRPr="00DB707E" w:rsidRDefault="005E61D6" w:rsidP="00AB35CF">
            <w:pPr>
              <w:pStyle w:val="TAL"/>
              <w:rPr>
                <w:ins w:id="15250" w:author="RedCap - BigCR editor" w:date="2022-08-29T15:32:00Z"/>
              </w:rPr>
            </w:pPr>
            <w:ins w:id="15251" w:author="RedCap - BigCR editor" w:date="2022-08-29T15:32:00Z">
              <w:r w:rsidRPr="00DB707E">
                <w:rPr>
                  <w:rFonts w:cs="Arial"/>
                </w:rPr>
                <w:t>Initial DL BWP</w:t>
              </w:r>
            </w:ins>
          </w:p>
        </w:tc>
        <w:tc>
          <w:tcPr>
            <w:tcW w:w="1365" w:type="dxa"/>
            <w:tcBorders>
              <w:bottom w:val="nil"/>
            </w:tcBorders>
            <w:shd w:val="clear" w:color="auto" w:fill="auto"/>
          </w:tcPr>
          <w:p w14:paraId="1891F6B8" w14:textId="77777777" w:rsidR="005E61D6" w:rsidRPr="00DB707E" w:rsidRDefault="005E61D6" w:rsidP="00AB35CF">
            <w:pPr>
              <w:pStyle w:val="TAC"/>
              <w:rPr>
                <w:ins w:id="15252" w:author="RedCap - BigCR editor" w:date="2022-08-29T15:32:00Z"/>
              </w:rPr>
            </w:pPr>
          </w:p>
        </w:tc>
        <w:tc>
          <w:tcPr>
            <w:tcW w:w="1396" w:type="dxa"/>
            <w:tcBorders>
              <w:bottom w:val="nil"/>
            </w:tcBorders>
            <w:shd w:val="clear" w:color="auto" w:fill="auto"/>
          </w:tcPr>
          <w:p w14:paraId="32B29F3A" w14:textId="77777777" w:rsidR="005E61D6" w:rsidRPr="00DB707E" w:rsidRDefault="005E61D6" w:rsidP="00AB35CF">
            <w:pPr>
              <w:pStyle w:val="TAC"/>
              <w:rPr>
                <w:ins w:id="15253" w:author="RedCap - BigCR editor" w:date="2022-08-29T15:32:00Z"/>
              </w:rPr>
            </w:pPr>
            <w:ins w:id="15254" w:author="RedCap - BigCR editor" w:date="2022-08-29T15:32:00Z">
              <w:r w:rsidRPr="00DB707E">
                <w:t>1, 2, 3, 4, 5, 6,7</w:t>
              </w:r>
            </w:ins>
          </w:p>
        </w:tc>
        <w:tc>
          <w:tcPr>
            <w:tcW w:w="3190" w:type="dxa"/>
            <w:gridSpan w:val="2"/>
            <w:shd w:val="clear" w:color="auto" w:fill="auto"/>
          </w:tcPr>
          <w:p w14:paraId="09933842" w14:textId="77777777" w:rsidR="005E61D6" w:rsidRPr="00DB707E" w:rsidRDefault="005E61D6" w:rsidP="00AB35CF">
            <w:pPr>
              <w:pStyle w:val="TAC"/>
              <w:rPr>
                <w:ins w:id="15255" w:author="RedCap - BigCR editor" w:date="2022-08-29T15:32:00Z"/>
              </w:rPr>
            </w:pPr>
            <w:ins w:id="15256" w:author="RedCap - BigCR editor" w:date="2022-08-29T15:32:00Z">
              <w:r w:rsidRPr="00DB707E">
                <w:rPr>
                  <w:rFonts w:cs="v3.7.0"/>
                </w:rPr>
                <w:t>DLBWP.0.1</w:t>
              </w:r>
            </w:ins>
          </w:p>
        </w:tc>
      </w:tr>
      <w:tr w:rsidR="005E61D6" w:rsidRPr="00DB707E" w14:paraId="20DE41BF" w14:textId="77777777" w:rsidTr="00AB35CF">
        <w:trPr>
          <w:ins w:id="15257" w:author="RedCap - BigCR editor" w:date="2022-08-29T15:32:00Z"/>
        </w:trPr>
        <w:tc>
          <w:tcPr>
            <w:tcW w:w="1510" w:type="dxa"/>
            <w:tcBorders>
              <w:top w:val="nil"/>
              <w:bottom w:val="nil"/>
            </w:tcBorders>
            <w:shd w:val="clear" w:color="auto" w:fill="auto"/>
          </w:tcPr>
          <w:p w14:paraId="4B5B336A" w14:textId="77777777" w:rsidR="005E61D6" w:rsidRPr="00DB707E" w:rsidRDefault="005E61D6" w:rsidP="00AB35CF">
            <w:pPr>
              <w:pStyle w:val="TAL"/>
              <w:rPr>
                <w:ins w:id="15258" w:author="RedCap - BigCR editor" w:date="2022-08-29T15:32:00Z"/>
              </w:rPr>
            </w:pPr>
          </w:p>
        </w:tc>
        <w:tc>
          <w:tcPr>
            <w:tcW w:w="1511" w:type="dxa"/>
            <w:shd w:val="clear" w:color="auto" w:fill="auto"/>
          </w:tcPr>
          <w:p w14:paraId="04D03E8E" w14:textId="77777777" w:rsidR="005E61D6" w:rsidRPr="00DB707E" w:rsidRDefault="005E61D6" w:rsidP="00AB35CF">
            <w:pPr>
              <w:pStyle w:val="TAL"/>
              <w:rPr>
                <w:ins w:id="15259" w:author="RedCap - BigCR editor" w:date="2022-08-29T15:32:00Z"/>
              </w:rPr>
            </w:pPr>
            <w:ins w:id="15260" w:author="RedCap - BigCR editor" w:date="2022-08-29T15:32:00Z">
              <w:r w:rsidRPr="00DB707E">
                <w:rPr>
                  <w:rFonts w:cs="Arial"/>
                </w:rPr>
                <w:t>Dedicated DL BWP</w:t>
              </w:r>
            </w:ins>
          </w:p>
        </w:tc>
        <w:tc>
          <w:tcPr>
            <w:tcW w:w="1365" w:type="dxa"/>
            <w:tcBorders>
              <w:top w:val="nil"/>
              <w:bottom w:val="nil"/>
            </w:tcBorders>
            <w:shd w:val="clear" w:color="auto" w:fill="auto"/>
          </w:tcPr>
          <w:p w14:paraId="43FC8748" w14:textId="77777777" w:rsidR="005E61D6" w:rsidRPr="00DB707E" w:rsidRDefault="005E61D6" w:rsidP="00AB35CF">
            <w:pPr>
              <w:pStyle w:val="TAC"/>
              <w:rPr>
                <w:ins w:id="15261" w:author="RedCap - BigCR editor" w:date="2022-08-29T15:32:00Z"/>
              </w:rPr>
            </w:pPr>
          </w:p>
        </w:tc>
        <w:tc>
          <w:tcPr>
            <w:tcW w:w="1396" w:type="dxa"/>
            <w:tcBorders>
              <w:top w:val="nil"/>
              <w:bottom w:val="nil"/>
            </w:tcBorders>
            <w:shd w:val="clear" w:color="auto" w:fill="auto"/>
          </w:tcPr>
          <w:p w14:paraId="49DEA9C0" w14:textId="77777777" w:rsidR="005E61D6" w:rsidRPr="00DB707E" w:rsidRDefault="005E61D6" w:rsidP="00AB35CF">
            <w:pPr>
              <w:pStyle w:val="TAC"/>
              <w:rPr>
                <w:ins w:id="15262" w:author="RedCap - BigCR editor" w:date="2022-08-29T15:32:00Z"/>
              </w:rPr>
            </w:pPr>
          </w:p>
        </w:tc>
        <w:tc>
          <w:tcPr>
            <w:tcW w:w="3190" w:type="dxa"/>
            <w:gridSpan w:val="2"/>
            <w:shd w:val="clear" w:color="auto" w:fill="auto"/>
          </w:tcPr>
          <w:p w14:paraId="7E23075C" w14:textId="77777777" w:rsidR="005E61D6" w:rsidRPr="00DB707E" w:rsidRDefault="005E61D6" w:rsidP="00AB35CF">
            <w:pPr>
              <w:pStyle w:val="TAC"/>
              <w:rPr>
                <w:ins w:id="15263" w:author="RedCap - BigCR editor" w:date="2022-08-29T15:32:00Z"/>
              </w:rPr>
            </w:pPr>
            <w:ins w:id="15264" w:author="RedCap - BigCR editor" w:date="2022-08-29T15:32:00Z">
              <w:r w:rsidRPr="00DB707E">
                <w:rPr>
                  <w:rFonts w:cs="v3.7.0"/>
                </w:rPr>
                <w:t>DLBWP.1.1</w:t>
              </w:r>
            </w:ins>
          </w:p>
        </w:tc>
      </w:tr>
      <w:tr w:rsidR="005E61D6" w:rsidRPr="00DB707E" w14:paraId="0BAAD1BF" w14:textId="77777777" w:rsidTr="00AB35CF">
        <w:trPr>
          <w:ins w:id="15265" w:author="RedCap - BigCR editor" w:date="2022-08-29T15:32:00Z"/>
        </w:trPr>
        <w:tc>
          <w:tcPr>
            <w:tcW w:w="1510" w:type="dxa"/>
            <w:tcBorders>
              <w:top w:val="nil"/>
              <w:bottom w:val="nil"/>
            </w:tcBorders>
            <w:shd w:val="clear" w:color="auto" w:fill="auto"/>
          </w:tcPr>
          <w:p w14:paraId="098CF077" w14:textId="77777777" w:rsidR="005E61D6" w:rsidRPr="00DB707E" w:rsidRDefault="005E61D6" w:rsidP="00AB35CF">
            <w:pPr>
              <w:pStyle w:val="TAL"/>
              <w:rPr>
                <w:ins w:id="15266" w:author="RedCap - BigCR editor" w:date="2022-08-29T15:32:00Z"/>
              </w:rPr>
            </w:pPr>
          </w:p>
        </w:tc>
        <w:tc>
          <w:tcPr>
            <w:tcW w:w="1511" w:type="dxa"/>
            <w:shd w:val="clear" w:color="auto" w:fill="auto"/>
          </w:tcPr>
          <w:p w14:paraId="7EF1C1EB" w14:textId="77777777" w:rsidR="005E61D6" w:rsidRPr="00DB707E" w:rsidRDefault="005E61D6" w:rsidP="00AB35CF">
            <w:pPr>
              <w:pStyle w:val="TAL"/>
              <w:rPr>
                <w:ins w:id="15267" w:author="RedCap - BigCR editor" w:date="2022-08-29T15:32:00Z"/>
              </w:rPr>
            </w:pPr>
            <w:ins w:id="15268" w:author="RedCap - BigCR editor" w:date="2022-08-29T15:32:00Z">
              <w:r w:rsidRPr="00DB707E">
                <w:rPr>
                  <w:rFonts w:cs="Arial"/>
                </w:rPr>
                <w:t>Initial UL BWP</w:t>
              </w:r>
            </w:ins>
          </w:p>
        </w:tc>
        <w:tc>
          <w:tcPr>
            <w:tcW w:w="1365" w:type="dxa"/>
            <w:tcBorders>
              <w:top w:val="nil"/>
              <w:bottom w:val="nil"/>
            </w:tcBorders>
            <w:shd w:val="clear" w:color="auto" w:fill="auto"/>
          </w:tcPr>
          <w:p w14:paraId="1BA95985" w14:textId="77777777" w:rsidR="005E61D6" w:rsidRPr="00DB707E" w:rsidRDefault="005E61D6" w:rsidP="00AB35CF">
            <w:pPr>
              <w:pStyle w:val="TAC"/>
              <w:rPr>
                <w:ins w:id="15269" w:author="RedCap - BigCR editor" w:date="2022-08-29T15:32:00Z"/>
              </w:rPr>
            </w:pPr>
          </w:p>
        </w:tc>
        <w:tc>
          <w:tcPr>
            <w:tcW w:w="1396" w:type="dxa"/>
            <w:tcBorders>
              <w:top w:val="nil"/>
              <w:bottom w:val="nil"/>
            </w:tcBorders>
            <w:shd w:val="clear" w:color="auto" w:fill="auto"/>
          </w:tcPr>
          <w:p w14:paraId="4ADC149D" w14:textId="77777777" w:rsidR="005E61D6" w:rsidRPr="00DB707E" w:rsidRDefault="005E61D6" w:rsidP="00AB35CF">
            <w:pPr>
              <w:pStyle w:val="TAC"/>
              <w:rPr>
                <w:ins w:id="15270" w:author="RedCap - BigCR editor" w:date="2022-08-29T15:32:00Z"/>
              </w:rPr>
            </w:pPr>
          </w:p>
        </w:tc>
        <w:tc>
          <w:tcPr>
            <w:tcW w:w="3190" w:type="dxa"/>
            <w:gridSpan w:val="2"/>
            <w:shd w:val="clear" w:color="auto" w:fill="auto"/>
          </w:tcPr>
          <w:p w14:paraId="780FA7F1" w14:textId="77777777" w:rsidR="005E61D6" w:rsidRPr="00DB707E" w:rsidRDefault="005E61D6" w:rsidP="00AB35CF">
            <w:pPr>
              <w:pStyle w:val="TAC"/>
              <w:rPr>
                <w:ins w:id="15271" w:author="RedCap - BigCR editor" w:date="2022-08-29T15:32:00Z"/>
              </w:rPr>
            </w:pPr>
            <w:ins w:id="15272" w:author="RedCap - BigCR editor" w:date="2022-08-29T15:32:00Z">
              <w:r w:rsidRPr="00DB707E">
                <w:rPr>
                  <w:rFonts w:cs="v3.7.0"/>
                </w:rPr>
                <w:t>ULBWP.0.1</w:t>
              </w:r>
            </w:ins>
          </w:p>
        </w:tc>
      </w:tr>
      <w:tr w:rsidR="005E61D6" w:rsidRPr="00DB707E" w14:paraId="2502C889" w14:textId="77777777" w:rsidTr="00AB35CF">
        <w:trPr>
          <w:ins w:id="15273" w:author="RedCap - BigCR editor" w:date="2022-08-29T15:32:00Z"/>
        </w:trPr>
        <w:tc>
          <w:tcPr>
            <w:tcW w:w="1510" w:type="dxa"/>
            <w:tcBorders>
              <w:top w:val="nil"/>
            </w:tcBorders>
            <w:shd w:val="clear" w:color="auto" w:fill="auto"/>
          </w:tcPr>
          <w:p w14:paraId="333D5658" w14:textId="77777777" w:rsidR="005E61D6" w:rsidRPr="00DB707E" w:rsidRDefault="005E61D6" w:rsidP="00AB35CF">
            <w:pPr>
              <w:pStyle w:val="TAL"/>
              <w:rPr>
                <w:ins w:id="15274" w:author="RedCap - BigCR editor" w:date="2022-08-29T15:32:00Z"/>
              </w:rPr>
            </w:pPr>
          </w:p>
        </w:tc>
        <w:tc>
          <w:tcPr>
            <w:tcW w:w="1511" w:type="dxa"/>
            <w:shd w:val="clear" w:color="auto" w:fill="auto"/>
          </w:tcPr>
          <w:p w14:paraId="53262C29" w14:textId="77777777" w:rsidR="005E61D6" w:rsidRPr="00DB707E" w:rsidRDefault="005E61D6" w:rsidP="00AB35CF">
            <w:pPr>
              <w:pStyle w:val="TAL"/>
              <w:rPr>
                <w:ins w:id="15275" w:author="RedCap - BigCR editor" w:date="2022-08-29T15:32:00Z"/>
              </w:rPr>
            </w:pPr>
            <w:ins w:id="15276" w:author="RedCap - BigCR editor" w:date="2022-08-29T15:32:00Z">
              <w:r w:rsidRPr="00DB707E">
                <w:rPr>
                  <w:rFonts w:cs="Arial"/>
                </w:rPr>
                <w:t>Dedicated UL BWP</w:t>
              </w:r>
            </w:ins>
          </w:p>
        </w:tc>
        <w:tc>
          <w:tcPr>
            <w:tcW w:w="1365" w:type="dxa"/>
            <w:tcBorders>
              <w:top w:val="nil"/>
            </w:tcBorders>
            <w:shd w:val="clear" w:color="auto" w:fill="auto"/>
          </w:tcPr>
          <w:p w14:paraId="7A78F197" w14:textId="77777777" w:rsidR="005E61D6" w:rsidRPr="00DB707E" w:rsidRDefault="005E61D6" w:rsidP="00AB35CF">
            <w:pPr>
              <w:pStyle w:val="TAC"/>
              <w:rPr>
                <w:ins w:id="15277" w:author="RedCap - BigCR editor" w:date="2022-08-29T15:32:00Z"/>
              </w:rPr>
            </w:pPr>
          </w:p>
        </w:tc>
        <w:tc>
          <w:tcPr>
            <w:tcW w:w="1396" w:type="dxa"/>
            <w:tcBorders>
              <w:top w:val="nil"/>
            </w:tcBorders>
            <w:shd w:val="clear" w:color="auto" w:fill="auto"/>
          </w:tcPr>
          <w:p w14:paraId="0CD91FC0" w14:textId="77777777" w:rsidR="005E61D6" w:rsidRPr="00DB707E" w:rsidRDefault="005E61D6" w:rsidP="00AB35CF">
            <w:pPr>
              <w:pStyle w:val="TAC"/>
              <w:rPr>
                <w:ins w:id="15278" w:author="RedCap - BigCR editor" w:date="2022-08-29T15:32:00Z"/>
              </w:rPr>
            </w:pPr>
          </w:p>
        </w:tc>
        <w:tc>
          <w:tcPr>
            <w:tcW w:w="3190" w:type="dxa"/>
            <w:gridSpan w:val="2"/>
            <w:shd w:val="clear" w:color="auto" w:fill="auto"/>
          </w:tcPr>
          <w:p w14:paraId="00A3BFD4" w14:textId="77777777" w:rsidR="005E61D6" w:rsidRPr="00DB707E" w:rsidRDefault="005E61D6" w:rsidP="00AB35CF">
            <w:pPr>
              <w:pStyle w:val="TAC"/>
              <w:rPr>
                <w:ins w:id="15279" w:author="RedCap - BigCR editor" w:date="2022-08-29T15:32:00Z"/>
              </w:rPr>
            </w:pPr>
            <w:ins w:id="15280" w:author="RedCap - BigCR editor" w:date="2022-08-29T15:32:00Z">
              <w:r w:rsidRPr="00DB707E">
                <w:rPr>
                  <w:rFonts w:cs="v3.7.0"/>
                </w:rPr>
                <w:t>ULBWP.1.1</w:t>
              </w:r>
            </w:ins>
          </w:p>
        </w:tc>
      </w:tr>
      <w:tr w:rsidR="005E61D6" w:rsidRPr="00DB707E" w14:paraId="4C2ADD65" w14:textId="77777777" w:rsidTr="00AB35CF">
        <w:trPr>
          <w:ins w:id="15281" w:author="RedCap - BigCR editor" w:date="2022-08-29T15:32:00Z"/>
        </w:trPr>
        <w:tc>
          <w:tcPr>
            <w:tcW w:w="3021" w:type="dxa"/>
            <w:gridSpan w:val="2"/>
            <w:tcBorders>
              <w:bottom w:val="single" w:sz="4" w:space="0" w:color="auto"/>
            </w:tcBorders>
            <w:shd w:val="clear" w:color="auto" w:fill="auto"/>
          </w:tcPr>
          <w:p w14:paraId="76D4032A" w14:textId="77777777" w:rsidR="005E61D6" w:rsidRPr="00DB707E" w:rsidRDefault="005E61D6" w:rsidP="00AB35CF">
            <w:pPr>
              <w:pStyle w:val="TAL"/>
              <w:rPr>
                <w:ins w:id="15282" w:author="RedCap - BigCR editor" w:date="2022-08-29T15:32:00Z"/>
              </w:rPr>
            </w:pPr>
            <w:ins w:id="15283" w:author="RedCap - BigCR editor" w:date="2022-08-29T15:32:00Z">
              <w:r w:rsidRPr="00DB707E">
                <w:t>SMTC configuration</w:t>
              </w:r>
            </w:ins>
          </w:p>
        </w:tc>
        <w:tc>
          <w:tcPr>
            <w:tcW w:w="1365" w:type="dxa"/>
            <w:tcBorders>
              <w:bottom w:val="single" w:sz="4" w:space="0" w:color="auto"/>
            </w:tcBorders>
            <w:shd w:val="clear" w:color="auto" w:fill="auto"/>
          </w:tcPr>
          <w:p w14:paraId="3E8A4DF8" w14:textId="77777777" w:rsidR="005E61D6" w:rsidRPr="00DB707E" w:rsidRDefault="005E61D6" w:rsidP="00AB35CF">
            <w:pPr>
              <w:pStyle w:val="TAC"/>
              <w:rPr>
                <w:ins w:id="15284" w:author="RedCap - BigCR editor" w:date="2022-08-29T15:32:00Z"/>
              </w:rPr>
            </w:pPr>
          </w:p>
        </w:tc>
        <w:tc>
          <w:tcPr>
            <w:tcW w:w="1396" w:type="dxa"/>
          </w:tcPr>
          <w:p w14:paraId="5ADDEDF2" w14:textId="77777777" w:rsidR="005E61D6" w:rsidRPr="00DB707E" w:rsidRDefault="005E61D6" w:rsidP="00AB35CF">
            <w:pPr>
              <w:pStyle w:val="TAC"/>
              <w:rPr>
                <w:ins w:id="15285" w:author="RedCap - BigCR editor" w:date="2022-08-29T15:32:00Z"/>
              </w:rPr>
            </w:pPr>
            <w:ins w:id="15286" w:author="RedCap - BigCR editor" w:date="2022-08-29T15:32:00Z">
              <w:r w:rsidRPr="00DB707E">
                <w:t>1, 2, 3, 4, 5, 6,7</w:t>
              </w:r>
            </w:ins>
          </w:p>
        </w:tc>
        <w:tc>
          <w:tcPr>
            <w:tcW w:w="3190" w:type="dxa"/>
            <w:gridSpan w:val="2"/>
            <w:shd w:val="clear" w:color="auto" w:fill="auto"/>
          </w:tcPr>
          <w:p w14:paraId="0EFE485D" w14:textId="77777777" w:rsidR="005E61D6" w:rsidRPr="00DB707E" w:rsidRDefault="005E61D6" w:rsidP="00AB35CF">
            <w:pPr>
              <w:pStyle w:val="TAC"/>
              <w:rPr>
                <w:ins w:id="15287" w:author="RedCap - BigCR editor" w:date="2022-08-29T15:32:00Z"/>
              </w:rPr>
            </w:pPr>
            <w:ins w:id="15288" w:author="RedCap - BigCR editor" w:date="2022-08-29T15:32:00Z">
              <w:r w:rsidRPr="00DB707E">
                <w:rPr>
                  <w:snapToGrid w:val="0"/>
                  <w:szCs w:val="18"/>
                  <w:lang w:eastAsia="zh-CN"/>
                </w:rPr>
                <w:t>SMTC.1 RedCap</w:t>
              </w:r>
            </w:ins>
          </w:p>
        </w:tc>
      </w:tr>
      <w:tr w:rsidR="005E61D6" w:rsidRPr="00DB707E" w14:paraId="697A5521" w14:textId="77777777" w:rsidTr="00AB35CF">
        <w:trPr>
          <w:trHeight w:val="116"/>
          <w:ins w:id="15289" w:author="RedCap - BigCR editor" w:date="2022-08-29T15:32:00Z"/>
        </w:trPr>
        <w:tc>
          <w:tcPr>
            <w:tcW w:w="3021" w:type="dxa"/>
            <w:gridSpan w:val="2"/>
            <w:tcBorders>
              <w:bottom w:val="nil"/>
            </w:tcBorders>
            <w:shd w:val="clear" w:color="auto" w:fill="auto"/>
          </w:tcPr>
          <w:p w14:paraId="237C3BB8" w14:textId="77777777" w:rsidR="005E61D6" w:rsidRPr="00DB707E" w:rsidRDefault="005E61D6" w:rsidP="00AB35CF">
            <w:pPr>
              <w:pStyle w:val="TAL"/>
              <w:rPr>
                <w:ins w:id="15290" w:author="RedCap - BigCR editor" w:date="2022-08-29T15:32:00Z"/>
              </w:rPr>
            </w:pPr>
            <w:ins w:id="15291" w:author="RedCap - BigCR editor" w:date="2022-08-29T15:32:00Z">
              <w:r w:rsidRPr="00DB707E">
                <w:t>SSB configuration</w:t>
              </w:r>
            </w:ins>
          </w:p>
        </w:tc>
        <w:tc>
          <w:tcPr>
            <w:tcW w:w="1365" w:type="dxa"/>
            <w:tcBorders>
              <w:bottom w:val="nil"/>
            </w:tcBorders>
            <w:shd w:val="clear" w:color="auto" w:fill="auto"/>
          </w:tcPr>
          <w:p w14:paraId="700BB504" w14:textId="77777777" w:rsidR="005E61D6" w:rsidRPr="00DB707E" w:rsidRDefault="005E61D6" w:rsidP="00AB35CF">
            <w:pPr>
              <w:pStyle w:val="TAC"/>
              <w:rPr>
                <w:ins w:id="15292" w:author="RedCap - BigCR editor" w:date="2022-08-29T15:32:00Z"/>
              </w:rPr>
            </w:pPr>
          </w:p>
        </w:tc>
        <w:tc>
          <w:tcPr>
            <w:tcW w:w="1396" w:type="dxa"/>
          </w:tcPr>
          <w:p w14:paraId="0C2C5CFB" w14:textId="77777777" w:rsidR="005E61D6" w:rsidRPr="00DB707E" w:rsidRDefault="005E61D6" w:rsidP="00AB35CF">
            <w:pPr>
              <w:pStyle w:val="TAC"/>
              <w:rPr>
                <w:ins w:id="15293" w:author="RedCap - BigCR editor" w:date="2022-08-29T15:32:00Z"/>
              </w:rPr>
            </w:pPr>
            <w:ins w:id="15294" w:author="RedCap - BigCR editor" w:date="2022-08-29T15:32:00Z">
              <w:r w:rsidRPr="00DB707E">
                <w:t>1, 2, 4, 5,7</w:t>
              </w:r>
            </w:ins>
          </w:p>
        </w:tc>
        <w:tc>
          <w:tcPr>
            <w:tcW w:w="3190" w:type="dxa"/>
            <w:gridSpan w:val="2"/>
            <w:shd w:val="clear" w:color="auto" w:fill="auto"/>
          </w:tcPr>
          <w:p w14:paraId="1CF7CCD9" w14:textId="77777777" w:rsidR="005E61D6" w:rsidRPr="00DB707E" w:rsidRDefault="005E61D6" w:rsidP="00AB35CF">
            <w:pPr>
              <w:pStyle w:val="TAC"/>
              <w:rPr>
                <w:ins w:id="15295" w:author="RedCap - BigCR editor" w:date="2022-08-29T15:32:00Z"/>
              </w:rPr>
            </w:pPr>
            <w:ins w:id="15296" w:author="RedCap - BigCR editor" w:date="2022-08-29T15:32:00Z">
              <w:r w:rsidRPr="00DB707E">
                <w:rPr>
                  <w:noProof/>
                </w:rPr>
                <w:t>SSB.1 FR1</w:t>
              </w:r>
            </w:ins>
          </w:p>
        </w:tc>
      </w:tr>
      <w:tr w:rsidR="005E61D6" w:rsidRPr="00DB707E" w14:paraId="529CE61D" w14:textId="77777777" w:rsidTr="00AB35CF">
        <w:trPr>
          <w:trHeight w:val="135"/>
          <w:ins w:id="15297" w:author="RedCap - BigCR editor" w:date="2022-08-29T15:32:00Z"/>
        </w:trPr>
        <w:tc>
          <w:tcPr>
            <w:tcW w:w="3021" w:type="dxa"/>
            <w:gridSpan w:val="2"/>
            <w:tcBorders>
              <w:top w:val="nil"/>
            </w:tcBorders>
            <w:shd w:val="clear" w:color="auto" w:fill="auto"/>
          </w:tcPr>
          <w:p w14:paraId="1520CAF4" w14:textId="77777777" w:rsidR="005E61D6" w:rsidRPr="00DB707E" w:rsidRDefault="005E61D6" w:rsidP="00AB35CF">
            <w:pPr>
              <w:pStyle w:val="TAL"/>
              <w:rPr>
                <w:ins w:id="15298" w:author="RedCap - BigCR editor" w:date="2022-08-29T15:32:00Z"/>
              </w:rPr>
            </w:pPr>
          </w:p>
        </w:tc>
        <w:tc>
          <w:tcPr>
            <w:tcW w:w="1365" w:type="dxa"/>
            <w:tcBorders>
              <w:top w:val="nil"/>
              <w:bottom w:val="single" w:sz="4" w:space="0" w:color="auto"/>
            </w:tcBorders>
            <w:shd w:val="clear" w:color="auto" w:fill="auto"/>
          </w:tcPr>
          <w:p w14:paraId="26169EB3" w14:textId="77777777" w:rsidR="005E61D6" w:rsidRPr="00DB707E" w:rsidRDefault="005E61D6" w:rsidP="00AB35CF">
            <w:pPr>
              <w:pStyle w:val="TAC"/>
              <w:rPr>
                <w:ins w:id="15299" w:author="RedCap - BigCR editor" w:date="2022-08-29T15:32:00Z"/>
              </w:rPr>
            </w:pPr>
          </w:p>
        </w:tc>
        <w:tc>
          <w:tcPr>
            <w:tcW w:w="1396" w:type="dxa"/>
            <w:tcBorders>
              <w:bottom w:val="single" w:sz="4" w:space="0" w:color="auto"/>
            </w:tcBorders>
          </w:tcPr>
          <w:p w14:paraId="4CD30B60" w14:textId="77777777" w:rsidR="005E61D6" w:rsidRPr="00DB707E" w:rsidRDefault="005E61D6" w:rsidP="00AB35CF">
            <w:pPr>
              <w:pStyle w:val="TAC"/>
              <w:rPr>
                <w:ins w:id="15300" w:author="RedCap - BigCR editor" w:date="2022-08-29T15:32:00Z"/>
              </w:rPr>
            </w:pPr>
            <w:ins w:id="15301" w:author="RedCap - BigCR editor" w:date="2022-08-29T15:32:00Z">
              <w:r w:rsidRPr="00DB707E">
                <w:t>3, 6</w:t>
              </w:r>
            </w:ins>
          </w:p>
        </w:tc>
        <w:tc>
          <w:tcPr>
            <w:tcW w:w="3190" w:type="dxa"/>
            <w:gridSpan w:val="2"/>
            <w:tcBorders>
              <w:bottom w:val="single" w:sz="4" w:space="0" w:color="auto"/>
            </w:tcBorders>
            <w:shd w:val="clear" w:color="auto" w:fill="auto"/>
          </w:tcPr>
          <w:p w14:paraId="57682D40" w14:textId="77777777" w:rsidR="005E61D6" w:rsidRPr="00DB707E" w:rsidRDefault="005E61D6" w:rsidP="00AB35CF">
            <w:pPr>
              <w:pStyle w:val="TAC"/>
              <w:rPr>
                <w:ins w:id="15302" w:author="RedCap - BigCR editor" w:date="2022-08-29T15:32:00Z"/>
              </w:rPr>
            </w:pPr>
            <w:ins w:id="15303" w:author="RedCap - BigCR editor" w:date="2022-08-29T15:32:00Z">
              <w:r w:rsidRPr="00DB707E">
                <w:rPr>
                  <w:rFonts w:cs="v4.2.0"/>
                </w:rPr>
                <w:t>SSB.1</w:t>
              </w:r>
              <w:r w:rsidRPr="00DB707E">
                <w:rPr>
                  <w:snapToGrid w:val="0"/>
                  <w:szCs w:val="18"/>
                  <w:lang w:eastAsia="zh-CN"/>
                </w:rPr>
                <w:t xml:space="preserve"> RedCap</w:t>
              </w:r>
              <w:r w:rsidRPr="00DB707E">
                <w:rPr>
                  <w:rFonts w:cs="v4.2.0"/>
                </w:rPr>
                <w:t xml:space="preserve"> FR1</w:t>
              </w:r>
            </w:ins>
          </w:p>
        </w:tc>
      </w:tr>
      <w:tr w:rsidR="005E61D6" w:rsidRPr="00DB707E" w14:paraId="74F3AF4E" w14:textId="77777777" w:rsidTr="00AB35CF">
        <w:trPr>
          <w:ins w:id="15304" w:author="RedCap - BigCR editor" w:date="2022-08-29T15:32:00Z"/>
        </w:trPr>
        <w:tc>
          <w:tcPr>
            <w:tcW w:w="3021" w:type="dxa"/>
            <w:gridSpan w:val="2"/>
            <w:shd w:val="clear" w:color="auto" w:fill="auto"/>
          </w:tcPr>
          <w:p w14:paraId="6834B5A8" w14:textId="77777777" w:rsidR="005E61D6" w:rsidRPr="00DB707E" w:rsidRDefault="005E61D6" w:rsidP="00AB35CF">
            <w:pPr>
              <w:pStyle w:val="TAL"/>
              <w:rPr>
                <w:ins w:id="15305" w:author="RedCap - BigCR editor" w:date="2022-08-29T15:32:00Z"/>
                <w:rFonts w:cs="Arial"/>
              </w:rPr>
            </w:pPr>
            <w:ins w:id="15306" w:author="RedCap - BigCR editor" w:date="2022-08-29T15:32:00Z">
              <w:r w:rsidRPr="00DB707E">
                <w:rPr>
                  <w:rFonts w:cs="Arial"/>
                </w:rPr>
                <w:t>EPRE ratio of PSS to SSS</w:t>
              </w:r>
            </w:ins>
          </w:p>
        </w:tc>
        <w:tc>
          <w:tcPr>
            <w:tcW w:w="1365" w:type="dxa"/>
            <w:tcBorders>
              <w:bottom w:val="nil"/>
            </w:tcBorders>
            <w:shd w:val="clear" w:color="auto" w:fill="auto"/>
            <w:vAlign w:val="center"/>
          </w:tcPr>
          <w:p w14:paraId="4929E70A" w14:textId="77777777" w:rsidR="005E61D6" w:rsidRPr="00DB707E" w:rsidRDefault="005E61D6" w:rsidP="00AB35CF">
            <w:pPr>
              <w:pStyle w:val="TAC"/>
              <w:rPr>
                <w:ins w:id="15307" w:author="RedCap - BigCR editor" w:date="2022-08-29T15:32:00Z"/>
              </w:rPr>
            </w:pPr>
            <w:ins w:id="15308" w:author="RedCap - BigCR editor" w:date="2022-08-29T15:32:00Z">
              <w:r w:rsidRPr="00DB707E">
                <w:t>dB</w:t>
              </w:r>
            </w:ins>
          </w:p>
        </w:tc>
        <w:tc>
          <w:tcPr>
            <w:tcW w:w="1396" w:type="dxa"/>
            <w:tcBorders>
              <w:bottom w:val="nil"/>
            </w:tcBorders>
            <w:shd w:val="clear" w:color="auto" w:fill="auto"/>
          </w:tcPr>
          <w:p w14:paraId="679151E2" w14:textId="77777777" w:rsidR="005E61D6" w:rsidRPr="00DB707E" w:rsidRDefault="005E61D6" w:rsidP="00AB35CF">
            <w:pPr>
              <w:pStyle w:val="TAC"/>
              <w:rPr>
                <w:ins w:id="15309" w:author="RedCap - BigCR editor" w:date="2022-08-29T15:32:00Z"/>
              </w:rPr>
            </w:pPr>
            <w:ins w:id="15310" w:author="RedCap - BigCR editor" w:date="2022-08-29T15:32:00Z">
              <w:r w:rsidRPr="00DB707E">
                <w:t>1, 2, 3, 4, 5, 6,7</w:t>
              </w:r>
            </w:ins>
          </w:p>
        </w:tc>
        <w:tc>
          <w:tcPr>
            <w:tcW w:w="3190" w:type="dxa"/>
            <w:gridSpan w:val="2"/>
            <w:tcBorders>
              <w:bottom w:val="nil"/>
            </w:tcBorders>
            <w:shd w:val="clear" w:color="auto" w:fill="auto"/>
            <w:vAlign w:val="center"/>
          </w:tcPr>
          <w:p w14:paraId="4CFF307B" w14:textId="77777777" w:rsidR="005E61D6" w:rsidRPr="00DB707E" w:rsidRDefault="005E61D6" w:rsidP="00AB35CF">
            <w:pPr>
              <w:pStyle w:val="TAC"/>
              <w:rPr>
                <w:ins w:id="15311" w:author="RedCap - BigCR editor" w:date="2022-08-29T15:32:00Z"/>
              </w:rPr>
            </w:pPr>
            <w:ins w:id="15312" w:author="RedCap - BigCR editor" w:date="2022-08-29T15:32:00Z">
              <w:r w:rsidRPr="00DB707E">
                <w:t>0</w:t>
              </w:r>
            </w:ins>
          </w:p>
        </w:tc>
      </w:tr>
      <w:tr w:rsidR="005E61D6" w:rsidRPr="00DB707E" w14:paraId="49BE5BC5" w14:textId="77777777" w:rsidTr="00AB35CF">
        <w:trPr>
          <w:ins w:id="15313" w:author="RedCap - BigCR editor" w:date="2022-08-29T15:32:00Z"/>
        </w:trPr>
        <w:tc>
          <w:tcPr>
            <w:tcW w:w="3021" w:type="dxa"/>
            <w:gridSpan w:val="2"/>
            <w:shd w:val="clear" w:color="auto" w:fill="auto"/>
          </w:tcPr>
          <w:p w14:paraId="43992E42" w14:textId="77777777" w:rsidR="005E61D6" w:rsidRPr="00DB707E" w:rsidRDefault="005E61D6" w:rsidP="00AB35CF">
            <w:pPr>
              <w:pStyle w:val="TAL"/>
              <w:rPr>
                <w:ins w:id="15314" w:author="RedCap - BigCR editor" w:date="2022-08-29T15:32:00Z"/>
                <w:rFonts w:cs="Arial"/>
              </w:rPr>
            </w:pPr>
            <w:ins w:id="15315" w:author="RedCap - BigCR editor" w:date="2022-08-29T15:32:00Z">
              <w:r w:rsidRPr="00DB707E">
                <w:rPr>
                  <w:rFonts w:cs="Arial"/>
                </w:rPr>
                <w:t>EPRE ratio of PBCH_DMRS to SSS</w:t>
              </w:r>
            </w:ins>
          </w:p>
        </w:tc>
        <w:tc>
          <w:tcPr>
            <w:tcW w:w="1365" w:type="dxa"/>
            <w:tcBorders>
              <w:top w:val="nil"/>
              <w:bottom w:val="nil"/>
            </w:tcBorders>
            <w:shd w:val="clear" w:color="auto" w:fill="auto"/>
          </w:tcPr>
          <w:p w14:paraId="66907B9B" w14:textId="77777777" w:rsidR="005E61D6" w:rsidRPr="00DB707E" w:rsidRDefault="005E61D6" w:rsidP="00AB35CF">
            <w:pPr>
              <w:pStyle w:val="TAC"/>
              <w:rPr>
                <w:ins w:id="15316" w:author="RedCap - BigCR editor" w:date="2022-08-29T15:32:00Z"/>
              </w:rPr>
            </w:pPr>
          </w:p>
        </w:tc>
        <w:tc>
          <w:tcPr>
            <w:tcW w:w="1396" w:type="dxa"/>
            <w:tcBorders>
              <w:top w:val="nil"/>
              <w:bottom w:val="nil"/>
            </w:tcBorders>
            <w:shd w:val="clear" w:color="auto" w:fill="auto"/>
          </w:tcPr>
          <w:p w14:paraId="4FE2DD26" w14:textId="77777777" w:rsidR="005E61D6" w:rsidRPr="00DB707E" w:rsidRDefault="005E61D6" w:rsidP="00AB35CF">
            <w:pPr>
              <w:pStyle w:val="TAC"/>
              <w:rPr>
                <w:ins w:id="15317" w:author="RedCap - BigCR editor" w:date="2022-08-29T15:32:00Z"/>
              </w:rPr>
            </w:pPr>
          </w:p>
        </w:tc>
        <w:tc>
          <w:tcPr>
            <w:tcW w:w="3190" w:type="dxa"/>
            <w:gridSpan w:val="2"/>
            <w:tcBorders>
              <w:top w:val="nil"/>
              <w:bottom w:val="nil"/>
            </w:tcBorders>
            <w:shd w:val="clear" w:color="auto" w:fill="auto"/>
          </w:tcPr>
          <w:p w14:paraId="4D4ACD9A" w14:textId="77777777" w:rsidR="005E61D6" w:rsidRPr="00DB707E" w:rsidRDefault="005E61D6" w:rsidP="00AB35CF">
            <w:pPr>
              <w:pStyle w:val="TAC"/>
              <w:rPr>
                <w:ins w:id="15318" w:author="RedCap - BigCR editor" w:date="2022-08-29T15:32:00Z"/>
              </w:rPr>
            </w:pPr>
          </w:p>
        </w:tc>
      </w:tr>
      <w:tr w:rsidR="005E61D6" w:rsidRPr="00DB707E" w14:paraId="49024DD7" w14:textId="77777777" w:rsidTr="00AB35CF">
        <w:trPr>
          <w:ins w:id="15319" w:author="RedCap - BigCR editor" w:date="2022-08-29T15:32:00Z"/>
        </w:trPr>
        <w:tc>
          <w:tcPr>
            <w:tcW w:w="3021" w:type="dxa"/>
            <w:gridSpan w:val="2"/>
            <w:shd w:val="clear" w:color="auto" w:fill="auto"/>
          </w:tcPr>
          <w:p w14:paraId="26D371B4" w14:textId="77777777" w:rsidR="005E61D6" w:rsidRPr="00DB707E" w:rsidRDefault="005E61D6" w:rsidP="00AB35CF">
            <w:pPr>
              <w:pStyle w:val="TAL"/>
              <w:rPr>
                <w:ins w:id="15320" w:author="RedCap - BigCR editor" w:date="2022-08-29T15:32:00Z"/>
                <w:rFonts w:cs="Arial"/>
              </w:rPr>
            </w:pPr>
            <w:ins w:id="15321" w:author="RedCap - BigCR editor" w:date="2022-08-29T15:32:00Z">
              <w:r w:rsidRPr="00DB707E">
                <w:rPr>
                  <w:rFonts w:cs="Arial"/>
                </w:rPr>
                <w:t>EPRE ratio of PBCH to PBCH_DMRS</w:t>
              </w:r>
            </w:ins>
          </w:p>
        </w:tc>
        <w:tc>
          <w:tcPr>
            <w:tcW w:w="1365" w:type="dxa"/>
            <w:tcBorders>
              <w:top w:val="nil"/>
              <w:bottom w:val="nil"/>
            </w:tcBorders>
            <w:shd w:val="clear" w:color="auto" w:fill="auto"/>
          </w:tcPr>
          <w:p w14:paraId="18BDD7C4" w14:textId="77777777" w:rsidR="005E61D6" w:rsidRPr="00DB707E" w:rsidRDefault="005E61D6" w:rsidP="00AB35CF">
            <w:pPr>
              <w:pStyle w:val="TAC"/>
              <w:rPr>
                <w:ins w:id="15322" w:author="RedCap - BigCR editor" w:date="2022-08-29T15:32:00Z"/>
              </w:rPr>
            </w:pPr>
          </w:p>
        </w:tc>
        <w:tc>
          <w:tcPr>
            <w:tcW w:w="1396" w:type="dxa"/>
            <w:tcBorders>
              <w:top w:val="nil"/>
              <w:bottom w:val="nil"/>
            </w:tcBorders>
            <w:shd w:val="clear" w:color="auto" w:fill="auto"/>
          </w:tcPr>
          <w:p w14:paraId="460B37B8" w14:textId="77777777" w:rsidR="005E61D6" w:rsidRPr="00DB707E" w:rsidRDefault="005E61D6" w:rsidP="00AB35CF">
            <w:pPr>
              <w:pStyle w:val="TAC"/>
              <w:rPr>
                <w:ins w:id="15323" w:author="RedCap - BigCR editor" w:date="2022-08-29T15:32:00Z"/>
              </w:rPr>
            </w:pPr>
          </w:p>
        </w:tc>
        <w:tc>
          <w:tcPr>
            <w:tcW w:w="3190" w:type="dxa"/>
            <w:gridSpan w:val="2"/>
            <w:tcBorders>
              <w:top w:val="nil"/>
              <w:bottom w:val="nil"/>
            </w:tcBorders>
            <w:shd w:val="clear" w:color="auto" w:fill="auto"/>
          </w:tcPr>
          <w:p w14:paraId="37656C8E" w14:textId="77777777" w:rsidR="005E61D6" w:rsidRPr="00DB707E" w:rsidRDefault="005E61D6" w:rsidP="00AB35CF">
            <w:pPr>
              <w:pStyle w:val="TAC"/>
              <w:rPr>
                <w:ins w:id="15324" w:author="RedCap - BigCR editor" w:date="2022-08-29T15:32:00Z"/>
              </w:rPr>
            </w:pPr>
          </w:p>
        </w:tc>
      </w:tr>
      <w:tr w:rsidR="005E61D6" w:rsidRPr="00DB707E" w14:paraId="796E8C43" w14:textId="77777777" w:rsidTr="00AB35CF">
        <w:trPr>
          <w:ins w:id="15325" w:author="RedCap - BigCR editor" w:date="2022-08-29T15:32:00Z"/>
        </w:trPr>
        <w:tc>
          <w:tcPr>
            <w:tcW w:w="3021" w:type="dxa"/>
            <w:gridSpan w:val="2"/>
            <w:shd w:val="clear" w:color="auto" w:fill="auto"/>
          </w:tcPr>
          <w:p w14:paraId="78710B2B" w14:textId="77777777" w:rsidR="005E61D6" w:rsidRPr="00DB707E" w:rsidRDefault="005E61D6" w:rsidP="00AB35CF">
            <w:pPr>
              <w:pStyle w:val="TAL"/>
              <w:rPr>
                <w:ins w:id="15326" w:author="RedCap - BigCR editor" w:date="2022-08-29T15:32:00Z"/>
                <w:rFonts w:cs="Arial"/>
              </w:rPr>
            </w:pPr>
            <w:ins w:id="15327" w:author="RedCap - BigCR editor" w:date="2022-08-29T15:32:00Z">
              <w:r w:rsidRPr="00DB707E">
                <w:rPr>
                  <w:rFonts w:cs="Arial"/>
                </w:rPr>
                <w:t>EPRE ratio of PDCCH_DMRS to SSS</w:t>
              </w:r>
            </w:ins>
          </w:p>
        </w:tc>
        <w:tc>
          <w:tcPr>
            <w:tcW w:w="1365" w:type="dxa"/>
            <w:tcBorders>
              <w:top w:val="nil"/>
              <w:bottom w:val="nil"/>
            </w:tcBorders>
            <w:shd w:val="clear" w:color="auto" w:fill="auto"/>
          </w:tcPr>
          <w:p w14:paraId="23C65733" w14:textId="77777777" w:rsidR="005E61D6" w:rsidRPr="00DB707E" w:rsidRDefault="005E61D6" w:rsidP="00AB35CF">
            <w:pPr>
              <w:pStyle w:val="TAC"/>
              <w:rPr>
                <w:ins w:id="15328" w:author="RedCap - BigCR editor" w:date="2022-08-29T15:32:00Z"/>
              </w:rPr>
            </w:pPr>
          </w:p>
        </w:tc>
        <w:tc>
          <w:tcPr>
            <w:tcW w:w="1396" w:type="dxa"/>
            <w:tcBorders>
              <w:top w:val="nil"/>
              <w:bottom w:val="nil"/>
            </w:tcBorders>
            <w:shd w:val="clear" w:color="auto" w:fill="auto"/>
          </w:tcPr>
          <w:p w14:paraId="0B0C0CA2" w14:textId="77777777" w:rsidR="005E61D6" w:rsidRPr="00DB707E" w:rsidRDefault="005E61D6" w:rsidP="00AB35CF">
            <w:pPr>
              <w:pStyle w:val="TAC"/>
              <w:rPr>
                <w:ins w:id="15329" w:author="RedCap - BigCR editor" w:date="2022-08-29T15:32:00Z"/>
              </w:rPr>
            </w:pPr>
          </w:p>
        </w:tc>
        <w:tc>
          <w:tcPr>
            <w:tcW w:w="3190" w:type="dxa"/>
            <w:gridSpan w:val="2"/>
            <w:tcBorders>
              <w:top w:val="nil"/>
              <w:bottom w:val="nil"/>
            </w:tcBorders>
            <w:shd w:val="clear" w:color="auto" w:fill="auto"/>
          </w:tcPr>
          <w:p w14:paraId="684D52CE" w14:textId="77777777" w:rsidR="005E61D6" w:rsidRPr="00DB707E" w:rsidRDefault="005E61D6" w:rsidP="00AB35CF">
            <w:pPr>
              <w:pStyle w:val="TAC"/>
              <w:rPr>
                <w:ins w:id="15330" w:author="RedCap - BigCR editor" w:date="2022-08-29T15:32:00Z"/>
              </w:rPr>
            </w:pPr>
          </w:p>
        </w:tc>
      </w:tr>
      <w:tr w:rsidR="005E61D6" w:rsidRPr="00DB707E" w14:paraId="68F20F98" w14:textId="77777777" w:rsidTr="00AB35CF">
        <w:trPr>
          <w:ins w:id="15331" w:author="RedCap - BigCR editor" w:date="2022-08-29T15:32:00Z"/>
        </w:trPr>
        <w:tc>
          <w:tcPr>
            <w:tcW w:w="3021" w:type="dxa"/>
            <w:gridSpan w:val="2"/>
            <w:shd w:val="clear" w:color="auto" w:fill="auto"/>
          </w:tcPr>
          <w:p w14:paraId="2107E7F8" w14:textId="77777777" w:rsidR="005E61D6" w:rsidRPr="00DB707E" w:rsidRDefault="005E61D6" w:rsidP="00AB35CF">
            <w:pPr>
              <w:pStyle w:val="TAL"/>
              <w:rPr>
                <w:ins w:id="15332" w:author="RedCap - BigCR editor" w:date="2022-08-29T15:32:00Z"/>
                <w:rFonts w:cs="Arial"/>
              </w:rPr>
            </w:pPr>
            <w:ins w:id="15333" w:author="RedCap - BigCR editor" w:date="2022-08-29T15:32:00Z">
              <w:r w:rsidRPr="00DB707E">
                <w:rPr>
                  <w:rFonts w:cs="Arial"/>
                </w:rPr>
                <w:t>EPRE ratio of PDCCH to PDCCH_DMRS</w:t>
              </w:r>
            </w:ins>
          </w:p>
        </w:tc>
        <w:tc>
          <w:tcPr>
            <w:tcW w:w="1365" w:type="dxa"/>
            <w:tcBorders>
              <w:top w:val="nil"/>
              <w:bottom w:val="nil"/>
            </w:tcBorders>
            <w:shd w:val="clear" w:color="auto" w:fill="auto"/>
          </w:tcPr>
          <w:p w14:paraId="475AD1DC" w14:textId="77777777" w:rsidR="005E61D6" w:rsidRPr="00DB707E" w:rsidRDefault="005E61D6" w:rsidP="00AB35CF">
            <w:pPr>
              <w:pStyle w:val="TAC"/>
              <w:rPr>
                <w:ins w:id="15334" w:author="RedCap - BigCR editor" w:date="2022-08-29T15:32:00Z"/>
              </w:rPr>
            </w:pPr>
          </w:p>
        </w:tc>
        <w:tc>
          <w:tcPr>
            <w:tcW w:w="1396" w:type="dxa"/>
            <w:tcBorders>
              <w:top w:val="nil"/>
              <w:bottom w:val="nil"/>
            </w:tcBorders>
            <w:shd w:val="clear" w:color="auto" w:fill="auto"/>
          </w:tcPr>
          <w:p w14:paraId="0231CAAE" w14:textId="77777777" w:rsidR="005E61D6" w:rsidRPr="00DB707E" w:rsidRDefault="005E61D6" w:rsidP="00AB35CF">
            <w:pPr>
              <w:pStyle w:val="TAC"/>
              <w:rPr>
                <w:ins w:id="15335" w:author="RedCap - BigCR editor" w:date="2022-08-29T15:32:00Z"/>
              </w:rPr>
            </w:pPr>
          </w:p>
        </w:tc>
        <w:tc>
          <w:tcPr>
            <w:tcW w:w="3190" w:type="dxa"/>
            <w:gridSpan w:val="2"/>
            <w:tcBorders>
              <w:top w:val="nil"/>
              <w:bottom w:val="nil"/>
            </w:tcBorders>
            <w:shd w:val="clear" w:color="auto" w:fill="auto"/>
          </w:tcPr>
          <w:p w14:paraId="4B391BF3" w14:textId="77777777" w:rsidR="005E61D6" w:rsidRPr="00DB707E" w:rsidRDefault="005E61D6" w:rsidP="00AB35CF">
            <w:pPr>
              <w:pStyle w:val="TAC"/>
              <w:rPr>
                <w:ins w:id="15336" w:author="RedCap - BigCR editor" w:date="2022-08-29T15:32:00Z"/>
              </w:rPr>
            </w:pPr>
          </w:p>
        </w:tc>
      </w:tr>
      <w:tr w:rsidR="005E61D6" w:rsidRPr="00DB707E" w14:paraId="1001AD76" w14:textId="77777777" w:rsidTr="00AB35CF">
        <w:trPr>
          <w:ins w:id="15337" w:author="RedCap - BigCR editor" w:date="2022-08-29T15:32:00Z"/>
        </w:trPr>
        <w:tc>
          <w:tcPr>
            <w:tcW w:w="3021" w:type="dxa"/>
            <w:gridSpan w:val="2"/>
            <w:shd w:val="clear" w:color="auto" w:fill="auto"/>
          </w:tcPr>
          <w:p w14:paraId="294D34A7" w14:textId="77777777" w:rsidR="005E61D6" w:rsidRPr="00DB707E" w:rsidRDefault="005E61D6" w:rsidP="00AB35CF">
            <w:pPr>
              <w:pStyle w:val="TAL"/>
              <w:rPr>
                <w:ins w:id="15338" w:author="RedCap - BigCR editor" w:date="2022-08-29T15:32:00Z"/>
                <w:rFonts w:cs="Arial"/>
              </w:rPr>
            </w:pPr>
            <w:ins w:id="15339" w:author="RedCap - BigCR editor" w:date="2022-08-29T15:32:00Z">
              <w:r w:rsidRPr="00DB707E">
                <w:rPr>
                  <w:rFonts w:cs="Arial"/>
                </w:rPr>
                <w:t>EPRE ratio of PDSCH_DMRS to SSS</w:t>
              </w:r>
            </w:ins>
          </w:p>
        </w:tc>
        <w:tc>
          <w:tcPr>
            <w:tcW w:w="1365" w:type="dxa"/>
            <w:tcBorders>
              <w:top w:val="nil"/>
              <w:bottom w:val="nil"/>
            </w:tcBorders>
            <w:shd w:val="clear" w:color="auto" w:fill="auto"/>
          </w:tcPr>
          <w:p w14:paraId="11E9BCDE" w14:textId="77777777" w:rsidR="005E61D6" w:rsidRPr="00DB707E" w:rsidRDefault="005E61D6" w:rsidP="00AB35CF">
            <w:pPr>
              <w:pStyle w:val="TAC"/>
              <w:rPr>
                <w:ins w:id="15340" w:author="RedCap - BigCR editor" w:date="2022-08-29T15:32:00Z"/>
              </w:rPr>
            </w:pPr>
          </w:p>
        </w:tc>
        <w:tc>
          <w:tcPr>
            <w:tcW w:w="1396" w:type="dxa"/>
            <w:tcBorders>
              <w:top w:val="nil"/>
              <w:bottom w:val="nil"/>
            </w:tcBorders>
            <w:shd w:val="clear" w:color="auto" w:fill="auto"/>
          </w:tcPr>
          <w:p w14:paraId="4EFF4E17" w14:textId="77777777" w:rsidR="005E61D6" w:rsidRPr="00DB707E" w:rsidRDefault="005E61D6" w:rsidP="00AB35CF">
            <w:pPr>
              <w:pStyle w:val="TAC"/>
              <w:rPr>
                <w:ins w:id="15341" w:author="RedCap - BigCR editor" w:date="2022-08-29T15:32:00Z"/>
              </w:rPr>
            </w:pPr>
          </w:p>
        </w:tc>
        <w:tc>
          <w:tcPr>
            <w:tcW w:w="3190" w:type="dxa"/>
            <w:gridSpan w:val="2"/>
            <w:tcBorders>
              <w:top w:val="nil"/>
              <w:bottom w:val="nil"/>
            </w:tcBorders>
            <w:shd w:val="clear" w:color="auto" w:fill="auto"/>
          </w:tcPr>
          <w:p w14:paraId="3363A019" w14:textId="77777777" w:rsidR="005E61D6" w:rsidRPr="00DB707E" w:rsidRDefault="005E61D6" w:rsidP="00AB35CF">
            <w:pPr>
              <w:pStyle w:val="TAC"/>
              <w:rPr>
                <w:ins w:id="15342" w:author="RedCap - BigCR editor" w:date="2022-08-29T15:32:00Z"/>
              </w:rPr>
            </w:pPr>
          </w:p>
        </w:tc>
      </w:tr>
      <w:tr w:rsidR="005E61D6" w:rsidRPr="00DB707E" w14:paraId="4A0B7ACE" w14:textId="77777777" w:rsidTr="00AB35CF">
        <w:trPr>
          <w:ins w:id="15343" w:author="RedCap - BigCR editor" w:date="2022-08-29T15:32:00Z"/>
        </w:trPr>
        <w:tc>
          <w:tcPr>
            <w:tcW w:w="3021" w:type="dxa"/>
            <w:gridSpan w:val="2"/>
            <w:shd w:val="clear" w:color="auto" w:fill="auto"/>
          </w:tcPr>
          <w:p w14:paraId="2B683B32" w14:textId="77777777" w:rsidR="005E61D6" w:rsidRPr="00DB707E" w:rsidRDefault="005E61D6" w:rsidP="00AB35CF">
            <w:pPr>
              <w:pStyle w:val="TAL"/>
              <w:rPr>
                <w:ins w:id="15344" w:author="RedCap - BigCR editor" w:date="2022-08-29T15:32:00Z"/>
                <w:rFonts w:cs="Arial"/>
              </w:rPr>
            </w:pPr>
            <w:ins w:id="15345" w:author="RedCap - BigCR editor" w:date="2022-08-29T15:32:00Z">
              <w:r w:rsidRPr="00DB707E">
                <w:rPr>
                  <w:rFonts w:cs="Arial"/>
                </w:rPr>
                <w:t>EPRE ratio of PDSCH to PDSCH_DMRS</w:t>
              </w:r>
            </w:ins>
          </w:p>
        </w:tc>
        <w:tc>
          <w:tcPr>
            <w:tcW w:w="1365" w:type="dxa"/>
            <w:tcBorders>
              <w:top w:val="nil"/>
              <w:bottom w:val="nil"/>
            </w:tcBorders>
            <w:shd w:val="clear" w:color="auto" w:fill="auto"/>
          </w:tcPr>
          <w:p w14:paraId="58B3B0E6" w14:textId="77777777" w:rsidR="005E61D6" w:rsidRPr="00DB707E" w:rsidRDefault="005E61D6" w:rsidP="00AB35CF">
            <w:pPr>
              <w:pStyle w:val="TAC"/>
              <w:rPr>
                <w:ins w:id="15346" w:author="RedCap - BigCR editor" w:date="2022-08-29T15:32:00Z"/>
              </w:rPr>
            </w:pPr>
          </w:p>
        </w:tc>
        <w:tc>
          <w:tcPr>
            <w:tcW w:w="1396" w:type="dxa"/>
            <w:tcBorders>
              <w:top w:val="nil"/>
              <w:bottom w:val="nil"/>
            </w:tcBorders>
            <w:shd w:val="clear" w:color="auto" w:fill="auto"/>
          </w:tcPr>
          <w:p w14:paraId="00964931" w14:textId="77777777" w:rsidR="005E61D6" w:rsidRPr="00DB707E" w:rsidRDefault="005E61D6" w:rsidP="00AB35CF">
            <w:pPr>
              <w:pStyle w:val="TAC"/>
              <w:rPr>
                <w:ins w:id="15347" w:author="RedCap - BigCR editor" w:date="2022-08-29T15:32:00Z"/>
              </w:rPr>
            </w:pPr>
          </w:p>
        </w:tc>
        <w:tc>
          <w:tcPr>
            <w:tcW w:w="3190" w:type="dxa"/>
            <w:gridSpan w:val="2"/>
            <w:tcBorders>
              <w:top w:val="nil"/>
              <w:bottom w:val="nil"/>
            </w:tcBorders>
            <w:shd w:val="clear" w:color="auto" w:fill="auto"/>
          </w:tcPr>
          <w:p w14:paraId="208283EA" w14:textId="77777777" w:rsidR="005E61D6" w:rsidRPr="00DB707E" w:rsidRDefault="005E61D6" w:rsidP="00AB35CF">
            <w:pPr>
              <w:pStyle w:val="TAC"/>
              <w:rPr>
                <w:ins w:id="15348" w:author="RedCap - BigCR editor" w:date="2022-08-29T15:32:00Z"/>
              </w:rPr>
            </w:pPr>
          </w:p>
        </w:tc>
      </w:tr>
      <w:tr w:rsidR="005E61D6" w:rsidRPr="00DB707E" w14:paraId="5A1AF0BB" w14:textId="77777777" w:rsidTr="00AB35CF">
        <w:trPr>
          <w:ins w:id="15349" w:author="RedCap - BigCR editor" w:date="2022-08-29T15:32:00Z"/>
        </w:trPr>
        <w:tc>
          <w:tcPr>
            <w:tcW w:w="3021" w:type="dxa"/>
            <w:gridSpan w:val="2"/>
            <w:shd w:val="clear" w:color="auto" w:fill="auto"/>
          </w:tcPr>
          <w:p w14:paraId="35730B2A" w14:textId="77777777" w:rsidR="005E61D6" w:rsidRPr="00DB707E" w:rsidRDefault="005E61D6" w:rsidP="00AB35CF">
            <w:pPr>
              <w:pStyle w:val="TAL"/>
              <w:rPr>
                <w:ins w:id="15350" w:author="RedCap - BigCR editor" w:date="2022-08-29T15:32:00Z"/>
                <w:rFonts w:cs="Arial"/>
              </w:rPr>
            </w:pPr>
            <w:ins w:id="15351" w:author="RedCap - BigCR editor" w:date="2022-08-29T15:32:00Z">
              <w:r w:rsidRPr="00DB707E">
                <w:rPr>
                  <w:rFonts w:cs="Arial"/>
                </w:rPr>
                <w:t>EPRE ratio of OCNG DMRS to SSS</w:t>
              </w:r>
            </w:ins>
          </w:p>
        </w:tc>
        <w:tc>
          <w:tcPr>
            <w:tcW w:w="1365" w:type="dxa"/>
            <w:tcBorders>
              <w:top w:val="nil"/>
              <w:bottom w:val="nil"/>
            </w:tcBorders>
            <w:shd w:val="clear" w:color="auto" w:fill="auto"/>
          </w:tcPr>
          <w:p w14:paraId="19800FA5" w14:textId="77777777" w:rsidR="005E61D6" w:rsidRPr="00DB707E" w:rsidRDefault="005E61D6" w:rsidP="00AB35CF">
            <w:pPr>
              <w:pStyle w:val="TAC"/>
              <w:rPr>
                <w:ins w:id="15352" w:author="RedCap - BigCR editor" w:date="2022-08-29T15:32:00Z"/>
              </w:rPr>
            </w:pPr>
          </w:p>
        </w:tc>
        <w:tc>
          <w:tcPr>
            <w:tcW w:w="1396" w:type="dxa"/>
            <w:tcBorders>
              <w:top w:val="nil"/>
              <w:bottom w:val="nil"/>
            </w:tcBorders>
            <w:shd w:val="clear" w:color="auto" w:fill="auto"/>
          </w:tcPr>
          <w:p w14:paraId="60E4E80F" w14:textId="77777777" w:rsidR="005E61D6" w:rsidRPr="00DB707E" w:rsidRDefault="005E61D6" w:rsidP="00AB35CF">
            <w:pPr>
              <w:pStyle w:val="TAC"/>
              <w:rPr>
                <w:ins w:id="15353" w:author="RedCap - BigCR editor" w:date="2022-08-29T15:32:00Z"/>
              </w:rPr>
            </w:pPr>
          </w:p>
        </w:tc>
        <w:tc>
          <w:tcPr>
            <w:tcW w:w="3190" w:type="dxa"/>
            <w:gridSpan w:val="2"/>
            <w:tcBorders>
              <w:top w:val="nil"/>
              <w:bottom w:val="nil"/>
            </w:tcBorders>
            <w:shd w:val="clear" w:color="auto" w:fill="auto"/>
          </w:tcPr>
          <w:p w14:paraId="48A76D5A" w14:textId="77777777" w:rsidR="005E61D6" w:rsidRPr="00DB707E" w:rsidRDefault="005E61D6" w:rsidP="00AB35CF">
            <w:pPr>
              <w:pStyle w:val="TAC"/>
              <w:rPr>
                <w:ins w:id="15354" w:author="RedCap - BigCR editor" w:date="2022-08-29T15:32:00Z"/>
              </w:rPr>
            </w:pPr>
          </w:p>
        </w:tc>
      </w:tr>
      <w:tr w:rsidR="005E61D6" w:rsidRPr="00DB707E" w14:paraId="2EB68157" w14:textId="77777777" w:rsidTr="00AB35CF">
        <w:trPr>
          <w:ins w:id="15355" w:author="RedCap - BigCR editor" w:date="2022-08-29T15:32:00Z"/>
        </w:trPr>
        <w:tc>
          <w:tcPr>
            <w:tcW w:w="3021" w:type="dxa"/>
            <w:gridSpan w:val="2"/>
            <w:shd w:val="clear" w:color="auto" w:fill="auto"/>
          </w:tcPr>
          <w:p w14:paraId="56922A5F" w14:textId="77777777" w:rsidR="005E61D6" w:rsidRPr="00DB707E" w:rsidRDefault="005E61D6" w:rsidP="00AB35CF">
            <w:pPr>
              <w:pStyle w:val="TAL"/>
              <w:rPr>
                <w:ins w:id="15356" w:author="RedCap - BigCR editor" w:date="2022-08-29T15:32:00Z"/>
                <w:rFonts w:cs="Arial"/>
              </w:rPr>
            </w:pPr>
            <w:ins w:id="15357" w:author="RedCap - BigCR editor" w:date="2022-08-29T15:32:00Z">
              <w:r w:rsidRPr="00DB707E">
                <w:rPr>
                  <w:rFonts w:cs="Arial"/>
                </w:rPr>
                <w:t>EPRE ratio of OCNG to OCNG DMRS</w:t>
              </w:r>
            </w:ins>
          </w:p>
        </w:tc>
        <w:tc>
          <w:tcPr>
            <w:tcW w:w="1365" w:type="dxa"/>
            <w:tcBorders>
              <w:top w:val="nil"/>
            </w:tcBorders>
            <w:shd w:val="clear" w:color="auto" w:fill="auto"/>
          </w:tcPr>
          <w:p w14:paraId="407062B1" w14:textId="77777777" w:rsidR="005E61D6" w:rsidRPr="00DB707E" w:rsidRDefault="005E61D6" w:rsidP="00AB35CF">
            <w:pPr>
              <w:pStyle w:val="TAC"/>
              <w:rPr>
                <w:ins w:id="15358" w:author="RedCap - BigCR editor" w:date="2022-08-29T15:32:00Z"/>
              </w:rPr>
            </w:pPr>
          </w:p>
        </w:tc>
        <w:tc>
          <w:tcPr>
            <w:tcW w:w="1396" w:type="dxa"/>
            <w:tcBorders>
              <w:top w:val="nil"/>
            </w:tcBorders>
            <w:shd w:val="clear" w:color="auto" w:fill="auto"/>
          </w:tcPr>
          <w:p w14:paraId="3286F485" w14:textId="77777777" w:rsidR="005E61D6" w:rsidRPr="00DB707E" w:rsidRDefault="005E61D6" w:rsidP="00AB35CF">
            <w:pPr>
              <w:pStyle w:val="TAC"/>
              <w:rPr>
                <w:ins w:id="15359" w:author="RedCap - BigCR editor" w:date="2022-08-29T15:32:00Z"/>
              </w:rPr>
            </w:pPr>
          </w:p>
        </w:tc>
        <w:tc>
          <w:tcPr>
            <w:tcW w:w="3190" w:type="dxa"/>
            <w:gridSpan w:val="2"/>
            <w:tcBorders>
              <w:top w:val="nil"/>
            </w:tcBorders>
            <w:shd w:val="clear" w:color="auto" w:fill="auto"/>
          </w:tcPr>
          <w:p w14:paraId="7E5F7272" w14:textId="77777777" w:rsidR="005E61D6" w:rsidRPr="00DB707E" w:rsidRDefault="005E61D6" w:rsidP="00AB35CF">
            <w:pPr>
              <w:pStyle w:val="TAC"/>
              <w:rPr>
                <w:ins w:id="15360" w:author="RedCap - BigCR editor" w:date="2022-08-29T15:32:00Z"/>
              </w:rPr>
            </w:pPr>
          </w:p>
        </w:tc>
      </w:tr>
      <w:tr w:rsidR="005E61D6" w:rsidRPr="00DB707E" w14:paraId="0BE0B3BD" w14:textId="77777777" w:rsidTr="00AB35CF">
        <w:trPr>
          <w:trHeight w:val="50"/>
          <w:ins w:id="15361" w:author="RedCap - BigCR editor" w:date="2022-08-29T15:32:00Z"/>
        </w:trPr>
        <w:tc>
          <w:tcPr>
            <w:tcW w:w="3021" w:type="dxa"/>
            <w:gridSpan w:val="2"/>
            <w:tcBorders>
              <w:bottom w:val="single" w:sz="4" w:space="0" w:color="auto"/>
            </w:tcBorders>
            <w:shd w:val="clear" w:color="auto" w:fill="auto"/>
            <w:vAlign w:val="center"/>
          </w:tcPr>
          <w:p w14:paraId="2A8CBF3F" w14:textId="77777777" w:rsidR="005E61D6" w:rsidRPr="00DB707E" w:rsidRDefault="005E61D6" w:rsidP="00AB35CF">
            <w:pPr>
              <w:pStyle w:val="TAL"/>
              <w:rPr>
                <w:ins w:id="15362" w:author="RedCap - BigCR editor" w:date="2022-08-29T15:32:00Z"/>
                <w:rFonts w:cs="Arial"/>
                <w:vertAlign w:val="superscript"/>
              </w:rPr>
            </w:pPr>
            <w:ins w:id="15363" w:author="RedCap - BigCR editor" w:date="2022-08-29T15:32:00Z">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ins>
          </w:p>
        </w:tc>
        <w:tc>
          <w:tcPr>
            <w:tcW w:w="1365" w:type="dxa"/>
            <w:tcBorders>
              <w:bottom w:val="single" w:sz="4" w:space="0" w:color="auto"/>
            </w:tcBorders>
            <w:shd w:val="clear" w:color="auto" w:fill="auto"/>
          </w:tcPr>
          <w:p w14:paraId="7491A927" w14:textId="77777777" w:rsidR="005E61D6" w:rsidRPr="00DB707E" w:rsidRDefault="005E61D6" w:rsidP="00AB35CF">
            <w:pPr>
              <w:pStyle w:val="TAC"/>
              <w:rPr>
                <w:ins w:id="15364" w:author="RedCap - BigCR editor" w:date="2022-08-29T15:32:00Z"/>
              </w:rPr>
            </w:pPr>
            <w:ins w:id="15365" w:author="RedCap - BigCR editor" w:date="2022-08-29T15:32:00Z">
              <w:r w:rsidRPr="00DB707E">
                <w:t xml:space="preserve">dBm/15 </w:t>
              </w:r>
              <w:proofErr w:type="spellStart"/>
              <w:r w:rsidRPr="00DB707E">
                <w:t>KHz</w:t>
              </w:r>
              <w:proofErr w:type="spellEnd"/>
            </w:ins>
          </w:p>
        </w:tc>
        <w:tc>
          <w:tcPr>
            <w:tcW w:w="1396" w:type="dxa"/>
          </w:tcPr>
          <w:p w14:paraId="13133222" w14:textId="77777777" w:rsidR="005E61D6" w:rsidRPr="00DB707E" w:rsidRDefault="005E61D6" w:rsidP="00AB35CF">
            <w:pPr>
              <w:pStyle w:val="TAC"/>
              <w:rPr>
                <w:ins w:id="15366" w:author="RedCap - BigCR editor" w:date="2022-08-29T15:32:00Z"/>
              </w:rPr>
            </w:pPr>
            <w:ins w:id="15367" w:author="RedCap - BigCR editor" w:date="2022-08-29T15:32:00Z">
              <w:r w:rsidRPr="00DB707E">
                <w:t>1, 2, 3, 4, 5, 6,7</w:t>
              </w:r>
            </w:ins>
          </w:p>
        </w:tc>
        <w:tc>
          <w:tcPr>
            <w:tcW w:w="3190" w:type="dxa"/>
            <w:gridSpan w:val="2"/>
            <w:shd w:val="clear" w:color="auto" w:fill="auto"/>
          </w:tcPr>
          <w:p w14:paraId="62770AA8" w14:textId="77777777" w:rsidR="005E61D6" w:rsidRPr="00DB707E" w:rsidRDefault="005E61D6" w:rsidP="00AB35CF">
            <w:pPr>
              <w:pStyle w:val="TAC"/>
              <w:rPr>
                <w:ins w:id="15368" w:author="RedCap - BigCR editor" w:date="2022-08-29T15:32:00Z"/>
              </w:rPr>
            </w:pPr>
            <w:ins w:id="15369" w:author="RedCap - BigCR editor" w:date="2022-08-29T15:32:00Z">
              <w:r w:rsidRPr="00DB707E">
                <w:t>-98</w:t>
              </w:r>
            </w:ins>
          </w:p>
        </w:tc>
      </w:tr>
      <w:tr w:rsidR="005E61D6" w:rsidRPr="00DB707E" w14:paraId="40D9F4E3" w14:textId="77777777" w:rsidTr="00AB35CF">
        <w:trPr>
          <w:trHeight w:val="56"/>
          <w:ins w:id="15370" w:author="RedCap - BigCR editor" w:date="2022-08-29T15:32:00Z"/>
        </w:trPr>
        <w:tc>
          <w:tcPr>
            <w:tcW w:w="3021" w:type="dxa"/>
            <w:gridSpan w:val="2"/>
            <w:tcBorders>
              <w:bottom w:val="nil"/>
            </w:tcBorders>
            <w:shd w:val="clear" w:color="auto" w:fill="auto"/>
            <w:vAlign w:val="center"/>
          </w:tcPr>
          <w:p w14:paraId="465C11EE" w14:textId="77777777" w:rsidR="005E61D6" w:rsidRPr="00DB707E" w:rsidRDefault="005E61D6" w:rsidP="00AB35CF">
            <w:pPr>
              <w:pStyle w:val="TAL"/>
              <w:rPr>
                <w:ins w:id="15371" w:author="RedCap - BigCR editor" w:date="2022-08-29T15:32:00Z"/>
                <w:rFonts w:cs="Arial"/>
                <w:vertAlign w:val="superscript"/>
              </w:rPr>
            </w:pPr>
            <w:ins w:id="15372" w:author="RedCap - BigCR editor" w:date="2022-08-29T15:32:00Z">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ins>
          </w:p>
        </w:tc>
        <w:tc>
          <w:tcPr>
            <w:tcW w:w="1365" w:type="dxa"/>
            <w:tcBorders>
              <w:bottom w:val="nil"/>
            </w:tcBorders>
            <w:shd w:val="clear" w:color="auto" w:fill="auto"/>
          </w:tcPr>
          <w:p w14:paraId="5528C11C" w14:textId="77777777" w:rsidR="005E61D6" w:rsidRPr="00DB707E" w:rsidRDefault="005E61D6" w:rsidP="00AB35CF">
            <w:pPr>
              <w:pStyle w:val="TAC"/>
              <w:rPr>
                <w:ins w:id="15373" w:author="RedCap - BigCR editor" w:date="2022-08-29T15:32:00Z"/>
              </w:rPr>
            </w:pPr>
            <w:ins w:id="15374" w:author="RedCap - BigCR editor" w:date="2022-08-29T15:32:00Z">
              <w:r w:rsidRPr="00DB707E">
                <w:t>dBm/SCS</w:t>
              </w:r>
            </w:ins>
          </w:p>
        </w:tc>
        <w:tc>
          <w:tcPr>
            <w:tcW w:w="1396" w:type="dxa"/>
          </w:tcPr>
          <w:p w14:paraId="17852D5C" w14:textId="77777777" w:rsidR="005E61D6" w:rsidRPr="00DB707E" w:rsidRDefault="005E61D6" w:rsidP="00AB35CF">
            <w:pPr>
              <w:pStyle w:val="TAC"/>
              <w:rPr>
                <w:ins w:id="15375" w:author="RedCap - BigCR editor" w:date="2022-08-29T15:32:00Z"/>
              </w:rPr>
            </w:pPr>
            <w:ins w:id="15376" w:author="RedCap - BigCR editor" w:date="2022-08-29T15:32:00Z">
              <w:r w:rsidRPr="00DB707E">
                <w:t>1, 2, 4, 5,7</w:t>
              </w:r>
            </w:ins>
          </w:p>
        </w:tc>
        <w:tc>
          <w:tcPr>
            <w:tcW w:w="3190" w:type="dxa"/>
            <w:gridSpan w:val="2"/>
            <w:shd w:val="clear" w:color="auto" w:fill="auto"/>
          </w:tcPr>
          <w:p w14:paraId="6B29E242" w14:textId="77777777" w:rsidR="005E61D6" w:rsidRPr="00DB707E" w:rsidRDefault="005E61D6" w:rsidP="00AB35CF">
            <w:pPr>
              <w:pStyle w:val="TAC"/>
              <w:rPr>
                <w:ins w:id="15377" w:author="RedCap - BigCR editor" w:date="2022-08-29T15:32:00Z"/>
              </w:rPr>
            </w:pPr>
            <w:ins w:id="15378" w:author="RedCap - BigCR editor" w:date="2022-08-29T15:32:00Z">
              <w:r w:rsidRPr="00DB707E">
                <w:t>-98</w:t>
              </w:r>
            </w:ins>
          </w:p>
        </w:tc>
      </w:tr>
      <w:tr w:rsidR="005E61D6" w:rsidRPr="00DB707E" w14:paraId="64327C8F" w14:textId="77777777" w:rsidTr="00AB35CF">
        <w:trPr>
          <w:trHeight w:val="56"/>
          <w:ins w:id="15379" w:author="RedCap - BigCR editor" w:date="2022-08-29T15:32:00Z"/>
        </w:trPr>
        <w:tc>
          <w:tcPr>
            <w:tcW w:w="3021" w:type="dxa"/>
            <w:gridSpan w:val="2"/>
            <w:tcBorders>
              <w:top w:val="nil"/>
            </w:tcBorders>
            <w:shd w:val="clear" w:color="auto" w:fill="auto"/>
            <w:vAlign w:val="center"/>
          </w:tcPr>
          <w:p w14:paraId="04948C80" w14:textId="77777777" w:rsidR="005E61D6" w:rsidRPr="00DB707E" w:rsidRDefault="005E61D6" w:rsidP="00AB35CF">
            <w:pPr>
              <w:pStyle w:val="TAL"/>
              <w:rPr>
                <w:ins w:id="15380" w:author="RedCap - BigCR editor" w:date="2022-08-29T15:32:00Z"/>
                <w:rFonts w:eastAsia="Calibri" w:cs="Arial"/>
                <w:i/>
              </w:rPr>
            </w:pPr>
          </w:p>
        </w:tc>
        <w:tc>
          <w:tcPr>
            <w:tcW w:w="1365" w:type="dxa"/>
            <w:tcBorders>
              <w:top w:val="nil"/>
            </w:tcBorders>
            <w:shd w:val="clear" w:color="auto" w:fill="auto"/>
          </w:tcPr>
          <w:p w14:paraId="51DEAA6B" w14:textId="77777777" w:rsidR="005E61D6" w:rsidRPr="00DB707E" w:rsidRDefault="005E61D6" w:rsidP="00AB35CF">
            <w:pPr>
              <w:pStyle w:val="TAC"/>
              <w:rPr>
                <w:ins w:id="15381" w:author="RedCap - BigCR editor" w:date="2022-08-29T15:32:00Z"/>
              </w:rPr>
            </w:pPr>
          </w:p>
        </w:tc>
        <w:tc>
          <w:tcPr>
            <w:tcW w:w="1396" w:type="dxa"/>
          </w:tcPr>
          <w:p w14:paraId="663CB33F" w14:textId="77777777" w:rsidR="005E61D6" w:rsidRPr="00DB707E" w:rsidRDefault="005E61D6" w:rsidP="00AB35CF">
            <w:pPr>
              <w:pStyle w:val="TAC"/>
              <w:rPr>
                <w:ins w:id="15382" w:author="RedCap - BigCR editor" w:date="2022-08-29T15:32:00Z"/>
              </w:rPr>
            </w:pPr>
            <w:ins w:id="15383" w:author="RedCap - BigCR editor" w:date="2022-08-29T15:32:00Z">
              <w:r w:rsidRPr="00DB707E">
                <w:t>3, 6</w:t>
              </w:r>
            </w:ins>
          </w:p>
        </w:tc>
        <w:tc>
          <w:tcPr>
            <w:tcW w:w="3190" w:type="dxa"/>
            <w:gridSpan w:val="2"/>
            <w:shd w:val="clear" w:color="auto" w:fill="auto"/>
          </w:tcPr>
          <w:p w14:paraId="41B552B3" w14:textId="77777777" w:rsidR="005E61D6" w:rsidRPr="00DB707E" w:rsidRDefault="005E61D6" w:rsidP="00AB35CF">
            <w:pPr>
              <w:pStyle w:val="TAC"/>
              <w:rPr>
                <w:ins w:id="15384" w:author="RedCap - BigCR editor" w:date="2022-08-29T15:32:00Z"/>
              </w:rPr>
            </w:pPr>
            <w:ins w:id="15385" w:author="RedCap - BigCR editor" w:date="2022-08-29T15:32:00Z">
              <w:r w:rsidRPr="00DB707E">
                <w:t>-95</w:t>
              </w:r>
            </w:ins>
          </w:p>
        </w:tc>
      </w:tr>
      <w:tr w:rsidR="005E61D6" w:rsidRPr="00DB707E" w14:paraId="2C205FDE" w14:textId="77777777" w:rsidTr="00AB35CF">
        <w:trPr>
          <w:ins w:id="15386" w:author="RedCap - BigCR editor" w:date="2022-08-29T15:32:00Z"/>
        </w:trPr>
        <w:tc>
          <w:tcPr>
            <w:tcW w:w="3021" w:type="dxa"/>
            <w:gridSpan w:val="2"/>
            <w:shd w:val="clear" w:color="auto" w:fill="auto"/>
            <w:vAlign w:val="center"/>
          </w:tcPr>
          <w:p w14:paraId="7FE16A7D" w14:textId="77777777" w:rsidR="005E61D6" w:rsidRPr="00DB707E" w:rsidRDefault="005E61D6" w:rsidP="00AB35CF">
            <w:pPr>
              <w:pStyle w:val="TAL"/>
              <w:rPr>
                <w:ins w:id="15387" w:author="RedCap - BigCR editor" w:date="2022-08-29T15:32:00Z"/>
                <w:rFonts w:eastAsia="Calibri" w:cs="Arial"/>
                <w:i/>
                <w:vertAlign w:val="superscript"/>
              </w:rPr>
            </w:pPr>
            <w:proofErr w:type="spellStart"/>
            <w:ins w:id="15388" w:author="RedCap - BigCR editor" w:date="2022-08-29T15:32:00Z">
              <w:r w:rsidRPr="00DB707E">
                <w:rPr>
                  <w:rFonts w:eastAsia="Calibri" w:cs="Arial"/>
                </w:rPr>
                <w:t>Ê</w:t>
              </w:r>
              <w:r w:rsidRPr="00DB707E">
                <w:rPr>
                  <w:rFonts w:eastAsia="Calibri" w:cs="Arial"/>
                  <w:vertAlign w:val="subscript"/>
                </w:rPr>
                <w:t>s</w:t>
              </w:r>
              <w:proofErr w:type="spellEnd"/>
              <w:r w:rsidRPr="00DB707E">
                <w:rPr>
                  <w:rFonts w:eastAsia="Calibri" w:cs="Arial"/>
                </w:rPr>
                <w:t>/</w:t>
              </w:r>
              <w:proofErr w:type="spellStart"/>
              <w:r w:rsidRPr="00DB707E">
                <w:rPr>
                  <w:rFonts w:eastAsia="Calibri" w:cs="Arial"/>
                </w:rPr>
                <w:t>N</w:t>
              </w:r>
              <w:r w:rsidRPr="00DB707E">
                <w:rPr>
                  <w:rFonts w:eastAsia="Calibri" w:cs="Arial"/>
                  <w:vertAlign w:val="subscript"/>
                </w:rPr>
                <w:t>oc</w:t>
              </w:r>
              <w:proofErr w:type="spellEnd"/>
            </w:ins>
          </w:p>
        </w:tc>
        <w:tc>
          <w:tcPr>
            <w:tcW w:w="1365" w:type="dxa"/>
            <w:shd w:val="clear" w:color="auto" w:fill="auto"/>
          </w:tcPr>
          <w:p w14:paraId="05BF36DF" w14:textId="77777777" w:rsidR="005E61D6" w:rsidRPr="00DB707E" w:rsidRDefault="005E61D6" w:rsidP="00AB35CF">
            <w:pPr>
              <w:pStyle w:val="TAC"/>
              <w:rPr>
                <w:ins w:id="15389" w:author="RedCap - BigCR editor" w:date="2022-08-29T15:32:00Z"/>
              </w:rPr>
            </w:pPr>
            <w:ins w:id="15390" w:author="RedCap - BigCR editor" w:date="2022-08-29T15:32:00Z">
              <w:r w:rsidRPr="00DB707E">
                <w:t>dB</w:t>
              </w:r>
            </w:ins>
          </w:p>
        </w:tc>
        <w:tc>
          <w:tcPr>
            <w:tcW w:w="1396" w:type="dxa"/>
          </w:tcPr>
          <w:p w14:paraId="13A8CD6D" w14:textId="77777777" w:rsidR="005E61D6" w:rsidRPr="00DB707E" w:rsidRDefault="005E61D6" w:rsidP="00AB35CF">
            <w:pPr>
              <w:pStyle w:val="TAC"/>
              <w:rPr>
                <w:ins w:id="15391" w:author="RedCap - BigCR editor" w:date="2022-08-29T15:32:00Z"/>
              </w:rPr>
            </w:pPr>
            <w:ins w:id="15392" w:author="RedCap - BigCR editor" w:date="2022-08-29T15:32:00Z">
              <w:r w:rsidRPr="00DB707E">
                <w:t>1, 2, 3, 4, 5, 6,7</w:t>
              </w:r>
            </w:ins>
          </w:p>
        </w:tc>
        <w:tc>
          <w:tcPr>
            <w:tcW w:w="1595" w:type="dxa"/>
            <w:shd w:val="clear" w:color="auto" w:fill="auto"/>
          </w:tcPr>
          <w:p w14:paraId="4DDD7BDB" w14:textId="77777777" w:rsidR="005E61D6" w:rsidRPr="00DB707E" w:rsidRDefault="005E61D6" w:rsidP="00AB35CF">
            <w:pPr>
              <w:pStyle w:val="TAC"/>
              <w:rPr>
                <w:ins w:id="15393" w:author="RedCap - BigCR editor" w:date="2022-08-29T15:32:00Z"/>
              </w:rPr>
            </w:pPr>
            <w:ins w:id="15394" w:author="RedCap - BigCR editor" w:date="2022-08-29T15:32:00Z">
              <w:r w:rsidRPr="00DB707E">
                <w:t>0</w:t>
              </w:r>
            </w:ins>
          </w:p>
        </w:tc>
        <w:tc>
          <w:tcPr>
            <w:tcW w:w="1595" w:type="dxa"/>
            <w:shd w:val="clear" w:color="auto" w:fill="auto"/>
          </w:tcPr>
          <w:p w14:paraId="44E54F4F" w14:textId="77777777" w:rsidR="005E61D6" w:rsidRPr="00DB707E" w:rsidRDefault="005E61D6" w:rsidP="00AB35CF">
            <w:pPr>
              <w:pStyle w:val="TAC"/>
              <w:rPr>
                <w:ins w:id="15395" w:author="RedCap - BigCR editor" w:date="2022-08-29T15:32:00Z"/>
              </w:rPr>
            </w:pPr>
            <w:ins w:id="15396" w:author="RedCap - BigCR editor" w:date="2022-08-29T15:32:00Z">
              <w:r w:rsidRPr="00DB707E">
                <w:t>0</w:t>
              </w:r>
            </w:ins>
          </w:p>
        </w:tc>
      </w:tr>
      <w:tr w:rsidR="005E61D6" w:rsidRPr="00DB707E" w14:paraId="6B961927" w14:textId="77777777" w:rsidTr="00AB35CF">
        <w:trPr>
          <w:ins w:id="15397" w:author="RedCap - BigCR editor" w:date="2022-08-29T15:32:00Z"/>
        </w:trPr>
        <w:tc>
          <w:tcPr>
            <w:tcW w:w="3021" w:type="dxa"/>
            <w:gridSpan w:val="2"/>
            <w:tcBorders>
              <w:bottom w:val="single" w:sz="4" w:space="0" w:color="auto"/>
            </w:tcBorders>
            <w:shd w:val="clear" w:color="auto" w:fill="auto"/>
            <w:vAlign w:val="center"/>
          </w:tcPr>
          <w:p w14:paraId="710A9D24" w14:textId="77777777" w:rsidR="005E61D6" w:rsidRPr="00DB707E" w:rsidRDefault="005E61D6" w:rsidP="00AB35CF">
            <w:pPr>
              <w:pStyle w:val="TAL"/>
              <w:rPr>
                <w:ins w:id="15398" w:author="RedCap - BigCR editor" w:date="2022-08-29T15:32:00Z"/>
                <w:rFonts w:eastAsia="Calibri" w:cs="Arial"/>
              </w:rPr>
            </w:pPr>
            <w:proofErr w:type="spellStart"/>
            <w:ins w:id="15399" w:author="RedCap - BigCR editor" w:date="2022-08-29T15:32:00Z">
              <w:r w:rsidRPr="00DB707E">
                <w:rPr>
                  <w:rFonts w:eastAsia="Calibri" w:cs="Arial"/>
                </w:rPr>
                <w:t>Ê</w:t>
              </w:r>
              <w:r w:rsidRPr="00DB707E">
                <w:rPr>
                  <w:rFonts w:eastAsia="Calibri" w:cs="Arial"/>
                  <w:vertAlign w:val="subscript"/>
                </w:rPr>
                <w:t>s</w:t>
              </w:r>
              <w:proofErr w:type="spellEnd"/>
              <w:r w:rsidRPr="00DB707E">
                <w:rPr>
                  <w:rFonts w:eastAsia="Calibri" w:cs="Arial"/>
                </w:rPr>
                <w:t>/I</w:t>
              </w:r>
              <w:r w:rsidRPr="00DB707E">
                <w:rPr>
                  <w:rFonts w:eastAsia="Calibri" w:cs="Arial"/>
                  <w:vertAlign w:val="subscript"/>
                </w:rPr>
                <w:t>ot</w:t>
              </w:r>
              <w:r w:rsidRPr="00DB707E">
                <w:rPr>
                  <w:rFonts w:eastAsia="Calibri" w:cs="Arial"/>
                  <w:vertAlign w:val="superscript"/>
                </w:rPr>
                <w:t>Note3</w:t>
              </w:r>
            </w:ins>
          </w:p>
        </w:tc>
        <w:tc>
          <w:tcPr>
            <w:tcW w:w="1365" w:type="dxa"/>
            <w:tcBorders>
              <w:bottom w:val="single" w:sz="4" w:space="0" w:color="auto"/>
            </w:tcBorders>
            <w:shd w:val="clear" w:color="auto" w:fill="auto"/>
          </w:tcPr>
          <w:p w14:paraId="3F3B5195" w14:textId="77777777" w:rsidR="005E61D6" w:rsidRPr="00DB707E" w:rsidRDefault="005E61D6" w:rsidP="00AB35CF">
            <w:pPr>
              <w:pStyle w:val="TAC"/>
              <w:rPr>
                <w:ins w:id="15400" w:author="RedCap - BigCR editor" w:date="2022-08-29T15:32:00Z"/>
              </w:rPr>
            </w:pPr>
            <w:ins w:id="15401" w:author="RedCap - BigCR editor" w:date="2022-08-29T15:32:00Z">
              <w:r w:rsidRPr="00DB707E">
                <w:t>dB</w:t>
              </w:r>
            </w:ins>
          </w:p>
        </w:tc>
        <w:tc>
          <w:tcPr>
            <w:tcW w:w="1396" w:type="dxa"/>
          </w:tcPr>
          <w:p w14:paraId="61B5A35C" w14:textId="77777777" w:rsidR="005E61D6" w:rsidRPr="00DB707E" w:rsidRDefault="005E61D6" w:rsidP="00AB35CF">
            <w:pPr>
              <w:pStyle w:val="TAC"/>
              <w:rPr>
                <w:ins w:id="15402" w:author="RedCap - BigCR editor" w:date="2022-08-29T15:32:00Z"/>
              </w:rPr>
            </w:pPr>
            <w:ins w:id="15403" w:author="RedCap - BigCR editor" w:date="2022-08-29T15:32:00Z">
              <w:r w:rsidRPr="00DB707E">
                <w:t>1, 2, 3, 4, 5, 6,7</w:t>
              </w:r>
            </w:ins>
          </w:p>
        </w:tc>
        <w:tc>
          <w:tcPr>
            <w:tcW w:w="1595" w:type="dxa"/>
            <w:shd w:val="clear" w:color="auto" w:fill="auto"/>
          </w:tcPr>
          <w:p w14:paraId="1048DF49" w14:textId="77777777" w:rsidR="005E61D6" w:rsidRPr="00DB707E" w:rsidRDefault="005E61D6" w:rsidP="00AB35CF">
            <w:pPr>
              <w:pStyle w:val="TAC"/>
              <w:rPr>
                <w:ins w:id="15404" w:author="RedCap - BigCR editor" w:date="2022-08-29T15:32:00Z"/>
              </w:rPr>
            </w:pPr>
            <w:ins w:id="15405" w:author="RedCap - BigCR editor" w:date="2022-08-29T15:32:00Z">
              <w:r w:rsidRPr="00DB707E">
                <w:t>0</w:t>
              </w:r>
            </w:ins>
          </w:p>
        </w:tc>
        <w:tc>
          <w:tcPr>
            <w:tcW w:w="1595" w:type="dxa"/>
            <w:shd w:val="clear" w:color="auto" w:fill="auto"/>
          </w:tcPr>
          <w:p w14:paraId="56AAA559" w14:textId="77777777" w:rsidR="005E61D6" w:rsidRPr="00DB707E" w:rsidRDefault="005E61D6" w:rsidP="00AB35CF">
            <w:pPr>
              <w:pStyle w:val="TAC"/>
              <w:rPr>
                <w:ins w:id="15406" w:author="RedCap - BigCR editor" w:date="2022-08-29T15:32:00Z"/>
              </w:rPr>
            </w:pPr>
            <w:ins w:id="15407" w:author="RedCap - BigCR editor" w:date="2022-08-29T15:32:00Z">
              <w:r w:rsidRPr="00DB707E">
                <w:t>0</w:t>
              </w:r>
            </w:ins>
          </w:p>
        </w:tc>
      </w:tr>
      <w:tr w:rsidR="005E61D6" w:rsidRPr="00DB707E" w14:paraId="0C8CDC97" w14:textId="77777777" w:rsidTr="00AB35CF">
        <w:trPr>
          <w:ins w:id="15408" w:author="RedCap - BigCR editor" w:date="2022-08-29T15:32:00Z"/>
        </w:trPr>
        <w:tc>
          <w:tcPr>
            <w:tcW w:w="3021" w:type="dxa"/>
            <w:gridSpan w:val="2"/>
            <w:tcBorders>
              <w:bottom w:val="nil"/>
            </w:tcBorders>
            <w:shd w:val="clear" w:color="auto" w:fill="auto"/>
            <w:vAlign w:val="center"/>
          </w:tcPr>
          <w:p w14:paraId="784FD47E" w14:textId="77777777" w:rsidR="005E61D6" w:rsidRPr="00DB707E" w:rsidRDefault="005E61D6" w:rsidP="00AB35CF">
            <w:pPr>
              <w:pStyle w:val="TAL"/>
              <w:rPr>
                <w:ins w:id="15409" w:author="RedCap - BigCR editor" w:date="2022-08-29T15:32:00Z"/>
                <w:rFonts w:eastAsia="Calibri" w:cs="Arial"/>
                <w:vertAlign w:val="superscript"/>
              </w:rPr>
            </w:pPr>
            <w:ins w:id="15410" w:author="RedCap - BigCR editor" w:date="2022-08-29T15:32:00Z">
              <w:r w:rsidRPr="00DB707E">
                <w:rPr>
                  <w:rFonts w:eastAsia="Calibri" w:cs="Arial"/>
                </w:rPr>
                <w:t>SS-RSRP</w:t>
              </w:r>
              <w:r w:rsidRPr="00DB707E">
                <w:rPr>
                  <w:rFonts w:eastAsia="Calibri" w:cs="Arial"/>
                  <w:vertAlign w:val="superscript"/>
                </w:rPr>
                <w:t>Note3</w:t>
              </w:r>
            </w:ins>
          </w:p>
        </w:tc>
        <w:tc>
          <w:tcPr>
            <w:tcW w:w="1365" w:type="dxa"/>
            <w:tcBorders>
              <w:bottom w:val="nil"/>
            </w:tcBorders>
            <w:shd w:val="clear" w:color="auto" w:fill="auto"/>
          </w:tcPr>
          <w:p w14:paraId="2997D232" w14:textId="77777777" w:rsidR="005E61D6" w:rsidRPr="00DB707E" w:rsidRDefault="005E61D6" w:rsidP="00AB35CF">
            <w:pPr>
              <w:pStyle w:val="TAC"/>
              <w:rPr>
                <w:ins w:id="15411" w:author="RedCap - BigCR editor" w:date="2022-08-29T15:32:00Z"/>
              </w:rPr>
            </w:pPr>
            <w:ins w:id="15412" w:author="RedCap - BigCR editor" w:date="2022-08-29T15:32:00Z">
              <w:r w:rsidRPr="00DB707E">
                <w:t>dBm/SCS</w:t>
              </w:r>
            </w:ins>
          </w:p>
        </w:tc>
        <w:tc>
          <w:tcPr>
            <w:tcW w:w="1396" w:type="dxa"/>
          </w:tcPr>
          <w:p w14:paraId="40679BB6" w14:textId="77777777" w:rsidR="005E61D6" w:rsidRPr="00DB707E" w:rsidRDefault="005E61D6" w:rsidP="00AB35CF">
            <w:pPr>
              <w:pStyle w:val="TAC"/>
              <w:rPr>
                <w:ins w:id="15413" w:author="RedCap - BigCR editor" w:date="2022-08-29T15:32:00Z"/>
              </w:rPr>
            </w:pPr>
            <w:ins w:id="15414" w:author="RedCap - BigCR editor" w:date="2022-08-29T15:32:00Z">
              <w:r w:rsidRPr="00DB707E">
                <w:t>1, 2, 4, 5,7</w:t>
              </w:r>
            </w:ins>
          </w:p>
        </w:tc>
        <w:tc>
          <w:tcPr>
            <w:tcW w:w="1595" w:type="dxa"/>
            <w:shd w:val="clear" w:color="auto" w:fill="auto"/>
          </w:tcPr>
          <w:p w14:paraId="61CD5CE6" w14:textId="77777777" w:rsidR="005E61D6" w:rsidRPr="00DB707E" w:rsidRDefault="005E61D6" w:rsidP="00AB35CF">
            <w:pPr>
              <w:pStyle w:val="TAC"/>
              <w:rPr>
                <w:ins w:id="15415" w:author="RedCap - BigCR editor" w:date="2022-08-29T15:32:00Z"/>
              </w:rPr>
            </w:pPr>
            <w:ins w:id="15416" w:author="RedCap - BigCR editor" w:date="2022-08-29T15:32:00Z">
              <w:r w:rsidRPr="00DB707E">
                <w:t>-98</w:t>
              </w:r>
            </w:ins>
          </w:p>
        </w:tc>
        <w:tc>
          <w:tcPr>
            <w:tcW w:w="1595" w:type="dxa"/>
            <w:shd w:val="clear" w:color="auto" w:fill="auto"/>
          </w:tcPr>
          <w:p w14:paraId="1E71BDD8" w14:textId="77777777" w:rsidR="005E61D6" w:rsidRPr="00DB707E" w:rsidRDefault="005E61D6" w:rsidP="00AB35CF">
            <w:pPr>
              <w:pStyle w:val="TAC"/>
              <w:rPr>
                <w:ins w:id="15417" w:author="RedCap - BigCR editor" w:date="2022-08-29T15:32:00Z"/>
              </w:rPr>
            </w:pPr>
            <w:ins w:id="15418" w:author="RedCap - BigCR editor" w:date="2022-08-29T15:32:00Z">
              <w:r w:rsidRPr="00DB707E">
                <w:t>-98</w:t>
              </w:r>
            </w:ins>
          </w:p>
        </w:tc>
      </w:tr>
      <w:tr w:rsidR="005E61D6" w:rsidRPr="00DB707E" w14:paraId="1494EF3C" w14:textId="77777777" w:rsidTr="00AB35CF">
        <w:trPr>
          <w:ins w:id="15419" w:author="RedCap - BigCR editor" w:date="2022-08-29T15:32:00Z"/>
        </w:trPr>
        <w:tc>
          <w:tcPr>
            <w:tcW w:w="3021" w:type="dxa"/>
            <w:gridSpan w:val="2"/>
            <w:tcBorders>
              <w:top w:val="nil"/>
              <w:bottom w:val="single" w:sz="4" w:space="0" w:color="auto"/>
            </w:tcBorders>
            <w:shd w:val="clear" w:color="auto" w:fill="auto"/>
            <w:vAlign w:val="center"/>
          </w:tcPr>
          <w:p w14:paraId="12F74D86" w14:textId="77777777" w:rsidR="005E61D6" w:rsidRPr="00DB707E" w:rsidRDefault="005E61D6" w:rsidP="00AB35CF">
            <w:pPr>
              <w:pStyle w:val="TAL"/>
              <w:rPr>
                <w:ins w:id="15420" w:author="RedCap - BigCR editor" w:date="2022-08-29T15:32:00Z"/>
                <w:rFonts w:eastAsia="Calibri" w:cs="Arial"/>
              </w:rPr>
            </w:pPr>
          </w:p>
        </w:tc>
        <w:tc>
          <w:tcPr>
            <w:tcW w:w="1365" w:type="dxa"/>
            <w:tcBorders>
              <w:top w:val="nil"/>
            </w:tcBorders>
            <w:shd w:val="clear" w:color="auto" w:fill="auto"/>
          </w:tcPr>
          <w:p w14:paraId="3465B7CA" w14:textId="77777777" w:rsidR="005E61D6" w:rsidRPr="00DB707E" w:rsidRDefault="005E61D6" w:rsidP="00AB35CF">
            <w:pPr>
              <w:pStyle w:val="TAC"/>
              <w:rPr>
                <w:ins w:id="15421" w:author="RedCap - BigCR editor" w:date="2022-08-29T15:32:00Z"/>
              </w:rPr>
            </w:pPr>
          </w:p>
        </w:tc>
        <w:tc>
          <w:tcPr>
            <w:tcW w:w="1396" w:type="dxa"/>
          </w:tcPr>
          <w:p w14:paraId="3D489D5F" w14:textId="77777777" w:rsidR="005E61D6" w:rsidRPr="00DB707E" w:rsidRDefault="005E61D6" w:rsidP="00AB35CF">
            <w:pPr>
              <w:pStyle w:val="TAC"/>
              <w:rPr>
                <w:ins w:id="15422" w:author="RedCap - BigCR editor" w:date="2022-08-29T15:32:00Z"/>
              </w:rPr>
            </w:pPr>
            <w:ins w:id="15423" w:author="RedCap - BigCR editor" w:date="2022-08-29T15:32:00Z">
              <w:r w:rsidRPr="00DB707E">
                <w:t>3, 6</w:t>
              </w:r>
            </w:ins>
          </w:p>
        </w:tc>
        <w:tc>
          <w:tcPr>
            <w:tcW w:w="1595" w:type="dxa"/>
            <w:shd w:val="clear" w:color="auto" w:fill="auto"/>
          </w:tcPr>
          <w:p w14:paraId="25CA08F3" w14:textId="77777777" w:rsidR="005E61D6" w:rsidRPr="00DB707E" w:rsidRDefault="005E61D6" w:rsidP="00AB35CF">
            <w:pPr>
              <w:pStyle w:val="TAC"/>
              <w:rPr>
                <w:ins w:id="15424" w:author="RedCap - BigCR editor" w:date="2022-08-29T15:32:00Z"/>
              </w:rPr>
            </w:pPr>
            <w:ins w:id="15425" w:author="RedCap - BigCR editor" w:date="2022-08-29T15:32:00Z">
              <w:r w:rsidRPr="00DB707E">
                <w:t>-95</w:t>
              </w:r>
            </w:ins>
          </w:p>
        </w:tc>
        <w:tc>
          <w:tcPr>
            <w:tcW w:w="1595" w:type="dxa"/>
            <w:shd w:val="clear" w:color="auto" w:fill="auto"/>
          </w:tcPr>
          <w:p w14:paraId="52C61809" w14:textId="77777777" w:rsidR="005E61D6" w:rsidRPr="00DB707E" w:rsidRDefault="005E61D6" w:rsidP="00AB35CF">
            <w:pPr>
              <w:pStyle w:val="TAC"/>
              <w:rPr>
                <w:ins w:id="15426" w:author="RedCap - BigCR editor" w:date="2022-08-29T15:32:00Z"/>
              </w:rPr>
            </w:pPr>
            <w:ins w:id="15427" w:author="RedCap - BigCR editor" w:date="2022-08-29T15:32:00Z">
              <w:r w:rsidRPr="00DB707E">
                <w:t>-95</w:t>
              </w:r>
            </w:ins>
          </w:p>
        </w:tc>
      </w:tr>
      <w:tr w:rsidR="005E61D6" w:rsidRPr="00DB707E" w14:paraId="1466067A" w14:textId="77777777" w:rsidTr="00AB35CF">
        <w:trPr>
          <w:ins w:id="15428" w:author="RedCap - BigCR editor" w:date="2022-08-29T15:32:00Z"/>
        </w:trPr>
        <w:tc>
          <w:tcPr>
            <w:tcW w:w="3021" w:type="dxa"/>
            <w:gridSpan w:val="2"/>
            <w:tcBorders>
              <w:bottom w:val="nil"/>
            </w:tcBorders>
            <w:shd w:val="clear" w:color="auto" w:fill="auto"/>
            <w:vAlign w:val="center"/>
          </w:tcPr>
          <w:p w14:paraId="30AA7BBB" w14:textId="77777777" w:rsidR="005E61D6" w:rsidRPr="00DB707E" w:rsidRDefault="005E61D6" w:rsidP="00AB35CF">
            <w:pPr>
              <w:pStyle w:val="TAL"/>
              <w:rPr>
                <w:ins w:id="15429" w:author="RedCap - BigCR editor" w:date="2022-08-29T15:32:00Z"/>
                <w:rFonts w:eastAsia="Calibri" w:cs="Arial"/>
                <w:vertAlign w:val="superscript"/>
              </w:rPr>
            </w:pPr>
            <w:ins w:id="15430" w:author="RedCap - BigCR editor" w:date="2022-08-29T15:32:00Z">
              <w:r w:rsidRPr="00DB707E">
                <w:rPr>
                  <w:rFonts w:eastAsia="Calibri" w:cs="Arial"/>
                </w:rPr>
                <w:t>Io</w:t>
              </w:r>
              <w:r w:rsidRPr="00DB707E">
                <w:rPr>
                  <w:rFonts w:eastAsia="Calibri" w:cs="Arial"/>
                  <w:vertAlign w:val="superscript"/>
                </w:rPr>
                <w:t>Note3</w:t>
              </w:r>
            </w:ins>
          </w:p>
        </w:tc>
        <w:tc>
          <w:tcPr>
            <w:tcW w:w="1365" w:type="dxa"/>
            <w:shd w:val="clear" w:color="auto" w:fill="auto"/>
          </w:tcPr>
          <w:p w14:paraId="175991D9" w14:textId="77777777" w:rsidR="005E61D6" w:rsidRPr="00DB707E" w:rsidRDefault="005E61D6" w:rsidP="00AB35CF">
            <w:pPr>
              <w:pStyle w:val="TAC"/>
              <w:rPr>
                <w:ins w:id="15431" w:author="RedCap - BigCR editor" w:date="2022-08-29T15:32:00Z"/>
              </w:rPr>
            </w:pPr>
            <w:ins w:id="15432" w:author="RedCap - BigCR editor" w:date="2022-08-29T15:32:00Z">
              <w:r w:rsidRPr="00DB707E">
                <w:t>dBm/9.36 MHz</w:t>
              </w:r>
            </w:ins>
          </w:p>
        </w:tc>
        <w:tc>
          <w:tcPr>
            <w:tcW w:w="1396" w:type="dxa"/>
          </w:tcPr>
          <w:p w14:paraId="623CEE4C" w14:textId="77777777" w:rsidR="005E61D6" w:rsidRPr="00DB707E" w:rsidRDefault="005E61D6" w:rsidP="00AB35CF">
            <w:pPr>
              <w:pStyle w:val="TAC"/>
              <w:rPr>
                <w:ins w:id="15433" w:author="RedCap - BigCR editor" w:date="2022-08-29T15:32:00Z"/>
              </w:rPr>
            </w:pPr>
            <w:ins w:id="15434" w:author="RedCap - BigCR editor" w:date="2022-08-29T15:32:00Z">
              <w:r w:rsidRPr="00DB707E">
                <w:t>1, 2, 4, 5,7</w:t>
              </w:r>
            </w:ins>
          </w:p>
        </w:tc>
        <w:tc>
          <w:tcPr>
            <w:tcW w:w="1595" w:type="dxa"/>
            <w:shd w:val="clear" w:color="auto" w:fill="auto"/>
          </w:tcPr>
          <w:p w14:paraId="568EC9DA" w14:textId="77777777" w:rsidR="005E61D6" w:rsidRPr="00DB707E" w:rsidRDefault="005E61D6" w:rsidP="00AB35CF">
            <w:pPr>
              <w:pStyle w:val="TAC"/>
              <w:rPr>
                <w:ins w:id="15435" w:author="RedCap - BigCR editor" w:date="2022-08-29T15:32:00Z"/>
              </w:rPr>
            </w:pPr>
            <w:ins w:id="15436" w:author="RedCap - BigCR editor" w:date="2022-08-29T15:32:00Z">
              <w:r w:rsidRPr="00DB707E">
                <w:t>-67.04</w:t>
              </w:r>
            </w:ins>
          </w:p>
        </w:tc>
        <w:tc>
          <w:tcPr>
            <w:tcW w:w="1595" w:type="dxa"/>
            <w:shd w:val="clear" w:color="auto" w:fill="auto"/>
          </w:tcPr>
          <w:p w14:paraId="3EE28DC8" w14:textId="77777777" w:rsidR="005E61D6" w:rsidRPr="00DB707E" w:rsidRDefault="005E61D6" w:rsidP="00AB35CF">
            <w:pPr>
              <w:pStyle w:val="TAC"/>
              <w:rPr>
                <w:ins w:id="15437" w:author="RedCap - BigCR editor" w:date="2022-08-29T15:32:00Z"/>
              </w:rPr>
            </w:pPr>
            <w:ins w:id="15438" w:author="RedCap - BigCR editor" w:date="2022-08-29T15:32:00Z">
              <w:r w:rsidRPr="00DB707E">
                <w:t>-67.04</w:t>
              </w:r>
            </w:ins>
          </w:p>
        </w:tc>
      </w:tr>
      <w:tr w:rsidR="005E61D6" w:rsidRPr="00DB707E" w14:paraId="09AE0D4E" w14:textId="77777777" w:rsidTr="00AB35CF">
        <w:trPr>
          <w:ins w:id="15439" w:author="RedCap - BigCR editor" w:date="2022-08-29T15:32:00Z"/>
        </w:trPr>
        <w:tc>
          <w:tcPr>
            <w:tcW w:w="3021" w:type="dxa"/>
            <w:gridSpan w:val="2"/>
            <w:tcBorders>
              <w:top w:val="nil"/>
            </w:tcBorders>
            <w:shd w:val="clear" w:color="auto" w:fill="auto"/>
            <w:vAlign w:val="center"/>
          </w:tcPr>
          <w:p w14:paraId="2913417A" w14:textId="77777777" w:rsidR="005E61D6" w:rsidRPr="00DB707E" w:rsidRDefault="005E61D6" w:rsidP="00AB35CF">
            <w:pPr>
              <w:pStyle w:val="TAL"/>
              <w:rPr>
                <w:ins w:id="15440" w:author="RedCap - BigCR editor" w:date="2022-08-29T15:32:00Z"/>
                <w:rFonts w:eastAsia="Calibri" w:cs="Arial"/>
              </w:rPr>
            </w:pPr>
          </w:p>
        </w:tc>
        <w:tc>
          <w:tcPr>
            <w:tcW w:w="1365" w:type="dxa"/>
            <w:shd w:val="clear" w:color="auto" w:fill="auto"/>
          </w:tcPr>
          <w:p w14:paraId="62C39FEA" w14:textId="77777777" w:rsidR="005E61D6" w:rsidRPr="00DB707E" w:rsidRDefault="005E61D6" w:rsidP="00AB35CF">
            <w:pPr>
              <w:pStyle w:val="TAC"/>
              <w:rPr>
                <w:ins w:id="15441" w:author="RedCap - BigCR editor" w:date="2022-08-29T15:32:00Z"/>
              </w:rPr>
            </w:pPr>
            <w:ins w:id="15442" w:author="RedCap - BigCR editor" w:date="2022-08-29T15:32:00Z">
              <w:r w:rsidRPr="00DB707E">
                <w:t>dBm/38.16 MHz</w:t>
              </w:r>
            </w:ins>
          </w:p>
        </w:tc>
        <w:tc>
          <w:tcPr>
            <w:tcW w:w="1396" w:type="dxa"/>
          </w:tcPr>
          <w:p w14:paraId="05DAAF80" w14:textId="77777777" w:rsidR="005E61D6" w:rsidRPr="00DB707E" w:rsidRDefault="005E61D6" w:rsidP="00AB35CF">
            <w:pPr>
              <w:pStyle w:val="TAC"/>
              <w:rPr>
                <w:ins w:id="15443" w:author="RedCap - BigCR editor" w:date="2022-08-29T15:32:00Z"/>
              </w:rPr>
            </w:pPr>
            <w:ins w:id="15444" w:author="RedCap - BigCR editor" w:date="2022-08-29T15:32:00Z">
              <w:r w:rsidRPr="00DB707E">
                <w:t>3, 6</w:t>
              </w:r>
            </w:ins>
          </w:p>
        </w:tc>
        <w:tc>
          <w:tcPr>
            <w:tcW w:w="1595" w:type="dxa"/>
            <w:shd w:val="clear" w:color="auto" w:fill="auto"/>
          </w:tcPr>
          <w:p w14:paraId="318B6CA9" w14:textId="77777777" w:rsidR="005E61D6" w:rsidRPr="00DB707E" w:rsidRDefault="005E61D6" w:rsidP="00AB35CF">
            <w:pPr>
              <w:pStyle w:val="TAC"/>
              <w:rPr>
                <w:ins w:id="15445" w:author="RedCap - BigCR editor" w:date="2022-08-29T15:32:00Z"/>
              </w:rPr>
            </w:pPr>
            <w:ins w:id="15446" w:author="RedCap - BigCR editor" w:date="2022-08-29T15:32:00Z">
              <w:r w:rsidRPr="00DB707E">
                <w:t>-60.94</w:t>
              </w:r>
            </w:ins>
          </w:p>
        </w:tc>
        <w:tc>
          <w:tcPr>
            <w:tcW w:w="1595" w:type="dxa"/>
            <w:shd w:val="clear" w:color="auto" w:fill="auto"/>
          </w:tcPr>
          <w:p w14:paraId="4CD45AD9" w14:textId="77777777" w:rsidR="005E61D6" w:rsidRPr="00DB707E" w:rsidRDefault="005E61D6" w:rsidP="00AB35CF">
            <w:pPr>
              <w:pStyle w:val="TAC"/>
              <w:rPr>
                <w:ins w:id="15447" w:author="RedCap - BigCR editor" w:date="2022-08-29T15:32:00Z"/>
              </w:rPr>
            </w:pPr>
            <w:ins w:id="15448" w:author="RedCap - BigCR editor" w:date="2022-08-29T15:32:00Z">
              <w:r w:rsidRPr="00DB707E">
                <w:t>-60.94</w:t>
              </w:r>
            </w:ins>
          </w:p>
        </w:tc>
      </w:tr>
      <w:tr w:rsidR="005E61D6" w:rsidRPr="00DB707E" w14:paraId="6EADF172" w14:textId="77777777" w:rsidTr="00AB35CF">
        <w:trPr>
          <w:ins w:id="15449" w:author="RedCap - BigCR editor" w:date="2022-08-29T15:32:00Z"/>
        </w:trPr>
        <w:tc>
          <w:tcPr>
            <w:tcW w:w="3021" w:type="dxa"/>
            <w:gridSpan w:val="2"/>
            <w:shd w:val="clear" w:color="auto" w:fill="auto"/>
            <w:vAlign w:val="center"/>
          </w:tcPr>
          <w:p w14:paraId="75410DF9" w14:textId="77777777" w:rsidR="005E61D6" w:rsidRPr="00DB707E" w:rsidRDefault="005E61D6" w:rsidP="00AB35CF">
            <w:pPr>
              <w:pStyle w:val="TAL"/>
              <w:rPr>
                <w:ins w:id="15450" w:author="RedCap - BigCR editor" w:date="2022-08-29T15:32:00Z"/>
                <w:rFonts w:eastAsia="Calibri" w:cs="Arial"/>
              </w:rPr>
            </w:pPr>
            <w:ins w:id="15451" w:author="RedCap - BigCR editor" w:date="2022-08-29T15:32:00Z">
              <w:r w:rsidRPr="00DB707E">
                <w:rPr>
                  <w:rFonts w:eastAsia="Calibri" w:cs="Arial"/>
                </w:rPr>
                <w:lastRenderedPageBreak/>
                <w:t>Propagation condition</w:t>
              </w:r>
            </w:ins>
          </w:p>
        </w:tc>
        <w:tc>
          <w:tcPr>
            <w:tcW w:w="1365" w:type="dxa"/>
            <w:shd w:val="clear" w:color="auto" w:fill="auto"/>
          </w:tcPr>
          <w:p w14:paraId="5BC202D7" w14:textId="77777777" w:rsidR="005E61D6" w:rsidRPr="00DB707E" w:rsidRDefault="005E61D6" w:rsidP="00AB35CF">
            <w:pPr>
              <w:pStyle w:val="TAC"/>
              <w:rPr>
                <w:ins w:id="15452" w:author="RedCap - BigCR editor" w:date="2022-08-29T15:32:00Z"/>
              </w:rPr>
            </w:pPr>
          </w:p>
        </w:tc>
        <w:tc>
          <w:tcPr>
            <w:tcW w:w="1396" w:type="dxa"/>
          </w:tcPr>
          <w:p w14:paraId="3CF3D5D6" w14:textId="77777777" w:rsidR="005E61D6" w:rsidRPr="00DB707E" w:rsidRDefault="005E61D6" w:rsidP="00AB35CF">
            <w:pPr>
              <w:pStyle w:val="TAC"/>
              <w:rPr>
                <w:ins w:id="15453" w:author="RedCap - BigCR editor" w:date="2022-08-29T15:32:00Z"/>
              </w:rPr>
            </w:pPr>
            <w:ins w:id="15454" w:author="RedCap - BigCR editor" w:date="2022-08-29T15:32:00Z">
              <w:r w:rsidRPr="00DB707E">
                <w:t>1, 2, 3, 4, 5, 6,7</w:t>
              </w:r>
            </w:ins>
          </w:p>
        </w:tc>
        <w:tc>
          <w:tcPr>
            <w:tcW w:w="3190" w:type="dxa"/>
            <w:gridSpan w:val="2"/>
            <w:shd w:val="clear" w:color="auto" w:fill="auto"/>
          </w:tcPr>
          <w:p w14:paraId="715F4383" w14:textId="77777777" w:rsidR="005E61D6" w:rsidRPr="00DB707E" w:rsidRDefault="005E61D6" w:rsidP="00AB35CF">
            <w:pPr>
              <w:pStyle w:val="TAC"/>
              <w:rPr>
                <w:ins w:id="15455" w:author="RedCap - BigCR editor" w:date="2022-08-29T15:32:00Z"/>
              </w:rPr>
            </w:pPr>
            <w:ins w:id="15456" w:author="RedCap - BigCR editor" w:date="2022-08-29T15:32:00Z">
              <w:r w:rsidRPr="00DB707E">
                <w:t>AWGN</w:t>
              </w:r>
            </w:ins>
          </w:p>
        </w:tc>
      </w:tr>
      <w:tr w:rsidR="005E61D6" w:rsidRPr="00DB707E" w14:paraId="0EE1E7AF" w14:textId="77777777" w:rsidTr="00AB35CF">
        <w:trPr>
          <w:ins w:id="15457" w:author="RedCap - BigCR editor" w:date="2022-08-29T15:32:00Z"/>
        </w:trPr>
        <w:tc>
          <w:tcPr>
            <w:tcW w:w="3021" w:type="dxa"/>
            <w:gridSpan w:val="2"/>
            <w:shd w:val="clear" w:color="auto" w:fill="auto"/>
            <w:vAlign w:val="center"/>
          </w:tcPr>
          <w:p w14:paraId="2214A22B" w14:textId="77777777" w:rsidR="005E61D6" w:rsidRPr="00DB707E" w:rsidRDefault="005E61D6" w:rsidP="00AB35CF">
            <w:pPr>
              <w:pStyle w:val="TAL"/>
              <w:rPr>
                <w:ins w:id="15458" w:author="RedCap - BigCR editor" w:date="2022-08-29T15:32:00Z"/>
                <w:rFonts w:eastAsia="Calibri" w:cs="Arial"/>
              </w:rPr>
            </w:pPr>
            <w:ins w:id="15459" w:author="RedCap - BigCR editor" w:date="2022-08-29T15:32:00Z">
              <w:r w:rsidRPr="00DB707E">
                <w:rPr>
                  <w:rFonts w:eastAsia="Calibri" w:cs="Arial"/>
                </w:rPr>
                <w:t>Antenna Configuration and Correlation Matrix</w:t>
              </w:r>
            </w:ins>
          </w:p>
        </w:tc>
        <w:tc>
          <w:tcPr>
            <w:tcW w:w="1365" w:type="dxa"/>
            <w:shd w:val="clear" w:color="auto" w:fill="auto"/>
          </w:tcPr>
          <w:p w14:paraId="0C9E19ED" w14:textId="77777777" w:rsidR="005E61D6" w:rsidRPr="00DB707E" w:rsidRDefault="005E61D6" w:rsidP="00AB35CF">
            <w:pPr>
              <w:pStyle w:val="TAC"/>
              <w:rPr>
                <w:ins w:id="15460" w:author="RedCap - BigCR editor" w:date="2022-08-29T15:32:00Z"/>
              </w:rPr>
            </w:pPr>
          </w:p>
        </w:tc>
        <w:tc>
          <w:tcPr>
            <w:tcW w:w="1396" w:type="dxa"/>
          </w:tcPr>
          <w:p w14:paraId="28554575" w14:textId="77777777" w:rsidR="005E61D6" w:rsidRPr="00DB707E" w:rsidRDefault="005E61D6" w:rsidP="00AB35CF">
            <w:pPr>
              <w:pStyle w:val="TAC"/>
              <w:rPr>
                <w:ins w:id="15461" w:author="RedCap - BigCR editor" w:date="2022-08-29T15:32:00Z"/>
              </w:rPr>
            </w:pPr>
            <w:ins w:id="15462" w:author="RedCap - BigCR editor" w:date="2022-08-29T15:32:00Z">
              <w:r w:rsidRPr="00DB707E">
                <w:t>1, 2, 3, 4, 5, 6,7</w:t>
              </w:r>
            </w:ins>
          </w:p>
        </w:tc>
        <w:tc>
          <w:tcPr>
            <w:tcW w:w="3190" w:type="dxa"/>
            <w:gridSpan w:val="2"/>
            <w:shd w:val="clear" w:color="auto" w:fill="auto"/>
          </w:tcPr>
          <w:p w14:paraId="6A56615C" w14:textId="77777777" w:rsidR="005E61D6" w:rsidRPr="00DB707E" w:rsidRDefault="005E61D6" w:rsidP="00AB35CF">
            <w:pPr>
              <w:pStyle w:val="TAC"/>
              <w:rPr>
                <w:ins w:id="15463" w:author="RedCap - BigCR editor" w:date="2022-08-29T15:32:00Z"/>
              </w:rPr>
            </w:pPr>
            <w:ins w:id="15464" w:author="RedCap - BigCR editor" w:date="2022-08-29T15:32:00Z">
              <w:r w:rsidRPr="00DB707E">
                <w:t>1x2 Low</w:t>
              </w:r>
            </w:ins>
          </w:p>
        </w:tc>
      </w:tr>
      <w:tr w:rsidR="005E61D6" w:rsidRPr="00DB707E" w14:paraId="2A0AA3EE" w14:textId="77777777" w:rsidTr="00AB35CF">
        <w:trPr>
          <w:ins w:id="15465" w:author="RedCap - BigCR editor" w:date="2022-08-29T15:32:00Z"/>
        </w:trPr>
        <w:tc>
          <w:tcPr>
            <w:tcW w:w="8972" w:type="dxa"/>
            <w:gridSpan w:val="6"/>
            <w:shd w:val="clear" w:color="auto" w:fill="auto"/>
            <w:vAlign w:val="center"/>
          </w:tcPr>
          <w:p w14:paraId="0B81CF36" w14:textId="77777777" w:rsidR="005E61D6" w:rsidRPr="00DB707E" w:rsidRDefault="005E61D6" w:rsidP="00AB35CF">
            <w:pPr>
              <w:pStyle w:val="TAN"/>
              <w:rPr>
                <w:ins w:id="15466" w:author="RedCap - BigCR editor" w:date="2022-08-29T15:32:00Z"/>
              </w:rPr>
            </w:pPr>
            <w:ins w:id="15467" w:author="RedCap - BigCR editor" w:date="2022-08-29T15:32:00Z">
              <w:r w:rsidRPr="00DB707E">
                <w:t>Note 1:</w:t>
              </w:r>
              <w:r w:rsidRPr="00DB707E">
                <w:tab/>
                <w:t>OCNG shall be used such that both cells are fully allocated and a constant total transmitted power spectral density is achieved for all OFDM symbols.</w:t>
              </w:r>
            </w:ins>
          </w:p>
          <w:p w14:paraId="0DF70BA9" w14:textId="77777777" w:rsidR="005E61D6" w:rsidRPr="00DB707E" w:rsidRDefault="005E61D6" w:rsidP="00AB35CF">
            <w:pPr>
              <w:pStyle w:val="TAN"/>
              <w:rPr>
                <w:ins w:id="15468" w:author="RedCap - BigCR editor" w:date="2022-08-29T15:32:00Z"/>
              </w:rPr>
            </w:pPr>
            <w:ins w:id="15469" w:author="RedCap - BigCR editor" w:date="2022-08-29T15:32:00Z">
              <w:r w:rsidRPr="00DB707E">
                <w:t>Note 2:</w:t>
              </w:r>
              <w:r w:rsidRPr="00DB707E">
                <w:tab/>
                <w:t xml:space="preserve">Interference from other cells and noise sources not specified in the test is assumed to be constant over subcarriers and time and shall be modelled as AWGN of appropriate power for </w:t>
              </w:r>
              <w:proofErr w:type="spellStart"/>
              <w:r w:rsidRPr="00DB707E">
                <w:rPr>
                  <w:rFonts w:eastAsia="Calibri"/>
                  <w:i/>
                </w:rPr>
                <w:t>N</w:t>
              </w:r>
              <w:r w:rsidRPr="00DB707E">
                <w:rPr>
                  <w:rFonts w:eastAsia="Calibri"/>
                  <w:i/>
                  <w:vertAlign w:val="subscript"/>
                </w:rPr>
                <w:t>oc</w:t>
              </w:r>
              <w:proofErr w:type="spellEnd"/>
              <w:r w:rsidRPr="00DB707E">
                <w:t xml:space="preserve"> to be fulfilled.</w:t>
              </w:r>
            </w:ins>
          </w:p>
          <w:p w14:paraId="5986F8FB" w14:textId="77777777" w:rsidR="005E61D6" w:rsidRPr="00DB707E" w:rsidRDefault="005E61D6" w:rsidP="00AB35CF">
            <w:pPr>
              <w:pStyle w:val="TAN"/>
              <w:rPr>
                <w:ins w:id="15470" w:author="RedCap - BigCR editor" w:date="2022-08-29T15:32:00Z"/>
              </w:rPr>
            </w:pPr>
            <w:ins w:id="15471" w:author="RedCap - BigCR editor" w:date="2022-08-29T15:32:00Z">
              <w:r w:rsidRPr="00DB707E">
                <w:t>Note 3:</w:t>
              </w:r>
              <w:r w:rsidRPr="00DB707E">
                <w:tab/>
              </w: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I</w:t>
              </w:r>
              <w:r w:rsidRPr="00DB707E">
                <w:rPr>
                  <w:rFonts w:eastAsia="Calibri"/>
                  <w:vertAlign w:val="subscript"/>
                </w:rPr>
                <w:t>ot</w:t>
              </w:r>
              <w:proofErr w:type="spellEnd"/>
              <w:r w:rsidRPr="00DB707E">
                <w:t>, SS-RSRP, and Io levels have been derived from other parameters for information purposes. They are not settable parameters themselves.</w:t>
              </w:r>
            </w:ins>
          </w:p>
        </w:tc>
      </w:tr>
    </w:tbl>
    <w:p w14:paraId="753FA6C4" w14:textId="77777777" w:rsidR="005E61D6" w:rsidRPr="00DB707E" w:rsidRDefault="005E61D6" w:rsidP="005E61D6">
      <w:pPr>
        <w:rPr>
          <w:ins w:id="15472" w:author="RedCap - BigCR editor" w:date="2022-08-29T15:32:00Z"/>
        </w:rPr>
      </w:pPr>
    </w:p>
    <w:p w14:paraId="25EDAE15" w14:textId="77777777" w:rsidR="005E61D6" w:rsidRPr="00DB707E" w:rsidRDefault="005E61D6" w:rsidP="005E61D6">
      <w:pPr>
        <w:pStyle w:val="TH"/>
        <w:rPr>
          <w:ins w:id="15473" w:author="RedCap - BigCR editor" w:date="2022-08-29T15:32:00Z"/>
        </w:rPr>
      </w:pPr>
      <w:ins w:id="15474" w:author="RedCap - BigCR editor" w:date="2022-08-29T15:32:00Z">
        <w:r w:rsidRPr="00DB707E">
          <w:lastRenderedPageBreak/>
          <w:t>Table A.16.3.1.9-4: Cell specific test parameters for SA inter-RAT E-UTRA handover (Cell 2)</w:t>
        </w:r>
      </w:ins>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1"/>
        <w:gridCol w:w="1147"/>
        <w:gridCol w:w="1396"/>
        <w:gridCol w:w="2029"/>
        <w:gridCol w:w="2026"/>
      </w:tblGrid>
      <w:tr w:rsidR="005E61D6" w:rsidRPr="00DB707E" w14:paraId="56063871" w14:textId="77777777" w:rsidTr="00AB35CF">
        <w:trPr>
          <w:trHeight w:val="187"/>
          <w:ins w:id="15475" w:author="RedCap - BigCR editor" w:date="2022-08-29T15:32:00Z"/>
        </w:trPr>
        <w:tc>
          <w:tcPr>
            <w:tcW w:w="3041" w:type="dxa"/>
            <w:tcBorders>
              <w:bottom w:val="nil"/>
            </w:tcBorders>
            <w:shd w:val="clear" w:color="auto" w:fill="auto"/>
          </w:tcPr>
          <w:p w14:paraId="2A3C1F4A" w14:textId="77777777" w:rsidR="005E61D6" w:rsidRPr="00DB707E" w:rsidRDefault="005E61D6" w:rsidP="00AB35CF">
            <w:pPr>
              <w:pStyle w:val="TAH"/>
              <w:rPr>
                <w:ins w:id="15476" w:author="RedCap - BigCR editor" w:date="2022-08-29T15:32:00Z"/>
              </w:rPr>
            </w:pPr>
            <w:ins w:id="15477" w:author="RedCap - BigCR editor" w:date="2022-08-29T15:32:00Z">
              <w:r w:rsidRPr="00DB707E">
                <w:t>Parameter</w:t>
              </w:r>
            </w:ins>
          </w:p>
        </w:tc>
        <w:tc>
          <w:tcPr>
            <w:tcW w:w="1147" w:type="dxa"/>
            <w:tcBorders>
              <w:bottom w:val="nil"/>
            </w:tcBorders>
            <w:shd w:val="clear" w:color="auto" w:fill="auto"/>
          </w:tcPr>
          <w:p w14:paraId="5F89348B" w14:textId="77777777" w:rsidR="005E61D6" w:rsidRPr="00DB707E" w:rsidRDefault="005E61D6" w:rsidP="00AB35CF">
            <w:pPr>
              <w:pStyle w:val="TAH"/>
              <w:rPr>
                <w:ins w:id="15478" w:author="RedCap - BigCR editor" w:date="2022-08-29T15:32:00Z"/>
              </w:rPr>
            </w:pPr>
            <w:ins w:id="15479" w:author="RedCap - BigCR editor" w:date="2022-08-29T15:32:00Z">
              <w:r w:rsidRPr="00DB707E">
                <w:t>Unit</w:t>
              </w:r>
            </w:ins>
          </w:p>
        </w:tc>
        <w:tc>
          <w:tcPr>
            <w:tcW w:w="1396" w:type="dxa"/>
            <w:tcBorders>
              <w:bottom w:val="nil"/>
            </w:tcBorders>
            <w:shd w:val="clear" w:color="auto" w:fill="auto"/>
          </w:tcPr>
          <w:p w14:paraId="2DB1B075" w14:textId="77777777" w:rsidR="005E61D6" w:rsidRPr="00DB707E" w:rsidRDefault="005E61D6" w:rsidP="00AB35CF">
            <w:pPr>
              <w:pStyle w:val="TAH"/>
              <w:rPr>
                <w:ins w:id="15480" w:author="RedCap - BigCR editor" w:date="2022-08-29T15:32:00Z"/>
              </w:rPr>
            </w:pPr>
            <w:ins w:id="15481" w:author="RedCap - BigCR editor" w:date="2022-08-29T15:32:00Z">
              <w:r w:rsidRPr="00DB707E">
                <w:t>Configuration</w:t>
              </w:r>
            </w:ins>
          </w:p>
        </w:tc>
        <w:tc>
          <w:tcPr>
            <w:tcW w:w="4055" w:type="dxa"/>
            <w:gridSpan w:val="2"/>
            <w:shd w:val="clear" w:color="auto" w:fill="auto"/>
          </w:tcPr>
          <w:p w14:paraId="14CB4AEE" w14:textId="77777777" w:rsidR="005E61D6" w:rsidRPr="00DB707E" w:rsidRDefault="005E61D6" w:rsidP="00AB35CF">
            <w:pPr>
              <w:pStyle w:val="TAH"/>
              <w:rPr>
                <w:ins w:id="15482" w:author="RedCap - BigCR editor" w:date="2022-08-29T15:32:00Z"/>
              </w:rPr>
            </w:pPr>
            <w:ins w:id="15483" w:author="RedCap - BigCR editor" w:date="2022-08-29T15:32:00Z">
              <w:r w:rsidRPr="00DB707E">
                <w:t>Cell 2</w:t>
              </w:r>
            </w:ins>
          </w:p>
        </w:tc>
      </w:tr>
      <w:tr w:rsidR="005E61D6" w:rsidRPr="00DB707E" w14:paraId="09F7373E" w14:textId="77777777" w:rsidTr="00AB35CF">
        <w:trPr>
          <w:trHeight w:val="187"/>
          <w:ins w:id="15484" w:author="RedCap - BigCR editor" w:date="2022-08-29T15:32:00Z"/>
        </w:trPr>
        <w:tc>
          <w:tcPr>
            <w:tcW w:w="3041" w:type="dxa"/>
            <w:tcBorders>
              <w:top w:val="nil"/>
            </w:tcBorders>
            <w:shd w:val="clear" w:color="auto" w:fill="auto"/>
          </w:tcPr>
          <w:p w14:paraId="47B038CB" w14:textId="77777777" w:rsidR="005E61D6" w:rsidRPr="00DB707E" w:rsidRDefault="005E61D6" w:rsidP="00AB35CF">
            <w:pPr>
              <w:pStyle w:val="TAH"/>
              <w:rPr>
                <w:ins w:id="15485" w:author="RedCap - BigCR editor" w:date="2022-08-29T15:32:00Z"/>
              </w:rPr>
            </w:pPr>
          </w:p>
        </w:tc>
        <w:tc>
          <w:tcPr>
            <w:tcW w:w="1147" w:type="dxa"/>
            <w:tcBorders>
              <w:top w:val="nil"/>
            </w:tcBorders>
            <w:shd w:val="clear" w:color="auto" w:fill="auto"/>
          </w:tcPr>
          <w:p w14:paraId="4E7F933F" w14:textId="77777777" w:rsidR="005E61D6" w:rsidRPr="00DB707E" w:rsidRDefault="005E61D6" w:rsidP="00AB35CF">
            <w:pPr>
              <w:pStyle w:val="TAH"/>
              <w:rPr>
                <w:ins w:id="15486" w:author="RedCap - BigCR editor" w:date="2022-08-29T15:32:00Z"/>
              </w:rPr>
            </w:pPr>
          </w:p>
        </w:tc>
        <w:tc>
          <w:tcPr>
            <w:tcW w:w="1396" w:type="dxa"/>
            <w:tcBorders>
              <w:top w:val="nil"/>
            </w:tcBorders>
            <w:shd w:val="clear" w:color="auto" w:fill="auto"/>
          </w:tcPr>
          <w:p w14:paraId="0F40A704" w14:textId="77777777" w:rsidR="005E61D6" w:rsidRPr="00DB707E" w:rsidRDefault="005E61D6" w:rsidP="00AB35CF">
            <w:pPr>
              <w:pStyle w:val="TAH"/>
              <w:rPr>
                <w:ins w:id="15487" w:author="RedCap - BigCR editor" w:date="2022-08-29T15:32:00Z"/>
              </w:rPr>
            </w:pPr>
          </w:p>
        </w:tc>
        <w:tc>
          <w:tcPr>
            <w:tcW w:w="2029" w:type="dxa"/>
            <w:shd w:val="clear" w:color="auto" w:fill="auto"/>
          </w:tcPr>
          <w:p w14:paraId="3E53F0BC" w14:textId="77777777" w:rsidR="005E61D6" w:rsidRPr="00DB707E" w:rsidRDefault="005E61D6" w:rsidP="00AB35CF">
            <w:pPr>
              <w:pStyle w:val="TAH"/>
              <w:rPr>
                <w:ins w:id="15488" w:author="RedCap - BigCR editor" w:date="2022-08-29T15:32:00Z"/>
              </w:rPr>
            </w:pPr>
            <w:ins w:id="15489" w:author="RedCap - BigCR editor" w:date="2022-08-29T15:32:00Z">
              <w:r w:rsidRPr="00DB707E">
                <w:t>T1</w:t>
              </w:r>
            </w:ins>
          </w:p>
        </w:tc>
        <w:tc>
          <w:tcPr>
            <w:tcW w:w="2026" w:type="dxa"/>
            <w:shd w:val="clear" w:color="auto" w:fill="auto"/>
          </w:tcPr>
          <w:p w14:paraId="3547438D" w14:textId="77777777" w:rsidR="005E61D6" w:rsidRPr="00DB707E" w:rsidRDefault="005E61D6" w:rsidP="00AB35CF">
            <w:pPr>
              <w:pStyle w:val="TAH"/>
              <w:rPr>
                <w:ins w:id="15490" w:author="RedCap - BigCR editor" w:date="2022-08-29T15:32:00Z"/>
              </w:rPr>
            </w:pPr>
            <w:ins w:id="15491" w:author="RedCap - BigCR editor" w:date="2022-08-29T15:32:00Z">
              <w:r w:rsidRPr="00DB707E">
                <w:t>T2</w:t>
              </w:r>
            </w:ins>
          </w:p>
        </w:tc>
      </w:tr>
      <w:tr w:rsidR="005E61D6" w:rsidRPr="00DB707E" w14:paraId="3DBB8734" w14:textId="77777777" w:rsidTr="00AB35CF">
        <w:trPr>
          <w:ins w:id="15492" w:author="RedCap - BigCR editor" w:date="2022-08-29T15:32:00Z"/>
        </w:trPr>
        <w:tc>
          <w:tcPr>
            <w:tcW w:w="3041" w:type="dxa"/>
            <w:tcBorders>
              <w:bottom w:val="single" w:sz="4" w:space="0" w:color="auto"/>
            </w:tcBorders>
            <w:shd w:val="clear" w:color="auto" w:fill="auto"/>
          </w:tcPr>
          <w:p w14:paraId="6C0EEFC8" w14:textId="77777777" w:rsidR="005E61D6" w:rsidRPr="00DB707E" w:rsidRDefault="005E61D6" w:rsidP="00AB35CF">
            <w:pPr>
              <w:pStyle w:val="TAL"/>
              <w:rPr>
                <w:ins w:id="15493" w:author="RedCap - BigCR editor" w:date="2022-08-29T15:32:00Z"/>
              </w:rPr>
            </w:pPr>
            <w:ins w:id="15494" w:author="RedCap - BigCR editor" w:date="2022-08-29T15:32:00Z">
              <w:r w:rsidRPr="00DB707E">
                <w:t>RF channel number</w:t>
              </w:r>
            </w:ins>
          </w:p>
        </w:tc>
        <w:tc>
          <w:tcPr>
            <w:tcW w:w="1147" w:type="dxa"/>
            <w:tcBorders>
              <w:bottom w:val="single" w:sz="4" w:space="0" w:color="auto"/>
            </w:tcBorders>
            <w:shd w:val="clear" w:color="auto" w:fill="auto"/>
          </w:tcPr>
          <w:p w14:paraId="1411B695" w14:textId="77777777" w:rsidR="005E61D6" w:rsidRPr="00DB707E" w:rsidRDefault="005E61D6" w:rsidP="00AB35CF">
            <w:pPr>
              <w:pStyle w:val="TAC"/>
              <w:rPr>
                <w:ins w:id="15495" w:author="RedCap - BigCR editor" w:date="2022-08-29T15:32:00Z"/>
              </w:rPr>
            </w:pPr>
          </w:p>
        </w:tc>
        <w:tc>
          <w:tcPr>
            <w:tcW w:w="1396" w:type="dxa"/>
          </w:tcPr>
          <w:p w14:paraId="06962D67" w14:textId="77777777" w:rsidR="005E61D6" w:rsidRPr="00DB707E" w:rsidRDefault="005E61D6" w:rsidP="00AB35CF">
            <w:pPr>
              <w:pStyle w:val="TAC"/>
              <w:rPr>
                <w:ins w:id="15496" w:author="RedCap - BigCR editor" w:date="2022-08-29T15:32:00Z"/>
              </w:rPr>
            </w:pPr>
            <w:ins w:id="15497" w:author="RedCap - BigCR editor" w:date="2022-08-29T15:32:00Z">
              <w:r w:rsidRPr="00DB707E">
                <w:t>1, 2, 3, 4, 5, 6</w:t>
              </w:r>
            </w:ins>
          </w:p>
        </w:tc>
        <w:tc>
          <w:tcPr>
            <w:tcW w:w="4055" w:type="dxa"/>
            <w:gridSpan w:val="2"/>
            <w:shd w:val="clear" w:color="auto" w:fill="auto"/>
          </w:tcPr>
          <w:p w14:paraId="4A586F88" w14:textId="77777777" w:rsidR="005E61D6" w:rsidRPr="00DB707E" w:rsidRDefault="005E61D6" w:rsidP="00AB35CF">
            <w:pPr>
              <w:pStyle w:val="TAC"/>
              <w:rPr>
                <w:ins w:id="15498" w:author="RedCap - BigCR editor" w:date="2022-08-29T15:32:00Z"/>
              </w:rPr>
            </w:pPr>
            <w:ins w:id="15499" w:author="RedCap - BigCR editor" w:date="2022-08-29T15:32:00Z">
              <w:r w:rsidRPr="00DB707E">
                <w:t>2</w:t>
              </w:r>
            </w:ins>
          </w:p>
        </w:tc>
      </w:tr>
      <w:tr w:rsidR="005E61D6" w:rsidRPr="00DB707E" w14:paraId="58BA581F" w14:textId="77777777" w:rsidTr="00AB35CF">
        <w:trPr>
          <w:trHeight w:val="56"/>
          <w:ins w:id="15500" w:author="RedCap - BigCR editor" w:date="2022-08-29T15:32:00Z"/>
        </w:trPr>
        <w:tc>
          <w:tcPr>
            <w:tcW w:w="3041" w:type="dxa"/>
            <w:tcBorders>
              <w:bottom w:val="nil"/>
            </w:tcBorders>
            <w:shd w:val="clear" w:color="auto" w:fill="auto"/>
          </w:tcPr>
          <w:p w14:paraId="5E3EA4B7" w14:textId="77777777" w:rsidR="005E61D6" w:rsidRPr="00DB707E" w:rsidRDefault="005E61D6" w:rsidP="00AB35CF">
            <w:pPr>
              <w:pStyle w:val="TAL"/>
              <w:rPr>
                <w:ins w:id="15501" w:author="RedCap - BigCR editor" w:date="2022-08-29T15:32:00Z"/>
              </w:rPr>
            </w:pPr>
            <w:ins w:id="15502" w:author="RedCap - BigCR editor" w:date="2022-08-29T15:32:00Z">
              <w:r w:rsidRPr="00DB707E">
                <w:t>Duplex mode</w:t>
              </w:r>
            </w:ins>
          </w:p>
        </w:tc>
        <w:tc>
          <w:tcPr>
            <w:tcW w:w="1147" w:type="dxa"/>
            <w:tcBorders>
              <w:bottom w:val="nil"/>
            </w:tcBorders>
            <w:shd w:val="clear" w:color="auto" w:fill="auto"/>
          </w:tcPr>
          <w:p w14:paraId="2441DD9E" w14:textId="77777777" w:rsidR="005E61D6" w:rsidRPr="00DB707E" w:rsidRDefault="005E61D6" w:rsidP="00AB35CF">
            <w:pPr>
              <w:pStyle w:val="TAC"/>
              <w:rPr>
                <w:ins w:id="15503" w:author="RedCap - BigCR editor" w:date="2022-08-29T15:32:00Z"/>
              </w:rPr>
            </w:pPr>
          </w:p>
        </w:tc>
        <w:tc>
          <w:tcPr>
            <w:tcW w:w="1396" w:type="dxa"/>
          </w:tcPr>
          <w:p w14:paraId="0DDFC7C6" w14:textId="77777777" w:rsidR="005E61D6" w:rsidRPr="00DB707E" w:rsidRDefault="005E61D6" w:rsidP="00AB35CF">
            <w:pPr>
              <w:pStyle w:val="TAC"/>
              <w:rPr>
                <w:ins w:id="15504" w:author="RedCap - BigCR editor" w:date="2022-08-29T15:32:00Z"/>
              </w:rPr>
            </w:pPr>
            <w:ins w:id="15505" w:author="RedCap - BigCR editor" w:date="2022-08-29T15:32:00Z">
              <w:r w:rsidRPr="00DB707E">
                <w:t>1, 2, 3</w:t>
              </w:r>
            </w:ins>
          </w:p>
        </w:tc>
        <w:tc>
          <w:tcPr>
            <w:tcW w:w="4055" w:type="dxa"/>
            <w:gridSpan w:val="2"/>
            <w:shd w:val="clear" w:color="auto" w:fill="auto"/>
          </w:tcPr>
          <w:p w14:paraId="5CFFB472" w14:textId="77777777" w:rsidR="005E61D6" w:rsidRPr="00DB707E" w:rsidRDefault="005E61D6" w:rsidP="00AB35CF">
            <w:pPr>
              <w:pStyle w:val="TAC"/>
              <w:rPr>
                <w:ins w:id="15506" w:author="RedCap - BigCR editor" w:date="2022-08-29T15:32:00Z"/>
              </w:rPr>
            </w:pPr>
            <w:ins w:id="15507" w:author="RedCap - BigCR editor" w:date="2022-08-29T15:32:00Z">
              <w:r w:rsidRPr="00DB707E">
                <w:t>FDD</w:t>
              </w:r>
            </w:ins>
          </w:p>
        </w:tc>
      </w:tr>
      <w:tr w:rsidR="005E61D6" w:rsidRPr="00DB707E" w14:paraId="2CB374C1" w14:textId="77777777" w:rsidTr="00AB35CF">
        <w:trPr>
          <w:trHeight w:val="56"/>
          <w:ins w:id="15508" w:author="RedCap - BigCR editor" w:date="2022-08-29T15:32:00Z"/>
        </w:trPr>
        <w:tc>
          <w:tcPr>
            <w:tcW w:w="3041" w:type="dxa"/>
            <w:tcBorders>
              <w:top w:val="nil"/>
            </w:tcBorders>
            <w:shd w:val="clear" w:color="auto" w:fill="auto"/>
          </w:tcPr>
          <w:p w14:paraId="7FD38DE0" w14:textId="77777777" w:rsidR="005E61D6" w:rsidRPr="00DB707E" w:rsidRDefault="005E61D6" w:rsidP="00AB35CF">
            <w:pPr>
              <w:pStyle w:val="TAL"/>
              <w:rPr>
                <w:ins w:id="15509" w:author="RedCap - BigCR editor" w:date="2022-08-29T15:32:00Z"/>
              </w:rPr>
            </w:pPr>
          </w:p>
        </w:tc>
        <w:tc>
          <w:tcPr>
            <w:tcW w:w="1147" w:type="dxa"/>
            <w:tcBorders>
              <w:top w:val="nil"/>
            </w:tcBorders>
            <w:shd w:val="clear" w:color="auto" w:fill="auto"/>
          </w:tcPr>
          <w:p w14:paraId="71F6CACD" w14:textId="77777777" w:rsidR="005E61D6" w:rsidRPr="00DB707E" w:rsidRDefault="005E61D6" w:rsidP="00AB35CF">
            <w:pPr>
              <w:pStyle w:val="TAC"/>
              <w:rPr>
                <w:ins w:id="15510" w:author="RedCap - BigCR editor" w:date="2022-08-29T15:32:00Z"/>
              </w:rPr>
            </w:pPr>
          </w:p>
        </w:tc>
        <w:tc>
          <w:tcPr>
            <w:tcW w:w="1396" w:type="dxa"/>
          </w:tcPr>
          <w:p w14:paraId="23CF0134" w14:textId="77777777" w:rsidR="005E61D6" w:rsidRPr="00DB707E" w:rsidRDefault="005E61D6" w:rsidP="00AB35CF">
            <w:pPr>
              <w:pStyle w:val="TAC"/>
              <w:rPr>
                <w:ins w:id="15511" w:author="RedCap - BigCR editor" w:date="2022-08-29T15:32:00Z"/>
              </w:rPr>
            </w:pPr>
            <w:ins w:id="15512" w:author="RedCap - BigCR editor" w:date="2022-08-29T15:32:00Z">
              <w:r w:rsidRPr="00DB707E">
                <w:t>4, 5, 6</w:t>
              </w:r>
            </w:ins>
          </w:p>
        </w:tc>
        <w:tc>
          <w:tcPr>
            <w:tcW w:w="4055" w:type="dxa"/>
            <w:gridSpan w:val="2"/>
            <w:shd w:val="clear" w:color="auto" w:fill="auto"/>
          </w:tcPr>
          <w:p w14:paraId="576DDC90" w14:textId="77777777" w:rsidR="005E61D6" w:rsidRPr="00DB707E" w:rsidRDefault="005E61D6" w:rsidP="00AB35CF">
            <w:pPr>
              <w:pStyle w:val="TAC"/>
              <w:rPr>
                <w:ins w:id="15513" w:author="RedCap - BigCR editor" w:date="2022-08-29T15:32:00Z"/>
              </w:rPr>
            </w:pPr>
            <w:ins w:id="15514" w:author="RedCap - BigCR editor" w:date="2022-08-29T15:32:00Z">
              <w:r w:rsidRPr="00DB707E">
                <w:t>TDD</w:t>
              </w:r>
            </w:ins>
          </w:p>
        </w:tc>
      </w:tr>
      <w:tr w:rsidR="005E61D6" w:rsidRPr="00DB707E" w14:paraId="08EBD6E6" w14:textId="77777777" w:rsidTr="00AB35CF">
        <w:trPr>
          <w:ins w:id="15515" w:author="RedCap - BigCR editor" w:date="2022-08-29T15:32:00Z"/>
        </w:trPr>
        <w:tc>
          <w:tcPr>
            <w:tcW w:w="3041" w:type="dxa"/>
            <w:shd w:val="clear" w:color="auto" w:fill="auto"/>
          </w:tcPr>
          <w:p w14:paraId="7B92CDED" w14:textId="77777777" w:rsidR="005E61D6" w:rsidRPr="00DB707E" w:rsidRDefault="005E61D6" w:rsidP="00AB35CF">
            <w:pPr>
              <w:pStyle w:val="TAL"/>
              <w:rPr>
                <w:ins w:id="15516" w:author="RedCap - BigCR editor" w:date="2022-08-29T15:32:00Z"/>
              </w:rPr>
            </w:pPr>
            <w:ins w:id="15517" w:author="RedCap - BigCR editor" w:date="2022-08-29T15:32:00Z">
              <w:r w:rsidRPr="00DB707E">
                <w:t>TDD special subframe configuration</w:t>
              </w:r>
              <w:r w:rsidRPr="00DB707E">
                <w:rPr>
                  <w:vertAlign w:val="superscript"/>
                </w:rPr>
                <w:t>Note1</w:t>
              </w:r>
            </w:ins>
          </w:p>
        </w:tc>
        <w:tc>
          <w:tcPr>
            <w:tcW w:w="1147" w:type="dxa"/>
            <w:shd w:val="clear" w:color="auto" w:fill="auto"/>
          </w:tcPr>
          <w:p w14:paraId="49F2F7AE" w14:textId="77777777" w:rsidR="005E61D6" w:rsidRPr="00DB707E" w:rsidRDefault="005E61D6" w:rsidP="00AB35CF">
            <w:pPr>
              <w:pStyle w:val="TAC"/>
              <w:rPr>
                <w:ins w:id="15518" w:author="RedCap - BigCR editor" w:date="2022-08-29T15:32:00Z"/>
              </w:rPr>
            </w:pPr>
          </w:p>
        </w:tc>
        <w:tc>
          <w:tcPr>
            <w:tcW w:w="1396" w:type="dxa"/>
          </w:tcPr>
          <w:p w14:paraId="0914AE59" w14:textId="77777777" w:rsidR="005E61D6" w:rsidRPr="00DB707E" w:rsidRDefault="005E61D6" w:rsidP="00AB35CF">
            <w:pPr>
              <w:pStyle w:val="TAC"/>
              <w:rPr>
                <w:ins w:id="15519" w:author="RedCap - BigCR editor" w:date="2022-08-29T15:32:00Z"/>
              </w:rPr>
            </w:pPr>
            <w:ins w:id="15520" w:author="RedCap - BigCR editor" w:date="2022-08-29T15:32:00Z">
              <w:r w:rsidRPr="00DB707E">
                <w:t>4, 5, 6</w:t>
              </w:r>
            </w:ins>
          </w:p>
        </w:tc>
        <w:tc>
          <w:tcPr>
            <w:tcW w:w="4055" w:type="dxa"/>
            <w:gridSpan w:val="2"/>
            <w:shd w:val="clear" w:color="auto" w:fill="auto"/>
          </w:tcPr>
          <w:p w14:paraId="79714187" w14:textId="77777777" w:rsidR="005E61D6" w:rsidRPr="00DB707E" w:rsidRDefault="005E61D6" w:rsidP="00AB35CF">
            <w:pPr>
              <w:pStyle w:val="TAC"/>
              <w:rPr>
                <w:ins w:id="15521" w:author="RedCap - BigCR editor" w:date="2022-08-29T15:32:00Z"/>
              </w:rPr>
            </w:pPr>
            <w:ins w:id="15522" w:author="RedCap - BigCR editor" w:date="2022-08-29T15:32:00Z">
              <w:r w:rsidRPr="00DB707E">
                <w:t>6</w:t>
              </w:r>
            </w:ins>
          </w:p>
        </w:tc>
      </w:tr>
      <w:tr w:rsidR="005E61D6" w:rsidRPr="00DB707E" w14:paraId="3BC38E62" w14:textId="77777777" w:rsidTr="00AB35CF">
        <w:trPr>
          <w:ins w:id="15523" w:author="RedCap - BigCR editor" w:date="2022-08-29T15:32:00Z"/>
        </w:trPr>
        <w:tc>
          <w:tcPr>
            <w:tcW w:w="3041" w:type="dxa"/>
            <w:shd w:val="clear" w:color="auto" w:fill="auto"/>
          </w:tcPr>
          <w:p w14:paraId="5A9FFCF6" w14:textId="77777777" w:rsidR="005E61D6" w:rsidRPr="00DB707E" w:rsidRDefault="005E61D6" w:rsidP="00AB35CF">
            <w:pPr>
              <w:pStyle w:val="TAL"/>
              <w:rPr>
                <w:ins w:id="15524" w:author="RedCap - BigCR editor" w:date="2022-08-29T15:32:00Z"/>
              </w:rPr>
            </w:pPr>
            <w:ins w:id="15525" w:author="RedCap - BigCR editor" w:date="2022-08-29T15:32:00Z">
              <w:r w:rsidRPr="00DB707E">
                <w:t>TDD uplink-downlink configuration</w:t>
              </w:r>
              <w:r w:rsidRPr="00DB707E">
                <w:rPr>
                  <w:vertAlign w:val="superscript"/>
                </w:rPr>
                <w:t>Note1</w:t>
              </w:r>
            </w:ins>
          </w:p>
        </w:tc>
        <w:tc>
          <w:tcPr>
            <w:tcW w:w="1147" w:type="dxa"/>
            <w:shd w:val="clear" w:color="auto" w:fill="auto"/>
          </w:tcPr>
          <w:p w14:paraId="46B8472D" w14:textId="77777777" w:rsidR="005E61D6" w:rsidRPr="00DB707E" w:rsidRDefault="005E61D6" w:rsidP="00AB35CF">
            <w:pPr>
              <w:pStyle w:val="TAC"/>
              <w:rPr>
                <w:ins w:id="15526" w:author="RedCap - BigCR editor" w:date="2022-08-29T15:32:00Z"/>
              </w:rPr>
            </w:pPr>
          </w:p>
        </w:tc>
        <w:tc>
          <w:tcPr>
            <w:tcW w:w="1396" w:type="dxa"/>
          </w:tcPr>
          <w:p w14:paraId="268F7313" w14:textId="77777777" w:rsidR="005E61D6" w:rsidRPr="00DB707E" w:rsidRDefault="005E61D6" w:rsidP="00AB35CF">
            <w:pPr>
              <w:pStyle w:val="TAC"/>
              <w:rPr>
                <w:ins w:id="15527" w:author="RedCap - BigCR editor" w:date="2022-08-29T15:32:00Z"/>
              </w:rPr>
            </w:pPr>
            <w:ins w:id="15528" w:author="RedCap - BigCR editor" w:date="2022-08-29T15:32:00Z">
              <w:r w:rsidRPr="00DB707E">
                <w:t>4, 5, 6</w:t>
              </w:r>
            </w:ins>
          </w:p>
        </w:tc>
        <w:tc>
          <w:tcPr>
            <w:tcW w:w="4055" w:type="dxa"/>
            <w:gridSpan w:val="2"/>
            <w:shd w:val="clear" w:color="auto" w:fill="auto"/>
          </w:tcPr>
          <w:p w14:paraId="683E5EB1" w14:textId="77777777" w:rsidR="005E61D6" w:rsidRPr="00DB707E" w:rsidRDefault="005E61D6" w:rsidP="00AB35CF">
            <w:pPr>
              <w:pStyle w:val="TAC"/>
              <w:rPr>
                <w:ins w:id="15529" w:author="RedCap - BigCR editor" w:date="2022-08-29T15:32:00Z"/>
              </w:rPr>
            </w:pPr>
            <w:ins w:id="15530" w:author="RedCap - BigCR editor" w:date="2022-08-29T15:32:00Z">
              <w:r w:rsidRPr="00DB707E">
                <w:t>1</w:t>
              </w:r>
            </w:ins>
          </w:p>
        </w:tc>
      </w:tr>
      <w:tr w:rsidR="005E61D6" w:rsidRPr="00DB707E" w14:paraId="1C6201CB" w14:textId="77777777" w:rsidTr="00AB35CF">
        <w:trPr>
          <w:ins w:id="15531" w:author="RedCap - BigCR editor" w:date="2022-08-29T15:32:00Z"/>
        </w:trPr>
        <w:tc>
          <w:tcPr>
            <w:tcW w:w="3041" w:type="dxa"/>
            <w:tcBorders>
              <w:bottom w:val="single" w:sz="4" w:space="0" w:color="auto"/>
            </w:tcBorders>
            <w:shd w:val="clear" w:color="auto" w:fill="auto"/>
          </w:tcPr>
          <w:p w14:paraId="583A1686" w14:textId="77777777" w:rsidR="005E61D6" w:rsidRPr="00DB707E" w:rsidRDefault="005E61D6" w:rsidP="00AB35CF">
            <w:pPr>
              <w:pStyle w:val="TAL"/>
              <w:rPr>
                <w:ins w:id="15532" w:author="RedCap - BigCR editor" w:date="2022-08-29T15:32:00Z"/>
              </w:rPr>
            </w:pPr>
            <w:proofErr w:type="spellStart"/>
            <w:ins w:id="15533" w:author="RedCap - BigCR editor" w:date="2022-08-29T15:32:00Z">
              <w:r w:rsidRPr="00DB707E">
                <w:t>BW</w:t>
              </w:r>
              <w:r w:rsidRPr="00DB707E">
                <w:rPr>
                  <w:vertAlign w:val="subscript"/>
                </w:rPr>
                <w:t>channel</w:t>
              </w:r>
              <w:proofErr w:type="spellEnd"/>
            </w:ins>
          </w:p>
        </w:tc>
        <w:tc>
          <w:tcPr>
            <w:tcW w:w="1147" w:type="dxa"/>
            <w:tcBorders>
              <w:bottom w:val="single" w:sz="4" w:space="0" w:color="auto"/>
            </w:tcBorders>
            <w:shd w:val="clear" w:color="auto" w:fill="auto"/>
          </w:tcPr>
          <w:p w14:paraId="477EF31D" w14:textId="77777777" w:rsidR="005E61D6" w:rsidRPr="00DB707E" w:rsidRDefault="005E61D6" w:rsidP="00AB35CF">
            <w:pPr>
              <w:pStyle w:val="TAC"/>
              <w:rPr>
                <w:ins w:id="15534" w:author="RedCap - BigCR editor" w:date="2022-08-29T15:32:00Z"/>
              </w:rPr>
            </w:pPr>
            <w:ins w:id="15535" w:author="RedCap - BigCR editor" w:date="2022-08-29T15:32:00Z">
              <w:r w:rsidRPr="00DB707E">
                <w:t>MHz</w:t>
              </w:r>
            </w:ins>
          </w:p>
        </w:tc>
        <w:tc>
          <w:tcPr>
            <w:tcW w:w="1396" w:type="dxa"/>
          </w:tcPr>
          <w:p w14:paraId="6C41709B" w14:textId="77777777" w:rsidR="005E61D6" w:rsidRPr="00DB707E" w:rsidRDefault="005E61D6" w:rsidP="00AB35CF">
            <w:pPr>
              <w:pStyle w:val="TAC"/>
              <w:rPr>
                <w:ins w:id="15536" w:author="RedCap - BigCR editor" w:date="2022-08-29T15:32:00Z"/>
              </w:rPr>
            </w:pPr>
            <w:ins w:id="15537" w:author="RedCap - BigCR editor" w:date="2022-08-29T15:32:00Z">
              <w:r w:rsidRPr="00DB707E">
                <w:t>1, 2, 3, 4, 5, 6</w:t>
              </w:r>
            </w:ins>
          </w:p>
        </w:tc>
        <w:tc>
          <w:tcPr>
            <w:tcW w:w="4055" w:type="dxa"/>
            <w:gridSpan w:val="2"/>
            <w:shd w:val="clear" w:color="auto" w:fill="auto"/>
          </w:tcPr>
          <w:p w14:paraId="2589D8AE" w14:textId="77777777" w:rsidR="005E61D6" w:rsidRPr="00DB707E" w:rsidRDefault="005E61D6" w:rsidP="00AB35CF">
            <w:pPr>
              <w:pStyle w:val="TAC"/>
              <w:rPr>
                <w:ins w:id="15538" w:author="RedCap - BigCR editor" w:date="2022-08-29T15:32:00Z"/>
              </w:rPr>
            </w:pPr>
            <w:ins w:id="15539" w:author="RedCap - BigCR editor" w:date="2022-08-29T15:32:00Z">
              <w:r w:rsidRPr="00DB707E">
                <w:t xml:space="preserve">5 MHz: </w:t>
              </w:r>
              <w:proofErr w:type="spellStart"/>
              <w:r w:rsidRPr="00DB707E">
                <w:t>N</w:t>
              </w:r>
              <w:r w:rsidRPr="00DB707E">
                <w:rPr>
                  <w:vertAlign w:val="subscript"/>
                </w:rPr>
                <w:t>RB,c</w:t>
              </w:r>
              <w:proofErr w:type="spellEnd"/>
              <w:r w:rsidRPr="00DB707E">
                <w:t xml:space="preserve"> = 25</w:t>
              </w:r>
            </w:ins>
          </w:p>
          <w:p w14:paraId="344A541E" w14:textId="77777777" w:rsidR="005E61D6" w:rsidRPr="00DB707E" w:rsidRDefault="005E61D6" w:rsidP="00AB35CF">
            <w:pPr>
              <w:pStyle w:val="TAC"/>
              <w:rPr>
                <w:ins w:id="15540" w:author="RedCap - BigCR editor" w:date="2022-08-29T15:32:00Z"/>
              </w:rPr>
            </w:pPr>
            <w:ins w:id="15541" w:author="RedCap - BigCR editor" w:date="2022-08-29T15:32:00Z">
              <w:r w:rsidRPr="00DB707E">
                <w:t xml:space="preserve">10 MHz: </w:t>
              </w:r>
              <w:proofErr w:type="spellStart"/>
              <w:r w:rsidRPr="00DB707E">
                <w:t>N</w:t>
              </w:r>
              <w:r w:rsidRPr="00DB707E">
                <w:rPr>
                  <w:vertAlign w:val="subscript"/>
                </w:rPr>
                <w:t>RB,c</w:t>
              </w:r>
              <w:proofErr w:type="spellEnd"/>
              <w:r w:rsidRPr="00DB707E">
                <w:t xml:space="preserve"> = 50</w:t>
              </w:r>
            </w:ins>
          </w:p>
          <w:p w14:paraId="2289D2A0" w14:textId="77777777" w:rsidR="005E61D6" w:rsidRPr="00DB707E" w:rsidRDefault="005E61D6" w:rsidP="00AB35CF">
            <w:pPr>
              <w:pStyle w:val="TAC"/>
              <w:rPr>
                <w:ins w:id="15542" w:author="RedCap - BigCR editor" w:date="2022-08-29T15:32:00Z"/>
              </w:rPr>
            </w:pPr>
            <w:ins w:id="15543" w:author="RedCap - BigCR editor" w:date="2022-08-29T15:32:00Z">
              <w:r w:rsidRPr="00DB707E">
                <w:t xml:space="preserve">20 MHz: </w:t>
              </w:r>
              <w:proofErr w:type="spellStart"/>
              <w:r w:rsidRPr="00DB707E">
                <w:t>N</w:t>
              </w:r>
              <w:r w:rsidRPr="00DB707E">
                <w:rPr>
                  <w:vertAlign w:val="subscript"/>
                </w:rPr>
                <w:t>RB,c</w:t>
              </w:r>
              <w:proofErr w:type="spellEnd"/>
              <w:r w:rsidRPr="00DB707E">
                <w:t xml:space="preserve"> = 100</w:t>
              </w:r>
            </w:ins>
          </w:p>
        </w:tc>
      </w:tr>
      <w:tr w:rsidR="005E61D6" w:rsidRPr="00DB707E" w14:paraId="5F293BBD" w14:textId="77777777" w:rsidTr="00AB35CF">
        <w:trPr>
          <w:ins w:id="15544" w:author="RedCap - BigCR editor" w:date="2022-08-29T15:32:00Z"/>
        </w:trPr>
        <w:tc>
          <w:tcPr>
            <w:tcW w:w="3041" w:type="dxa"/>
            <w:tcBorders>
              <w:bottom w:val="nil"/>
            </w:tcBorders>
            <w:shd w:val="clear" w:color="auto" w:fill="auto"/>
          </w:tcPr>
          <w:p w14:paraId="76EB8F07" w14:textId="77777777" w:rsidR="005E61D6" w:rsidRPr="00DB707E" w:rsidRDefault="005E61D6" w:rsidP="00AB35CF">
            <w:pPr>
              <w:pStyle w:val="TAL"/>
              <w:rPr>
                <w:ins w:id="15545" w:author="RedCap - BigCR editor" w:date="2022-08-29T15:32:00Z"/>
              </w:rPr>
            </w:pPr>
            <w:ins w:id="15546" w:author="RedCap - BigCR editor" w:date="2022-08-29T15:32:00Z">
              <w:r w:rsidRPr="00DB707E">
                <w:rPr>
                  <w:lang w:eastAsia="zh-CN"/>
                </w:rPr>
                <w:t>PRACH Configuration</w:t>
              </w:r>
              <w:r w:rsidRPr="00DB707E">
                <w:rPr>
                  <w:vertAlign w:val="superscript"/>
                </w:rPr>
                <w:t>Note2</w:t>
              </w:r>
            </w:ins>
          </w:p>
        </w:tc>
        <w:tc>
          <w:tcPr>
            <w:tcW w:w="1147" w:type="dxa"/>
            <w:tcBorders>
              <w:bottom w:val="nil"/>
            </w:tcBorders>
            <w:shd w:val="clear" w:color="auto" w:fill="auto"/>
          </w:tcPr>
          <w:p w14:paraId="45DAE7EB" w14:textId="77777777" w:rsidR="005E61D6" w:rsidRPr="00DB707E" w:rsidRDefault="005E61D6" w:rsidP="00AB35CF">
            <w:pPr>
              <w:pStyle w:val="TAC"/>
              <w:rPr>
                <w:ins w:id="15547" w:author="RedCap - BigCR editor" w:date="2022-08-29T15:32:00Z"/>
              </w:rPr>
            </w:pPr>
          </w:p>
        </w:tc>
        <w:tc>
          <w:tcPr>
            <w:tcW w:w="1396" w:type="dxa"/>
          </w:tcPr>
          <w:p w14:paraId="79FFFD42" w14:textId="77777777" w:rsidR="005E61D6" w:rsidRPr="00DB707E" w:rsidRDefault="005E61D6" w:rsidP="00AB35CF">
            <w:pPr>
              <w:pStyle w:val="TAC"/>
              <w:rPr>
                <w:ins w:id="15548" w:author="RedCap - BigCR editor" w:date="2022-08-29T15:32:00Z"/>
              </w:rPr>
            </w:pPr>
            <w:ins w:id="15549" w:author="RedCap - BigCR editor" w:date="2022-08-29T15:32:00Z">
              <w:r w:rsidRPr="00DB707E">
                <w:t>1, 2, 3</w:t>
              </w:r>
            </w:ins>
          </w:p>
        </w:tc>
        <w:tc>
          <w:tcPr>
            <w:tcW w:w="4055" w:type="dxa"/>
            <w:gridSpan w:val="2"/>
            <w:shd w:val="clear" w:color="auto" w:fill="auto"/>
          </w:tcPr>
          <w:p w14:paraId="6CA3B37A" w14:textId="77777777" w:rsidR="005E61D6" w:rsidRPr="00DB707E" w:rsidRDefault="005E61D6" w:rsidP="00AB35CF">
            <w:pPr>
              <w:pStyle w:val="TAC"/>
              <w:rPr>
                <w:ins w:id="15550" w:author="RedCap - BigCR editor" w:date="2022-08-29T15:32:00Z"/>
              </w:rPr>
            </w:pPr>
            <w:ins w:id="15551" w:author="RedCap - BigCR editor" w:date="2022-08-29T15:32:00Z">
              <w:r w:rsidRPr="00DB707E">
                <w:rPr>
                  <w:lang w:eastAsia="zh-CN"/>
                </w:rPr>
                <w:t>4</w:t>
              </w:r>
            </w:ins>
          </w:p>
        </w:tc>
      </w:tr>
      <w:tr w:rsidR="005E61D6" w:rsidRPr="00DB707E" w14:paraId="3D40D421" w14:textId="77777777" w:rsidTr="00AB35CF">
        <w:trPr>
          <w:ins w:id="15552" w:author="RedCap - BigCR editor" w:date="2022-08-29T15:32:00Z"/>
        </w:trPr>
        <w:tc>
          <w:tcPr>
            <w:tcW w:w="3041" w:type="dxa"/>
            <w:tcBorders>
              <w:top w:val="nil"/>
              <w:bottom w:val="single" w:sz="4" w:space="0" w:color="auto"/>
            </w:tcBorders>
            <w:shd w:val="clear" w:color="auto" w:fill="auto"/>
          </w:tcPr>
          <w:p w14:paraId="4BE5BB91" w14:textId="77777777" w:rsidR="005E61D6" w:rsidRPr="00DB707E" w:rsidRDefault="005E61D6" w:rsidP="00AB35CF">
            <w:pPr>
              <w:pStyle w:val="TAL"/>
              <w:rPr>
                <w:ins w:id="15553" w:author="RedCap - BigCR editor" w:date="2022-08-29T15:32:00Z"/>
              </w:rPr>
            </w:pPr>
          </w:p>
        </w:tc>
        <w:tc>
          <w:tcPr>
            <w:tcW w:w="1147" w:type="dxa"/>
            <w:tcBorders>
              <w:top w:val="nil"/>
              <w:bottom w:val="single" w:sz="4" w:space="0" w:color="auto"/>
            </w:tcBorders>
            <w:shd w:val="clear" w:color="auto" w:fill="auto"/>
          </w:tcPr>
          <w:p w14:paraId="475997D2" w14:textId="77777777" w:rsidR="005E61D6" w:rsidRPr="00DB707E" w:rsidRDefault="005E61D6" w:rsidP="00AB35CF">
            <w:pPr>
              <w:pStyle w:val="TAC"/>
              <w:rPr>
                <w:ins w:id="15554" w:author="RedCap - BigCR editor" w:date="2022-08-29T15:32:00Z"/>
              </w:rPr>
            </w:pPr>
          </w:p>
        </w:tc>
        <w:tc>
          <w:tcPr>
            <w:tcW w:w="1396" w:type="dxa"/>
          </w:tcPr>
          <w:p w14:paraId="53222D94" w14:textId="77777777" w:rsidR="005E61D6" w:rsidRPr="00DB707E" w:rsidRDefault="005E61D6" w:rsidP="00AB35CF">
            <w:pPr>
              <w:pStyle w:val="TAC"/>
              <w:rPr>
                <w:ins w:id="15555" w:author="RedCap - BigCR editor" w:date="2022-08-29T15:32:00Z"/>
              </w:rPr>
            </w:pPr>
            <w:ins w:id="15556" w:author="RedCap - BigCR editor" w:date="2022-08-29T15:32:00Z">
              <w:r w:rsidRPr="00DB707E">
                <w:t>4, 5, 6</w:t>
              </w:r>
            </w:ins>
          </w:p>
        </w:tc>
        <w:tc>
          <w:tcPr>
            <w:tcW w:w="4055" w:type="dxa"/>
            <w:gridSpan w:val="2"/>
            <w:shd w:val="clear" w:color="auto" w:fill="auto"/>
          </w:tcPr>
          <w:p w14:paraId="613B5BE2" w14:textId="77777777" w:rsidR="005E61D6" w:rsidRPr="00DB707E" w:rsidRDefault="005E61D6" w:rsidP="00AB35CF">
            <w:pPr>
              <w:pStyle w:val="TAC"/>
              <w:rPr>
                <w:ins w:id="15557" w:author="RedCap - BigCR editor" w:date="2022-08-29T15:32:00Z"/>
              </w:rPr>
            </w:pPr>
            <w:ins w:id="15558" w:author="RedCap - BigCR editor" w:date="2022-08-29T15:32:00Z">
              <w:r w:rsidRPr="00DB707E">
                <w:rPr>
                  <w:lang w:eastAsia="zh-CN"/>
                </w:rPr>
                <w:t>53</w:t>
              </w:r>
            </w:ins>
          </w:p>
        </w:tc>
      </w:tr>
      <w:tr w:rsidR="005E61D6" w:rsidRPr="00DB707E" w14:paraId="7CB07950" w14:textId="77777777" w:rsidTr="00AB35CF">
        <w:trPr>
          <w:trHeight w:val="346"/>
          <w:ins w:id="15559" w:author="RedCap - BigCR editor" w:date="2022-08-29T15:32:00Z"/>
        </w:trPr>
        <w:tc>
          <w:tcPr>
            <w:tcW w:w="3041" w:type="dxa"/>
            <w:tcBorders>
              <w:top w:val="single" w:sz="4" w:space="0" w:color="auto"/>
              <w:left w:val="single" w:sz="4" w:space="0" w:color="auto"/>
              <w:bottom w:val="nil"/>
              <w:right w:val="single" w:sz="4" w:space="0" w:color="auto"/>
            </w:tcBorders>
            <w:shd w:val="clear" w:color="auto" w:fill="auto"/>
          </w:tcPr>
          <w:p w14:paraId="7B16C675" w14:textId="77777777" w:rsidR="005E61D6" w:rsidRPr="00DB707E" w:rsidRDefault="005E61D6" w:rsidP="00AB35CF">
            <w:pPr>
              <w:pStyle w:val="TAL"/>
              <w:rPr>
                <w:ins w:id="15560" w:author="RedCap - BigCR editor" w:date="2022-08-29T15:32:00Z"/>
              </w:rPr>
            </w:pPr>
            <w:ins w:id="15561" w:author="RedCap - BigCR editor" w:date="2022-08-29T15:32:00Z">
              <w:r w:rsidRPr="00DB707E">
                <w:t>PDSCH parameters:</w:t>
              </w:r>
            </w:ins>
          </w:p>
          <w:p w14:paraId="33C879DB" w14:textId="77777777" w:rsidR="005E61D6" w:rsidRPr="00DB707E" w:rsidRDefault="005E61D6" w:rsidP="00AB35CF">
            <w:pPr>
              <w:pStyle w:val="TAL"/>
              <w:rPr>
                <w:ins w:id="15562" w:author="RedCap - BigCR editor" w:date="2022-08-29T15:32:00Z"/>
              </w:rPr>
            </w:pPr>
            <w:ins w:id="15563" w:author="RedCap - BigCR editor" w:date="2022-08-29T15:32:00Z">
              <w:r w:rsidRPr="00DB707E">
                <w:t>DL Reference Measurement Channel</w:t>
              </w:r>
              <w:r w:rsidRPr="00DB707E">
                <w:rPr>
                  <w:vertAlign w:val="superscript"/>
                </w:rPr>
                <w:t>Note3</w:t>
              </w:r>
            </w:ins>
          </w:p>
        </w:tc>
        <w:tc>
          <w:tcPr>
            <w:tcW w:w="1147" w:type="dxa"/>
            <w:tcBorders>
              <w:top w:val="single" w:sz="4" w:space="0" w:color="auto"/>
              <w:left w:val="single" w:sz="4" w:space="0" w:color="auto"/>
              <w:bottom w:val="nil"/>
              <w:right w:val="single" w:sz="4" w:space="0" w:color="auto"/>
            </w:tcBorders>
            <w:shd w:val="clear" w:color="auto" w:fill="auto"/>
          </w:tcPr>
          <w:p w14:paraId="2CF78A12" w14:textId="77777777" w:rsidR="005E61D6" w:rsidRPr="00DB707E" w:rsidRDefault="005E61D6" w:rsidP="00AB35CF">
            <w:pPr>
              <w:pStyle w:val="TAC"/>
              <w:rPr>
                <w:ins w:id="15564" w:author="RedCap - BigCR editor" w:date="2022-08-29T15:32:00Z"/>
              </w:rPr>
            </w:pPr>
          </w:p>
        </w:tc>
        <w:tc>
          <w:tcPr>
            <w:tcW w:w="1396" w:type="dxa"/>
            <w:tcBorders>
              <w:top w:val="single" w:sz="4" w:space="0" w:color="auto"/>
              <w:left w:val="single" w:sz="4" w:space="0" w:color="auto"/>
              <w:bottom w:val="single" w:sz="4" w:space="0" w:color="auto"/>
              <w:right w:val="single" w:sz="4" w:space="0" w:color="auto"/>
            </w:tcBorders>
          </w:tcPr>
          <w:p w14:paraId="2F78A144" w14:textId="77777777" w:rsidR="005E61D6" w:rsidRPr="00DB707E" w:rsidRDefault="005E61D6" w:rsidP="00AB35CF">
            <w:pPr>
              <w:pStyle w:val="TAC"/>
              <w:rPr>
                <w:ins w:id="15565" w:author="RedCap - BigCR editor" w:date="2022-08-29T15:32:00Z"/>
                <w:lang w:eastAsia="zh-CN"/>
              </w:rPr>
            </w:pPr>
            <w:ins w:id="15566" w:author="RedCap - BigCR editor" w:date="2022-08-29T15:32:00Z">
              <w:r w:rsidRPr="00DB707E">
                <w:t>1, 2, 3</w:t>
              </w:r>
            </w:ins>
          </w:p>
        </w:tc>
        <w:tc>
          <w:tcPr>
            <w:tcW w:w="4055" w:type="dxa"/>
            <w:gridSpan w:val="2"/>
            <w:tcBorders>
              <w:top w:val="single" w:sz="4" w:space="0" w:color="auto"/>
              <w:left w:val="single" w:sz="4" w:space="0" w:color="auto"/>
              <w:right w:val="single" w:sz="4" w:space="0" w:color="auto"/>
            </w:tcBorders>
          </w:tcPr>
          <w:p w14:paraId="41CF878B" w14:textId="77777777" w:rsidR="005E61D6" w:rsidRPr="00DB707E" w:rsidRDefault="005E61D6" w:rsidP="00AB35CF">
            <w:pPr>
              <w:pStyle w:val="TAC"/>
              <w:rPr>
                <w:ins w:id="15567" w:author="RedCap - BigCR editor" w:date="2022-08-29T15:32:00Z"/>
                <w:lang w:eastAsia="zh-CN"/>
              </w:rPr>
            </w:pPr>
            <w:ins w:id="15568" w:author="RedCap - BigCR editor" w:date="2022-08-29T15:32:00Z">
              <w:r w:rsidRPr="00DB707E">
                <w:rPr>
                  <w:lang w:eastAsia="zh-CN"/>
                </w:rPr>
                <w:t>5 MHz: R.7 FDD</w:t>
              </w:r>
            </w:ins>
          </w:p>
          <w:p w14:paraId="518FB12B" w14:textId="77777777" w:rsidR="005E61D6" w:rsidRPr="00DB707E" w:rsidRDefault="005E61D6" w:rsidP="00AB35CF">
            <w:pPr>
              <w:pStyle w:val="TAC"/>
              <w:rPr>
                <w:ins w:id="15569" w:author="RedCap - BigCR editor" w:date="2022-08-29T15:32:00Z"/>
                <w:lang w:eastAsia="zh-CN"/>
              </w:rPr>
            </w:pPr>
            <w:ins w:id="15570" w:author="RedCap - BigCR editor" w:date="2022-08-29T15:32:00Z">
              <w:r w:rsidRPr="00DB707E">
                <w:rPr>
                  <w:lang w:eastAsia="zh-CN"/>
                </w:rPr>
                <w:t>10 MHz: R.3 FDD</w:t>
              </w:r>
            </w:ins>
          </w:p>
          <w:p w14:paraId="108C9804" w14:textId="77777777" w:rsidR="005E61D6" w:rsidRPr="00DB707E" w:rsidRDefault="005E61D6" w:rsidP="00AB35CF">
            <w:pPr>
              <w:pStyle w:val="TAC"/>
              <w:rPr>
                <w:ins w:id="15571" w:author="RedCap - BigCR editor" w:date="2022-08-29T15:32:00Z"/>
                <w:lang w:eastAsia="zh-CN"/>
              </w:rPr>
            </w:pPr>
            <w:ins w:id="15572" w:author="RedCap - BigCR editor" w:date="2022-08-29T15:32:00Z">
              <w:r w:rsidRPr="00DB707E">
                <w:rPr>
                  <w:lang w:eastAsia="zh-CN"/>
                </w:rPr>
                <w:t>20 MHz: R.6 FDD</w:t>
              </w:r>
            </w:ins>
          </w:p>
        </w:tc>
      </w:tr>
      <w:tr w:rsidR="005E61D6" w:rsidRPr="00DB707E" w14:paraId="785916C0" w14:textId="77777777" w:rsidTr="00AB35CF">
        <w:trPr>
          <w:trHeight w:val="346"/>
          <w:ins w:id="15573" w:author="RedCap - BigCR editor" w:date="2022-08-29T15:32:00Z"/>
        </w:trPr>
        <w:tc>
          <w:tcPr>
            <w:tcW w:w="3041" w:type="dxa"/>
            <w:tcBorders>
              <w:top w:val="nil"/>
              <w:left w:val="single" w:sz="4" w:space="0" w:color="auto"/>
              <w:bottom w:val="single" w:sz="4" w:space="0" w:color="auto"/>
              <w:right w:val="single" w:sz="4" w:space="0" w:color="auto"/>
            </w:tcBorders>
            <w:shd w:val="clear" w:color="auto" w:fill="auto"/>
          </w:tcPr>
          <w:p w14:paraId="192AE42E" w14:textId="77777777" w:rsidR="005E61D6" w:rsidRPr="00DB707E" w:rsidRDefault="005E61D6" w:rsidP="00AB35CF">
            <w:pPr>
              <w:pStyle w:val="TAL"/>
              <w:rPr>
                <w:ins w:id="15574" w:author="RedCap - BigCR editor" w:date="2022-08-29T15:32:00Z"/>
              </w:rPr>
            </w:pPr>
          </w:p>
        </w:tc>
        <w:tc>
          <w:tcPr>
            <w:tcW w:w="1147" w:type="dxa"/>
            <w:tcBorders>
              <w:top w:val="nil"/>
              <w:left w:val="single" w:sz="4" w:space="0" w:color="auto"/>
              <w:bottom w:val="single" w:sz="4" w:space="0" w:color="auto"/>
              <w:right w:val="single" w:sz="4" w:space="0" w:color="auto"/>
            </w:tcBorders>
            <w:shd w:val="clear" w:color="auto" w:fill="auto"/>
          </w:tcPr>
          <w:p w14:paraId="1D8084C4" w14:textId="77777777" w:rsidR="005E61D6" w:rsidRPr="00DB707E" w:rsidRDefault="005E61D6" w:rsidP="00AB35CF">
            <w:pPr>
              <w:pStyle w:val="TAC"/>
              <w:rPr>
                <w:ins w:id="15575" w:author="RedCap - BigCR editor" w:date="2022-08-29T15:32:00Z"/>
              </w:rPr>
            </w:pPr>
          </w:p>
        </w:tc>
        <w:tc>
          <w:tcPr>
            <w:tcW w:w="1396" w:type="dxa"/>
            <w:tcBorders>
              <w:top w:val="single" w:sz="4" w:space="0" w:color="auto"/>
              <w:left w:val="single" w:sz="4" w:space="0" w:color="auto"/>
              <w:bottom w:val="single" w:sz="4" w:space="0" w:color="auto"/>
              <w:right w:val="single" w:sz="4" w:space="0" w:color="auto"/>
            </w:tcBorders>
          </w:tcPr>
          <w:p w14:paraId="667214B0" w14:textId="77777777" w:rsidR="005E61D6" w:rsidRPr="00DB707E" w:rsidRDefault="005E61D6" w:rsidP="00AB35CF">
            <w:pPr>
              <w:pStyle w:val="TAC"/>
              <w:rPr>
                <w:ins w:id="15576" w:author="RedCap - BigCR editor" w:date="2022-08-29T15:32:00Z"/>
              </w:rPr>
            </w:pPr>
            <w:ins w:id="15577" w:author="RedCap - BigCR editor" w:date="2022-08-29T15:32:00Z">
              <w:r w:rsidRPr="00DB707E">
                <w:t>4, 5, 6</w:t>
              </w:r>
            </w:ins>
          </w:p>
        </w:tc>
        <w:tc>
          <w:tcPr>
            <w:tcW w:w="4055" w:type="dxa"/>
            <w:gridSpan w:val="2"/>
            <w:tcBorders>
              <w:left w:val="single" w:sz="4" w:space="0" w:color="auto"/>
              <w:bottom w:val="single" w:sz="4" w:space="0" w:color="auto"/>
              <w:right w:val="single" w:sz="4" w:space="0" w:color="auto"/>
            </w:tcBorders>
          </w:tcPr>
          <w:p w14:paraId="41909AB3" w14:textId="77777777" w:rsidR="005E61D6" w:rsidRPr="00DB707E" w:rsidRDefault="005E61D6" w:rsidP="00AB35CF">
            <w:pPr>
              <w:pStyle w:val="TAC"/>
              <w:rPr>
                <w:ins w:id="15578" w:author="RedCap - BigCR editor" w:date="2022-08-29T15:32:00Z"/>
                <w:lang w:eastAsia="zh-CN"/>
              </w:rPr>
            </w:pPr>
            <w:ins w:id="15579" w:author="RedCap - BigCR editor" w:date="2022-08-29T15:32:00Z">
              <w:r w:rsidRPr="00DB707E">
                <w:rPr>
                  <w:lang w:eastAsia="zh-CN"/>
                </w:rPr>
                <w:t>5 MHz: R.4 TDD</w:t>
              </w:r>
            </w:ins>
          </w:p>
          <w:p w14:paraId="638B9B0B" w14:textId="77777777" w:rsidR="005E61D6" w:rsidRPr="00DB707E" w:rsidRDefault="005E61D6" w:rsidP="00AB35CF">
            <w:pPr>
              <w:pStyle w:val="TAC"/>
              <w:rPr>
                <w:ins w:id="15580" w:author="RedCap - BigCR editor" w:date="2022-08-29T15:32:00Z"/>
                <w:lang w:eastAsia="zh-CN"/>
              </w:rPr>
            </w:pPr>
            <w:ins w:id="15581" w:author="RedCap - BigCR editor" w:date="2022-08-29T15:32:00Z">
              <w:r w:rsidRPr="00DB707E">
                <w:rPr>
                  <w:lang w:eastAsia="zh-CN"/>
                </w:rPr>
                <w:t>10 MHz: R.0 TDD</w:t>
              </w:r>
            </w:ins>
          </w:p>
          <w:p w14:paraId="7DC7E2EA" w14:textId="77777777" w:rsidR="005E61D6" w:rsidRPr="00DB707E" w:rsidRDefault="005E61D6" w:rsidP="00AB35CF">
            <w:pPr>
              <w:pStyle w:val="TAC"/>
              <w:rPr>
                <w:ins w:id="15582" w:author="RedCap - BigCR editor" w:date="2022-08-29T15:32:00Z"/>
                <w:lang w:eastAsia="zh-CN"/>
              </w:rPr>
            </w:pPr>
            <w:ins w:id="15583" w:author="RedCap - BigCR editor" w:date="2022-08-29T15:32:00Z">
              <w:r w:rsidRPr="00DB707E">
                <w:rPr>
                  <w:lang w:eastAsia="zh-CN"/>
                </w:rPr>
                <w:t>20 MHz: R.3 TDD</w:t>
              </w:r>
            </w:ins>
          </w:p>
        </w:tc>
      </w:tr>
      <w:tr w:rsidR="005E61D6" w:rsidRPr="00DB707E" w14:paraId="007D8C95" w14:textId="77777777" w:rsidTr="00AB35CF">
        <w:trPr>
          <w:trHeight w:val="346"/>
          <w:ins w:id="15584" w:author="RedCap - BigCR editor" w:date="2022-08-29T15:32:00Z"/>
        </w:trPr>
        <w:tc>
          <w:tcPr>
            <w:tcW w:w="3041" w:type="dxa"/>
            <w:tcBorders>
              <w:top w:val="single" w:sz="4" w:space="0" w:color="auto"/>
              <w:left w:val="single" w:sz="4" w:space="0" w:color="auto"/>
              <w:bottom w:val="nil"/>
              <w:right w:val="single" w:sz="4" w:space="0" w:color="auto"/>
            </w:tcBorders>
            <w:shd w:val="clear" w:color="auto" w:fill="auto"/>
          </w:tcPr>
          <w:p w14:paraId="0CCACBC0" w14:textId="77777777" w:rsidR="005E61D6" w:rsidRPr="00DB707E" w:rsidRDefault="005E61D6" w:rsidP="00AB35CF">
            <w:pPr>
              <w:pStyle w:val="TAL"/>
              <w:rPr>
                <w:ins w:id="15585" w:author="RedCap - BigCR editor" w:date="2022-08-29T15:32:00Z"/>
              </w:rPr>
            </w:pPr>
            <w:ins w:id="15586" w:author="RedCap - BigCR editor" w:date="2022-08-29T15:32:00Z">
              <w:r w:rsidRPr="00DB707E">
                <w:t>PCFICH/PDCCH/PHICH parameters:</w:t>
              </w:r>
            </w:ins>
          </w:p>
          <w:p w14:paraId="5AF72BF0" w14:textId="77777777" w:rsidR="005E61D6" w:rsidRPr="00DB707E" w:rsidRDefault="005E61D6" w:rsidP="00AB35CF">
            <w:pPr>
              <w:pStyle w:val="TAL"/>
              <w:rPr>
                <w:ins w:id="15587" w:author="RedCap - BigCR editor" w:date="2022-08-29T15:32:00Z"/>
              </w:rPr>
            </w:pPr>
            <w:ins w:id="15588" w:author="RedCap - BigCR editor" w:date="2022-08-29T15:32:00Z">
              <w:r w:rsidRPr="00DB707E">
                <w:t>DL Reference Measurement Channel</w:t>
              </w:r>
              <w:r w:rsidRPr="00DB707E">
                <w:rPr>
                  <w:vertAlign w:val="superscript"/>
                </w:rPr>
                <w:t>Note3</w:t>
              </w:r>
            </w:ins>
          </w:p>
        </w:tc>
        <w:tc>
          <w:tcPr>
            <w:tcW w:w="1147" w:type="dxa"/>
            <w:tcBorders>
              <w:top w:val="single" w:sz="4" w:space="0" w:color="auto"/>
              <w:left w:val="single" w:sz="4" w:space="0" w:color="auto"/>
              <w:bottom w:val="nil"/>
              <w:right w:val="single" w:sz="4" w:space="0" w:color="auto"/>
            </w:tcBorders>
            <w:shd w:val="clear" w:color="auto" w:fill="auto"/>
          </w:tcPr>
          <w:p w14:paraId="575D6FF3" w14:textId="77777777" w:rsidR="005E61D6" w:rsidRPr="00DB707E" w:rsidRDefault="005E61D6" w:rsidP="00AB35CF">
            <w:pPr>
              <w:pStyle w:val="TAC"/>
              <w:rPr>
                <w:ins w:id="15589" w:author="RedCap - BigCR editor" w:date="2022-08-29T15:32:00Z"/>
              </w:rPr>
            </w:pPr>
          </w:p>
        </w:tc>
        <w:tc>
          <w:tcPr>
            <w:tcW w:w="1396" w:type="dxa"/>
            <w:tcBorders>
              <w:top w:val="single" w:sz="4" w:space="0" w:color="auto"/>
              <w:left w:val="single" w:sz="4" w:space="0" w:color="auto"/>
              <w:bottom w:val="single" w:sz="4" w:space="0" w:color="auto"/>
              <w:right w:val="single" w:sz="4" w:space="0" w:color="auto"/>
            </w:tcBorders>
          </w:tcPr>
          <w:p w14:paraId="369CAE58" w14:textId="77777777" w:rsidR="005E61D6" w:rsidRPr="00DB707E" w:rsidRDefault="005E61D6" w:rsidP="00AB35CF">
            <w:pPr>
              <w:pStyle w:val="TAC"/>
              <w:rPr>
                <w:ins w:id="15590" w:author="RedCap - BigCR editor" w:date="2022-08-29T15:32:00Z"/>
                <w:lang w:eastAsia="zh-CN"/>
              </w:rPr>
            </w:pPr>
            <w:ins w:id="15591" w:author="RedCap - BigCR editor" w:date="2022-08-29T15:32:00Z">
              <w:r w:rsidRPr="00DB707E">
                <w:t>1, 2, 3</w:t>
              </w:r>
            </w:ins>
          </w:p>
        </w:tc>
        <w:tc>
          <w:tcPr>
            <w:tcW w:w="4055" w:type="dxa"/>
            <w:gridSpan w:val="2"/>
            <w:tcBorders>
              <w:top w:val="single" w:sz="4" w:space="0" w:color="auto"/>
              <w:left w:val="single" w:sz="4" w:space="0" w:color="auto"/>
              <w:right w:val="single" w:sz="4" w:space="0" w:color="auto"/>
            </w:tcBorders>
          </w:tcPr>
          <w:p w14:paraId="33D9437B" w14:textId="77777777" w:rsidR="005E61D6" w:rsidRPr="00DB707E" w:rsidRDefault="005E61D6" w:rsidP="00AB35CF">
            <w:pPr>
              <w:pStyle w:val="TAC"/>
              <w:rPr>
                <w:ins w:id="15592" w:author="RedCap - BigCR editor" w:date="2022-08-29T15:32:00Z"/>
                <w:lang w:eastAsia="zh-CN"/>
              </w:rPr>
            </w:pPr>
            <w:ins w:id="15593" w:author="RedCap - BigCR editor" w:date="2022-08-29T15:32:00Z">
              <w:r w:rsidRPr="00DB707E">
                <w:rPr>
                  <w:lang w:eastAsia="zh-CN"/>
                </w:rPr>
                <w:t>5 MHz: R.11 FDD</w:t>
              </w:r>
            </w:ins>
          </w:p>
          <w:p w14:paraId="30FE9389" w14:textId="77777777" w:rsidR="005E61D6" w:rsidRPr="00DB707E" w:rsidRDefault="005E61D6" w:rsidP="00AB35CF">
            <w:pPr>
              <w:pStyle w:val="TAC"/>
              <w:rPr>
                <w:ins w:id="15594" w:author="RedCap - BigCR editor" w:date="2022-08-29T15:32:00Z"/>
                <w:lang w:eastAsia="zh-CN"/>
              </w:rPr>
            </w:pPr>
            <w:ins w:id="15595" w:author="RedCap - BigCR editor" w:date="2022-08-29T15:32:00Z">
              <w:r w:rsidRPr="00DB707E">
                <w:rPr>
                  <w:lang w:eastAsia="zh-CN"/>
                </w:rPr>
                <w:t>10 MHz: R.6 FDD</w:t>
              </w:r>
            </w:ins>
          </w:p>
          <w:p w14:paraId="316EBE0B" w14:textId="77777777" w:rsidR="005E61D6" w:rsidRPr="00DB707E" w:rsidRDefault="005E61D6" w:rsidP="00AB35CF">
            <w:pPr>
              <w:pStyle w:val="TAC"/>
              <w:rPr>
                <w:ins w:id="15596" w:author="RedCap - BigCR editor" w:date="2022-08-29T15:32:00Z"/>
                <w:lang w:eastAsia="zh-CN"/>
              </w:rPr>
            </w:pPr>
            <w:ins w:id="15597" w:author="RedCap - BigCR editor" w:date="2022-08-29T15:32:00Z">
              <w:r w:rsidRPr="00DB707E">
                <w:rPr>
                  <w:lang w:eastAsia="zh-CN"/>
                </w:rPr>
                <w:t>20 MHz: R.10 FDD</w:t>
              </w:r>
            </w:ins>
          </w:p>
        </w:tc>
      </w:tr>
      <w:tr w:rsidR="005E61D6" w:rsidRPr="00DB707E" w14:paraId="386E633C" w14:textId="77777777" w:rsidTr="00AB35CF">
        <w:trPr>
          <w:trHeight w:val="346"/>
          <w:ins w:id="15598" w:author="RedCap - BigCR editor" w:date="2022-08-29T15:32:00Z"/>
        </w:trPr>
        <w:tc>
          <w:tcPr>
            <w:tcW w:w="3041" w:type="dxa"/>
            <w:tcBorders>
              <w:top w:val="nil"/>
              <w:left w:val="single" w:sz="4" w:space="0" w:color="auto"/>
              <w:bottom w:val="single" w:sz="4" w:space="0" w:color="auto"/>
              <w:right w:val="single" w:sz="4" w:space="0" w:color="auto"/>
            </w:tcBorders>
            <w:shd w:val="clear" w:color="auto" w:fill="auto"/>
          </w:tcPr>
          <w:p w14:paraId="6B86E8C6" w14:textId="77777777" w:rsidR="005E61D6" w:rsidRPr="00DB707E" w:rsidRDefault="005E61D6" w:rsidP="00AB35CF">
            <w:pPr>
              <w:pStyle w:val="TAL"/>
              <w:rPr>
                <w:ins w:id="15599" w:author="RedCap - BigCR editor" w:date="2022-08-29T15:32:00Z"/>
              </w:rPr>
            </w:pPr>
          </w:p>
        </w:tc>
        <w:tc>
          <w:tcPr>
            <w:tcW w:w="1147" w:type="dxa"/>
            <w:tcBorders>
              <w:top w:val="nil"/>
              <w:left w:val="single" w:sz="4" w:space="0" w:color="auto"/>
              <w:bottom w:val="single" w:sz="4" w:space="0" w:color="auto"/>
              <w:right w:val="single" w:sz="4" w:space="0" w:color="auto"/>
            </w:tcBorders>
            <w:shd w:val="clear" w:color="auto" w:fill="auto"/>
          </w:tcPr>
          <w:p w14:paraId="319CDA0F" w14:textId="77777777" w:rsidR="005E61D6" w:rsidRPr="00DB707E" w:rsidRDefault="005E61D6" w:rsidP="00AB35CF">
            <w:pPr>
              <w:pStyle w:val="TAC"/>
              <w:rPr>
                <w:ins w:id="15600" w:author="RedCap - BigCR editor" w:date="2022-08-29T15:32:00Z"/>
              </w:rPr>
            </w:pPr>
          </w:p>
        </w:tc>
        <w:tc>
          <w:tcPr>
            <w:tcW w:w="1396" w:type="dxa"/>
            <w:tcBorders>
              <w:top w:val="single" w:sz="4" w:space="0" w:color="auto"/>
              <w:left w:val="single" w:sz="4" w:space="0" w:color="auto"/>
              <w:bottom w:val="single" w:sz="4" w:space="0" w:color="auto"/>
              <w:right w:val="single" w:sz="4" w:space="0" w:color="auto"/>
            </w:tcBorders>
          </w:tcPr>
          <w:p w14:paraId="696646A4" w14:textId="77777777" w:rsidR="005E61D6" w:rsidRPr="00DB707E" w:rsidRDefault="005E61D6" w:rsidP="00AB35CF">
            <w:pPr>
              <w:pStyle w:val="TAC"/>
              <w:rPr>
                <w:ins w:id="15601" w:author="RedCap - BigCR editor" w:date="2022-08-29T15:32:00Z"/>
              </w:rPr>
            </w:pPr>
            <w:ins w:id="15602" w:author="RedCap - BigCR editor" w:date="2022-08-29T15:32:00Z">
              <w:r w:rsidRPr="00DB707E">
                <w:t>4, 5, 6</w:t>
              </w:r>
            </w:ins>
          </w:p>
        </w:tc>
        <w:tc>
          <w:tcPr>
            <w:tcW w:w="4055" w:type="dxa"/>
            <w:gridSpan w:val="2"/>
            <w:tcBorders>
              <w:left w:val="single" w:sz="4" w:space="0" w:color="auto"/>
              <w:bottom w:val="single" w:sz="4" w:space="0" w:color="auto"/>
              <w:right w:val="single" w:sz="4" w:space="0" w:color="auto"/>
            </w:tcBorders>
          </w:tcPr>
          <w:p w14:paraId="13B0EF93" w14:textId="77777777" w:rsidR="005E61D6" w:rsidRPr="00DB707E" w:rsidRDefault="005E61D6" w:rsidP="00AB35CF">
            <w:pPr>
              <w:pStyle w:val="TAC"/>
              <w:rPr>
                <w:ins w:id="15603" w:author="RedCap - BigCR editor" w:date="2022-08-29T15:32:00Z"/>
                <w:lang w:eastAsia="zh-CN"/>
              </w:rPr>
            </w:pPr>
            <w:ins w:id="15604" w:author="RedCap - BigCR editor" w:date="2022-08-29T15:32:00Z">
              <w:r w:rsidRPr="00DB707E">
                <w:rPr>
                  <w:lang w:eastAsia="zh-CN"/>
                </w:rPr>
                <w:t>5 MHz: R.11 TDD</w:t>
              </w:r>
            </w:ins>
          </w:p>
          <w:p w14:paraId="05E3A6C2" w14:textId="77777777" w:rsidR="005E61D6" w:rsidRPr="00DB707E" w:rsidRDefault="005E61D6" w:rsidP="00AB35CF">
            <w:pPr>
              <w:pStyle w:val="TAC"/>
              <w:rPr>
                <w:ins w:id="15605" w:author="RedCap - BigCR editor" w:date="2022-08-29T15:32:00Z"/>
                <w:lang w:eastAsia="zh-CN"/>
              </w:rPr>
            </w:pPr>
            <w:ins w:id="15606" w:author="RedCap - BigCR editor" w:date="2022-08-29T15:32:00Z">
              <w:r w:rsidRPr="00DB707E">
                <w:rPr>
                  <w:lang w:eastAsia="zh-CN"/>
                </w:rPr>
                <w:t>10 MHz: R.6 TDD</w:t>
              </w:r>
            </w:ins>
          </w:p>
          <w:p w14:paraId="0981177A" w14:textId="77777777" w:rsidR="005E61D6" w:rsidRPr="00DB707E" w:rsidRDefault="005E61D6" w:rsidP="00AB35CF">
            <w:pPr>
              <w:pStyle w:val="TAC"/>
              <w:rPr>
                <w:ins w:id="15607" w:author="RedCap - BigCR editor" w:date="2022-08-29T15:32:00Z"/>
                <w:lang w:eastAsia="zh-CN"/>
              </w:rPr>
            </w:pPr>
            <w:ins w:id="15608" w:author="RedCap - BigCR editor" w:date="2022-08-29T15:32:00Z">
              <w:r w:rsidRPr="00DB707E">
                <w:rPr>
                  <w:lang w:eastAsia="zh-CN"/>
                </w:rPr>
                <w:t>20 MHz: R.10 TDD</w:t>
              </w:r>
            </w:ins>
          </w:p>
        </w:tc>
      </w:tr>
      <w:tr w:rsidR="005E61D6" w:rsidRPr="00DB707E" w14:paraId="4C9138BE" w14:textId="77777777" w:rsidTr="00AB35CF">
        <w:trPr>
          <w:trHeight w:val="346"/>
          <w:ins w:id="15609" w:author="RedCap - BigCR editor" w:date="2022-08-29T15:32:00Z"/>
        </w:trPr>
        <w:tc>
          <w:tcPr>
            <w:tcW w:w="3041" w:type="dxa"/>
            <w:tcBorders>
              <w:top w:val="single" w:sz="4" w:space="0" w:color="auto"/>
              <w:left w:val="single" w:sz="4" w:space="0" w:color="auto"/>
              <w:bottom w:val="nil"/>
              <w:right w:val="single" w:sz="4" w:space="0" w:color="auto"/>
            </w:tcBorders>
            <w:shd w:val="clear" w:color="auto" w:fill="auto"/>
          </w:tcPr>
          <w:p w14:paraId="7DE1CC4F" w14:textId="77777777" w:rsidR="005E61D6" w:rsidRPr="00DB707E" w:rsidRDefault="005E61D6" w:rsidP="00AB35CF">
            <w:pPr>
              <w:pStyle w:val="TAL"/>
              <w:rPr>
                <w:ins w:id="15610" w:author="RedCap - BigCR editor" w:date="2022-08-29T15:32:00Z"/>
                <w:lang w:eastAsia="ja-JP"/>
              </w:rPr>
            </w:pPr>
            <w:ins w:id="15611" w:author="RedCap - BigCR editor" w:date="2022-08-29T15:32:00Z">
              <w:r w:rsidRPr="00DB707E">
                <w:t>OCNG Patterns</w:t>
              </w:r>
              <w:r w:rsidRPr="00DB707E">
                <w:rPr>
                  <w:vertAlign w:val="superscript"/>
                </w:rPr>
                <w:t>Note3</w:t>
              </w:r>
            </w:ins>
          </w:p>
        </w:tc>
        <w:tc>
          <w:tcPr>
            <w:tcW w:w="1147" w:type="dxa"/>
            <w:tcBorders>
              <w:top w:val="single" w:sz="4" w:space="0" w:color="auto"/>
              <w:left w:val="single" w:sz="4" w:space="0" w:color="auto"/>
              <w:bottom w:val="nil"/>
              <w:right w:val="single" w:sz="4" w:space="0" w:color="auto"/>
            </w:tcBorders>
            <w:shd w:val="clear" w:color="auto" w:fill="auto"/>
          </w:tcPr>
          <w:p w14:paraId="5A67F8E5" w14:textId="77777777" w:rsidR="005E61D6" w:rsidRPr="00DB707E" w:rsidRDefault="005E61D6" w:rsidP="00AB35CF">
            <w:pPr>
              <w:pStyle w:val="TAC"/>
              <w:rPr>
                <w:ins w:id="15612" w:author="RedCap - BigCR editor" w:date="2022-08-29T15:32:00Z"/>
                <w:lang w:eastAsia="ja-JP"/>
              </w:rPr>
            </w:pPr>
          </w:p>
        </w:tc>
        <w:tc>
          <w:tcPr>
            <w:tcW w:w="1396" w:type="dxa"/>
            <w:tcBorders>
              <w:top w:val="single" w:sz="4" w:space="0" w:color="auto"/>
              <w:left w:val="single" w:sz="4" w:space="0" w:color="auto"/>
              <w:bottom w:val="single" w:sz="4" w:space="0" w:color="auto"/>
              <w:right w:val="single" w:sz="4" w:space="0" w:color="auto"/>
            </w:tcBorders>
          </w:tcPr>
          <w:p w14:paraId="61C44F51" w14:textId="77777777" w:rsidR="005E61D6" w:rsidRPr="00DB707E" w:rsidRDefault="005E61D6" w:rsidP="00AB35CF">
            <w:pPr>
              <w:pStyle w:val="TAC"/>
              <w:rPr>
                <w:ins w:id="15613" w:author="RedCap - BigCR editor" w:date="2022-08-29T15:32:00Z"/>
                <w:lang w:eastAsia="zh-CN"/>
              </w:rPr>
            </w:pPr>
            <w:ins w:id="15614" w:author="RedCap - BigCR editor" w:date="2022-08-29T15:32:00Z">
              <w:r w:rsidRPr="00DB707E">
                <w:rPr>
                  <w:lang w:eastAsia="zh-CN"/>
                </w:rPr>
                <w:t>1, 2, 3</w:t>
              </w:r>
            </w:ins>
          </w:p>
        </w:tc>
        <w:tc>
          <w:tcPr>
            <w:tcW w:w="4055" w:type="dxa"/>
            <w:gridSpan w:val="2"/>
            <w:tcBorders>
              <w:top w:val="single" w:sz="4" w:space="0" w:color="auto"/>
              <w:left w:val="single" w:sz="4" w:space="0" w:color="auto"/>
              <w:right w:val="single" w:sz="4" w:space="0" w:color="auto"/>
            </w:tcBorders>
          </w:tcPr>
          <w:p w14:paraId="4323C65E" w14:textId="77777777" w:rsidR="005E61D6" w:rsidRPr="00DB707E" w:rsidRDefault="005E61D6" w:rsidP="00AB35CF">
            <w:pPr>
              <w:pStyle w:val="TAC"/>
              <w:rPr>
                <w:ins w:id="15615" w:author="RedCap - BigCR editor" w:date="2022-08-29T15:32:00Z"/>
                <w:lang w:eastAsia="zh-CN"/>
              </w:rPr>
            </w:pPr>
            <w:ins w:id="15616" w:author="RedCap - BigCR editor" w:date="2022-08-29T15:32:00Z">
              <w:r w:rsidRPr="00DB707E">
                <w:rPr>
                  <w:lang w:eastAsia="zh-CN"/>
                </w:rPr>
                <w:t>5 MHz: OP.20 FDD</w:t>
              </w:r>
            </w:ins>
          </w:p>
          <w:p w14:paraId="4E7DEC39" w14:textId="77777777" w:rsidR="005E61D6" w:rsidRPr="00DB707E" w:rsidRDefault="005E61D6" w:rsidP="00AB35CF">
            <w:pPr>
              <w:pStyle w:val="TAC"/>
              <w:rPr>
                <w:ins w:id="15617" w:author="RedCap - BigCR editor" w:date="2022-08-29T15:32:00Z"/>
                <w:lang w:eastAsia="zh-CN"/>
              </w:rPr>
            </w:pPr>
            <w:ins w:id="15618" w:author="RedCap - BigCR editor" w:date="2022-08-29T15:32:00Z">
              <w:r w:rsidRPr="00DB707E">
                <w:rPr>
                  <w:lang w:eastAsia="zh-CN"/>
                </w:rPr>
                <w:t>10 MHz: OP.10 FDD</w:t>
              </w:r>
            </w:ins>
          </w:p>
          <w:p w14:paraId="4FDC2C02" w14:textId="77777777" w:rsidR="005E61D6" w:rsidRPr="00DB707E" w:rsidRDefault="005E61D6" w:rsidP="00AB35CF">
            <w:pPr>
              <w:pStyle w:val="TAC"/>
              <w:rPr>
                <w:ins w:id="15619" w:author="RedCap - BigCR editor" w:date="2022-08-29T15:32:00Z"/>
                <w:lang w:eastAsia="zh-CN"/>
              </w:rPr>
            </w:pPr>
            <w:ins w:id="15620" w:author="RedCap - BigCR editor" w:date="2022-08-29T15:32:00Z">
              <w:r w:rsidRPr="00DB707E">
                <w:rPr>
                  <w:lang w:eastAsia="zh-CN"/>
                </w:rPr>
                <w:t>20 MHz: OP.17 FDD</w:t>
              </w:r>
            </w:ins>
          </w:p>
        </w:tc>
      </w:tr>
      <w:tr w:rsidR="005E61D6" w:rsidRPr="00DB707E" w14:paraId="3DC38AE9" w14:textId="77777777" w:rsidTr="00AB35CF">
        <w:trPr>
          <w:trHeight w:val="346"/>
          <w:ins w:id="15621" w:author="RedCap - BigCR editor" w:date="2022-08-29T15:32:00Z"/>
        </w:trPr>
        <w:tc>
          <w:tcPr>
            <w:tcW w:w="3041" w:type="dxa"/>
            <w:tcBorders>
              <w:top w:val="nil"/>
              <w:left w:val="single" w:sz="4" w:space="0" w:color="auto"/>
              <w:bottom w:val="single" w:sz="4" w:space="0" w:color="auto"/>
              <w:right w:val="single" w:sz="4" w:space="0" w:color="auto"/>
            </w:tcBorders>
            <w:shd w:val="clear" w:color="auto" w:fill="auto"/>
          </w:tcPr>
          <w:p w14:paraId="7A3AC010" w14:textId="77777777" w:rsidR="005E61D6" w:rsidRPr="00DB707E" w:rsidRDefault="005E61D6" w:rsidP="00AB35CF">
            <w:pPr>
              <w:pStyle w:val="TAL"/>
              <w:rPr>
                <w:ins w:id="15622" w:author="RedCap - BigCR editor" w:date="2022-08-29T15:32:00Z"/>
              </w:rPr>
            </w:pPr>
          </w:p>
        </w:tc>
        <w:tc>
          <w:tcPr>
            <w:tcW w:w="1147" w:type="dxa"/>
            <w:tcBorders>
              <w:top w:val="nil"/>
              <w:left w:val="single" w:sz="4" w:space="0" w:color="auto"/>
              <w:bottom w:val="single" w:sz="4" w:space="0" w:color="auto"/>
              <w:right w:val="single" w:sz="4" w:space="0" w:color="auto"/>
            </w:tcBorders>
            <w:shd w:val="clear" w:color="auto" w:fill="auto"/>
          </w:tcPr>
          <w:p w14:paraId="3AE72D5C" w14:textId="77777777" w:rsidR="005E61D6" w:rsidRPr="00DB707E" w:rsidRDefault="005E61D6" w:rsidP="00AB35CF">
            <w:pPr>
              <w:pStyle w:val="TAC"/>
              <w:rPr>
                <w:ins w:id="15623" w:author="RedCap - BigCR editor" w:date="2022-08-29T15:32:00Z"/>
                <w:lang w:eastAsia="ja-JP"/>
              </w:rPr>
            </w:pPr>
          </w:p>
        </w:tc>
        <w:tc>
          <w:tcPr>
            <w:tcW w:w="1396" w:type="dxa"/>
            <w:tcBorders>
              <w:top w:val="single" w:sz="4" w:space="0" w:color="auto"/>
              <w:left w:val="single" w:sz="4" w:space="0" w:color="auto"/>
              <w:bottom w:val="single" w:sz="4" w:space="0" w:color="auto"/>
              <w:right w:val="single" w:sz="4" w:space="0" w:color="auto"/>
            </w:tcBorders>
          </w:tcPr>
          <w:p w14:paraId="51C3EC86" w14:textId="77777777" w:rsidR="005E61D6" w:rsidRPr="00DB707E" w:rsidRDefault="005E61D6" w:rsidP="00AB35CF">
            <w:pPr>
              <w:pStyle w:val="TAC"/>
              <w:rPr>
                <w:ins w:id="15624" w:author="RedCap - BigCR editor" w:date="2022-08-29T15:32:00Z"/>
                <w:lang w:eastAsia="zh-CN"/>
              </w:rPr>
            </w:pPr>
            <w:ins w:id="15625" w:author="RedCap - BigCR editor" w:date="2022-08-29T15:32:00Z">
              <w:r w:rsidRPr="00DB707E">
                <w:rPr>
                  <w:lang w:eastAsia="zh-CN"/>
                </w:rPr>
                <w:t>4, 5, 6</w:t>
              </w:r>
            </w:ins>
          </w:p>
        </w:tc>
        <w:tc>
          <w:tcPr>
            <w:tcW w:w="4055" w:type="dxa"/>
            <w:gridSpan w:val="2"/>
            <w:tcBorders>
              <w:left w:val="single" w:sz="4" w:space="0" w:color="auto"/>
              <w:bottom w:val="single" w:sz="4" w:space="0" w:color="auto"/>
              <w:right w:val="single" w:sz="4" w:space="0" w:color="auto"/>
            </w:tcBorders>
          </w:tcPr>
          <w:p w14:paraId="6455C32B" w14:textId="77777777" w:rsidR="005E61D6" w:rsidRPr="00DB707E" w:rsidRDefault="005E61D6" w:rsidP="00AB35CF">
            <w:pPr>
              <w:pStyle w:val="TAC"/>
              <w:rPr>
                <w:ins w:id="15626" w:author="RedCap - BigCR editor" w:date="2022-08-29T15:32:00Z"/>
                <w:lang w:eastAsia="zh-CN"/>
              </w:rPr>
            </w:pPr>
            <w:ins w:id="15627" w:author="RedCap - BigCR editor" w:date="2022-08-29T15:32:00Z">
              <w:r w:rsidRPr="00DB707E">
                <w:rPr>
                  <w:lang w:eastAsia="zh-CN"/>
                </w:rPr>
                <w:t>5 MHz: OP.9 TDD</w:t>
              </w:r>
            </w:ins>
          </w:p>
          <w:p w14:paraId="492D3771" w14:textId="77777777" w:rsidR="005E61D6" w:rsidRPr="00DB707E" w:rsidRDefault="005E61D6" w:rsidP="00AB35CF">
            <w:pPr>
              <w:pStyle w:val="TAC"/>
              <w:rPr>
                <w:ins w:id="15628" w:author="RedCap - BigCR editor" w:date="2022-08-29T15:32:00Z"/>
                <w:lang w:eastAsia="zh-CN"/>
              </w:rPr>
            </w:pPr>
            <w:ins w:id="15629" w:author="RedCap - BigCR editor" w:date="2022-08-29T15:32:00Z">
              <w:r w:rsidRPr="00DB707E">
                <w:rPr>
                  <w:lang w:eastAsia="zh-CN"/>
                </w:rPr>
                <w:t>10 MHz: OP.1 TDD</w:t>
              </w:r>
            </w:ins>
          </w:p>
          <w:p w14:paraId="66B4B653" w14:textId="77777777" w:rsidR="005E61D6" w:rsidRPr="00DB707E" w:rsidRDefault="005E61D6" w:rsidP="00AB35CF">
            <w:pPr>
              <w:pStyle w:val="TAC"/>
              <w:rPr>
                <w:ins w:id="15630" w:author="RedCap - BigCR editor" w:date="2022-08-29T15:32:00Z"/>
                <w:lang w:eastAsia="zh-CN"/>
              </w:rPr>
            </w:pPr>
            <w:ins w:id="15631" w:author="RedCap - BigCR editor" w:date="2022-08-29T15:32:00Z">
              <w:r w:rsidRPr="00DB707E">
                <w:rPr>
                  <w:lang w:eastAsia="zh-CN"/>
                </w:rPr>
                <w:t>20 MHz: OP.7 TDD</w:t>
              </w:r>
            </w:ins>
          </w:p>
        </w:tc>
      </w:tr>
      <w:tr w:rsidR="005E61D6" w:rsidRPr="00DB707E" w14:paraId="026B8D8F" w14:textId="77777777" w:rsidTr="00AB35CF">
        <w:trPr>
          <w:ins w:id="15632" w:author="RedCap - BigCR editor" w:date="2022-08-29T15:32:00Z"/>
        </w:trPr>
        <w:tc>
          <w:tcPr>
            <w:tcW w:w="3041" w:type="dxa"/>
            <w:shd w:val="clear" w:color="auto" w:fill="auto"/>
          </w:tcPr>
          <w:p w14:paraId="11B4D0AF" w14:textId="77777777" w:rsidR="005E61D6" w:rsidRPr="00DB707E" w:rsidRDefault="005E61D6" w:rsidP="00AB35CF">
            <w:pPr>
              <w:pStyle w:val="TAL"/>
              <w:rPr>
                <w:ins w:id="15633" w:author="RedCap - BigCR editor" w:date="2022-08-29T15:32:00Z"/>
              </w:rPr>
            </w:pPr>
            <w:ins w:id="15634" w:author="RedCap - BigCR editor" w:date="2022-08-29T15:32:00Z">
              <w:r w:rsidRPr="00DB707E">
                <w:t>PBCH_RA</w:t>
              </w:r>
            </w:ins>
          </w:p>
        </w:tc>
        <w:tc>
          <w:tcPr>
            <w:tcW w:w="1147" w:type="dxa"/>
            <w:tcBorders>
              <w:bottom w:val="nil"/>
            </w:tcBorders>
            <w:shd w:val="clear" w:color="auto" w:fill="auto"/>
            <w:vAlign w:val="center"/>
          </w:tcPr>
          <w:p w14:paraId="60B67A5A" w14:textId="77777777" w:rsidR="005E61D6" w:rsidRPr="00DB707E" w:rsidRDefault="005E61D6" w:rsidP="00AB35CF">
            <w:pPr>
              <w:pStyle w:val="TAC"/>
              <w:rPr>
                <w:ins w:id="15635" w:author="RedCap - BigCR editor" w:date="2022-08-29T15:32:00Z"/>
              </w:rPr>
            </w:pPr>
            <w:ins w:id="15636" w:author="RedCap - BigCR editor" w:date="2022-08-29T15:32:00Z">
              <w:r w:rsidRPr="00DB707E">
                <w:t>dB</w:t>
              </w:r>
            </w:ins>
          </w:p>
        </w:tc>
        <w:tc>
          <w:tcPr>
            <w:tcW w:w="1396" w:type="dxa"/>
            <w:tcBorders>
              <w:bottom w:val="nil"/>
            </w:tcBorders>
            <w:shd w:val="clear" w:color="auto" w:fill="auto"/>
          </w:tcPr>
          <w:p w14:paraId="5380B20D" w14:textId="77777777" w:rsidR="005E61D6" w:rsidRPr="00DB707E" w:rsidRDefault="005E61D6" w:rsidP="00AB35CF">
            <w:pPr>
              <w:pStyle w:val="TAC"/>
              <w:rPr>
                <w:ins w:id="15637" w:author="RedCap - BigCR editor" w:date="2022-08-29T15:32:00Z"/>
              </w:rPr>
            </w:pPr>
            <w:ins w:id="15638" w:author="RedCap - BigCR editor" w:date="2022-08-29T15:32:00Z">
              <w:r w:rsidRPr="00DB707E">
                <w:t>1, 2, 3, 4, 5, 6</w:t>
              </w:r>
            </w:ins>
          </w:p>
        </w:tc>
        <w:tc>
          <w:tcPr>
            <w:tcW w:w="4055" w:type="dxa"/>
            <w:gridSpan w:val="2"/>
            <w:tcBorders>
              <w:bottom w:val="nil"/>
            </w:tcBorders>
            <w:shd w:val="clear" w:color="auto" w:fill="auto"/>
            <w:vAlign w:val="center"/>
          </w:tcPr>
          <w:p w14:paraId="0B3B7105" w14:textId="77777777" w:rsidR="005E61D6" w:rsidRPr="00DB707E" w:rsidRDefault="005E61D6" w:rsidP="00AB35CF">
            <w:pPr>
              <w:pStyle w:val="TAC"/>
              <w:rPr>
                <w:ins w:id="15639" w:author="RedCap - BigCR editor" w:date="2022-08-29T15:32:00Z"/>
              </w:rPr>
            </w:pPr>
            <w:ins w:id="15640" w:author="RedCap - BigCR editor" w:date="2022-08-29T15:32:00Z">
              <w:r w:rsidRPr="00DB707E">
                <w:t>0</w:t>
              </w:r>
            </w:ins>
          </w:p>
        </w:tc>
      </w:tr>
      <w:tr w:rsidR="005E61D6" w:rsidRPr="00DB707E" w14:paraId="067E7735" w14:textId="77777777" w:rsidTr="00AB35CF">
        <w:trPr>
          <w:ins w:id="15641" w:author="RedCap - BigCR editor" w:date="2022-08-29T15:32:00Z"/>
        </w:trPr>
        <w:tc>
          <w:tcPr>
            <w:tcW w:w="3041" w:type="dxa"/>
            <w:shd w:val="clear" w:color="auto" w:fill="auto"/>
          </w:tcPr>
          <w:p w14:paraId="73225806" w14:textId="77777777" w:rsidR="005E61D6" w:rsidRPr="00DB707E" w:rsidRDefault="005E61D6" w:rsidP="00AB35CF">
            <w:pPr>
              <w:pStyle w:val="TAL"/>
              <w:rPr>
                <w:ins w:id="15642" w:author="RedCap - BigCR editor" w:date="2022-08-29T15:32:00Z"/>
              </w:rPr>
            </w:pPr>
            <w:ins w:id="15643" w:author="RedCap - BigCR editor" w:date="2022-08-29T15:32:00Z">
              <w:r w:rsidRPr="00DB707E">
                <w:t>PBCH_RB</w:t>
              </w:r>
            </w:ins>
          </w:p>
        </w:tc>
        <w:tc>
          <w:tcPr>
            <w:tcW w:w="1147" w:type="dxa"/>
            <w:tcBorders>
              <w:top w:val="nil"/>
              <w:bottom w:val="nil"/>
            </w:tcBorders>
            <w:shd w:val="clear" w:color="auto" w:fill="auto"/>
          </w:tcPr>
          <w:p w14:paraId="0797DD6A" w14:textId="77777777" w:rsidR="005E61D6" w:rsidRPr="00DB707E" w:rsidRDefault="005E61D6" w:rsidP="00AB35CF">
            <w:pPr>
              <w:pStyle w:val="TAC"/>
              <w:rPr>
                <w:ins w:id="15644" w:author="RedCap - BigCR editor" w:date="2022-08-29T15:32:00Z"/>
              </w:rPr>
            </w:pPr>
          </w:p>
        </w:tc>
        <w:tc>
          <w:tcPr>
            <w:tcW w:w="1396" w:type="dxa"/>
            <w:tcBorders>
              <w:top w:val="nil"/>
              <w:bottom w:val="nil"/>
            </w:tcBorders>
            <w:shd w:val="clear" w:color="auto" w:fill="auto"/>
          </w:tcPr>
          <w:p w14:paraId="6815E008" w14:textId="77777777" w:rsidR="005E61D6" w:rsidRPr="00DB707E" w:rsidRDefault="005E61D6" w:rsidP="00AB35CF">
            <w:pPr>
              <w:pStyle w:val="TAC"/>
              <w:rPr>
                <w:ins w:id="15645" w:author="RedCap - BigCR editor" w:date="2022-08-29T15:32:00Z"/>
              </w:rPr>
            </w:pPr>
          </w:p>
        </w:tc>
        <w:tc>
          <w:tcPr>
            <w:tcW w:w="4055" w:type="dxa"/>
            <w:gridSpan w:val="2"/>
            <w:tcBorders>
              <w:top w:val="nil"/>
              <w:bottom w:val="nil"/>
            </w:tcBorders>
            <w:shd w:val="clear" w:color="auto" w:fill="auto"/>
          </w:tcPr>
          <w:p w14:paraId="2A407969" w14:textId="77777777" w:rsidR="005E61D6" w:rsidRPr="00DB707E" w:rsidRDefault="005E61D6" w:rsidP="00AB35CF">
            <w:pPr>
              <w:pStyle w:val="TAC"/>
              <w:rPr>
                <w:ins w:id="15646" w:author="RedCap - BigCR editor" w:date="2022-08-29T15:32:00Z"/>
              </w:rPr>
            </w:pPr>
          </w:p>
        </w:tc>
      </w:tr>
      <w:tr w:rsidR="005E61D6" w:rsidRPr="00DB707E" w14:paraId="1866B101" w14:textId="77777777" w:rsidTr="00AB35CF">
        <w:trPr>
          <w:ins w:id="15647" w:author="RedCap - BigCR editor" w:date="2022-08-29T15:32:00Z"/>
        </w:trPr>
        <w:tc>
          <w:tcPr>
            <w:tcW w:w="3041" w:type="dxa"/>
            <w:shd w:val="clear" w:color="auto" w:fill="auto"/>
          </w:tcPr>
          <w:p w14:paraId="3CAFD95C" w14:textId="77777777" w:rsidR="005E61D6" w:rsidRPr="00DB707E" w:rsidRDefault="005E61D6" w:rsidP="00AB35CF">
            <w:pPr>
              <w:pStyle w:val="TAL"/>
              <w:rPr>
                <w:ins w:id="15648" w:author="RedCap - BigCR editor" w:date="2022-08-29T15:32:00Z"/>
              </w:rPr>
            </w:pPr>
            <w:ins w:id="15649" w:author="RedCap - BigCR editor" w:date="2022-08-29T15:32:00Z">
              <w:r w:rsidRPr="00DB707E">
                <w:t>PSS_RA</w:t>
              </w:r>
            </w:ins>
          </w:p>
        </w:tc>
        <w:tc>
          <w:tcPr>
            <w:tcW w:w="1147" w:type="dxa"/>
            <w:tcBorders>
              <w:top w:val="nil"/>
              <w:bottom w:val="nil"/>
            </w:tcBorders>
            <w:shd w:val="clear" w:color="auto" w:fill="auto"/>
          </w:tcPr>
          <w:p w14:paraId="41328599" w14:textId="77777777" w:rsidR="005E61D6" w:rsidRPr="00DB707E" w:rsidRDefault="005E61D6" w:rsidP="00AB35CF">
            <w:pPr>
              <w:pStyle w:val="TAC"/>
              <w:rPr>
                <w:ins w:id="15650" w:author="RedCap - BigCR editor" w:date="2022-08-29T15:32:00Z"/>
              </w:rPr>
            </w:pPr>
          </w:p>
        </w:tc>
        <w:tc>
          <w:tcPr>
            <w:tcW w:w="1396" w:type="dxa"/>
            <w:tcBorders>
              <w:top w:val="nil"/>
              <w:bottom w:val="nil"/>
            </w:tcBorders>
            <w:shd w:val="clear" w:color="auto" w:fill="auto"/>
          </w:tcPr>
          <w:p w14:paraId="4A3C1CFE" w14:textId="77777777" w:rsidR="005E61D6" w:rsidRPr="00DB707E" w:rsidRDefault="005E61D6" w:rsidP="00AB35CF">
            <w:pPr>
              <w:pStyle w:val="TAC"/>
              <w:rPr>
                <w:ins w:id="15651" w:author="RedCap - BigCR editor" w:date="2022-08-29T15:32:00Z"/>
              </w:rPr>
            </w:pPr>
          </w:p>
        </w:tc>
        <w:tc>
          <w:tcPr>
            <w:tcW w:w="4055" w:type="dxa"/>
            <w:gridSpan w:val="2"/>
            <w:tcBorders>
              <w:top w:val="nil"/>
              <w:bottom w:val="nil"/>
            </w:tcBorders>
            <w:shd w:val="clear" w:color="auto" w:fill="auto"/>
          </w:tcPr>
          <w:p w14:paraId="7F311104" w14:textId="77777777" w:rsidR="005E61D6" w:rsidRPr="00DB707E" w:rsidRDefault="005E61D6" w:rsidP="00AB35CF">
            <w:pPr>
              <w:pStyle w:val="TAC"/>
              <w:rPr>
                <w:ins w:id="15652" w:author="RedCap - BigCR editor" w:date="2022-08-29T15:32:00Z"/>
              </w:rPr>
            </w:pPr>
          </w:p>
        </w:tc>
      </w:tr>
      <w:tr w:rsidR="005E61D6" w:rsidRPr="00DB707E" w14:paraId="6E65654F" w14:textId="77777777" w:rsidTr="00AB35CF">
        <w:trPr>
          <w:ins w:id="15653" w:author="RedCap - BigCR editor" w:date="2022-08-29T15:32:00Z"/>
        </w:trPr>
        <w:tc>
          <w:tcPr>
            <w:tcW w:w="3041" w:type="dxa"/>
            <w:shd w:val="clear" w:color="auto" w:fill="auto"/>
          </w:tcPr>
          <w:p w14:paraId="36A1323B" w14:textId="77777777" w:rsidR="005E61D6" w:rsidRPr="00DB707E" w:rsidRDefault="005E61D6" w:rsidP="00AB35CF">
            <w:pPr>
              <w:pStyle w:val="TAL"/>
              <w:rPr>
                <w:ins w:id="15654" w:author="RedCap - BigCR editor" w:date="2022-08-29T15:32:00Z"/>
              </w:rPr>
            </w:pPr>
            <w:ins w:id="15655" w:author="RedCap - BigCR editor" w:date="2022-08-29T15:32:00Z">
              <w:r w:rsidRPr="00DB707E">
                <w:t>SSS_RA</w:t>
              </w:r>
            </w:ins>
          </w:p>
        </w:tc>
        <w:tc>
          <w:tcPr>
            <w:tcW w:w="1147" w:type="dxa"/>
            <w:tcBorders>
              <w:top w:val="nil"/>
              <w:bottom w:val="nil"/>
            </w:tcBorders>
            <w:shd w:val="clear" w:color="auto" w:fill="auto"/>
          </w:tcPr>
          <w:p w14:paraId="6110C41E" w14:textId="77777777" w:rsidR="005E61D6" w:rsidRPr="00DB707E" w:rsidRDefault="005E61D6" w:rsidP="00AB35CF">
            <w:pPr>
              <w:pStyle w:val="TAC"/>
              <w:rPr>
                <w:ins w:id="15656" w:author="RedCap - BigCR editor" w:date="2022-08-29T15:32:00Z"/>
              </w:rPr>
            </w:pPr>
          </w:p>
        </w:tc>
        <w:tc>
          <w:tcPr>
            <w:tcW w:w="1396" w:type="dxa"/>
            <w:tcBorders>
              <w:top w:val="nil"/>
              <w:bottom w:val="nil"/>
            </w:tcBorders>
            <w:shd w:val="clear" w:color="auto" w:fill="auto"/>
          </w:tcPr>
          <w:p w14:paraId="5B40A610" w14:textId="77777777" w:rsidR="005E61D6" w:rsidRPr="00DB707E" w:rsidRDefault="005E61D6" w:rsidP="00AB35CF">
            <w:pPr>
              <w:pStyle w:val="TAC"/>
              <w:rPr>
                <w:ins w:id="15657" w:author="RedCap - BigCR editor" w:date="2022-08-29T15:32:00Z"/>
              </w:rPr>
            </w:pPr>
          </w:p>
        </w:tc>
        <w:tc>
          <w:tcPr>
            <w:tcW w:w="4055" w:type="dxa"/>
            <w:gridSpan w:val="2"/>
            <w:tcBorders>
              <w:top w:val="nil"/>
              <w:bottom w:val="nil"/>
            </w:tcBorders>
            <w:shd w:val="clear" w:color="auto" w:fill="auto"/>
          </w:tcPr>
          <w:p w14:paraId="5A2F949E" w14:textId="77777777" w:rsidR="005E61D6" w:rsidRPr="00DB707E" w:rsidRDefault="005E61D6" w:rsidP="00AB35CF">
            <w:pPr>
              <w:pStyle w:val="TAC"/>
              <w:rPr>
                <w:ins w:id="15658" w:author="RedCap - BigCR editor" w:date="2022-08-29T15:32:00Z"/>
              </w:rPr>
            </w:pPr>
          </w:p>
        </w:tc>
      </w:tr>
      <w:tr w:rsidR="005E61D6" w:rsidRPr="00DB707E" w14:paraId="0674FC67" w14:textId="77777777" w:rsidTr="00AB35CF">
        <w:trPr>
          <w:ins w:id="15659" w:author="RedCap - BigCR editor" w:date="2022-08-29T15:32:00Z"/>
        </w:trPr>
        <w:tc>
          <w:tcPr>
            <w:tcW w:w="3041" w:type="dxa"/>
            <w:shd w:val="clear" w:color="auto" w:fill="auto"/>
          </w:tcPr>
          <w:p w14:paraId="42EC87D4" w14:textId="77777777" w:rsidR="005E61D6" w:rsidRPr="00DB707E" w:rsidRDefault="005E61D6" w:rsidP="00AB35CF">
            <w:pPr>
              <w:pStyle w:val="TAL"/>
              <w:rPr>
                <w:ins w:id="15660" w:author="RedCap - BigCR editor" w:date="2022-08-29T15:32:00Z"/>
              </w:rPr>
            </w:pPr>
            <w:ins w:id="15661" w:author="RedCap - BigCR editor" w:date="2022-08-29T15:32:00Z">
              <w:r w:rsidRPr="00DB707E">
                <w:t>PCFICH_RB</w:t>
              </w:r>
            </w:ins>
          </w:p>
        </w:tc>
        <w:tc>
          <w:tcPr>
            <w:tcW w:w="1147" w:type="dxa"/>
            <w:tcBorders>
              <w:top w:val="nil"/>
              <w:bottom w:val="nil"/>
            </w:tcBorders>
            <w:shd w:val="clear" w:color="auto" w:fill="auto"/>
          </w:tcPr>
          <w:p w14:paraId="07239ADF" w14:textId="77777777" w:rsidR="005E61D6" w:rsidRPr="00DB707E" w:rsidRDefault="005E61D6" w:rsidP="00AB35CF">
            <w:pPr>
              <w:pStyle w:val="TAC"/>
              <w:rPr>
                <w:ins w:id="15662" w:author="RedCap - BigCR editor" w:date="2022-08-29T15:32:00Z"/>
              </w:rPr>
            </w:pPr>
          </w:p>
        </w:tc>
        <w:tc>
          <w:tcPr>
            <w:tcW w:w="1396" w:type="dxa"/>
            <w:tcBorders>
              <w:top w:val="nil"/>
              <w:bottom w:val="nil"/>
            </w:tcBorders>
            <w:shd w:val="clear" w:color="auto" w:fill="auto"/>
          </w:tcPr>
          <w:p w14:paraId="7BF92218" w14:textId="77777777" w:rsidR="005E61D6" w:rsidRPr="00DB707E" w:rsidRDefault="005E61D6" w:rsidP="00AB35CF">
            <w:pPr>
              <w:pStyle w:val="TAC"/>
              <w:rPr>
                <w:ins w:id="15663" w:author="RedCap - BigCR editor" w:date="2022-08-29T15:32:00Z"/>
              </w:rPr>
            </w:pPr>
          </w:p>
        </w:tc>
        <w:tc>
          <w:tcPr>
            <w:tcW w:w="4055" w:type="dxa"/>
            <w:gridSpan w:val="2"/>
            <w:tcBorders>
              <w:top w:val="nil"/>
              <w:bottom w:val="nil"/>
            </w:tcBorders>
            <w:shd w:val="clear" w:color="auto" w:fill="auto"/>
          </w:tcPr>
          <w:p w14:paraId="1F9DDEB1" w14:textId="77777777" w:rsidR="005E61D6" w:rsidRPr="00DB707E" w:rsidRDefault="005E61D6" w:rsidP="00AB35CF">
            <w:pPr>
              <w:pStyle w:val="TAC"/>
              <w:rPr>
                <w:ins w:id="15664" w:author="RedCap - BigCR editor" w:date="2022-08-29T15:32:00Z"/>
              </w:rPr>
            </w:pPr>
          </w:p>
        </w:tc>
      </w:tr>
      <w:tr w:rsidR="005E61D6" w:rsidRPr="00DB707E" w14:paraId="54BF1A92" w14:textId="77777777" w:rsidTr="00AB35CF">
        <w:trPr>
          <w:ins w:id="15665" w:author="RedCap - BigCR editor" w:date="2022-08-29T15:32:00Z"/>
        </w:trPr>
        <w:tc>
          <w:tcPr>
            <w:tcW w:w="3041" w:type="dxa"/>
            <w:shd w:val="clear" w:color="auto" w:fill="auto"/>
          </w:tcPr>
          <w:p w14:paraId="5103B590" w14:textId="77777777" w:rsidR="005E61D6" w:rsidRPr="00DB707E" w:rsidRDefault="005E61D6" w:rsidP="00AB35CF">
            <w:pPr>
              <w:pStyle w:val="TAL"/>
              <w:rPr>
                <w:ins w:id="15666" w:author="RedCap - BigCR editor" w:date="2022-08-29T15:32:00Z"/>
              </w:rPr>
            </w:pPr>
            <w:ins w:id="15667" w:author="RedCap - BigCR editor" w:date="2022-08-29T15:32:00Z">
              <w:r w:rsidRPr="00DB707E">
                <w:t>PHICH_RA</w:t>
              </w:r>
            </w:ins>
          </w:p>
        </w:tc>
        <w:tc>
          <w:tcPr>
            <w:tcW w:w="1147" w:type="dxa"/>
            <w:tcBorders>
              <w:top w:val="nil"/>
              <w:bottom w:val="nil"/>
            </w:tcBorders>
            <w:shd w:val="clear" w:color="auto" w:fill="auto"/>
          </w:tcPr>
          <w:p w14:paraId="16592D5B" w14:textId="77777777" w:rsidR="005E61D6" w:rsidRPr="00DB707E" w:rsidRDefault="005E61D6" w:rsidP="00AB35CF">
            <w:pPr>
              <w:pStyle w:val="TAC"/>
              <w:rPr>
                <w:ins w:id="15668" w:author="RedCap - BigCR editor" w:date="2022-08-29T15:32:00Z"/>
              </w:rPr>
            </w:pPr>
          </w:p>
        </w:tc>
        <w:tc>
          <w:tcPr>
            <w:tcW w:w="1396" w:type="dxa"/>
            <w:tcBorders>
              <w:top w:val="nil"/>
              <w:bottom w:val="nil"/>
            </w:tcBorders>
            <w:shd w:val="clear" w:color="auto" w:fill="auto"/>
          </w:tcPr>
          <w:p w14:paraId="762DBFF1" w14:textId="77777777" w:rsidR="005E61D6" w:rsidRPr="00DB707E" w:rsidRDefault="005E61D6" w:rsidP="00AB35CF">
            <w:pPr>
              <w:pStyle w:val="TAC"/>
              <w:rPr>
                <w:ins w:id="15669" w:author="RedCap - BigCR editor" w:date="2022-08-29T15:32:00Z"/>
              </w:rPr>
            </w:pPr>
          </w:p>
        </w:tc>
        <w:tc>
          <w:tcPr>
            <w:tcW w:w="4055" w:type="dxa"/>
            <w:gridSpan w:val="2"/>
            <w:tcBorders>
              <w:top w:val="nil"/>
              <w:bottom w:val="nil"/>
            </w:tcBorders>
            <w:shd w:val="clear" w:color="auto" w:fill="auto"/>
          </w:tcPr>
          <w:p w14:paraId="5429701E" w14:textId="77777777" w:rsidR="005E61D6" w:rsidRPr="00DB707E" w:rsidRDefault="005E61D6" w:rsidP="00AB35CF">
            <w:pPr>
              <w:pStyle w:val="TAC"/>
              <w:rPr>
                <w:ins w:id="15670" w:author="RedCap - BigCR editor" w:date="2022-08-29T15:32:00Z"/>
              </w:rPr>
            </w:pPr>
          </w:p>
        </w:tc>
      </w:tr>
      <w:tr w:rsidR="005E61D6" w:rsidRPr="00DB707E" w14:paraId="592A0BB5" w14:textId="77777777" w:rsidTr="00AB35CF">
        <w:trPr>
          <w:ins w:id="15671" w:author="RedCap - BigCR editor" w:date="2022-08-29T15:32:00Z"/>
        </w:trPr>
        <w:tc>
          <w:tcPr>
            <w:tcW w:w="3041" w:type="dxa"/>
            <w:shd w:val="clear" w:color="auto" w:fill="auto"/>
          </w:tcPr>
          <w:p w14:paraId="426B2D8D" w14:textId="77777777" w:rsidR="005E61D6" w:rsidRPr="00DB707E" w:rsidRDefault="005E61D6" w:rsidP="00AB35CF">
            <w:pPr>
              <w:pStyle w:val="TAL"/>
              <w:rPr>
                <w:ins w:id="15672" w:author="RedCap - BigCR editor" w:date="2022-08-29T15:32:00Z"/>
              </w:rPr>
            </w:pPr>
            <w:ins w:id="15673" w:author="RedCap - BigCR editor" w:date="2022-08-29T15:32:00Z">
              <w:r w:rsidRPr="00DB707E">
                <w:t>PHICH_RB</w:t>
              </w:r>
            </w:ins>
          </w:p>
        </w:tc>
        <w:tc>
          <w:tcPr>
            <w:tcW w:w="1147" w:type="dxa"/>
            <w:tcBorders>
              <w:top w:val="nil"/>
              <w:bottom w:val="nil"/>
            </w:tcBorders>
            <w:shd w:val="clear" w:color="auto" w:fill="auto"/>
          </w:tcPr>
          <w:p w14:paraId="24BF6440" w14:textId="77777777" w:rsidR="005E61D6" w:rsidRPr="00DB707E" w:rsidRDefault="005E61D6" w:rsidP="00AB35CF">
            <w:pPr>
              <w:pStyle w:val="TAC"/>
              <w:rPr>
                <w:ins w:id="15674" w:author="RedCap - BigCR editor" w:date="2022-08-29T15:32:00Z"/>
              </w:rPr>
            </w:pPr>
          </w:p>
        </w:tc>
        <w:tc>
          <w:tcPr>
            <w:tcW w:w="1396" w:type="dxa"/>
            <w:tcBorders>
              <w:top w:val="nil"/>
              <w:bottom w:val="nil"/>
            </w:tcBorders>
            <w:shd w:val="clear" w:color="auto" w:fill="auto"/>
          </w:tcPr>
          <w:p w14:paraId="5D759F8C" w14:textId="77777777" w:rsidR="005E61D6" w:rsidRPr="00DB707E" w:rsidRDefault="005E61D6" w:rsidP="00AB35CF">
            <w:pPr>
              <w:pStyle w:val="TAC"/>
              <w:rPr>
                <w:ins w:id="15675" w:author="RedCap - BigCR editor" w:date="2022-08-29T15:32:00Z"/>
              </w:rPr>
            </w:pPr>
          </w:p>
        </w:tc>
        <w:tc>
          <w:tcPr>
            <w:tcW w:w="4055" w:type="dxa"/>
            <w:gridSpan w:val="2"/>
            <w:tcBorders>
              <w:top w:val="nil"/>
              <w:bottom w:val="nil"/>
            </w:tcBorders>
            <w:shd w:val="clear" w:color="auto" w:fill="auto"/>
          </w:tcPr>
          <w:p w14:paraId="0476B5D3" w14:textId="77777777" w:rsidR="005E61D6" w:rsidRPr="00DB707E" w:rsidRDefault="005E61D6" w:rsidP="00AB35CF">
            <w:pPr>
              <w:pStyle w:val="TAC"/>
              <w:rPr>
                <w:ins w:id="15676" w:author="RedCap - BigCR editor" w:date="2022-08-29T15:32:00Z"/>
              </w:rPr>
            </w:pPr>
          </w:p>
        </w:tc>
      </w:tr>
      <w:tr w:rsidR="005E61D6" w:rsidRPr="00DB707E" w14:paraId="313E06D2" w14:textId="77777777" w:rsidTr="00AB35CF">
        <w:trPr>
          <w:ins w:id="15677" w:author="RedCap - BigCR editor" w:date="2022-08-29T15:32:00Z"/>
        </w:trPr>
        <w:tc>
          <w:tcPr>
            <w:tcW w:w="3041" w:type="dxa"/>
            <w:shd w:val="clear" w:color="auto" w:fill="auto"/>
          </w:tcPr>
          <w:p w14:paraId="3D101777" w14:textId="77777777" w:rsidR="005E61D6" w:rsidRPr="00DB707E" w:rsidRDefault="005E61D6" w:rsidP="00AB35CF">
            <w:pPr>
              <w:pStyle w:val="TAL"/>
              <w:rPr>
                <w:ins w:id="15678" w:author="RedCap - BigCR editor" w:date="2022-08-29T15:32:00Z"/>
              </w:rPr>
            </w:pPr>
            <w:ins w:id="15679" w:author="RedCap - BigCR editor" w:date="2022-08-29T15:32:00Z">
              <w:r w:rsidRPr="00DB707E">
                <w:t>PDCCH_RA</w:t>
              </w:r>
            </w:ins>
          </w:p>
        </w:tc>
        <w:tc>
          <w:tcPr>
            <w:tcW w:w="1147" w:type="dxa"/>
            <w:tcBorders>
              <w:top w:val="nil"/>
              <w:bottom w:val="nil"/>
            </w:tcBorders>
            <w:shd w:val="clear" w:color="auto" w:fill="auto"/>
          </w:tcPr>
          <w:p w14:paraId="2D60FB9C" w14:textId="77777777" w:rsidR="005E61D6" w:rsidRPr="00DB707E" w:rsidRDefault="005E61D6" w:rsidP="00AB35CF">
            <w:pPr>
              <w:pStyle w:val="TAC"/>
              <w:rPr>
                <w:ins w:id="15680" w:author="RedCap - BigCR editor" w:date="2022-08-29T15:32:00Z"/>
              </w:rPr>
            </w:pPr>
          </w:p>
        </w:tc>
        <w:tc>
          <w:tcPr>
            <w:tcW w:w="1396" w:type="dxa"/>
            <w:tcBorders>
              <w:top w:val="nil"/>
              <w:bottom w:val="nil"/>
            </w:tcBorders>
            <w:shd w:val="clear" w:color="auto" w:fill="auto"/>
          </w:tcPr>
          <w:p w14:paraId="7CA15F2B" w14:textId="77777777" w:rsidR="005E61D6" w:rsidRPr="00DB707E" w:rsidRDefault="005E61D6" w:rsidP="00AB35CF">
            <w:pPr>
              <w:pStyle w:val="TAC"/>
              <w:rPr>
                <w:ins w:id="15681" w:author="RedCap - BigCR editor" w:date="2022-08-29T15:32:00Z"/>
              </w:rPr>
            </w:pPr>
          </w:p>
        </w:tc>
        <w:tc>
          <w:tcPr>
            <w:tcW w:w="4055" w:type="dxa"/>
            <w:gridSpan w:val="2"/>
            <w:tcBorders>
              <w:top w:val="nil"/>
              <w:bottom w:val="nil"/>
            </w:tcBorders>
            <w:shd w:val="clear" w:color="auto" w:fill="auto"/>
          </w:tcPr>
          <w:p w14:paraId="55CCEA1C" w14:textId="77777777" w:rsidR="005E61D6" w:rsidRPr="00DB707E" w:rsidRDefault="005E61D6" w:rsidP="00AB35CF">
            <w:pPr>
              <w:pStyle w:val="TAC"/>
              <w:rPr>
                <w:ins w:id="15682" w:author="RedCap - BigCR editor" w:date="2022-08-29T15:32:00Z"/>
              </w:rPr>
            </w:pPr>
          </w:p>
        </w:tc>
      </w:tr>
      <w:tr w:rsidR="005E61D6" w:rsidRPr="00DB707E" w14:paraId="28CA0AC4" w14:textId="77777777" w:rsidTr="00AB35CF">
        <w:trPr>
          <w:ins w:id="15683" w:author="RedCap - BigCR editor" w:date="2022-08-29T15:32:00Z"/>
        </w:trPr>
        <w:tc>
          <w:tcPr>
            <w:tcW w:w="3041" w:type="dxa"/>
            <w:shd w:val="clear" w:color="auto" w:fill="auto"/>
          </w:tcPr>
          <w:p w14:paraId="3398672E" w14:textId="77777777" w:rsidR="005E61D6" w:rsidRPr="00DB707E" w:rsidRDefault="005E61D6" w:rsidP="00AB35CF">
            <w:pPr>
              <w:pStyle w:val="TAL"/>
              <w:rPr>
                <w:ins w:id="15684" w:author="RedCap - BigCR editor" w:date="2022-08-29T15:32:00Z"/>
              </w:rPr>
            </w:pPr>
            <w:ins w:id="15685" w:author="RedCap - BigCR editor" w:date="2022-08-29T15:32:00Z">
              <w:r w:rsidRPr="00DB707E">
                <w:t>PDCCH_RB</w:t>
              </w:r>
            </w:ins>
          </w:p>
        </w:tc>
        <w:tc>
          <w:tcPr>
            <w:tcW w:w="1147" w:type="dxa"/>
            <w:tcBorders>
              <w:top w:val="nil"/>
              <w:bottom w:val="nil"/>
            </w:tcBorders>
            <w:shd w:val="clear" w:color="auto" w:fill="auto"/>
          </w:tcPr>
          <w:p w14:paraId="78BB0EB9" w14:textId="77777777" w:rsidR="005E61D6" w:rsidRPr="00DB707E" w:rsidRDefault="005E61D6" w:rsidP="00AB35CF">
            <w:pPr>
              <w:pStyle w:val="TAC"/>
              <w:rPr>
                <w:ins w:id="15686" w:author="RedCap - BigCR editor" w:date="2022-08-29T15:32:00Z"/>
              </w:rPr>
            </w:pPr>
          </w:p>
        </w:tc>
        <w:tc>
          <w:tcPr>
            <w:tcW w:w="1396" w:type="dxa"/>
            <w:tcBorders>
              <w:top w:val="nil"/>
              <w:bottom w:val="nil"/>
            </w:tcBorders>
            <w:shd w:val="clear" w:color="auto" w:fill="auto"/>
          </w:tcPr>
          <w:p w14:paraId="3B30C632" w14:textId="77777777" w:rsidR="005E61D6" w:rsidRPr="00DB707E" w:rsidRDefault="005E61D6" w:rsidP="00AB35CF">
            <w:pPr>
              <w:pStyle w:val="TAC"/>
              <w:rPr>
                <w:ins w:id="15687" w:author="RedCap - BigCR editor" w:date="2022-08-29T15:32:00Z"/>
              </w:rPr>
            </w:pPr>
          </w:p>
        </w:tc>
        <w:tc>
          <w:tcPr>
            <w:tcW w:w="4055" w:type="dxa"/>
            <w:gridSpan w:val="2"/>
            <w:tcBorders>
              <w:top w:val="nil"/>
              <w:bottom w:val="nil"/>
            </w:tcBorders>
            <w:shd w:val="clear" w:color="auto" w:fill="auto"/>
          </w:tcPr>
          <w:p w14:paraId="593030B9" w14:textId="77777777" w:rsidR="005E61D6" w:rsidRPr="00DB707E" w:rsidRDefault="005E61D6" w:rsidP="00AB35CF">
            <w:pPr>
              <w:pStyle w:val="TAC"/>
              <w:rPr>
                <w:ins w:id="15688" w:author="RedCap - BigCR editor" w:date="2022-08-29T15:32:00Z"/>
              </w:rPr>
            </w:pPr>
          </w:p>
        </w:tc>
      </w:tr>
      <w:tr w:rsidR="005E61D6" w:rsidRPr="00DB707E" w14:paraId="39EA827A" w14:textId="77777777" w:rsidTr="00AB35CF">
        <w:trPr>
          <w:ins w:id="15689" w:author="RedCap - BigCR editor" w:date="2022-08-29T15:32:00Z"/>
        </w:trPr>
        <w:tc>
          <w:tcPr>
            <w:tcW w:w="3041" w:type="dxa"/>
            <w:shd w:val="clear" w:color="auto" w:fill="auto"/>
          </w:tcPr>
          <w:p w14:paraId="6A0BC7B5" w14:textId="77777777" w:rsidR="005E61D6" w:rsidRPr="00DB707E" w:rsidRDefault="005E61D6" w:rsidP="00AB35CF">
            <w:pPr>
              <w:pStyle w:val="TAL"/>
              <w:rPr>
                <w:ins w:id="15690" w:author="RedCap - BigCR editor" w:date="2022-08-29T15:32:00Z"/>
              </w:rPr>
            </w:pPr>
            <w:ins w:id="15691" w:author="RedCap - BigCR editor" w:date="2022-08-29T15:32:00Z">
              <w:r w:rsidRPr="00DB707E">
                <w:t>PDSCH_RA</w:t>
              </w:r>
            </w:ins>
          </w:p>
        </w:tc>
        <w:tc>
          <w:tcPr>
            <w:tcW w:w="1147" w:type="dxa"/>
            <w:tcBorders>
              <w:top w:val="nil"/>
              <w:bottom w:val="nil"/>
            </w:tcBorders>
            <w:shd w:val="clear" w:color="auto" w:fill="auto"/>
          </w:tcPr>
          <w:p w14:paraId="60F96808" w14:textId="77777777" w:rsidR="005E61D6" w:rsidRPr="00DB707E" w:rsidRDefault="005E61D6" w:rsidP="00AB35CF">
            <w:pPr>
              <w:pStyle w:val="TAC"/>
              <w:rPr>
                <w:ins w:id="15692" w:author="RedCap - BigCR editor" w:date="2022-08-29T15:32:00Z"/>
              </w:rPr>
            </w:pPr>
          </w:p>
        </w:tc>
        <w:tc>
          <w:tcPr>
            <w:tcW w:w="1396" w:type="dxa"/>
            <w:tcBorders>
              <w:top w:val="nil"/>
              <w:bottom w:val="nil"/>
            </w:tcBorders>
            <w:shd w:val="clear" w:color="auto" w:fill="auto"/>
          </w:tcPr>
          <w:p w14:paraId="5B18EFB8" w14:textId="77777777" w:rsidR="005E61D6" w:rsidRPr="00DB707E" w:rsidRDefault="005E61D6" w:rsidP="00AB35CF">
            <w:pPr>
              <w:pStyle w:val="TAC"/>
              <w:rPr>
                <w:ins w:id="15693" w:author="RedCap - BigCR editor" w:date="2022-08-29T15:32:00Z"/>
              </w:rPr>
            </w:pPr>
          </w:p>
        </w:tc>
        <w:tc>
          <w:tcPr>
            <w:tcW w:w="4055" w:type="dxa"/>
            <w:gridSpan w:val="2"/>
            <w:tcBorders>
              <w:top w:val="nil"/>
              <w:bottom w:val="nil"/>
            </w:tcBorders>
            <w:shd w:val="clear" w:color="auto" w:fill="auto"/>
          </w:tcPr>
          <w:p w14:paraId="66B14680" w14:textId="77777777" w:rsidR="005E61D6" w:rsidRPr="00DB707E" w:rsidRDefault="005E61D6" w:rsidP="00AB35CF">
            <w:pPr>
              <w:pStyle w:val="TAC"/>
              <w:rPr>
                <w:ins w:id="15694" w:author="RedCap - BigCR editor" w:date="2022-08-29T15:32:00Z"/>
              </w:rPr>
            </w:pPr>
          </w:p>
        </w:tc>
      </w:tr>
      <w:tr w:rsidR="005E61D6" w:rsidRPr="00DB707E" w14:paraId="6F722847" w14:textId="77777777" w:rsidTr="00AB35CF">
        <w:trPr>
          <w:ins w:id="15695" w:author="RedCap - BigCR editor" w:date="2022-08-29T15:32:00Z"/>
        </w:trPr>
        <w:tc>
          <w:tcPr>
            <w:tcW w:w="3041" w:type="dxa"/>
            <w:shd w:val="clear" w:color="auto" w:fill="auto"/>
          </w:tcPr>
          <w:p w14:paraId="749C6453" w14:textId="77777777" w:rsidR="005E61D6" w:rsidRPr="00DB707E" w:rsidRDefault="005E61D6" w:rsidP="00AB35CF">
            <w:pPr>
              <w:pStyle w:val="TAL"/>
              <w:rPr>
                <w:ins w:id="15696" w:author="RedCap - BigCR editor" w:date="2022-08-29T15:32:00Z"/>
              </w:rPr>
            </w:pPr>
            <w:ins w:id="15697" w:author="RedCap - BigCR editor" w:date="2022-08-29T15:32:00Z">
              <w:r w:rsidRPr="00DB707E">
                <w:t>PDSCH_RB</w:t>
              </w:r>
            </w:ins>
          </w:p>
        </w:tc>
        <w:tc>
          <w:tcPr>
            <w:tcW w:w="1147" w:type="dxa"/>
            <w:tcBorders>
              <w:top w:val="nil"/>
              <w:bottom w:val="nil"/>
            </w:tcBorders>
            <w:shd w:val="clear" w:color="auto" w:fill="auto"/>
          </w:tcPr>
          <w:p w14:paraId="2EC1B479" w14:textId="77777777" w:rsidR="005E61D6" w:rsidRPr="00DB707E" w:rsidRDefault="005E61D6" w:rsidP="00AB35CF">
            <w:pPr>
              <w:pStyle w:val="TAC"/>
              <w:rPr>
                <w:ins w:id="15698" w:author="RedCap - BigCR editor" w:date="2022-08-29T15:32:00Z"/>
              </w:rPr>
            </w:pPr>
          </w:p>
        </w:tc>
        <w:tc>
          <w:tcPr>
            <w:tcW w:w="1396" w:type="dxa"/>
            <w:tcBorders>
              <w:top w:val="nil"/>
              <w:bottom w:val="nil"/>
            </w:tcBorders>
            <w:shd w:val="clear" w:color="auto" w:fill="auto"/>
          </w:tcPr>
          <w:p w14:paraId="58354439" w14:textId="77777777" w:rsidR="005E61D6" w:rsidRPr="00DB707E" w:rsidRDefault="005E61D6" w:rsidP="00AB35CF">
            <w:pPr>
              <w:pStyle w:val="TAC"/>
              <w:rPr>
                <w:ins w:id="15699" w:author="RedCap - BigCR editor" w:date="2022-08-29T15:32:00Z"/>
              </w:rPr>
            </w:pPr>
          </w:p>
        </w:tc>
        <w:tc>
          <w:tcPr>
            <w:tcW w:w="4055" w:type="dxa"/>
            <w:gridSpan w:val="2"/>
            <w:tcBorders>
              <w:top w:val="nil"/>
              <w:bottom w:val="nil"/>
            </w:tcBorders>
            <w:shd w:val="clear" w:color="auto" w:fill="auto"/>
          </w:tcPr>
          <w:p w14:paraId="0E871660" w14:textId="77777777" w:rsidR="005E61D6" w:rsidRPr="00DB707E" w:rsidRDefault="005E61D6" w:rsidP="00AB35CF">
            <w:pPr>
              <w:pStyle w:val="TAC"/>
              <w:rPr>
                <w:ins w:id="15700" w:author="RedCap - BigCR editor" w:date="2022-08-29T15:32:00Z"/>
              </w:rPr>
            </w:pPr>
          </w:p>
        </w:tc>
      </w:tr>
      <w:tr w:rsidR="005E61D6" w:rsidRPr="00DB707E" w14:paraId="3A586970" w14:textId="77777777" w:rsidTr="00AB35CF">
        <w:trPr>
          <w:ins w:id="15701" w:author="RedCap - BigCR editor" w:date="2022-08-29T15:32:00Z"/>
        </w:trPr>
        <w:tc>
          <w:tcPr>
            <w:tcW w:w="3041" w:type="dxa"/>
            <w:shd w:val="clear" w:color="auto" w:fill="auto"/>
          </w:tcPr>
          <w:p w14:paraId="09802FF8" w14:textId="77777777" w:rsidR="005E61D6" w:rsidRPr="00DB707E" w:rsidRDefault="005E61D6" w:rsidP="00AB35CF">
            <w:pPr>
              <w:pStyle w:val="TAL"/>
              <w:rPr>
                <w:ins w:id="15702" w:author="RedCap - BigCR editor" w:date="2022-08-29T15:32:00Z"/>
              </w:rPr>
            </w:pPr>
            <w:ins w:id="15703" w:author="RedCap - BigCR editor" w:date="2022-08-29T15:32:00Z">
              <w:r w:rsidRPr="00DB707E">
                <w:t>OCNG_RA</w:t>
              </w:r>
              <w:r w:rsidRPr="00DB707E">
                <w:rPr>
                  <w:rFonts w:eastAsia="Calibri"/>
                  <w:vertAlign w:val="superscript"/>
                </w:rPr>
                <w:t>Note4</w:t>
              </w:r>
            </w:ins>
          </w:p>
        </w:tc>
        <w:tc>
          <w:tcPr>
            <w:tcW w:w="1147" w:type="dxa"/>
            <w:tcBorders>
              <w:top w:val="nil"/>
              <w:bottom w:val="nil"/>
            </w:tcBorders>
            <w:shd w:val="clear" w:color="auto" w:fill="auto"/>
          </w:tcPr>
          <w:p w14:paraId="15BD0075" w14:textId="77777777" w:rsidR="005E61D6" w:rsidRPr="00DB707E" w:rsidRDefault="005E61D6" w:rsidP="00AB35CF">
            <w:pPr>
              <w:pStyle w:val="TAC"/>
              <w:rPr>
                <w:ins w:id="15704" w:author="RedCap - BigCR editor" w:date="2022-08-29T15:32:00Z"/>
              </w:rPr>
            </w:pPr>
          </w:p>
        </w:tc>
        <w:tc>
          <w:tcPr>
            <w:tcW w:w="1396" w:type="dxa"/>
            <w:tcBorders>
              <w:top w:val="nil"/>
              <w:bottom w:val="nil"/>
            </w:tcBorders>
            <w:shd w:val="clear" w:color="auto" w:fill="auto"/>
          </w:tcPr>
          <w:p w14:paraId="0EC7474C" w14:textId="77777777" w:rsidR="005E61D6" w:rsidRPr="00DB707E" w:rsidRDefault="005E61D6" w:rsidP="00AB35CF">
            <w:pPr>
              <w:pStyle w:val="TAC"/>
              <w:rPr>
                <w:ins w:id="15705" w:author="RedCap - BigCR editor" w:date="2022-08-29T15:32:00Z"/>
              </w:rPr>
            </w:pPr>
          </w:p>
        </w:tc>
        <w:tc>
          <w:tcPr>
            <w:tcW w:w="4055" w:type="dxa"/>
            <w:gridSpan w:val="2"/>
            <w:tcBorders>
              <w:top w:val="nil"/>
              <w:bottom w:val="nil"/>
            </w:tcBorders>
            <w:shd w:val="clear" w:color="auto" w:fill="auto"/>
          </w:tcPr>
          <w:p w14:paraId="0E06EA55" w14:textId="77777777" w:rsidR="005E61D6" w:rsidRPr="00DB707E" w:rsidRDefault="005E61D6" w:rsidP="00AB35CF">
            <w:pPr>
              <w:pStyle w:val="TAC"/>
              <w:rPr>
                <w:ins w:id="15706" w:author="RedCap - BigCR editor" w:date="2022-08-29T15:32:00Z"/>
              </w:rPr>
            </w:pPr>
          </w:p>
        </w:tc>
      </w:tr>
      <w:tr w:rsidR="005E61D6" w:rsidRPr="00DB707E" w14:paraId="5F16612A" w14:textId="77777777" w:rsidTr="00AB35CF">
        <w:trPr>
          <w:ins w:id="15707" w:author="RedCap - BigCR editor" w:date="2022-08-29T15:32:00Z"/>
        </w:trPr>
        <w:tc>
          <w:tcPr>
            <w:tcW w:w="3041" w:type="dxa"/>
            <w:shd w:val="clear" w:color="auto" w:fill="auto"/>
          </w:tcPr>
          <w:p w14:paraId="6CD1CE1E" w14:textId="77777777" w:rsidR="005E61D6" w:rsidRPr="00DB707E" w:rsidRDefault="005E61D6" w:rsidP="00AB35CF">
            <w:pPr>
              <w:pStyle w:val="TAL"/>
              <w:rPr>
                <w:ins w:id="15708" w:author="RedCap - BigCR editor" w:date="2022-08-29T15:32:00Z"/>
              </w:rPr>
            </w:pPr>
            <w:ins w:id="15709" w:author="RedCap - BigCR editor" w:date="2022-08-29T15:32:00Z">
              <w:r w:rsidRPr="00DB707E">
                <w:t>OCNG_RB</w:t>
              </w:r>
              <w:r w:rsidRPr="00DB707E">
                <w:rPr>
                  <w:rFonts w:eastAsia="Calibri"/>
                  <w:vertAlign w:val="superscript"/>
                </w:rPr>
                <w:t>Note4</w:t>
              </w:r>
            </w:ins>
          </w:p>
        </w:tc>
        <w:tc>
          <w:tcPr>
            <w:tcW w:w="1147" w:type="dxa"/>
            <w:tcBorders>
              <w:top w:val="nil"/>
            </w:tcBorders>
            <w:shd w:val="clear" w:color="auto" w:fill="auto"/>
          </w:tcPr>
          <w:p w14:paraId="47DD4C56" w14:textId="77777777" w:rsidR="005E61D6" w:rsidRPr="00DB707E" w:rsidRDefault="005E61D6" w:rsidP="00AB35CF">
            <w:pPr>
              <w:pStyle w:val="TAC"/>
              <w:rPr>
                <w:ins w:id="15710" w:author="RedCap - BigCR editor" w:date="2022-08-29T15:32:00Z"/>
              </w:rPr>
            </w:pPr>
          </w:p>
        </w:tc>
        <w:tc>
          <w:tcPr>
            <w:tcW w:w="1396" w:type="dxa"/>
            <w:tcBorders>
              <w:top w:val="nil"/>
            </w:tcBorders>
            <w:shd w:val="clear" w:color="auto" w:fill="auto"/>
          </w:tcPr>
          <w:p w14:paraId="0FC64767" w14:textId="77777777" w:rsidR="005E61D6" w:rsidRPr="00DB707E" w:rsidRDefault="005E61D6" w:rsidP="00AB35CF">
            <w:pPr>
              <w:pStyle w:val="TAC"/>
              <w:rPr>
                <w:ins w:id="15711" w:author="RedCap - BigCR editor" w:date="2022-08-29T15:32:00Z"/>
              </w:rPr>
            </w:pPr>
          </w:p>
        </w:tc>
        <w:tc>
          <w:tcPr>
            <w:tcW w:w="4055" w:type="dxa"/>
            <w:gridSpan w:val="2"/>
            <w:tcBorders>
              <w:top w:val="nil"/>
            </w:tcBorders>
            <w:shd w:val="clear" w:color="auto" w:fill="auto"/>
          </w:tcPr>
          <w:p w14:paraId="44ADEAD2" w14:textId="77777777" w:rsidR="005E61D6" w:rsidRPr="00DB707E" w:rsidRDefault="005E61D6" w:rsidP="00AB35CF">
            <w:pPr>
              <w:pStyle w:val="TAC"/>
              <w:rPr>
                <w:ins w:id="15712" w:author="RedCap - BigCR editor" w:date="2022-08-29T15:32:00Z"/>
              </w:rPr>
            </w:pPr>
          </w:p>
        </w:tc>
      </w:tr>
      <w:tr w:rsidR="005E61D6" w:rsidRPr="00DB707E" w14:paraId="7E05F72A" w14:textId="77777777" w:rsidTr="00AB35CF">
        <w:trPr>
          <w:ins w:id="15713" w:author="RedCap - BigCR editor" w:date="2022-08-29T15:32:00Z"/>
        </w:trPr>
        <w:tc>
          <w:tcPr>
            <w:tcW w:w="3041" w:type="dxa"/>
            <w:shd w:val="clear" w:color="auto" w:fill="auto"/>
            <w:vAlign w:val="center"/>
          </w:tcPr>
          <w:p w14:paraId="789A7127" w14:textId="77777777" w:rsidR="005E61D6" w:rsidRPr="00DB707E" w:rsidRDefault="005E61D6" w:rsidP="00AB35CF">
            <w:pPr>
              <w:pStyle w:val="TAL"/>
              <w:rPr>
                <w:ins w:id="15714" w:author="RedCap - BigCR editor" w:date="2022-08-29T15:32:00Z"/>
                <w:vertAlign w:val="superscript"/>
              </w:rPr>
            </w:pPr>
            <w:ins w:id="15715" w:author="RedCap - BigCR editor" w:date="2022-08-29T15:32:00Z">
              <w:r w:rsidRPr="00DB707E">
                <w:rPr>
                  <w:rFonts w:eastAsia="Calibri"/>
                </w:rPr>
                <w:t>N</w:t>
              </w:r>
              <w:r w:rsidRPr="00DB707E">
                <w:rPr>
                  <w:rFonts w:eastAsia="Calibri"/>
                  <w:vertAlign w:val="subscript"/>
                </w:rPr>
                <w:t>oc</w:t>
              </w:r>
              <w:r w:rsidRPr="00DB707E">
                <w:rPr>
                  <w:rFonts w:eastAsia="Calibri"/>
                  <w:vertAlign w:val="superscript"/>
                </w:rPr>
                <w:t>Note5</w:t>
              </w:r>
            </w:ins>
          </w:p>
        </w:tc>
        <w:tc>
          <w:tcPr>
            <w:tcW w:w="1147" w:type="dxa"/>
            <w:shd w:val="clear" w:color="auto" w:fill="auto"/>
          </w:tcPr>
          <w:p w14:paraId="57F3F0C2" w14:textId="77777777" w:rsidR="005E61D6" w:rsidRPr="00DB707E" w:rsidRDefault="005E61D6" w:rsidP="00AB35CF">
            <w:pPr>
              <w:pStyle w:val="TAC"/>
              <w:rPr>
                <w:ins w:id="15716" w:author="RedCap - BigCR editor" w:date="2022-08-29T15:32:00Z"/>
              </w:rPr>
            </w:pPr>
            <w:ins w:id="15717" w:author="RedCap - BigCR editor" w:date="2022-08-29T15:32:00Z">
              <w:r w:rsidRPr="00DB707E">
                <w:t>dBm/15kHz</w:t>
              </w:r>
            </w:ins>
          </w:p>
        </w:tc>
        <w:tc>
          <w:tcPr>
            <w:tcW w:w="1396" w:type="dxa"/>
          </w:tcPr>
          <w:p w14:paraId="44682B9A" w14:textId="77777777" w:rsidR="005E61D6" w:rsidRPr="00DB707E" w:rsidRDefault="005E61D6" w:rsidP="00AB35CF">
            <w:pPr>
              <w:pStyle w:val="TAC"/>
              <w:rPr>
                <w:ins w:id="15718" w:author="RedCap - BigCR editor" w:date="2022-08-29T15:32:00Z"/>
              </w:rPr>
            </w:pPr>
            <w:ins w:id="15719" w:author="RedCap - BigCR editor" w:date="2022-08-29T15:32:00Z">
              <w:r w:rsidRPr="00DB707E">
                <w:t>1, 2, 3, 4, 5, 6</w:t>
              </w:r>
            </w:ins>
          </w:p>
        </w:tc>
        <w:tc>
          <w:tcPr>
            <w:tcW w:w="4055" w:type="dxa"/>
            <w:gridSpan w:val="2"/>
            <w:shd w:val="clear" w:color="auto" w:fill="auto"/>
          </w:tcPr>
          <w:p w14:paraId="6B5D86B6" w14:textId="77777777" w:rsidR="005E61D6" w:rsidRPr="00DB707E" w:rsidRDefault="005E61D6" w:rsidP="00AB35CF">
            <w:pPr>
              <w:pStyle w:val="TAC"/>
              <w:rPr>
                <w:ins w:id="15720" w:author="RedCap - BigCR editor" w:date="2022-08-29T15:32:00Z"/>
              </w:rPr>
            </w:pPr>
            <w:ins w:id="15721" w:author="RedCap - BigCR editor" w:date="2022-08-29T15:32:00Z">
              <w:r w:rsidRPr="00DB707E">
                <w:t>-98</w:t>
              </w:r>
            </w:ins>
          </w:p>
        </w:tc>
      </w:tr>
      <w:tr w:rsidR="005E61D6" w:rsidRPr="00DB707E" w14:paraId="2BA02466" w14:textId="77777777" w:rsidTr="00AB35CF">
        <w:trPr>
          <w:ins w:id="15722" w:author="RedCap - BigCR editor" w:date="2022-08-29T15:32:00Z"/>
        </w:trPr>
        <w:tc>
          <w:tcPr>
            <w:tcW w:w="3041" w:type="dxa"/>
            <w:shd w:val="clear" w:color="auto" w:fill="auto"/>
            <w:vAlign w:val="center"/>
          </w:tcPr>
          <w:p w14:paraId="45E7FA9F" w14:textId="77777777" w:rsidR="005E61D6" w:rsidRPr="00DB707E" w:rsidRDefault="005E61D6" w:rsidP="00AB35CF">
            <w:pPr>
              <w:pStyle w:val="TAL"/>
              <w:rPr>
                <w:ins w:id="15723" w:author="RedCap - BigCR editor" w:date="2022-08-29T15:32:00Z"/>
                <w:rFonts w:eastAsia="Calibri"/>
                <w:i/>
                <w:vertAlign w:val="superscript"/>
              </w:rPr>
            </w:pPr>
            <w:proofErr w:type="spellStart"/>
            <w:ins w:id="15724" w:author="RedCap - BigCR editor" w:date="2022-08-29T15:32:00Z">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N</w:t>
              </w:r>
              <w:r w:rsidRPr="00DB707E">
                <w:rPr>
                  <w:rFonts w:eastAsia="Calibri"/>
                  <w:vertAlign w:val="subscript"/>
                </w:rPr>
                <w:t>oc</w:t>
              </w:r>
              <w:proofErr w:type="spellEnd"/>
            </w:ins>
          </w:p>
        </w:tc>
        <w:tc>
          <w:tcPr>
            <w:tcW w:w="1147" w:type="dxa"/>
            <w:shd w:val="clear" w:color="auto" w:fill="auto"/>
          </w:tcPr>
          <w:p w14:paraId="6F86830B" w14:textId="77777777" w:rsidR="005E61D6" w:rsidRPr="00DB707E" w:rsidRDefault="005E61D6" w:rsidP="00AB35CF">
            <w:pPr>
              <w:pStyle w:val="TAC"/>
              <w:rPr>
                <w:ins w:id="15725" w:author="RedCap - BigCR editor" w:date="2022-08-29T15:32:00Z"/>
              </w:rPr>
            </w:pPr>
            <w:ins w:id="15726" w:author="RedCap - BigCR editor" w:date="2022-08-29T15:32:00Z">
              <w:r w:rsidRPr="00DB707E">
                <w:t>dB</w:t>
              </w:r>
            </w:ins>
          </w:p>
        </w:tc>
        <w:tc>
          <w:tcPr>
            <w:tcW w:w="1396" w:type="dxa"/>
          </w:tcPr>
          <w:p w14:paraId="165E42AC" w14:textId="77777777" w:rsidR="005E61D6" w:rsidRPr="00DB707E" w:rsidRDefault="005E61D6" w:rsidP="00AB35CF">
            <w:pPr>
              <w:pStyle w:val="TAC"/>
              <w:rPr>
                <w:ins w:id="15727" w:author="RedCap - BigCR editor" w:date="2022-08-29T15:32:00Z"/>
              </w:rPr>
            </w:pPr>
            <w:ins w:id="15728" w:author="RedCap - BigCR editor" w:date="2022-08-29T15:32:00Z">
              <w:r w:rsidRPr="00DB707E">
                <w:t>1, 2, 3, 4, 5, 6</w:t>
              </w:r>
            </w:ins>
          </w:p>
        </w:tc>
        <w:tc>
          <w:tcPr>
            <w:tcW w:w="2029" w:type="dxa"/>
            <w:shd w:val="clear" w:color="auto" w:fill="auto"/>
          </w:tcPr>
          <w:p w14:paraId="393075C2" w14:textId="77777777" w:rsidR="005E61D6" w:rsidRPr="00DB707E" w:rsidRDefault="005E61D6" w:rsidP="00AB35CF">
            <w:pPr>
              <w:pStyle w:val="TAC"/>
              <w:rPr>
                <w:ins w:id="15729" w:author="RedCap - BigCR editor" w:date="2022-08-29T15:32:00Z"/>
              </w:rPr>
            </w:pPr>
            <w:ins w:id="15730" w:author="RedCap - BigCR editor" w:date="2022-08-29T15:32:00Z">
              <w:r w:rsidRPr="00DB707E">
                <w:t>-Infinity</w:t>
              </w:r>
            </w:ins>
          </w:p>
        </w:tc>
        <w:tc>
          <w:tcPr>
            <w:tcW w:w="2026" w:type="dxa"/>
            <w:shd w:val="clear" w:color="auto" w:fill="auto"/>
          </w:tcPr>
          <w:p w14:paraId="132272F0" w14:textId="77777777" w:rsidR="005E61D6" w:rsidRPr="00DB707E" w:rsidRDefault="005E61D6" w:rsidP="00AB35CF">
            <w:pPr>
              <w:pStyle w:val="TAC"/>
              <w:rPr>
                <w:ins w:id="15731" w:author="RedCap - BigCR editor" w:date="2022-08-29T15:32:00Z"/>
              </w:rPr>
            </w:pPr>
            <w:ins w:id="15732" w:author="RedCap - BigCR editor" w:date="2022-08-29T15:32:00Z">
              <w:r w:rsidRPr="00DB707E">
                <w:t>7</w:t>
              </w:r>
            </w:ins>
          </w:p>
        </w:tc>
      </w:tr>
      <w:tr w:rsidR="005E61D6" w:rsidRPr="00DB707E" w14:paraId="07268104" w14:textId="77777777" w:rsidTr="00AB35CF">
        <w:trPr>
          <w:ins w:id="15733" w:author="RedCap - BigCR editor" w:date="2022-08-29T15:32:00Z"/>
        </w:trPr>
        <w:tc>
          <w:tcPr>
            <w:tcW w:w="3041" w:type="dxa"/>
            <w:shd w:val="clear" w:color="auto" w:fill="auto"/>
            <w:vAlign w:val="center"/>
          </w:tcPr>
          <w:p w14:paraId="39A13446" w14:textId="77777777" w:rsidR="005E61D6" w:rsidRPr="00DB707E" w:rsidRDefault="005E61D6" w:rsidP="00AB35CF">
            <w:pPr>
              <w:pStyle w:val="TAL"/>
              <w:rPr>
                <w:ins w:id="15734" w:author="RedCap - BigCR editor" w:date="2022-08-29T15:32:00Z"/>
                <w:rFonts w:eastAsia="Calibri"/>
                <w:vertAlign w:val="superscript"/>
              </w:rPr>
            </w:pPr>
            <w:proofErr w:type="spellStart"/>
            <w:ins w:id="15735" w:author="RedCap - BigCR editor" w:date="2022-08-29T15:32:00Z">
              <w:r w:rsidRPr="00DB707E">
                <w:rPr>
                  <w:rFonts w:eastAsia="Calibri"/>
                </w:rPr>
                <w:t>Ê</w:t>
              </w:r>
              <w:r w:rsidRPr="00DB707E">
                <w:rPr>
                  <w:rFonts w:eastAsia="Calibri"/>
                  <w:vertAlign w:val="subscript"/>
                </w:rPr>
                <w:t>s</w:t>
              </w:r>
              <w:proofErr w:type="spellEnd"/>
              <w:r w:rsidRPr="00DB707E">
                <w:rPr>
                  <w:rFonts w:eastAsia="Calibri"/>
                </w:rPr>
                <w:t>/I</w:t>
              </w:r>
              <w:r w:rsidRPr="00DB707E">
                <w:rPr>
                  <w:rFonts w:eastAsia="Calibri"/>
                  <w:vertAlign w:val="subscript"/>
                </w:rPr>
                <w:t>ot</w:t>
              </w:r>
              <w:r w:rsidRPr="00DB707E">
                <w:rPr>
                  <w:rFonts w:eastAsia="Calibri"/>
                  <w:vertAlign w:val="superscript"/>
                </w:rPr>
                <w:t>Note6</w:t>
              </w:r>
            </w:ins>
          </w:p>
        </w:tc>
        <w:tc>
          <w:tcPr>
            <w:tcW w:w="1147" w:type="dxa"/>
            <w:shd w:val="clear" w:color="auto" w:fill="auto"/>
          </w:tcPr>
          <w:p w14:paraId="785F2563" w14:textId="77777777" w:rsidR="005E61D6" w:rsidRPr="00DB707E" w:rsidRDefault="005E61D6" w:rsidP="00AB35CF">
            <w:pPr>
              <w:pStyle w:val="TAC"/>
              <w:rPr>
                <w:ins w:id="15736" w:author="RedCap - BigCR editor" w:date="2022-08-29T15:32:00Z"/>
              </w:rPr>
            </w:pPr>
            <w:ins w:id="15737" w:author="RedCap - BigCR editor" w:date="2022-08-29T15:32:00Z">
              <w:r w:rsidRPr="00DB707E">
                <w:t>dB</w:t>
              </w:r>
            </w:ins>
          </w:p>
        </w:tc>
        <w:tc>
          <w:tcPr>
            <w:tcW w:w="1396" w:type="dxa"/>
          </w:tcPr>
          <w:p w14:paraId="752A3D80" w14:textId="77777777" w:rsidR="005E61D6" w:rsidRPr="00DB707E" w:rsidRDefault="005E61D6" w:rsidP="00AB35CF">
            <w:pPr>
              <w:pStyle w:val="TAC"/>
              <w:rPr>
                <w:ins w:id="15738" w:author="RedCap - BigCR editor" w:date="2022-08-29T15:32:00Z"/>
              </w:rPr>
            </w:pPr>
            <w:ins w:id="15739" w:author="RedCap - BigCR editor" w:date="2022-08-29T15:32:00Z">
              <w:r w:rsidRPr="00DB707E">
                <w:t>1, 2, 3, 4, 5, 6</w:t>
              </w:r>
            </w:ins>
          </w:p>
        </w:tc>
        <w:tc>
          <w:tcPr>
            <w:tcW w:w="2029" w:type="dxa"/>
            <w:shd w:val="clear" w:color="auto" w:fill="auto"/>
          </w:tcPr>
          <w:p w14:paraId="70863F20" w14:textId="77777777" w:rsidR="005E61D6" w:rsidRPr="00DB707E" w:rsidRDefault="005E61D6" w:rsidP="00AB35CF">
            <w:pPr>
              <w:pStyle w:val="TAC"/>
              <w:rPr>
                <w:ins w:id="15740" w:author="RedCap - BigCR editor" w:date="2022-08-29T15:32:00Z"/>
              </w:rPr>
            </w:pPr>
            <w:ins w:id="15741" w:author="RedCap - BigCR editor" w:date="2022-08-29T15:32:00Z">
              <w:r w:rsidRPr="00DB707E">
                <w:t>-Infinity</w:t>
              </w:r>
            </w:ins>
          </w:p>
        </w:tc>
        <w:tc>
          <w:tcPr>
            <w:tcW w:w="2026" w:type="dxa"/>
            <w:shd w:val="clear" w:color="auto" w:fill="auto"/>
          </w:tcPr>
          <w:p w14:paraId="6930908E" w14:textId="77777777" w:rsidR="005E61D6" w:rsidRPr="00DB707E" w:rsidRDefault="005E61D6" w:rsidP="00AB35CF">
            <w:pPr>
              <w:pStyle w:val="TAC"/>
              <w:rPr>
                <w:ins w:id="15742" w:author="RedCap - BigCR editor" w:date="2022-08-29T15:32:00Z"/>
              </w:rPr>
            </w:pPr>
            <w:ins w:id="15743" w:author="RedCap - BigCR editor" w:date="2022-08-29T15:32:00Z">
              <w:r w:rsidRPr="00DB707E">
                <w:t>7</w:t>
              </w:r>
            </w:ins>
          </w:p>
        </w:tc>
      </w:tr>
      <w:tr w:rsidR="005E61D6" w:rsidRPr="00DB707E" w14:paraId="68861C4B" w14:textId="77777777" w:rsidTr="00AB35CF">
        <w:trPr>
          <w:ins w:id="15744" w:author="RedCap - BigCR editor" w:date="2022-08-29T15:32:00Z"/>
        </w:trPr>
        <w:tc>
          <w:tcPr>
            <w:tcW w:w="3041" w:type="dxa"/>
            <w:shd w:val="clear" w:color="auto" w:fill="auto"/>
            <w:vAlign w:val="center"/>
          </w:tcPr>
          <w:p w14:paraId="6B30195E" w14:textId="77777777" w:rsidR="005E61D6" w:rsidRPr="00DB707E" w:rsidRDefault="005E61D6" w:rsidP="00AB35CF">
            <w:pPr>
              <w:pStyle w:val="TAL"/>
              <w:rPr>
                <w:ins w:id="15745" w:author="RedCap - BigCR editor" w:date="2022-08-29T15:32:00Z"/>
                <w:rFonts w:eastAsia="Calibri"/>
                <w:vertAlign w:val="superscript"/>
              </w:rPr>
            </w:pPr>
            <w:ins w:id="15746" w:author="RedCap - BigCR editor" w:date="2022-08-29T15:32:00Z">
              <w:r w:rsidRPr="00DB707E">
                <w:rPr>
                  <w:rFonts w:eastAsia="Calibri"/>
                </w:rPr>
                <w:t>RSRP</w:t>
              </w:r>
              <w:r w:rsidRPr="00DB707E">
                <w:rPr>
                  <w:rFonts w:eastAsia="Calibri"/>
                  <w:vertAlign w:val="superscript"/>
                </w:rPr>
                <w:t>Note6</w:t>
              </w:r>
            </w:ins>
          </w:p>
        </w:tc>
        <w:tc>
          <w:tcPr>
            <w:tcW w:w="1147" w:type="dxa"/>
            <w:shd w:val="clear" w:color="auto" w:fill="auto"/>
          </w:tcPr>
          <w:p w14:paraId="2F4A1DB7" w14:textId="77777777" w:rsidR="005E61D6" w:rsidRPr="00DB707E" w:rsidRDefault="005E61D6" w:rsidP="00AB35CF">
            <w:pPr>
              <w:pStyle w:val="TAC"/>
              <w:rPr>
                <w:ins w:id="15747" w:author="RedCap - BigCR editor" w:date="2022-08-29T15:32:00Z"/>
              </w:rPr>
            </w:pPr>
            <w:ins w:id="15748" w:author="RedCap - BigCR editor" w:date="2022-08-29T15:32:00Z">
              <w:r w:rsidRPr="00DB707E">
                <w:t>dBm/15kHz</w:t>
              </w:r>
            </w:ins>
          </w:p>
        </w:tc>
        <w:tc>
          <w:tcPr>
            <w:tcW w:w="1396" w:type="dxa"/>
          </w:tcPr>
          <w:p w14:paraId="4962C4FB" w14:textId="77777777" w:rsidR="005E61D6" w:rsidRPr="00DB707E" w:rsidRDefault="005E61D6" w:rsidP="00AB35CF">
            <w:pPr>
              <w:pStyle w:val="TAC"/>
              <w:rPr>
                <w:ins w:id="15749" w:author="RedCap - BigCR editor" w:date="2022-08-29T15:32:00Z"/>
              </w:rPr>
            </w:pPr>
            <w:ins w:id="15750" w:author="RedCap - BigCR editor" w:date="2022-08-29T15:32:00Z">
              <w:r w:rsidRPr="00DB707E">
                <w:t>1, 2, 3, 4, 5, 6</w:t>
              </w:r>
            </w:ins>
          </w:p>
        </w:tc>
        <w:tc>
          <w:tcPr>
            <w:tcW w:w="2029" w:type="dxa"/>
            <w:shd w:val="clear" w:color="auto" w:fill="auto"/>
          </w:tcPr>
          <w:p w14:paraId="6D2BA04E" w14:textId="77777777" w:rsidR="005E61D6" w:rsidRPr="00DB707E" w:rsidRDefault="005E61D6" w:rsidP="00AB35CF">
            <w:pPr>
              <w:pStyle w:val="TAC"/>
              <w:rPr>
                <w:ins w:id="15751" w:author="RedCap - BigCR editor" w:date="2022-08-29T15:32:00Z"/>
              </w:rPr>
            </w:pPr>
            <w:ins w:id="15752" w:author="RedCap - BigCR editor" w:date="2022-08-29T15:32:00Z">
              <w:r w:rsidRPr="00DB707E">
                <w:t>-Infinity</w:t>
              </w:r>
            </w:ins>
          </w:p>
        </w:tc>
        <w:tc>
          <w:tcPr>
            <w:tcW w:w="2026" w:type="dxa"/>
            <w:shd w:val="clear" w:color="auto" w:fill="auto"/>
          </w:tcPr>
          <w:p w14:paraId="3DB1C958" w14:textId="77777777" w:rsidR="005E61D6" w:rsidRPr="00DB707E" w:rsidRDefault="005E61D6" w:rsidP="00AB35CF">
            <w:pPr>
              <w:pStyle w:val="TAC"/>
              <w:rPr>
                <w:ins w:id="15753" w:author="RedCap - BigCR editor" w:date="2022-08-29T15:32:00Z"/>
              </w:rPr>
            </w:pPr>
            <w:ins w:id="15754" w:author="RedCap - BigCR editor" w:date="2022-08-29T15:32:00Z">
              <w:r w:rsidRPr="00DB707E">
                <w:t>-91</w:t>
              </w:r>
            </w:ins>
          </w:p>
        </w:tc>
      </w:tr>
      <w:tr w:rsidR="005E61D6" w:rsidRPr="00DB707E" w14:paraId="0218E2AF" w14:textId="77777777" w:rsidTr="00AB35CF">
        <w:trPr>
          <w:ins w:id="15755" w:author="RedCap - BigCR editor" w:date="2022-08-29T15:32:00Z"/>
        </w:trPr>
        <w:tc>
          <w:tcPr>
            <w:tcW w:w="3041" w:type="dxa"/>
            <w:shd w:val="clear" w:color="auto" w:fill="auto"/>
            <w:vAlign w:val="center"/>
          </w:tcPr>
          <w:p w14:paraId="7BF85597" w14:textId="77777777" w:rsidR="005E61D6" w:rsidRPr="00DB707E" w:rsidRDefault="005E61D6" w:rsidP="00AB35CF">
            <w:pPr>
              <w:pStyle w:val="TAL"/>
              <w:rPr>
                <w:ins w:id="15756" w:author="RedCap - BigCR editor" w:date="2022-08-29T15:32:00Z"/>
                <w:rFonts w:eastAsia="Calibri"/>
                <w:vertAlign w:val="superscript"/>
              </w:rPr>
            </w:pPr>
            <w:ins w:id="15757" w:author="RedCap - BigCR editor" w:date="2022-08-29T15:32:00Z">
              <w:r w:rsidRPr="00DB707E">
                <w:rPr>
                  <w:rFonts w:eastAsia="Calibri"/>
                </w:rPr>
                <w:t>SCH_RP</w:t>
              </w:r>
              <w:r w:rsidRPr="00DB707E">
                <w:rPr>
                  <w:rFonts w:eastAsia="Calibri"/>
                  <w:vertAlign w:val="superscript"/>
                </w:rPr>
                <w:t>Note6</w:t>
              </w:r>
            </w:ins>
          </w:p>
        </w:tc>
        <w:tc>
          <w:tcPr>
            <w:tcW w:w="1147" w:type="dxa"/>
            <w:shd w:val="clear" w:color="auto" w:fill="auto"/>
          </w:tcPr>
          <w:p w14:paraId="00F874BA" w14:textId="77777777" w:rsidR="005E61D6" w:rsidRPr="00DB707E" w:rsidRDefault="005E61D6" w:rsidP="00AB35CF">
            <w:pPr>
              <w:pStyle w:val="TAC"/>
              <w:rPr>
                <w:ins w:id="15758" w:author="RedCap - BigCR editor" w:date="2022-08-29T15:32:00Z"/>
              </w:rPr>
            </w:pPr>
            <w:ins w:id="15759" w:author="RedCap - BigCR editor" w:date="2022-08-29T15:32:00Z">
              <w:r w:rsidRPr="00DB707E">
                <w:t>dBm/15kHz</w:t>
              </w:r>
            </w:ins>
          </w:p>
        </w:tc>
        <w:tc>
          <w:tcPr>
            <w:tcW w:w="1396" w:type="dxa"/>
          </w:tcPr>
          <w:p w14:paraId="56A2A237" w14:textId="77777777" w:rsidR="005E61D6" w:rsidRPr="00DB707E" w:rsidRDefault="005E61D6" w:rsidP="00AB35CF">
            <w:pPr>
              <w:pStyle w:val="TAC"/>
              <w:rPr>
                <w:ins w:id="15760" w:author="RedCap - BigCR editor" w:date="2022-08-29T15:32:00Z"/>
              </w:rPr>
            </w:pPr>
            <w:ins w:id="15761" w:author="RedCap - BigCR editor" w:date="2022-08-29T15:32:00Z">
              <w:r w:rsidRPr="00DB707E">
                <w:t>1, 2, 3, 4, 5, 6</w:t>
              </w:r>
            </w:ins>
          </w:p>
        </w:tc>
        <w:tc>
          <w:tcPr>
            <w:tcW w:w="2029" w:type="dxa"/>
            <w:shd w:val="clear" w:color="auto" w:fill="auto"/>
          </w:tcPr>
          <w:p w14:paraId="3835FCFC" w14:textId="77777777" w:rsidR="005E61D6" w:rsidRPr="00DB707E" w:rsidRDefault="005E61D6" w:rsidP="00AB35CF">
            <w:pPr>
              <w:pStyle w:val="TAC"/>
              <w:rPr>
                <w:ins w:id="15762" w:author="RedCap - BigCR editor" w:date="2022-08-29T15:32:00Z"/>
              </w:rPr>
            </w:pPr>
            <w:ins w:id="15763" w:author="RedCap - BigCR editor" w:date="2022-08-29T15:32:00Z">
              <w:r w:rsidRPr="00DB707E">
                <w:t>-Infinity</w:t>
              </w:r>
            </w:ins>
          </w:p>
        </w:tc>
        <w:tc>
          <w:tcPr>
            <w:tcW w:w="2026" w:type="dxa"/>
            <w:shd w:val="clear" w:color="auto" w:fill="auto"/>
          </w:tcPr>
          <w:p w14:paraId="0A372F29" w14:textId="77777777" w:rsidR="005E61D6" w:rsidRPr="00DB707E" w:rsidRDefault="005E61D6" w:rsidP="00AB35CF">
            <w:pPr>
              <w:pStyle w:val="TAC"/>
              <w:rPr>
                <w:ins w:id="15764" w:author="RedCap - BigCR editor" w:date="2022-08-29T15:32:00Z"/>
              </w:rPr>
            </w:pPr>
            <w:ins w:id="15765" w:author="RedCap - BigCR editor" w:date="2022-08-29T15:32:00Z">
              <w:r w:rsidRPr="00DB707E">
                <w:t>-91</w:t>
              </w:r>
            </w:ins>
          </w:p>
        </w:tc>
      </w:tr>
      <w:tr w:rsidR="005E61D6" w:rsidRPr="00DB707E" w14:paraId="4AF750DB" w14:textId="77777777" w:rsidTr="00AB35CF">
        <w:trPr>
          <w:ins w:id="15766" w:author="RedCap - BigCR editor" w:date="2022-08-29T15:32:00Z"/>
        </w:trPr>
        <w:tc>
          <w:tcPr>
            <w:tcW w:w="3041" w:type="dxa"/>
            <w:shd w:val="clear" w:color="auto" w:fill="auto"/>
            <w:vAlign w:val="center"/>
          </w:tcPr>
          <w:p w14:paraId="0FBCFC30" w14:textId="77777777" w:rsidR="005E61D6" w:rsidRPr="00DB707E" w:rsidRDefault="005E61D6" w:rsidP="00AB35CF">
            <w:pPr>
              <w:pStyle w:val="TAL"/>
              <w:rPr>
                <w:ins w:id="15767" w:author="RedCap - BigCR editor" w:date="2022-08-29T15:32:00Z"/>
                <w:rFonts w:eastAsia="Calibri"/>
                <w:vertAlign w:val="superscript"/>
              </w:rPr>
            </w:pPr>
            <w:ins w:id="15768" w:author="RedCap - BigCR editor" w:date="2022-08-29T15:32:00Z">
              <w:r w:rsidRPr="00DB707E">
                <w:rPr>
                  <w:rFonts w:eastAsia="Calibri"/>
                </w:rPr>
                <w:t>Io</w:t>
              </w:r>
              <w:r w:rsidRPr="00DB707E">
                <w:rPr>
                  <w:rFonts w:eastAsia="Calibri"/>
                  <w:vertAlign w:val="superscript"/>
                </w:rPr>
                <w:t>Note6</w:t>
              </w:r>
            </w:ins>
          </w:p>
        </w:tc>
        <w:tc>
          <w:tcPr>
            <w:tcW w:w="1147" w:type="dxa"/>
            <w:shd w:val="clear" w:color="auto" w:fill="auto"/>
          </w:tcPr>
          <w:p w14:paraId="60238226" w14:textId="77777777" w:rsidR="005E61D6" w:rsidRPr="00DB707E" w:rsidRDefault="005E61D6" w:rsidP="00AB35CF">
            <w:pPr>
              <w:pStyle w:val="TAC"/>
              <w:rPr>
                <w:ins w:id="15769" w:author="RedCap - BigCR editor" w:date="2022-08-29T15:32:00Z"/>
              </w:rPr>
            </w:pPr>
            <w:ins w:id="15770" w:author="RedCap - BigCR editor" w:date="2022-08-29T15:32:00Z">
              <w:r w:rsidRPr="00DB707E">
                <w:t>dBm/9MHz</w:t>
              </w:r>
            </w:ins>
          </w:p>
        </w:tc>
        <w:tc>
          <w:tcPr>
            <w:tcW w:w="1396" w:type="dxa"/>
          </w:tcPr>
          <w:p w14:paraId="4D44CBF0" w14:textId="77777777" w:rsidR="005E61D6" w:rsidRPr="00DB707E" w:rsidRDefault="005E61D6" w:rsidP="00AB35CF">
            <w:pPr>
              <w:pStyle w:val="TAC"/>
              <w:rPr>
                <w:ins w:id="15771" w:author="RedCap - BigCR editor" w:date="2022-08-29T15:32:00Z"/>
                <w:lang w:eastAsia="zh-CN"/>
              </w:rPr>
            </w:pPr>
            <w:ins w:id="15772" w:author="RedCap - BigCR editor" w:date="2022-08-29T15:32:00Z">
              <w:r w:rsidRPr="00DB707E">
                <w:t>1, 2, 3, 4, 5, 6</w:t>
              </w:r>
            </w:ins>
          </w:p>
        </w:tc>
        <w:tc>
          <w:tcPr>
            <w:tcW w:w="2029" w:type="dxa"/>
            <w:shd w:val="clear" w:color="auto" w:fill="auto"/>
          </w:tcPr>
          <w:p w14:paraId="635091BF" w14:textId="77777777" w:rsidR="005E61D6" w:rsidRPr="00DB707E" w:rsidRDefault="005E61D6" w:rsidP="00AB35CF">
            <w:pPr>
              <w:pStyle w:val="TAC"/>
              <w:rPr>
                <w:ins w:id="15773" w:author="RedCap - BigCR editor" w:date="2022-08-29T15:32:00Z"/>
                <w:lang w:eastAsia="zh-CN"/>
              </w:rPr>
            </w:pPr>
            <w:ins w:id="15774" w:author="RedCap - BigCR editor" w:date="2022-08-29T15:32:00Z">
              <w:r w:rsidRPr="00DB707E">
                <w:rPr>
                  <w:lang w:eastAsia="zh-CN"/>
                </w:rPr>
                <w:t>-70.22</w:t>
              </w:r>
            </w:ins>
          </w:p>
        </w:tc>
        <w:tc>
          <w:tcPr>
            <w:tcW w:w="2026" w:type="dxa"/>
            <w:shd w:val="clear" w:color="auto" w:fill="auto"/>
          </w:tcPr>
          <w:p w14:paraId="24F44B3E" w14:textId="77777777" w:rsidR="005E61D6" w:rsidRPr="00DB707E" w:rsidRDefault="005E61D6" w:rsidP="00AB35CF">
            <w:pPr>
              <w:pStyle w:val="TAC"/>
              <w:rPr>
                <w:ins w:id="15775" w:author="RedCap - BigCR editor" w:date="2022-08-29T15:32:00Z"/>
                <w:lang w:eastAsia="zh-CN"/>
              </w:rPr>
            </w:pPr>
            <w:ins w:id="15776" w:author="RedCap - BigCR editor" w:date="2022-08-29T15:32:00Z">
              <w:r w:rsidRPr="00DB707E">
                <w:rPr>
                  <w:lang w:eastAsia="zh-CN"/>
                </w:rPr>
                <w:t>-62.43</w:t>
              </w:r>
            </w:ins>
          </w:p>
        </w:tc>
      </w:tr>
      <w:tr w:rsidR="005E61D6" w:rsidRPr="00DB707E" w14:paraId="3CE6B036" w14:textId="77777777" w:rsidTr="00AB35CF">
        <w:trPr>
          <w:ins w:id="15777" w:author="RedCap - BigCR editor" w:date="2022-08-29T15:32:00Z"/>
        </w:trPr>
        <w:tc>
          <w:tcPr>
            <w:tcW w:w="3041" w:type="dxa"/>
            <w:shd w:val="clear" w:color="auto" w:fill="auto"/>
            <w:vAlign w:val="center"/>
          </w:tcPr>
          <w:p w14:paraId="0CE5B867" w14:textId="77777777" w:rsidR="005E61D6" w:rsidRPr="00DB707E" w:rsidRDefault="005E61D6" w:rsidP="00AB35CF">
            <w:pPr>
              <w:pStyle w:val="TAL"/>
              <w:rPr>
                <w:ins w:id="15778" w:author="RedCap - BigCR editor" w:date="2022-08-29T15:32:00Z"/>
                <w:rFonts w:eastAsia="Calibri"/>
              </w:rPr>
            </w:pPr>
            <w:ins w:id="15779" w:author="RedCap - BigCR editor" w:date="2022-08-29T15:32:00Z">
              <w:r w:rsidRPr="00DB707E">
                <w:rPr>
                  <w:rFonts w:eastAsia="Calibri"/>
                </w:rPr>
                <w:t>Propagation Condition</w:t>
              </w:r>
            </w:ins>
          </w:p>
        </w:tc>
        <w:tc>
          <w:tcPr>
            <w:tcW w:w="1147" w:type="dxa"/>
            <w:shd w:val="clear" w:color="auto" w:fill="auto"/>
          </w:tcPr>
          <w:p w14:paraId="63E00EE6" w14:textId="77777777" w:rsidR="005E61D6" w:rsidRPr="00DB707E" w:rsidRDefault="005E61D6" w:rsidP="00AB35CF">
            <w:pPr>
              <w:pStyle w:val="TAC"/>
              <w:rPr>
                <w:ins w:id="15780" w:author="RedCap - BigCR editor" w:date="2022-08-29T15:32:00Z"/>
              </w:rPr>
            </w:pPr>
          </w:p>
        </w:tc>
        <w:tc>
          <w:tcPr>
            <w:tcW w:w="1396" w:type="dxa"/>
          </w:tcPr>
          <w:p w14:paraId="25A87256" w14:textId="77777777" w:rsidR="005E61D6" w:rsidRPr="00DB707E" w:rsidRDefault="005E61D6" w:rsidP="00AB35CF">
            <w:pPr>
              <w:pStyle w:val="TAC"/>
              <w:rPr>
                <w:ins w:id="15781" w:author="RedCap - BigCR editor" w:date="2022-08-29T15:32:00Z"/>
              </w:rPr>
            </w:pPr>
            <w:ins w:id="15782" w:author="RedCap - BigCR editor" w:date="2022-08-29T15:32:00Z">
              <w:r w:rsidRPr="00DB707E">
                <w:t>1, 2, 3, 4, 5, 6</w:t>
              </w:r>
            </w:ins>
          </w:p>
        </w:tc>
        <w:tc>
          <w:tcPr>
            <w:tcW w:w="4055" w:type="dxa"/>
            <w:gridSpan w:val="2"/>
            <w:shd w:val="clear" w:color="auto" w:fill="auto"/>
          </w:tcPr>
          <w:p w14:paraId="4A370C7B" w14:textId="77777777" w:rsidR="005E61D6" w:rsidRPr="00DB707E" w:rsidRDefault="005E61D6" w:rsidP="00AB35CF">
            <w:pPr>
              <w:pStyle w:val="TAC"/>
              <w:rPr>
                <w:ins w:id="15783" w:author="RedCap - BigCR editor" w:date="2022-08-29T15:32:00Z"/>
              </w:rPr>
            </w:pPr>
            <w:ins w:id="15784" w:author="RedCap - BigCR editor" w:date="2022-08-29T15:32:00Z">
              <w:r w:rsidRPr="00DB707E">
                <w:t>AWGN</w:t>
              </w:r>
            </w:ins>
          </w:p>
        </w:tc>
      </w:tr>
      <w:tr w:rsidR="005E61D6" w:rsidRPr="00DB707E" w14:paraId="0562BC3B" w14:textId="77777777" w:rsidTr="00AB35CF">
        <w:trPr>
          <w:ins w:id="15785" w:author="RedCap - BigCR editor" w:date="2022-08-29T15:32:00Z"/>
        </w:trPr>
        <w:tc>
          <w:tcPr>
            <w:tcW w:w="3041" w:type="dxa"/>
            <w:shd w:val="clear" w:color="auto" w:fill="auto"/>
            <w:vAlign w:val="center"/>
          </w:tcPr>
          <w:p w14:paraId="7902E62C" w14:textId="77777777" w:rsidR="005E61D6" w:rsidRPr="00DB707E" w:rsidRDefault="005E61D6" w:rsidP="00AB35CF">
            <w:pPr>
              <w:pStyle w:val="TAL"/>
              <w:rPr>
                <w:ins w:id="15786" w:author="RedCap - BigCR editor" w:date="2022-08-29T15:32:00Z"/>
                <w:rFonts w:eastAsia="Calibri"/>
              </w:rPr>
            </w:pPr>
            <w:ins w:id="15787" w:author="RedCap - BigCR editor" w:date="2022-08-29T15:32:00Z">
              <w:r w:rsidRPr="00DB707E">
                <w:rPr>
                  <w:rFonts w:eastAsia="Calibri"/>
                </w:rPr>
                <w:t>Antenna Configuration and Correlation Matrix</w:t>
              </w:r>
              <w:r w:rsidRPr="00DB707E">
                <w:rPr>
                  <w:rFonts w:eastAsia="Calibri"/>
                  <w:vertAlign w:val="superscript"/>
                </w:rPr>
                <w:t xml:space="preserve"> Note7</w:t>
              </w:r>
            </w:ins>
          </w:p>
        </w:tc>
        <w:tc>
          <w:tcPr>
            <w:tcW w:w="1147" w:type="dxa"/>
            <w:shd w:val="clear" w:color="auto" w:fill="auto"/>
          </w:tcPr>
          <w:p w14:paraId="7F452F06" w14:textId="77777777" w:rsidR="005E61D6" w:rsidRPr="00DB707E" w:rsidRDefault="005E61D6" w:rsidP="00AB35CF">
            <w:pPr>
              <w:pStyle w:val="TAC"/>
              <w:rPr>
                <w:ins w:id="15788" w:author="RedCap - BigCR editor" w:date="2022-08-29T15:32:00Z"/>
              </w:rPr>
            </w:pPr>
          </w:p>
        </w:tc>
        <w:tc>
          <w:tcPr>
            <w:tcW w:w="1396" w:type="dxa"/>
          </w:tcPr>
          <w:p w14:paraId="1C2A01ED" w14:textId="77777777" w:rsidR="005E61D6" w:rsidRPr="00DB707E" w:rsidRDefault="005E61D6" w:rsidP="00AB35CF">
            <w:pPr>
              <w:pStyle w:val="TAC"/>
              <w:rPr>
                <w:ins w:id="15789" w:author="RedCap - BigCR editor" w:date="2022-08-29T15:32:00Z"/>
              </w:rPr>
            </w:pPr>
            <w:ins w:id="15790" w:author="RedCap - BigCR editor" w:date="2022-08-29T15:32:00Z">
              <w:r w:rsidRPr="00DB707E">
                <w:t>1, 2, 3, 4, 5, 6</w:t>
              </w:r>
            </w:ins>
          </w:p>
        </w:tc>
        <w:tc>
          <w:tcPr>
            <w:tcW w:w="4055" w:type="dxa"/>
            <w:gridSpan w:val="2"/>
            <w:shd w:val="clear" w:color="auto" w:fill="auto"/>
          </w:tcPr>
          <w:p w14:paraId="1298A79C" w14:textId="77777777" w:rsidR="005E61D6" w:rsidRPr="00DB707E" w:rsidRDefault="005E61D6" w:rsidP="00AB35CF">
            <w:pPr>
              <w:pStyle w:val="TAC"/>
              <w:rPr>
                <w:ins w:id="15791" w:author="RedCap - BigCR editor" w:date="2022-08-29T15:32:00Z"/>
              </w:rPr>
            </w:pPr>
            <w:ins w:id="15792" w:author="RedCap - BigCR editor" w:date="2022-08-29T15:32:00Z">
              <w:r w:rsidRPr="00DB707E">
                <w:t>1x2 Low</w:t>
              </w:r>
            </w:ins>
          </w:p>
        </w:tc>
      </w:tr>
      <w:tr w:rsidR="005E61D6" w:rsidRPr="00DB707E" w14:paraId="7A7C0934" w14:textId="77777777" w:rsidTr="00AB35CF">
        <w:trPr>
          <w:ins w:id="15793" w:author="RedCap - BigCR editor" w:date="2022-08-29T15:32:00Z"/>
        </w:trPr>
        <w:tc>
          <w:tcPr>
            <w:tcW w:w="9639" w:type="dxa"/>
            <w:gridSpan w:val="5"/>
            <w:shd w:val="clear" w:color="auto" w:fill="auto"/>
            <w:vAlign w:val="center"/>
          </w:tcPr>
          <w:p w14:paraId="37DBCB85" w14:textId="77777777" w:rsidR="005E61D6" w:rsidRPr="00DB707E" w:rsidRDefault="005E61D6" w:rsidP="00AB35CF">
            <w:pPr>
              <w:pStyle w:val="TAN"/>
              <w:rPr>
                <w:ins w:id="15794" w:author="RedCap - BigCR editor" w:date="2022-08-29T15:32:00Z"/>
              </w:rPr>
            </w:pPr>
            <w:ins w:id="15795" w:author="RedCap - BigCR editor" w:date="2022-08-29T15:32:00Z">
              <w:r w:rsidRPr="00DB707E">
                <w:t>Note 1:</w:t>
              </w:r>
              <w:r w:rsidRPr="00DB707E">
                <w:tab/>
                <w:t>Special subframe and uplink-downlink configurations are specified in table 4.2-1 in TS 36.211 [23].</w:t>
              </w:r>
            </w:ins>
          </w:p>
          <w:p w14:paraId="061B8DFA" w14:textId="77777777" w:rsidR="005E61D6" w:rsidRPr="00DB707E" w:rsidRDefault="005E61D6" w:rsidP="00AB35CF">
            <w:pPr>
              <w:pStyle w:val="TAN"/>
              <w:rPr>
                <w:ins w:id="15796" w:author="RedCap - BigCR editor" w:date="2022-08-29T15:32:00Z"/>
              </w:rPr>
            </w:pPr>
            <w:ins w:id="15797" w:author="RedCap - BigCR editor" w:date="2022-08-29T15:32:00Z">
              <w:r w:rsidRPr="00DB707E">
                <w:t>Note 2:</w:t>
              </w:r>
              <w:r w:rsidRPr="00DB707E">
                <w:tab/>
                <w:t>PRACH configurations are specified in table 5.7.1-2 and table 5.7.1-3 in TS 36.211 [23].</w:t>
              </w:r>
            </w:ins>
          </w:p>
          <w:p w14:paraId="6A226F6F" w14:textId="77777777" w:rsidR="005E61D6" w:rsidRPr="00DB707E" w:rsidRDefault="005E61D6" w:rsidP="00AB35CF">
            <w:pPr>
              <w:pStyle w:val="TAN"/>
              <w:rPr>
                <w:ins w:id="15798" w:author="RedCap - BigCR editor" w:date="2022-08-29T15:32:00Z"/>
              </w:rPr>
            </w:pPr>
            <w:ins w:id="15799" w:author="RedCap - BigCR editor" w:date="2022-08-29T15:32:00Z">
              <w:r w:rsidRPr="00DB707E">
                <w:t>Note 3:</w:t>
              </w:r>
              <w:r w:rsidRPr="00DB707E">
                <w:tab/>
                <w:t>DL RMCs and OCNG patterns are specified in clauses A 3.1 and A 3.2 of TS 36.133 [15] respectively.</w:t>
              </w:r>
            </w:ins>
          </w:p>
          <w:p w14:paraId="4619D755" w14:textId="77777777" w:rsidR="005E61D6" w:rsidRPr="00DB707E" w:rsidRDefault="005E61D6" w:rsidP="00AB35CF">
            <w:pPr>
              <w:pStyle w:val="TAN"/>
              <w:rPr>
                <w:ins w:id="15800" w:author="RedCap - BigCR editor" w:date="2022-08-29T15:32:00Z"/>
                <w:lang w:eastAsia="ja-JP"/>
              </w:rPr>
            </w:pPr>
            <w:ins w:id="15801" w:author="RedCap - BigCR editor" w:date="2022-08-29T15:32:00Z">
              <w:r w:rsidRPr="00DB707E">
                <w:t>Note 4:</w:t>
              </w:r>
              <w:r w:rsidRPr="00DB707E">
                <w:tab/>
                <w:t>OCNG shall be used such that all cells are fully allocated and a constant total transmitted power spectral density is achieved for all OFDM symbols.</w:t>
              </w:r>
            </w:ins>
          </w:p>
          <w:p w14:paraId="6866A1D5" w14:textId="77777777" w:rsidR="005E61D6" w:rsidRPr="00DB707E" w:rsidRDefault="005E61D6" w:rsidP="00AB35CF">
            <w:pPr>
              <w:pStyle w:val="TAN"/>
              <w:rPr>
                <w:ins w:id="15802" w:author="RedCap - BigCR editor" w:date="2022-08-29T15:32:00Z"/>
              </w:rPr>
            </w:pPr>
            <w:ins w:id="15803" w:author="RedCap - BigCR editor" w:date="2022-08-29T15:32:00Z">
              <w:r w:rsidRPr="00DB707E">
                <w:t>Note 5:</w:t>
              </w:r>
              <w:r w:rsidRPr="00DB707E">
                <w:tab/>
                <w:t xml:space="preserve">Interference from other cells and noise sources not specified in the test is assumed to be constant over subcarriers and time and shall be modelled as AWGN of appropriate power for </w:t>
              </w:r>
              <w:proofErr w:type="spellStart"/>
              <w:r w:rsidRPr="00DB707E">
                <w:t>N</w:t>
              </w:r>
              <w:r w:rsidRPr="00DB707E">
                <w:rPr>
                  <w:vertAlign w:val="subscript"/>
                </w:rPr>
                <w:t>oc</w:t>
              </w:r>
              <w:proofErr w:type="spellEnd"/>
              <w:r w:rsidRPr="00DB707E">
                <w:t xml:space="preserve"> to be fulfilled.</w:t>
              </w:r>
            </w:ins>
          </w:p>
          <w:p w14:paraId="445B4CEF" w14:textId="77777777" w:rsidR="005E61D6" w:rsidRPr="00DB707E" w:rsidRDefault="005E61D6" w:rsidP="00AB35CF">
            <w:pPr>
              <w:pStyle w:val="TAN"/>
              <w:rPr>
                <w:ins w:id="15804" w:author="RedCap - BigCR editor" w:date="2022-08-29T15:32:00Z"/>
              </w:rPr>
            </w:pPr>
            <w:ins w:id="15805" w:author="RedCap - BigCR editor" w:date="2022-08-29T15:32:00Z">
              <w:r w:rsidRPr="00DB707E">
                <w:t>Note 6:</w:t>
              </w:r>
              <w:r w:rsidRPr="00DB707E">
                <w:tab/>
              </w: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I</w:t>
              </w:r>
              <w:r w:rsidRPr="00DB707E">
                <w:rPr>
                  <w:rFonts w:eastAsia="Calibri"/>
                  <w:vertAlign w:val="subscript"/>
                </w:rPr>
                <w:t>ot</w:t>
              </w:r>
              <w:proofErr w:type="spellEnd"/>
              <w:r w:rsidRPr="00DB707E">
                <w:rPr>
                  <w:lang w:eastAsia="zh-CN"/>
                </w:rPr>
                <w:t>,</w:t>
              </w:r>
              <w:r w:rsidRPr="00DB707E">
                <w:t xml:space="preserve"> RSRP, SCH_RP and Io levels have been derived from other parameters for information purposes. They are not settable parameters themselves.</w:t>
              </w:r>
            </w:ins>
          </w:p>
          <w:p w14:paraId="7DA33D85" w14:textId="77777777" w:rsidR="005E61D6" w:rsidRPr="00DB707E" w:rsidRDefault="005E61D6" w:rsidP="00AB35CF">
            <w:pPr>
              <w:pStyle w:val="TAN"/>
              <w:rPr>
                <w:ins w:id="15806" w:author="RedCap - BigCR editor" w:date="2022-08-29T15:32:00Z"/>
                <w:rFonts w:eastAsia="Malgun Gothic"/>
              </w:rPr>
            </w:pPr>
            <w:ins w:id="15807" w:author="RedCap - BigCR editor" w:date="2022-08-29T15:32:00Z">
              <w:r w:rsidRPr="00DB707E">
                <w:rPr>
                  <w:rFonts w:eastAsia="Malgun Gothic"/>
                </w:rPr>
                <w:t>Note 7:</w:t>
              </w:r>
              <w:r w:rsidRPr="00DB707E">
                <w:rPr>
                  <w:rFonts w:eastAsia="Malgun Gothic"/>
                </w:rPr>
                <w:tab/>
                <w:t>Propagation condition and correlation matrix are defined in clause B.2 in TS 36.101 [25].</w:t>
              </w:r>
            </w:ins>
          </w:p>
        </w:tc>
      </w:tr>
    </w:tbl>
    <w:p w14:paraId="037A13B2" w14:textId="77777777" w:rsidR="005E61D6" w:rsidRPr="00DB707E" w:rsidRDefault="005E61D6" w:rsidP="005E61D6">
      <w:pPr>
        <w:rPr>
          <w:ins w:id="15808" w:author="RedCap - BigCR editor" w:date="2022-08-29T15:32:00Z"/>
          <w:rFonts w:cs="v4.2.0"/>
        </w:rPr>
      </w:pPr>
    </w:p>
    <w:p w14:paraId="7D523441" w14:textId="77777777" w:rsidR="005E61D6" w:rsidRPr="00DB707E" w:rsidRDefault="005E61D6" w:rsidP="005E61D6">
      <w:pPr>
        <w:pStyle w:val="Heading5"/>
        <w:rPr>
          <w:ins w:id="15809" w:author="RedCap - BigCR editor" w:date="2022-08-29T15:32:00Z"/>
          <w:snapToGrid w:val="0"/>
        </w:rPr>
      </w:pPr>
      <w:ins w:id="15810" w:author="RedCap - BigCR editor" w:date="2022-08-29T15:32:00Z">
        <w:r w:rsidRPr="00DB707E">
          <w:rPr>
            <w:snapToGrid w:val="0"/>
          </w:rPr>
          <w:t>A.16.3.1.9.2</w:t>
        </w:r>
        <w:r w:rsidRPr="00DB707E">
          <w:rPr>
            <w:snapToGrid w:val="0"/>
          </w:rPr>
          <w:tab/>
          <w:t>Test Requirements</w:t>
        </w:r>
      </w:ins>
    </w:p>
    <w:p w14:paraId="55ABA257" w14:textId="77777777" w:rsidR="005E61D6" w:rsidRPr="00DB707E" w:rsidRDefault="005E61D6" w:rsidP="005E61D6">
      <w:pPr>
        <w:rPr>
          <w:ins w:id="15811" w:author="RedCap - BigCR editor" w:date="2022-08-29T15:32:00Z"/>
          <w:rFonts w:cs="v4.2.0"/>
        </w:rPr>
      </w:pPr>
      <w:ins w:id="15812" w:author="RedCap - BigCR editor" w:date="2022-08-29T15:32:00Z">
        <w:r w:rsidRPr="00DB707E">
          <w:rPr>
            <w:rFonts w:cs="v4.2.0"/>
          </w:rPr>
          <w:t xml:space="preserve">The UE shall start to transmit the PRACH to Cell 2 less than 165 </w:t>
        </w:r>
        <w:proofErr w:type="spellStart"/>
        <w:r w:rsidRPr="00DB707E">
          <w:rPr>
            <w:rFonts w:cs="v4.2.0"/>
          </w:rPr>
          <w:t>ms</w:t>
        </w:r>
        <w:proofErr w:type="spellEnd"/>
        <w:r w:rsidRPr="00DB707E">
          <w:rPr>
            <w:rFonts w:cs="v4.2.0"/>
          </w:rPr>
          <w:t xml:space="preserve"> from the beginning of time period T2.</w:t>
        </w:r>
      </w:ins>
    </w:p>
    <w:p w14:paraId="347FBFD8" w14:textId="77777777" w:rsidR="005E61D6" w:rsidRPr="00DB707E" w:rsidRDefault="005E61D6" w:rsidP="005E61D6">
      <w:pPr>
        <w:rPr>
          <w:ins w:id="15813" w:author="RedCap - BigCR editor" w:date="2022-08-29T15:32:00Z"/>
          <w:rFonts w:cs="v4.2.0"/>
        </w:rPr>
      </w:pPr>
      <w:ins w:id="15814" w:author="RedCap - BigCR editor" w:date="2022-08-29T15:32:00Z">
        <w:r w:rsidRPr="00DB707E">
          <w:rPr>
            <w:rFonts w:cs="v4.2.0"/>
          </w:rPr>
          <w:t>The rate of correct handovers observed during repeated tests shall be at least 90%.</w:t>
        </w:r>
      </w:ins>
    </w:p>
    <w:p w14:paraId="23EF8BF3" w14:textId="77777777" w:rsidR="005E61D6" w:rsidRPr="00DB707E" w:rsidRDefault="005E61D6" w:rsidP="005E61D6">
      <w:pPr>
        <w:pStyle w:val="NO"/>
        <w:rPr>
          <w:ins w:id="15815" w:author="RedCap - BigCR editor" w:date="2022-08-29T15:32:00Z"/>
        </w:rPr>
      </w:pPr>
      <w:ins w:id="15816" w:author="RedCap - BigCR editor" w:date="2022-08-29T15:32:00Z">
        <w:r w:rsidRPr="00DB707E">
          <w:t>NOTE:</w:t>
        </w:r>
        <w:r w:rsidRPr="00DB707E">
          <w:tab/>
          <w:t xml:space="preserve">The handover delay can be expressed as: RRC procedure delay + </w:t>
        </w:r>
        <w:proofErr w:type="spellStart"/>
        <w:r w:rsidRPr="00DB707E">
          <w:rPr>
            <w:bCs/>
          </w:rPr>
          <w:t>T</w:t>
        </w:r>
        <w:r w:rsidRPr="00DB707E">
          <w:rPr>
            <w:bCs/>
            <w:vertAlign w:val="subscript"/>
          </w:rPr>
          <w:t>interrupt</w:t>
        </w:r>
        <w:proofErr w:type="spellEnd"/>
        <w:r w:rsidRPr="00DB707E">
          <w:t>, where:</w:t>
        </w:r>
      </w:ins>
    </w:p>
    <w:p w14:paraId="37D8B1E2" w14:textId="77777777" w:rsidR="005E61D6" w:rsidRPr="00DB707E" w:rsidRDefault="005E61D6" w:rsidP="005E61D6">
      <w:pPr>
        <w:tabs>
          <w:tab w:val="left" w:pos="7200"/>
        </w:tabs>
        <w:rPr>
          <w:ins w:id="15817" w:author="RedCap - BigCR editor" w:date="2022-08-29T15:32:00Z"/>
          <w:bCs/>
        </w:rPr>
      </w:pPr>
      <w:ins w:id="15818" w:author="RedCap - BigCR editor" w:date="2022-08-29T15:32:00Z">
        <w:r w:rsidRPr="00DB707E">
          <w:t>RRC procedure delay</w:t>
        </w:r>
        <w:r w:rsidRPr="00DB707E">
          <w:rPr>
            <w:bCs/>
          </w:rPr>
          <w:t xml:space="preserve"> = 50 </w:t>
        </w:r>
        <w:proofErr w:type="spellStart"/>
        <w:r w:rsidRPr="00DB707E">
          <w:rPr>
            <w:bCs/>
          </w:rPr>
          <w:t>ms</w:t>
        </w:r>
        <w:proofErr w:type="spellEnd"/>
        <w:r w:rsidRPr="00DB707E">
          <w:rPr>
            <w:bCs/>
          </w:rPr>
          <w:t xml:space="preserve"> and </w:t>
        </w:r>
        <w:proofErr w:type="spellStart"/>
        <w:r w:rsidRPr="00DB707E">
          <w:rPr>
            <w:bCs/>
          </w:rPr>
          <w:t>T</w:t>
        </w:r>
        <w:r w:rsidRPr="00DB707E">
          <w:rPr>
            <w:bCs/>
            <w:vertAlign w:val="subscript"/>
          </w:rPr>
          <w:t>interrupt</w:t>
        </w:r>
        <w:proofErr w:type="spellEnd"/>
        <w:r w:rsidRPr="00DB707E">
          <w:t xml:space="preserve"> = 35 </w:t>
        </w:r>
        <w:proofErr w:type="spellStart"/>
        <w:r w:rsidRPr="00DB707E">
          <w:t>ms</w:t>
        </w:r>
        <w:proofErr w:type="spellEnd"/>
        <w:r w:rsidRPr="00DB707E">
          <w:t xml:space="preserve"> in the test based on requirements</w:t>
        </w:r>
        <w:r w:rsidRPr="00DB707E">
          <w:rPr>
            <w:bCs/>
          </w:rPr>
          <w:t xml:space="preserve"> specified in </w:t>
        </w:r>
        <w:r w:rsidRPr="00DB707E">
          <w:t>clause 6.1D.2.1</w:t>
        </w:r>
        <w:r w:rsidRPr="00DB707E">
          <w:rPr>
            <w:bCs/>
          </w:rPr>
          <w:t>.</w:t>
        </w:r>
      </w:ins>
    </w:p>
    <w:p w14:paraId="0F2D0552" w14:textId="77777777" w:rsidR="005E61D6" w:rsidRPr="00DB707E" w:rsidRDefault="005E61D6" w:rsidP="005E61D6">
      <w:pPr>
        <w:tabs>
          <w:tab w:val="left" w:pos="7200"/>
        </w:tabs>
        <w:rPr>
          <w:ins w:id="15819" w:author="RedCap - BigCR editor" w:date="2022-08-29T15:32:00Z"/>
        </w:rPr>
      </w:pPr>
      <w:ins w:id="15820" w:author="RedCap - BigCR editor" w:date="2022-08-29T15:32:00Z">
        <w:r w:rsidRPr="00DB707E">
          <w:t xml:space="preserve">This gives a total of 165 </w:t>
        </w:r>
        <w:proofErr w:type="spellStart"/>
        <w:r w:rsidRPr="00DB707E">
          <w:t>ms</w:t>
        </w:r>
        <w:proofErr w:type="spellEnd"/>
        <w:r w:rsidRPr="00DB707E">
          <w:t>.</w:t>
        </w:r>
      </w:ins>
    </w:p>
    <w:p w14:paraId="4D31C293" w14:textId="77777777" w:rsidR="005E61D6" w:rsidRPr="00DB707E" w:rsidRDefault="005E61D6" w:rsidP="005E61D6">
      <w:pPr>
        <w:rPr>
          <w:ins w:id="15821" w:author="RedCap - BigCR editor" w:date="2022-08-29T15:32:00Z"/>
          <w:b/>
          <w:color w:val="0070C0"/>
          <w:sz w:val="32"/>
          <w:szCs w:val="32"/>
          <w:lang w:eastAsia="zh-CN"/>
        </w:rPr>
      </w:pPr>
    </w:p>
    <w:p w14:paraId="09026C8E" w14:textId="77777777" w:rsidR="005E61D6" w:rsidRPr="00DB707E" w:rsidRDefault="005E61D6" w:rsidP="005E61D6">
      <w:pPr>
        <w:pStyle w:val="Heading4"/>
        <w:rPr>
          <w:ins w:id="15822" w:author="RedCap - BigCR editor" w:date="2022-08-29T15:32:00Z"/>
        </w:rPr>
      </w:pPr>
      <w:ins w:id="15823" w:author="RedCap - BigCR editor" w:date="2022-08-29T15:32:00Z">
        <w:r w:rsidRPr="00DB707E">
          <w:rPr>
            <w:rFonts w:cs="v4.2.0"/>
          </w:rPr>
          <w:t>A.16.3.1.10</w:t>
        </w:r>
        <w:r w:rsidRPr="00DB707E">
          <w:rPr>
            <w:rFonts w:cs="v4.2.0"/>
          </w:rPr>
          <w:tab/>
          <w:t xml:space="preserve">SA NR - E-UTRAN handover with unknown target cell for </w:t>
        </w:r>
        <w:r w:rsidRPr="00DB707E">
          <w:rPr>
            <w:rFonts w:cs="v4.2.0" w:hint="eastAsia"/>
            <w:lang w:eastAsia="zh-CN"/>
          </w:rPr>
          <w:t>2</w:t>
        </w:r>
        <w:r w:rsidRPr="00DB707E">
          <w:rPr>
            <w:rFonts w:cs="v4.2.0"/>
          </w:rPr>
          <w:t xml:space="preserve"> Rx UE </w:t>
        </w:r>
      </w:ins>
    </w:p>
    <w:p w14:paraId="3D0B2D52" w14:textId="77777777" w:rsidR="005E61D6" w:rsidRPr="00DB707E" w:rsidRDefault="005E61D6" w:rsidP="005E61D6">
      <w:pPr>
        <w:pStyle w:val="Heading5"/>
        <w:rPr>
          <w:ins w:id="15824" w:author="RedCap - BigCR editor" w:date="2022-08-29T15:32:00Z"/>
          <w:snapToGrid w:val="0"/>
        </w:rPr>
      </w:pPr>
      <w:ins w:id="15825" w:author="RedCap - BigCR editor" w:date="2022-08-29T15:32:00Z">
        <w:r w:rsidRPr="00DB707E">
          <w:rPr>
            <w:snapToGrid w:val="0"/>
          </w:rPr>
          <w:t>A.16.3.1.10.1</w:t>
        </w:r>
        <w:r w:rsidRPr="00DB707E">
          <w:rPr>
            <w:snapToGrid w:val="0"/>
          </w:rPr>
          <w:tab/>
          <w:t>Test Purpose and Environment</w:t>
        </w:r>
      </w:ins>
    </w:p>
    <w:p w14:paraId="70D6834B" w14:textId="77777777" w:rsidR="005E61D6" w:rsidRPr="00DB707E" w:rsidRDefault="005E61D6" w:rsidP="005E61D6">
      <w:pPr>
        <w:rPr>
          <w:ins w:id="15826" w:author="RedCap - BigCR editor" w:date="2022-08-29T15:32:00Z"/>
          <w:rFonts w:cs="v4.2.0"/>
        </w:rPr>
      </w:pPr>
      <w:ins w:id="15827" w:author="RedCap - BigCR editor" w:date="2022-08-29T15:32:00Z">
        <w:r w:rsidRPr="00DB707E">
          <w:t xml:space="preserve">The purpose of this set of tests is to verify that the UE can make correct inter-RAT E-UTRAN handover when operating in standalone (SA) operation with </w:t>
        </w:r>
        <w:proofErr w:type="spellStart"/>
        <w:r w:rsidRPr="00DB707E">
          <w:t>PCell</w:t>
        </w:r>
        <w:proofErr w:type="spellEnd"/>
        <w:r w:rsidRPr="00DB707E">
          <w:t xml:space="preserve"> in FR1. This test shall </w:t>
        </w:r>
        <w:r w:rsidRPr="00DB707E">
          <w:rPr>
            <w:rFonts w:cs="v4.2.0"/>
          </w:rPr>
          <w:t>verify the NR to E-UTRAN handover requirements for the case when the target E-UTRAN cell is unknown as specified in clause 6.1</w:t>
        </w:r>
        <w:r w:rsidRPr="00DB707E">
          <w:rPr>
            <w:rFonts w:cs="v4.2.0" w:hint="eastAsia"/>
            <w:lang w:eastAsia="zh-CN"/>
          </w:rPr>
          <w:t>D</w:t>
        </w:r>
        <w:r w:rsidRPr="00DB707E">
          <w:rPr>
            <w:rFonts w:cs="v4.2.0"/>
          </w:rPr>
          <w:t>.2.1.</w:t>
        </w:r>
      </w:ins>
    </w:p>
    <w:p w14:paraId="7077D2A6" w14:textId="77777777" w:rsidR="005E61D6" w:rsidRPr="00DB707E" w:rsidRDefault="005E61D6" w:rsidP="005E61D6">
      <w:pPr>
        <w:rPr>
          <w:ins w:id="15828" w:author="RedCap - BigCR editor" w:date="2022-08-29T15:32:00Z"/>
          <w:rFonts w:cs="v4.2.0"/>
        </w:rPr>
      </w:pPr>
      <w:ins w:id="15829" w:author="RedCap - BigCR editor" w:date="2022-08-29T15:32:00Z">
        <w:r w:rsidRPr="00DB707E">
          <w:rPr>
            <w:rFonts w:cs="v4.2.0"/>
          </w:rPr>
          <w:t xml:space="preserve">The test comprises of one NR carrier and one E-UTRA carrier. </w:t>
        </w:r>
        <w:r w:rsidRPr="00DB707E">
          <w:t>There are two cells</w:t>
        </w:r>
        <w:r w:rsidRPr="00DB707E">
          <w:rPr>
            <w:rFonts w:cs="v4.2.0"/>
          </w:rPr>
          <w:t xml:space="preserve"> and one cell on each carrier</w:t>
        </w:r>
        <w:r w:rsidRPr="00DB707E">
          <w:t xml:space="preserve">. Cell 1 is the NR </w:t>
        </w:r>
        <w:proofErr w:type="spellStart"/>
        <w:r w:rsidRPr="00DB707E">
          <w:t>PCell</w:t>
        </w:r>
        <w:proofErr w:type="spellEnd"/>
        <w:r w:rsidRPr="00DB707E">
          <w:t xml:space="preserve"> and Cell 2 is an inter-RAT E-UTRAN neighbour cell.</w:t>
        </w:r>
        <w:r w:rsidRPr="00DB707E">
          <w:rPr>
            <w:rFonts w:cs="v4.2.0"/>
          </w:rPr>
          <w:t xml:space="preserve"> The test consists of two successive time periods, with time durations of T1 and T2 respectively. At the start of time duration T1, the UE does not have any timing information of Cell 2. Starting T2, Cell 2 becomes detectable. No Gap pattern shall be configured.</w:t>
        </w:r>
      </w:ins>
    </w:p>
    <w:p w14:paraId="3FD914A1" w14:textId="77777777" w:rsidR="005E61D6" w:rsidRPr="00DB707E" w:rsidRDefault="005E61D6" w:rsidP="005E61D6">
      <w:pPr>
        <w:rPr>
          <w:ins w:id="15830" w:author="RedCap - BigCR editor" w:date="2022-08-29T15:32:00Z"/>
          <w:rFonts w:cs="v4.2.0"/>
        </w:rPr>
      </w:pPr>
      <w:ins w:id="15831" w:author="RedCap - BigCR editor" w:date="2022-08-29T15:32:00Z">
        <w:r w:rsidRPr="00DB707E">
          <w:rPr>
            <w:rFonts w:cs="v4.2.0"/>
          </w:rPr>
          <w:t>A RRC message implying handover</w:t>
        </w:r>
        <w:r w:rsidRPr="00DB707E">
          <w:t xml:space="preserve"> shall be sent to the UE during period T1. The start of </w:t>
        </w:r>
        <w:r w:rsidRPr="00DB707E">
          <w:rPr>
            <w:rFonts w:cs="v4.2.0"/>
          </w:rPr>
          <w:t>T2 is the instant when the last TTI containing the RRC message implying handover is sent to the UE. The handover message shall contain Cell 2 as the target cell.</w:t>
        </w:r>
      </w:ins>
    </w:p>
    <w:p w14:paraId="05F934BE" w14:textId="77777777" w:rsidR="005E61D6" w:rsidRPr="00DB707E" w:rsidRDefault="005E61D6" w:rsidP="005E61D6">
      <w:pPr>
        <w:rPr>
          <w:ins w:id="15832" w:author="RedCap - BigCR editor" w:date="2022-08-29T15:32:00Z"/>
        </w:rPr>
      </w:pPr>
      <w:ins w:id="15833" w:author="RedCap - BigCR editor" w:date="2022-08-29T15:32:00Z">
        <w:r w:rsidRPr="00DB707E">
          <w:t>Supported test configurations are shown in table A.16.3.1.10-1. General test parameters are provided in Table A.16.3.1.</w:t>
        </w:r>
        <w:r w:rsidRPr="00DB707E">
          <w:rPr>
            <w:rFonts w:cs="v4.2.0"/>
            <w:lang w:val="sv-FI"/>
          </w:rPr>
          <w:t xml:space="preserve"> x</w:t>
        </w:r>
        <w:r w:rsidRPr="00DB707E">
          <w:rPr>
            <w:rFonts w:cs="v4.2.0" w:hint="eastAsia"/>
            <w:lang w:val="sv-FI" w:eastAsia="zh-CN"/>
          </w:rPr>
          <w:t>2</w:t>
        </w:r>
        <w:r w:rsidRPr="00DB707E">
          <w:t>-2. Cell specific test parameters for Cell 1 and Cell 2 are provided in Tables A.16.3.1.10-3 and A.16.3.1.10-4 respectively.</w:t>
        </w:r>
      </w:ins>
    </w:p>
    <w:p w14:paraId="4468FEBE" w14:textId="77777777" w:rsidR="005E61D6" w:rsidRPr="00DB707E" w:rsidRDefault="005E61D6" w:rsidP="005E61D6">
      <w:pPr>
        <w:pStyle w:val="TH"/>
        <w:rPr>
          <w:ins w:id="15834" w:author="RedCap - BigCR editor" w:date="2022-08-29T15:32:00Z"/>
        </w:rPr>
      </w:pPr>
      <w:ins w:id="15835" w:author="RedCap - BigCR editor" w:date="2022-08-29T15:32:00Z">
        <w:r w:rsidRPr="00DB707E">
          <w:t>Table A.16.3.1.10-1: Supported test configurations for SA inter-RAT E-UTRAN handover tests</w:t>
        </w:r>
      </w:ins>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371"/>
      </w:tblGrid>
      <w:tr w:rsidR="005E61D6" w:rsidRPr="00DB707E" w14:paraId="4CF84E0B" w14:textId="77777777" w:rsidTr="00AB35CF">
        <w:trPr>
          <w:ins w:id="15836" w:author="RedCap - BigCR editor" w:date="2022-08-29T15:32:00Z"/>
        </w:trPr>
        <w:tc>
          <w:tcPr>
            <w:tcW w:w="1843" w:type="dxa"/>
            <w:shd w:val="clear" w:color="auto" w:fill="auto"/>
          </w:tcPr>
          <w:p w14:paraId="0B018ED3" w14:textId="77777777" w:rsidR="005E61D6" w:rsidRPr="00DB707E" w:rsidRDefault="005E61D6" w:rsidP="00AB35CF">
            <w:pPr>
              <w:pStyle w:val="TAH"/>
              <w:rPr>
                <w:ins w:id="15837" w:author="RedCap - BigCR editor" w:date="2022-08-29T15:32:00Z"/>
              </w:rPr>
            </w:pPr>
            <w:ins w:id="15838" w:author="RedCap - BigCR editor" w:date="2022-08-29T15:32:00Z">
              <w:r w:rsidRPr="00DB707E">
                <w:t>Configuration</w:t>
              </w:r>
            </w:ins>
          </w:p>
        </w:tc>
        <w:tc>
          <w:tcPr>
            <w:tcW w:w="7371" w:type="dxa"/>
            <w:shd w:val="clear" w:color="auto" w:fill="auto"/>
          </w:tcPr>
          <w:p w14:paraId="55D0F949" w14:textId="77777777" w:rsidR="005E61D6" w:rsidRPr="00DB707E" w:rsidRDefault="005E61D6" w:rsidP="00AB35CF">
            <w:pPr>
              <w:pStyle w:val="TAH"/>
              <w:rPr>
                <w:ins w:id="15839" w:author="RedCap - BigCR editor" w:date="2022-08-29T15:32:00Z"/>
              </w:rPr>
            </w:pPr>
            <w:ins w:id="15840" w:author="RedCap - BigCR editor" w:date="2022-08-29T15:32:00Z">
              <w:r w:rsidRPr="00DB707E">
                <w:t>Description</w:t>
              </w:r>
            </w:ins>
          </w:p>
        </w:tc>
      </w:tr>
      <w:tr w:rsidR="005E61D6" w:rsidRPr="00DB707E" w14:paraId="57C7C037" w14:textId="77777777" w:rsidTr="00AB35CF">
        <w:trPr>
          <w:ins w:id="15841" w:author="RedCap - BigCR editor" w:date="2022-08-29T15:32:00Z"/>
        </w:trPr>
        <w:tc>
          <w:tcPr>
            <w:tcW w:w="1843" w:type="dxa"/>
            <w:shd w:val="clear" w:color="auto" w:fill="auto"/>
          </w:tcPr>
          <w:p w14:paraId="6CD6E4BE" w14:textId="77777777" w:rsidR="005E61D6" w:rsidRPr="00DB707E" w:rsidRDefault="005E61D6" w:rsidP="00AB35CF">
            <w:pPr>
              <w:pStyle w:val="TAL"/>
              <w:rPr>
                <w:ins w:id="15842" w:author="RedCap - BigCR editor" w:date="2022-08-29T15:32:00Z"/>
              </w:rPr>
            </w:pPr>
            <w:ins w:id="15843" w:author="RedCap - BigCR editor" w:date="2022-08-29T15:32:00Z">
              <w:r w:rsidRPr="00DB707E">
                <w:t>1</w:t>
              </w:r>
            </w:ins>
          </w:p>
        </w:tc>
        <w:tc>
          <w:tcPr>
            <w:tcW w:w="7371" w:type="dxa"/>
            <w:shd w:val="clear" w:color="auto" w:fill="auto"/>
          </w:tcPr>
          <w:p w14:paraId="0B124AAF" w14:textId="77777777" w:rsidR="005E61D6" w:rsidRPr="00DB707E" w:rsidRDefault="005E61D6" w:rsidP="00AB35CF">
            <w:pPr>
              <w:pStyle w:val="TAL"/>
              <w:rPr>
                <w:ins w:id="15844" w:author="RedCap - BigCR editor" w:date="2022-08-29T15:32:00Z"/>
              </w:rPr>
            </w:pPr>
            <w:ins w:id="15845" w:author="RedCap - BigCR editor" w:date="2022-08-29T15:32:00Z">
              <w:r w:rsidRPr="00DB707E">
                <w:t>NR 15 kHz SSB SCS, 10 MHz bandwidth, FDD duplex mode, LTE FDD</w:t>
              </w:r>
            </w:ins>
          </w:p>
        </w:tc>
      </w:tr>
      <w:tr w:rsidR="005E61D6" w:rsidRPr="00DB707E" w14:paraId="5D8766B4" w14:textId="77777777" w:rsidTr="00AB35CF">
        <w:trPr>
          <w:ins w:id="15846" w:author="RedCap - BigCR editor" w:date="2022-08-29T15:32:00Z"/>
        </w:trPr>
        <w:tc>
          <w:tcPr>
            <w:tcW w:w="1843" w:type="dxa"/>
            <w:shd w:val="clear" w:color="auto" w:fill="auto"/>
          </w:tcPr>
          <w:p w14:paraId="2525D101" w14:textId="77777777" w:rsidR="005E61D6" w:rsidRPr="00DB707E" w:rsidRDefault="005E61D6" w:rsidP="00AB35CF">
            <w:pPr>
              <w:pStyle w:val="TAL"/>
              <w:rPr>
                <w:ins w:id="15847" w:author="RedCap - BigCR editor" w:date="2022-08-29T15:32:00Z"/>
              </w:rPr>
            </w:pPr>
            <w:ins w:id="15848" w:author="RedCap - BigCR editor" w:date="2022-08-29T15:32:00Z">
              <w:r w:rsidRPr="00DB707E">
                <w:t>2</w:t>
              </w:r>
            </w:ins>
          </w:p>
        </w:tc>
        <w:tc>
          <w:tcPr>
            <w:tcW w:w="7371" w:type="dxa"/>
            <w:shd w:val="clear" w:color="auto" w:fill="auto"/>
          </w:tcPr>
          <w:p w14:paraId="36CFD0BB" w14:textId="77777777" w:rsidR="005E61D6" w:rsidRPr="00DB707E" w:rsidRDefault="005E61D6" w:rsidP="00AB35CF">
            <w:pPr>
              <w:pStyle w:val="TAL"/>
              <w:rPr>
                <w:ins w:id="15849" w:author="RedCap - BigCR editor" w:date="2022-08-29T15:32:00Z"/>
              </w:rPr>
            </w:pPr>
            <w:ins w:id="15850" w:author="RedCap - BigCR editor" w:date="2022-08-29T15:32:00Z">
              <w:r w:rsidRPr="00DB707E">
                <w:t>NR 15 kHz SSB SCS, 10 MHz bandwidth, TDD duplex mode, LTE FDD</w:t>
              </w:r>
            </w:ins>
          </w:p>
        </w:tc>
      </w:tr>
      <w:tr w:rsidR="005E61D6" w:rsidRPr="00DB707E" w14:paraId="524531EF" w14:textId="77777777" w:rsidTr="00AB35CF">
        <w:trPr>
          <w:ins w:id="15851" w:author="RedCap - BigCR editor" w:date="2022-08-29T15:32:00Z"/>
        </w:trPr>
        <w:tc>
          <w:tcPr>
            <w:tcW w:w="1843" w:type="dxa"/>
            <w:shd w:val="clear" w:color="auto" w:fill="auto"/>
          </w:tcPr>
          <w:p w14:paraId="2E7C0040" w14:textId="77777777" w:rsidR="005E61D6" w:rsidRPr="00DB707E" w:rsidRDefault="005E61D6" w:rsidP="00AB35CF">
            <w:pPr>
              <w:pStyle w:val="TAL"/>
              <w:rPr>
                <w:ins w:id="15852" w:author="RedCap - BigCR editor" w:date="2022-08-29T15:32:00Z"/>
              </w:rPr>
            </w:pPr>
            <w:ins w:id="15853" w:author="RedCap - BigCR editor" w:date="2022-08-29T15:32:00Z">
              <w:r w:rsidRPr="00DB707E">
                <w:t>3</w:t>
              </w:r>
            </w:ins>
          </w:p>
        </w:tc>
        <w:tc>
          <w:tcPr>
            <w:tcW w:w="7371" w:type="dxa"/>
            <w:shd w:val="clear" w:color="auto" w:fill="auto"/>
          </w:tcPr>
          <w:p w14:paraId="66227090" w14:textId="77777777" w:rsidR="005E61D6" w:rsidRPr="00DB707E" w:rsidRDefault="005E61D6" w:rsidP="00AB35CF">
            <w:pPr>
              <w:pStyle w:val="TAL"/>
              <w:rPr>
                <w:ins w:id="15854" w:author="RedCap - BigCR editor" w:date="2022-08-29T15:32:00Z"/>
              </w:rPr>
            </w:pPr>
            <w:ins w:id="15855" w:author="RedCap - BigCR editor" w:date="2022-08-29T15:32:00Z">
              <w:r w:rsidRPr="00DB707E">
                <w:t>NR 30 kHz SSB SCS, 20 MHz bandwidth, TDD duplex mode, LTE FDD</w:t>
              </w:r>
            </w:ins>
          </w:p>
        </w:tc>
      </w:tr>
      <w:tr w:rsidR="005E61D6" w:rsidRPr="00DB707E" w14:paraId="05ECFFE5" w14:textId="77777777" w:rsidTr="00AB35CF">
        <w:trPr>
          <w:ins w:id="15856" w:author="RedCap - BigCR editor" w:date="2022-08-29T15:32:00Z"/>
        </w:trPr>
        <w:tc>
          <w:tcPr>
            <w:tcW w:w="1843" w:type="dxa"/>
            <w:shd w:val="clear" w:color="auto" w:fill="auto"/>
          </w:tcPr>
          <w:p w14:paraId="43996DB3" w14:textId="77777777" w:rsidR="005E61D6" w:rsidRPr="00DB707E" w:rsidRDefault="005E61D6" w:rsidP="00AB35CF">
            <w:pPr>
              <w:pStyle w:val="TAL"/>
              <w:rPr>
                <w:ins w:id="15857" w:author="RedCap - BigCR editor" w:date="2022-08-29T15:32:00Z"/>
              </w:rPr>
            </w:pPr>
            <w:ins w:id="15858" w:author="RedCap - BigCR editor" w:date="2022-08-29T15:32:00Z">
              <w:r w:rsidRPr="00DB707E">
                <w:t>4</w:t>
              </w:r>
            </w:ins>
          </w:p>
        </w:tc>
        <w:tc>
          <w:tcPr>
            <w:tcW w:w="7371" w:type="dxa"/>
            <w:shd w:val="clear" w:color="auto" w:fill="auto"/>
          </w:tcPr>
          <w:p w14:paraId="701237A1" w14:textId="77777777" w:rsidR="005E61D6" w:rsidRPr="00DB707E" w:rsidRDefault="005E61D6" w:rsidP="00AB35CF">
            <w:pPr>
              <w:pStyle w:val="TAL"/>
              <w:rPr>
                <w:ins w:id="15859" w:author="RedCap - BigCR editor" w:date="2022-08-29T15:32:00Z"/>
              </w:rPr>
            </w:pPr>
            <w:ins w:id="15860" w:author="RedCap - BigCR editor" w:date="2022-08-29T15:32:00Z">
              <w:r w:rsidRPr="00DB707E">
                <w:t>NR 15 kHz SSB SCS, 10 MHz bandwidth, FDD duplex mode, LTE TDD</w:t>
              </w:r>
            </w:ins>
          </w:p>
        </w:tc>
      </w:tr>
      <w:tr w:rsidR="005E61D6" w:rsidRPr="00DB707E" w14:paraId="08BBD2FC" w14:textId="77777777" w:rsidTr="00AB35CF">
        <w:trPr>
          <w:ins w:id="15861" w:author="RedCap - BigCR editor" w:date="2022-08-29T15:32:00Z"/>
        </w:trPr>
        <w:tc>
          <w:tcPr>
            <w:tcW w:w="1843" w:type="dxa"/>
            <w:shd w:val="clear" w:color="auto" w:fill="auto"/>
          </w:tcPr>
          <w:p w14:paraId="7021B6F3" w14:textId="77777777" w:rsidR="005E61D6" w:rsidRPr="00DB707E" w:rsidRDefault="005E61D6" w:rsidP="00AB35CF">
            <w:pPr>
              <w:pStyle w:val="TAL"/>
              <w:rPr>
                <w:ins w:id="15862" w:author="RedCap - BigCR editor" w:date="2022-08-29T15:32:00Z"/>
              </w:rPr>
            </w:pPr>
            <w:ins w:id="15863" w:author="RedCap - BigCR editor" w:date="2022-08-29T15:32:00Z">
              <w:r w:rsidRPr="00DB707E">
                <w:t>5</w:t>
              </w:r>
            </w:ins>
          </w:p>
        </w:tc>
        <w:tc>
          <w:tcPr>
            <w:tcW w:w="7371" w:type="dxa"/>
            <w:shd w:val="clear" w:color="auto" w:fill="auto"/>
          </w:tcPr>
          <w:p w14:paraId="58748269" w14:textId="77777777" w:rsidR="005E61D6" w:rsidRPr="00DB707E" w:rsidRDefault="005E61D6" w:rsidP="00AB35CF">
            <w:pPr>
              <w:pStyle w:val="TAL"/>
              <w:rPr>
                <w:ins w:id="15864" w:author="RedCap - BigCR editor" w:date="2022-08-29T15:32:00Z"/>
              </w:rPr>
            </w:pPr>
            <w:ins w:id="15865" w:author="RedCap - BigCR editor" w:date="2022-08-29T15:32:00Z">
              <w:r w:rsidRPr="00DB707E">
                <w:t>NR 15 kHz SSB SCS, 10 MHz bandwidth, TDD duplex mode, LTE TDD</w:t>
              </w:r>
            </w:ins>
          </w:p>
        </w:tc>
      </w:tr>
      <w:tr w:rsidR="005E61D6" w:rsidRPr="00DB707E" w14:paraId="7CF5B3A1" w14:textId="77777777" w:rsidTr="00AB35CF">
        <w:trPr>
          <w:ins w:id="15866" w:author="RedCap - BigCR editor" w:date="2022-08-29T15:32:00Z"/>
        </w:trPr>
        <w:tc>
          <w:tcPr>
            <w:tcW w:w="1843" w:type="dxa"/>
            <w:shd w:val="clear" w:color="auto" w:fill="auto"/>
          </w:tcPr>
          <w:p w14:paraId="2899C30C" w14:textId="77777777" w:rsidR="005E61D6" w:rsidRPr="00DB707E" w:rsidRDefault="005E61D6" w:rsidP="00AB35CF">
            <w:pPr>
              <w:pStyle w:val="TAL"/>
              <w:rPr>
                <w:ins w:id="15867" w:author="RedCap - BigCR editor" w:date="2022-08-29T15:32:00Z"/>
              </w:rPr>
            </w:pPr>
            <w:ins w:id="15868" w:author="RedCap - BigCR editor" w:date="2022-08-29T15:32:00Z">
              <w:r w:rsidRPr="00DB707E">
                <w:t>6</w:t>
              </w:r>
            </w:ins>
          </w:p>
        </w:tc>
        <w:tc>
          <w:tcPr>
            <w:tcW w:w="7371" w:type="dxa"/>
            <w:shd w:val="clear" w:color="auto" w:fill="auto"/>
          </w:tcPr>
          <w:p w14:paraId="2DDC715C" w14:textId="77777777" w:rsidR="005E61D6" w:rsidRPr="00DB707E" w:rsidRDefault="005E61D6" w:rsidP="00AB35CF">
            <w:pPr>
              <w:pStyle w:val="TAL"/>
              <w:rPr>
                <w:ins w:id="15869" w:author="RedCap - BigCR editor" w:date="2022-08-29T15:32:00Z"/>
              </w:rPr>
            </w:pPr>
            <w:ins w:id="15870" w:author="RedCap - BigCR editor" w:date="2022-08-29T15:32:00Z">
              <w:r w:rsidRPr="00DB707E">
                <w:t>NR 30kHz SSB SCS, 20 MHz bandwidth, TDD duplex mode, LTE TDD</w:t>
              </w:r>
            </w:ins>
          </w:p>
        </w:tc>
      </w:tr>
      <w:tr w:rsidR="005E61D6" w:rsidRPr="00DB707E" w14:paraId="3853FDFB" w14:textId="77777777" w:rsidTr="00AB35CF">
        <w:trPr>
          <w:ins w:id="15871" w:author="RedCap - BigCR editor" w:date="2022-08-29T15:32:00Z"/>
        </w:trPr>
        <w:tc>
          <w:tcPr>
            <w:tcW w:w="1843" w:type="dxa"/>
            <w:shd w:val="clear" w:color="auto" w:fill="auto"/>
          </w:tcPr>
          <w:p w14:paraId="78F92630" w14:textId="77777777" w:rsidR="005E61D6" w:rsidRPr="00DB707E" w:rsidRDefault="005E61D6" w:rsidP="00AB35CF">
            <w:pPr>
              <w:pStyle w:val="TAL"/>
              <w:rPr>
                <w:ins w:id="15872" w:author="RedCap - BigCR editor" w:date="2022-08-29T15:32:00Z"/>
              </w:rPr>
            </w:pPr>
            <w:ins w:id="15873" w:author="RedCap - BigCR editor" w:date="2022-08-29T15:32:00Z">
              <w:r w:rsidRPr="00DB707E">
                <w:t>7</w:t>
              </w:r>
            </w:ins>
          </w:p>
        </w:tc>
        <w:tc>
          <w:tcPr>
            <w:tcW w:w="7371" w:type="dxa"/>
            <w:shd w:val="clear" w:color="auto" w:fill="auto"/>
          </w:tcPr>
          <w:p w14:paraId="093B05A3" w14:textId="77777777" w:rsidR="005E61D6" w:rsidRPr="00DB707E" w:rsidRDefault="005E61D6" w:rsidP="00AB35CF">
            <w:pPr>
              <w:pStyle w:val="TAL"/>
              <w:rPr>
                <w:ins w:id="15874" w:author="RedCap - BigCR editor" w:date="2022-08-29T15:32:00Z"/>
              </w:rPr>
            </w:pPr>
            <w:ins w:id="15875" w:author="RedCap - BigCR editor" w:date="2022-08-29T15:32:00Z">
              <w:r w:rsidRPr="00DB707E">
                <w:t>NR 15 kHz SSB SCS, 10 MHz bandwidth, HD-FDD mode</w:t>
              </w:r>
            </w:ins>
          </w:p>
        </w:tc>
      </w:tr>
      <w:tr w:rsidR="005E61D6" w:rsidRPr="00DB707E" w14:paraId="7657D3EA" w14:textId="77777777" w:rsidTr="00AB35CF">
        <w:trPr>
          <w:ins w:id="15876" w:author="RedCap - BigCR editor" w:date="2022-08-29T15:32:00Z"/>
        </w:trPr>
        <w:tc>
          <w:tcPr>
            <w:tcW w:w="9214" w:type="dxa"/>
            <w:gridSpan w:val="2"/>
            <w:shd w:val="clear" w:color="auto" w:fill="auto"/>
          </w:tcPr>
          <w:p w14:paraId="09434FC4" w14:textId="77777777" w:rsidR="005E61D6" w:rsidRPr="00DB707E" w:rsidRDefault="005E61D6" w:rsidP="00AB35CF">
            <w:pPr>
              <w:pStyle w:val="TAN"/>
              <w:rPr>
                <w:ins w:id="15877" w:author="RedCap - BigCR editor" w:date="2022-08-29T15:32:00Z"/>
              </w:rPr>
            </w:pPr>
            <w:ins w:id="15878" w:author="RedCap - BigCR editor" w:date="2022-08-29T15:32:00Z">
              <w:r w:rsidRPr="00DB707E">
                <w:t>Note:</w:t>
              </w:r>
              <w:r w:rsidRPr="00DB707E">
                <w:tab/>
                <w:t>The UE is only required to be tested in one of the supported test configurations</w:t>
              </w:r>
            </w:ins>
          </w:p>
        </w:tc>
      </w:tr>
    </w:tbl>
    <w:p w14:paraId="22699D50" w14:textId="77777777" w:rsidR="005E61D6" w:rsidRPr="00DB707E" w:rsidRDefault="005E61D6" w:rsidP="005E61D6">
      <w:pPr>
        <w:rPr>
          <w:ins w:id="15879" w:author="RedCap - BigCR editor" w:date="2022-08-29T15:32:00Z"/>
        </w:rPr>
      </w:pPr>
    </w:p>
    <w:p w14:paraId="48C4CFB8" w14:textId="77777777" w:rsidR="005E61D6" w:rsidRPr="00DB707E" w:rsidRDefault="005E61D6" w:rsidP="005E61D6">
      <w:pPr>
        <w:pStyle w:val="TH"/>
        <w:rPr>
          <w:ins w:id="15880" w:author="RedCap - BigCR editor" w:date="2022-08-29T15:32:00Z"/>
        </w:rPr>
      </w:pPr>
      <w:ins w:id="15881" w:author="RedCap - BigCR editor" w:date="2022-08-29T15:32:00Z">
        <w:r w:rsidRPr="00DB707E">
          <w:lastRenderedPageBreak/>
          <w:t>Table A.16.3.1.10-2: General test parameters for SA inter-RAT E-UTRAN handover</w:t>
        </w:r>
      </w:ins>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5E61D6" w:rsidRPr="00DB707E" w14:paraId="0FC66E12" w14:textId="77777777" w:rsidTr="00AB35CF">
        <w:trPr>
          <w:cantSplit/>
          <w:trHeight w:val="113"/>
          <w:jc w:val="center"/>
          <w:ins w:id="15882" w:author="RedCap - BigCR editor" w:date="2022-08-29T15:32:00Z"/>
        </w:trPr>
        <w:tc>
          <w:tcPr>
            <w:tcW w:w="3289" w:type="dxa"/>
            <w:gridSpan w:val="2"/>
            <w:shd w:val="clear" w:color="auto" w:fill="auto"/>
          </w:tcPr>
          <w:p w14:paraId="41618E86" w14:textId="77777777" w:rsidR="005E61D6" w:rsidRPr="00DB707E" w:rsidRDefault="005E61D6" w:rsidP="00AB35CF">
            <w:pPr>
              <w:pStyle w:val="TAH"/>
              <w:rPr>
                <w:ins w:id="15883" w:author="RedCap - BigCR editor" w:date="2022-08-29T15:32:00Z"/>
              </w:rPr>
            </w:pPr>
            <w:ins w:id="15884" w:author="RedCap - BigCR editor" w:date="2022-08-29T15:32:00Z">
              <w:r w:rsidRPr="00DB707E">
                <w:t>Parameter</w:t>
              </w:r>
            </w:ins>
          </w:p>
        </w:tc>
        <w:tc>
          <w:tcPr>
            <w:tcW w:w="708" w:type="dxa"/>
            <w:shd w:val="clear" w:color="auto" w:fill="auto"/>
          </w:tcPr>
          <w:p w14:paraId="56A58BDC" w14:textId="77777777" w:rsidR="005E61D6" w:rsidRPr="00DB707E" w:rsidRDefault="005E61D6" w:rsidP="00AB35CF">
            <w:pPr>
              <w:pStyle w:val="TAH"/>
              <w:rPr>
                <w:ins w:id="15885" w:author="RedCap - BigCR editor" w:date="2022-08-29T15:32:00Z"/>
              </w:rPr>
            </w:pPr>
            <w:ins w:id="15886" w:author="RedCap - BigCR editor" w:date="2022-08-29T15:32:00Z">
              <w:r w:rsidRPr="00DB707E">
                <w:t>Unit</w:t>
              </w:r>
            </w:ins>
          </w:p>
        </w:tc>
        <w:tc>
          <w:tcPr>
            <w:tcW w:w="2410" w:type="dxa"/>
            <w:shd w:val="clear" w:color="auto" w:fill="auto"/>
          </w:tcPr>
          <w:p w14:paraId="27F36751" w14:textId="77777777" w:rsidR="005E61D6" w:rsidRPr="00DB707E" w:rsidRDefault="005E61D6" w:rsidP="00AB35CF">
            <w:pPr>
              <w:pStyle w:val="TAH"/>
              <w:rPr>
                <w:ins w:id="15887" w:author="RedCap - BigCR editor" w:date="2022-08-29T15:32:00Z"/>
              </w:rPr>
            </w:pPr>
            <w:ins w:id="15888" w:author="RedCap - BigCR editor" w:date="2022-08-29T15:32:00Z">
              <w:r w:rsidRPr="00DB707E">
                <w:t>Value</w:t>
              </w:r>
            </w:ins>
          </w:p>
        </w:tc>
        <w:tc>
          <w:tcPr>
            <w:tcW w:w="2835" w:type="dxa"/>
            <w:shd w:val="clear" w:color="auto" w:fill="auto"/>
          </w:tcPr>
          <w:p w14:paraId="3FCF5396" w14:textId="77777777" w:rsidR="005E61D6" w:rsidRPr="00DB707E" w:rsidRDefault="005E61D6" w:rsidP="00AB35CF">
            <w:pPr>
              <w:pStyle w:val="TAH"/>
              <w:rPr>
                <w:ins w:id="15889" w:author="RedCap - BigCR editor" w:date="2022-08-29T15:32:00Z"/>
              </w:rPr>
            </w:pPr>
            <w:ins w:id="15890" w:author="RedCap - BigCR editor" w:date="2022-08-29T15:32:00Z">
              <w:r w:rsidRPr="00DB707E">
                <w:t>Comment</w:t>
              </w:r>
            </w:ins>
          </w:p>
        </w:tc>
      </w:tr>
      <w:tr w:rsidR="005E61D6" w:rsidRPr="00DB707E" w14:paraId="14C04C42" w14:textId="77777777" w:rsidTr="00AB35CF">
        <w:trPr>
          <w:cantSplit/>
          <w:trHeight w:val="113"/>
          <w:jc w:val="center"/>
          <w:ins w:id="15891" w:author="RedCap - BigCR editor" w:date="2022-08-29T15:32:00Z"/>
        </w:trPr>
        <w:tc>
          <w:tcPr>
            <w:tcW w:w="3289" w:type="dxa"/>
            <w:gridSpan w:val="2"/>
            <w:shd w:val="clear" w:color="auto" w:fill="auto"/>
          </w:tcPr>
          <w:p w14:paraId="4A797471" w14:textId="77777777" w:rsidR="005E61D6" w:rsidRPr="00DB707E" w:rsidRDefault="005E61D6" w:rsidP="00AB35CF">
            <w:pPr>
              <w:pStyle w:val="TAL"/>
              <w:rPr>
                <w:ins w:id="15892" w:author="RedCap - BigCR editor" w:date="2022-08-29T15:32:00Z"/>
                <w:lang w:eastAsia="zh-CN"/>
              </w:rPr>
            </w:pPr>
            <w:ins w:id="15893" w:author="RedCap - BigCR editor" w:date="2022-08-29T15:32:00Z">
              <w:r w:rsidRPr="00DB707E">
                <w:rPr>
                  <w:lang w:eastAsia="zh-CN"/>
                </w:rPr>
                <w:t>NR RF Channel Number</w:t>
              </w:r>
            </w:ins>
          </w:p>
        </w:tc>
        <w:tc>
          <w:tcPr>
            <w:tcW w:w="708" w:type="dxa"/>
            <w:shd w:val="clear" w:color="auto" w:fill="auto"/>
          </w:tcPr>
          <w:p w14:paraId="3074ECF7" w14:textId="77777777" w:rsidR="005E61D6" w:rsidRPr="00DB707E" w:rsidRDefault="005E61D6" w:rsidP="00AB35CF">
            <w:pPr>
              <w:pStyle w:val="TAC"/>
              <w:rPr>
                <w:ins w:id="15894" w:author="RedCap - BigCR editor" w:date="2022-08-29T15:32:00Z"/>
                <w:lang w:eastAsia="zh-CN"/>
              </w:rPr>
            </w:pPr>
          </w:p>
        </w:tc>
        <w:tc>
          <w:tcPr>
            <w:tcW w:w="2410" w:type="dxa"/>
            <w:shd w:val="clear" w:color="auto" w:fill="auto"/>
          </w:tcPr>
          <w:p w14:paraId="10B39860" w14:textId="77777777" w:rsidR="005E61D6" w:rsidRPr="00DB707E" w:rsidRDefault="005E61D6" w:rsidP="00AB35CF">
            <w:pPr>
              <w:pStyle w:val="TAC"/>
              <w:rPr>
                <w:ins w:id="15895" w:author="RedCap - BigCR editor" w:date="2022-08-29T15:32:00Z"/>
                <w:lang w:eastAsia="zh-CN"/>
              </w:rPr>
            </w:pPr>
            <w:ins w:id="15896" w:author="RedCap - BigCR editor" w:date="2022-08-29T15:32:00Z">
              <w:r w:rsidRPr="00DB707E">
                <w:rPr>
                  <w:lang w:eastAsia="zh-CN"/>
                </w:rPr>
                <w:t>1</w:t>
              </w:r>
            </w:ins>
          </w:p>
        </w:tc>
        <w:tc>
          <w:tcPr>
            <w:tcW w:w="2835" w:type="dxa"/>
            <w:shd w:val="clear" w:color="auto" w:fill="auto"/>
          </w:tcPr>
          <w:p w14:paraId="54E949C7" w14:textId="77777777" w:rsidR="005E61D6" w:rsidRPr="00DB707E" w:rsidRDefault="005E61D6" w:rsidP="00AB35CF">
            <w:pPr>
              <w:pStyle w:val="TAL"/>
              <w:rPr>
                <w:ins w:id="15897" w:author="RedCap - BigCR editor" w:date="2022-08-29T15:32:00Z"/>
                <w:lang w:eastAsia="zh-CN"/>
              </w:rPr>
            </w:pPr>
            <w:ins w:id="15898" w:author="RedCap - BigCR editor" w:date="2022-08-29T15:32:00Z">
              <w:r w:rsidRPr="00DB707E">
                <w:rPr>
                  <w:lang w:eastAsia="zh-CN"/>
                </w:rPr>
                <w:t>1 NR carrier frequency is used in the test</w:t>
              </w:r>
            </w:ins>
          </w:p>
        </w:tc>
      </w:tr>
      <w:tr w:rsidR="005E61D6" w:rsidRPr="00DB707E" w14:paraId="1F15059D" w14:textId="77777777" w:rsidTr="00AB35CF">
        <w:trPr>
          <w:cantSplit/>
          <w:trHeight w:val="113"/>
          <w:jc w:val="center"/>
          <w:ins w:id="15899" w:author="RedCap - BigCR editor" w:date="2022-08-29T15:32:00Z"/>
        </w:trPr>
        <w:tc>
          <w:tcPr>
            <w:tcW w:w="3289" w:type="dxa"/>
            <w:gridSpan w:val="2"/>
            <w:shd w:val="clear" w:color="auto" w:fill="auto"/>
          </w:tcPr>
          <w:p w14:paraId="303A4835" w14:textId="77777777" w:rsidR="005E61D6" w:rsidRPr="00DB707E" w:rsidRDefault="005E61D6" w:rsidP="00AB35CF">
            <w:pPr>
              <w:pStyle w:val="TAL"/>
              <w:rPr>
                <w:ins w:id="15900" w:author="RedCap - BigCR editor" w:date="2022-08-29T15:32:00Z"/>
                <w:lang w:eastAsia="zh-CN"/>
              </w:rPr>
            </w:pPr>
            <w:ins w:id="15901" w:author="RedCap - BigCR editor" w:date="2022-08-29T15:32:00Z">
              <w:r w:rsidRPr="00DB707E">
                <w:rPr>
                  <w:lang w:eastAsia="zh-CN"/>
                </w:rPr>
                <w:t>LTE RF Channel Number</w:t>
              </w:r>
            </w:ins>
          </w:p>
        </w:tc>
        <w:tc>
          <w:tcPr>
            <w:tcW w:w="708" w:type="dxa"/>
            <w:shd w:val="clear" w:color="auto" w:fill="auto"/>
          </w:tcPr>
          <w:p w14:paraId="46F0F6FD" w14:textId="77777777" w:rsidR="005E61D6" w:rsidRPr="00DB707E" w:rsidRDefault="005E61D6" w:rsidP="00AB35CF">
            <w:pPr>
              <w:pStyle w:val="TAC"/>
              <w:rPr>
                <w:ins w:id="15902" w:author="RedCap - BigCR editor" w:date="2022-08-29T15:32:00Z"/>
                <w:lang w:eastAsia="zh-CN"/>
              </w:rPr>
            </w:pPr>
          </w:p>
        </w:tc>
        <w:tc>
          <w:tcPr>
            <w:tcW w:w="2410" w:type="dxa"/>
            <w:shd w:val="clear" w:color="auto" w:fill="auto"/>
          </w:tcPr>
          <w:p w14:paraId="25402AAB" w14:textId="77777777" w:rsidR="005E61D6" w:rsidRPr="00DB707E" w:rsidRDefault="005E61D6" w:rsidP="00AB35CF">
            <w:pPr>
              <w:pStyle w:val="TAC"/>
              <w:rPr>
                <w:ins w:id="15903" w:author="RedCap - BigCR editor" w:date="2022-08-29T15:32:00Z"/>
                <w:lang w:eastAsia="zh-CN"/>
              </w:rPr>
            </w:pPr>
            <w:ins w:id="15904" w:author="RedCap - BigCR editor" w:date="2022-08-29T15:32:00Z">
              <w:r w:rsidRPr="00DB707E">
                <w:rPr>
                  <w:lang w:eastAsia="zh-CN"/>
                </w:rPr>
                <w:t>2</w:t>
              </w:r>
            </w:ins>
          </w:p>
        </w:tc>
        <w:tc>
          <w:tcPr>
            <w:tcW w:w="2835" w:type="dxa"/>
            <w:shd w:val="clear" w:color="auto" w:fill="auto"/>
          </w:tcPr>
          <w:p w14:paraId="29B1A509" w14:textId="77777777" w:rsidR="005E61D6" w:rsidRPr="00DB707E" w:rsidRDefault="005E61D6" w:rsidP="00AB35CF">
            <w:pPr>
              <w:pStyle w:val="TAL"/>
              <w:rPr>
                <w:ins w:id="15905" w:author="RedCap - BigCR editor" w:date="2022-08-29T15:32:00Z"/>
                <w:lang w:eastAsia="zh-CN"/>
              </w:rPr>
            </w:pPr>
            <w:ins w:id="15906" w:author="RedCap - BigCR editor" w:date="2022-08-29T15:32:00Z">
              <w:r w:rsidRPr="00DB707E">
                <w:rPr>
                  <w:lang w:eastAsia="zh-CN"/>
                </w:rPr>
                <w:t xml:space="preserve">1 </w:t>
              </w:r>
              <w:r w:rsidRPr="00DB707E">
                <w:t>E-UTRAN</w:t>
              </w:r>
              <w:r w:rsidRPr="00DB707E">
                <w:rPr>
                  <w:lang w:eastAsia="zh-CN"/>
                </w:rPr>
                <w:t xml:space="preserve"> carrier frequency is used in the test</w:t>
              </w:r>
            </w:ins>
          </w:p>
        </w:tc>
      </w:tr>
      <w:tr w:rsidR="005E61D6" w:rsidRPr="00DB707E" w14:paraId="46C8D01E" w14:textId="77777777" w:rsidTr="00AB35CF">
        <w:trPr>
          <w:cantSplit/>
          <w:trHeight w:val="113"/>
          <w:jc w:val="center"/>
          <w:ins w:id="15907" w:author="RedCap - BigCR editor" w:date="2022-08-29T15:32:00Z"/>
        </w:trPr>
        <w:tc>
          <w:tcPr>
            <w:tcW w:w="1588" w:type="dxa"/>
            <w:tcBorders>
              <w:top w:val="single" w:sz="4" w:space="0" w:color="auto"/>
              <w:left w:val="single" w:sz="4" w:space="0" w:color="auto"/>
              <w:bottom w:val="nil"/>
              <w:right w:val="single" w:sz="4" w:space="0" w:color="auto"/>
            </w:tcBorders>
            <w:shd w:val="clear" w:color="auto" w:fill="auto"/>
          </w:tcPr>
          <w:p w14:paraId="04852C7C" w14:textId="77777777" w:rsidR="005E61D6" w:rsidRPr="00DB707E" w:rsidRDefault="005E61D6" w:rsidP="00AB35CF">
            <w:pPr>
              <w:pStyle w:val="TAL"/>
              <w:rPr>
                <w:ins w:id="15908" w:author="RedCap - BigCR editor" w:date="2022-08-29T15:32:00Z"/>
              </w:rPr>
            </w:pPr>
            <w:ins w:id="15909" w:author="RedCap - BigCR editor" w:date="2022-08-29T15:32:00Z">
              <w:r w:rsidRPr="00DB707E">
                <w:t>Initial conditions</w:t>
              </w:r>
            </w:ins>
          </w:p>
        </w:tc>
        <w:tc>
          <w:tcPr>
            <w:tcW w:w="1701" w:type="dxa"/>
            <w:tcBorders>
              <w:left w:val="single" w:sz="4" w:space="0" w:color="auto"/>
            </w:tcBorders>
            <w:shd w:val="clear" w:color="auto" w:fill="auto"/>
          </w:tcPr>
          <w:p w14:paraId="0408395D" w14:textId="77777777" w:rsidR="005E61D6" w:rsidRPr="00DB707E" w:rsidRDefault="005E61D6" w:rsidP="00AB35CF">
            <w:pPr>
              <w:pStyle w:val="TAL"/>
              <w:rPr>
                <w:ins w:id="15910" w:author="RedCap - BigCR editor" w:date="2022-08-29T15:32:00Z"/>
              </w:rPr>
            </w:pPr>
            <w:ins w:id="15911" w:author="RedCap - BigCR editor" w:date="2022-08-29T15:32:00Z">
              <w:r w:rsidRPr="00DB707E">
                <w:t>Active cell</w:t>
              </w:r>
            </w:ins>
          </w:p>
        </w:tc>
        <w:tc>
          <w:tcPr>
            <w:tcW w:w="708" w:type="dxa"/>
            <w:shd w:val="clear" w:color="auto" w:fill="auto"/>
          </w:tcPr>
          <w:p w14:paraId="4A8D4D9F" w14:textId="77777777" w:rsidR="005E61D6" w:rsidRPr="00DB707E" w:rsidRDefault="005E61D6" w:rsidP="00AB35CF">
            <w:pPr>
              <w:pStyle w:val="TAC"/>
              <w:rPr>
                <w:ins w:id="15912" w:author="RedCap - BigCR editor" w:date="2022-08-29T15:32:00Z"/>
              </w:rPr>
            </w:pPr>
          </w:p>
        </w:tc>
        <w:tc>
          <w:tcPr>
            <w:tcW w:w="2410" w:type="dxa"/>
            <w:shd w:val="clear" w:color="auto" w:fill="auto"/>
          </w:tcPr>
          <w:p w14:paraId="29E7A661" w14:textId="77777777" w:rsidR="005E61D6" w:rsidRPr="00DB707E" w:rsidRDefault="005E61D6" w:rsidP="00AB35CF">
            <w:pPr>
              <w:pStyle w:val="TAC"/>
              <w:rPr>
                <w:ins w:id="15913" w:author="RedCap - BigCR editor" w:date="2022-08-29T15:32:00Z"/>
              </w:rPr>
            </w:pPr>
            <w:ins w:id="15914" w:author="RedCap - BigCR editor" w:date="2022-08-29T15:32:00Z">
              <w:r w:rsidRPr="00DB707E">
                <w:t>Cell 1</w:t>
              </w:r>
            </w:ins>
          </w:p>
        </w:tc>
        <w:tc>
          <w:tcPr>
            <w:tcW w:w="2835" w:type="dxa"/>
            <w:shd w:val="clear" w:color="auto" w:fill="auto"/>
          </w:tcPr>
          <w:p w14:paraId="36E69402" w14:textId="77777777" w:rsidR="005E61D6" w:rsidRPr="00DB707E" w:rsidRDefault="005E61D6" w:rsidP="00AB35CF">
            <w:pPr>
              <w:pStyle w:val="TAL"/>
              <w:rPr>
                <w:ins w:id="15915" w:author="RedCap - BigCR editor" w:date="2022-08-29T15:32:00Z"/>
              </w:rPr>
            </w:pPr>
            <w:ins w:id="15916" w:author="RedCap - BigCR editor" w:date="2022-08-29T15:32:00Z">
              <w:r w:rsidRPr="00DB707E">
                <w:t>NR cell</w:t>
              </w:r>
            </w:ins>
          </w:p>
        </w:tc>
      </w:tr>
      <w:tr w:rsidR="005E61D6" w:rsidRPr="00DB707E" w14:paraId="05BFC9E3" w14:textId="77777777" w:rsidTr="00AB35CF">
        <w:trPr>
          <w:cantSplit/>
          <w:trHeight w:val="113"/>
          <w:jc w:val="center"/>
          <w:ins w:id="15917" w:author="RedCap - BigCR editor" w:date="2022-08-29T15:32:00Z"/>
        </w:trPr>
        <w:tc>
          <w:tcPr>
            <w:tcW w:w="1588" w:type="dxa"/>
            <w:tcBorders>
              <w:top w:val="nil"/>
              <w:left w:val="single" w:sz="4" w:space="0" w:color="auto"/>
              <w:bottom w:val="single" w:sz="4" w:space="0" w:color="auto"/>
              <w:right w:val="single" w:sz="4" w:space="0" w:color="auto"/>
            </w:tcBorders>
            <w:shd w:val="clear" w:color="auto" w:fill="auto"/>
          </w:tcPr>
          <w:p w14:paraId="20E4DC00" w14:textId="77777777" w:rsidR="005E61D6" w:rsidRPr="00DB707E" w:rsidRDefault="005E61D6" w:rsidP="00AB35CF">
            <w:pPr>
              <w:pStyle w:val="TAL"/>
              <w:rPr>
                <w:ins w:id="15918" w:author="RedCap - BigCR editor" w:date="2022-08-29T15:32:00Z"/>
              </w:rPr>
            </w:pPr>
          </w:p>
        </w:tc>
        <w:tc>
          <w:tcPr>
            <w:tcW w:w="1701" w:type="dxa"/>
            <w:tcBorders>
              <w:left w:val="single" w:sz="4" w:space="0" w:color="auto"/>
            </w:tcBorders>
            <w:shd w:val="clear" w:color="auto" w:fill="auto"/>
          </w:tcPr>
          <w:p w14:paraId="06D8C252" w14:textId="77777777" w:rsidR="005E61D6" w:rsidRPr="00DB707E" w:rsidRDefault="005E61D6" w:rsidP="00AB35CF">
            <w:pPr>
              <w:pStyle w:val="TAL"/>
              <w:rPr>
                <w:ins w:id="15919" w:author="RedCap - BigCR editor" w:date="2022-08-29T15:32:00Z"/>
              </w:rPr>
            </w:pPr>
            <w:ins w:id="15920" w:author="RedCap - BigCR editor" w:date="2022-08-29T15:32:00Z">
              <w:r w:rsidRPr="00DB707E">
                <w:t>Neighbouring cell</w:t>
              </w:r>
            </w:ins>
          </w:p>
        </w:tc>
        <w:tc>
          <w:tcPr>
            <w:tcW w:w="708" w:type="dxa"/>
            <w:shd w:val="clear" w:color="auto" w:fill="auto"/>
          </w:tcPr>
          <w:p w14:paraId="44A380DB" w14:textId="77777777" w:rsidR="005E61D6" w:rsidRPr="00DB707E" w:rsidRDefault="005E61D6" w:rsidP="00AB35CF">
            <w:pPr>
              <w:pStyle w:val="TAC"/>
              <w:rPr>
                <w:ins w:id="15921" w:author="RedCap - BigCR editor" w:date="2022-08-29T15:32:00Z"/>
              </w:rPr>
            </w:pPr>
          </w:p>
        </w:tc>
        <w:tc>
          <w:tcPr>
            <w:tcW w:w="2410" w:type="dxa"/>
            <w:shd w:val="clear" w:color="auto" w:fill="auto"/>
          </w:tcPr>
          <w:p w14:paraId="4F932CD2" w14:textId="77777777" w:rsidR="005E61D6" w:rsidRPr="00DB707E" w:rsidRDefault="005E61D6" w:rsidP="00AB35CF">
            <w:pPr>
              <w:pStyle w:val="TAC"/>
              <w:rPr>
                <w:ins w:id="15922" w:author="RedCap - BigCR editor" w:date="2022-08-29T15:32:00Z"/>
              </w:rPr>
            </w:pPr>
            <w:ins w:id="15923" w:author="RedCap - BigCR editor" w:date="2022-08-29T15:32:00Z">
              <w:r w:rsidRPr="00DB707E">
                <w:t>Cell 2</w:t>
              </w:r>
            </w:ins>
          </w:p>
        </w:tc>
        <w:tc>
          <w:tcPr>
            <w:tcW w:w="2835" w:type="dxa"/>
            <w:shd w:val="clear" w:color="auto" w:fill="auto"/>
          </w:tcPr>
          <w:p w14:paraId="5C2B5745" w14:textId="77777777" w:rsidR="005E61D6" w:rsidRPr="00DB707E" w:rsidRDefault="005E61D6" w:rsidP="00AB35CF">
            <w:pPr>
              <w:pStyle w:val="TAL"/>
              <w:rPr>
                <w:ins w:id="15924" w:author="RedCap - BigCR editor" w:date="2022-08-29T15:32:00Z"/>
              </w:rPr>
            </w:pPr>
            <w:ins w:id="15925" w:author="RedCap - BigCR editor" w:date="2022-08-29T15:32:00Z">
              <w:r w:rsidRPr="00DB707E">
                <w:t>E-UTRAN cell</w:t>
              </w:r>
            </w:ins>
          </w:p>
        </w:tc>
      </w:tr>
      <w:tr w:rsidR="005E61D6" w:rsidRPr="00DB707E" w14:paraId="53D8979F" w14:textId="77777777" w:rsidTr="00AB35CF">
        <w:trPr>
          <w:cantSplit/>
          <w:trHeight w:val="113"/>
          <w:jc w:val="center"/>
          <w:ins w:id="15926" w:author="RedCap - BigCR editor" w:date="2022-08-29T15:32:00Z"/>
        </w:trPr>
        <w:tc>
          <w:tcPr>
            <w:tcW w:w="1588" w:type="dxa"/>
            <w:tcBorders>
              <w:top w:val="single" w:sz="4" w:space="0" w:color="auto"/>
            </w:tcBorders>
            <w:shd w:val="clear" w:color="auto" w:fill="auto"/>
          </w:tcPr>
          <w:p w14:paraId="29B0B872" w14:textId="77777777" w:rsidR="005E61D6" w:rsidRPr="00DB707E" w:rsidRDefault="005E61D6" w:rsidP="00AB35CF">
            <w:pPr>
              <w:pStyle w:val="TAL"/>
              <w:rPr>
                <w:ins w:id="15927" w:author="RedCap - BigCR editor" w:date="2022-08-29T15:32:00Z"/>
              </w:rPr>
            </w:pPr>
            <w:ins w:id="15928" w:author="RedCap - BigCR editor" w:date="2022-08-29T15:32:00Z">
              <w:r w:rsidRPr="00DB707E">
                <w:t>Final condition</w:t>
              </w:r>
            </w:ins>
          </w:p>
        </w:tc>
        <w:tc>
          <w:tcPr>
            <w:tcW w:w="1701" w:type="dxa"/>
            <w:shd w:val="clear" w:color="auto" w:fill="auto"/>
          </w:tcPr>
          <w:p w14:paraId="7BA0C2FB" w14:textId="77777777" w:rsidR="005E61D6" w:rsidRPr="00DB707E" w:rsidRDefault="005E61D6" w:rsidP="00AB35CF">
            <w:pPr>
              <w:pStyle w:val="TAL"/>
              <w:rPr>
                <w:ins w:id="15929" w:author="RedCap - BigCR editor" w:date="2022-08-29T15:32:00Z"/>
              </w:rPr>
            </w:pPr>
            <w:ins w:id="15930" w:author="RedCap - BigCR editor" w:date="2022-08-29T15:32:00Z">
              <w:r w:rsidRPr="00DB707E">
                <w:t>Active cell</w:t>
              </w:r>
            </w:ins>
          </w:p>
        </w:tc>
        <w:tc>
          <w:tcPr>
            <w:tcW w:w="708" w:type="dxa"/>
            <w:shd w:val="clear" w:color="auto" w:fill="auto"/>
          </w:tcPr>
          <w:p w14:paraId="616501A8" w14:textId="77777777" w:rsidR="005E61D6" w:rsidRPr="00DB707E" w:rsidRDefault="005E61D6" w:rsidP="00AB35CF">
            <w:pPr>
              <w:pStyle w:val="TAC"/>
              <w:rPr>
                <w:ins w:id="15931" w:author="RedCap - BigCR editor" w:date="2022-08-29T15:32:00Z"/>
              </w:rPr>
            </w:pPr>
          </w:p>
        </w:tc>
        <w:tc>
          <w:tcPr>
            <w:tcW w:w="2410" w:type="dxa"/>
            <w:shd w:val="clear" w:color="auto" w:fill="auto"/>
          </w:tcPr>
          <w:p w14:paraId="7AFD6836" w14:textId="77777777" w:rsidR="005E61D6" w:rsidRPr="00DB707E" w:rsidRDefault="005E61D6" w:rsidP="00AB35CF">
            <w:pPr>
              <w:pStyle w:val="TAC"/>
              <w:rPr>
                <w:ins w:id="15932" w:author="RedCap - BigCR editor" w:date="2022-08-29T15:32:00Z"/>
              </w:rPr>
            </w:pPr>
            <w:ins w:id="15933" w:author="RedCap - BigCR editor" w:date="2022-08-29T15:32:00Z">
              <w:r w:rsidRPr="00DB707E">
                <w:t>Cell 2</w:t>
              </w:r>
            </w:ins>
          </w:p>
        </w:tc>
        <w:tc>
          <w:tcPr>
            <w:tcW w:w="2835" w:type="dxa"/>
            <w:shd w:val="clear" w:color="auto" w:fill="auto"/>
          </w:tcPr>
          <w:p w14:paraId="6693EC2E" w14:textId="77777777" w:rsidR="005E61D6" w:rsidRPr="00DB707E" w:rsidRDefault="005E61D6" w:rsidP="00AB35CF">
            <w:pPr>
              <w:pStyle w:val="TAL"/>
              <w:rPr>
                <w:ins w:id="15934" w:author="RedCap - BigCR editor" w:date="2022-08-29T15:32:00Z"/>
              </w:rPr>
            </w:pPr>
          </w:p>
        </w:tc>
      </w:tr>
      <w:tr w:rsidR="005E61D6" w:rsidRPr="00DB707E" w14:paraId="4A985D3D" w14:textId="77777777" w:rsidTr="00AB35CF">
        <w:trPr>
          <w:cantSplit/>
          <w:trHeight w:val="113"/>
          <w:jc w:val="center"/>
          <w:ins w:id="15935" w:author="RedCap - BigCR editor" w:date="2022-08-29T15:32:00Z"/>
        </w:trPr>
        <w:tc>
          <w:tcPr>
            <w:tcW w:w="3289" w:type="dxa"/>
            <w:gridSpan w:val="2"/>
            <w:shd w:val="clear" w:color="auto" w:fill="auto"/>
          </w:tcPr>
          <w:p w14:paraId="373D92B8" w14:textId="77777777" w:rsidR="005E61D6" w:rsidRPr="00DB707E" w:rsidRDefault="005E61D6" w:rsidP="00AB35CF">
            <w:pPr>
              <w:pStyle w:val="TAL"/>
              <w:rPr>
                <w:ins w:id="15936" w:author="RedCap - BigCR editor" w:date="2022-08-29T15:32:00Z"/>
              </w:rPr>
            </w:pPr>
            <w:ins w:id="15937" w:author="RedCap - BigCR editor" w:date="2022-08-29T15:32:00Z">
              <w:r w:rsidRPr="00DB707E">
                <w:t>NR measurement quantity</w:t>
              </w:r>
              <w:r w:rsidRPr="00DB707E">
                <w:tab/>
              </w:r>
            </w:ins>
          </w:p>
        </w:tc>
        <w:tc>
          <w:tcPr>
            <w:tcW w:w="708" w:type="dxa"/>
            <w:shd w:val="clear" w:color="auto" w:fill="auto"/>
          </w:tcPr>
          <w:p w14:paraId="50325C28" w14:textId="77777777" w:rsidR="005E61D6" w:rsidRPr="00DB707E" w:rsidRDefault="005E61D6" w:rsidP="00AB35CF">
            <w:pPr>
              <w:pStyle w:val="TAC"/>
              <w:rPr>
                <w:ins w:id="15938" w:author="RedCap - BigCR editor" w:date="2022-08-29T15:32:00Z"/>
              </w:rPr>
            </w:pPr>
          </w:p>
        </w:tc>
        <w:tc>
          <w:tcPr>
            <w:tcW w:w="2410" w:type="dxa"/>
            <w:shd w:val="clear" w:color="auto" w:fill="auto"/>
          </w:tcPr>
          <w:p w14:paraId="37065707" w14:textId="77777777" w:rsidR="005E61D6" w:rsidRPr="00DB707E" w:rsidRDefault="005E61D6" w:rsidP="00AB35CF">
            <w:pPr>
              <w:pStyle w:val="TAC"/>
              <w:rPr>
                <w:ins w:id="15939" w:author="RedCap - BigCR editor" w:date="2022-08-29T15:32:00Z"/>
              </w:rPr>
            </w:pPr>
            <w:ins w:id="15940" w:author="RedCap - BigCR editor" w:date="2022-08-29T15:32:00Z">
              <w:r w:rsidRPr="00DB707E">
                <w:t>SS-RSRP</w:t>
              </w:r>
            </w:ins>
          </w:p>
        </w:tc>
        <w:tc>
          <w:tcPr>
            <w:tcW w:w="2835" w:type="dxa"/>
            <w:shd w:val="clear" w:color="auto" w:fill="auto"/>
          </w:tcPr>
          <w:p w14:paraId="094581FC" w14:textId="77777777" w:rsidR="005E61D6" w:rsidRPr="00DB707E" w:rsidRDefault="005E61D6" w:rsidP="00AB35CF">
            <w:pPr>
              <w:pStyle w:val="TAL"/>
              <w:rPr>
                <w:ins w:id="15941" w:author="RedCap - BigCR editor" w:date="2022-08-29T15:32:00Z"/>
              </w:rPr>
            </w:pPr>
          </w:p>
        </w:tc>
      </w:tr>
      <w:tr w:rsidR="005E61D6" w:rsidRPr="00DB707E" w14:paraId="354C4C34" w14:textId="77777777" w:rsidTr="00AB35CF">
        <w:trPr>
          <w:cantSplit/>
          <w:trHeight w:val="113"/>
          <w:jc w:val="center"/>
          <w:ins w:id="15942" w:author="RedCap - BigCR editor" w:date="2022-08-29T15:32:00Z"/>
        </w:trPr>
        <w:tc>
          <w:tcPr>
            <w:tcW w:w="3289" w:type="dxa"/>
            <w:gridSpan w:val="2"/>
            <w:shd w:val="clear" w:color="auto" w:fill="auto"/>
          </w:tcPr>
          <w:p w14:paraId="523DCBF2" w14:textId="77777777" w:rsidR="005E61D6" w:rsidRPr="00DB707E" w:rsidRDefault="005E61D6" w:rsidP="00AB35CF">
            <w:pPr>
              <w:pStyle w:val="TAL"/>
              <w:rPr>
                <w:ins w:id="15943" w:author="RedCap - BigCR editor" w:date="2022-08-29T15:32:00Z"/>
              </w:rPr>
            </w:pPr>
            <w:ins w:id="15944" w:author="RedCap - BigCR editor" w:date="2022-08-29T15:32:00Z">
              <w:r w:rsidRPr="00DB707E">
                <w:t>DRX</w:t>
              </w:r>
            </w:ins>
          </w:p>
        </w:tc>
        <w:tc>
          <w:tcPr>
            <w:tcW w:w="708" w:type="dxa"/>
            <w:shd w:val="clear" w:color="auto" w:fill="auto"/>
          </w:tcPr>
          <w:p w14:paraId="27C5D423" w14:textId="77777777" w:rsidR="005E61D6" w:rsidRPr="00DB707E" w:rsidRDefault="005E61D6" w:rsidP="00AB35CF">
            <w:pPr>
              <w:pStyle w:val="TAC"/>
              <w:rPr>
                <w:ins w:id="15945" w:author="RedCap - BigCR editor" w:date="2022-08-29T15:32:00Z"/>
              </w:rPr>
            </w:pPr>
          </w:p>
        </w:tc>
        <w:tc>
          <w:tcPr>
            <w:tcW w:w="2410" w:type="dxa"/>
            <w:shd w:val="clear" w:color="auto" w:fill="auto"/>
          </w:tcPr>
          <w:p w14:paraId="6B6818A8" w14:textId="77777777" w:rsidR="005E61D6" w:rsidRPr="00DB707E" w:rsidRDefault="005E61D6" w:rsidP="00AB35CF">
            <w:pPr>
              <w:pStyle w:val="TAC"/>
              <w:rPr>
                <w:ins w:id="15946" w:author="RedCap - BigCR editor" w:date="2022-08-29T15:32:00Z"/>
              </w:rPr>
            </w:pPr>
            <w:ins w:id="15947" w:author="RedCap - BigCR editor" w:date="2022-08-29T15:32:00Z">
              <w:r w:rsidRPr="00DB707E">
                <w:t>OFF</w:t>
              </w:r>
            </w:ins>
          </w:p>
        </w:tc>
        <w:tc>
          <w:tcPr>
            <w:tcW w:w="2835" w:type="dxa"/>
            <w:shd w:val="clear" w:color="auto" w:fill="auto"/>
          </w:tcPr>
          <w:p w14:paraId="1386CBFC" w14:textId="77777777" w:rsidR="005E61D6" w:rsidRPr="00DB707E" w:rsidRDefault="005E61D6" w:rsidP="00AB35CF">
            <w:pPr>
              <w:pStyle w:val="TAL"/>
              <w:rPr>
                <w:ins w:id="15948" w:author="RedCap - BigCR editor" w:date="2022-08-29T15:32:00Z"/>
              </w:rPr>
            </w:pPr>
            <w:ins w:id="15949" w:author="RedCap - BigCR editor" w:date="2022-08-29T15:32:00Z">
              <w:r w:rsidRPr="00DB707E">
                <w:t>Non-DRX test</w:t>
              </w:r>
            </w:ins>
          </w:p>
        </w:tc>
      </w:tr>
      <w:tr w:rsidR="005E61D6" w:rsidRPr="00DB707E" w14:paraId="20E7BCDE" w14:textId="77777777" w:rsidTr="00AB35CF">
        <w:trPr>
          <w:cantSplit/>
          <w:trHeight w:val="113"/>
          <w:jc w:val="center"/>
          <w:ins w:id="15950" w:author="RedCap - BigCR editor" w:date="2022-08-29T15:32:00Z"/>
        </w:trPr>
        <w:tc>
          <w:tcPr>
            <w:tcW w:w="3289" w:type="dxa"/>
            <w:gridSpan w:val="2"/>
            <w:shd w:val="clear" w:color="auto" w:fill="auto"/>
          </w:tcPr>
          <w:p w14:paraId="4B142F92" w14:textId="77777777" w:rsidR="005E61D6" w:rsidRPr="00DB707E" w:rsidRDefault="005E61D6" w:rsidP="00AB35CF">
            <w:pPr>
              <w:pStyle w:val="TAL"/>
              <w:rPr>
                <w:ins w:id="15951" w:author="RedCap - BigCR editor" w:date="2022-08-29T15:32:00Z"/>
              </w:rPr>
            </w:pPr>
            <w:ins w:id="15952" w:author="RedCap - BigCR editor" w:date="2022-08-29T15:32:00Z">
              <w:r w:rsidRPr="00DB707E">
                <w:t>Access Barring Information</w:t>
              </w:r>
            </w:ins>
          </w:p>
        </w:tc>
        <w:tc>
          <w:tcPr>
            <w:tcW w:w="708" w:type="dxa"/>
            <w:shd w:val="clear" w:color="auto" w:fill="auto"/>
          </w:tcPr>
          <w:p w14:paraId="6071D538" w14:textId="77777777" w:rsidR="005E61D6" w:rsidRPr="00DB707E" w:rsidRDefault="005E61D6" w:rsidP="00AB35CF">
            <w:pPr>
              <w:pStyle w:val="TAC"/>
              <w:rPr>
                <w:ins w:id="15953" w:author="RedCap - BigCR editor" w:date="2022-08-29T15:32:00Z"/>
              </w:rPr>
            </w:pPr>
            <w:ins w:id="15954" w:author="RedCap - BigCR editor" w:date="2022-08-29T15:32:00Z">
              <w:r w:rsidRPr="00DB707E">
                <w:t>-</w:t>
              </w:r>
            </w:ins>
          </w:p>
        </w:tc>
        <w:tc>
          <w:tcPr>
            <w:tcW w:w="2410" w:type="dxa"/>
            <w:shd w:val="clear" w:color="auto" w:fill="auto"/>
          </w:tcPr>
          <w:p w14:paraId="0A0DB5BD" w14:textId="77777777" w:rsidR="005E61D6" w:rsidRPr="00DB707E" w:rsidRDefault="005E61D6" w:rsidP="00AB35CF">
            <w:pPr>
              <w:pStyle w:val="TAC"/>
              <w:rPr>
                <w:ins w:id="15955" w:author="RedCap - BigCR editor" w:date="2022-08-29T15:32:00Z"/>
              </w:rPr>
            </w:pPr>
            <w:ins w:id="15956" w:author="RedCap - BigCR editor" w:date="2022-08-29T15:32:00Z">
              <w:r w:rsidRPr="00DB707E">
                <w:t>Not sent</w:t>
              </w:r>
            </w:ins>
          </w:p>
        </w:tc>
        <w:tc>
          <w:tcPr>
            <w:tcW w:w="2835" w:type="dxa"/>
            <w:shd w:val="clear" w:color="auto" w:fill="auto"/>
          </w:tcPr>
          <w:p w14:paraId="4B01D8D2" w14:textId="77777777" w:rsidR="005E61D6" w:rsidRPr="00DB707E" w:rsidRDefault="005E61D6" w:rsidP="00AB35CF">
            <w:pPr>
              <w:pStyle w:val="TAL"/>
              <w:rPr>
                <w:ins w:id="15957" w:author="RedCap - BigCR editor" w:date="2022-08-29T15:32:00Z"/>
              </w:rPr>
            </w:pPr>
            <w:ins w:id="15958" w:author="RedCap - BigCR editor" w:date="2022-08-29T15:32:00Z">
              <w:r w:rsidRPr="00DB707E">
                <w:t>No additional delays in random access procedure</w:t>
              </w:r>
            </w:ins>
          </w:p>
        </w:tc>
      </w:tr>
      <w:tr w:rsidR="005E61D6" w:rsidRPr="00DB707E" w14:paraId="411C1AA8" w14:textId="77777777" w:rsidTr="00AB35CF">
        <w:trPr>
          <w:cantSplit/>
          <w:trHeight w:val="113"/>
          <w:jc w:val="center"/>
          <w:ins w:id="15959" w:author="RedCap - BigCR editor" w:date="2022-08-29T15:32:00Z"/>
        </w:trPr>
        <w:tc>
          <w:tcPr>
            <w:tcW w:w="3289" w:type="dxa"/>
            <w:gridSpan w:val="2"/>
            <w:shd w:val="clear" w:color="auto" w:fill="auto"/>
          </w:tcPr>
          <w:p w14:paraId="75455C8C" w14:textId="77777777" w:rsidR="005E61D6" w:rsidRPr="00DB707E" w:rsidRDefault="005E61D6" w:rsidP="00AB35CF">
            <w:pPr>
              <w:pStyle w:val="TAL"/>
              <w:rPr>
                <w:ins w:id="15960" w:author="RedCap - BigCR editor" w:date="2022-08-29T15:32:00Z"/>
              </w:rPr>
            </w:pPr>
            <w:ins w:id="15961" w:author="RedCap - BigCR editor" w:date="2022-08-29T15:32:00Z">
              <w:r w:rsidRPr="00DB707E">
                <w:t>Time offset between cells</w:t>
              </w:r>
            </w:ins>
          </w:p>
        </w:tc>
        <w:tc>
          <w:tcPr>
            <w:tcW w:w="708" w:type="dxa"/>
            <w:shd w:val="clear" w:color="auto" w:fill="auto"/>
          </w:tcPr>
          <w:p w14:paraId="00FC6724" w14:textId="77777777" w:rsidR="005E61D6" w:rsidRPr="00DB707E" w:rsidRDefault="005E61D6" w:rsidP="00AB35CF">
            <w:pPr>
              <w:pStyle w:val="TAC"/>
              <w:rPr>
                <w:ins w:id="15962" w:author="RedCap - BigCR editor" w:date="2022-08-29T15:32:00Z"/>
              </w:rPr>
            </w:pPr>
          </w:p>
        </w:tc>
        <w:tc>
          <w:tcPr>
            <w:tcW w:w="2410" w:type="dxa"/>
            <w:shd w:val="clear" w:color="auto" w:fill="auto"/>
          </w:tcPr>
          <w:p w14:paraId="6E0D825A" w14:textId="77777777" w:rsidR="005E61D6" w:rsidRPr="00DB707E" w:rsidRDefault="005E61D6" w:rsidP="00AB35CF">
            <w:pPr>
              <w:pStyle w:val="TAC"/>
              <w:rPr>
                <w:ins w:id="15963" w:author="RedCap - BigCR editor" w:date="2022-08-29T15:32:00Z"/>
              </w:rPr>
            </w:pPr>
            <w:ins w:id="15964" w:author="RedCap - BigCR editor" w:date="2022-08-29T15:32:00Z">
              <w:r w:rsidRPr="00DB707E">
                <w:t xml:space="preserve">3 </w:t>
              </w:r>
              <w:proofErr w:type="spellStart"/>
              <w:r w:rsidRPr="00DB707E">
                <w:t>ms</w:t>
              </w:r>
              <w:proofErr w:type="spellEnd"/>
            </w:ins>
          </w:p>
        </w:tc>
        <w:tc>
          <w:tcPr>
            <w:tcW w:w="2835" w:type="dxa"/>
            <w:shd w:val="clear" w:color="auto" w:fill="auto"/>
          </w:tcPr>
          <w:p w14:paraId="174EB255" w14:textId="77777777" w:rsidR="005E61D6" w:rsidRPr="00DB707E" w:rsidRDefault="005E61D6" w:rsidP="00AB35CF">
            <w:pPr>
              <w:pStyle w:val="TAL"/>
              <w:rPr>
                <w:ins w:id="15965" w:author="RedCap - BigCR editor" w:date="2022-08-29T15:32:00Z"/>
              </w:rPr>
            </w:pPr>
            <w:ins w:id="15966" w:author="RedCap - BigCR editor" w:date="2022-08-29T15:32:00Z">
              <w:r w:rsidRPr="00DB707E">
                <w:t>Asynchronous cells</w:t>
              </w:r>
            </w:ins>
          </w:p>
        </w:tc>
      </w:tr>
      <w:tr w:rsidR="005E61D6" w:rsidRPr="00DB707E" w14:paraId="5C74A4C4" w14:textId="77777777" w:rsidTr="00AB35CF">
        <w:trPr>
          <w:cantSplit/>
          <w:trHeight w:val="113"/>
          <w:jc w:val="center"/>
          <w:ins w:id="15967" w:author="RedCap - BigCR editor" w:date="2022-08-29T15:32:00Z"/>
        </w:trPr>
        <w:tc>
          <w:tcPr>
            <w:tcW w:w="3289" w:type="dxa"/>
            <w:gridSpan w:val="2"/>
            <w:shd w:val="clear" w:color="auto" w:fill="auto"/>
          </w:tcPr>
          <w:p w14:paraId="6E376636" w14:textId="77777777" w:rsidR="005E61D6" w:rsidRPr="00DB707E" w:rsidRDefault="005E61D6" w:rsidP="00AB35CF">
            <w:pPr>
              <w:pStyle w:val="TAL"/>
              <w:rPr>
                <w:ins w:id="15968" w:author="RedCap - BigCR editor" w:date="2022-08-29T15:32:00Z"/>
              </w:rPr>
            </w:pPr>
            <w:ins w:id="15969" w:author="RedCap - BigCR editor" w:date="2022-08-29T15:32:00Z">
              <w:r w:rsidRPr="00DB707E">
                <w:t>T1</w:t>
              </w:r>
            </w:ins>
          </w:p>
        </w:tc>
        <w:tc>
          <w:tcPr>
            <w:tcW w:w="708" w:type="dxa"/>
            <w:shd w:val="clear" w:color="auto" w:fill="auto"/>
          </w:tcPr>
          <w:p w14:paraId="5E5914E2" w14:textId="77777777" w:rsidR="005E61D6" w:rsidRPr="00DB707E" w:rsidRDefault="005E61D6" w:rsidP="00AB35CF">
            <w:pPr>
              <w:pStyle w:val="TAC"/>
              <w:rPr>
                <w:ins w:id="15970" w:author="RedCap - BigCR editor" w:date="2022-08-29T15:32:00Z"/>
              </w:rPr>
            </w:pPr>
            <w:ins w:id="15971" w:author="RedCap - BigCR editor" w:date="2022-08-29T15:32:00Z">
              <w:r w:rsidRPr="00DB707E">
                <w:t>s</w:t>
              </w:r>
            </w:ins>
          </w:p>
        </w:tc>
        <w:tc>
          <w:tcPr>
            <w:tcW w:w="2410" w:type="dxa"/>
            <w:shd w:val="clear" w:color="auto" w:fill="auto"/>
          </w:tcPr>
          <w:p w14:paraId="1A831844" w14:textId="77777777" w:rsidR="005E61D6" w:rsidRPr="00DB707E" w:rsidRDefault="005E61D6" w:rsidP="00AB35CF">
            <w:pPr>
              <w:pStyle w:val="TAC"/>
              <w:rPr>
                <w:ins w:id="15972" w:author="RedCap - BigCR editor" w:date="2022-08-29T15:32:00Z"/>
              </w:rPr>
            </w:pPr>
            <w:ins w:id="15973" w:author="RedCap - BigCR editor" w:date="2022-08-29T15:32:00Z">
              <w:r w:rsidRPr="00DB707E">
                <w:sym w:font="Symbol" w:char="F0A3"/>
              </w:r>
              <w:r w:rsidRPr="00DB707E">
                <w:t>5</w:t>
              </w:r>
            </w:ins>
          </w:p>
        </w:tc>
        <w:tc>
          <w:tcPr>
            <w:tcW w:w="2835" w:type="dxa"/>
            <w:shd w:val="clear" w:color="auto" w:fill="auto"/>
          </w:tcPr>
          <w:p w14:paraId="3246AD57" w14:textId="77777777" w:rsidR="005E61D6" w:rsidRPr="00DB707E" w:rsidRDefault="005E61D6" w:rsidP="00AB35CF">
            <w:pPr>
              <w:pStyle w:val="TAL"/>
              <w:rPr>
                <w:ins w:id="15974" w:author="RedCap - BigCR editor" w:date="2022-08-29T15:32:00Z"/>
              </w:rPr>
            </w:pPr>
          </w:p>
        </w:tc>
      </w:tr>
      <w:tr w:rsidR="005E61D6" w:rsidRPr="00DB707E" w14:paraId="5C86048E" w14:textId="77777777" w:rsidTr="00AB35CF">
        <w:trPr>
          <w:cantSplit/>
          <w:trHeight w:val="113"/>
          <w:jc w:val="center"/>
          <w:ins w:id="15975" w:author="RedCap - BigCR editor" w:date="2022-08-29T15:32:00Z"/>
        </w:trPr>
        <w:tc>
          <w:tcPr>
            <w:tcW w:w="3289" w:type="dxa"/>
            <w:gridSpan w:val="2"/>
            <w:shd w:val="clear" w:color="auto" w:fill="auto"/>
          </w:tcPr>
          <w:p w14:paraId="01E1DBF5" w14:textId="77777777" w:rsidR="005E61D6" w:rsidRPr="00DB707E" w:rsidRDefault="005E61D6" w:rsidP="00AB35CF">
            <w:pPr>
              <w:pStyle w:val="TAL"/>
              <w:rPr>
                <w:ins w:id="15976" w:author="RedCap - BigCR editor" w:date="2022-08-29T15:32:00Z"/>
              </w:rPr>
            </w:pPr>
            <w:ins w:id="15977" w:author="RedCap - BigCR editor" w:date="2022-08-29T15:32:00Z">
              <w:r w:rsidRPr="00DB707E">
                <w:t>T2</w:t>
              </w:r>
            </w:ins>
          </w:p>
        </w:tc>
        <w:tc>
          <w:tcPr>
            <w:tcW w:w="708" w:type="dxa"/>
            <w:shd w:val="clear" w:color="auto" w:fill="auto"/>
          </w:tcPr>
          <w:p w14:paraId="50BFF6EE" w14:textId="77777777" w:rsidR="005E61D6" w:rsidRPr="00DB707E" w:rsidRDefault="005E61D6" w:rsidP="00AB35CF">
            <w:pPr>
              <w:pStyle w:val="TAC"/>
              <w:rPr>
                <w:ins w:id="15978" w:author="RedCap - BigCR editor" w:date="2022-08-29T15:32:00Z"/>
              </w:rPr>
            </w:pPr>
            <w:ins w:id="15979" w:author="RedCap - BigCR editor" w:date="2022-08-29T15:32:00Z">
              <w:r w:rsidRPr="00DB707E">
                <w:t>s</w:t>
              </w:r>
            </w:ins>
          </w:p>
        </w:tc>
        <w:tc>
          <w:tcPr>
            <w:tcW w:w="2410" w:type="dxa"/>
            <w:shd w:val="clear" w:color="auto" w:fill="auto"/>
          </w:tcPr>
          <w:p w14:paraId="6F70F9C1" w14:textId="77777777" w:rsidR="005E61D6" w:rsidRPr="00DB707E" w:rsidRDefault="005E61D6" w:rsidP="00AB35CF">
            <w:pPr>
              <w:pStyle w:val="TAC"/>
              <w:rPr>
                <w:ins w:id="15980" w:author="RedCap - BigCR editor" w:date="2022-08-29T15:32:00Z"/>
              </w:rPr>
            </w:pPr>
            <w:ins w:id="15981" w:author="RedCap - BigCR editor" w:date="2022-08-29T15:32:00Z">
              <w:r w:rsidRPr="00DB707E">
                <w:t>1</w:t>
              </w:r>
            </w:ins>
          </w:p>
        </w:tc>
        <w:tc>
          <w:tcPr>
            <w:tcW w:w="2835" w:type="dxa"/>
            <w:shd w:val="clear" w:color="auto" w:fill="auto"/>
          </w:tcPr>
          <w:p w14:paraId="5C2A442B" w14:textId="77777777" w:rsidR="005E61D6" w:rsidRPr="00DB707E" w:rsidRDefault="005E61D6" w:rsidP="00AB35CF">
            <w:pPr>
              <w:pStyle w:val="TAL"/>
              <w:rPr>
                <w:ins w:id="15982" w:author="RedCap - BigCR editor" w:date="2022-08-29T15:32:00Z"/>
              </w:rPr>
            </w:pPr>
          </w:p>
        </w:tc>
      </w:tr>
    </w:tbl>
    <w:p w14:paraId="1C699ABF" w14:textId="77777777" w:rsidR="005E61D6" w:rsidRPr="00DB707E" w:rsidRDefault="005E61D6" w:rsidP="005E61D6">
      <w:pPr>
        <w:rPr>
          <w:ins w:id="15983" w:author="RedCap - BigCR editor" w:date="2022-08-29T15:32:00Z"/>
        </w:rPr>
      </w:pPr>
    </w:p>
    <w:p w14:paraId="1A625F17" w14:textId="77777777" w:rsidR="005E61D6" w:rsidRPr="00DB707E" w:rsidRDefault="005E61D6" w:rsidP="005E61D6">
      <w:pPr>
        <w:pStyle w:val="TH"/>
        <w:rPr>
          <w:ins w:id="15984" w:author="RedCap - BigCR editor" w:date="2022-08-29T15:32:00Z"/>
        </w:rPr>
      </w:pPr>
      <w:ins w:id="15985" w:author="RedCap - BigCR editor" w:date="2022-08-29T15:32:00Z">
        <w:r w:rsidRPr="00DB707E">
          <w:t>Table A.16.3.1.10-3: Cell specific test parameters for SA inter-RAT E-UTRA handover (Cell 1)</w:t>
        </w:r>
      </w:ins>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1511"/>
        <w:gridCol w:w="1365"/>
        <w:gridCol w:w="1396"/>
        <w:gridCol w:w="1595"/>
        <w:gridCol w:w="1595"/>
      </w:tblGrid>
      <w:tr w:rsidR="005E61D6" w:rsidRPr="00DB707E" w14:paraId="5BED7ADB" w14:textId="77777777" w:rsidTr="00AB35CF">
        <w:trPr>
          <w:trHeight w:val="195"/>
          <w:ins w:id="15986" w:author="RedCap - BigCR editor" w:date="2022-08-29T15:32:00Z"/>
        </w:trPr>
        <w:tc>
          <w:tcPr>
            <w:tcW w:w="3021" w:type="dxa"/>
            <w:gridSpan w:val="2"/>
            <w:tcBorders>
              <w:bottom w:val="nil"/>
            </w:tcBorders>
            <w:shd w:val="clear" w:color="auto" w:fill="auto"/>
          </w:tcPr>
          <w:p w14:paraId="4AE6B6B1" w14:textId="77777777" w:rsidR="005E61D6" w:rsidRPr="00DB707E" w:rsidRDefault="005E61D6" w:rsidP="00AB35CF">
            <w:pPr>
              <w:keepLines/>
              <w:spacing w:after="0"/>
              <w:jc w:val="center"/>
              <w:rPr>
                <w:ins w:id="15987" w:author="RedCap - BigCR editor" w:date="2022-08-29T15:32:00Z"/>
                <w:rFonts w:ascii="Arial" w:hAnsi="Arial"/>
                <w:b/>
                <w:sz w:val="18"/>
              </w:rPr>
            </w:pPr>
            <w:ins w:id="15988" w:author="RedCap - BigCR editor" w:date="2022-08-29T15:32:00Z">
              <w:r w:rsidRPr="00DB707E">
                <w:rPr>
                  <w:rFonts w:ascii="Arial" w:hAnsi="Arial"/>
                  <w:b/>
                  <w:sz w:val="18"/>
                </w:rPr>
                <w:t>Parameter</w:t>
              </w:r>
            </w:ins>
          </w:p>
        </w:tc>
        <w:tc>
          <w:tcPr>
            <w:tcW w:w="1365" w:type="dxa"/>
            <w:tcBorders>
              <w:bottom w:val="nil"/>
            </w:tcBorders>
            <w:shd w:val="clear" w:color="auto" w:fill="auto"/>
          </w:tcPr>
          <w:p w14:paraId="0FFB8D21" w14:textId="77777777" w:rsidR="005E61D6" w:rsidRPr="00DB707E" w:rsidRDefault="005E61D6" w:rsidP="00AB35CF">
            <w:pPr>
              <w:keepLines/>
              <w:spacing w:after="0"/>
              <w:jc w:val="center"/>
              <w:rPr>
                <w:ins w:id="15989" w:author="RedCap - BigCR editor" w:date="2022-08-29T15:32:00Z"/>
                <w:rFonts w:ascii="Arial" w:hAnsi="Arial"/>
                <w:b/>
                <w:sz w:val="18"/>
              </w:rPr>
            </w:pPr>
            <w:ins w:id="15990" w:author="RedCap - BigCR editor" w:date="2022-08-29T15:32:00Z">
              <w:r w:rsidRPr="00DB707E">
                <w:rPr>
                  <w:rFonts w:ascii="Arial" w:hAnsi="Arial"/>
                  <w:b/>
                  <w:sz w:val="18"/>
                </w:rPr>
                <w:t>Unit</w:t>
              </w:r>
            </w:ins>
          </w:p>
        </w:tc>
        <w:tc>
          <w:tcPr>
            <w:tcW w:w="1396" w:type="dxa"/>
            <w:tcBorders>
              <w:bottom w:val="nil"/>
            </w:tcBorders>
            <w:shd w:val="clear" w:color="auto" w:fill="auto"/>
          </w:tcPr>
          <w:p w14:paraId="4061E2E3" w14:textId="77777777" w:rsidR="005E61D6" w:rsidRPr="00DB707E" w:rsidRDefault="005E61D6" w:rsidP="00AB35CF">
            <w:pPr>
              <w:keepLines/>
              <w:spacing w:after="0"/>
              <w:jc w:val="center"/>
              <w:rPr>
                <w:ins w:id="15991" w:author="RedCap - BigCR editor" w:date="2022-08-29T15:32:00Z"/>
                <w:rFonts w:ascii="Arial" w:hAnsi="Arial"/>
                <w:b/>
                <w:sz w:val="18"/>
              </w:rPr>
            </w:pPr>
            <w:ins w:id="15992" w:author="RedCap - BigCR editor" w:date="2022-08-29T15:32:00Z">
              <w:r w:rsidRPr="00DB707E">
                <w:rPr>
                  <w:rFonts w:ascii="Arial" w:hAnsi="Arial"/>
                  <w:b/>
                  <w:sz w:val="18"/>
                </w:rPr>
                <w:t>Configuration</w:t>
              </w:r>
            </w:ins>
          </w:p>
        </w:tc>
        <w:tc>
          <w:tcPr>
            <w:tcW w:w="3190" w:type="dxa"/>
            <w:gridSpan w:val="2"/>
            <w:tcBorders>
              <w:bottom w:val="nil"/>
            </w:tcBorders>
            <w:shd w:val="clear" w:color="auto" w:fill="auto"/>
          </w:tcPr>
          <w:p w14:paraId="0649E547" w14:textId="77777777" w:rsidR="005E61D6" w:rsidRPr="00DB707E" w:rsidRDefault="005E61D6" w:rsidP="00AB35CF">
            <w:pPr>
              <w:keepLines/>
              <w:spacing w:after="0"/>
              <w:jc w:val="center"/>
              <w:rPr>
                <w:ins w:id="15993" w:author="RedCap - BigCR editor" w:date="2022-08-29T15:32:00Z"/>
                <w:rFonts w:ascii="Arial" w:hAnsi="Arial"/>
                <w:b/>
                <w:sz w:val="18"/>
              </w:rPr>
            </w:pPr>
            <w:ins w:id="15994" w:author="RedCap - BigCR editor" w:date="2022-08-29T15:32:00Z">
              <w:r w:rsidRPr="00DB707E">
                <w:rPr>
                  <w:rFonts w:ascii="Arial" w:hAnsi="Arial"/>
                  <w:b/>
                  <w:sz w:val="18"/>
                </w:rPr>
                <w:t>Cell 1</w:t>
              </w:r>
            </w:ins>
          </w:p>
        </w:tc>
      </w:tr>
      <w:tr w:rsidR="005E61D6" w:rsidRPr="00DB707E" w14:paraId="5D140B56" w14:textId="77777777" w:rsidTr="00AB35CF">
        <w:trPr>
          <w:trHeight w:val="237"/>
          <w:ins w:id="15995" w:author="RedCap - BigCR editor" w:date="2022-08-29T15:32:00Z"/>
        </w:trPr>
        <w:tc>
          <w:tcPr>
            <w:tcW w:w="3021" w:type="dxa"/>
            <w:gridSpan w:val="2"/>
            <w:tcBorders>
              <w:top w:val="nil"/>
            </w:tcBorders>
            <w:shd w:val="clear" w:color="auto" w:fill="auto"/>
          </w:tcPr>
          <w:p w14:paraId="408F07E3" w14:textId="77777777" w:rsidR="005E61D6" w:rsidRPr="00DB707E" w:rsidRDefault="005E61D6" w:rsidP="00AB35CF">
            <w:pPr>
              <w:keepLines/>
              <w:spacing w:after="0"/>
              <w:jc w:val="center"/>
              <w:rPr>
                <w:ins w:id="15996" w:author="RedCap - BigCR editor" w:date="2022-08-29T15:32:00Z"/>
                <w:rFonts w:ascii="Arial" w:hAnsi="Arial"/>
                <w:b/>
                <w:sz w:val="18"/>
              </w:rPr>
            </w:pPr>
          </w:p>
        </w:tc>
        <w:tc>
          <w:tcPr>
            <w:tcW w:w="1365" w:type="dxa"/>
            <w:tcBorders>
              <w:top w:val="nil"/>
            </w:tcBorders>
            <w:shd w:val="clear" w:color="auto" w:fill="auto"/>
          </w:tcPr>
          <w:p w14:paraId="4A2E719F" w14:textId="77777777" w:rsidR="005E61D6" w:rsidRPr="00DB707E" w:rsidRDefault="005E61D6" w:rsidP="00AB35CF">
            <w:pPr>
              <w:keepLines/>
              <w:spacing w:after="0"/>
              <w:jc w:val="center"/>
              <w:rPr>
                <w:ins w:id="15997" w:author="RedCap - BigCR editor" w:date="2022-08-29T15:32:00Z"/>
                <w:rFonts w:ascii="Arial" w:hAnsi="Arial"/>
                <w:b/>
                <w:sz w:val="18"/>
              </w:rPr>
            </w:pPr>
          </w:p>
        </w:tc>
        <w:tc>
          <w:tcPr>
            <w:tcW w:w="1396" w:type="dxa"/>
            <w:tcBorders>
              <w:top w:val="nil"/>
            </w:tcBorders>
            <w:shd w:val="clear" w:color="auto" w:fill="auto"/>
          </w:tcPr>
          <w:p w14:paraId="72C9B8A6" w14:textId="77777777" w:rsidR="005E61D6" w:rsidRPr="00DB707E" w:rsidRDefault="005E61D6" w:rsidP="00AB35CF">
            <w:pPr>
              <w:keepLines/>
              <w:spacing w:after="0"/>
              <w:jc w:val="center"/>
              <w:rPr>
                <w:ins w:id="15998" w:author="RedCap - BigCR editor" w:date="2022-08-29T15:32:00Z"/>
                <w:rFonts w:ascii="Arial" w:hAnsi="Arial"/>
                <w:b/>
                <w:sz w:val="18"/>
              </w:rPr>
            </w:pPr>
          </w:p>
        </w:tc>
        <w:tc>
          <w:tcPr>
            <w:tcW w:w="1595" w:type="dxa"/>
            <w:shd w:val="clear" w:color="auto" w:fill="auto"/>
          </w:tcPr>
          <w:p w14:paraId="3FBDBAFB" w14:textId="77777777" w:rsidR="005E61D6" w:rsidRPr="00DB707E" w:rsidRDefault="005E61D6" w:rsidP="00AB35CF">
            <w:pPr>
              <w:keepLines/>
              <w:spacing w:after="0"/>
              <w:jc w:val="center"/>
              <w:rPr>
                <w:ins w:id="15999" w:author="RedCap - BigCR editor" w:date="2022-08-29T15:32:00Z"/>
                <w:rFonts w:ascii="Arial" w:hAnsi="Arial"/>
                <w:b/>
                <w:sz w:val="18"/>
              </w:rPr>
            </w:pPr>
            <w:ins w:id="16000" w:author="RedCap - BigCR editor" w:date="2022-08-29T15:32:00Z">
              <w:r w:rsidRPr="00DB707E">
                <w:rPr>
                  <w:rFonts w:ascii="Arial" w:hAnsi="Arial"/>
                  <w:b/>
                  <w:sz w:val="18"/>
                </w:rPr>
                <w:t>T1</w:t>
              </w:r>
            </w:ins>
          </w:p>
        </w:tc>
        <w:tc>
          <w:tcPr>
            <w:tcW w:w="1595" w:type="dxa"/>
            <w:shd w:val="clear" w:color="auto" w:fill="auto"/>
          </w:tcPr>
          <w:p w14:paraId="6CBB00A1" w14:textId="77777777" w:rsidR="005E61D6" w:rsidRPr="00DB707E" w:rsidRDefault="005E61D6" w:rsidP="00AB35CF">
            <w:pPr>
              <w:keepLines/>
              <w:spacing w:after="0"/>
              <w:jc w:val="center"/>
              <w:rPr>
                <w:ins w:id="16001" w:author="RedCap - BigCR editor" w:date="2022-08-29T15:32:00Z"/>
                <w:rFonts w:ascii="Arial" w:hAnsi="Arial"/>
                <w:b/>
                <w:sz w:val="18"/>
              </w:rPr>
            </w:pPr>
            <w:ins w:id="16002" w:author="RedCap - BigCR editor" w:date="2022-08-29T15:32:00Z">
              <w:r w:rsidRPr="00DB707E">
                <w:rPr>
                  <w:rFonts w:ascii="Arial" w:hAnsi="Arial"/>
                  <w:b/>
                  <w:sz w:val="18"/>
                </w:rPr>
                <w:t>T2</w:t>
              </w:r>
            </w:ins>
          </w:p>
        </w:tc>
      </w:tr>
      <w:tr w:rsidR="005E61D6" w:rsidRPr="00DB707E" w14:paraId="6DB76745" w14:textId="77777777" w:rsidTr="00AB35CF">
        <w:trPr>
          <w:ins w:id="16003" w:author="RedCap - BigCR editor" w:date="2022-08-29T15:32:00Z"/>
        </w:trPr>
        <w:tc>
          <w:tcPr>
            <w:tcW w:w="3021" w:type="dxa"/>
            <w:gridSpan w:val="2"/>
            <w:tcBorders>
              <w:bottom w:val="single" w:sz="4" w:space="0" w:color="auto"/>
            </w:tcBorders>
            <w:shd w:val="clear" w:color="auto" w:fill="auto"/>
          </w:tcPr>
          <w:p w14:paraId="6503BCFA" w14:textId="77777777" w:rsidR="005E61D6" w:rsidRPr="00DB707E" w:rsidRDefault="005E61D6" w:rsidP="00AB35CF">
            <w:pPr>
              <w:pStyle w:val="TAL"/>
              <w:rPr>
                <w:ins w:id="16004" w:author="RedCap - BigCR editor" w:date="2022-08-29T15:32:00Z"/>
              </w:rPr>
            </w:pPr>
            <w:ins w:id="16005" w:author="RedCap - BigCR editor" w:date="2022-08-29T15:32:00Z">
              <w:r w:rsidRPr="00DB707E">
                <w:lastRenderedPageBreak/>
                <w:t>RF channel number</w:t>
              </w:r>
            </w:ins>
          </w:p>
        </w:tc>
        <w:tc>
          <w:tcPr>
            <w:tcW w:w="1365" w:type="dxa"/>
            <w:tcBorders>
              <w:bottom w:val="single" w:sz="4" w:space="0" w:color="auto"/>
            </w:tcBorders>
            <w:shd w:val="clear" w:color="auto" w:fill="auto"/>
          </w:tcPr>
          <w:p w14:paraId="5B75C1BF" w14:textId="77777777" w:rsidR="005E61D6" w:rsidRPr="00DB707E" w:rsidRDefault="005E61D6" w:rsidP="00AB35CF">
            <w:pPr>
              <w:pStyle w:val="TAC"/>
              <w:rPr>
                <w:ins w:id="16006" w:author="RedCap - BigCR editor" w:date="2022-08-29T15:32:00Z"/>
              </w:rPr>
            </w:pPr>
          </w:p>
        </w:tc>
        <w:tc>
          <w:tcPr>
            <w:tcW w:w="1396" w:type="dxa"/>
          </w:tcPr>
          <w:p w14:paraId="4F96B10D" w14:textId="77777777" w:rsidR="005E61D6" w:rsidRPr="00DB707E" w:rsidRDefault="005E61D6" w:rsidP="00AB35CF">
            <w:pPr>
              <w:pStyle w:val="TAC"/>
              <w:rPr>
                <w:ins w:id="16007" w:author="RedCap - BigCR editor" w:date="2022-08-29T15:32:00Z"/>
              </w:rPr>
            </w:pPr>
            <w:ins w:id="16008" w:author="RedCap - BigCR editor" w:date="2022-08-29T15:32:00Z">
              <w:r w:rsidRPr="00DB707E">
                <w:t>1, 2, 3, 4, 5, 6,7</w:t>
              </w:r>
            </w:ins>
          </w:p>
        </w:tc>
        <w:tc>
          <w:tcPr>
            <w:tcW w:w="3190" w:type="dxa"/>
            <w:gridSpan w:val="2"/>
            <w:shd w:val="clear" w:color="auto" w:fill="auto"/>
          </w:tcPr>
          <w:p w14:paraId="63131271" w14:textId="77777777" w:rsidR="005E61D6" w:rsidRPr="00DB707E" w:rsidRDefault="005E61D6" w:rsidP="00AB35CF">
            <w:pPr>
              <w:pStyle w:val="TAC"/>
              <w:rPr>
                <w:ins w:id="16009" w:author="RedCap - BigCR editor" w:date="2022-08-29T15:32:00Z"/>
              </w:rPr>
            </w:pPr>
            <w:ins w:id="16010" w:author="RedCap - BigCR editor" w:date="2022-08-29T15:32:00Z">
              <w:r w:rsidRPr="00DB707E">
                <w:t>1</w:t>
              </w:r>
            </w:ins>
          </w:p>
        </w:tc>
      </w:tr>
      <w:tr w:rsidR="005E61D6" w:rsidRPr="00DB707E" w14:paraId="3F2AD90A" w14:textId="77777777" w:rsidTr="00AB35CF">
        <w:trPr>
          <w:trHeight w:val="56"/>
          <w:ins w:id="16011" w:author="RedCap - BigCR editor" w:date="2022-08-29T15:32:00Z"/>
        </w:trPr>
        <w:tc>
          <w:tcPr>
            <w:tcW w:w="3021" w:type="dxa"/>
            <w:gridSpan w:val="2"/>
            <w:tcBorders>
              <w:top w:val="single" w:sz="4" w:space="0" w:color="auto"/>
              <w:left w:val="single" w:sz="4" w:space="0" w:color="auto"/>
              <w:bottom w:val="nil"/>
              <w:right w:val="single" w:sz="4" w:space="0" w:color="auto"/>
            </w:tcBorders>
            <w:shd w:val="clear" w:color="auto" w:fill="auto"/>
          </w:tcPr>
          <w:p w14:paraId="3001A353" w14:textId="77777777" w:rsidR="005E61D6" w:rsidRPr="00DB707E" w:rsidRDefault="005E61D6" w:rsidP="00AB35CF">
            <w:pPr>
              <w:pStyle w:val="TAL"/>
              <w:rPr>
                <w:ins w:id="16012" w:author="RedCap - BigCR editor" w:date="2022-08-29T15:32:00Z"/>
                <w:rFonts w:cs="Arial"/>
              </w:rPr>
            </w:pPr>
            <w:ins w:id="16013" w:author="RedCap - BigCR editor" w:date="2022-08-29T15:32:00Z">
              <w:r w:rsidRPr="00DB707E">
                <w:rPr>
                  <w:rFonts w:cs="Arial"/>
                </w:rPr>
                <w:t>Duplex mode</w:t>
              </w:r>
            </w:ins>
          </w:p>
        </w:tc>
        <w:tc>
          <w:tcPr>
            <w:tcW w:w="1365" w:type="dxa"/>
            <w:tcBorders>
              <w:top w:val="single" w:sz="4" w:space="0" w:color="auto"/>
              <w:left w:val="single" w:sz="4" w:space="0" w:color="auto"/>
              <w:bottom w:val="nil"/>
              <w:right w:val="single" w:sz="4" w:space="0" w:color="auto"/>
            </w:tcBorders>
            <w:shd w:val="clear" w:color="auto" w:fill="auto"/>
          </w:tcPr>
          <w:p w14:paraId="49E3784D" w14:textId="77777777" w:rsidR="005E61D6" w:rsidRPr="00DB707E" w:rsidRDefault="005E61D6" w:rsidP="00AB35CF">
            <w:pPr>
              <w:pStyle w:val="TAC"/>
              <w:rPr>
                <w:ins w:id="16014" w:author="RedCap - BigCR editor" w:date="2022-08-29T15:32:00Z"/>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368AF0F3" w14:textId="77777777" w:rsidR="005E61D6" w:rsidRPr="00DB707E" w:rsidRDefault="005E61D6" w:rsidP="00AB35CF">
            <w:pPr>
              <w:pStyle w:val="TAC"/>
              <w:rPr>
                <w:ins w:id="16015" w:author="RedCap - BigCR editor" w:date="2022-08-29T15:32:00Z"/>
                <w:rFonts w:cs="Arial"/>
              </w:rPr>
            </w:pPr>
            <w:ins w:id="16016" w:author="RedCap - BigCR editor" w:date="2022-08-29T15:32:00Z">
              <w:r w:rsidRPr="00DB707E">
                <w:rPr>
                  <w:rFonts w:cs="Arial"/>
                </w:rPr>
                <w:t>1, 4</w:t>
              </w:r>
            </w:ins>
          </w:p>
        </w:tc>
        <w:tc>
          <w:tcPr>
            <w:tcW w:w="3190" w:type="dxa"/>
            <w:gridSpan w:val="2"/>
            <w:tcBorders>
              <w:top w:val="single" w:sz="4" w:space="0" w:color="auto"/>
              <w:left w:val="single" w:sz="4" w:space="0" w:color="auto"/>
              <w:right w:val="single" w:sz="4" w:space="0" w:color="auto"/>
            </w:tcBorders>
            <w:vAlign w:val="center"/>
          </w:tcPr>
          <w:p w14:paraId="0B4A5EFD" w14:textId="77777777" w:rsidR="005E61D6" w:rsidRPr="00DB707E" w:rsidRDefault="005E61D6" w:rsidP="00AB35CF">
            <w:pPr>
              <w:pStyle w:val="TAC"/>
              <w:rPr>
                <w:ins w:id="16017" w:author="RedCap - BigCR editor" w:date="2022-08-29T15:32:00Z"/>
                <w:rFonts w:cs="Arial"/>
              </w:rPr>
            </w:pPr>
            <w:ins w:id="16018" w:author="RedCap - BigCR editor" w:date="2022-08-29T15:32:00Z">
              <w:r w:rsidRPr="00DB707E">
                <w:rPr>
                  <w:rFonts w:cs="Arial"/>
                </w:rPr>
                <w:t>FDD</w:t>
              </w:r>
            </w:ins>
          </w:p>
        </w:tc>
      </w:tr>
      <w:tr w:rsidR="005E61D6" w:rsidRPr="00DB707E" w14:paraId="6B2B139E" w14:textId="77777777" w:rsidTr="00AB35CF">
        <w:trPr>
          <w:trHeight w:val="93"/>
          <w:ins w:id="16019" w:author="RedCap - BigCR editor" w:date="2022-08-29T15:32:00Z"/>
        </w:trPr>
        <w:tc>
          <w:tcPr>
            <w:tcW w:w="3021" w:type="dxa"/>
            <w:gridSpan w:val="2"/>
            <w:vMerge w:val="restart"/>
            <w:tcBorders>
              <w:top w:val="nil"/>
              <w:left w:val="single" w:sz="4" w:space="0" w:color="auto"/>
              <w:right w:val="single" w:sz="4" w:space="0" w:color="auto"/>
            </w:tcBorders>
            <w:shd w:val="clear" w:color="auto" w:fill="auto"/>
          </w:tcPr>
          <w:p w14:paraId="69D53942" w14:textId="77777777" w:rsidR="005E61D6" w:rsidRPr="00DB707E" w:rsidRDefault="005E61D6" w:rsidP="00AB35CF">
            <w:pPr>
              <w:pStyle w:val="TAL"/>
              <w:rPr>
                <w:ins w:id="16020" w:author="RedCap - BigCR editor" w:date="2022-08-29T15:32:00Z"/>
                <w:rFonts w:cs="Arial"/>
              </w:rPr>
            </w:pPr>
          </w:p>
        </w:tc>
        <w:tc>
          <w:tcPr>
            <w:tcW w:w="1365" w:type="dxa"/>
            <w:vMerge w:val="restart"/>
            <w:tcBorders>
              <w:top w:val="nil"/>
              <w:left w:val="single" w:sz="4" w:space="0" w:color="auto"/>
              <w:right w:val="single" w:sz="4" w:space="0" w:color="auto"/>
            </w:tcBorders>
            <w:shd w:val="clear" w:color="auto" w:fill="auto"/>
          </w:tcPr>
          <w:p w14:paraId="34029702" w14:textId="77777777" w:rsidR="005E61D6" w:rsidRPr="00DB707E" w:rsidRDefault="005E61D6" w:rsidP="00AB35CF">
            <w:pPr>
              <w:pStyle w:val="TAC"/>
              <w:rPr>
                <w:ins w:id="16021" w:author="RedCap - BigCR editor" w:date="2022-08-29T15:32:00Z"/>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6267EF22" w14:textId="77777777" w:rsidR="005E61D6" w:rsidRPr="00DB707E" w:rsidRDefault="005E61D6" w:rsidP="00AB35CF">
            <w:pPr>
              <w:pStyle w:val="TAC"/>
              <w:rPr>
                <w:ins w:id="16022" w:author="RedCap - BigCR editor" w:date="2022-08-29T15:32:00Z"/>
                <w:rFonts w:cs="Arial"/>
              </w:rPr>
            </w:pPr>
            <w:ins w:id="16023" w:author="RedCap - BigCR editor" w:date="2022-08-29T15:32:00Z">
              <w:r w:rsidRPr="00DB707E">
                <w:rPr>
                  <w:rFonts w:cs="Arial"/>
                </w:rPr>
                <w:t>2, 3, 5, 6</w:t>
              </w:r>
            </w:ins>
          </w:p>
        </w:tc>
        <w:tc>
          <w:tcPr>
            <w:tcW w:w="3190" w:type="dxa"/>
            <w:gridSpan w:val="2"/>
            <w:tcBorders>
              <w:left w:val="single" w:sz="4" w:space="0" w:color="auto"/>
              <w:right w:val="single" w:sz="4" w:space="0" w:color="auto"/>
            </w:tcBorders>
            <w:vAlign w:val="center"/>
          </w:tcPr>
          <w:p w14:paraId="484DC929" w14:textId="77777777" w:rsidR="005E61D6" w:rsidRPr="00DB707E" w:rsidRDefault="005E61D6" w:rsidP="00AB35CF">
            <w:pPr>
              <w:pStyle w:val="TAC"/>
              <w:rPr>
                <w:ins w:id="16024" w:author="RedCap - BigCR editor" w:date="2022-08-29T15:32:00Z"/>
                <w:rFonts w:cs="Arial"/>
              </w:rPr>
            </w:pPr>
            <w:ins w:id="16025" w:author="RedCap - BigCR editor" w:date="2022-08-29T15:32:00Z">
              <w:r w:rsidRPr="00DB707E">
                <w:rPr>
                  <w:rFonts w:cs="Arial"/>
                </w:rPr>
                <w:t>TDD</w:t>
              </w:r>
            </w:ins>
          </w:p>
        </w:tc>
      </w:tr>
      <w:tr w:rsidR="005E61D6" w:rsidRPr="00DB707E" w14:paraId="5A42EC83" w14:textId="77777777" w:rsidTr="00AB35CF">
        <w:trPr>
          <w:trHeight w:val="92"/>
          <w:ins w:id="16026" w:author="RedCap - BigCR editor" w:date="2022-08-29T15:32:00Z"/>
        </w:trPr>
        <w:tc>
          <w:tcPr>
            <w:tcW w:w="3021" w:type="dxa"/>
            <w:gridSpan w:val="2"/>
            <w:vMerge/>
            <w:tcBorders>
              <w:left w:val="single" w:sz="4" w:space="0" w:color="auto"/>
              <w:bottom w:val="single" w:sz="4" w:space="0" w:color="auto"/>
              <w:right w:val="single" w:sz="4" w:space="0" w:color="auto"/>
            </w:tcBorders>
            <w:shd w:val="clear" w:color="auto" w:fill="auto"/>
          </w:tcPr>
          <w:p w14:paraId="6E9C798D" w14:textId="77777777" w:rsidR="005E61D6" w:rsidRPr="00DB707E" w:rsidRDefault="005E61D6" w:rsidP="00AB35CF">
            <w:pPr>
              <w:pStyle w:val="TAL"/>
              <w:rPr>
                <w:ins w:id="16027" w:author="RedCap - BigCR editor" w:date="2022-08-29T15:32:00Z"/>
                <w:rFonts w:cs="Arial"/>
              </w:rPr>
            </w:pPr>
          </w:p>
        </w:tc>
        <w:tc>
          <w:tcPr>
            <w:tcW w:w="1365" w:type="dxa"/>
            <w:vMerge/>
            <w:tcBorders>
              <w:left w:val="single" w:sz="4" w:space="0" w:color="auto"/>
              <w:bottom w:val="single" w:sz="4" w:space="0" w:color="auto"/>
              <w:right w:val="single" w:sz="4" w:space="0" w:color="auto"/>
            </w:tcBorders>
            <w:shd w:val="clear" w:color="auto" w:fill="auto"/>
          </w:tcPr>
          <w:p w14:paraId="03EFF875" w14:textId="77777777" w:rsidR="005E61D6" w:rsidRPr="00DB707E" w:rsidRDefault="005E61D6" w:rsidP="00AB35CF">
            <w:pPr>
              <w:pStyle w:val="TAC"/>
              <w:rPr>
                <w:ins w:id="16028" w:author="RedCap - BigCR editor" w:date="2022-08-29T15:32:00Z"/>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281B5914" w14:textId="77777777" w:rsidR="005E61D6" w:rsidRPr="00DB707E" w:rsidRDefault="005E61D6" w:rsidP="00AB35CF">
            <w:pPr>
              <w:pStyle w:val="TAC"/>
              <w:rPr>
                <w:ins w:id="16029" w:author="RedCap - BigCR editor" w:date="2022-08-29T15:32:00Z"/>
                <w:rFonts w:cs="Arial"/>
              </w:rPr>
            </w:pPr>
            <w:ins w:id="16030" w:author="RedCap - BigCR editor" w:date="2022-08-29T15:32:00Z">
              <w:r w:rsidRPr="00DB707E">
                <w:rPr>
                  <w:rFonts w:cs="Arial"/>
                </w:rPr>
                <w:t>7</w:t>
              </w:r>
            </w:ins>
          </w:p>
        </w:tc>
        <w:tc>
          <w:tcPr>
            <w:tcW w:w="3190" w:type="dxa"/>
            <w:gridSpan w:val="2"/>
            <w:tcBorders>
              <w:left w:val="single" w:sz="4" w:space="0" w:color="auto"/>
              <w:bottom w:val="single" w:sz="4" w:space="0" w:color="auto"/>
              <w:right w:val="single" w:sz="4" w:space="0" w:color="auto"/>
            </w:tcBorders>
            <w:vAlign w:val="center"/>
          </w:tcPr>
          <w:p w14:paraId="3C350D10" w14:textId="77777777" w:rsidR="005E61D6" w:rsidRPr="00DB707E" w:rsidRDefault="005E61D6" w:rsidP="00AB35CF">
            <w:pPr>
              <w:pStyle w:val="TAC"/>
              <w:rPr>
                <w:ins w:id="16031" w:author="RedCap - BigCR editor" w:date="2022-08-29T15:32:00Z"/>
                <w:rFonts w:cs="Arial"/>
              </w:rPr>
            </w:pPr>
            <w:ins w:id="16032" w:author="RedCap - BigCR editor" w:date="2022-08-29T15:32:00Z">
              <w:r w:rsidRPr="00DB707E">
                <w:rPr>
                  <w:rFonts w:cs="Arial"/>
                </w:rPr>
                <w:t>HD-FDD</w:t>
              </w:r>
            </w:ins>
          </w:p>
        </w:tc>
      </w:tr>
      <w:tr w:rsidR="005E61D6" w:rsidRPr="00DB707E" w14:paraId="33C274C5" w14:textId="77777777" w:rsidTr="00AB35CF">
        <w:trPr>
          <w:trHeight w:val="56"/>
          <w:ins w:id="16033" w:author="RedCap - BigCR editor" w:date="2022-08-29T15:32:00Z"/>
        </w:trPr>
        <w:tc>
          <w:tcPr>
            <w:tcW w:w="3021" w:type="dxa"/>
            <w:gridSpan w:val="2"/>
            <w:tcBorders>
              <w:left w:val="single" w:sz="4" w:space="0" w:color="auto"/>
              <w:bottom w:val="nil"/>
              <w:right w:val="single" w:sz="4" w:space="0" w:color="auto"/>
            </w:tcBorders>
            <w:shd w:val="clear" w:color="auto" w:fill="auto"/>
          </w:tcPr>
          <w:p w14:paraId="5478454A" w14:textId="77777777" w:rsidR="005E61D6" w:rsidRPr="00DB707E" w:rsidRDefault="005E61D6" w:rsidP="00AB35CF">
            <w:pPr>
              <w:pStyle w:val="TAL"/>
              <w:rPr>
                <w:ins w:id="16034" w:author="RedCap - BigCR editor" w:date="2022-08-29T15:32:00Z"/>
                <w:rFonts w:cs="Arial"/>
              </w:rPr>
            </w:pPr>
            <w:ins w:id="16035" w:author="RedCap - BigCR editor" w:date="2022-08-29T15:32:00Z">
              <w:r w:rsidRPr="00DB707E">
                <w:t>TDD Configuration</w:t>
              </w:r>
            </w:ins>
          </w:p>
        </w:tc>
        <w:tc>
          <w:tcPr>
            <w:tcW w:w="1365" w:type="dxa"/>
            <w:tcBorders>
              <w:left w:val="single" w:sz="4" w:space="0" w:color="auto"/>
              <w:bottom w:val="nil"/>
              <w:right w:val="single" w:sz="4" w:space="0" w:color="auto"/>
            </w:tcBorders>
            <w:shd w:val="clear" w:color="auto" w:fill="auto"/>
          </w:tcPr>
          <w:p w14:paraId="250710B6" w14:textId="77777777" w:rsidR="005E61D6" w:rsidRPr="00DB707E" w:rsidRDefault="005E61D6" w:rsidP="00AB35CF">
            <w:pPr>
              <w:pStyle w:val="TAC"/>
              <w:rPr>
                <w:ins w:id="16036" w:author="RedCap - BigCR editor" w:date="2022-08-29T15:32:00Z"/>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1B18CE04" w14:textId="77777777" w:rsidR="005E61D6" w:rsidRPr="00DB707E" w:rsidRDefault="005E61D6" w:rsidP="00AB35CF">
            <w:pPr>
              <w:pStyle w:val="TAC"/>
              <w:rPr>
                <w:ins w:id="16037" w:author="RedCap - BigCR editor" w:date="2022-08-29T15:32:00Z"/>
                <w:rFonts w:cs="Arial"/>
              </w:rPr>
            </w:pPr>
            <w:ins w:id="16038" w:author="RedCap - BigCR editor" w:date="2022-08-29T15:32:00Z">
              <w:r w:rsidRPr="00DB707E">
                <w:t>2, 5</w:t>
              </w:r>
            </w:ins>
          </w:p>
        </w:tc>
        <w:tc>
          <w:tcPr>
            <w:tcW w:w="3190" w:type="dxa"/>
            <w:gridSpan w:val="2"/>
            <w:tcBorders>
              <w:left w:val="single" w:sz="4" w:space="0" w:color="auto"/>
              <w:bottom w:val="single" w:sz="4" w:space="0" w:color="auto"/>
              <w:right w:val="single" w:sz="4" w:space="0" w:color="auto"/>
            </w:tcBorders>
          </w:tcPr>
          <w:p w14:paraId="21A43643" w14:textId="77777777" w:rsidR="005E61D6" w:rsidRPr="00DB707E" w:rsidRDefault="005E61D6" w:rsidP="00AB35CF">
            <w:pPr>
              <w:pStyle w:val="TAC"/>
              <w:rPr>
                <w:ins w:id="16039" w:author="RedCap - BigCR editor" w:date="2022-08-29T15:32:00Z"/>
                <w:rFonts w:cs="Arial"/>
              </w:rPr>
            </w:pPr>
            <w:ins w:id="16040" w:author="RedCap - BigCR editor" w:date="2022-08-29T15:32:00Z">
              <w:r w:rsidRPr="00DB707E">
                <w:t>TDDConf.1.1</w:t>
              </w:r>
            </w:ins>
          </w:p>
        </w:tc>
      </w:tr>
      <w:tr w:rsidR="005E61D6" w:rsidRPr="00DB707E" w14:paraId="29CE5949" w14:textId="77777777" w:rsidTr="00AB35CF">
        <w:trPr>
          <w:trHeight w:val="56"/>
          <w:ins w:id="16041" w:author="RedCap - BigCR editor" w:date="2022-08-29T15:32:00Z"/>
        </w:trPr>
        <w:tc>
          <w:tcPr>
            <w:tcW w:w="3021" w:type="dxa"/>
            <w:gridSpan w:val="2"/>
            <w:tcBorders>
              <w:top w:val="nil"/>
              <w:left w:val="single" w:sz="4" w:space="0" w:color="auto"/>
              <w:bottom w:val="single" w:sz="4" w:space="0" w:color="auto"/>
              <w:right w:val="single" w:sz="4" w:space="0" w:color="auto"/>
            </w:tcBorders>
            <w:shd w:val="clear" w:color="auto" w:fill="auto"/>
          </w:tcPr>
          <w:p w14:paraId="46066788" w14:textId="77777777" w:rsidR="005E61D6" w:rsidRPr="00DB707E" w:rsidRDefault="005E61D6" w:rsidP="00AB35CF">
            <w:pPr>
              <w:pStyle w:val="TAL"/>
              <w:rPr>
                <w:ins w:id="16042" w:author="RedCap - BigCR editor" w:date="2022-08-29T15:32:00Z"/>
                <w:rFonts w:cs="Arial"/>
              </w:rPr>
            </w:pPr>
          </w:p>
        </w:tc>
        <w:tc>
          <w:tcPr>
            <w:tcW w:w="1365" w:type="dxa"/>
            <w:tcBorders>
              <w:top w:val="nil"/>
              <w:left w:val="single" w:sz="4" w:space="0" w:color="auto"/>
              <w:bottom w:val="single" w:sz="4" w:space="0" w:color="auto"/>
              <w:right w:val="single" w:sz="4" w:space="0" w:color="auto"/>
            </w:tcBorders>
            <w:shd w:val="clear" w:color="auto" w:fill="auto"/>
          </w:tcPr>
          <w:p w14:paraId="7EBEAE8F" w14:textId="77777777" w:rsidR="005E61D6" w:rsidRPr="00DB707E" w:rsidRDefault="005E61D6" w:rsidP="00AB35CF">
            <w:pPr>
              <w:pStyle w:val="TAC"/>
              <w:rPr>
                <w:ins w:id="16043" w:author="RedCap - BigCR editor" w:date="2022-08-29T15:32:00Z"/>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743BA233" w14:textId="77777777" w:rsidR="005E61D6" w:rsidRPr="00DB707E" w:rsidRDefault="005E61D6" w:rsidP="00AB35CF">
            <w:pPr>
              <w:pStyle w:val="TAC"/>
              <w:rPr>
                <w:ins w:id="16044" w:author="RedCap - BigCR editor" w:date="2022-08-29T15:32:00Z"/>
                <w:rFonts w:cs="Arial"/>
              </w:rPr>
            </w:pPr>
            <w:ins w:id="16045" w:author="RedCap - BigCR editor" w:date="2022-08-29T15:32:00Z">
              <w:r w:rsidRPr="00DB707E">
                <w:t>3, 6</w:t>
              </w:r>
            </w:ins>
          </w:p>
        </w:tc>
        <w:tc>
          <w:tcPr>
            <w:tcW w:w="3190" w:type="dxa"/>
            <w:gridSpan w:val="2"/>
            <w:tcBorders>
              <w:left w:val="single" w:sz="4" w:space="0" w:color="auto"/>
              <w:bottom w:val="single" w:sz="4" w:space="0" w:color="auto"/>
              <w:right w:val="single" w:sz="4" w:space="0" w:color="auto"/>
            </w:tcBorders>
          </w:tcPr>
          <w:p w14:paraId="2ECA8147" w14:textId="77777777" w:rsidR="005E61D6" w:rsidRPr="00DB707E" w:rsidRDefault="005E61D6" w:rsidP="00AB35CF">
            <w:pPr>
              <w:pStyle w:val="TAC"/>
              <w:rPr>
                <w:ins w:id="16046" w:author="RedCap - BigCR editor" w:date="2022-08-29T15:32:00Z"/>
                <w:rFonts w:cs="Arial"/>
              </w:rPr>
            </w:pPr>
            <w:ins w:id="16047" w:author="RedCap - BigCR editor" w:date="2022-08-29T15:32:00Z">
              <w:r w:rsidRPr="00DB707E">
                <w:t>TDDConf.1.2</w:t>
              </w:r>
            </w:ins>
          </w:p>
        </w:tc>
      </w:tr>
      <w:tr w:rsidR="005E61D6" w:rsidRPr="00DB707E" w14:paraId="2F268AB5" w14:textId="77777777" w:rsidTr="00AB35CF">
        <w:trPr>
          <w:trHeight w:val="116"/>
          <w:ins w:id="16048" w:author="RedCap - BigCR editor" w:date="2022-08-29T15:32:00Z"/>
        </w:trPr>
        <w:tc>
          <w:tcPr>
            <w:tcW w:w="3021" w:type="dxa"/>
            <w:gridSpan w:val="2"/>
            <w:tcBorders>
              <w:bottom w:val="nil"/>
            </w:tcBorders>
            <w:shd w:val="clear" w:color="auto" w:fill="auto"/>
          </w:tcPr>
          <w:p w14:paraId="6C440CD9" w14:textId="77777777" w:rsidR="005E61D6" w:rsidRPr="00DB707E" w:rsidRDefault="005E61D6" w:rsidP="00AB35CF">
            <w:pPr>
              <w:pStyle w:val="TAL"/>
              <w:rPr>
                <w:ins w:id="16049" w:author="RedCap - BigCR editor" w:date="2022-08-29T15:32:00Z"/>
              </w:rPr>
            </w:pPr>
            <w:proofErr w:type="spellStart"/>
            <w:ins w:id="16050" w:author="RedCap - BigCR editor" w:date="2022-08-29T15:32:00Z">
              <w:r w:rsidRPr="00DB707E">
                <w:t>BW</w:t>
              </w:r>
              <w:r w:rsidRPr="00DB707E">
                <w:rPr>
                  <w:vertAlign w:val="subscript"/>
                </w:rPr>
                <w:t>channel</w:t>
              </w:r>
              <w:proofErr w:type="spellEnd"/>
            </w:ins>
          </w:p>
        </w:tc>
        <w:tc>
          <w:tcPr>
            <w:tcW w:w="1365" w:type="dxa"/>
            <w:tcBorders>
              <w:bottom w:val="nil"/>
            </w:tcBorders>
            <w:shd w:val="clear" w:color="auto" w:fill="auto"/>
          </w:tcPr>
          <w:p w14:paraId="09ADDE0A" w14:textId="77777777" w:rsidR="005E61D6" w:rsidRPr="00DB707E" w:rsidRDefault="005E61D6" w:rsidP="00AB35CF">
            <w:pPr>
              <w:pStyle w:val="TAC"/>
              <w:rPr>
                <w:ins w:id="16051" w:author="RedCap - BigCR editor" w:date="2022-08-29T15:32:00Z"/>
              </w:rPr>
            </w:pPr>
            <w:ins w:id="16052" w:author="RedCap - BigCR editor" w:date="2022-08-29T15:32:00Z">
              <w:r w:rsidRPr="00DB707E">
                <w:t>MHz</w:t>
              </w:r>
            </w:ins>
          </w:p>
        </w:tc>
        <w:tc>
          <w:tcPr>
            <w:tcW w:w="1396" w:type="dxa"/>
          </w:tcPr>
          <w:p w14:paraId="6E2BED30" w14:textId="77777777" w:rsidR="005E61D6" w:rsidRPr="00DB707E" w:rsidRDefault="005E61D6" w:rsidP="00AB35CF">
            <w:pPr>
              <w:pStyle w:val="TAC"/>
              <w:rPr>
                <w:ins w:id="16053" w:author="RedCap - BigCR editor" w:date="2022-08-29T15:32:00Z"/>
              </w:rPr>
            </w:pPr>
            <w:ins w:id="16054" w:author="RedCap - BigCR editor" w:date="2022-08-29T15:32:00Z">
              <w:r w:rsidRPr="00DB707E">
                <w:t>1, 4,7</w:t>
              </w:r>
            </w:ins>
          </w:p>
        </w:tc>
        <w:tc>
          <w:tcPr>
            <w:tcW w:w="3190" w:type="dxa"/>
            <w:gridSpan w:val="2"/>
            <w:shd w:val="clear" w:color="auto" w:fill="auto"/>
          </w:tcPr>
          <w:p w14:paraId="26373630" w14:textId="77777777" w:rsidR="005E61D6" w:rsidRPr="00DB707E" w:rsidRDefault="005E61D6" w:rsidP="00AB35CF">
            <w:pPr>
              <w:pStyle w:val="TAC"/>
              <w:rPr>
                <w:ins w:id="16055" w:author="RedCap - BigCR editor" w:date="2022-08-29T15:32:00Z"/>
                <w:rFonts w:cs="Arial"/>
              </w:rPr>
            </w:pPr>
            <w:ins w:id="16056" w:author="RedCap - BigCR editor" w:date="2022-08-29T15:32:00Z">
              <w:r w:rsidRPr="00DB707E">
                <w:t xml:space="preserve">10: </w:t>
              </w:r>
              <w:proofErr w:type="spellStart"/>
              <w:r w:rsidRPr="00DB707E">
                <w:rPr>
                  <w:rFonts w:cs="Arial"/>
                </w:rPr>
                <w:t>N</w:t>
              </w:r>
              <w:r w:rsidRPr="00DB707E">
                <w:rPr>
                  <w:rFonts w:cs="Arial"/>
                  <w:vertAlign w:val="subscript"/>
                </w:rPr>
                <w:t>RB,c</w:t>
              </w:r>
              <w:proofErr w:type="spellEnd"/>
              <w:r w:rsidRPr="00DB707E">
                <w:rPr>
                  <w:rFonts w:cs="Arial"/>
                </w:rPr>
                <w:t xml:space="preserve"> = 52 (FDD)</w:t>
              </w:r>
            </w:ins>
          </w:p>
        </w:tc>
      </w:tr>
      <w:tr w:rsidR="005E61D6" w:rsidRPr="00DB707E" w14:paraId="090497CD" w14:textId="77777777" w:rsidTr="00AB35CF">
        <w:trPr>
          <w:trHeight w:val="115"/>
          <w:ins w:id="16057" w:author="RedCap - BigCR editor" w:date="2022-08-29T15:32:00Z"/>
        </w:trPr>
        <w:tc>
          <w:tcPr>
            <w:tcW w:w="3021" w:type="dxa"/>
            <w:gridSpan w:val="2"/>
            <w:tcBorders>
              <w:top w:val="nil"/>
              <w:bottom w:val="nil"/>
            </w:tcBorders>
            <w:shd w:val="clear" w:color="auto" w:fill="auto"/>
          </w:tcPr>
          <w:p w14:paraId="74A40F3A" w14:textId="77777777" w:rsidR="005E61D6" w:rsidRPr="00DB707E" w:rsidRDefault="005E61D6" w:rsidP="00AB35CF">
            <w:pPr>
              <w:pStyle w:val="TAL"/>
              <w:rPr>
                <w:ins w:id="16058" w:author="RedCap - BigCR editor" w:date="2022-08-29T15:32:00Z"/>
              </w:rPr>
            </w:pPr>
          </w:p>
        </w:tc>
        <w:tc>
          <w:tcPr>
            <w:tcW w:w="1365" w:type="dxa"/>
            <w:tcBorders>
              <w:top w:val="nil"/>
              <w:bottom w:val="nil"/>
            </w:tcBorders>
            <w:shd w:val="clear" w:color="auto" w:fill="auto"/>
          </w:tcPr>
          <w:p w14:paraId="54E91D3A" w14:textId="77777777" w:rsidR="005E61D6" w:rsidRPr="00DB707E" w:rsidRDefault="005E61D6" w:rsidP="00AB35CF">
            <w:pPr>
              <w:pStyle w:val="TAC"/>
              <w:rPr>
                <w:ins w:id="16059" w:author="RedCap - BigCR editor" w:date="2022-08-29T15:32:00Z"/>
              </w:rPr>
            </w:pPr>
          </w:p>
        </w:tc>
        <w:tc>
          <w:tcPr>
            <w:tcW w:w="1396" w:type="dxa"/>
          </w:tcPr>
          <w:p w14:paraId="0E132F56" w14:textId="77777777" w:rsidR="005E61D6" w:rsidRPr="00DB707E" w:rsidRDefault="005E61D6" w:rsidP="00AB35CF">
            <w:pPr>
              <w:pStyle w:val="TAC"/>
              <w:rPr>
                <w:ins w:id="16060" w:author="RedCap - BigCR editor" w:date="2022-08-29T15:32:00Z"/>
              </w:rPr>
            </w:pPr>
            <w:ins w:id="16061" w:author="RedCap - BigCR editor" w:date="2022-08-29T15:32:00Z">
              <w:r w:rsidRPr="00DB707E">
                <w:t>2, 5</w:t>
              </w:r>
            </w:ins>
          </w:p>
        </w:tc>
        <w:tc>
          <w:tcPr>
            <w:tcW w:w="3190" w:type="dxa"/>
            <w:gridSpan w:val="2"/>
            <w:shd w:val="clear" w:color="auto" w:fill="auto"/>
          </w:tcPr>
          <w:p w14:paraId="110BB3FC" w14:textId="77777777" w:rsidR="005E61D6" w:rsidRPr="00DB707E" w:rsidRDefault="005E61D6" w:rsidP="00AB35CF">
            <w:pPr>
              <w:pStyle w:val="TAC"/>
              <w:rPr>
                <w:ins w:id="16062" w:author="RedCap - BigCR editor" w:date="2022-08-29T15:32:00Z"/>
                <w:rFonts w:cs="Arial"/>
              </w:rPr>
            </w:pPr>
            <w:ins w:id="16063" w:author="RedCap - BigCR editor" w:date="2022-08-29T15:32:00Z">
              <w:r w:rsidRPr="00DB707E">
                <w:t xml:space="preserve">10: </w:t>
              </w:r>
              <w:proofErr w:type="spellStart"/>
              <w:r w:rsidRPr="00DB707E">
                <w:rPr>
                  <w:rFonts w:cs="Arial"/>
                </w:rPr>
                <w:t>N</w:t>
              </w:r>
              <w:r w:rsidRPr="00DB707E">
                <w:rPr>
                  <w:rFonts w:cs="Arial"/>
                  <w:vertAlign w:val="subscript"/>
                </w:rPr>
                <w:t>RB,c</w:t>
              </w:r>
              <w:proofErr w:type="spellEnd"/>
              <w:r w:rsidRPr="00DB707E">
                <w:rPr>
                  <w:rFonts w:cs="Arial"/>
                </w:rPr>
                <w:t xml:space="preserve"> = 52 (TDD)</w:t>
              </w:r>
            </w:ins>
          </w:p>
        </w:tc>
      </w:tr>
      <w:tr w:rsidR="005E61D6" w:rsidRPr="00DB707E" w14:paraId="7A8EF05F" w14:textId="77777777" w:rsidTr="00AB35CF">
        <w:trPr>
          <w:trHeight w:val="115"/>
          <w:ins w:id="16064" w:author="RedCap - BigCR editor" w:date="2022-08-29T15:32:00Z"/>
        </w:trPr>
        <w:tc>
          <w:tcPr>
            <w:tcW w:w="3021" w:type="dxa"/>
            <w:gridSpan w:val="2"/>
            <w:tcBorders>
              <w:top w:val="nil"/>
              <w:bottom w:val="single" w:sz="4" w:space="0" w:color="auto"/>
            </w:tcBorders>
            <w:shd w:val="clear" w:color="auto" w:fill="auto"/>
          </w:tcPr>
          <w:p w14:paraId="1040515E" w14:textId="77777777" w:rsidR="005E61D6" w:rsidRPr="00DB707E" w:rsidRDefault="005E61D6" w:rsidP="00AB35CF">
            <w:pPr>
              <w:pStyle w:val="TAL"/>
              <w:rPr>
                <w:ins w:id="16065" w:author="RedCap - BigCR editor" w:date="2022-08-29T15:32:00Z"/>
              </w:rPr>
            </w:pPr>
          </w:p>
        </w:tc>
        <w:tc>
          <w:tcPr>
            <w:tcW w:w="1365" w:type="dxa"/>
            <w:tcBorders>
              <w:top w:val="nil"/>
              <w:bottom w:val="single" w:sz="4" w:space="0" w:color="auto"/>
            </w:tcBorders>
            <w:shd w:val="clear" w:color="auto" w:fill="auto"/>
          </w:tcPr>
          <w:p w14:paraId="0E7E37FA" w14:textId="77777777" w:rsidR="005E61D6" w:rsidRPr="00DB707E" w:rsidRDefault="005E61D6" w:rsidP="00AB35CF">
            <w:pPr>
              <w:pStyle w:val="TAC"/>
              <w:rPr>
                <w:ins w:id="16066" w:author="RedCap - BigCR editor" w:date="2022-08-29T15:32:00Z"/>
              </w:rPr>
            </w:pPr>
          </w:p>
        </w:tc>
        <w:tc>
          <w:tcPr>
            <w:tcW w:w="1396" w:type="dxa"/>
          </w:tcPr>
          <w:p w14:paraId="1B362779" w14:textId="77777777" w:rsidR="005E61D6" w:rsidRPr="00DB707E" w:rsidRDefault="005E61D6" w:rsidP="00AB35CF">
            <w:pPr>
              <w:pStyle w:val="TAC"/>
              <w:rPr>
                <w:ins w:id="16067" w:author="RedCap - BigCR editor" w:date="2022-08-29T15:32:00Z"/>
              </w:rPr>
            </w:pPr>
            <w:ins w:id="16068" w:author="RedCap - BigCR editor" w:date="2022-08-29T15:32:00Z">
              <w:r w:rsidRPr="00DB707E">
                <w:t>3, 6</w:t>
              </w:r>
            </w:ins>
          </w:p>
        </w:tc>
        <w:tc>
          <w:tcPr>
            <w:tcW w:w="3190" w:type="dxa"/>
            <w:gridSpan w:val="2"/>
            <w:shd w:val="clear" w:color="auto" w:fill="auto"/>
          </w:tcPr>
          <w:p w14:paraId="07950289" w14:textId="77777777" w:rsidR="005E61D6" w:rsidRPr="00DB707E" w:rsidRDefault="005E61D6" w:rsidP="00AB35CF">
            <w:pPr>
              <w:pStyle w:val="TAC"/>
              <w:rPr>
                <w:ins w:id="16069" w:author="RedCap - BigCR editor" w:date="2022-08-29T15:32:00Z"/>
              </w:rPr>
            </w:pPr>
            <w:ins w:id="16070" w:author="RedCap - BigCR editor" w:date="2022-08-29T15:32:00Z">
              <w:r w:rsidRPr="00DB707E">
                <w:t xml:space="preserve">20: </w:t>
              </w:r>
              <w:proofErr w:type="spellStart"/>
              <w:r w:rsidRPr="00DB707E">
                <w:rPr>
                  <w:rFonts w:cs="Arial"/>
                </w:rPr>
                <w:t>N</w:t>
              </w:r>
              <w:r w:rsidRPr="00DB707E">
                <w:rPr>
                  <w:rFonts w:cs="Arial"/>
                  <w:vertAlign w:val="subscript"/>
                </w:rPr>
                <w:t>RB,c</w:t>
              </w:r>
              <w:proofErr w:type="spellEnd"/>
              <w:r w:rsidRPr="00DB707E">
                <w:rPr>
                  <w:rFonts w:cs="Arial"/>
                </w:rPr>
                <w:t xml:space="preserve"> = 51 (TDD)</w:t>
              </w:r>
            </w:ins>
          </w:p>
        </w:tc>
      </w:tr>
      <w:tr w:rsidR="005E61D6" w:rsidRPr="00DB707E" w14:paraId="20F6979D" w14:textId="77777777" w:rsidTr="00AB35CF">
        <w:trPr>
          <w:trHeight w:val="116"/>
          <w:ins w:id="16071" w:author="RedCap - BigCR editor" w:date="2022-08-29T15:32:00Z"/>
        </w:trPr>
        <w:tc>
          <w:tcPr>
            <w:tcW w:w="3021" w:type="dxa"/>
            <w:gridSpan w:val="2"/>
            <w:tcBorders>
              <w:bottom w:val="nil"/>
            </w:tcBorders>
            <w:shd w:val="clear" w:color="auto" w:fill="auto"/>
          </w:tcPr>
          <w:p w14:paraId="58A86BF7" w14:textId="77777777" w:rsidR="005E61D6" w:rsidRPr="00DB707E" w:rsidRDefault="005E61D6" w:rsidP="00AB35CF">
            <w:pPr>
              <w:pStyle w:val="TAL"/>
              <w:rPr>
                <w:ins w:id="16072" w:author="RedCap - BigCR editor" w:date="2022-08-29T15:32:00Z"/>
              </w:rPr>
            </w:pPr>
            <w:ins w:id="16073" w:author="RedCap - BigCR editor" w:date="2022-08-29T15:32:00Z">
              <w:r w:rsidRPr="00DB707E">
                <w:t>PDSCH reference measurement channel</w:t>
              </w:r>
            </w:ins>
          </w:p>
        </w:tc>
        <w:tc>
          <w:tcPr>
            <w:tcW w:w="1365" w:type="dxa"/>
            <w:tcBorders>
              <w:bottom w:val="nil"/>
            </w:tcBorders>
            <w:shd w:val="clear" w:color="auto" w:fill="auto"/>
          </w:tcPr>
          <w:p w14:paraId="5042BB85" w14:textId="77777777" w:rsidR="005E61D6" w:rsidRPr="00DB707E" w:rsidRDefault="005E61D6" w:rsidP="00AB35CF">
            <w:pPr>
              <w:pStyle w:val="TAC"/>
              <w:rPr>
                <w:ins w:id="16074" w:author="RedCap - BigCR editor" w:date="2022-08-29T15:32:00Z"/>
              </w:rPr>
            </w:pPr>
          </w:p>
        </w:tc>
        <w:tc>
          <w:tcPr>
            <w:tcW w:w="1396" w:type="dxa"/>
          </w:tcPr>
          <w:p w14:paraId="2B20C086" w14:textId="77777777" w:rsidR="005E61D6" w:rsidRPr="00DB707E" w:rsidRDefault="005E61D6" w:rsidP="00AB35CF">
            <w:pPr>
              <w:pStyle w:val="TAC"/>
              <w:rPr>
                <w:ins w:id="16075" w:author="RedCap - BigCR editor" w:date="2022-08-29T15:32:00Z"/>
              </w:rPr>
            </w:pPr>
            <w:ins w:id="16076" w:author="RedCap - BigCR editor" w:date="2022-08-29T15:32:00Z">
              <w:r w:rsidRPr="00DB707E">
                <w:t>1, 4,7</w:t>
              </w:r>
            </w:ins>
          </w:p>
        </w:tc>
        <w:tc>
          <w:tcPr>
            <w:tcW w:w="3190" w:type="dxa"/>
            <w:gridSpan w:val="2"/>
            <w:shd w:val="clear" w:color="auto" w:fill="auto"/>
          </w:tcPr>
          <w:p w14:paraId="22869B0A" w14:textId="77777777" w:rsidR="005E61D6" w:rsidRPr="00DB707E" w:rsidRDefault="005E61D6" w:rsidP="00AB35CF">
            <w:pPr>
              <w:pStyle w:val="TAC"/>
              <w:rPr>
                <w:ins w:id="16077" w:author="RedCap - BigCR editor" w:date="2022-08-29T15:32:00Z"/>
              </w:rPr>
            </w:pPr>
            <w:ins w:id="16078" w:author="RedCap - BigCR editor" w:date="2022-08-29T15:32:00Z">
              <w:r w:rsidRPr="00DB707E">
                <w:t>SR.1.1 FDD</w:t>
              </w:r>
            </w:ins>
          </w:p>
        </w:tc>
      </w:tr>
      <w:tr w:rsidR="005E61D6" w:rsidRPr="00DB707E" w14:paraId="1ECEDAF3" w14:textId="77777777" w:rsidTr="00AB35CF">
        <w:trPr>
          <w:trHeight w:val="115"/>
          <w:ins w:id="16079" w:author="RedCap - BigCR editor" w:date="2022-08-29T15:32:00Z"/>
        </w:trPr>
        <w:tc>
          <w:tcPr>
            <w:tcW w:w="3021" w:type="dxa"/>
            <w:gridSpan w:val="2"/>
            <w:tcBorders>
              <w:top w:val="nil"/>
              <w:bottom w:val="nil"/>
            </w:tcBorders>
            <w:shd w:val="clear" w:color="auto" w:fill="auto"/>
          </w:tcPr>
          <w:p w14:paraId="2F2338BB" w14:textId="77777777" w:rsidR="005E61D6" w:rsidRPr="00DB707E" w:rsidRDefault="005E61D6" w:rsidP="00AB35CF">
            <w:pPr>
              <w:pStyle w:val="TAL"/>
              <w:rPr>
                <w:ins w:id="16080" w:author="RedCap - BigCR editor" w:date="2022-08-29T15:32:00Z"/>
              </w:rPr>
            </w:pPr>
          </w:p>
        </w:tc>
        <w:tc>
          <w:tcPr>
            <w:tcW w:w="1365" w:type="dxa"/>
            <w:tcBorders>
              <w:top w:val="nil"/>
              <w:bottom w:val="nil"/>
            </w:tcBorders>
            <w:shd w:val="clear" w:color="auto" w:fill="auto"/>
          </w:tcPr>
          <w:p w14:paraId="7544177A" w14:textId="77777777" w:rsidR="005E61D6" w:rsidRPr="00DB707E" w:rsidRDefault="005E61D6" w:rsidP="00AB35CF">
            <w:pPr>
              <w:pStyle w:val="TAC"/>
              <w:rPr>
                <w:ins w:id="16081" w:author="RedCap - BigCR editor" w:date="2022-08-29T15:32:00Z"/>
              </w:rPr>
            </w:pPr>
          </w:p>
        </w:tc>
        <w:tc>
          <w:tcPr>
            <w:tcW w:w="1396" w:type="dxa"/>
          </w:tcPr>
          <w:p w14:paraId="50459057" w14:textId="77777777" w:rsidR="005E61D6" w:rsidRPr="00DB707E" w:rsidRDefault="005E61D6" w:rsidP="00AB35CF">
            <w:pPr>
              <w:pStyle w:val="TAC"/>
              <w:rPr>
                <w:ins w:id="16082" w:author="RedCap - BigCR editor" w:date="2022-08-29T15:32:00Z"/>
              </w:rPr>
            </w:pPr>
            <w:ins w:id="16083" w:author="RedCap - BigCR editor" w:date="2022-08-29T15:32:00Z">
              <w:r w:rsidRPr="00DB707E">
                <w:t>2, 5</w:t>
              </w:r>
            </w:ins>
          </w:p>
        </w:tc>
        <w:tc>
          <w:tcPr>
            <w:tcW w:w="3190" w:type="dxa"/>
            <w:gridSpan w:val="2"/>
            <w:shd w:val="clear" w:color="auto" w:fill="auto"/>
          </w:tcPr>
          <w:p w14:paraId="17BF3E89" w14:textId="77777777" w:rsidR="005E61D6" w:rsidRPr="00DB707E" w:rsidRDefault="005E61D6" w:rsidP="00AB35CF">
            <w:pPr>
              <w:pStyle w:val="TAC"/>
              <w:rPr>
                <w:ins w:id="16084" w:author="RedCap - BigCR editor" w:date="2022-08-29T15:32:00Z"/>
              </w:rPr>
            </w:pPr>
            <w:ins w:id="16085" w:author="RedCap - BigCR editor" w:date="2022-08-29T15:32:00Z">
              <w:r w:rsidRPr="00DB707E">
                <w:t>SR.1.1 TDD</w:t>
              </w:r>
            </w:ins>
          </w:p>
        </w:tc>
      </w:tr>
      <w:tr w:rsidR="005E61D6" w:rsidRPr="00DB707E" w14:paraId="133C9174" w14:textId="77777777" w:rsidTr="00AB35CF">
        <w:trPr>
          <w:trHeight w:val="115"/>
          <w:ins w:id="16086" w:author="RedCap - BigCR editor" w:date="2022-08-29T15:32:00Z"/>
        </w:trPr>
        <w:tc>
          <w:tcPr>
            <w:tcW w:w="3021" w:type="dxa"/>
            <w:gridSpan w:val="2"/>
            <w:tcBorders>
              <w:top w:val="nil"/>
              <w:bottom w:val="single" w:sz="4" w:space="0" w:color="auto"/>
            </w:tcBorders>
            <w:shd w:val="clear" w:color="auto" w:fill="auto"/>
          </w:tcPr>
          <w:p w14:paraId="00B25334" w14:textId="77777777" w:rsidR="005E61D6" w:rsidRPr="00DB707E" w:rsidRDefault="005E61D6" w:rsidP="00AB35CF">
            <w:pPr>
              <w:pStyle w:val="TAL"/>
              <w:rPr>
                <w:ins w:id="16087" w:author="RedCap - BigCR editor" w:date="2022-08-29T15:32:00Z"/>
              </w:rPr>
            </w:pPr>
          </w:p>
        </w:tc>
        <w:tc>
          <w:tcPr>
            <w:tcW w:w="1365" w:type="dxa"/>
            <w:tcBorders>
              <w:top w:val="nil"/>
              <w:bottom w:val="single" w:sz="4" w:space="0" w:color="auto"/>
            </w:tcBorders>
            <w:shd w:val="clear" w:color="auto" w:fill="auto"/>
          </w:tcPr>
          <w:p w14:paraId="542EAAD6" w14:textId="77777777" w:rsidR="005E61D6" w:rsidRPr="00DB707E" w:rsidRDefault="005E61D6" w:rsidP="00AB35CF">
            <w:pPr>
              <w:pStyle w:val="TAC"/>
              <w:rPr>
                <w:ins w:id="16088" w:author="RedCap - BigCR editor" w:date="2022-08-29T15:32:00Z"/>
              </w:rPr>
            </w:pPr>
          </w:p>
        </w:tc>
        <w:tc>
          <w:tcPr>
            <w:tcW w:w="1396" w:type="dxa"/>
          </w:tcPr>
          <w:p w14:paraId="1D5CAF62" w14:textId="77777777" w:rsidR="005E61D6" w:rsidRPr="00DB707E" w:rsidRDefault="005E61D6" w:rsidP="00AB35CF">
            <w:pPr>
              <w:pStyle w:val="TAC"/>
              <w:rPr>
                <w:ins w:id="16089" w:author="RedCap - BigCR editor" w:date="2022-08-29T15:32:00Z"/>
              </w:rPr>
            </w:pPr>
            <w:ins w:id="16090" w:author="RedCap - BigCR editor" w:date="2022-08-29T15:32:00Z">
              <w:r w:rsidRPr="00DB707E">
                <w:t>3, 6</w:t>
              </w:r>
            </w:ins>
          </w:p>
        </w:tc>
        <w:tc>
          <w:tcPr>
            <w:tcW w:w="3190" w:type="dxa"/>
            <w:gridSpan w:val="2"/>
            <w:shd w:val="clear" w:color="auto" w:fill="auto"/>
          </w:tcPr>
          <w:p w14:paraId="07C1072A" w14:textId="77777777" w:rsidR="005E61D6" w:rsidRPr="00DB707E" w:rsidRDefault="005E61D6" w:rsidP="00AB35CF">
            <w:pPr>
              <w:pStyle w:val="TAC"/>
              <w:rPr>
                <w:ins w:id="16091" w:author="RedCap - BigCR editor" w:date="2022-08-29T15:32:00Z"/>
              </w:rPr>
            </w:pPr>
            <w:ins w:id="16092" w:author="RedCap - BigCR editor" w:date="2022-08-29T15:32:00Z">
              <w:r w:rsidRPr="00DB707E">
                <w:t>SR.2.1 TDD</w:t>
              </w:r>
            </w:ins>
          </w:p>
        </w:tc>
      </w:tr>
      <w:tr w:rsidR="005E61D6" w:rsidRPr="00DB707E" w14:paraId="1C7D534A" w14:textId="77777777" w:rsidTr="00AB35CF">
        <w:trPr>
          <w:trHeight w:val="116"/>
          <w:ins w:id="16093" w:author="RedCap - BigCR editor" w:date="2022-08-29T15:32:00Z"/>
        </w:trPr>
        <w:tc>
          <w:tcPr>
            <w:tcW w:w="3021" w:type="dxa"/>
            <w:gridSpan w:val="2"/>
            <w:tcBorders>
              <w:bottom w:val="nil"/>
            </w:tcBorders>
            <w:shd w:val="clear" w:color="auto" w:fill="auto"/>
          </w:tcPr>
          <w:p w14:paraId="15A4D5A7" w14:textId="77777777" w:rsidR="005E61D6" w:rsidRPr="00DB707E" w:rsidRDefault="005E61D6" w:rsidP="00AB35CF">
            <w:pPr>
              <w:pStyle w:val="TAL"/>
              <w:rPr>
                <w:ins w:id="16094" w:author="RedCap - BigCR editor" w:date="2022-08-29T15:32:00Z"/>
              </w:rPr>
            </w:pPr>
            <w:ins w:id="16095" w:author="RedCap - BigCR editor" w:date="2022-08-29T15:32:00Z">
              <w:r w:rsidRPr="00DB707E">
                <w:t>CORSET reference channel</w:t>
              </w:r>
            </w:ins>
          </w:p>
        </w:tc>
        <w:tc>
          <w:tcPr>
            <w:tcW w:w="1365" w:type="dxa"/>
            <w:tcBorders>
              <w:bottom w:val="nil"/>
            </w:tcBorders>
            <w:shd w:val="clear" w:color="auto" w:fill="auto"/>
          </w:tcPr>
          <w:p w14:paraId="6FA51838" w14:textId="77777777" w:rsidR="005E61D6" w:rsidRPr="00DB707E" w:rsidRDefault="005E61D6" w:rsidP="00AB35CF">
            <w:pPr>
              <w:pStyle w:val="TAC"/>
              <w:rPr>
                <w:ins w:id="16096" w:author="RedCap - BigCR editor" w:date="2022-08-29T15:32:00Z"/>
              </w:rPr>
            </w:pPr>
          </w:p>
        </w:tc>
        <w:tc>
          <w:tcPr>
            <w:tcW w:w="1396" w:type="dxa"/>
          </w:tcPr>
          <w:p w14:paraId="2B9F1129" w14:textId="77777777" w:rsidR="005E61D6" w:rsidRPr="00DB707E" w:rsidRDefault="005E61D6" w:rsidP="00AB35CF">
            <w:pPr>
              <w:pStyle w:val="TAC"/>
              <w:rPr>
                <w:ins w:id="16097" w:author="RedCap - BigCR editor" w:date="2022-08-29T15:32:00Z"/>
              </w:rPr>
            </w:pPr>
            <w:ins w:id="16098" w:author="RedCap - BigCR editor" w:date="2022-08-29T15:32:00Z">
              <w:r w:rsidRPr="00DB707E">
                <w:t>1, 4,7</w:t>
              </w:r>
            </w:ins>
          </w:p>
        </w:tc>
        <w:tc>
          <w:tcPr>
            <w:tcW w:w="3190" w:type="dxa"/>
            <w:gridSpan w:val="2"/>
            <w:shd w:val="clear" w:color="auto" w:fill="auto"/>
          </w:tcPr>
          <w:p w14:paraId="10620C44" w14:textId="77777777" w:rsidR="005E61D6" w:rsidRPr="00DB707E" w:rsidRDefault="005E61D6" w:rsidP="00AB35CF">
            <w:pPr>
              <w:pStyle w:val="TAC"/>
              <w:rPr>
                <w:ins w:id="16099" w:author="RedCap - BigCR editor" w:date="2022-08-29T15:32:00Z"/>
              </w:rPr>
            </w:pPr>
            <w:ins w:id="16100" w:author="RedCap - BigCR editor" w:date="2022-08-29T15:32:00Z">
              <w:r w:rsidRPr="00DB707E">
                <w:t>CR.1.1 FDD</w:t>
              </w:r>
            </w:ins>
          </w:p>
        </w:tc>
      </w:tr>
      <w:tr w:rsidR="005E61D6" w:rsidRPr="00DB707E" w14:paraId="2392CCBC" w14:textId="77777777" w:rsidTr="00AB35CF">
        <w:trPr>
          <w:trHeight w:val="115"/>
          <w:ins w:id="16101" w:author="RedCap - BigCR editor" w:date="2022-08-29T15:32:00Z"/>
        </w:trPr>
        <w:tc>
          <w:tcPr>
            <w:tcW w:w="3021" w:type="dxa"/>
            <w:gridSpan w:val="2"/>
            <w:tcBorders>
              <w:top w:val="nil"/>
              <w:bottom w:val="nil"/>
            </w:tcBorders>
            <w:shd w:val="clear" w:color="auto" w:fill="auto"/>
          </w:tcPr>
          <w:p w14:paraId="0EF0F568" w14:textId="77777777" w:rsidR="005E61D6" w:rsidRPr="00DB707E" w:rsidRDefault="005E61D6" w:rsidP="00AB35CF">
            <w:pPr>
              <w:pStyle w:val="TAL"/>
              <w:rPr>
                <w:ins w:id="16102" w:author="RedCap - BigCR editor" w:date="2022-08-29T15:32:00Z"/>
              </w:rPr>
            </w:pPr>
          </w:p>
        </w:tc>
        <w:tc>
          <w:tcPr>
            <w:tcW w:w="1365" w:type="dxa"/>
            <w:tcBorders>
              <w:top w:val="nil"/>
              <w:bottom w:val="nil"/>
            </w:tcBorders>
            <w:shd w:val="clear" w:color="auto" w:fill="auto"/>
          </w:tcPr>
          <w:p w14:paraId="4D03611C" w14:textId="77777777" w:rsidR="005E61D6" w:rsidRPr="00DB707E" w:rsidRDefault="005E61D6" w:rsidP="00AB35CF">
            <w:pPr>
              <w:pStyle w:val="TAC"/>
              <w:rPr>
                <w:ins w:id="16103" w:author="RedCap - BigCR editor" w:date="2022-08-29T15:32:00Z"/>
              </w:rPr>
            </w:pPr>
          </w:p>
        </w:tc>
        <w:tc>
          <w:tcPr>
            <w:tcW w:w="1396" w:type="dxa"/>
          </w:tcPr>
          <w:p w14:paraId="15B15035" w14:textId="77777777" w:rsidR="005E61D6" w:rsidRPr="00DB707E" w:rsidRDefault="005E61D6" w:rsidP="00AB35CF">
            <w:pPr>
              <w:pStyle w:val="TAC"/>
              <w:rPr>
                <w:ins w:id="16104" w:author="RedCap - BigCR editor" w:date="2022-08-29T15:32:00Z"/>
              </w:rPr>
            </w:pPr>
            <w:ins w:id="16105" w:author="RedCap - BigCR editor" w:date="2022-08-29T15:32:00Z">
              <w:r w:rsidRPr="00DB707E">
                <w:t>2, 5</w:t>
              </w:r>
            </w:ins>
          </w:p>
        </w:tc>
        <w:tc>
          <w:tcPr>
            <w:tcW w:w="3190" w:type="dxa"/>
            <w:gridSpan w:val="2"/>
            <w:shd w:val="clear" w:color="auto" w:fill="auto"/>
          </w:tcPr>
          <w:p w14:paraId="4E5EBD59" w14:textId="77777777" w:rsidR="005E61D6" w:rsidRPr="00DB707E" w:rsidRDefault="005E61D6" w:rsidP="00AB35CF">
            <w:pPr>
              <w:pStyle w:val="TAC"/>
              <w:rPr>
                <w:ins w:id="16106" w:author="RedCap - BigCR editor" w:date="2022-08-29T15:32:00Z"/>
              </w:rPr>
            </w:pPr>
            <w:ins w:id="16107" w:author="RedCap - BigCR editor" w:date="2022-08-29T15:32:00Z">
              <w:r w:rsidRPr="00DB707E">
                <w:t>CR.1.1 TDD</w:t>
              </w:r>
            </w:ins>
          </w:p>
        </w:tc>
      </w:tr>
      <w:tr w:rsidR="005E61D6" w:rsidRPr="00DB707E" w14:paraId="7963F044" w14:textId="77777777" w:rsidTr="00AB35CF">
        <w:trPr>
          <w:trHeight w:val="115"/>
          <w:ins w:id="16108" w:author="RedCap - BigCR editor" w:date="2022-08-29T15:32:00Z"/>
        </w:trPr>
        <w:tc>
          <w:tcPr>
            <w:tcW w:w="3021" w:type="dxa"/>
            <w:gridSpan w:val="2"/>
            <w:tcBorders>
              <w:top w:val="nil"/>
              <w:bottom w:val="single" w:sz="4" w:space="0" w:color="auto"/>
            </w:tcBorders>
            <w:shd w:val="clear" w:color="auto" w:fill="auto"/>
          </w:tcPr>
          <w:p w14:paraId="51C51420" w14:textId="77777777" w:rsidR="005E61D6" w:rsidRPr="00DB707E" w:rsidRDefault="005E61D6" w:rsidP="00AB35CF">
            <w:pPr>
              <w:pStyle w:val="TAL"/>
              <w:rPr>
                <w:ins w:id="16109" w:author="RedCap - BigCR editor" w:date="2022-08-29T15:32:00Z"/>
              </w:rPr>
            </w:pPr>
          </w:p>
        </w:tc>
        <w:tc>
          <w:tcPr>
            <w:tcW w:w="1365" w:type="dxa"/>
            <w:tcBorders>
              <w:top w:val="nil"/>
            </w:tcBorders>
            <w:shd w:val="clear" w:color="auto" w:fill="auto"/>
          </w:tcPr>
          <w:p w14:paraId="10A1E293" w14:textId="77777777" w:rsidR="005E61D6" w:rsidRPr="00DB707E" w:rsidRDefault="005E61D6" w:rsidP="00AB35CF">
            <w:pPr>
              <w:pStyle w:val="TAC"/>
              <w:rPr>
                <w:ins w:id="16110" w:author="RedCap - BigCR editor" w:date="2022-08-29T15:32:00Z"/>
              </w:rPr>
            </w:pPr>
          </w:p>
        </w:tc>
        <w:tc>
          <w:tcPr>
            <w:tcW w:w="1396" w:type="dxa"/>
          </w:tcPr>
          <w:p w14:paraId="2D7DD7CD" w14:textId="77777777" w:rsidR="005E61D6" w:rsidRPr="00DB707E" w:rsidRDefault="005E61D6" w:rsidP="00AB35CF">
            <w:pPr>
              <w:pStyle w:val="TAC"/>
              <w:rPr>
                <w:ins w:id="16111" w:author="RedCap - BigCR editor" w:date="2022-08-29T15:32:00Z"/>
              </w:rPr>
            </w:pPr>
            <w:ins w:id="16112" w:author="RedCap - BigCR editor" w:date="2022-08-29T15:32:00Z">
              <w:r w:rsidRPr="00DB707E">
                <w:t>3, 6</w:t>
              </w:r>
            </w:ins>
          </w:p>
        </w:tc>
        <w:tc>
          <w:tcPr>
            <w:tcW w:w="3190" w:type="dxa"/>
            <w:gridSpan w:val="2"/>
            <w:shd w:val="clear" w:color="auto" w:fill="auto"/>
          </w:tcPr>
          <w:p w14:paraId="4FCCA85E" w14:textId="77777777" w:rsidR="005E61D6" w:rsidRPr="00DB707E" w:rsidRDefault="005E61D6" w:rsidP="00AB35CF">
            <w:pPr>
              <w:pStyle w:val="TAC"/>
              <w:rPr>
                <w:ins w:id="16113" w:author="RedCap - BigCR editor" w:date="2022-08-29T15:32:00Z"/>
              </w:rPr>
            </w:pPr>
            <w:ins w:id="16114" w:author="RedCap - BigCR editor" w:date="2022-08-29T15:32:00Z">
              <w:r w:rsidRPr="00DB707E">
                <w:t>CR.2.1 TDD</w:t>
              </w:r>
            </w:ins>
          </w:p>
        </w:tc>
      </w:tr>
      <w:tr w:rsidR="005E61D6" w:rsidRPr="00DB707E" w14:paraId="5623BB11" w14:textId="77777777" w:rsidTr="00AB35CF">
        <w:trPr>
          <w:trHeight w:val="115"/>
          <w:ins w:id="16115" w:author="RedCap - BigCR editor" w:date="2022-08-29T15:32:00Z"/>
        </w:trPr>
        <w:tc>
          <w:tcPr>
            <w:tcW w:w="3021" w:type="dxa"/>
            <w:gridSpan w:val="2"/>
            <w:tcBorders>
              <w:bottom w:val="nil"/>
            </w:tcBorders>
            <w:shd w:val="clear" w:color="auto" w:fill="auto"/>
          </w:tcPr>
          <w:p w14:paraId="0A0563E8" w14:textId="77777777" w:rsidR="005E61D6" w:rsidRPr="00DB707E" w:rsidRDefault="005E61D6" w:rsidP="00AB35CF">
            <w:pPr>
              <w:pStyle w:val="TAL"/>
              <w:rPr>
                <w:ins w:id="16116" w:author="RedCap - BigCR editor" w:date="2022-08-29T15:32:00Z"/>
              </w:rPr>
            </w:pPr>
            <w:ins w:id="16117" w:author="RedCap - BigCR editor" w:date="2022-08-29T15:32:00Z">
              <w:r w:rsidRPr="00DB707E">
                <w:t>TRS configuration</w:t>
              </w:r>
            </w:ins>
          </w:p>
        </w:tc>
        <w:tc>
          <w:tcPr>
            <w:tcW w:w="1365" w:type="dxa"/>
            <w:shd w:val="clear" w:color="auto" w:fill="auto"/>
          </w:tcPr>
          <w:p w14:paraId="0BD670DC" w14:textId="77777777" w:rsidR="005E61D6" w:rsidRPr="00DB707E" w:rsidRDefault="005E61D6" w:rsidP="00AB35CF">
            <w:pPr>
              <w:pStyle w:val="TAC"/>
              <w:rPr>
                <w:ins w:id="16118" w:author="RedCap - BigCR editor" w:date="2022-08-29T15:32:00Z"/>
              </w:rPr>
            </w:pPr>
          </w:p>
        </w:tc>
        <w:tc>
          <w:tcPr>
            <w:tcW w:w="1396" w:type="dxa"/>
          </w:tcPr>
          <w:p w14:paraId="3CB45687" w14:textId="77777777" w:rsidR="005E61D6" w:rsidRPr="00DB707E" w:rsidRDefault="005E61D6" w:rsidP="00AB35CF">
            <w:pPr>
              <w:pStyle w:val="TAC"/>
              <w:rPr>
                <w:ins w:id="16119" w:author="RedCap - BigCR editor" w:date="2022-08-29T15:32:00Z"/>
              </w:rPr>
            </w:pPr>
            <w:ins w:id="16120" w:author="RedCap - BigCR editor" w:date="2022-08-29T15:32:00Z">
              <w:r w:rsidRPr="00DB707E">
                <w:t>1, 4,7</w:t>
              </w:r>
            </w:ins>
          </w:p>
        </w:tc>
        <w:tc>
          <w:tcPr>
            <w:tcW w:w="3190" w:type="dxa"/>
            <w:gridSpan w:val="2"/>
            <w:shd w:val="clear" w:color="auto" w:fill="auto"/>
          </w:tcPr>
          <w:p w14:paraId="6D685221" w14:textId="77777777" w:rsidR="005E61D6" w:rsidRPr="00DB707E" w:rsidRDefault="005E61D6" w:rsidP="00AB35CF">
            <w:pPr>
              <w:pStyle w:val="TAC"/>
              <w:rPr>
                <w:ins w:id="16121" w:author="RedCap - BigCR editor" w:date="2022-08-29T15:32:00Z"/>
              </w:rPr>
            </w:pPr>
            <w:ins w:id="16122" w:author="RedCap - BigCR editor" w:date="2022-08-29T15:32:00Z">
              <w:r w:rsidRPr="00DB707E">
                <w:rPr>
                  <w:lang w:eastAsia="zh-CN"/>
                </w:rPr>
                <w:t>TRS.1.1 FDD</w:t>
              </w:r>
            </w:ins>
          </w:p>
        </w:tc>
      </w:tr>
      <w:tr w:rsidR="005E61D6" w:rsidRPr="00DB707E" w14:paraId="76F53EC5" w14:textId="77777777" w:rsidTr="00AB35CF">
        <w:trPr>
          <w:trHeight w:val="115"/>
          <w:ins w:id="16123" w:author="RedCap - BigCR editor" w:date="2022-08-29T15:32:00Z"/>
        </w:trPr>
        <w:tc>
          <w:tcPr>
            <w:tcW w:w="3021" w:type="dxa"/>
            <w:gridSpan w:val="2"/>
            <w:tcBorders>
              <w:top w:val="nil"/>
              <w:bottom w:val="nil"/>
            </w:tcBorders>
            <w:shd w:val="clear" w:color="auto" w:fill="auto"/>
          </w:tcPr>
          <w:p w14:paraId="33CC576A" w14:textId="77777777" w:rsidR="005E61D6" w:rsidRPr="00DB707E" w:rsidRDefault="005E61D6" w:rsidP="00AB35CF">
            <w:pPr>
              <w:pStyle w:val="TAL"/>
              <w:rPr>
                <w:ins w:id="16124" w:author="RedCap - BigCR editor" w:date="2022-08-29T15:32:00Z"/>
              </w:rPr>
            </w:pPr>
          </w:p>
        </w:tc>
        <w:tc>
          <w:tcPr>
            <w:tcW w:w="1365" w:type="dxa"/>
            <w:shd w:val="clear" w:color="auto" w:fill="auto"/>
          </w:tcPr>
          <w:p w14:paraId="414247FD" w14:textId="77777777" w:rsidR="005E61D6" w:rsidRPr="00DB707E" w:rsidRDefault="005E61D6" w:rsidP="00AB35CF">
            <w:pPr>
              <w:pStyle w:val="TAC"/>
              <w:rPr>
                <w:ins w:id="16125" w:author="RedCap - BigCR editor" w:date="2022-08-29T15:32:00Z"/>
              </w:rPr>
            </w:pPr>
          </w:p>
        </w:tc>
        <w:tc>
          <w:tcPr>
            <w:tcW w:w="1396" w:type="dxa"/>
          </w:tcPr>
          <w:p w14:paraId="26D07D84" w14:textId="77777777" w:rsidR="005E61D6" w:rsidRPr="00DB707E" w:rsidRDefault="005E61D6" w:rsidP="00AB35CF">
            <w:pPr>
              <w:pStyle w:val="TAC"/>
              <w:rPr>
                <w:ins w:id="16126" w:author="RedCap - BigCR editor" w:date="2022-08-29T15:32:00Z"/>
              </w:rPr>
            </w:pPr>
            <w:ins w:id="16127" w:author="RedCap - BigCR editor" w:date="2022-08-29T15:32:00Z">
              <w:r w:rsidRPr="00DB707E">
                <w:t>2, 5</w:t>
              </w:r>
            </w:ins>
          </w:p>
        </w:tc>
        <w:tc>
          <w:tcPr>
            <w:tcW w:w="3190" w:type="dxa"/>
            <w:gridSpan w:val="2"/>
            <w:shd w:val="clear" w:color="auto" w:fill="auto"/>
          </w:tcPr>
          <w:p w14:paraId="276C0B2B" w14:textId="77777777" w:rsidR="005E61D6" w:rsidRPr="00DB707E" w:rsidRDefault="005E61D6" w:rsidP="00AB35CF">
            <w:pPr>
              <w:pStyle w:val="TAC"/>
              <w:rPr>
                <w:ins w:id="16128" w:author="RedCap - BigCR editor" w:date="2022-08-29T15:32:00Z"/>
              </w:rPr>
            </w:pPr>
            <w:ins w:id="16129" w:author="RedCap - BigCR editor" w:date="2022-08-29T15:32:00Z">
              <w:r w:rsidRPr="00DB707E">
                <w:rPr>
                  <w:lang w:eastAsia="zh-CN"/>
                </w:rPr>
                <w:t>TRS.1.1 TDD</w:t>
              </w:r>
            </w:ins>
          </w:p>
        </w:tc>
      </w:tr>
      <w:tr w:rsidR="005E61D6" w:rsidRPr="00DB707E" w14:paraId="1BA226FE" w14:textId="77777777" w:rsidTr="00AB35CF">
        <w:trPr>
          <w:trHeight w:val="115"/>
          <w:ins w:id="16130" w:author="RedCap - BigCR editor" w:date="2022-08-29T15:32:00Z"/>
        </w:trPr>
        <w:tc>
          <w:tcPr>
            <w:tcW w:w="3021" w:type="dxa"/>
            <w:gridSpan w:val="2"/>
            <w:tcBorders>
              <w:top w:val="nil"/>
            </w:tcBorders>
            <w:shd w:val="clear" w:color="auto" w:fill="auto"/>
          </w:tcPr>
          <w:p w14:paraId="3975F6B7" w14:textId="77777777" w:rsidR="005E61D6" w:rsidRPr="00DB707E" w:rsidRDefault="005E61D6" w:rsidP="00AB35CF">
            <w:pPr>
              <w:pStyle w:val="TAL"/>
              <w:rPr>
                <w:ins w:id="16131" w:author="RedCap - BigCR editor" w:date="2022-08-29T15:32:00Z"/>
              </w:rPr>
            </w:pPr>
          </w:p>
        </w:tc>
        <w:tc>
          <w:tcPr>
            <w:tcW w:w="1365" w:type="dxa"/>
            <w:shd w:val="clear" w:color="auto" w:fill="auto"/>
          </w:tcPr>
          <w:p w14:paraId="7D869ABA" w14:textId="77777777" w:rsidR="005E61D6" w:rsidRPr="00DB707E" w:rsidRDefault="005E61D6" w:rsidP="00AB35CF">
            <w:pPr>
              <w:pStyle w:val="TAC"/>
              <w:rPr>
                <w:ins w:id="16132" w:author="RedCap - BigCR editor" w:date="2022-08-29T15:32:00Z"/>
              </w:rPr>
            </w:pPr>
          </w:p>
        </w:tc>
        <w:tc>
          <w:tcPr>
            <w:tcW w:w="1396" w:type="dxa"/>
          </w:tcPr>
          <w:p w14:paraId="2FEAC004" w14:textId="77777777" w:rsidR="005E61D6" w:rsidRPr="00DB707E" w:rsidRDefault="005E61D6" w:rsidP="00AB35CF">
            <w:pPr>
              <w:pStyle w:val="TAC"/>
              <w:rPr>
                <w:ins w:id="16133" w:author="RedCap - BigCR editor" w:date="2022-08-29T15:32:00Z"/>
              </w:rPr>
            </w:pPr>
            <w:ins w:id="16134" w:author="RedCap - BigCR editor" w:date="2022-08-29T15:32:00Z">
              <w:r w:rsidRPr="00DB707E">
                <w:t>3, 6</w:t>
              </w:r>
            </w:ins>
          </w:p>
        </w:tc>
        <w:tc>
          <w:tcPr>
            <w:tcW w:w="3190" w:type="dxa"/>
            <w:gridSpan w:val="2"/>
            <w:shd w:val="clear" w:color="auto" w:fill="auto"/>
          </w:tcPr>
          <w:p w14:paraId="5BD52966" w14:textId="77777777" w:rsidR="005E61D6" w:rsidRPr="00DB707E" w:rsidRDefault="005E61D6" w:rsidP="00AB35CF">
            <w:pPr>
              <w:pStyle w:val="TAC"/>
              <w:rPr>
                <w:ins w:id="16135" w:author="RedCap - BigCR editor" w:date="2022-08-29T15:32:00Z"/>
              </w:rPr>
            </w:pPr>
            <w:ins w:id="16136" w:author="RedCap - BigCR editor" w:date="2022-08-29T15:32:00Z">
              <w:r w:rsidRPr="00DB707E">
                <w:rPr>
                  <w:lang w:eastAsia="zh-CN"/>
                </w:rPr>
                <w:t>TRS.1.2 TDD</w:t>
              </w:r>
            </w:ins>
          </w:p>
        </w:tc>
      </w:tr>
      <w:tr w:rsidR="005E61D6" w:rsidRPr="00DB707E" w14:paraId="5095E62E" w14:textId="77777777" w:rsidTr="00AB35CF">
        <w:trPr>
          <w:ins w:id="16137" w:author="RedCap - BigCR editor" w:date="2022-08-29T15:32:00Z"/>
        </w:trPr>
        <w:tc>
          <w:tcPr>
            <w:tcW w:w="3021" w:type="dxa"/>
            <w:gridSpan w:val="2"/>
            <w:shd w:val="clear" w:color="auto" w:fill="auto"/>
          </w:tcPr>
          <w:p w14:paraId="36BE9832" w14:textId="77777777" w:rsidR="005E61D6" w:rsidRPr="00DB707E" w:rsidRDefault="005E61D6" w:rsidP="00AB35CF">
            <w:pPr>
              <w:pStyle w:val="TAL"/>
              <w:rPr>
                <w:ins w:id="16138" w:author="RedCap - BigCR editor" w:date="2022-08-29T15:32:00Z"/>
                <w:b/>
              </w:rPr>
            </w:pPr>
            <w:ins w:id="16139" w:author="RedCap - BigCR editor" w:date="2022-08-29T15:32:00Z">
              <w:r w:rsidRPr="00DB707E">
                <w:t>OCNG pattern</w:t>
              </w:r>
              <w:r w:rsidRPr="00DB707E">
                <w:rPr>
                  <w:rFonts w:eastAsia="Calibri" w:cs="Arial"/>
                  <w:vertAlign w:val="superscript"/>
                </w:rPr>
                <w:t>Note1</w:t>
              </w:r>
            </w:ins>
          </w:p>
        </w:tc>
        <w:tc>
          <w:tcPr>
            <w:tcW w:w="1365" w:type="dxa"/>
            <w:tcBorders>
              <w:bottom w:val="single" w:sz="4" w:space="0" w:color="auto"/>
            </w:tcBorders>
            <w:shd w:val="clear" w:color="auto" w:fill="auto"/>
          </w:tcPr>
          <w:p w14:paraId="48E1794D" w14:textId="77777777" w:rsidR="005E61D6" w:rsidRPr="00DB707E" w:rsidRDefault="005E61D6" w:rsidP="00AB35CF">
            <w:pPr>
              <w:pStyle w:val="TAC"/>
              <w:rPr>
                <w:ins w:id="16140" w:author="RedCap - BigCR editor" w:date="2022-08-29T15:32:00Z"/>
              </w:rPr>
            </w:pPr>
          </w:p>
        </w:tc>
        <w:tc>
          <w:tcPr>
            <w:tcW w:w="1396" w:type="dxa"/>
            <w:tcBorders>
              <w:bottom w:val="single" w:sz="4" w:space="0" w:color="auto"/>
            </w:tcBorders>
          </w:tcPr>
          <w:p w14:paraId="0CF74F39" w14:textId="77777777" w:rsidR="005E61D6" w:rsidRPr="00DB707E" w:rsidRDefault="005E61D6" w:rsidP="00AB35CF">
            <w:pPr>
              <w:pStyle w:val="TAC"/>
              <w:rPr>
                <w:ins w:id="16141" w:author="RedCap - BigCR editor" w:date="2022-08-29T15:32:00Z"/>
              </w:rPr>
            </w:pPr>
            <w:ins w:id="16142" w:author="RedCap - BigCR editor" w:date="2022-08-29T15:32:00Z">
              <w:r w:rsidRPr="00DB707E">
                <w:t>1, 2, 3, 4, 5, 6,7</w:t>
              </w:r>
            </w:ins>
          </w:p>
        </w:tc>
        <w:tc>
          <w:tcPr>
            <w:tcW w:w="3190" w:type="dxa"/>
            <w:gridSpan w:val="2"/>
            <w:shd w:val="clear" w:color="auto" w:fill="auto"/>
          </w:tcPr>
          <w:p w14:paraId="06A705CB" w14:textId="77777777" w:rsidR="005E61D6" w:rsidRPr="00DB707E" w:rsidRDefault="005E61D6" w:rsidP="00AB35CF">
            <w:pPr>
              <w:pStyle w:val="TAC"/>
              <w:rPr>
                <w:ins w:id="16143" w:author="RedCap - BigCR editor" w:date="2022-08-29T15:32:00Z"/>
              </w:rPr>
            </w:pPr>
            <w:ins w:id="16144" w:author="RedCap - BigCR editor" w:date="2022-08-29T15:32:00Z">
              <w:r w:rsidRPr="00DB707E">
                <w:t>OP.1</w:t>
              </w:r>
            </w:ins>
          </w:p>
        </w:tc>
      </w:tr>
      <w:tr w:rsidR="005E61D6" w:rsidRPr="00DB707E" w14:paraId="06F5ECC5" w14:textId="77777777" w:rsidTr="00AB35CF">
        <w:trPr>
          <w:ins w:id="16145" w:author="RedCap - BigCR editor" w:date="2022-08-29T15:32:00Z"/>
        </w:trPr>
        <w:tc>
          <w:tcPr>
            <w:tcW w:w="1510" w:type="dxa"/>
            <w:tcBorders>
              <w:bottom w:val="nil"/>
            </w:tcBorders>
            <w:shd w:val="clear" w:color="auto" w:fill="auto"/>
            <w:vAlign w:val="center"/>
          </w:tcPr>
          <w:p w14:paraId="21AC5DB6" w14:textId="77777777" w:rsidR="005E61D6" w:rsidRPr="00DB707E" w:rsidRDefault="005E61D6" w:rsidP="00AB35CF">
            <w:pPr>
              <w:pStyle w:val="TAL"/>
              <w:rPr>
                <w:ins w:id="16146" w:author="RedCap - BigCR editor" w:date="2022-08-29T15:32:00Z"/>
              </w:rPr>
            </w:pPr>
            <w:ins w:id="16147" w:author="RedCap - BigCR editor" w:date="2022-08-29T15:32:00Z">
              <w:r w:rsidRPr="00DB707E">
                <w:t>BWP</w:t>
              </w:r>
            </w:ins>
          </w:p>
        </w:tc>
        <w:tc>
          <w:tcPr>
            <w:tcW w:w="1511" w:type="dxa"/>
            <w:shd w:val="clear" w:color="auto" w:fill="auto"/>
          </w:tcPr>
          <w:p w14:paraId="6C93D147" w14:textId="77777777" w:rsidR="005E61D6" w:rsidRPr="00DB707E" w:rsidRDefault="005E61D6" w:rsidP="00AB35CF">
            <w:pPr>
              <w:pStyle w:val="TAL"/>
              <w:rPr>
                <w:ins w:id="16148" w:author="RedCap - BigCR editor" w:date="2022-08-29T15:32:00Z"/>
              </w:rPr>
            </w:pPr>
            <w:ins w:id="16149" w:author="RedCap - BigCR editor" w:date="2022-08-29T15:32:00Z">
              <w:r w:rsidRPr="00DB707E">
                <w:rPr>
                  <w:rFonts w:cs="Arial"/>
                </w:rPr>
                <w:t>Initial DL BWP</w:t>
              </w:r>
            </w:ins>
          </w:p>
        </w:tc>
        <w:tc>
          <w:tcPr>
            <w:tcW w:w="1365" w:type="dxa"/>
            <w:tcBorders>
              <w:bottom w:val="nil"/>
            </w:tcBorders>
            <w:shd w:val="clear" w:color="auto" w:fill="auto"/>
          </w:tcPr>
          <w:p w14:paraId="7DD0798A" w14:textId="77777777" w:rsidR="005E61D6" w:rsidRPr="00DB707E" w:rsidRDefault="005E61D6" w:rsidP="00AB35CF">
            <w:pPr>
              <w:pStyle w:val="TAC"/>
              <w:rPr>
                <w:ins w:id="16150" w:author="RedCap - BigCR editor" w:date="2022-08-29T15:32:00Z"/>
              </w:rPr>
            </w:pPr>
          </w:p>
        </w:tc>
        <w:tc>
          <w:tcPr>
            <w:tcW w:w="1396" w:type="dxa"/>
            <w:tcBorders>
              <w:bottom w:val="nil"/>
            </w:tcBorders>
            <w:shd w:val="clear" w:color="auto" w:fill="auto"/>
          </w:tcPr>
          <w:p w14:paraId="41D3A0F0" w14:textId="77777777" w:rsidR="005E61D6" w:rsidRPr="00DB707E" w:rsidRDefault="005E61D6" w:rsidP="00AB35CF">
            <w:pPr>
              <w:pStyle w:val="TAC"/>
              <w:rPr>
                <w:ins w:id="16151" w:author="RedCap - BigCR editor" w:date="2022-08-29T15:32:00Z"/>
              </w:rPr>
            </w:pPr>
            <w:ins w:id="16152" w:author="RedCap - BigCR editor" w:date="2022-08-29T15:32:00Z">
              <w:r w:rsidRPr="00DB707E">
                <w:t>1, 2, 3, 4, 5, 6,7</w:t>
              </w:r>
            </w:ins>
          </w:p>
        </w:tc>
        <w:tc>
          <w:tcPr>
            <w:tcW w:w="3190" w:type="dxa"/>
            <w:gridSpan w:val="2"/>
            <w:shd w:val="clear" w:color="auto" w:fill="auto"/>
          </w:tcPr>
          <w:p w14:paraId="6ED1F020" w14:textId="77777777" w:rsidR="005E61D6" w:rsidRPr="00DB707E" w:rsidRDefault="005E61D6" w:rsidP="00AB35CF">
            <w:pPr>
              <w:pStyle w:val="TAC"/>
              <w:rPr>
                <w:ins w:id="16153" w:author="RedCap - BigCR editor" w:date="2022-08-29T15:32:00Z"/>
              </w:rPr>
            </w:pPr>
            <w:ins w:id="16154" w:author="RedCap - BigCR editor" w:date="2022-08-29T15:32:00Z">
              <w:r w:rsidRPr="00DB707E">
                <w:rPr>
                  <w:rFonts w:cs="v3.7.0"/>
                </w:rPr>
                <w:t>DLBWP.0.1</w:t>
              </w:r>
            </w:ins>
          </w:p>
        </w:tc>
      </w:tr>
      <w:tr w:rsidR="005E61D6" w:rsidRPr="00DB707E" w14:paraId="691A86B7" w14:textId="77777777" w:rsidTr="00AB35CF">
        <w:trPr>
          <w:ins w:id="16155" w:author="RedCap - BigCR editor" w:date="2022-08-29T15:32:00Z"/>
        </w:trPr>
        <w:tc>
          <w:tcPr>
            <w:tcW w:w="1510" w:type="dxa"/>
            <w:tcBorders>
              <w:top w:val="nil"/>
              <w:bottom w:val="nil"/>
            </w:tcBorders>
            <w:shd w:val="clear" w:color="auto" w:fill="auto"/>
          </w:tcPr>
          <w:p w14:paraId="2388FFD5" w14:textId="77777777" w:rsidR="005E61D6" w:rsidRPr="00DB707E" w:rsidRDefault="005E61D6" w:rsidP="00AB35CF">
            <w:pPr>
              <w:pStyle w:val="TAL"/>
              <w:rPr>
                <w:ins w:id="16156" w:author="RedCap - BigCR editor" w:date="2022-08-29T15:32:00Z"/>
              </w:rPr>
            </w:pPr>
          </w:p>
        </w:tc>
        <w:tc>
          <w:tcPr>
            <w:tcW w:w="1511" w:type="dxa"/>
            <w:shd w:val="clear" w:color="auto" w:fill="auto"/>
          </w:tcPr>
          <w:p w14:paraId="59CB660B" w14:textId="77777777" w:rsidR="005E61D6" w:rsidRPr="00DB707E" w:rsidRDefault="005E61D6" w:rsidP="00AB35CF">
            <w:pPr>
              <w:pStyle w:val="TAL"/>
              <w:rPr>
                <w:ins w:id="16157" w:author="RedCap - BigCR editor" w:date="2022-08-29T15:32:00Z"/>
              </w:rPr>
            </w:pPr>
            <w:ins w:id="16158" w:author="RedCap - BigCR editor" w:date="2022-08-29T15:32:00Z">
              <w:r w:rsidRPr="00DB707E">
                <w:rPr>
                  <w:rFonts w:cs="Arial"/>
                </w:rPr>
                <w:t>Dedicated DL BWP</w:t>
              </w:r>
            </w:ins>
          </w:p>
        </w:tc>
        <w:tc>
          <w:tcPr>
            <w:tcW w:w="1365" w:type="dxa"/>
            <w:tcBorders>
              <w:top w:val="nil"/>
              <w:bottom w:val="nil"/>
            </w:tcBorders>
            <w:shd w:val="clear" w:color="auto" w:fill="auto"/>
          </w:tcPr>
          <w:p w14:paraId="6B16A1C4" w14:textId="77777777" w:rsidR="005E61D6" w:rsidRPr="00DB707E" w:rsidRDefault="005E61D6" w:rsidP="00AB35CF">
            <w:pPr>
              <w:pStyle w:val="TAC"/>
              <w:rPr>
                <w:ins w:id="16159" w:author="RedCap - BigCR editor" w:date="2022-08-29T15:32:00Z"/>
              </w:rPr>
            </w:pPr>
          </w:p>
        </w:tc>
        <w:tc>
          <w:tcPr>
            <w:tcW w:w="1396" w:type="dxa"/>
            <w:tcBorders>
              <w:top w:val="nil"/>
              <w:bottom w:val="nil"/>
            </w:tcBorders>
            <w:shd w:val="clear" w:color="auto" w:fill="auto"/>
          </w:tcPr>
          <w:p w14:paraId="5E48BA03" w14:textId="77777777" w:rsidR="005E61D6" w:rsidRPr="00DB707E" w:rsidRDefault="005E61D6" w:rsidP="00AB35CF">
            <w:pPr>
              <w:pStyle w:val="TAC"/>
              <w:rPr>
                <w:ins w:id="16160" w:author="RedCap - BigCR editor" w:date="2022-08-29T15:32:00Z"/>
              </w:rPr>
            </w:pPr>
          </w:p>
        </w:tc>
        <w:tc>
          <w:tcPr>
            <w:tcW w:w="3190" w:type="dxa"/>
            <w:gridSpan w:val="2"/>
            <w:shd w:val="clear" w:color="auto" w:fill="auto"/>
          </w:tcPr>
          <w:p w14:paraId="2714EED1" w14:textId="77777777" w:rsidR="005E61D6" w:rsidRPr="00DB707E" w:rsidRDefault="005E61D6" w:rsidP="00AB35CF">
            <w:pPr>
              <w:pStyle w:val="TAC"/>
              <w:rPr>
                <w:ins w:id="16161" w:author="RedCap - BigCR editor" w:date="2022-08-29T15:32:00Z"/>
              </w:rPr>
            </w:pPr>
            <w:ins w:id="16162" w:author="RedCap - BigCR editor" w:date="2022-08-29T15:32:00Z">
              <w:r w:rsidRPr="00DB707E">
                <w:rPr>
                  <w:rFonts w:cs="v3.7.0"/>
                </w:rPr>
                <w:t>DLBWP.1.1</w:t>
              </w:r>
            </w:ins>
          </w:p>
        </w:tc>
      </w:tr>
      <w:tr w:rsidR="005E61D6" w:rsidRPr="00DB707E" w14:paraId="3D6D1CA1" w14:textId="77777777" w:rsidTr="00AB35CF">
        <w:trPr>
          <w:ins w:id="16163" w:author="RedCap - BigCR editor" w:date="2022-08-29T15:32:00Z"/>
        </w:trPr>
        <w:tc>
          <w:tcPr>
            <w:tcW w:w="1510" w:type="dxa"/>
            <w:tcBorders>
              <w:top w:val="nil"/>
              <w:bottom w:val="nil"/>
            </w:tcBorders>
            <w:shd w:val="clear" w:color="auto" w:fill="auto"/>
          </w:tcPr>
          <w:p w14:paraId="39AEFC90" w14:textId="77777777" w:rsidR="005E61D6" w:rsidRPr="00DB707E" w:rsidRDefault="005E61D6" w:rsidP="00AB35CF">
            <w:pPr>
              <w:pStyle w:val="TAL"/>
              <w:rPr>
                <w:ins w:id="16164" w:author="RedCap - BigCR editor" w:date="2022-08-29T15:32:00Z"/>
              </w:rPr>
            </w:pPr>
          </w:p>
        </w:tc>
        <w:tc>
          <w:tcPr>
            <w:tcW w:w="1511" w:type="dxa"/>
            <w:shd w:val="clear" w:color="auto" w:fill="auto"/>
          </w:tcPr>
          <w:p w14:paraId="091BF13D" w14:textId="77777777" w:rsidR="005E61D6" w:rsidRPr="00DB707E" w:rsidRDefault="005E61D6" w:rsidP="00AB35CF">
            <w:pPr>
              <w:pStyle w:val="TAL"/>
              <w:rPr>
                <w:ins w:id="16165" w:author="RedCap - BigCR editor" w:date="2022-08-29T15:32:00Z"/>
              </w:rPr>
            </w:pPr>
            <w:ins w:id="16166" w:author="RedCap - BigCR editor" w:date="2022-08-29T15:32:00Z">
              <w:r w:rsidRPr="00DB707E">
                <w:rPr>
                  <w:rFonts w:cs="Arial"/>
                </w:rPr>
                <w:t>Initial UL BWP</w:t>
              </w:r>
            </w:ins>
          </w:p>
        </w:tc>
        <w:tc>
          <w:tcPr>
            <w:tcW w:w="1365" w:type="dxa"/>
            <w:tcBorders>
              <w:top w:val="nil"/>
              <w:bottom w:val="nil"/>
            </w:tcBorders>
            <w:shd w:val="clear" w:color="auto" w:fill="auto"/>
          </w:tcPr>
          <w:p w14:paraId="10026B3C" w14:textId="77777777" w:rsidR="005E61D6" w:rsidRPr="00DB707E" w:rsidRDefault="005E61D6" w:rsidP="00AB35CF">
            <w:pPr>
              <w:pStyle w:val="TAC"/>
              <w:rPr>
                <w:ins w:id="16167" w:author="RedCap - BigCR editor" w:date="2022-08-29T15:32:00Z"/>
              </w:rPr>
            </w:pPr>
          </w:p>
        </w:tc>
        <w:tc>
          <w:tcPr>
            <w:tcW w:w="1396" w:type="dxa"/>
            <w:tcBorders>
              <w:top w:val="nil"/>
              <w:bottom w:val="nil"/>
            </w:tcBorders>
            <w:shd w:val="clear" w:color="auto" w:fill="auto"/>
          </w:tcPr>
          <w:p w14:paraId="47D88781" w14:textId="77777777" w:rsidR="005E61D6" w:rsidRPr="00DB707E" w:rsidRDefault="005E61D6" w:rsidP="00AB35CF">
            <w:pPr>
              <w:pStyle w:val="TAC"/>
              <w:rPr>
                <w:ins w:id="16168" w:author="RedCap - BigCR editor" w:date="2022-08-29T15:32:00Z"/>
              </w:rPr>
            </w:pPr>
          </w:p>
        </w:tc>
        <w:tc>
          <w:tcPr>
            <w:tcW w:w="3190" w:type="dxa"/>
            <w:gridSpan w:val="2"/>
            <w:shd w:val="clear" w:color="auto" w:fill="auto"/>
          </w:tcPr>
          <w:p w14:paraId="58D34E3B" w14:textId="77777777" w:rsidR="005E61D6" w:rsidRPr="00DB707E" w:rsidRDefault="005E61D6" w:rsidP="00AB35CF">
            <w:pPr>
              <w:pStyle w:val="TAC"/>
              <w:rPr>
                <w:ins w:id="16169" w:author="RedCap - BigCR editor" w:date="2022-08-29T15:32:00Z"/>
              </w:rPr>
            </w:pPr>
            <w:ins w:id="16170" w:author="RedCap - BigCR editor" w:date="2022-08-29T15:32:00Z">
              <w:r w:rsidRPr="00DB707E">
                <w:rPr>
                  <w:rFonts w:cs="v3.7.0"/>
                </w:rPr>
                <w:t>ULBWP.0.1</w:t>
              </w:r>
            </w:ins>
          </w:p>
        </w:tc>
      </w:tr>
      <w:tr w:rsidR="005E61D6" w:rsidRPr="00DB707E" w14:paraId="56D98A1A" w14:textId="77777777" w:rsidTr="00AB35CF">
        <w:trPr>
          <w:ins w:id="16171" w:author="RedCap - BigCR editor" w:date="2022-08-29T15:32:00Z"/>
        </w:trPr>
        <w:tc>
          <w:tcPr>
            <w:tcW w:w="1510" w:type="dxa"/>
            <w:tcBorders>
              <w:top w:val="nil"/>
            </w:tcBorders>
            <w:shd w:val="clear" w:color="auto" w:fill="auto"/>
          </w:tcPr>
          <w:p w14:paraId="1DF0153F" w14:textId="77777777" w:rsidR="005E61D6" w:rsidRPr="00DB707E" w:rsidRDefault="005E61D6" w:rsidP="00AB35CF">
            <w:pPr>
              <w:pStyle w:val="TAL"/>
              <w:rPr>
                <w:ins w:id="16172" w:author="RedCap - BigCR editor" w:date="2022-08-29T15:32:00Z"/>
              </w:rPr>
            </w:pPr>
          </w:p>
        </w:tc>
        <w:tc>
          <w:tcPr>
            <w:tcW w:w="1511" w:type="dxa"/>
            <w:shd w:val="clear" w:color="auto" w:fill="auto"/>
          </w:tcPr>
          <w:p w14:paraId="1E6BD3AD" w14:textId="77777777" w:rsidR="005E61D6" w:rsidRPr="00DB707E" w:rsidRDefault="005E61D6" w:rsidP="00AB35CF">
            <w:pPr>
              <w:pStyle w:val="TAL"/>
              <w:rPr>
                <w:ins w:id="16173" w:author="RedCap - BigCR editor" w:date="2022-08-29T15:32:00Z"/>
              </w:rPr>
            </w:pPr>
            <w:ins w:id="16174" w:author="RedCap - BigCR editor" w:date="2022-08-29T15:32:00Z">
              <w:r w:rsidRPr="00DB707E">
                <w:rPr>
                  <w:rFonts w:cs="Arial"/>
                </w:rPr>
                <w:t>Dedicated UL BWP</w:t>
              </w:r>
            </w:ins>
          </w:p>
        </w:tc>
        <w:tc>
          <w:tcPr>
            <w:tcW w:w="1365" w:type="dxa"/>
            <w:tcBorders>
              <w:top w:val="nil"/>
            </w:tcBorders>
            <w:shd w:val="clear" w:color="auto" w:fill="auto"/>
          </w:tcPr>
          <w:p w14:paraId="29A459C2" w14:textId="77777777" w:rsidR="005E61D6" w:rsidRPr="00DB707E" w:rsidRDefault="005E61D6" w:rsidP="00AB35CF">
            <w:pPr>
              <w:pStyle w:val="TAC"/>
              <w:rPr>
                <w:ins w:id="16175" w:author="RedCap - BigCR editor" w:date="2022-08-29T15:32:00Z"/>
              </w:rPr>
            </w:pPr>
          </w:p>
        </w:tc>
        <w:tc>
          <w:tcPr>
            <w:tcW w:w="1396" w:type="dxa"/>
            <w:tcBorders>
              <w:top w:val="nil"/>
            </w:tcBorders>
            <w:shd w:val="clear" w:color="auto" w:fill="auto"/>
          </w:tcPr>
          <w:p w14:paraId="21142D03" w14:textId="77777777" w:rsidR="005E61D6" w:rsidRPr="00DB707E" w:rsidRDefault="005E61D6" w:rsidP="00AB35CF">
            <w:pPr>
              <w:pStyle w:val="TAC"/>
              <w:rPr>
                <w:ins w:id="16176" w:author="RedCap - BigCR editor" w:date="2022-08-29T15:32:00Z"/>
              </w:rPr>
            </w:pPr>
          </w:p>
        </w:tc>
        <w:tc>
          <w:tcPr>
            <w:tcW w:w="3190" w:type="dxa"/>
            <w:gridSpan w:val="2"/>
            <w:shd w:val="clear" w:color="auto" w:fill="auto"/>
          </w:tcPr>
          <w:p w14:paraId="1E0F9526" w14:textId="77777777" w:rsidR="005E61D6" w:rsidRPr="00DB707E" w:rsidRDefault="005E61D6" w:rsidP="00AB35CF">
            <w:pPr>
              <w:pStyle w:val="TAC"/>
              <w:rPr>
                <w:ins w:id="16177" w:author="RedCap - BigCR editor" w:date="2022-08-29T15:32:00Z"/>
              </w:rPr>
            </w:pPr>
            <w:ins w:id="16178" w:author="RedCap - BigCR editor" w:date="2022-08-29T15:32:00Z">
              <w:r w:rsidRPr="00DB707E">
                <w:rPr>
                  <w:rFonts w:cs="v3.7.0"/>
                </w:rPr>
                <w:t>ULBWP.1.1</w:t>
              </w:r>
            </w:ins>
          </w:p>
        </w:tc>
      </w:tr>
      <w:tr w:rsidR="005E61D6" w:rsidRPr="00DB707E" w14:paraId="7CA979E3" w14:textId="77777777" w:rsidTr="00AB35CF">
        <w:trPr>
          <w:ins w:id="16179" w:author="RedCap - BigCR editor" w:date="2022-08-29T15:32:00Z"/>
        </w:trPr>
        <w:tc>
          <w:tcPr>
            <w:tcW w:w="3021" w:type="dxa"/>
            <w:gridSpan w:val="2"/>
            <w:tcBorders>
              <w:bottom w:val="single" w:sz="4" w:space="0" w:color="auto"/>
            </w:tcBorders>
            <w:shd w:val="clear" w:color="auto" w:fill="auto"/>
          </w:tcPr>
          <w:p w14:paraId="7293E33B" w14:textId="77777777" w:rsidR="005E61D6" w:rsidRPr="00DB707E" w:rsidRDefault="005E61D6" w:rsidP="00AB35CF">
            <w:pPr>
              <w:pStyle w:val="TAL"/>
              <w:rPr>
                <w:ins w:id="16180" w:author="RedCap - BigCR editor" w:date="2022-08-29T15:32:00Z"/>
              </w:rPr>
            </w:pPr>
            <w:ins w:id="16181" w:author="RedCap - BigCR editor" w:date="2022-08-29T15:32:00Z">
              <w:r w:rsidRPr="00DB707E">
                <w:t>SMTC configuration</w:t>
              </w:r>
            </w:ins>
          </w:p>
        </w:tc>
        <w:tc>
          <w:tcPr>
            <w:tcW w:w="1365" w:type="dxa"/>
            <w:tcBorders>
              <w:bottom w:val="single" w:sz="4" w:space="0" w:color="auto"/>
            </w:tcBorders>
            <w:shd w:val="clear" w:color="auto" w:fill="auto"/>
          </w:tcPr>
          <w:p w14:paraId="2E813BD5" w14:textId="77777777" w:rsidR="005E61D6" w:rsidRPr="00DB707E" w:rsidRDefault="005E61D6" w:rsidP="00AB35CF">
            <w:pPr>
              <w:pStyle w:val="TAC"/>
              <w:rPr>
                <w:ins w:id="16182" w:author="RedCap - BigCR editor" w:date="2022-08-29T15:32:00Z"/>
              </w:rPr>
            </w:pPr>
          </w:p>
        </w:tc>
        <w:tc>
          <w:tcPr>
            <w:tcW w:w="1396" w:type="dxa"/>
          </w:tcPr>
          <w:p w14:paraId="2EE11559" w14:textId="77777777" w:rsidR="005E61D6" w:rsidRPr="00DB707E" w:rsidRDefault="005E61D6" w:rsidP="00AB35CF">
            <w:pPr>
              <w:pStyle w:val="TAC"/>
              <w:rPr>
                <w:ins w:id="16183" w:author="RedCap - BigCR editor" w:date="2022-08-29T15:32:00Z"/>
              </w:rPr>
            </w:pPr>
            <w:ins w:id="16184" w:author="RedCap - BigCR editor" w:date="2022-08-29T15:32:00Z">
              <w:r w:rsidRPr="00DB707E">
                <w:t>1, 2, 3, 4, 5, 6,7</w:t>
              </w:r>
            </w:ins>
          </w:p>
        </w:tc>
        <w:tc>
          <w:tcPr>
            <w:tcW w:w="3190" w:type="dxa"/>
            <w:gridSpan w:val="2"/>
            <w:shd w:val="clear" w:color="auto" w:fill="auto"/>
          </w:tcPr>
          <w:p w14:paraId="0BFCCF4D" w14:textId="77777777" w:rsidR="005E61D6" w:rsidRPr="00DB707E" w:rsidRDefault="005E61D6" w:rsidP="00AB35CF">
            <w:pPr>
              <w:pStyle w:val="TAC"/>
              <w:rPr>
                <w:ins w:id="16185" w:author="RedCap - BigCR editor" w:date="2022-08-29T15:32:00Z"/>
              </w:rPr>
            </w:pPr>
            <w:ins w:id="16186" w:author="RedCap - BigCR editor" w:date="2022-08-29T15:32:00Z">
              <w:r w:rsidRPr="00DB707E">
                <w:rPr>
                  <w:snapToGrid w:val="0"/>
                  <w:szCs w:val="18"/>
                  <w:lang w:eastAsia="zh-CN"/>
                </w:rPr>
                <w:t>SMTC.1 RedCap</w:t>
              </w:r>
            </w:ins>
          </w:p>
        </w:tc>
      </w:tr>
      <w:tr w:rsidR="005E61D6" w:rsidRPr="00DB707E" w14:paraId="784C71AE" w14:textId="77777777" w:rsidTr="00AB35CF">
        <w:trPr>
          <w:trHeight w:val="116"/>
          <w:ins w:id="16187" w:author="RedCap - BigCR editor" w:date="2022-08-29T15:32:00Z"/>
        </w:trPr>
        <w:tc>
          <w:tcPr>
            <w:tcW w:w="3021" w:type="dxa"/>
            <w:gridSpan w:val="2"/>
            <w:tcBorders>
              <w:bottom w:val="nil"/>
            </w:tcBorders>
            <w:shd w:val="clear" w:color="auto" w:fill="auto"/>
          </w:tcPr>
          <w:p w14:paraId="0CB5ED28" w14:textId="77777777" w:rsidR="005E61D6" w:rsidRPr="00DB707E" w:rsidRDefault="005E61D6" w:rsidP="00AB35CF">
            <w:pPr>
              <w:pStyle w:val="TAL"/>
              <w:rPr>
                <w:ins w:id="16188" w:author="RedCap - BigCR editor" w:date="2022-08-29T15:32:00Z"/>
              </w:rPr>
            </w:pPr>
            <w:ins w:id="16189" w:author="RedCap - BigCR editor" w:date="2022-08-29T15:32:00Z">
              <w:r w:rsidRPr="00DB707E">
                <w:t>SSB configuration</w:t>
              </w:r>
            </w:ins>
          </w:p>
        </w:tc>
        <w:tc>
          <w:tcPr>
            <w:tcW w:w="1365" w:type="dxa"/>
            <w:tcBorders>
              <w:bottom w:val="nil"/>
            </w:tcBorders>
            <w:shd w:val="clear" w:color="auto" w:fill="auto"/>
          </w:tcPr>
          <w:p w14:paraId="3A57DC64" w14:textId="77777777" w:rsidR="005E61D6" w:rsidRPr="00DB707E" w:rsidRDefault="005E61D6" w:rsidP="00AB35CF">
            <w:pPr>
              <w:pStyle w:val="TAC"/>
              <w:rPr>
                <w:ins w:id="16190" w:author="RedCap - BigCR editor" w:date="2022-08-29T15:32:00Z"/>
              </w:rPr>
            </w:pPr>
          </w:p>
        </w:tc>
        <w:tc>
          <w:tcPr>
            <w:tcW w:w="1396" w:type="dxa"/>
          </w:tcPr>
          <w:p w14:paraId="57AEBF65" w14:textId="77777777" w:rsidR="005E61D6" w:rsidRPr="00DB707E" w:rsidRDefault="005E61D6" w:rsidP="00AB35CF">
            <w:pPr>
              <w:pStyle w:val="TAC"/>
              <w:rPr>
                <w:ins w:id="16191" w:author="RedCap - BigCR editor" w:date="2022-08-29T15:32:00Z"/>
              </w:rPr>
            </w:pPr>
            <w:ins w:id="16192" w:author="RedCap - BigCR editor" w:date="2022-08-29T15:32:00Z">
              <w:r w:rsidRPr="00DB707E">
                <w:t>1, 2, 4, 5,7</w:t>
              </w:r>
            </w:ins>
          </w:p>
        </w:tc>
        <w:tc>
          <w:tcPr>
            <w:tcW w:w="3190" w:type="dxa"/>
            <w:gridSpan w:val="2"/>
            <w:shd w:val="clear" w:color="auto" w:fill="auto"/>
          </w:tcPr>
          <w:p w14:paraId="65F16213" w14:textId="77777777" w:rsidR="005E61D6" w:rsidRPr="00DB707E" w:rsidRDefault="005E61D6" w:rsidP="00AB35CF">
            <w:pPr>
              <w:pStyle w:val="TAC"/>
              <w:rPr>
                <w:ins w:id="16193" w:author="RedCap - BigCR editor" w:date="2022-08-29T15:32:00Z"/>
              </w:rPr>
            </w:pPr>
            <w:ins w:id="16194" w:author="RedCap - BigCR editor" w:date="2022-08-29T15:32:00Z">
              <w:r w:rsidRPr="00DB707E">
                <w:rPr>
                  <w:noProof/>
                </w:rPr>
                <w:t>SSB.1 FR1</w:t>
              </w:r>
            </w:ins>
          </w:p>
        </w:tc>
      </w:tr>
      <w:tr w:rsidR="005E61D6" w:rsidRPr="00DB707E" w14:paraId="1BBF71BA" w14:textId="77777777" w:rsidTr="00AB35CF">
        <w:trPr>
          <w:trHeight w:val="135"/>
          <w:ins w:id="16195" w:author="RedCap - BigCR editor" w:date="2022-08-29T15:32:00Z"/>
        </w:trPr>
        <w:tc>
          <w:tcPr>
            <w:tcW w:w="3021" w:type="dxa"/>
            <w:gridSpan w:val="2"/>
            <w:tcBorders>
              <w:top w:val="nil"/>
            </w:tcBorders>
            <w:shd w:val="clear" w:color="auto" w:fill="auto"/>
          </w:tcPr>
          <w:p w14:paraId="27B206F0" w14:textId="77777777" w:rsidR="005E61D6" w:rsidRPr="00DB707E" w:rsidRDefault="005E61D6" w:rsidP="00AB35CF">
            <w:pPr>
              <w:pStyle w:val="TAL"/>
              <w:rPr>
                <w:ins w:id="16196" w:author="RedCap - BigCR editor" w:date="2022-08-29T15:32:00Z"/>
              </w:rPr>
            </w:pPr>
          </w:p>
        </w:tc>
        <w:tc>
          <w:tcPr>
            <w:tcW w:w="1365" w:type="dxa"/>
            <w:tcBorders>
              <w:top w:val="nil"/>
              <w:bottom w:val="single" w:sz="4" w:space="0" w:color="auto"/>
            </w:tcBorders>
            <w:shd w:val="clear" w:color="auto" w:fill="auto"/>
          </w:tcPr>
          <w:p w14:paraId="73C10039" w14:textId="77777777" w:rsidR="005E61D6" w:rsidRPr="00DB707E" w:rsidRDefault="005E61D6" w:rsidP="00AB35CF">
            <w:pPr>
              <w:pStyle w:val="TAC"/>
              <w:rPr>
                <w:ins w:id="16197" w:author="RedCap - BigCR editor" w:date="2022-08-29T15:32:00Z"/>
              </w:rPr>
            </w:pPr>
          </w:p>
        </w:tc>
        <w:tc>
          <w:tcPr>
            <w:tcW w:w="1396" w:type="dxa"/>
            <w:tcBorders>
              <w:bottom w:val="single" w:sz="4" w:space="0" w:color="auto"/>
            </w:tcBorders>
          </w:tcPr>
          <w:p w14:paraId="4E327F25" w14:textId="77777777" w:rsidR="005E61D6" w:rsidRPr="00DB707E" w:rsidRDefault="005E61D6" w:rsidP="00AB35CF">
            <w:pPr>
              <w:pStyle w:val="TAC"/>
              <w:rPr>
                <w:ins w:id="16198" w:author="RedCap - BigCR editor" w:date="2022-08-29T15:32:00Z"/>
              </w:rPr>
            </w:pPr>
            <w:ins w:id="16199" w:author="RedCap - BigCR editor" w:date="2022-08-29T15:32:00Z">
              <w:r w:rsidRPr="00DB707E">
                <w:t>3, 6</w:t>
              </w:r>
            </w:ins>
          </w:p>
        </w:tc>
        <w:tc>
          <w:tcPr>
            <w:tcW w:w="3190" w:type="dxa"/>
            <w:gridSpan w:val="2"/>
            <w:tcBorders>
              <w:bottom w:val="single" w:sz="4" w:space="0" w:color="auto"/>
            </w:tcBorders>
            <w:shd w:val="clear" w:color="auto" w:fill="auto"/>
          </w:tcPr>
          <w:p w14:paraId="024492C6" w14:textId="77777777" w:rsidR="005E61D6" w:rsidRPr="00DB707E" w:rsidRDefault="005E61D6" w:rsidP="00AB35CF">
            <w:pPr>
              <w:pStyle w:val="TAC"/>
              <w:rPr>
                <w:ins w:id="16200" w:author="RedCap - BigCR editor" w:date="2022-08-29T15:32:00Z"/>
              </w:rPr>
            </w:pPr>
            <w:ins w:id="16201" w:author="RedCap - BigCR editor" w:date="2022-08-29T15:32:00Z">
              <w:r w:rsidRPr="00DB707E">
                <w:rPr>
                  <w:rFonts w:cs="v4.2.0"/>
                </w:rPr>
                <w:t>SSB.1</w:t>
              </w:r>
              <w:r w:rsidRPr="00DB707E">
                <w:rPr>
                  <w:snapToGrid w:val="0"/>
                  <w:szCs w:val="18"/>
                  <w:lang w:eastAsia="zh-CN"/>
                </w:rPr>
                <w:t xml:space="preserve"> RedCap</w:t>
              </w:r>
              <w:r w:rsidRPr="00DB707E">
                <w:rPr>
                  <w:rFonts w:cs="v4.2.0"/>
                </w:rPr>
                <w:t xml:space="preserve"> FR1</w:t>
              </w:r>
            </w:ins>
          </w:p>
        </w:tc>
      </w:tr>
      <w:tr w:rsidR="005E61D6" w:rsidRPr="00DB707E" w14:paraId="0489DAE5" w14:textId="77777777" w:rsidTr="00AB35CF">
        <w:trPr>
          <w:ins w:id="16202" w:author="RedCap - BigCR editor" w:date="2022-08-29T15:32:00Z"/>
        </w:trPr>
        <w:tc>
          <w:tcPr>
            <w:tcW w:w="3021" w:type="dxa"/>
            <w:gridSpan w:val="2"/>
            <w:shd w:val="clear" w:color="auto" w:fill="auto"/>
          </w:tcPr>
          <w:p w14:paraId="1A7A9E1A" w14:textId="77777777" w:rsidR="005E61D6" w:rsidRPr="00DB707E" w:rsidRDefault="005E61D6" w:rsidP="00AB35CF">
            <w:pPr>
              <w:pStyle w:val="TAL"/>
              <w:rPr>
                <w:ins w:id="16203" w:author="RedCap - BigCR editor" w:date="2022-08-29T15:32:00Z"/>
                <w:rFonts w:cs="Arial"/>
              </w:rPr>
            </w:pPr>
            <w:ins w:id="16204" w:author="RedCap - BigCR editor" w:date="2022-08-29T15:32:00Z">
              <w:r w:rsidRPr="00DB707E">
                <w:rPr>
                  <w:rFonts w:cs="Arial"/>
                </w:rPr>
                <w:t>EPRE ratio of PSS to SSS</w:t>
              </w:r>
            </w:ins>
          </w:p>
        </w:tc>
        <w:tc>
          <w:tcPr>
            <w:tcW w:w="1365" w:type="dxa"/>
            <w:tcBorders>
              <w:bottom w:val="nil"/>
            </w:tcBorders>
            <w:shd w:val="clear" w:color="auto" w:fill="auto"/>
            <w:vAlign w:val="center"/>
          </w:tcPr>
          <w:p w14:paraId="6D101865" w14:textId="77777777" w:rsidR="005E61D6" w:rsidRPr="00DB707E" w:rsidRDefault="005E61D6" w:rsidP="00AB35CF">
            <w:pPr>
              <w:pStyle w:val="TAC"/>
              <w:rPr>
                <w:ins w:id="16205" w:author="RedCap - BigCR editor" w:date="2022-08-29T15:32:00Z"/>
              </w:rPr>
            </w:pPr>
            <w:ins w:id="16206" w:author="RedCap - BigCR editor" w:date="2022-08-29T15:32:00Z">
              <w:r w:rsidRPr="00DB707E">
                <w:t>dB</w:t>
              </w:r>
            </w:ins>
          </w:p>
        </w:tc>
        <w:tc>
          <w:tcPr>
            <w:tcW w:w="1396" w:type="dxa"/>
            <w:tcBorders>
              <w:bottom w:val="nil"/>
            </w:tcBorders>
            <w:shd w:val="clear" w:color="auto" w:fill="auto"/>
          </w:tcPr>
          <w:p w14:paraId="1D84C970" w14:textId="77777777" w:rsidR="005E61D6" w:rsidRPr="00DB707E" w:rsidRDefault="005E61D6" w:rsidP="00AB35CF">
            <w:pPr>
              <w:pStyle w:val="TAC"/>
              <w:rPr>
                <w:ins w:id="16207" w:author="RedCap - BigCR editor" w:date="2022-08-29T15:32:00Z"/>
              </w:rPr>
            </w:pPr>
            <w:ins w:id="16208" w:author="RedCap - BigCR editor" w:date="2022-08-29T15:32:00Z">
              <w:r w:rsidRPr="00DB707E">
                <w:t>1, 2, 3, 4, 5, 6,7</w:t>
              </w:r>
            </w:ins>
          </w:p>
        </w:tc>
        <w:tc>
          <w:tcPr>
            <w:tcW w:w="3190" w:type="dxa"/>
            <w:gridSpan w:val="2"/>
            <w:tcBorders>
              <w:bottom w:val="nil"/>
            </w:tcBorders>
            <w:shd w:val="clear" w:color="auto" w:fill="auto"/>
            <w:vAlign w:val="center"/>
          </w:tcPr>
          <w:p w14:paraId="0A309326" w14:textId="77777777" w:rsidR="005E61D6" w:rsidRPr="00DB707E" w:rsidRDefault="005E61D6" w:rsidP="00AB35CF">
            <w:pPr>
              <w:pStyle w:val="TAC"/>
              <w:rPr>
                <w:ins w:id="16209" w:author="RedCap - BigCR editor" w:date="2022-08-29T15:32:00Z"/>
              </w:rPr>
            </w:pPr>
            <w:ins w:id="16210" w:author="RedCap - BigCR editor" w:date="2022-08-29T15:32:00Z">
              <w:r w:rsidRPr="00DB707E">
                <w:t>0</w:t>
              </w:r>
            </w:ins>
          </w:p>
        </w:tc>
      </w:tr>
      <w:tr w:rsidR="005E61D6" w:rsidRPr="00DB707E" w14:paraId="09CACA4B" w14:textId="77777777" w:rsidTr="00AB35CF">
        <w:trPr>
          <w:ins w:id="16211" w:author="RedCap - BigCR editor" w:date="2022-08-29T15:32:00Z"/>
        </w:trPr>
        <w:tc>
          <w:tcPr>
            <w:tcW w:w="3021" w:type="dxa"/>
            <w:gridSpan w:val="2"/>
            <w:shd w:val="clear" w:color="auto" w:fill="auto"/>
          </w:tcPr>
          <w:p w14:paraId="379F3E9C" w14:textId="77777777" w:rsidR="005E61D6" w:rsidRPr="00DB707E" w:rsidRDefault="005E61D6" w:rsidP="00AB35CF">
            <w:pPr>
              <w:pStyle w:val="TAL"/>
              <w:rPr>
                <w:ins w:id="16212" w:author="RedCap - BigCR editor" w:date="2022-08-29T15:32:00Z"/>
                <w:rFonts w:cs="Arial"/>
              </w:rPr>
            </w:pPr>
            <w:ins w:id="16213" w:author="RedCap - BigCR editor" w:date="2022-08-29T15:32:00Z">
              <w:r w:rsidRPr="00DB707E">
                <w:rPr>
                  <w:rFonts w:cs="Arial"/>
                </w:rPr>
                <w:t>EPRE ratio of PBCH_DMRS to SSS</w:t>
              </w:r>
            </w:ins>
          </w:p>
        </w:tc>
        <w:tc>
          <w:tcPr>
            <w:tcW w:w="1365" w:type="dxa"/>
            <w:tcBorders>
              <w:top w:val="nil"/>
              <w:bottom w:val="nil"/>
            </w:tcBorders>
            <w:shd w:val="clear" w:color="auto" w:fill="auto"/>
          </w:tcPr>
          <w:p w14:paraId="7331C215" w14:textId="77777777" w:rsidR="005E61D6" w:rsidRPr="00DB707E" w:rsidRDefault="005E61D6" w:rsidP="00AB35CF">
            <w:pPr>
              <w:pStyle w:val="TAC"/>
              <w:rPr>
                <w:ins w:id="16214" w:author="RedCap - BigCR editor" w:date="2022-08-29T15:32:00Z"/>
              </w:rPr>
            </w:pPr>
          </w:p>
        </w:tc>
        <w:tc>
          <w:tcPr>
            <w:tcW w:w="1396" w:type="dxa"/>
            <w:tcBorders>
              <w:top w:val="nil"/>
              <w:bottom w:val="nil"/>
            </w:tcBorders>
            <w:shd w:val="clear" w:color="auto" w:fill="auto"/>
          </w:tcPr>
          <w:p w14:paraId="56EF908B" w14:textId="77777777" w:rsidR="005E61D6" w:rsidRPr="00DB707E" w:rsidRDefault="005E61D6" w:rsidP="00AB35CF">
            <w:pPr>
              <w:pStyle w:val="TAC"/>
              <w:rPr>
                <w:ins w:id="16215" w:author="RedCap - BigCR editor" w:date="2022-08-29T15:32:00Z"/>
              </w:rPr>
            </w:pPr>
          </w:p>
        </w:tc>
        <w:tc>
          <w:tcPr>
            <w:tcW w:w="3190" w:type="dxa"/>
            <w:gridSpan w:val="2"/>
            <w:tcBorders>
              <w:top w:val="nil"/>
              <w:bottom w:val="nil"/>
            </w:tcBorders>
            <w:shd w:val="clear" w:color="auto" w:fill="auto"/>
          </w:tcPr>
          <w:p w14:paraId="3F891A82" w14:textId="77777777" w:rsidR="005E61D6" w:rsidRPr="00DB707E" w:rsidRDefault="005E61D6" w:rsidP="00AB35CF">
            <w:pPr>
              <w:pStyle w:val="TAC"/>
              <w:rPr>
                <w:ins w:id="16216" w:author="RedCap - BigCR editor" w:date="2022-08-29T15:32:00Z"/>
              </w:rPr>
            </w:pPr>
          </w:p>
        </w:tc>
      </w:tr>
      <w:tr w:rsidR="005E61D6" w:rsidRPr="00DB707E" w14:paraId="2001F8B9" w14:textId="77777777" w:rsidTr="00AB35CF">
        <w:trPr>
          <w:ins w:id="16217" w:author="RedCap - BigCR editor" w:date="2022-08-29T15:32:00Z"/>
        </w:trPr>
        <w:tc>
          <w:tcPr>
            <w:tcW w:w="3021" w:type="dxa"/>
            <w:gridSpan w:val="2"/>
            <w:shd w:val="clear" w:color="auto" w:fill="auto"/>
          </w:tcPr>
          <w:p w14:paraId="43BF4349" w14:textId="77777777" w:rsidR="005E61D6" w:rsidRPr="00DB707E" w:rsidRDefault="005E61D6" w:rsidP="00AB35CF">
            <w:pPr>
              <w:pStyle w:val="TAL"/>
              <w:rPr>
                <w:ins w:id="16218" w:author="RedCap - BigCR editor" w:date="2022-08-29T15:32:00Z"/>
                <w:rFonts w:cs="Arial"/>
              </w:rPr>
            </w:pPr>
            <w:ins w:id="16219" w:author="RedCap - BigCR editor" w:date="2022-08-29T15:32:00Z">
              <w:r w:rsidRPr="00DB707E">
                <w:rPr>
                  <w:rFonts w:cs="Arial"/>
                </w:rPr>
                <w:t>EPRE ratio of PBCH to PBCH_DMRS</w:t>
              </w:r>
            </w:ins>
          </w:p>
        </w:tc>
        <w:tc>
          <w:tcPr>
            <w:tcW w:w="1365" w:type="dxa"/>
            <w:tcBorders>
              <w:top w:val="nil"/>
              <w:bottom w:val="nil"/>
            </w:tcBorders>
            <w:shd w:val="clear" w:color="auto" w:fill="auto"/>
          </w:tcPr>
          <w:p w14:paraId="1B852F86" w14:textId="77777777" w:rsidR="005E61D6" w:rsidRPr="00DB707E" w:rsidRDefault="005E61D6" w:rsidP="00AB35CF">
            <w:pPr>
              <w:pStyle w:val="TAC"/>
              <w:rPr>
                <w:ins w:id="16220" w:author="RedCap - BigCR editor" w:date="2022-08-29T15:32:00Z"/>
              </w:rPr>
            </w:pPr>
          </w:p>
        </w:tc>
        <w:tc>
          <w:tcPr>
            <w:tcW w:w="1396" w:type="dxa"/>
            <w:tcBorders>
              <w:top w:val="nil"/>
              <w:bottom w:val="nil"/>
            </w:tcBorders>
            <w:shd w:val="clear" w:color="auto" w:fill="auto"/>
          </w:tcPr>
          <w:p w14:paraId="5F7CDFA6" w14:textId="77777777" w:rsidR="005E61D6" w:rsidRPr="00DB707E" w:rsidRDefault="005E61D6" w:rsidP="00AB35CF">
            <w:pPr>
              <w:pStyle w:val="TAC"/>
              <w:rPr>
                <w:ins w:id="16221" w:author="RedCap - BigCR editor" w:date="2022-08-29T15:32:00Z"/>
              </w:rPr>
            </w:pPr>
          </w:p>
        </w:tc>
        <w:tc>
          <w:tcPr>
            <w:tcW w:w="3190" w:type="dxa"/>
            <w:gridSpan w:val="2"/>
            <w:tcBorders>
              <w:top w:val="nil"/>
              <w:bottom w:val="nil"/>
            </w:tcBorders>
            <w:shd w:val="clear" w:color="auto" w:fill="auto"/>
          </w:tcPr>
          <w:p w14:paraId="549CD771" w14:textId="77777777" w:rsidR="005E61D6" w:rsidRPr="00DB707E" w:rsidRDefault="005E61D6" w:rsidP="00AB35CF">
            <w:pPr>
              <w:pStyle w:val="TAC"/>
              <w:rPr>
                <w:ins w:id="16222" w:author="RedCap - BigCR editor" w:date="2022-08-29T15:32:00Z"/>
              </w:rPr>
            </w:pPr>
          </w:p>
        </w:tc>
      </w:tr>
      <w:tr w:rsidR="005E61D6" w:rsidRPr="00DB707E" w14:paraId="4A7C0713" w14:textId="77777777" w:rsidTr="00AB35CF">
        <w:trPr>
          <w:ins w:id="16223" w:author="RedCap - BigCR editor" w:date="2022-08-29T15:32:00Z"/>
        </w:trPr>
        <w:tc>
          <w:tcPr>
            <w:tcW w:w="3021" w:type="dxa"/>
            <w:gridSpan w:val="2"/>
            <w:shd w:val="clear" w:color="auto" w:fill="auto"/>
          </w:tcPr>
          <w:p w14:paraId="06AF8F8D" w14:textId="77777777" w:rsidR="005E61D6" w:rsidRPr="00DB707E" w:rsidRDefault="005E61D6" w:rsidP="00AB35CF">
            <w:pPr>
              <w:pStyle w:val="TAL"/>
              <w:rPr>
                <w:ins w:id="16224" w:author="RedCap - BigCR editor" w:date="2022-08-29T15:32:00Z"/>
                <w:rFonts w:cs="Arial"/>
              </w:rPr>
            </w:pPr>
            <w:ins w:id="16225" w:author="RedCap - BigCR editor" w:date="2022-08-29T15:32:00Z">
              <w:r w:rsidRPr="00DB707E">
                <w:rPr>
                  <w:rFonts w:cs="Arial"/>
                </w:rPr>
                <w:t>EPRE ratio of PDCCH_DMRS to SSS</w:t>
              </w:r>
            </w:ins>
          </w:p>
        </w:tc>
        <w:tc>
          <w:tcPr>
            <w:tcW w:w="1365" w:type="dxa"/>
            <w:tcBorders>
              <w:top w:val="nil"/>
              <w:bottom w:val="nil"/>
            </w:tcBorders>
            <w:shd w:val="clear" w:color="auto" w:fill="auto"/>
          </w:tcPr>
          <w:p w14:paraId="1822CC7F" w14:textId="77777777" w:rsidR="005E61D6" w:rsidRPr="00DB707E" w:rsidRDefault="005E61D6" w:rsidP="00AB35CF">
            <w:pPr>
              <w:pStyle w:val="TAC"/>
              <w:rPr>
                <w:ins w:id="16226" w:author="RedCap - BigCR editor" w:date="2022-08-29T15:32:00Z"/>
              </w:rPr>
            </w:pPr>
          </w:p>
        </w:tc>
        <w:tc>
          <w:tcPr>
            <w:tcW w:w="1396" w:type="dxa"/>
            <w:tcBorders>
              <w:top w:val="nil"/>
              <w:bottom w:val="nil"/>
            </w:tcBorders>
            <w:shd w:val="clear" w:color="auto" w:fill="auto"/>
          </w:tcPr>
          <w:p w14:paraId="0A0BE76D" w14:textId="77777777" w:rsidR="005E61D6" w:rsidRPr="00DB707E" w:rsidRDefault="005E61D6" w:rsidP="00AB35CF">
            <w:pPr>
              <w:pStyle w:val="TAC"/>
              <w:rPr>
                <w:ins w:id="16227" w:author="RedCap - BigCR editor" w:date="2022-08-29T15:32:00Z"/>
              </w:rPr>
            </w:pPr>
          </w:p>
        </w:tc>
        <w:tc>
          <w:tcPr>
            <w:tcW w:w="3190" w:type="dxa"/>
            <w:gridSpan w:val="2"/>
            <w:tcBorders>
              <w:top w:val="nil"/>
              <w:bottom w:val="nil"/>
            </w:tcBorders>
            <w:shd w:val="clear" w:color="auto" w:fill="auto"/>
          </w:tcPr>
          <w:p w14:paraId="05B9F86C" w14:textId="77777777" w:rsidR="005E61D6" w:rsidRPr="00DB707E" w:rsidRDefault="005E61D6" w:rsidP="00AB35CF">
            <w:pPr>
              <w:pStyle w:val="TAC"/>
              <w:rPr>
                <w:ins w:id="16228" w:author="RedCap - BigCR editor" w:date="2022-08-29T15:32:00Z"/>
              </w:rPr>
            </w:pPr>
          </w:p>
        </w:tc>
      </w:tr>
      <w:tr w:rsidR="005E61D6" w:rsidRPr="00DB707E" w14:paraId="25DDD710" w14:textId="77777777" w:rsidTr="00AB35CF">
        <w:trPr>
          <w:ins w:id="16229" w:author="RedCap - BigCR editor" w:date="2022-08-29T15:32:00Z"/>
        </w:trPr>
        <w:tc>
          <w:tcPr>
            <w:tcW w:w="3021" w:type="dxa"/>
            <w:gridSpan w:val="2"/>
            <w:shd w:val="clear" w:color="auto" w:fill="auto"/>
          </w:tcPr>
          <w:p w14:paraId="13283474" w14:textId="77777777" w:rsidR="005E61D6" w:rsidRPr="00DB707E" w:rsidRDefault="005E61D6" w:rsidP="00AB35CF">
            <w:pPr>
              <w:pStyle w:val="TAL"/>
              <w:rPr>
                <w:ins w:id="16230" w:author="RedCap - BigCR editor" w:date="2022-08-29T15:32:00Z"/>
                <w:rFonts w:cs="Arial"/>
              </w:rPr>
            </w:pPr>
            <w:ins w:id="16231" w:author="RedCap - BigCR editor" w:date="2022-08-29T15:32:00Z">
              <w:r w:rsidRPr="00DB707E">
                <w:rPr>
                  <w:rFonts w:cs="Arial"/>
                </w:rPr>
                <w:t>EPRE ratio of PDCCH to PDCCH_DMRS</w:t>
              </w:r>
            </w:ins>
          </w:p>
        </w:tc>
        <w:tc>
          <w:tcPr>
            <w:tcW w:w="1365" w:type="dxa"/>
            <w:tcBorders>
              <w:top w:val="nil"/>
              <w:bottom w:val="nil"/>
            </w:tcBorders>
            <w:shd w:val="clear" w:color="auto" w:fill="auto"/>
          </w:tcPr>
          <w:p w14:paraId="087103BC" w14:textId="77777777" w:rsidR="005E61D6" w:rsidRPr="00DB707E" w:rsidRDefault="005E61D6" w:rsidP="00AB35CF">
            <w:pPr>
              <w:pStyle w:val="TAC"/>
              <w:rPr>
                <w:ins w:id="16232" w:author="RedCap - BigCR editor" w:date="2022-08-29T15:32:00Z"/>
              </w:rPr>
            </w:pPr>
          </w:p>
        </w:tc>
        <w:tc>
          <w:tcPr>
            <w:tcW w:w="1396" w:type="dxa"/>
            <w:tcBorders>
              <w:top w:val="nil"/>
              <w:bottom w:val="nil"/>
            </w:tcBorders>
            <w:shd w:val="clear" w:color="auto" w:fill="auto"/>
          </w:tcPr>
          <w:p w14:paraId="72A9029C" w14:textId="77777777" w:rsidR="005E61D6" w:rsidRPr="00DB707E" w:rsidRDefault="005E61D6" w:rsidP="00AB35CF">
            <w:pPr>
              <w:pStyle w:val="TAC"/>
              <w:rPr>
                <w:ins w:id="16233" w:author="RedCap - BigCR editor" w:date="2022-08-29T15:32:00Z"/>
              </w:rPr>
            </w:pPr>
          </w:p>
        </w:tc>
        <w:tc>
          <w:tcPr>
            <w:tcW w:w="3190" w:type="dxa"/>
            <w:gridSpan w:val="2"/>
            <w:tcBorders>
              <w:top w:val="nil"/>
              <w:bottom w:val="nil"/>
            </w:tcBorders>
            <w:shd w:val="clear" w:color="auto" w:fill="auto"/>
          </w:tcPr>
          <w:p w14:paraId="58D6072B" w14:textId="77777777" w:rsidR="005E61D6" w:rsidRPr="00DB707E" w:rsidRDefault="005E61D6" w:rsidP="00AB35CF">
            <w:pPr>
              <w:pStyle w:val="TAC"/>
              <w:rPr>
                <w:ins w:id="16234" w:author="RedCap - BigCR editor" w:date="2022-08-29T15:32:00Z"/>
              </w:rPr>
            </w:pPr>
          </w:p>
        </w:tc>
      </w:tr>
      <w:tr w:rsidR="005E61D6" w:rsidRPr="00DB707E" w14:paraId="52A03F7F" w14:textId="77777777" w:rsidTr="00AB35CF">
        <w:trPr>
          <w:ins w:id="16235" w:author="RedCap - BigCR editor" w:date="2022-08-29T15:32:00Z"/>
        </w:trPr>
        <w:tc>
          <w:tcPr>
            <w:tcW w:w="3021" w:type="dxa"/>
            <w:gridSpan w:val="2"/>
            <w:shd w:val="clear" w:color="auto" w:fill="auto"/>
          </w:tcPr>
          <w:p w14:paraId="4A903D81" w14:textId="77777777" w:rsidR="005E61D6" w:rsidRPr="00DB707E" w:rsidRDefault="005E61D6" w:rsidP="00AB35CF">
            <w:pPr>
              <w:pStyle w:val="TAL"/>
              <w:rPr>
                <w:ins w:id="16236" w:author="RedCap - BigCR editor" w:date="2022-08-29T15:32:00Z"/>
                <w:rFonts w:cs="Arial"/>
              </w:rPr>
            </w:pPr>
            <w:ins w:id="16237" w:author="RedCap - BigCR editor" w:date="2022-08-29T15:32:00Z">
              <w:r w:rsidRPr="00DB707E">
                <w:rPr>
                  <w:rFonts w:cs="Arial"/>
                </w:rPr>
                <w:t>EPRE ratio of PDSCH_DMRS to SSS</w:t>
              </w:r>
            </w:ins>
          </w:p>
        </w:tc>
        <w:tc>
          <w:tcPr>
            <w:tcW w:w="1365" w:type="dxa"/>
            <w:tcBorders>
              <w:top w:val="nil"/>
              <w:bottom w:val="nil"/>
            </w:tcBorders>
            <w:shd w:val="clear" w:color="auto" w:fill="auto"/>
          </w:tcPr>
          <w:p w14:paraId="1A945CA6" w14:textId="77777777" w:rsidR="005E61D6" w:rsidRPr="00DB707E" w:rsidRDefault="005E61D6" w:rsidP="00AB35CF">
            <w:pPr>
              <w:pStyle w:val="TAC"/>
              <w:rPr>
                <w:ins w:id="16238" w:author="RedCap - BigCR editor" w:date="2022-08-29T15:32:00Z"/>
              </w:rPr>
            </w:pPr>
          </w:p>
        </w:tc>
        <w:tc>
          <w:tcPr>
            <w:tcW w:w="1396" w:type="dxa"/>
            <w:tcBorders>
              <w:top w:val="nil"/>
              <w:bottom w:val="nil"/>
            </w:tcBorders>
            <w:shd w:val="clear" w:color="auto" w:fill="auto"/>
          </w:tcPr>
          <w:p w14:paraId="48B31D87" w14:textId="77777777" w:rsidR="005E61D6" w:rsidRPr="00DB707E" w:rsidRDefault="005E61D6" w:rsidP="00AB35CF">
            <w:pPr>
              <w:pStyle w:val="TAC"/>
              <w:rPr>
                <w:ins w:id="16239" w:author="RedCap - BigCR editor" w:date="2022-08-29T15:32:00Z"/>
              </w:rPr>
            </w:pPr>
          </w:p>
        </w:tc>
        <w:tc>
          <w:tcPr>
            <w:tcW w:w="3190" w:type="dxa"/>
            <w:gridSpan w:val="2"/>
            <w:tcBorders>
              <w:top w:val="nil"/>
              <w:bottom w:val="nil"/>
            </w:tcBorders>
            <w:shd w:val="clear" w:color="auto" w:fill="auto"/>
          </w:tcPr>
          <w:p w14:paraId="1A8099FD" w14:textId="77777777" w:rsidR="005E61D6" w:rsidRPr="00DB707E" w:rsidRDefault="005E61D6" w:rsidP="00AB35CF">
            <w:pPr>
              <w:pStyle w:val="TAC"/>
              <w:rPr>
                <w:ins w:id="16240" w:author="RedCap - BigCR editor" w:date="2022-08-29T15:32:00Z"/>
              </w:rPr>
            </w:pPr>
          </w:p>
        </w:tc>
      </w:tr>
      <w:tr w:rsidR="005E61D6" w:rsidRPr="00DB707E" w14:paraId="60DD0B48" w14:textId="77777777" w:rsidTr="00AB35CF">
        <w:trPr>
          <w:ins w:id="16241" w:author="RedCap - BigCR editor" w:date="2022-08-29T15:32:00Z"/>
        </w:trPr>
        <w:tc>
          <w:tcPr>
            <w:tcW w:w="3021" w:type="dxa"/>
            <w:gridSpan w:val="2"/>
            <w:shd w:val="clear" w:color="auto" w:fill="auto"/>
          </w:tcPr>
          <w:p w14:paraId="68B0DB01" w14:textId="77777777" w:rsidR="005E61D6" w:rsidRPr="00DB707E" w:rsidRDefault="005E61D6" w:rsidP="00AB35CF">
            <w:pPr>
              <w:pStyle w:val="TAL"/>
              <w:rPr>
                <w:ins w:id="16242" w:author="RedCap - BigCR editor" w:date="2022-08-29T15:32:00Z"/>
                <w:rFonts w:cs="Arial"/>
              </w:rPr>
            </w:pPr>
            <w:ins w:id="16243" w:author="RedCap - BigCR editor" w:date="2022-08-29T15:32:00Z">
              <w:r w:rsidRPr="00DB707E">
                <w:rPr>
                  <w:rFonts w:cs="Arial"/>
                </w:rPr>
                <w:t>EPRE ratio of PDSCH to PDSCH_DMRS</w:t>
              </w:r>
            </w:ins>
          </w:p>
        </w:tc>
        <w:tc>
          <w:tcPr>
            <w:tcW w:w="1365" w:type="dxa"/>
            <w:tcBorders>
              <w:top w:val="nil"/>
              <w:bottom w:val="nil"/>
            </w:tcBorders>
            <w:shd w:val="clear" w:color="auto" w:fill="auto"/>
          </w:tcPr>
          <w:p w14:paraId="63CE9678" w14:textId="77777777" w:rsidR="005E61D6" w:rsidRPr="00DB707E" w:rsidRDefault="005E61D6" w:rsidP="00AB35CF">
            <w:pPr>
              <w:pStyle w:val="TAC"/>
              <w:rPr>
                <w:ins w:id="16244" w:author="RedCap - BigCR editor" w:date="2022-08-29T15:32:00Z"/>
              </w:rPr>
            </w:pPr>
          </w:p>
        </w:tc>
        <w:tc>
          <w:tcPr>
            <w:tcW w:w="1396" w:type="dxa"/>
            <w:tcBorders>
              <w:top w:val="nil"/>
              <w:bottom w:val="nil"/>
            </w:tcBorders>
            <w:shd w:val="clear" w:color="auto" w:fill="auto"/>
          </w:tcPr>
          <w:p w14:paraId="076F6306" w14:textId="77777777" w:rsidR="005E61D6" w:rsidRPr="00DB707E" w:rsidRDefault="005E61D6" w:rsidP="00AB35CF">
            <w:pPr>
              <w:pStyle w:val="TAC"/>
              <w:rPr>
                <w:ins w:id="16245" w:author="RedCap - BigCR editor" w:date="2022-08-29T15:32:00Z"/>
              </w:rPr>
            </w:pPr>
          </w:p>
        </w:tc>
        <w:tc>
          <w:tcPr>
            <w:tcW w:w="3190" w:type="dxa"/>
            <w:gridSpan w:val="2"/>
            <w:tcBorders>
              <w:top w:val="nil"/>
              <w:bottom w:val="nil"/>
            </w:tcBorders>
            <w:shd w:val="clear" w:color="auto" w:fill="auto"/>
          </w:tcPr>
          <w:p w14:paraId="57368018" w14:textId="77777777" w:rsidR="005E61D6" w:rsidRPr="00DB707E" w:rsidRDefault="005E61D6" w:rsidP="00AB35CF">
            <w:pPr>
              <w:pStyle w:val="TAC"/>
              <w:rPr>
                <w:ins w:id="16246" w:author="RedCap - BigCR editor" w:date="2022-08-29T15:32:00Z"/>
              </w:rPr>
            </w:pPr>
          </w:p>
        </w:tc>
      </w:tr>
      <w:tr w:rsidR="005E61D6" w:rsidRPr="00DB707E" w14:paraId="4C138642" w14:textId="77777777" w:rsidTr="00AB35CF">
        <w:trPr>
          <w:ins w:id="16247" w:author="RedCap - BigCR editor" w:date="2022-08-29T15:32:00Z"/>
        </w:trPr>
        <w:tc>
          <w:tcPr>
            <w:tcW w:w="3021" w:type="dxa"/>
            <w:gridSpan w:val="2"/>
            <w:shd w:val="clear" w:color="auto" w:fill="auto"/>
          </w:tcPr>
          <w:p w14:paraId="1B06BEF2" w14:textId="77777777" w:rsidR="005E61D6" w:rsidRPr="00DB707E" w:rsidRDefault="005E61D6" w:rsidP="00AB35CF">
            <w:pPr>
              <w:pStyle w:val="TAL"/>
              <w:rPr>
                <w:ins w:id="16248" w:author="RedCap - BigCR editor" w:date="2022-08-29T15:32:00Z"/>
                <w:rFonts w:cs="Arial"/>
              </w:rPr>
            </w:pPr>
            <w:ins w:id="16249" w:author="RedCap - BigCR editor" w:date="2022-08-29T15:32:00Z">
              <w:r w:rsidRPr="00DB707E">
                <w:rPr>
                  <w:rFonts w:cs="Arial"/>
                </w:rPr>
                <w:t>EPRE ratio of OCNG DMRS to SSS</w:t>
              </w:r>
            </w:ins>
          </w:p>
        </w:tc>
        <w:tc>
          <w:tcPr>
            <w:tcW w:w="1365" w:type="dxa"/>
            <w:tcBorders>
              <w:top w:val="nil"/>
              <w:bottom w:val="nil"/>
            </w:tcBorders>
            <w:shd w:val="clear" w:color="auto" w:fill="auto"/>
          </w:tcPr>
          <w:p w14:paraId="6CD81211" w14:textId="77777777" w:rsidR="005E61D6" w:rsidRPr="00DB707E" w:rsidRDefault="005E61D6" w:rsidP="00AB35CF">
            <w:pPr>
              <w:pStyle w:val="TAC"/>
              <w:rPr>
                <w:ins w:id="16250" w:author="RedCap - BigCR editor" w:date="2022-08-29T15:32:00Z"/>
              </w:rPr>
            </w:pPr>
          </w:p>
        </w:tc>
        <w:tc>
          <w:tcPr>
            <w:tcW w:w="1396" w:type="dxa"/>
            <w:tcBorders>
              <w:top w:val="nil"/>
              <w:bottom w:val="nil"/>
            </w:tcBorders>
            <w:shd w:val="clear" w:color="auto" w:fill="auto"/>
          </w:tcPr>
          <w:p w14:paraId="383A134F" w14:textId="77777777" w:rsidR="005E61D6" w:rsidRPr="00DB707E" w:rsidRDefault="005E61D6" w:rsidP="00AB35CF">
            <w:pPr>
              <w:pStyle w:val="TAC"/>
              <w:rPr>
                <w:ins w:id="16251" w:author="RedCap - BigCR editor" w:date="2022-08-29T15:32:00Z"/>
              </w:rPr>
            </w:pPr>
          </w:p>
        </w:tc>
        <w:tc>
          <w:tcPr>
            <w:tcW w:w="3190" w:type="dxa"/>
            <w:gridSpan w:val="2"/>
            <w:tcBorders>
              <w:top w:val="nil"/>
              <w:bottom w:val="nil"/>
            </w:tcBorders>
            <w:shd w:val="clear" w:color="auto" w:fill="auto"/>
          </w:tcPr>
          <w:p w14:paraId="27037E5D" w14:textId="77777777" w:rsidR="005E61D6" w:rsidRPr="00DB707E" w:rsidRDefault="005E61D6" w:rsidP="00AB35CF">
            <w:pPr>
              <w:pStyle w:val="TAC"/>
              <w:rPr>
                <w:ins w:id="16252" w:author="RedCap - BigCR editor" w:date="2022-08-29T15:32:00Z"/>
              </w:rPr>
            </w:pPr>
          </w:p>
        </w:tc>
      </w:tr>
      <w:tr w:rsidR="005E61D6" w:rsidRPr="00DB707E" w14:paraId="0DC5A0B3" w14:textId="77777777" w:rsidTr="00AB35CF">
        <w:trPr>
          <w:ins w:id="16253" w:author="RedCap - BigCR editor" w:date="2022-08-29T15:32:00Z"/>
        </w:trPr>
        <w:tc>
          <w:tcPr>
            <w:tcW w:w="3021" w:type="dxa"/>
            <w:gridSpan w:val="2"/>
            <w:shd w:val="clear" w:color="auto" w:fill="auto"/>
          </w:tcPr>
          <w:p w14:paraId="24126EF7" w14:textId="77777777" w:rsidR="005E61D6" w:rsidRPr="00DB707E" w:rsidRDefault="005E61D6" w:rsidP="00AB35CF">
            <w:pPr>
              <w:pStyle w:val="TAL"/>
              <w:rPr>
                <w:ins w:id="16254" w:author="RedCap - BigCR editor" w:date="2022-08-29T15:32:00Z"/>
                <w:rFonts w:cs="Arial"/>
              </w:rPr>
            </w:pPr>
            <w:ins w:id="16255" w:author="RedCap - BigCR editor" w:date="2022-08-29T15:32:00Z">
              <w:r w:rsidRPr="00DB707E">
                <w:rPr>
                  <w:rFonts w:cs="Arial"/>
                </w:rPr>
                <w:t>EPRE ratio of OCNG to OCNG DMRS</w:t>
              </w:r>
            </w:ins>
          </w:p>
        </w:tc>
        <w:tc>
          <w:tcPr>
            <w:tcW w:w="1365" w:type="dxa"/>
            <w:tcBorders>
              <w:top w:val="nil"/>
            </w:tcBorders>
            <w:shd w:val="clear" w:color="auto" w:fill="auto"/>
          </w:tcPr>
          <w:p w14:paraId="7237BD2A" w14:textId="77777777" w:rsidR="005E61D6" w:rsidRPr="00DB707E" w:rsidRDefault="005E61D6" w:rsidP="00AB35CF">
            <w:pPr>
              <w:pStyle w:val="TAC"/>
              <w:rPr>
                <w:ins w:id="16256" w:author="RedCap - BigCR editor" w:date="2022-08-29T15:32:00Z"/>
              </w:rPr>
            </w:pPr>
          </w:p>
        </w:tc>
        <w:tc>
          <w:tcPr>
            <w:tcW w:w="1396" w:type="dxa"/>
            <w:tcBorders>
              <w:top w:val="nil"/>
            </w:tcBorders>
            <w:shd w:val="clear" w:color="auto" w:fill="auto"/>
          </w:tcPr>
          <w:p w14:paraId="5F60E061" w14:textId="77777777" w:rsidR="005E61D6" w:rsidRPr="00DB707E" w:rsidRDefault="005E61D6" w:rsidP="00AB35CF">
            <w:pPr>
              <w:pStyle w:val="TAC"/>
              <w:rPr>
                <w:ins w:id="16257" w:author="RedCap - BigCR editor" w:date="2022-08-29T15:32:00Z"/>
              </w:rPr>
            </w:pPr>
          </w:p>
        </w:tc>
        <w:tc>
          <w:tcPr>
            <w:tcW w:w="3190" w:type="dxa"/>
            <w:gridSpan w:val="2"/>
            <w:tcBorders>
              <w:top w:val="nil"/>
            </w:tcBorders>
            <w:shd w:val="clear" w:color="auto" w:fill="auto"/>
          </w:tcPr>
          <w:p w14:paraId="228CC747" w14:textId="77777777" w:rsidR="005E61D6" w:rsidRPr="00DB707E" w:rsidRDefault="005E61D6" w:rsidP="00AB35CF">
            <w:pPr>
              <w:pStyle w:val="TAC"/>
              <w:rPr>
                <w:ins w:id="16258" w:author="RedCap - BigCR editor" w:date="2022-08-29T15:32:00Z"/>
              </w:rPr>
            </w:pPr>
          </w:p>
        </w:tc>
      </w:tr>
      <w:tr w:rsidR="005E61D6" w:rsidRPr="00DB707E" w14:paraId="20033DB9" w14:textId="77777777" w:rsidTr="00AB35CF">
        <w:trPr>
          <w:trHeight w:val="50"/>
          <w:ins w:id="16259" w:author="RedCap - BigCR editor" w:date="2022-08-29T15:32:00Z"/>
        </w:trPr>
        <w:tc>
          <w:tcPr>
            <w:tcW w:w="3021" w:type="dxa"/>
            <w:gridSpan w:val="2"/>
            <w:tcBorders>
              <w:bottom w:val="single" w:sz="4" w:space="0" w:color="auto"/>
            </w:tcBorders>
            <w:shd w:val="clear" w:color="auto" w:fill="auto"/>
            <w:vAlign w:val="center"/>
          </w:tcPr>
          <w:p w14:paraId="71B2A574" w14:textId="77777777" w:rsidR="005E61D6" w:rsidRPr="00DB707E" w:rsidRDefault="005E61D6" w:rsidP="00AB35CF">
            <w:pPr>
              <w:pStyle w:val="TAL"/>
              <w:rPr>
                <w:ins w:id="16260" w:author="RedCap - BigCR editor" w:date="2022-08-29T15:32:00Z"/>
                <w:rFonts w:cs="Arial"/>
                <w:vertAlign w:val="superscript"/>
              </w:rPr>
            </w:pPr>
            <w:ins w:id="16261" w:author="RedCap - BigCR editor" w:date="2022-08-29T15:32:00Z">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ins>
          </w:p>
        </w:tc>
        <w:tc>
          <w:tcPr>
            <w:tcW w:w="1365" w:type="dxa"/>
            <w:tcBorders>
              <w:bottom w:val="single" w:sz="4" w:space="0" w:color="auto"/>
            </w:tcBorders>
            <w:shd w:val="clear" w:color="auto" w:fill="auto"/>
          </w:tcPr>
          <w:p w14:paraId="6D823658" w14:textId="77777777" w:rsidR="005E61D6" w:rsidRPr="00DB707E" w:rsidRDefault="005E61D6" w:rsidP="00AB35CF">
            <w:pPr>
              <w:pStyle w:val="TAC"/>
              <w:rPr>
                <w:ins w:id="16262" w:author="RedCap - BigCR editor" w:date="2022-08-29T15:32:00Z"/>
              </w:rPr>
            </w:pPr>
            <w:ins w:id="16263" w:author="RedCap - BigCR editor" w:date="2022-08-29T15:32:00Z">
              <w:r w:rsidRPr="00DB707E">
                <w:t xml:space="preserve">dBm/15 </w:t>
              </w:r>
              <w:proofErr w:type="spellStart"/>
              <w:r w:rsidRPr="00DB707E">
                <w:t>KHz</w:t>
              </w:r>
              <w:proofErr w:type="spellEnd"/>
            </w:ins>
          </w:p>
        </w:tc>
        <w:tc>
          <w:tcPr>
            <w:tcW w:w="1396" w:type="dxa"/>
          </w:tcPr>
          <w:p w14:paraId="376BBAB1" w14:textId="77777777" w:rsidR="005E61D6" w:rsidRPr="00DB707E" w:rsidRDefault="005E61D6" w:rsidP="00AB35CF">
            <w:pPr>
              <w:pStyle w:val="TAC"/>
              <w:rPr>
                <w:ins w:id="16264" w:author="RedCap - BigCR editor" w:date="2022-08-29T15:32:00Z"/>
              </w:rPr>
            </w:pPr>
            <w:ins w:id="16265" w:author="RedCap - BigCR editor" w:date="2022-08-29T15:32:00Z">
              <w:r w:rsidRPr="00DB707E">
                <w:t>1, 2, 3, 4, 5, 6,7</w:t>
              </w:r>
            </w:ins>
          </w:p>
        </w:tc>
        <w:tc>
          <w:tcPr>
            <w:tcW w:w="3190" w:type="dxa"/>
            <w:gridSpan w:val="2"/>
            <w:shd w:val="clear" w:color="auto" w:fill="auto"/>
          </w:tcPr>
          <w:p w14:paraId="3AE5E15B" w14:textId="77777777" w:rsidR="005E61D6" w:rsidRPr="00DB707E" w:rsidRDefault="005E61D6" w:rsidP="00AB35CF">
            <w:pPr>
              <w:pStyle w:val="TAC"/>
              <w:rPr>
                <w:ins w:id="16266" w:author="RedCap - BigCR editor" w:date="2022-08-29T15:32:00Z"/>
              </w:rPr>
            </w:pPr>
            <w:ins w:id="16267" w:author="RedCap - BigCR editor" w:date="2022-08-29T15:32:00Z">
              <w:r w:rsidRPr="00DB707E">
                <w:t>-98</w:t>
              </w:r>
            </w:ins>
          </w:p>
        </w:tc>
      </w:tr>
      <w:tr w:rsidR="005E61D6" w:rsidRPr="00DB707E" w14:paraId="0B90E22B" w14:textId="77777777" w:rsidTr="00AB35CF">
        <w:trPr>
          <w:trHeight w:val="56"/>
          <w:ins w:id="16268" w:author="RedCap - BigCR editor" w:date="2022-08-29T15:32:00Z"/>
        </w:trPr>
        <w:tc>
          <w:tcPr>
            <w:tcW w:w="3021" w:type="dxa"/>
            <w:gridSpan w:val="2"/>
            <w:tcBorders>
              <w:bottom w:val="nil"/>
            </w:tcBorders>
            <w:shd w:val="clear" w:color="auto" w:fill="auto"/>
            <w:vAlign w:val="center"/>
          </w:tcPr>
          <w:p w14:paraId="376397A2" w14:textId="77777777" w:rsidR="005E61D6" w:rsidRPr="00DB707E" w:rsidRDefault="005E61D6" w:rsidP="00AB35CF">
            <w:pPr>
              <w:pStyle w:val="TAL"/>
              <w:rPr>
                <w:ins w:id="16269" w:author="RedCap - BigCR editor" w:date="2022-08-29T15:32:00Z"/>
                <w:rFonts w:cs="Arial"/>
                <w:vertAlign w:val="superscript"/>
              </w:rPr>
            </w:pPr>
            <w:ins w:id="16270" w:author="RedCap - BigCR editor" w:date="2022-08-29T15:32:00Z">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ins>
          </w:p>
        </w:tc>
        <w:tc>
          <w:tcPr>
            <w:tcW w:w="1365" w:type="dxa"/>
            <w:tcBorders>
              <w:bottom w:val="nil"/>
            </w:tcBorders>
            <w:shd w:val="clear" w:color="auto" w:fill="auto"/>
          </w:tcPr>
          <w:p w14:paraId="02BCE8E3" w14:textId="77777777" w:rsidR="005E61D6" w:rsidRPr="00DB707E" w:rsidRDefault="005E61D6" w:rsidP="00AB35CF">
            <w:pPr>
              <w:pStyle w:val="TAC"/>
              <w:rPr>
                <w:ins w:id="16271" w:author="RedCap - BigCR editor" w:date="2022-08-29T15:32:00Z"/>
              </w:rPr>
            </w:pPr>
            <w:ins w:id="16272" w:author="RedCap - BigCR editor" w:date="2022-08-29T15:32:00Z">
              <w:r w:rsidRPr="00DB707E">
                <w:t>dBm/SCS</w:t>
              </w:r>
            </w:ins>
          </w:p>
        </w:tc>
        <w:tc>
          <w:tcPr>
            <w:tcW w:w="1396" w:type="dxa"/>
          </w:tcPr>
          <w:p w14:paraId="243F076F" w14:textId="77777777" w:rsidR="005E61D6" w:rsidRPr="00DB707E" w:rsidRDefault="005E61D6" w:rsidP="00AB35CF">
            <w:pPr>
              <w:pStyle w:val="TAC"/>
              <w:rPr>
                <w:ins w:id="16273" w:author="RedCap - BigCR editor" w:date="2022-08-29T15:32:00Z"/>
              </w:rPr>
            </w:pPr>
            <w:ins w:id="16274" w:author="RedCap - BigCR editor" w:date="2022-08-29T15:32:00Z">
              <w:r w:rsidRPr="00DB707E">
                <w:t>1, 2, 4, 5,7</w:t>
              </w:r>
            </w:ins>
          </w:p>
        </w:tc>
        <w:tc>
          <w:tcPr>
            <w:tcW w:w="3190" w:type="dxa"/>
            <w:gridSpan w:val="2"/>
            <w:shd w:val="clear" w:color="auto" w:fill="auto"/>
          </w:tcPr>
          <w:p w14:paraId="210D054B" w14:textId="77777777" w:rsidR="005E61D6" w:rsidRPr="00DB707E" w:rsidRDefault="005E61D6" w:rsidP="00AB35CF">
            <w:pPr>
              <w:pStyle w:val="TAC"/>
              <w:rPr>
                <w:ins w:id="16275" w:author="RedCap - BigCR editor" w:date="2022-08-29T15:32:00Z"/>
              </w:rPr>
            </w:pPr>
            <w:ins w:id="16276" w:author="RedCap - BigCR editor" w:date="2022-08-29T15:32:00Z">
              <w:r w:rsidRPr="00DB707E">
                <w:t>-98</w:t>
              </w:r>
            </w:ins>
          </w:p>
        </w:tc>
      </w:tr>
      <w:tr w:rsidR="005E61D6" w:rsidRPr="00DB707E" w14:paraId="7A5B33A1" w14:textId="77777777" w:rsidTr="00AB35CF">
        <w:trPr>
          <w:trHeight w:val="56"/>
          <w:ins w:id="16277" w:author="RedCap - BigCR editor" w:date="2022-08-29T15:32:00Z"/>
        </w:trPr>
        <w:tc>
          <w:tcPr>
            <w:tcW w:w="3021" w:type="dxa"/>
            <w:gridSpan w:val="2"/>
            <w:tcBorders>
              <w:top w:val="nil"/>
            </w:tcBorders>
            <w:shd w:val="clear" w:color="auto" w:fill="auto"/>
            <w:vAlign w:val="center"/>
          </w:tcPr>
          <w:p w14:paraId="50414FE1" w14:textId="77777777" w:rsidR="005E61D6" w:rsidRPr="00DB707E" w:rsidRDefault="005E61D6" w:rsidP="00AB35CF">
            <w:pPr>
              <w:pStyle w:val="TAL"/>
              <w:rPr>
                <w:ins w:id="16278" w:author="RedCap - BigCR editor" w:date="2022-08-29T15:32:00Z"/>
                <w:rFonts w:eastAsia="Calibri" w:cs="Arial"/>
                <w:i/>
              </w:rPr>
            </w:pPr>
          </w:p>
        </w:tc>
        <w:tc>
          <w:tcPr>
            <w:tcW w:w="1365" w:type="dxa"/>
            <w:tcBorders>
              <w:top w:val="nil"/>
            </w:tcBorders>
            <w:shd w:val="clear" w:color="auto" w:fill="auto"/>
          </w:tcPr>
          <w:p w14:paraId="74A256C8" w14:textId="77777777" w:rsidR="005E61D6" w:rsidRPr="00DB707E" w:rsidRDefault="005E61D6" w:rsidP="00AB35CF">
            <w:pPr>
              <w:pStyle w:val="TAC"/>
              <w:rPr>
                <w:ins w:id="16279" w:author="RedCap - BigCR editor" w:date="2022-08-29T15:32:00Z"/>
              </w:rPr>
            </w:pPr>
          </w:p>
        </w:tc>
        <w:tc>
          <w:tcPr>
            <w:tcW w:w="1396" w:type="dxa"/>
          </w:tcPr>
          <w:p w14:paraId="12E83404" w14:textId="77777777" w:rsidR="005E61D6" w:rsidRPr="00DB707E" w:rsidRDefault="005E61D6" w:rsidP="00AB35CF">
            <w:pPr>
              <w:pStyle w:val="TAC"/>
              <w:rPr>
                <w:ins w:id="16280" w:author="RedCap - BigCR editor" w:date="2022-08-29T15:32:00Z"/>
              </w:rPr>
            </w:pPr>
            <w:ins w:id="16281" w:author="RedCap - BigCR editor" w:date="2022-08-29T15:32:00Z">
              <w:r w:rsidRPr="00DB707E">
                <w:t>3, 6</w:t>
              </w:r>
            </w:ins>
          </w:p>
        </w:tc>
        <w:tc>
          <w:tcPr>
            <w:tcW w:w="3190" w:type="dxa"/>
            <w:gridSpan w:val="2"/>
            <w:shd w:val="clear" w:color="auto" w:fill="auto"/>
          </w:tcPr>
          <w:p w14:paraId="71202C95" w14:textId="77777777" w:rsidR="005E61D6" w:rsidRPr="00DB707E" w:rsidRDefault="005E61D6" w:rsidP="00AB35CF">
            <w:pPr>
              <w:pStyle w:val="TAC"/>
              <w:rPr>
                <w:ins w:id="16282" w:author="RedCap - BigCR editor" w:date="2022-08-29T15:32:00Z"/>
              </w:rPr>
            </w:pPr>
            <w:ins w:id="16283" w:author="RedCap - BigCR editor" w:date="2022-08-29T15:32:00Z">
              <w:r w:rsidRPr="00DB707E">
                <w:t>-95</w:t>
              </w:r>
            </w:ins>
          </w:p>
        </w:tc>
      </w:tr>
      <w:tr w:rsidR="005E61D6" w:rsidRPr="00DB707E" w14:paraId="074E20B1" w14:textId="77777777" w:rsidTr="00AB35CF">
        <w:trPr>
          <w:ins w:id="16284" w:author="RedCap - BigCR editor" w:date="2022-08-29T15:32:00Z"/>
        </w:trPr>
        <w:tc>
          <w:tcPr>
            <w:tcW w:w="3021" w:type="dxa"/>
            <w:gridSpan w:val="2"/>
            <w:shd w:val="clear" w:color="auto" w:fill="auto"/>
            <w:vAlign w:val="center"/>
          </w:tcPr>
          <w:p w14:paraId="17D8B016" w14:textId="77777777" w:rsidR="005E61D6" w:rsidRPr="00DB707E" w:rsidRDefault="005E61D6" w:rsidP="00AB35CF">
            <w:pPr>
              <w:pStyle w:val="TAL"/>
              <w:rPr>
                <w:ins w:id="16285" w:author="RedCap - BigCR editor" w:date="2022-08-29T15:32:00Z"/>
                <w:rFonts w:eastAsia="Calibri" w:cs="Arial"/>
                <w:i/>
                <w:vertAlign w:val="superscript"/>
              </w:rPr>
            </w:pPr>
            <w:proofErr w:type="spellStart"/>
            <w:ins w:id="16286" w:author="RedCap - BigCR editor" w:date="2022-08-29T15:32:00Z">
              <w:r w:rsidRPr="00DB707E">
                <w:rPr>
                  <w:rFonts w:eastAsia="Calibri" w:cs="Arial"/>
                </w:rPr>
                <w:t>Ê</w:t>
              </w:r>
              <w:r w:rsidRPr="00DB707E">
                <w:rPr>
                  <w:rFonts w:eastAsia="Calibri" w:cs="Arial"/>
                  <w:vertAlign w:val="subscript"/>
                </w:rPr>
                <w:t>s</w:t>
              </w:r>
              <w:proofErr w:type="spellEnd"/>
              <w:r w:rsidRPr="00DB707E">
                <w:rPr>
                  <w:rFonts w:eastAsia="Calibri" w:cs="Arial"/>
                </w:rPr>
                <w:t>/</w:t>
              </w:r>
              <w:proofErr w:type="spellStart"/>
              <w:r w:rsidRPr="00DB707E">
                <w:rPr>
                  <w:rFonts w:eastAsia="Calibri" w:cs="Arial"/>
                </w:rPr>
                <w:t>N</w:t>
              </w:r>
              <w:r w:rsidRPr="00DB707E">
                <w:rPr>
                  <w:rFonts w:eastAsia="Calibri" w:cs="Arial"/>
                  <w:vertAlign w:val="subscript"/>
                </w:rPr>
                <w:t>oc</w:t>
              </w:r>
              <w:proofErr w:type="spellEnd"/>
            </w:ins>
          </w:p>
        </w:tc>
        <w:tc>
          <w:tcPr>
            <w:tcW w:w="1365" w:type="dxa"/>
            <w:shd w:val="clear" w:color="auto" w:fill="auto"/>
          </w:tcPr>
          <w:p w14:paraId="6EE7F48F" w14:textId="77777777" w:rsidR="005E61D6" w:rsidRPr="00DB707E" w:rsidRDefault="005E61D6" w:rsidP="00AB35CF">
            <w:pPr>
              <w:pStyle w:val="TAC"/>
              <w:rPr>
                <w:ins w:id="16287" w:author="RedCap - BigCR editor" w:date="2022-08-29T15:32:00Z"/>
              </w:rPr>
            </w:pPr>
            <w:ins w:id="16288" w:author="RedCap - BigCR editor" w:date="2022-08-29T15:32:00Z">
              <w:r w:rsidRPr="00DB707E">
                <w:t>dB</w:t>
              </w:r>
            </w:ins>
          </w:p>
        </w:tc>
        <w:tc>
          <w:tcPr>
            <w:tcW w:w="1396" w:type="dxa"/>
          </w:tcPr>
          <w:p w14:paraId="539E1778" w14:textId="77777777" w:rsidR="005E61D6" w:rsidRPr="00DB707E" w:rsidRDefault="005E61D6" w:rsidP="00AB35CF">
            <w:pPr>
              <w:pStyle w:val="TAC"/>
              <w:rPr>
                <w:ins w:id="16289" w:author="RedCap - BigCR editor" w:date="2022-08-29T15:32:00Z"/>
              </w:rPr>
            </w:pPr>
            <w:ins w:id="16290" w:author="RedCap - BigCR editor" w:date="2022-08-29T15:32:00Z">
              <w:r w:rsidRPr="00DB707E">
                <w:t>1, 2, 3, 4, 5, 6,7</w:t>
              </w:r>
            </w:ins>
          </w:p>
        </w:tc>
        <w:tc>
          <w:tcPr>
            <w:tcW w:w="1595" w:type="dxa"/>
            <w:shd w:val="clear" w:color="auto" w:fill="auto"/>
          </w:tcPr>
          <w:p w14:paraId="72F74ACE" w14:textId="77777777" w:rsidR="005E61D6" w:rsidRPr="00DB707E" w:rsidRDefault="005E61D6" w:rsidP="00AB35CF">
            <w:pPr>
              <w:pStyle w:val="TAC"/>
              <w:rPr>
                <w:ins w:id="16291" w:author="RedCap - BigCR editor" w:date="2022-08-29T15:32:00Z"/>
              </w:rPr>
            </w:pPr>
            <w:ins w:id="16292" w:author="RedCap - BigCR editor" w:date="2022-08-29T15:32:00Z">
              <w:r w:rsidRPr="00DB707E">
                <w:t>0</w:t>
              </w:r>
            </w:ins>
          </w:p>
        </w:tc>
        <w:tc>
          <w:tcPr>
            <w:tcW w:w="1595" w:type="dxa"/>
            <w:shd w:val="clear" w:color="auto" w:fill="auto"/>
          </w:tcPr>
          <w:p w14:paraId="13FDB67A" w14:textId="77777777" w:rsidR="005E61D6" w:rsidRPr="00DB707E" w:rsidRDefault="005E61D6" w:rsidP="00AB35CF">
            <w:pPr>
              <w:pStyle w:val="TAC"/>
              <w:rPr>
                <w:ins w:id="16293" w:author="RedCap - BigCR editor" w:date="2022-08-29T15:32:00Z"/>
              </w:rPr>
            </w:pPr>
            <w:ins w:id="16294" w:author="RedCap - BigCR editor" w:date="2022-08-29T15:32:00Z">
              <w:r w:rsidRPr="00DB707E">
                <w:t>0</w:t>
              </w:r>
            </w:ins>
          </w:p>
        </w:tc>
      </w:tr>
      <w:tr w:rsidR="005E61D6" w:rsidRPr="00DB707E" w14:paraId="09DA66E2" w14:textId="77777777" w:rsidTr="00AB35CF">
        <w:trPr>
          <w:ins w:id="16295" w:author="RedCap - BigCR editor" w:date="2022-08-29T15:32:00Z"/>
        </w:trPr>
        <w:tc>
          <w:tcPr>
            <w:tcW w:w="3021" w:type="dxa"/>
            <w:gridSpan w:val="2"/>
            <w:tcBorders>
              <w:bottom w:val="single" w:sz="4" w:space="0" w:color="auto"/>
            </w:tcBorders>
            <w:shd w:val="clear" w:color="auto" w:fill="auto"/>
            <w:vAlign w:val="center"/>
          </w:tcPr>
          <w:p w14:paraId="5B48ECE2" w14:textId="77777777" w:rsidR="005E61D6" w:rsidRPr="00DB707E" w:rsidRDefault="005E61D6" w:rsidP="00AB35CF">
            <w:pPr>
              <w:pStyle w:val="TAL"/>
              <w:rPr>
                <w:ins w:id="16296" w:author="RedCap - BigCR editor" w:date="2022-08-29T15:32:00Z"/>
                <w:rFonts w:eastAsia="Calibri" w:cs="Arial"/>
              </w:rPr>
            </w:pPr>
            <w:proofErr w:type="spellStart"/>
            <w:ins w:id="16297" w:author="RedCap - BigCR editor" w:date="2022-08-29T15:32:00Z">
              <w:r w:rsidRPr="00DB707E">
                <w:rPr>
                  <w:rFonts w:eastAsia="Calibri" w:cs="Arial"/>
                </w:rPr>
                <w:t>Ê</w:t>
              </w:r>
              <w:r w:rsidRPr="00DB707E">
                <w:rPr>
                  <w:rFonts w:eastAsia="Calibri" w:cs="Arial"/>
                  <w:vertAlign w:val="subscript"/>
                </w:rPr>
                <w:t>s</w:t>
              </w:r>
              <w:proofErr w:type="spellEnd"/>
              <w:r w:rsidRPr="00DB707E">
                <w:rPr>
                  <w:rFonts w:eastAsia="Calibri" w:cs="Arial"/>
                </w:rPr>
                <w:t>/I</w:t>
              </w:r>
              <w:r w:rsidRPr="00DB707E">
                <w:rPr>
                  <w:rFonts w:eastAsia="Calibri" w:cs="Arial"/>
                  <w:vertAlign w:val="subscript"/>
                </w:rPr>
                <w:t>ot</w:t>
              </w:r>
              <w:r w:rsidRPr="00DB707E">
                <w:rPr>
                  <w:rFonts w:eastAsia="Calibri" w:cs="Arial"/>
                  <w:vertAlign w:val="superscript"/>
                </w:rPr>
                <w:t>Note3</w:t>
              </w:r>
            </w:ins>
          </w:p>
        </w:tc>
        <w:tc>
          <w:tcPr>
            <w:tcW w:w="1365" w:type="dxa"/>
            <w:tcBorders>
              <w:bottom w:val="single" w:sz="4" w:space="0" w:color="auto"/>
            </w:tcBorders>
            <w:shd w:val="clear" w:color="auto" w:fill="auto"/>
          </w:tcPr>
          <w:p w14:paraId="17B477FD" w14:textId="77777777" w:rsidR="005E61D6" w:rsidRPr="00DB707E" w:rsidRDefault="005E61D6" w:rsidP="00AB35CF">
            <w:pPr>
              <w:pStyle w:val="TAC"/>
              <w:rPr>
                <w:ins w:id="16298" w:author="RedCap - BigCR editor" w:date="2022-08-29T15:32:00Z"/>
              </w:rPr>
            </w:pPr>
            <w:ins w:id="16299" w:author="RedCap - BigCR editor" w:date="2022-08-29T15:32:00Z">
              <w:r w:rsidRPr="00DB707E">
                <w:t>dB</w:t>
              </w:r>
            </w:ins>
          </w:p>
        </w:tc>
        <w:tc>
          <w:tcPr>
            <w:tcW w:w="1396" w:type="dxa"/>
          </w:tcPr>
          <w:p w14:paraId="016BEF3E" w14:textId="77777777" w:rsidR="005E61D6" w:rsidRPr="00DB707E" w:rsidRDefault="005E61D6" w:rsidP="00AB35CF">
            <w:pPr>
              <w:pStyle w:val="TAC"/>
              <w:rPr>
                <w:ins w:id="16300" w:author="RedCap - BigCR editor" w:date="2022-08-29T15:32:00Z"/>
              </w:rPr>
            </w:pPr>
            <w:ins w:id="16301" w:author="RedCap - BigCR editor" w:date="2022-08-29T15:32:00Z">
              <w:r w:rsidRPr="00DB707E">
                <w:t>1, 2, 3, 4, 5, 6,7</w:t>
              </w:r>
            </w:ins>
          </w:p>
        </w:tc>
        <w:tc>
          <w:tcPr>
            <w:tcW w:w="1595" w:type="dxa"/>
            <w:shd w:val="clear" w:color="auto" w:fill="auto"/>
          </w:tcPr>
          <w:p w14:paraId="24C5D832" w14:textId="77777777" w:rsidR="005E61D6" w:rsidRPr="00DB707E" w:rsidRDefault="005E61D6" w:rsidP="00AB35CF">
            <w:pPr>
              <w:pStyle w:val="TAC"/>
              <w:rPr>
                <w:ins w:id="16302" w:author="RedCap - BigCR editor" w:date="2022-08-29T15:32:00Z"/>
              </w:rPr>
            </w:pPr>
            <w:ins w:id="16303" w:author="RedCap - BigCR editor" w:date="2022-08-29T15:32:00Z">
              <w:r w:rsidRPr="00DB707E">
                <w:t>0</w:t>
              </w:r>
            </w:ins>
          </w:p>
        </w:tc>
        <w:tc>
          <w:tcPr>
            <w:tcW w:w="1595" w:type="dxa"/>
            <w:shd w:val="clear" w:color="auto" w:fill="auto"/>
          </w:tcPr>
          <w:p w14:paraId="5503B242" w14:textId="77777777" w:rsidR="005E61D6" w:rsidRPr="00DB707E" w:rsidRDefault="005E61D6" w:rsidP="00AB35CF">
            <w:pPr>
              <w:pStyle w:val="TAC"/>
              <w:rPr>
                <w:ins w:id="16304" w:author="RedCap - BigCR editor" w:date="2022-08-29T15:32:00Z"/>
              </w:rPr>
            </w:pPr>
            <w:ins w:id="16305" w:author="RedCap - BigCR editor" w:date="2022-08-29T15:32:00Z">
              <w:r w:rsidRPr="00DB707E">
                <w:t>0</w:t>
              </w:r>
            </w:ins>
          </w:p>
        </w:tc>
      </w:tr>
      <w:tr w:rsidR="005E61D6" w:rsidRPr="00DB707E" w14:paraId="10528F1D" w14:textId="77777777" w:rsidTr="00AB35CF">
        <w:trPr>
          <w:ins w:id="16306" w:author="RedCap - BigCR editor" w:date="2022-08-29T15:32:00Z"/>
        </w:trPr>
        <w:tc>
          <w:tcPr>
            <w:tcW w:w="3021" w:type="dxa"/>
            <w:gridSpan w:val="2"/>
            <w:tcBorders>
              <w:bottom w:val="nil"/>
            </w:tcBorders>
            <w:shd w:val="clear" w:color="auto" w:fill="auto"/>
            <w:vAlign w:val="center"/>
          </w:tcPr>
          <w:p w14:paraId="1AA9A041" w14:textId="77777777" w:rsidR="005E61D6" w:rsidRPr="00DB707E" w:rsidRDefault="005E61D6" w:rsidP="00AB35CF">
            <w:pPr>
              <w:pStyle w:val="TAL"/>
              <w:rPr>
                <w:ins w:id="16307" w:author="RedCap - BigCR editor" w:date="2022-08-29T15:32:00Z"/>
                <w:rFonts w:eastAsia="Calibri" w:cs="Arial"/>
                <w:vertAlign w:val="superscript"/>
              </w:rPr>
            </w:pPr>
            <w:ins w:id="16308" w:author="RedCap - BigCR editor" w:date="2022-08-29T15:32:00Z">
              <w:r w:rsidRPr="00DB707E">
                <w:rPr>
                  <w:rFonts w:eastAsia="Calibri" w:cs="Arial"/>
                </w:rPr>
                <w:t>SS-RSRP</w:t>
              </w:r>
              <w:r w:rsidRPr="00DB707E">
                <w:rPr>
                  <w:rFonts w:eastAsia="Calibri" w:cs="Arial"/>
                  <w:vertAlign w:val="superscript"/>
                </w:rPr>
                <w:t>Note3</w:t>
              </w:r>
            </w:ins>
          </w:p>
        </w:tc>
        <w:tc>
          <w:tcPr>
            <w:tcW w:w="1365" w:type="dxa"/>
            <w:tcBorders>
              <w:bottom w:val="nil"/>
            </w:tcBorders>
            <w:shd w:val="clear" w:color="auto" w:fill="auto"/>
          </w:tcPr>
          <w:p w14:paraId="7875A145" w14:textId="77777777" w:rsidR="005E61D6" w:rsidRPr="00DB707E" w:rsidRDefault="005E61D6" w:rsidP="00AB35CF">
            <w:pPr>
              <w:pStyle w:val="TAC"/>
              <w:rPr>
                <w:ins w:id="16309" w:author="RedCap - BigCR editor" w:date="2022-08-29T15:32:00Z"/>
              </w:rPr>
            </w:pPr>
            <w:ins w:id="16310" w:author="RedCap - BigCR editor" w:date="2022-08-29T15:32:00Z">
              <w:r w:rsidRPr="00DB707E">
                <w:t>dBm/SCS</w:t>
              </w:r>
            </w:ins>
          </w:p>
        </w:tc>
        <w:tc>
          <w:tcPr>
            <w:tcW w:w="1396" w:type="dxa"/>
          </w:tcPr>
          <w:p w14:paraId="53B8D518" w14:textId="77777777" w:rsidR="005E61D6" w:rsidRPr="00DB707E" w:rsidRDefault="005E61D6" w:rsidP="00AB35CF">
            <w:pPr>
              <w:pStyle w:val="TAC"/>
              <w:rPr>
                <w:ins w:id="16311" w:author="RedCap - BigCR editor" w:date="2022-08-29T15:32:00Z"/>
              </w:rPr>
            </w:pPr>
            <w:ins w:id="16312" w:author="RedCap - BigCR editor" w:date="2022-08-29T15:32:00Z">
              <w:r w:rsidRPr="00DB707E">
                <w:t>1, 2, 4, 5,7</w:t>
              </w:r>
            </w:ins>
          </w:p>
        </w:tc>
        <w:tc>
          <w:tcPr>
            <w:tcW w:w="1595" w:type="dxa"/>
            <w:shd w:val="clear" w:color="auto" w:fill="auto"/>
          </w:tcPr>
          <w:p w14:paraId="74D3CB76" w14:textId="77777777" w:rsidR="005E61D6" w:rsidRPr="00DB707E" w:rsidRDefault="005E61D6" w:rsidP="00AB35CF">
            <w:pPr>
              <w:pStyle w:val="TAC"/>
              <w:rPr>
                <w:ins w:id="16313" w:author="RedCap - BigCR editor" w:date="2022-08-29T15:32:00Z"/>
              </w:rPr>
            </w:pPr>
            <w:ins w:id="16314" w:author="RedCap - BigCR editor" w:date="2022-08-29T15:32:00Z">
              <w:r w:rsidRPr="00DB707E">
                <w:t>-98</w:t>
              </w:r>
            </w:ins>
          </w:p>
        </w:tc>
        <w:tc>
          <w:tcPr>
            <w:tcW w:w="1595" w:type="dxa"/>
            <w:shd w:val="clear" w:color="auto" w:fill="auto"/>
          </w:tcPr>
          <w:p w14:paraId="7C317496" w14:textId="77777777" w:rsidR="005E61D6" w:rsidRPr="00DB707E" w:rsidRDefault="005E61D6" w:rsidP="00AB35CF">
            <w:pPr>
              <w:pStyle w:val="TAC"/>
              <w:rPr>
                <w:ins w:id="16315" w:author="RedCap - BigCR editor" w:date="2022-08-29T15:32:00Z"/>
              </w:rPr>
            </w:pPr>
            <w:ins w:id="16316" w:author="RedCap - BigCR editor" w:date="2022-08-29T15:32:00Z">
              <w:r w:rsidRPr="00DB707E">
                <w:t>-98</w:t>
              </w:r>
            </w:ins>
          </w:p>
        </w:tc>
      </w:tr>
      <w:tr w:rsidR="005E61D6" w:rsidRPr="00DB707E" w14:paraId="651FB44C" w14:textId="77777777" w:rsidTr="00AB35CF">
        <w:trPr>
          <w:ins w:id="16317" w:author="RedCap - BigCR editor" w:date="2022-08-29T15:32:00Z"/>
        </w:trPr>
        <w:tc>
          <w:tcPr>
            <w:tcW w:w="3021" w:type="dxa"/>
            <w:gridSpan w:val="2"/>
            <w:tcBorders>
              <w:top w:val="nil"/>
              <w:bottom w:val="single" w:sz="4" w:space="0" w:color="auto"/>
            </w:tcBorders>
            <w:shd w:val="clear" w:color="auto" w:fill="auto"/>
            <w:vAlign w:val="center"/>
          </w:tcPr>
          <w:p w14:paraId="4A48FF4F" w14:textId="77777777" w:rsidR="005E61D6" w:rsidRPr="00DB707E" w:rsidRDefault="005E61D6" w:rsidP="00AB35CF">
            <w:pPr>
              <w:pStyle w:val="TAL"/>
              <w:rPr>
                <w:ins w:id="16318" w:author="RedCap - BigCR editor" w:date="2022-08-29T15:32:00Z"/>
                <w:rFonts w:eastAsia="Calibri" w:cs="Arial"/>
              </w:rPr>
            </w:pPr>
          </w:p>
        </w:tc>
        <w:tc>
          <w:tcPr>
            <w:tcW w:w="1365" w:type="dxa"/>
            <w:tcBorders>
              <w:top w:val="nil"/>
            </w:tcBorders>
            <w:shd w:val="clear" w:color="auto" w:fill="auto"/>
          </w:tcPr>
          <w:p w14:paraId="6D77673E" w14:textId="77777777" w:rsidR="005E61D6" w:rsidRPr="00DB707E" w:rsidRDefault="005E61D6" w:rsidP="00AB35CF">
            <w:pPr>
              <w:pStyle w:val="TAC"/>
              <w:rPr>
                <w:ins w:id="16319" w:author="RedCap - BigCR editor" w:date="2022-08-29T15:32:00Z"/>
              </w:rPr>
            </w:pPr>
          </w:p>
        </w:tc>
        <w:tc>
          <w:tcPr>
            <w:tcW w:w="1396" w:type="dxa"/>
          </w:tcPr>
          <w:p w14:paraId="18C0A4CB" w14:textId="77777777" w:rsidR="005E61D6" w:rsidRPr="00DB707E" w:rsidRDefault="005E61D6" w:rsidP="00AB35CF">
            <w:pPr>
              <w:pStyle w:val="TAC"/>
              <w:rPr>
                <w:ins w:id="16320" w:author="RedCap - BigCR editor" w:date="2022-08-29T15:32:00Z"/>
              </w:rPr>
            </w:pPr>
            <w:ins w:id="16321" w:author="RedCap - BigCR editor" w:date="2022-08-29T15:32:00Z">
              <w:r w:rsidRPr="00DB707E">
                <w:t>3, 6</w:t>
              </w:r>
            </w:ins>
          </w:p>
        </w:tc>
        <w:tc>
          <w:tcPr>
            <w:tcW w:w="1595" w:type="dxa"/>
            <w:shd w:val="clear" w:color="auto" w:fill="auto"/>
          </w:tcPr>
          <w:p w14:paraId="317ECF8C" w14:textId="77777777" w:rsidR="005E61D6" w:rsidRPr="00DB707E" w:rsidRDefault="005E61D6" w:rsidP="00AB35CF">
            <w:pPr>
              <w:pStyle w:val="TAC"/>
              <w:rPr>
                <w:ins w:id="16322" w:author="RedCap - BigCR editor" w:date="2022-08-29T15:32:00Z"/>
              </w:rPr>
            </w:pPr>
            <w:ins w:id="16323" w:author="RedCap - BigCR editor" w:date="2022-08-29T15:32:00Z">
              <w:r w:rsidRPr="00DB707E">
                <w:t>-95</w:t>
              </w:r>
            </w:ins>
          </w:p>
        </w:tc>
        <w:tc>
          <w:tcPr>
            <w:tcW w:w="1595" w:type="dxa"/>
            <w:shd w:val="clear" w:color="auto" w:fill="auto"/>
          </w:tcPr>
          <w:p w14:paraId="68ECF27E" w14:textId="77777777" w:rsidR="005E61D6" w:rsidRPr="00DB707E" w:rsidRDefault="005E61D6" w:rsidP="00AB35CF">
            <w:pPr>
              <w:pStyle w:val="TAC"/>
              <w:rPr>
                <w:ins w:id="16324" w:author="RedCap - BigCR editor" w:date="2022-08-29T15:32:00Z"/>
              </w:rPr>
            </w:pPr>
            <w:ins w:id="16325" w:author="RedCap - BigCR editor" w:date="2022-08-29T15:32:00Z">
              <w:r w:rsidRPr="00DB707E">
                <w:t>-95</w:t>
              </w:r>
            </w:ins>
          </w:p>
        </w:tc>
      </w:tr>
      <w:tr w:rsidR="005E61D6" w:rsidRPr="00DB707E" w14:paraId="24F0C2B9" w14:textId="77777777" w:rsidTr="00AB35CF">
        <w:trPr>
          <w:ins w:id="16326" w:author="RedCap - BigCR editor" w:date="2022-08-29T15:32:00Z"/>
        </w:trPr>
        <w:tc>
          <w:tcPr>
            <w:tcW w:w="3021" w:type="dxa"/>
            <w:gridSpan w:val="2"/>
            <w:tcBorders>
              <w:bottom w:val="nil"/>
            </w:tcBorders>
            <w:shd w:val="clear" w:color="auto" w:fill="auto"/>
            <w:vAlign w:val="center"/>
          </w:tcPr>
          <w:p w14:paraId="0C54B05D" w14:textId="77777777" w:rsidR="005E61D6" w:rsidRPr="00DB707E" w:rsidRDefault="005E61D6" w:rsidP="00AB35CF">
            <w:pPr>
              <w:pStyle w:val="TAL"/>
              <w:rPr>
                <w:ins w:id="16327" w:author="RedCap - BigCR editor" w:date="2022-08-29T15:32:00Z"/>
                <w:rFonts w:eastAsia="Calibri" w:cs="Arial"/>
                <w:vertAlign w:val="superscript"/>
              </w:rPr>
            </w:pPr>
            <w:ins w:id="16328" w:author="RedCap - BigCR editor" w:date="2022-08-29T15:32:00Z">
              <w:r w:rsidRPr="00DB707E">
                <w:rPr>
                  <w:rFonts w:eastAsia="Calibri" w:cs="Arial"/>
                </w:rPr>
                <w:t>Io</w:t>
              </w:r>
              <w:r w:rsidRPr="00DB707E">
                <w:rPr>
                  <w:rFonts w:eastAsia="Calibri" w:cs="Arial"/>
                  <w:vertAlign w:val="superscript"/>
                </w:rPr>
                <w:t>Note3</w:t>
              </w:r>
            </w:ins>
          </w:p>
        </w:tc>
        <w:tc>
          <w:tcPr>
            <w:tcW w:w="1365" w:type="dxa"/>
            <w:shd w:val="clear" w:color="auto" w:fill="auto"/>
          </w:tcPr>
          <w:p w14:paraId="27FE90B7" w14:textId="77777777" w:rsidR="005E61D6" w:rsidRPr="00DB707E" w:rsidRDefault="005E61D6" w:rsidP="00AB35CF">
            <w:pPr>
              <w:pStyle w:val="TAC"/>
              <w:rPr>
                <w:ins w:id="16329" w:author="RedCap - BigCR editor" w:date="2022-08-29T15:32:00Z"/>
              </w:rPr>
            </w:pPr>
            <w:ins w:id="16330" w:author="RedCap - BigCR editor" w:date="2022-08-29T15:32:00Z">
              <w:r w:rsidRPr="00DB707E">
                <w:t>dBm/9.36 MHz</w:t>
              </w:r>
            </w:ins>
          </w:p>
        </w:tc>
        <w:tc>
          <w:tcPr>
            <w:tcW w:w="1396" w:type="dxa"/>
          </w:tcPr>
          <w:p w14:paraId="6C028768" w14:textId="77777777" w:rsidR="005E61D6" w:rsidRPr="00DB707E" w:rsidRDefault="005E61D6" w:rsidP="00AB35CF">
            <w:pPr>
              <w:pStyle w:val="TAC"/>
              <w:rPr>
                <w:ins w:id="16331" w:author="RedCap - BigCR editor" w:date="2022-08-29T15:32:00Z"/>
              </w:rPr>
            </w:pPr>
            <w:ins w:id="16332" w:author="RedCap - BigCR editor" w:date="2022-08-29T15:32:00Z">
              <w:r w:rsidRPr="00DB707E">
                <w:t>1, 2, 4, 5,7</w:t>
              </w:r>
            </w:ins>
          </w:p>
        </w:tc>
        <w:tc>
          <w:tcPr>
            <w:tcW w:w="1595" w:type="dxa"/>
            <w:shd w:val="clear" w:color="auto" w:fill="auto"/>
          </w:tcPr>
          <w:p w14:paraId="38119333" w14:textId="77777777" w:rsidR="005E61D6" w:rsidRPr="00DB707E" w:rsidRDefault="005E61D6" w:rsidP="00AB35CF">
            <w:pPr>
              <w:pStyle w:val="TAC"/>
              <w:rPr>
                <w:ins w:id="16333" w:author="RedCap - BigCR editor" w:date="2022-08-29T15:32:00Z"/>
              </w:rPr>
            </w:pPr>
            <w:ins w:id="16334" w:author="RedCap - BigCR editor" w:date="2022-08-29T15:32:00Z">
              <w:r w:rsidRPr="00DB707E">
                <w:t>-67.04</w:t>
              </w:r>
            </w:ins>
          </w:p>
        </w:tc>
        <w:tc>
          <w:tcPr>
            <w:tcW w:w="1595" w:type="dxa"/>
            <w:shd w:val="clear" w:color="auto" w:fill="auto"/>
          </w:tcPr>
          <w:p w14:paraId="1548CD18" w14:textId="77777777" w:rsidR="005E61D6" w:rsidRPr="00DB707E" w:rsidRDefault="005E61D6" w:rsidP="00AB35CF">
            <w:pPr>
              <w:pStyle w:val="TAC"/>
              <w:rPr>
                <w:ins w:id="16335" w:author="RedCap - BigCR editor" w:date="2022-08-29T15:32:00Z"/>
              </w:rPr>
            </w:pPr>
            <w:ins w:id="16336" w:author="RedCap - BigCR editor" w:date="2022-08-29T15:32:00Z">
              <w:r w:rsidRPr="00DB707E">
                <w:t>-67.04</w:t>
              </w:r>
            </w:ins>
          </w:p>
        </w:tc>
      </w:tr>
      <w:tr w:rsidR="005E61D6" w:rsidRPr="00DB707E" w14:paraId="43228EEC" w14:textId="77777777" w:rsidTr="00AB35CF">
        <w:trPr>
          <w:ins w:id="16337" w:author="RedCap - BigCR editor" w:date="2022-08-29T15:32:00Z"/>
        </w:trPr>
        <w:tc>
          <w:tcPr>
            <w:tcW w:w="3021" w:type="dxa"/>
            <w:gridSpan w:val="2"/>
            <w:tcBorders>
              <w:top w:val="nil"/>
            </w:tcBorders>
            <w:shd w:val="clear" w:color="auto" w:fill="auto"/>
            <w:vAlign w:val="center"/>
          </w:tcPr>
          <w:p w14:paraId="436B051B" w14:textId="77777777" w:rsidR="005E61D6" w:rsidRPr="00DB707E" w:rsidRDefault="005E61D6" w:rsidP="00AB35CF">
            <w:pPr>
              <w:pStyle w:val="TAL"/>
              <w:rPr>
                <w:ins w:id="16338" w:author="RedCap - BigCR editor" w:date="2022-08-29T15:32:00Z"/>
                <w:rFonts w:eastAsia="Calibri" w:cs="Arial"/>
              </w:rPr>
            </w:pPr>
          </w:p>
        </w:tc>
        <w:tc>
          <w:tcPr>
            <w:tcW w:w="1365" w:type="dxa"/>
            <w:shd w:val="clear" w:color="auto" w:fill="auto"/>
          </w:tcPr>
          <w:p w14:paraId="7BAFA4BD" w14:textId="77777777" w:rsidR="005E61D6" w:rsidRPr="00DB707E" w:rsidRDefault="005E61D6" w:rsidP="00AB35CF">
            <w:pPr>
              <w:pStyle w:val="TAC"/>
              <w:rPr>
                <w:ins w:id="16339" w:author="RedCap - BigCR editor" w:date="2022-08-29T15:32:00Z"/>
              </w:rPr>
            </w:pPr>
            <w:ins w:id="16340" w:author="RedCap - BigCR editor" w:date="2022-08-29T15:32:00Z">
              <w:r w:rsidRPr="00DB707E">
                <w:t>dBm/38.16 MHz</w:t>
              </w:r>
            </w:ins>
          </w:p>
        </w:tc>
        <w:tc>
          <w:tcPr>
            <w:tcW w:w="1396" w:type="dxa"/>
          </w:tcPr>
          <w:p w14:paraId="1C4FCEE3" w14:textId="77777777" w:rsidR="005E61D6" w:rsidRPr="00DB707E" w:rsidRDefault="005E61D6" w:rsidP="00AB35CF">
            <w:pPr>
              <w:pStyle w:val="TAC"/>
              <w:rPr>
                <w:ins w:id="16341" w:author="RedCap - BigCR editor" w:date="2022-08-29T15:32:00Z"/>
              </w:rPr>
            </w:pPr>
            <w:ins w:id="16342" w:author="RedCap - BigCR editor" w:date="2022-08-29T15:32:00Z">
              <w:r w:rsidRPr="00DB707E">
                <w:t>3, 6</w:t>
              </w:r>
            </w:ins>
          </w:p>
        </w:tc>
        <w:tc>
          <w:tcPr>
            <w:tcW w:w="1595" w:type="dxa"/>
            <w:shd w:val="clear" w:color="auto" w:fill="auto"/>
          </w:tcPr>
          <w:p w14:paraId="3CC0A76B" w14:textId="77777777" w:rsidR="005E61D6" w:rsidRPr="00DB707E" w:rsidRDefault="005E61D6" w:rsidP="00AB35CF">
            <w:pPr>
              <w:pStyle w:val="TAC"/>
              <w:rPr>
                <w:ins w:id="16343" w:author="RedCap - BigCR editor" w:date="2022-08-29T15:32:00Z"/>
              </w:rPr>
            </w:pPr>
            <w:ins w:id="16344" w:author="RedCap - BigCR editor" w:date="2022-08-29T15:32:00Z">
              <w:r w:rsidRPr="00DB707E">
                <w:t>-60.94</w:t>
              </w:r>
            </w:ins>
          </w:p>
        </w:tc>
        <w:tc>
          <w:tcPr>
            <w:tcW w:w="1595" w:type="dxa"/>
            <w:shd w:val="clear" w:color="auto" w:fill="auto"/>
          </w:tcPr>
          <w:p w14:paraId="45E37C40" w14:textId="77777777" w:rsidR="005E61D6" w:rsidRPr="00DB707E" w:rsidRDefault="005E61D6" w:rsidP="00AB35CF">
            <w:pPr>
              <w:pStyle w:val="TAC"/>
              <w:rPr>
                <w:ins w:id="16345" w:author="RedCap - BigCR editor" w:date="2022-08-29T15:32:00Z"/>
              </w:rPr>
            </w:pPr>
            <w:ins w:id="16346" w:author="RedCap - BigCR editor" w:date="2022-08-29T15:32:00Z">
              <w:r w:rsidRPr="00DB707E">
                <w:t>-60.94</w:t>
              </w:r>
            </w:ins>
          </w:p>
        </w:tc>
      </w:tr>
      <w:tr w:rsidR="005E61D6" w:rsidRPr="00DB707E" w14:paraId="03DADB09" w14:textId="77777777" w:rsidTr="00AB35CF">
        <w:trPr>
          <w:ins w:id="16347" w:author="RedCap - BigCR editor" w:date="2022-08-29T15:32:00Z"/>
        </w:trPr>
        <w:tc>
          <w:tcPr>
            <w:tcW w:w="3021" w:type="dxa"/>
            <w:gridSpan w:val="2"/>
            <w:shd w:val="clear" w:color="auto" w:fill="auto"/>
            <w:vAlign w:val="center"/>
          </w:tcPr>
          <w:p w14:paraId="1FD1CE40" w14:textId="77777777" w:rsidR="005E61D6" w:rsidRPr="00DB707E" w:rsidRDefault="005E61D6" w:rsidP="00AB35CF">
            <w:pPr>
              <w:pStyle w:val="TAL"/>
              <w:rPr>
                <w:ins w:id="16348" w:author="RedCap - BigCR editor" w:date="2022-08-29T15:32:00Z"/>
                <w:rFonts w:eastAsia="Calibri" w:cs="Arial"/>
              </w:rPr>
            </w:pPr>
            <w:ins w:id="16349" w:author="RedCap - BigCR editor" w:date="2022-08-29T15:32:00Z">
              <w:r w:rsidRPr="00DB707E">
                <w:rPr>
                  <w:rFonts w:eastAsia="Calibri" w:cs="Arial"/>
                </w:rPr>
                <w:lastRenderedPageBreak/>
                <w:t>Propagation condition</w:t>
              </w:r>
            </w:ins>
          </w:p>
        </w:tc>
        <w:tc>
          <w:tcPr>
            <w:tcW w:w="1365" w:type="dxa"/>
            <w:shd w:val="clear" w:color="auto" w:fill="auto"/>
          </w:tcPr>
          <w:p w14:paraId="4EE230E9" w14:textId="77777777" w:rsidR="005E61D6" w:rsidRPr="00DB707E" w:rsidRDefault="005E61D6" w:rsidP="00AB35CF">
            <w:pPr>
              <w:pStyle w:val="TAC"/>
              <w:rPr>
                <w:ins w:id="16350" w:author="RedCap - BigCR editor" w:date="2022-08-29T15:32:00Z"/>
              </w:rPr>
            </w:pPr>
          </w:p>
        </w:tc>
        <w:tc>
          <w:tcPr>
            <w:tcW w:w="1396" w:type="dxa"/>
          </w:tcPr>
          <w:p w14:paraId="567B354F" w14:textId="77777777" w:rsidR="005E61D6" w:rsidRPr="00DB707E" w:rsidRDefault="005E61D6" w:rsidP="00AB35CF">
            <w:pPr>
              <w:pStyle w:val="TAC"/>
              <w:rPr>
                <w:ins w:id="16351" w:author="RedCap - BigCR editor" w:date="2022-08-29T15:32:00Z"/>
              </w:rPr>
            </w:pPr>
            <w:ins w:id="16352" w:author="RedCap - BigCR editor" w:date="2022-08-29T15:32:00Z">
              <w:r w:rsidRPr="00DB707E">
                <w:t>1, 2, 3, 4, 5, 6,7</w:t>
              </w:r>
            </w:ins>
          </w:p>
        </w:tc>
        <w:tc>
          <w:tcPr>
            <w:tcW w:w="3190" w:type="dxa"/>
            <w:gridSpan w:val="2"/>
            <w:shd w:val="clear" w:color="auto" w:fill="auto"/>
          </w:tcPr>
          <w:p w14:paraId="4FB8E94C" w14:textId="77777777" w:rsidR="005E61D6" w:rsidRPr="00DB707E" w:rsidRDefault="005E61D6" w:rsidP="00AB35CF">
            <w:pPr>
              <w:pStyle w:val="TAC"/>
              <w:rPr>
                <w:ins w:id="16353" w:author="RedCap - BigCR editor" w:date="2022-08-29T15:32:00Z"/>
              </w:rPr>
            </w:pPr>
            <w:ins w:id="16354" w:author="RedCap - BigCR editor" w:date="2022-08-29T15:32:00Z">
              <w:r w:rsidRPr="00DB707E">
                <w:t>AWGN</w:t>
              </w:r>
            </w:ins>
          </w:p>
        </w:tc>
      </w:tr>
      <w:tr w:rsidR="005E61D6" w:rsidRPr="00DB707E" w14:paraId="27770184" w14:textId="77777777" w:rsidTr="00AB35CF">
        <w:trPr>
          <w:ins w:id="16355" w:author="RedCap - BigCR editor" w:date="2022-08-29T15:32:00Z"/>
        </w:trPr>
        <w:tc>
          <w:tcPr>
            <w:tcW w:w="3021" w:type="dxa"/>
            <w:gridSpan w:val="2"/>
            <w:shd w:val="clear" w:color="auto" w:fill="auto"/>
            <w:vAlign w:val="center"/>
          </w:tcPr>
          <w:p w14:paraId="7E119440" w14:textId="77777777" w:rsidR="005E61D6" w:rsidRPr="00DB707E" w:rsidRDefault="005E61D6" w:rsidP="00AB35CF">
            <w:pPr>
              <w:pStyle w:val="TAL"/>
              <w:rPr>
                <w:ins w:id="16356" w:author="RedCap - BigCR editor" w:date="2022-08-29T15:32:00Z"/>
                <w:rFonts w:eastAsia="Calibri" w:cs="Arial"/>
              </w:rPr>
            </w:pPr>
            <w:ins w:id="16357" w:author="RedCap - BigCR editor" w:date="2022-08-29T15:32:00Z">
              <w:r w:rsidRPr="00DB707E">
                <w:rPr>
                  <w:rFonts w:eastAsia="Calibri" w:cs="Arial"/>
                </w:rPr>
                <w:t>Antenna Configuration and Correlation Matrix</w:t>
              </w:r>
            </w:ins>
          </w:p>
        </w:tc>
        <w:tc>
          <w:tcPr>
            <w:tcW w:w="1365" w:type="dxa"/>
            <w:shd w:val="clear" w:color="auto" w:fill="auto"/>
          </w:tcPr>
          <w:p w14:paraId="03714CFF" w14:textId="77777777" w:rsidR="005E61D6" w:rsidRPr="00DB707E" w:rsidRDefault="005E61D6" w:rsidP="00AB35CF">
            <w:pPr>
              <w:pStyle w:val="TAC"/>
              <w:rPr>
                <w:ins w:id="16358" w:author="RedCap - BigCR editor" w:date="2022-08-29T15:32:00Z"/>
              </w:rPr>
            </w:pPr>
          </w:p>
        </w:tc>
        <w:tc>
          <w:tcPr>
            <w:tcW w:w="1396" w:type="dxa"/>
          </w:tcPr>
          <w:p w14:paraId="2CA37BEC" w14:textId="77777777" w:rsidR="005E61D6" w:rsidRPr="00DB707E" w:rsidRDefault="005E61D6" w:rsidP="00AB35CF">
            <w:pPr>
              <w:pStyle w:val="TAC"/>
              <w:rPr>
                <w:ins w:id="16359" w:author="RedCap - BigCR editor" w:date="2022-08-29T15:32:00Z"/>
              </w:rPr>
            </w:pPr>
            <w:ins w:id="16360" w:author="RedCap - BigCR editor" w:date="2022-08-29T15:32:00Z">
              <w:r w:rsidRPr="00DB707E">
                <w:t>1, 2, 3, 4, 5, 6,7</w:t>
              </w:r>
            </w:ins>
          </w:p>
        </w:tc>
        <w:tc>
          <w:tcPr>
            <w:tcW w:w="3190" w:type="dxa"/>
            <w:gridSpan w:val="2"/>
            <w:shd w:val="clear" w:color="auto" w:fill="auto"/>
          </w:tcPr>
          <w:p w14:paraId="16D5E9CC" w14:textId="77777777" w:rsidR="005E61D6" w:rsidRPr="00DB707E" w:rsidRDefault="005E61D6" w:rsidP="00AB35CF">
            <w:pPr>
              <w:pStyle w:val="TAC"/>
              <w:rPr>
                <w:ins w:id="16361" w:author="RedCap - BigCR editor" w:date="2022-08-29T15:32:00Z"/>
              </w:rPr>
            </w:pPr>
            <w:ins w:id="16362" w:author="RedCap - BigCR editor" w:date="2022-08-29T15:32:00Z">
              <w:r w:rsidRPr="00DB707E">
                <w:t>1x2 Low</w:t>
              </w:r>
            </w:ins>
          </w:p>
        </w:tc>
      </w:tr>
      <w:tr w:rsidR="005E61D6" w:rsidRPr="00DB707E" w14:paraId="4ACD9C12" w14:textId="77777777" w:rsidTr="00AB35CF">
        <w:trPr>
          <w:ins w:id="16363" w:author="RedCap - BigCR editor" w:date="2022-08-29T15:32:00Z"/>
        </w:trPr>
        <w:tc>
          <w:tcPr>
            <w:tcW w:w="8972" w:type="dxa"/>
            <w:gridSpan w:val="6"/>
            <w:shd w:val="clear" w:color="auto" w:fill="auto"/>
            <w:vAlign w:val="center"/>
          </w:tcPr>
          <w:p w14:paraId="1B81E698" w14:textId="77777777" w:rsidR="005E61D6" w:rsidRPr="00DB707E" w:rsidRDefault="005E61D6" w:rsidP="00AB35CF">
            <w:pPr>
              <w:pStyle w:val="TAN"/>
              <w:rPr>
                <w:ins w:id="16364" w:author="RedCap - BigCR editor" w:date="2022-08-29T15:32:00Z"/>
              </w:rPr>
            </w:pPr>
            <w:ins w:id="16365" w:author="RedCap - BigCR editor" w:date="2022-08-29T15:32:00Z">
              <w:r w:rsidRPr="00DB707E">
                <w:t>Note 1:</w:t>
              </w:r>
              <w:r w:rsidRPr="00DB707E">
                <w:tab/>
                <w:t>OCNG shall be used such that both cells are fully allocated and a constant total transmitted power spectral density is achieved for all OFDM symbols.</w:t>
              </w:r>
            </w:ins>
          </w:p>
          <w:p w14:paraId="61780D30" w14:textId="77777777" w:rsidR="005E61D6" w:rsidRPr="00DB707E" w:rsidRDefault="005E61D6" w:rsidP="00AB35CF">
            <w:pPr>
              <w:pStyle w:val="TAN"/>
              <w:rPr>
                <w:ins w:id="16366" w:author="RedCap - BigCR editor" w:date="2022-08-29T15:32:00Z"/>
              </w:rPr>
            </w:pPr>
            <w:ins w:id="16367" w:author="RedCap - BigCR editor" w:date="2022-08-29T15:32:00Z">
              <w:r w:rsidRPr="00DB707E">
                <w:t>Note 2:</w:t>
              </w:r>
              <w:r w:rsidRPr="00DB707E">
                <w:tab/>
                <w:t xml:space="preserve">Interference from other cells and noise sources not specified in the test is assumed to be constant over subcarriers and time and shall be modelled as AWGN of appropriate power for </w:t>
              </w:r>
              <w:proofErr w:type="spellStart"/>
              <w:r w:rsidRPr="00DB707E">
                <w:rPr>
                  <w:rFonts w:eastAsia="Calibri"/>
                  <w:i/>
                </w:rPr>
                <w:t>N</w:t>
              </w:r>
              <w:r w:rsidRPr="00DB707E">
                <w:rPr>
                  <w:rFonts w:eastAsia="Calibri"/>
                  <w:i/>
                  <w:vertAlign w:val="subscript"/>
                </w:rPr>
                <w:t>oc</w:t>
              </w:r>
              <w:proofErr w:type="spellEnd"/>
              <w:r w:rsidRPr="00DB707E">
                <w:t xml:space="preserve"> to be fulfilled.</w:t>
              </w:r>
            </w:ins>
          </w:p>
          <w:p w14:paraId="559EDE93" w14:textId="77777777" w:rsidR="005E61D6" w:rsidRPr="00DB707E" w:rsidRDefault="005E61D6" w:rsidP="00AB35CF">
            <w:pPr>
              <w:pStyle w:val="TAN"/>
              <w:rPr>
                <w:ins w:id="16368" w:author="RedCap - BigCR editor" w:date="2022-08-29T15:32:00Z"/>
              </w:rPr>
            </w:pPr>
            <w:ins w:id="16369" w:author="RedCap - BigCR editor" w:date="2022-08-29T15:32:00Z">
              <w:r w:rsidRPr="00DB707E">
                <w:t>Note 3:</w:t>
              </w:r>
              <w:r w:rsidRPr="00DB707E">
                <w:tab/>
              </w: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I</w:t>
              </w:r>
              <w:r w:rsidRPr="00DB707E">
                <w:rPr>
                  <w:rFonts w:eastAsia="Calibri"/>
                  <w:vertAlign w:val="subscript"/>
                </w:rPr>
                <w:t>ot</w:t>
              </w:r>
              <w:proofErr w:type="spellEnd"/>
              <w:r w:rsidRPr="00DB707E">
                <w:t>, SS-RSRP, and Io levels have been derived from other parameters for information purposes. They are not settable parameters themselves.</w:t>
              </w:r>
            </w:ins>
          </w:p>
        </w:tc>
      </w:tr>
    </w:tbl>
    <w:p w14:paraId="4CE9433E" w14:textId="77777777" w:rsidR="005E61D6" w:rsidRPr="00DB707E" w:rsidRDefault="005E61D6" w:rsidP="005E61D6">
      <w:pPr>
        <w:rPr>
          <w:ins w:id="16370" w:author="RedCap - BigCR editor" w:date="2022-08-29T15:32:00Z"/>
        </w:rPr>
      </w:pPr>
    </w:p>
    <w:p w14:paraId="2BC58029" w14:textId="77777777" w:rsidR="005E61D6" w:rsidRPr="00DB707E" w:rsidRDefault="005E61D6" w:rsidP="005E61D6">
      <w:pPr>
        <w:pStyle w:val="TH"/>
        <w:rPr>
          <w:ins w:id="16371" w:author="RedCap - BigCR editor" w:date="2022-08-29T15:32:00Z"/>
        </w:rPr>
      </w:pPr>
      <w:ins w:id="16372" w:author="RedCap - BigCR editor" w:date="2022-08-29T15:32:00Z">
        <w:r w:rsidRPr="00DB707E">
          <w:lastRenderedPageBreak/>
          <w:t>Table A.16.3.1.10-4: Cell specific test parameters for SA inter-RAT E-UTRA handover (Cell 2)</w:t>
        </w:r>
      </w:ins>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1"/>
        <w:gridCol w:w="1147"/>
        <w:gridCol w:w="1396"/>
        <w:gridCol w:w="2029"/>
        <w:gridCol w:w="2026"/>
      </w:tblGrid>
      <w:tr w:rsidR="005E61D6" w:rsidRPr="00DB707E" w14:paraId="798E301C" w14:textId="77777777" w:rsidTr="00AB35CF">
        <w:trPr>
          <w:trHeight w:val="187"/>
          <w:ins w:id="16373" w:author="RedCap - BigCR editor" w:date="2022-08-29T15:32:00Z"/>
        </w:trPr>
        <w:tc>
          <w:tcPr>
            <w:tcW w:w="3041" w:type="dxa"/>
            <w:tcBorders>
              <w:bottom w:val="nil"/>
            </w:tcBorders>
            <w:shd w:val="clear" w:color="auto" w:fill="auto"/>
          </w:tcPr>
          <w:p w14:paraId="52D2682E" w14:textId="77777777" w:rsidR="005E61D6" w:rsidRPr="00DB707E" w:rsidRDefault="005E61D6" w:rsidP="00AB35CF">
            <w:pPr>
              <w:pStyle w:val="TAH"/>
              <w:rPr>
                <w:ins w:id="16374" w:author="RedCap - BigCR editor" w:date="2022-08-29T15:32:00Z"/>
              </w:rPr>
            </w:pPr>
            <w:ins w:id="16375" w:author="RedCap - BigCR editor" w:date="2022-08-29T15:32:00Z">
              <w:r w:rsidRPr="00DB707E">
                <w:t>Parameter</w:t>
              </w:r>
            </w:ins>
          </w:p>
        </w:tc>
        <w:tc>
          <w:tcPr>
            <w:tcW w:w="1147" w:type="dxa"/>
            <w:tcBorders>
              <w:bottom w:val="nil"/>
            </w:tcBorders>
            <w:shd w:val="clear" w:color="auto" w:fill="auto"/>
          </w:tcPr>
          <w:p w14:paraId="6CF38AE5" w14:textId="77777777" w:rsidR="005E61D6" w:rsidRPr="00DB707E" w:rsidRDefault="005E61D6" w:rsidP="00AB35CF">
            <w:pPr>
              <w:pStyle w:val="TAH"/>
              <w:rPr>
                <w:ins w:id="16376" w:author="RedCap - BigCR editor" w:date="2022-08-29T15:32:00Z"/>
              </w:rPr>
            </w:pPr>
            <w:ins w:id="16377" w:author="RedCap - BigCR editor" w:date="2022-08-29T15:32:00Z">
              <w:r w:rsidRPr="00DB707E">
                <w:t>Unit</w:t>
              </w:r>
            </w:ins>
          </w:p>
        </w:tc>
        <w:tc>
          <w:tcPr>
            <w:tcW w:w="1396" w:type="dxa"/>
            <w:tcBorders>
              <w:bottom w:val="nil"/>
            </w:tcBorders>
            <w:shd w:val="clear" w:color="auto" w:fill="auto"/>
          </w:tcPr>
          <w:p w14:paraId="56245964" w14:textId="77777777" w:rsidR="005E61D6" w:rsidRPr="00DB707E" w:rsidRDefault="005E61D6" w:rsidP="00AB35CF">
            <w:pPr>
              <w:pStyle w:val="TAH"/>
              <w:rPr>
                <w:ins w:id="16378" w:author="RedCap - BigCR editor" w:date="2022-08-29T15:32:00Z"/>
              </w:rPr>
            </w:pPr>
            <w:ins w:id="16379" w:author="RedCap - BigCR editor" w:date="2022-08-29T15:32:00Z">
              <w:r w:rsidRPr="00DB707E">
                <w:t>Configuration</w:t>
              </w:r>
            </w:ins>
          </w:p>
        </w:tc>
        <w:tc>
          <w:tcPr>
            <w:tcW w:w="4055" w:type="dxa"/>
            <w:gridSpan w:val="2"/>
            <w:shd w:val="clear" w:color="auto" w:fill="auto"/>
          </w:tcPr>
          <w:p w14:paraId="4B86483D" w14:textId="77777777" w:rsidR="005E61D6" w:rsidRPr="00DB707E" w:rsidRDefault="005E61D6" w:rsidP="00AB35CF">
            <w:pPr>
              <w:pStyle w:val="TAH"/>
              <w:rPr>
                <w:ins w:id="16380" w:author="RedCap - BigCR editor" w:date="2022-08-29T15:32:00Z"/>
              </w:rPr>
            </w:pPr>
            <w:ins w:id="16381" w:author="RedCap - BigCR editor" w:date="2022-08-29T15:32:00Z">
              <w:r w:rsidRPr="00DB707E">
                <w:t>Cell 2</w:t>
              </w:r>
            </w:ins>
          </w:p>
        </w:tc>
      </w:tr>
      <w:tr w:rsidR="005E61D6" w:rsidRPr="00DB707E" w14:paraId="3626EA78" w14:textId="77777777" w:rsidTr="00AB35CF">
        <w:trPr>
          <w:trHeight w:val="187"/>
          <w:ins w:id="16382" w:author="RedCap - BigCR editor" w:date="2022-08-29T15:32:00Z"/>
        </w:trPr>
        <w:tc>
          <w:tcPr>
            <w:tcW w:w="3041" w:type="dxa"/>
            <w:tcBorders>
              <w:top w:val="nil"/>
            </w:tcBorders>
            <w:shd w:val="clear" w:color="auto" w:fill="auto"/>
          </w:tcPr>
          <w:p w14:paraId="5ED8AE36" w14:textId="77777777" w:rsidR="005E61D6" w:rsidRPr="00DB707E" w:rsidRDefault="005E61D6" w:rsidP="00AB35CF">
            <w:pPr>
              <w:pStyle w:val="TAH"/>
              <w:rPr>
                <w:ins w:id="16383" w:author="RedCap - BigCR editor" w:date="2022-08-29T15:32:00Z"/>
              </w:rPr>
            </w:pPr>
          </w:p>
        </w:tc>
        <w:tc>
          <w:tcPr>
            <w:tcW w:w="1147" w:type="dxa"/>
            <w:tcBorders>
              <w:top w:val="nil"/>
            </w:tcBorders>
            <w:shd w:val="clear" w:color="auto" w:fill="auto"/>
          </w:tcPr>
          <w:p w14:paraId="39A03A30" w14:textId="77777777" w:rsidR="005E61D6" w:rsidRPr="00DB707E" w:rsidRDefault="005E61D6" w:rsidP="00AB35CF">
            <w:pPr>
              <w:pStyle w:val="TAH"/>
              <w:rPr>
                <w:ins w:id="16384" w:author="RedCap - BigCR editor" w:date="2022-08-29T15:32:00Z"/>
              </w:rPr>
            </w:pPr>
          </w:p>
        </w:tc>
        <w:tc>
          <w:tcPr>
            <w:tcW w:w="1396" w:type="dxa"/>
            <w:tcBorders>
              <w:top w:val="nil"/>
            </w:tcBorders>
            <w:shd w:val="clear" w:color="auto" w:fill="auto"/>
          </w:tcPr>
          <w:p w14:paraId="52E524D8" w14:textId="77777777" w:rsidR="005E61D6" w:rsidRPr="00DB707E" w:rsidRDefault="005E61D6" w:rsidP="00AB35CF">
            <w:pPr>
              <w:pStyle w:val="TAH"/>
              <w:rPr>
                <w:ins w:id="16385" w:author="RedCap - BigCR editor" w:date="2022-08-29T15:32:00Z"/>
              </w:rPr>
            </w:pPr>
          </w:p>
        </w:tc>
        <w:tc>
          <w:tcPr>
            <w:tcW w:w="2029" w:type="dxa"/>
            <w:shd w:val="clear" w:color="auto" w:fill="auto"/>
          </w:tcPr>
          <w:p w14:paraId="3BC35167" w14:textId="77777777" w:rsidR="005E61D6" w:rsidRPr="00DB707E" w:rsidRDefault="005E61D6" w:rsidP="00AB35CF">
            <w:pPr>
              <w:pStyle w:val="TAH"/>
              <w:rPr>
                <w:ins w:id="16386" w:author="RedCap - BigCR editor" w:date="2022-08-29T15:32:00Z"/>
              </w:rPr>
            </w:pPr>
            <w:ins w:id="16387" w:author="RedCap - BigCR editor" w:date="2022-08-29T15:32:00Z">
              <w:r w:rsidRPr="00DB707E">
                <w:t>T1</w:t>
              </w:r>
            </w:ins>
          </w:p>
        </w:tc>
        <w:tc>
          <w:tcPr>
            <w:tcW w:w="2026" w:type="dxa"/>
            <w:shd w:val="clear" w:color="auto" w:fill="auto"/>
          </w:tcPr>
          <w:p w14:paraId="4F16BB94" w14:textId="77777777" w:rsidR="005E61D6" w:rsidRPr="00DB707E" w:rsidRDefault="005E61D6" w:rsidP="00AB35CF">
            <w:pPr>
              <w:pStyle w:val="TAH"/>
              <w:rPr>
                <w:ins w:id="16388" w:author="RedCap - BigCR editor" w:date="2022-08-29T15:32:00Z"/>
              </w:rPr>
            </w:pPr>
            <w:ins w:id="16389" w:author="RedCap - BigCR editor" w:date="2022-08-29T15:32:00Z">
              <w:r w:rsidRPr="00DB707E">
                <w:t>T2</w:t>
              </w:r>
            </w:ins>
          </w:p>
        </w:tc>
      </w:tr>
      <w:tr w:rsidR="005E61D6" w:rsidRPr="00DB707E" w14:paraId="442BBFA8" w14:textId="77777777" w:rsidTr="00AB35CF">
        <w:trPr>
          <w:ins w:id="16390" w:author="RedCap - BigCR editor" w:date="2022-08-29T15:32:00Z"/>
        </w:trPr>
        <w:tc>
          <w:tcPr>
            <w:tcW w:w="3041" w:type="dxa"/>
            <w:tcBorders>
              <w:bottom w:val="single" w:sz="4" w:space="0" w:color="auto"/>
            </w:tcBorders>
            <w:shd w:val="clear" w:color="auto" w:fill="auto"/>
          </w:tcPr>
          <w:p w14:paraId="0DFDBEEF" w14:textId="77777777" w:rsidR="005E61D6" w:rsidRPr="00DB707E" w:rsidRDefault="005E61D6" w:rsidP="00AB35CF">
            <w:pPr>
              <w:pStyle w:val="TAL"/>
              <w:rPr>
                <w:ins w:id="16391" w:author="RedCap - BigCR editor" w:date="2022-08-29T15:32:00Z"/>
              </w:rPr>
            </w:pPr>
            <w:ins w:id="16392" w:author="RedCap - BigCR editor" w:date="2022-08-29T15:32:00Z">
              <w:r w:rsidRPr="00DB707E">
                <w:t>RF channel number</w:t>
              </w:r>
            </w:ins>
          </w:p>
        </w:tc>
        <w:tc>
          <w:tcPr>
            <w:tcW w:w="1147" w:type="dxa"/>
            <w:tcBorders>
              <w:bottom w:val="single" w:sz="4" w:space="0" w:color="auto"/>
            </w:tcBorders>
            <w:shd w:val="clear" w:color="auto" w:fill="auto"/>
          </w:tcPr>
          <w:p w14:paraId="5A929949" w14:textId="77777777" w:rsidR="005E61D6" w:rsidRPr="00DB707E" w:rsidRDefault="005E61D6" w:rsidP="00AB35CF">
            <w:pPr>
              <w:pStyle w:val="TAC"/>
              <w:rPr>
                <w:ins w:id="16393" w:author="RedCap - BigCR editor" w:date="2022-08-29T15:32:00Z"/>
              </w:rPr>
            </w:pPr>
          </w:p>
        </w:tc>
        <w:tc>
          <w:tcPr>
            <w:tcW w:w="1396" w:type="dxa"/>
          </w:tcPr>
          <w:p w14:paraId="450F63C8" w14:textId="77777777" w:rsidR="005E61D6" w:rsidRPr="00DB707E" w:rsidRDefault="005E61D6" w:rsidP="00AB35CF">
            <w:pPr>
              <w:pStyle w:val="TAC"/>
              <w:rPr>
                <w:ins w:id="16394" w:author="RedCap - BigCR editor" w:date="2022-08-29T15:32:00Z"/>
              </w:rPr>
            </w:pPr>
            <w:ins w:id="16395" w:author="RedCap - BigCR editor" w:date="2022-08-29T15:32:00Z">
              <w:r w:rsidRPr="00DB707E">
                <w:t>1, 2, 3, 4, 5, 6</w:t>
              </w:r>
            </w:ins>
          </w:p>
        </w:tc>
        <w:tc>
          <w:tcPr>
            <w:tcW w:w="4055" w:type="dxa"/>
            <w:gridSpan w:val="2"/>
            <w:shd w:val="clear" w:color="auto" w:fill="auto"/>
          </w:tcPr>
          <w:p w14:paraId="7A73B676" w14:textId="77777777" w:rsidR="005E61D6" w:rsidRPr="00DB707E" w:rsidRDefault="005E61D6" w:rsidP="00AB35CF">
            <w:pPr>
              <w:pStyle w:val="TAC"/>
              <w:rPr>
                <w:ins w:id="16396" w:author="RedCap - BigCR editor" w:date="2022-08-29T15:32:00Z"/>
              </w:rPr>
            </w:pPr>
            <w:ins w:id="16397" w:author="RedCap - BigCR editor" w:date="2022-08-29T15:32:00Z">
              <w:r w:rsidRPr="00DB707E">
                <w:t>2</w:t>
              </w:r>
            </w:ins>
          </w:p>
        </w:tc>
      </w:tr>
      <w:tr w:rsidR="005E61D6" w:rsidRPr="00DB707E" w14:paraId="79401E5C" w14:textId="77777777" w:rsidTr="00AB35CF">
        <w:trPr>
          <w:trHeight w:val="56"/>
          <w:ins w:id="16398" w:author="RedCap - BigCR editor" w:date="2022-08-29T15:32:00Z"/>
        </w:trPr>
        <w:tc>
          <w:tcPr>
            <w:tcW w:w="3041" w:type="dxa"/>
            <w:tcBorders>
              <w:bottom w:val="nil"/>
            </w:tcBorders>
            <w:shd w:val="clear" w:color="auto" w:fill="auto"/>
          </w:tcPr>
          <w:p w14:paraId="5D64745C" w14:textId="77777777" w:rsidR="005E61D6" w:rsidRPr="00DB707E" w:rsidRDefault="005E61D6" w:rsidP="00AB35CF">
            <w:pPr>
              <w:pStyle w:val="TAL"/>
              <w:rPr>
                <w:ins w:id="16399" w:author="RedCap - BigCR editor" w:date="2022-08-29T15:32:00Z"/>
              </w:rPr>
            </w:pPr>
            <w:ins w:id="16400" w:author="RedCap - BigCR editor" w:date="2022-08-29T15:32:00Z">
              <w:r w:rsidRPr="00DB707E">
                <w:t>Duplex mode</w:t>
              </w:r>
            </w:ins>
          </w:p>
        </w:tc>
        <w:tc>
          <w:tcPr>
            <w:tcW w:w="1147" w:type="dxa"/>
            <w:tcBorders>
              <w:bottom w:val="nil"/>
            </w:tcBorders>
            <w:shd w:val="clear" w:color="auto" w:fill="auto"/>
          </w:tcPr>
          <w:p w14:paraId="71D0CF93" w14:textId="77777777" w:rsidR="005E61D6" w:rsidRPr="00DB707E" w:rsidRDefault="005E61D6" w:rsidP="00AB35CF">
            <w:pPr>
              <w:pStyle w:val="TAC"/>
              <w:rPr>
                <w:ins w:id="16401" w:author="RedCap - BigCR editor" w:date="2022-08-29T15:32:00Z"/>
              </w:rPr>
            </w:pPr>
          </w:p>
        </w:tc>
        <w:tc>
          <w:tcPr>
            <w:tcW w:w="1396" w:type="dxa"/>
          </w:tcPr>
          <w:p w14:paraId="72B838A7" w14:textId="77777777" w:rsidR="005E61D6" w:rsidRPr="00DB707E" w:rsidRDefault="005E61D6" w:rsidP="00AB35CF">
            <w:pPr>
              <w:pStyle w:val="TAC"/>
              <w:rPr>
                <w:ins w:id="16402" w:author="RedCap - BigCR editor" w:date="2022-08-29T15:32:00Z"/>
              </w:rPr>
            </w:pPr>
            <w:ins w:id="16403" w:author="RedCap - BigCR editor" w:date="2022-08-29T15:32:00Z">
              <w:r w:rsidRPr="00DB707E">
                <w:t>1, 2, 3</w:t>
              </w:r>
            </w:ins>
          </w:p>
        </w:tc>
        <w:tc>
          <w:tcPr>
            <w:tcW w:w="4055" w:type="dxa"/>
            <w:gridSpan w:val="2"/>
            <w:shd w:val="clear" w:color="auto" w:fill="auto"/>
          </w:tcPr>
          <w:p w14:paraId="2062616C" w14:textId="77777777" w:rsidR="005E61D6" w:rsidRPr="00DB707E" w:rsidRDefault="005E61D6" w:rsidP="00AB35CF">
            <w:pPr>
              <w:pStyle w:val="TAC"/>
              <w:rPr>
                <w:ins w:id="16404" w:author="RedCap - BigCR editor" w:date="2022-08-29T15:32:00Z"/>
              </w:rPr>
            </w:pPr>
            <w:ins w:id="16405" w:author="RedCap - BigCR editor" w:date="2022-08-29T15:32:00Z">
              <w:r w:rsidRPr="00DB707E">
                <w:t>FDD</w:t>
              </w:r>
            </w:ins>
          </w:p>
        </w:tc>
      </w:tr>
      <w:tr w:rsidR="005E61D6" w:rsidRPr="00DB707E" w14:paraId="6186442E" w14:textId="77777777" w:rsidTr="00AB35CF">
        <w:trPr>
          <w:trHeight w:val="56"/>
          <w:ins w:id="16406" w:author="RedCap - BigCR editor" w:date="2022-08-29T15:32:00Z"/>
        </w:trPr>
        <w:tc>
          <w:tcPr>
            <w:tcW w:w="3041" w:type="dxa"/>
            <w:tcBorders>
              <w:top w:val="nil"/>
            </w:tcBorders>
            <w:shd w:val="clear" w:color="auto" w:fill="auto"/>
          </w:tcPr>
          <w:p w14:paraId="2BD99D1E" w14:textId="77777777" w:rsidR="005E61D6" w:rsidRPr="00DB707E" w:rsidRDefault="005E61D6" w:rsidP="00AB35CF">
            <w:pPr>
              <w:pStyle w:val="TAL"/>
              <w:rPr>
                <w:ins w:id="16407" w:author="RedCap - BigCR editor" w:date="2022-08-29T15:32:00Z"/>
              </w:rPr>
            </w:pPr>
          </w:p>
        </w:tc>
        <w:tc>
          <w:tcPr>
            <w:tcW w:w="1147" w:type="dxa"/>
            <w:tcBorders>
              <w:top w:val="nil"/>
            </w:tcBorders>
            <w:shd w:val="clear" w:color="auto" w:fill="auto"/>
          </w:tcPr>
          <w:p w14:paraId="566D5EBD" w14:textId="77777777" w:rsidR="005E61D6" w:rsidRPr="00DB707E" w:rsidRDefault="005E61D6" w:rsidP="00AB35CF">
            <w:pPr>
              <w:pStyle w:val="TAC"/>
              <w:rPr>
                <w:ins w:id="16408" w:author="RedCap - BigCR editor" w:date="2022-08-29T15:32:00Z"/>
              </w:rPr>
            </w:pPr>
          </w:p>
        </w:tc>
        <w:tc>
          <w:tcPr>
            <w:tcW w:w="1396" w:type="dxa"/>
          </w:tcPr>
          <w:p w14:paraId="3CD86681" w14:textId="77777777" w:rsidR="005E61D6" w:rsidRPr="00DB707E" w:rsidRDefault="005E61D6" w:rsidP="00AB35CF">
            <w:pPr>
              <w:pStyle w:val="TAC"/>
              <w:rPr>
                <w:ins w:id="16409" w:author="RedCap - BigCR editor" w:date="2022-08-29T15:32:00Z"/>
              </w:rPr>
            </w:pPr>
            <w:ins w:id="16410" w:author="RedCap - BigCR editor" w:date="2022-08-29T15:32:00Z">
              <w:r w:rsidRPr="00DB707E">
                <w:t>4, 5, 6</w:t>
              </w:r>
            </w:ins>
          </w:p>
        </w:tc>
        <w:tc>
          <w:tcPr>
            <w:tcW w:w="4055" w:type="dxa"/>
            <w:gridSpan w:val="2"/>
            <w:shd w:val="clear" w:color="auto" w:fill="auto"/>
          </w:tcPr>
          <w:p w14:paraId="54E147A4" w14:textId="77777777" w:rsidR="005E61D6" w:rsidRPr="00DB707E" w:rsidRDefault="005E61D6" w:rsidP="00AB35CF">
            <w:pPr>
              <w:pStyle w:val="TAC"/>
              <w:rPr>
                <w:ins w:id="16411" w:author="RedCap - BigCR editor" w:date="2022-08-29T15:32:00Z"/>
              </w:rPr>
            </w:pPr>
            <w:ins w:id="16412" w:author="RedCap - BigCR editor" w:date="2022-08-29T15:32:00Z">
              <w:r w:rsidRPr="00DB707E">
                <w:t>TDD</w:t>
              </w:r>
            </w:ins>
          </w:p>
        </w:tc>
      </w:tr>
      <w:tr w:rsidR="005E61D6" w:rsidRPr="00DB707E" w14:paraId="7F0AA027" w14:textId="77777777" w:rsidTr="00AB35CF">
        <w:trPr>
          <w:ins w:id="16413" w:author="RedCap - BigCR editor" w:date="2022-08-29T15:32:00Z"/>
        </w:trPr>
        <w:tc>
          <w:tcPr>
            <w:tcW w:w="3041" w:type="dxa"/>
            <w:shd w:val="clear" w:color="auto" w:fill="auto"/>
          </w:tcPr>
          <w:p w14:paraId="76F27E3C" w14:textId="77777777" w:rsidR="005E61D6" w:rsidRPr="00DB707E" w:rsidRDefault="005E61D6" w:rsidP="00AB35CF">
            <w:pPr>
              <w:pStyle w:val="TAL"/>
              <w:rPr>
                <w:ins w:id="16414" w:author="RedCap - BigCR editor" w:date="2022-08-29T15:32:00Z"/>
              </w:rPr>
            </w:pPr>
            <w:ins w:id="16415" w:author="RedCap - BigCR editor" w:date="2022-08-29T15:32:00Z">
              <w:r w:rsidRPr="00DB707E">
                <w:t>TDD special subframe configuration</w:t>
              </w:r>
              <w:r w:rsidRPr="00DB707E">
                <w:rPr>
                  <w:vertAlign w:val="superscript"/>
                </w:rPr>
                <w:t>Note1</w:t>
              </w:r>
            </w:ins>
          </w:p>
        </w:tc>
        <w:tc>
          <w:tcPr>
            <w:tcW w:w="1147" w:type="dxa"/>
            <w:shd w:val="clear" w:color="auto" w:fill="auto"/>
          </w:tcPr>
          <w:p w14:paraId="4FE1C8B8" w14:textId="77777777" w:rsidR="005E61D6" w:rsidRPr="00DB707E" w:rsidRDefault="005E61D6" w:rsidP="00AB35CF">
            <w:pPr>
              <w:pStyle w:val="TAC"/>
              <w:rPr>
                <w:ins w:id="16416" w:author="RedCap - BigCR editor" w:date="2022-08-29T15:32:00Z"/>
              </w:rPr>
            </w:pPr>
          </w:p>
        </w:tc>
        <w:tc>
          <w:tcPr>
            <w:tcW w:w="1396" w:type="dxa"/>
          </w:tcPr>
          <w:p w14:paraId="23DE1DAD" w14:textId="77777777" w:rsidR="005E61D6" w:rsidRPr="00DB707E" w:rsidRDefault="005E61D6" w:rsidP="00AB35CF">
            <w:pPr>
              <w:pStyle w:val="TAC"/>
              <w:rPr>
                <w:ins w:id="16417" w:author="RedCap - BigCR editor" w:date="2022-08-29T15:32:00Z"/>
              </w:rPr>
            </w:pPr>
            <w:ins w:id="16418" w:author="RedCap - BigCR editor" w:date="2022-08-29T15:32:00Z">
              <w:r w:rsidRPr="00DB707E">
                <w:t>4, 5, 6</w:t>
              </w:r>
            </w:ins>
          </w:p>
        </w:tc>
        <w:tc>
          <w:tcPr>
            <w:tcW w:w="4055" w:type="dxa"/>
            <w:gridSpan w:val="2"/>
            <w:shd w:val="clear" w:color="auto" w:fill="auto"/>
          </w:tcPr>
          <w:p w14:paraId="1B253FBB" w14:textId="77777777" w:rsidR="005E61D6" w:rsidRPr="00DB707E" w:rsidRDefault="005E61D6" w:rsidP="00AB35CF">
            <w:pPr>
              <w:pStyle w:val="TAC"/>
              <w:rPr>
                <w:ins w:id="16419" w:author="RedCap - BigCR editor" w:date="2022-08-29T15:32:00Z"/>
              </w:rPr>
            </w:pPr>
            <w:ins w:id="16420" w:author="RedCap - BigCR editor" w:date="2022-08-29T15:32:00Z">
              <w:r w:rsidRPr="00DB707E">
                <w:t>6</w:t>
              </w:r>
            </w:ins>
          </w:p>
        </w:tc>
      </w:tr>
      <w:tr w:rsidR="005E61D6" w:rsidRPr="00DB707E" w14:paraId="6162EF88" w14:textId="77777777" w:rsidTr="00AB35CF">
        <w:trPr>
          <w:ins w:id="16421" w:author="RedCap - BigCR editor" w:date="2022-08-29T15:32:00Z"/>
        </w:trPr>
        <w:tc>
          <w:tcPr>
            <w:tcW w:w="3041" w:type="dxa"/>
            <w:shd w:val="clear" w:color="auto" w:fill="auto"/>
          </w:tcPr>
          <w:p w14:paraId="55AEF359" w14:textId="77777777" w:rsidR="005E61D6" w:rsidRPr="00DB707E" w:rsidRDefault="005E61D6" w:rsidP="00AB35CF">
            <w:pPr>
              <w:pStyle w:val="TAL"/>
              <w:rPr>
                <w:ins w:id="16422" w:author="RedCap - BigCR editor" w:date="2022-08-29T15:32:00Z"/>
              </w:rPr>
            </w:pPr>
            <w:ins w:id="16423" w:author="RedCap - BigCR editor" w:date="2022-08-29T15:32:00Z">
              <w:r w:rsidRPr="00DB707E">
                <w:t>TDD uplink-downlink configuration</w:t>
              </w:r>
              <w:r w:rsidRPr="00DB707E">
                <w:rPr>
                  <w:vertAlign w:val="superscript"/>
                </w:rPr>
                <w:t>Note1</w:t>
              </w:r>
            </w:ins>
          </w:p>
        </w:tc>
        <w:tc>
          <w:tcPr>
            <w:tcW w:w="1147" w:type="dxa"/>
            <w:shd w:val="clear" w:color="auto" w:fill="auto"/>
          </w:tcPr>
          <w:p w14:paraId="33BA8ED9" w14:textId="77777777" w:rsidR="005E61D6" w:rsidRPr="00DB707E" w:rsidRDefault="005E61D6" w:rsidP="00AB35CF">
            <w:pPr>
              <w:pStyle w:val="TAC"/>
              <w:rPr>
                <w:ins w:id="16424" w:author="RedCap - BigCR editor" w:date="2022-08-29T15:32:00Z"/>
              </w:rPr>
            </w:pPr>
          </w:p>
        </w:tc>
        <w:tc>
          <w:tcPr>
            <w:tcW w:w="1396" w:type="dxa"/>
          </w:tcPr>
          <w:p w14:paraId="1706FBCB" w14:textId="77777777" w:rsidR="005E61D6" w:rsidRPr="00DB707E" w:rsidRDefault="005E61D6" w:rsidP="00AB35CF">
            <w:pPr>
              <w:pStyle w:val="TAC"/>
              <w:rPr>
                <w:ins w:id="16425" w:author="RedCap - BigCR editor" w:date="2022-08-29T15:32:00Z"/>
              </w:rPr>
            </w:pPr>
            <w:ins w:id="16426" w:author="RedCap - BigCR editor" w:date="2022-08-29T15:32:00Z">
              <w:r w:rsidRPr="00DB707E">
                <w:t>4, 5, 6</w:t>
              </w:r>
            </w:ins>
          </w:p>
        </w:tc>
        <w:tc>
          <w:tcPr>
            <w:tcW w:w="4055" w:type="dxa"/>
            <w:gridSpan w:val="2"/>
            <w:shd w:val="clear" w:color="auto" w:fill="auto"/>
          </w:tcPr>
          <w:p w14:paraId="01F64FE0" w14:textId="77777777" w:rsidR="005E61D6" w:rsidRPr="00DB707E" w:rsidRDefault="005E61D6" w:rsidP="00AB35CF">
            <w:pPr>
              <w:pStyle w:val="TAC"/>
              <w:rPr>
                <w:ins w:id="16427" w:author="RedCap - BigCR editor" w:date="2022-08-29T15:32:00Z"/>
              </w:rPr>
            </w:pPr>
            <w:ins w:id="16428" w:author="RedCap - BigCR editor" w:date="2022-08-29T15:32:00Z">
              <w:r w:rsidRPr="00DB707E">
                <w:t>1</w:t>
              </w:r>
            </w:ins>
          </w:p>
        </w:tc>
      </w:tr>
      <w:tr w:rsidR="005E61D6" w:rsidRPr="00DB707E" w14:paraId="7F610A19" w14:textId="77777777" w:rsidTr="00AB35CF">
        <w:trPr>
          <w:ins w:id="16429" w:author="RedCap - BigCR editor" w:date="2022-08-29T15:32:00Z"/>
        </w:trPr>
        <w:tc>
          <w:tcPr>
            <w:tcW w:w="3041" w:type="dxa"/>
            <w:tcBorders>
              <w:bottom w:val="single" w:sz="4" w:space="0" w:color="auto"/>
            </w:tcBorders>
            <w:shd w:val="clear" w:color="auto" w:fill="auto"/>
          </w:tcPr>
          <w:p w14:paraId="2B8C263A" w14:textId="77777777" w:rsidR="005E61D6" w:rsidRPr="00DB707E" w:rsidRDefault="005E61D6" w:rsidP="00AB35CF">
            <w:pPr>
              <w:pStyle w:val="TAL"/>
              <w:rPr>
                <w:ins w:id="16430" w:author="RedCap - BigCR editor" w:date="2022-08-29T15:32:00Z"/>
              </w:rPr>
            </w:pPr>
            <w:proofErr w:type="spellStart"/>
            <w:ins w:id="16431" w:author="RedCap - BigCR editor" w:date="2022-08-29T15:32:00Z">
              <w:r w:rsidRPr="00DB707E">
                <w:t>BW</w:t>
              </w:r>
              <w:r w:rsidRPr="00DB707E">
                <w:rPr>
                  <w:vertAlign w:val="subscript"/>
                </w:rPr>
                <w:t>channel</w:t>
              </w:r>
              <w:proofErr w:type="spellEnd"/>
            </w:ins>
          </w:p>
        </w:tc>
        <w:tc>
          <w:tcPr>
            <w:tcW w:w="1147" w:type="dxa"/>
            <w:tcBorders>
              <w:bottom w:val="single" w:sz="4" w:space="0" w:color="auto"/>
            </w:tcBorders>
            <w:shd w:val="clear" w:color="auto" w:fill="auto"/>
          </w:tcPr>
          <w:p w14:paraId="3AA3462E" w14:textId="77777777" w:rsidR="005E61D6" w:rsidRPr="00DB707E" w:rsidRDefault="005E61D6" w:rsidP="00AB35CF">
            <w:pPr>
              <w:pStyle w:val="TAC"/>
              <w:rPr>
                <w:ins w:id="16432" w:author="RedCap - BigCR editor" w:date="2022-08-29T15:32:00Z"/>
              </w:rPr>
            </w:pPr>
            <w:ins w:id="16433" w:author="RedCap - BigCR editor" w:date="2022-08-29T15:32:00Z">
              <w:r w:rsidRPr="00DB707E">
                <w:t>MHz</w:t>
              </w:r>
            </w:ins>
          </w:p>
        </w:tc>
        <w:tc>
          <w:tcPr>
            <w:tcW w:w="1396" w:type="dxa"/>
          </w:tcPr>
          <w:p w14:paraId="24C814A6" w14:textId="77777777" w:rsidR="005E61D6" w:rsidRPr="00DB707E" w:rsidRDefault="005E61D6" w:rsidP="00AB35CF">
            <w:pPr>
              <w:pStyle w:val="TAC"/>
              <w:rPr>
                <w:ins w:id="16434" w:author="RedCap - BigCR editor" w:date="2022-08-29T15:32:00Z"/>
              </w:rPr>
            </w:pPr>
            <w:ins w:id="16435" w:author="RedCap - BigCR editor" w:date="2022-08-29T15:32:00Z">
              <w:r w:rsidRPr="00DB707E">
                <w:t>1, 2, 3, 4, 5, 6</w:t>
              </w:r>
            </w:ins>
          </w:p>
        </w:tc>
        <w:tc>
          <w:tcPr>
            <w:tcW w:w="4055" w:type="dxa"/>
            <w:gridSpan w:val="2"/>
            <w:shd w:val="clear" w:color="auto" w:fill="auto"/>
          </w:tcPr>
          <w:p w14:paraId="2ACCF827" w14:textId="77777777" w:rsidR="005E61D6" w:rsidRPr="00DB707E" w:rsidRDefault="005E61D6" w:rsidP="00AB35CF">
            <w:pPr>
              <w:pStyle w:val="TAC"/>
              <w:rPr>
                <w:ins w:id="16436" w:author="RedCap - BigCR editor" w:date="2022-08-29T15:32:00Z"/>
              </w:rPr>
            </w:pPr>
            <w:ins w:id="16437" w:author="RedCap - BigCR editor" w:date="2022-08-29T15:32:00Z">
              <w:r w:rsidRPr="00DB707E">
                <w:t xml:space="preserve">5 MHz: </w:t>
              </w:r>
              <w:proofErr w:type="spellStart"/>
              <w:r w:rsidRPr="00DB707E">
                <w:t>N</w:t>
              </w:r>
              <w:r w:rsidRPr="00DB707E">
                <w:rPr>
                  <w:vertAlign w:val="subscript"/>
                </w:rPr>
                <w:t>RB,c</w:t>
              </w:r>
              <w:proofErr w:type="spellEnd"/>
              <w:r w:rsidRPr="00DB707E">
                <w:t xml:space="preserve"> = 25</w:t>
              </w:r>
            </w:ins>
          </w:p>
          <w:p w14:paraId="1458AD76" w14:textId="77777777" w:rsidR="005E61D6" w:rsidRPr="00DB707E" w:rsidRDefault="005E61D6" w:rsidP="00AB35CF">
            <w:pPr>
              <w:pStyle w:val="TAC"/>
              <w:rPr>
                <w:ins w:id="16438" w:author="RedCap - BigCR editor" w:date="2022-08-29T15:32:00Z"/>
              </w:rPr>
            </w:pPr>
            <w:ins w:id="16439" w:author="RedCap - BigCR editor" w:date="2022-08-29T15:32:00Z">
              <w:r w:rsidRPr="00DB707E">
                <w:t xml:space="preserve">10 MHz: </w:t>
              </w:r>
              <w:proofErr w:type="spellStart"/>
              <w:r w:rsidRPr="00DB707E">
                <w:t>N</w:t>
              </w:r>
              <w:r w:rsidRPr="00DB707E">
                <w:rPr>
                  <w:vertAlign w:val="subscript"/>
                </w:rPr>
                <w:t>RB,c</w:t>
              </w:r>
              <w:proofErr w:type="spellEnd"/>
              <w:r w:rsidRPr="00DB707E">
                <w:t xml:space="preserve"> = 50</w:t>
              </w:r>
            </w:ins>
          </w:p>
          <w:p w14:paraId="290351AC" w14:textId="77777777" w:rsidR="005E61D6" w:rsidRPr="00DB707E" w:rsidRDefault="005E61D6" w:rsidP="00AB35CF">
            <w:pPr>
              <w:pStyle w:val="TAC"/>
              <w:rPr>
                <w:ins w:id="16440" w:author="RedCap - BigCR editor" w:date="2022-08-29T15:32:00Z"/>
              </w:rPr>
            </w:pPr>
            <w:ins w:id="16441" w:author="RedCap - BigCR editor" w:date="2022-08-29T15:32:00Z">
              <w:r w:rsidRPr="00DB707E">
                <w:t xml:space="preserve">20 MHz: </w:t>
              </w:r>
              <w:proofErr w:type="spellStart"/>
              <w:r w:rsidRPr="00DB707E">
                <w:t>N</w:t>
              </w:r>
              <w:r w:rsidRPr="00DB707E">
                <w:rPr>
                  <w:vertAlign w:val="subscript"/>
                </w:rPr>
                <w:t>RB,c</w:t>
              </w:r>
              <w:proofErr w:type="spellEnd"/>
              <w:r w:rsidRPr="00DB707E">
                <w:t xml:space="preserve"> = 100</w:t>
              </w:r>
            </w:ins>
          </w:p>
        </w:tc>
      </w:tr>
      <w:tr w:rsidR="005E61D6" w:rsidRPr="00DB707E" w14:paraId="0B875226" w14:textId="77777777" w:rsidTr="00AB35CF">
        <w:trPr>
          <w:ins w:id="16442" w:author="RedCap - BigCR editor" w:date="2022-08-29T15:32:00Z"/>
        </w:trPr>
        <w:tc>
          <w:tcPr>
            <w:tcW w:w="3041" w:type="dxa"/>
            <w:tcBorders>
              <w:bottom w:val="nil"/>
            </w:tcBorders>
            <w:shd w:val="clear" w:color="auto" w:fill="auto"/>
          </w:tcPr>
          <w:p w14:paraId="48CD6063" w14:textId="77777777" w:rsidR="005E61D6" w:rsidRPr="00DB707E" w:rsidRDefault="005E61D6" w:rsidP="00AB35CF">
            <w:pPr>
              <w:pStyle w:val="TAL"/>
              <w:rPr>
                <w:ins w:id="16443" w:author="RedCap - BigCR editor" w:date="2022-08-29T15:32:00Z"/>
              </w:rPr>
            </w:pPr>
            <w:ins w:id="16444" w:author="RedCap - BigCR editor" w:date="2022-08-29T15:32:00Z">
              <w:r w:rsidRPr="00DB707E">
                <w:rPr>
                  <w:lang w:eastAsia="zh-CN"/>
                </w:rPr>
                <w:t>PRACH Configuration</w:t>
              </w:r>
              <w:r w:rsidRPr="00DB707E">
                <w:rPr>
                  <w:vertAlign w:val="superscript"/>
                </w:rPr>
                <w:t>Note2</w:t>
              </w:r>
            </w:ins>
          </w:p>
        </w:tc>
        <w:tc>
          <w:tcPr>
            <w:tcW w:w="1147" w:type="dxa"/>
            <w:tcBorders>
              <w:bottom w:val="nil"/>
            </w:tcBorders>
            <w:shd w:val="clear" w:color="auto" w:fill="auto"/>
          </w:tcPr>
          <w:p w14:paraId="09F780D2" w14:textId="77777777" w:rsidR="005E61D6" w:rsidRPr="00DB707E" w:rsidRDefault="005E61D6" w:rsidP="00AB35CF">
            <w:pPr>
              <w:pStyle w:val="TAC"/>
              <w:rPr>
                <w:ins w:id="16445" w:author="RedCap - BigCR editor" w:date="2022-08-29T15:32:00Z"/>
              </w:rPr>
            </w:pPr>
          </w:p>
        </w:tc>
        <w:tc>
          <w:tcPr>
            <w:tcW w:w="1396" w:type="dxa"/>
          </w:tcPr>
          <w:p w14:paraId="7715BD5F" w14:textId="77777777" w:rsidR="005E61D6" w:rsidRPr="00DB707E" w:rsidRDefault="005E61D6" w:rsidP="00AB35CF">
            <w:pPr>
              <w:pStyle w:val="TAC"/>
              <w:rPr>
                <w:ins w:id="16446" w:author="RedCap - BigCR editor" w:date="2022-08-29T15:32:00Z"/>
              </w:rPr>
            </w:pPr>
            <w:ins w:id="16447" w:author="RedCap - BigCR editor" w:date="2022-08-29T15:32:00Z">
              <w:r w:rsidRPr="00DB707E">
                <w:t>1, 2, 3</w:t>
              </w:r>
            </w:ins>
          </w:p>
        </w:tc>
        <w:tc>
          <w:tcPr>
            <w:tcW w:w="4055" w:type="dxa"/>
            <w:gridSpan w:val="2"/>
            <w:shd w:val="clear" w:color="auto" w:fill="auto"/>
          </w:tcPr>
          <w:p w14:paraId="180ED17C" w14:textId="77777777" w:rsidR="005E61D6" w:rsidRPr="00DB707E" w:rsidRDefault="005E61D6" w:rsidP="00AB35CF">
            <w:pPr>
              <w:pStyle w:val="TAC"/>
              <w:rPr>
                <w:ins w:id="16448" w:author="RedCap - BigCR editor" w:date="2022-08-29T15:32:00Z"/>
              </w:rPr>
            </w:pPr>
            <w:ins w:id="16449" w:author="RedCap - BigCR editor" w:date="2022-08-29T15:32:00Z">
              <w:r w:rsidRPr="00DB707E">
                <w:rPr>
                  <w:lang w:eastAsia="zh-CN"/>
                </w:rPr>
                <w:t>4</w:t>
              </w:r>
            </w:ins>
          </w:p>
        </w:tc>
      </w:tr>
      <w:tr w:rsidR="005E61D6" w:rsidRPr="00DB707E" w14:paraId="4482C052" w14:textId="77777777" w:rsidTr="00AB35CF">
        <w:trPr>
          <w:ins w:id="16450" w:author="RedCap - BigCR editor" w:date="2022-08-29T15:32:00Z"/>
        </w:trPr>
        <w:tc>
          <w:tcPr>
            <w:tcW w:w="3041" w:type="dxa"/>
            <w:tcBorders>
              <w:top w:val="nil"/>
              <w:bottom w:val="single" w:sz="4" w:space="0" w:color="auto"/>
            </w:tcBorders>
            <w:shd w:val="clear" w:color="auto" w:fill="auto"/>
          </w:tcPr>
          <w:p w14:paraId="616735F3" w14:textId="77777777" w:rsidR="005E61D6" w:rsidRPr="00DB707E" w:rsidRDefault="005E61D6" w:rsidP="00AB35CF">
            <w:pPr>
              <w:pStyle w:val="TAL"/>
              <w:rPr>
                <w:ins w:id="16451" w:author="RedCap - BigCR editor" w:date="2022-08-29T15:32:00Z"/>
              </w:rPr>
            </w:pPr>
          </w:p>
        </w:tc>
        <w:tc>
          <w:tcPr>
            <w:tcW w:w="1147" w:type="dxa"/>
            <w:tcBorders>
              <w:top w:val="nil"/>
              <w:bottom w:val="single" w:sz="4" w:space="0" w:color="auto"/>
            </w:tcBorders>
            <w:shd w:val="clear" w:color="auto" w:fill="auto"/>
          </w:tcPr>
          <w:p w14:paraId="4F8D8351" w14:textId="77777777" w:rsidR="005E61D6" w:rsidRPr="00DB707E" w:rsidRDefault="005E61D6" w:rsidP="00AB35CF">
            <w:pPr>
              <w:pStyle w:val="TAC"/>
              <w:rPr>
                <w:ins w:id="16452" w:author="RedCap - BigCR editor" w:date="2022-08-29T15:32:00Z"/>
              </w:rPr>
            </w:pPr>
          </w:p>
        </w:tc>
        <w:tc>
          <w:tcPr>
            <w:tcW w:w="1396" w:type="dxa"/>
          </w:tcPr>
          <w:p w14:paraId="02F3A4AE" w14:textId="77777777" w:rsidR="005E61D6" w:rsidRPr="00DB707E" w:rsidRDefault="005E61D6" w:rsidP="00AB35CF">
            <w:pPr>
              <w:pStyle w:val="TAC"/>
              <w:rPr>
                <w:ins w:id="16453" w:author="RedCap - BigCR editor" w:date="2022-08-29T15:32:00Z"/>
              </w:rPr>
            </w:pPr>
            <w:ins w:id="16454" w:author="RedCap - BigCR editor" w:date="2022-08-29T15:32:00Z">
              <w:r w:rsidRPr="00DB707E">
                <w:t>4, 5, 6</w:t>
              </w:r>
            </w:ins>
          </w:p>
        </w:tc>
        <w:tc>
          <w:tcPr>
            <w:tcW w:w="4055" w:type="dxa"/>
            <w:gridSpan w:val="2"/>
            <w:shd w:val="clear" w:color="auto" w:fill="auto"/>
          </w:tcPr>
          <w:p w14:paraId="58014A0D" w14:textId="77777777" w:rsidR="005E61D6" w:rsidRPr="00DB707E" w:rsidRDefault="005E61D6" w:rsidP="00AB35CF">
            <w:pPr>
              <w:pStyle w:val="TAC"/>
              <w:rPr>
                <w:ins w:id="16455" w:author="RedCap - BigCR editor" w:date="2022-08-29T15:32:00Z"/>
              </w:rPr>
            </w:pPr>
            <w:ins w:id="16456" w:author="RedCap - BigCR editor" w:date="2022-08-29T15:32:00Z">
              <w:r w:rsidRPr="00DB707E">
                <w:rPr>
                  <w:lang w:eastAsia="zh-CN"/>
                </w:rPr>
                <w:t>53</w:t>
              </w:r>
            </w:ins>
          </w:p>
        </w:tc>
      </w:tr>
      <w:tr w:rsidR="005E61D6" w:rsidRPr="00DB707E" w14:paraId="79640A55" w14:textId="77777777" w:rsidTr="00AB35CF">
        <w:trPr>
          <w:trHeight w:val="346"/>
          <w:ins w:id="16457" w:author="RedCap - BigCR editor" w:date="2022-08-29T15:32:00Z"/>
        </w:trPr>
        <w:tc>
          <w:tcPr>
            <w:tcW w:w="3041" w:type="dxa"/>
            <w:tcBorders>
              <w:top w:val="single" w:sz="4" w:space="0" w:color="auto"/>
              <w:left w:val="single" w:sz="4" w:space="0" w:color="auto"/>
              <w:bottom w:val="nil"/>
              <w:right w:val="single" w:sz="4" w:space="0" w:color="auto"/>
            </w:tcBorders>
            <w:shd w:val="clear" w:color="auto" w:fill="auto"/>
          </w:tcPr>
          <w:p w14:paraId="6718F456" w14:textId="77777777" w:rsidR="005E61D6" w:rsidRPr="00DB707E" w:rsidRDefault="005E61D6" w:rsidP="00AB35CF">
            <w:pPr>
              <w:pStyle w:val="TAL"/>
              <w:rPr>
                <w:ins w:id="16458" w:author="RedCap - BigCR editor" w:date="2022-08-29T15:32:00Z"/>
              </w:rPr>
            </w:pPr>
            <w:ins w:id="16459" w:author="RedCap - BigCR editor" w:date="2022-08-29T15:32:00Z">
              <w:r w:rsidRPr="00DB707E">
                <w:t>PDSCH parameters:</w:t>
              </w:r>
            </w:ins>
          </w:p>
          <w:p w14:paraId="43626C52" w14:textId="77777777" w:rsidR="005E61D6" w:rsidRPr="00DB707E" w:rsidRDefault="005E61D6" w:rsidP="00AB35CF">
            <w:pPr>
              <w:pStyle w:val="TAL"/>
              <w:rPr>
                <w:ins w:id="16460" w:author="RedCap - BigCR editor" w:date="2022-08-29T15:32:00Z"/>
              </w:rPr>
            </w:pPr>
            <w:ins w:id="16461" w:author="RedCap - BigCR editor" w:date="2022-08-29T15:32:00Z">
              <w:r w:rsidRPr="00DB707E">
                <w:t>DL Reference Measurement Channel</w:t>
              </w:r>
              <w:r w:rsidRPr="00DB707E">
                <w:rPr>
                  <w:vertAlign w:val="superscript"/>
                </w:rPr>
                <w:t>Note3</w:t>
              </w:r>
            </w:ins>
          </w:p>
        </w:tc>
        <w:tc>
          <w:tcPr>
            <w:tcW w:w="1147" w:type="dxa"/>
            <w:tcBorders>
              <w:top w:val="single" w:sz="4" w:space="0" w:color="auto"/>
              <w:left w:val="single" w:sz="4" w:space="0" w:color="auto"/>
              <w:bottom w:val="nil"/>
              <w:right w:val="single" w:sz="4" w:space="0" w:color="auto"/>
            </w:tcBorders>
            <w:shd w:val="clear" w:color="auto" w:fill="auto"/>
          </w:tcPr>
          <w:p w14:paraId="31E260E7" w14:textId="77777777" w:rsidR="005E61D6" w:rsidRPr="00DB707E" w:rsidRDefault="005E61D6" w:rsidP="00AB35CF">
            <w:pPr>
              <w:pStyle w:val="TAC"/>
              <w:rPr>
                <w:ins w:id="16462" w:author="RedCap - BigCR editor" w:date="2022-08-29T15:32:00Z"/>
              </w:rPr>
            </w:pPr>
          </w:p>
        </w:tc>
        <w:tc>
          <w:tcPr>
            <w:tcW w:w="1396" w:type="dxa"/>
            <w:tcBorders>
              <w:top w:val="single" w:sz="4" w:space="0" w:color="auto"/>
              <w:left w:val="single" w:sz="4" w:space="0" w:color="auto"/>
              <w:bottom w:val="single" w:sz="4" w:space="0" w:color="auto"/>
              <w:right w:val="single" w:sz="4" w:space="0" w:color="auto"/>
            </w:tcBorders>
          </w:tcPr>
          <w:p w14:paraId="54AC52F6" w14:textId="77777777" w:rsidR="005E61D6" w:rsidRPr="00DB707E" w:rsidRDefault="005E61D6" w:rsidP="00AB35CF">
            <w:pPr>
              <w:pStyle w:val="TAC"/>
              <w:rPr>
                <w:ins w:id="16463" w:author="RedCap - BigCR editor" w:date="2022-08-29T15:32:00Z"/>
                <w:lang w:eastAsia="zh-CN"/>
              </w:rPr>
            </w:pPr>
            <w:ins w:id="16464" w:author="RedCap - BigCR editor" w:date="2022-08-29T15:32:00Z">
              <w:r w:rsidRPr="00DB707E">
                <w:t>1, 2, 3</w:t>
              </w:r>
            </w:ins>
          </w:p>
        </w:tc>
        <w:tc>
          <w:tcPr>
            <w:tcW w:w="4055" w:type="dxa"/>
            <w:gridSpan w:val="2"/>
            <w:tcBorders>
              <w:top w:val="single" w:sz="4" w:space="0" w:color="auto"/>
              <w:left w:val="single" w:sz="4" w:space="0" w:color="auto"/>
              <w:right w:val="single" w:sz="4" w:space="0" w:color="auto"/>
            </w:tcBorders>
          </w:tcPr>
          <w:p w14:paraId="71F7876C" w14:textId="77777777" w:rsidR="005E61D6" w:rsidRPr="00DB707E" w:rsidRDefault="005E61D6" w:rsidP="00AB35CF">
            <w:pPr>
              <w:pStyle w:val="TAC"/>
              <w:rPr>
                <w:ins w:id="16465" w:author="RedCap - BigCR editor" w:date="2022-08-29T15:32:00Z"/>
                <w:lang w:eastAsia="zh-CN"/>
              </w:rPr>
            </w:pPr>
            <w:ins w:id="16466" w:author="RedCap - BigCR editor" w:date="2022-08-29T15:32:00Z">
              <w:r w:rsidRPr="00DB707E">
                <w:rPr>
                  <w:lang w:eastAsia="zh-CN"/>
                </w:rPr>
                <w:t>5 MHz: R.7 FDD</w:t>
              </w:r>
            </w:ins>
          </w:p>
          <w:p w14:paraId="40133531" w14:textId="77777777" w:rsidR="005E61D6" w:rsidRPr="00DB707E" w:rsidRDefault="005E61D6" w:rsidP="00AB35CF">
            <w:pPr>
              <w:pStyle w:val="TAC"/>
              <w:rPr>
                <w:ins w:id="16467" w:author="RedCap - BigCR editor" w:date="2022-08-29T15:32:00Z"/>
                <w:lang w:eastAsia="zh-CN"/>
              </w:rPr>
            </w:pPr>
            <w:ins w:id="16468" w:author="RedCap - BigCR editor" w:date="2022-08-29T15:32:00Z">
              <w:r w:rsidRPr="00DB707E">
                <w:rPr>
                  <w:lang w:eastAsia="zh-CN"/>
                </w:rPr>
                <w:t>10 MHz: R.3 FDD</w:t>
              </w:r>
            </w:ins>
          </w:p>
          <w:p w14:paraId="3BEC757D" w14:textId="77777777" w:rsidR="005E61D6" w:rsidRPr="00DB707E" w:rsidRDefault="005E61D6" w:rsidP="00AB35CF">
            <w:pPr>
              <w:pStyle w:val="TAC"/>
              <w:rPr>
                <w:ins w:id="16469" w:author="RedCap - BigCR editor" w:date="2022-08-29T15:32:00Z"/>
                <w:lang w:eastAsia="zh-CN"/>
              </w:rPr>
            </w:pPr>
            <w:ins w:id="16470" w:author="RedCap - BigCR editor" w:date="2022-08-29T15:32:00Z">
              <w:r w:rsidRPr="00DB707E">
                <w:rPr>
                  <w:lang w:eastAsia="zh-CN"/>
                </w:rPr>
                <w:t>20 MHz: R.6 FDD</w:t>
              </w:r>
            </w:ins>
          </w:p>
        </w:tc>
      </w:tr>
      <w:tr w:rsidR="005E61D6" w:rsidRPr="00DB707E" w14:paraId="3BAD9CCA" w14:textId="77777777" w:rsidTr="00AB35CF">
        <w:trPr>
          <w:trHeight w:val="346"/>
          <w:ins w:id="16471" w:author="RedCap - BigCR editor" w:date="2022-08-29T15:32:00Z"/>
        </w:trPr>
        <w:tc>
          <w:tcPr>
            <w:tcW w:w="3041" w:type="dxa"/>
            <w:tcBorders>
              <w:top w:val="nil"/>
              <w:left w:val="single" w:sz="4" w:space="0" w:color="auto"/>
              <w:bottom w:val="single" w:sz="4" w:space="0" w:color="auto"/>
              <w:right w:val="single" w:sz="4" w:space="0" w:color="auto"/>
            </w:tcBorders>
            <w:shd w:val="clear" w:color="auto" w:fill="auto"/>
          </w:tcPr>
          <w:p w14:paraId="0DED5B7D" w14:textId="77777777" w:rsidR="005E61D6" w:rsidRPr="00DB707E" w:rsidRDefault="005E61D6" w:rsidP="00AB35CF">
            <w:pPr>
              <w:pStyle w:val="TAL"/>
              <w:rPr>
                <w:ins w:id="16472" w:author="RedCap - BigCR editor" w:date="2022-08-29T15:32:00Z"/>
              </w:rPr>
            </w:pPr>
          </w:p>
        </w:tc>
        <w:tc>
          <w:tcPr>
            <w:tcW w:w="1147" w:type="dxa"/>
            <w:tcBorders>
              <w:top w:val="nil"/>
              <w:left w:val="single" w:sz="4" w:space="0" w:color="auto"/>
              <w:bottom w:val="single" w:sz="4" w:space="0" w:color="auto"/>
              <w:right w:val="single" w:sz="4" w:space="0" w:color="auto"/>
            </w:tcBorders>
            <w:shd w:val="clear" w:color="auto" w:fill="auto"/>
          </w:tcPr>
          <w:p w14:paraId="65DB8095" w14:textId="77777777" w:rsidR="005E61D6" w:rsidRPr="00DB707E" w:rsidRDefault="005E61D6" w:rsidP="00AB35CF">
            <w:pPr>
              <w:pStyle w:val="TAC"/>
              <w:rPr>
                <w:ins w:id="16473" w:author="RedCap - BigCR editor" w:date="2022-08-29T15:32:00Z"/>
              </w:rPr>
            </w:pPr>
          </w:p>
        </w:tc>
        <w:tc>
          <w:tcPr>
            <w:tcW w:w="1396" w:type="dxa"/>
            <w:tcBorders>
              <w:top w:val="single" w:sz="4" w:space="0" w:color="auto"/>
              <w:left w:val="single" w:sz="4" w:space="0" w:color="auto"/>
              <w:bottom w:val="single" w:sz="4" w:space="0" w:color="auto"/>
              <w:right w:val="single" w:sz="4" w:space="0" w:color="auto"/>
            </w:tcBorders>
          </w:tcPr>
          <w:p w14:paraId="30E0BA7B" w14:textId="77777777" w:rsidR="005E61D6" w:rsidRPr="00DB707E" w:rsidRDefault="005E61D6" w:rsidP="00AB35CF">
            <w:pPr>
              <w:pStyle w:val="TAC"/>
              <w:rPr>
                <w:ins w:id="16474" w:author="RedCap - BigCR editor" w:date="2022-08-29T15:32:00Z"/>
              </w:rPr>
            </w:pPr>
            <w:ins w:id="16475" w:author="RedCap - BigCR editor" w:date="2022-08-29T15:32:00Z">
              <w:r w:rsidRPr="00DB707E">
                <w:t>4, 5, 6</w:t>
              </w:r>
            </w:ins>
          </w:p>
        </w:tc>
        <w:tc>
          <w:tcPr>
            <w:tcW w:w="4055" w:type="dxa"/>
            <w:gridSpan w:val="2"/>
            <w:tcBorders>
              <w:left w:val="single" w:sz="4" w:space="0" w:color="auto"/>
              <w:bottom w:val="single" w:sz="4" w:space="0" w:color="auto"/>
              <w:right w:val="single" w:sz="4" w:space="0" w:color="auto"/>
            </w:tcBorders>
          </w:tcPr>
          <w:p w14:paraId="385EDF2B" w14:textId="77777777" w:rsidR="005E61D6" w:rsidRPr="00DB707E" w:rsidRDefault="005E61D6" w:rsidP="00AB35CF">
            <w:pPr>
              <w:pStyle w:val="TAC"/>
              <w:rPr>
                <w:ins w:id="16476" w:author="RedCap - BigCR editor" w:date="2022-08-29T15:32:00Z"/>
                <w:lang w:eastAsia="zh-CN"/>
              </w:rPr>
            </w:pPr>
            <w:ins w:id="16477" w:author="RedCap - BigCR editor" w:date="2022-08-29T15:32:00Z">
              <w:r w:rsidRPr="00DB707E">
                <w:rPr>
                  <w:lang w:eastAsia="zh-CN"/>
                </w:rPr>
                <w:t>5 MHz: R.4 TDD</w:t>
              </w:r>
            </w:ins>
          </w:p>
          <w:p w14:paraId="2AA45056" w14:textId="77777777" w:rsidR="005E61D6" w:rsidRPr="00DB707E" w:rsidRDefault="005E61D6" w:rsidP="00AB35CF">
            <w:pPr>
              <w:pStyle w:val="TAC"/>
              <w:rPr>
                <w:ins w:id="16478" w:author="RedCap - BigCR editor" w:date="2022-08-29T15:32:00Z"/>
                <w:lang w:eastAsia="zh-CN"/>
              </w:rPr>
            </w:pPr>
            <w:ins w:id="16479" w:author="RedCap - BigCR editor" w:date="2022-08-29T15:32:00Z">
              <w:r w:rsidRPr="00DB707E">
                <w:rPr>
                  <w:lang w:eastAsia="zh-CN"/>
                </w:rPr>
                <w:t>10 MHz: R.0 TDD</w:t>
              </w:r>
            </w:ins>
          </w:p>
          <w:p w14:paraId="7CAAB34D" w14:textId="77777777" w:rsidR="005E61D6" w:rsidRPr="00DB707E" w:rsidRDefault="005E61D6" w:rsidP="00AB35CF">
            <w:pPr>
              <w:pStyle w:val="TAC"/>
              <w:rPr>
                <w:ins w:id="16480" w:author="RedCap - BigCR editor" w:date="2022-08-29T15:32:00Z"/>
                <w:lang w:eastAsia="zh-CN"/>
              </w:rPr>
            </w:pPr>
            <w:ins w:id="16481" w:author="RedCap - BigCR editor" w:date="2022-08-29T15:32:00Z">
              <w:r w:rsidRPr="00DB707E">
                <w:rPr>
                  <w:lang w:eastAsia="zh-CN"/>
                </w:rPr>
                <w:t>20 MHz: R.3 TDD</w:t>
              </w:r>
            </w:ins>
          </w:p>
        </w:tc>
      </w:tr>
      <w:tr w:rsidR="005E61D6" w:rsidRPr="00DB707E" w14:paraId="2AB4863D" w14:textId="77777777" w:rsidTr="00AB35CF">
        <w:trPr>
          <w:trHeight w:val="346"/>
          <w:ins w:id="16482" w:author="RedCap - BigCR editor" w:date="2022-08-29T15:32:00Z"/>
        </w:trPr>
        <w:tc>
          <w:tcPr>
            <w:tcW w:w="3041" w:type="dxa"/>
            <w:tcBorders>
              <w:top w:val="single" w:sz="4" w:space="0" w:color="auto"/>
              <w:left w:val="single" w:sz="4" w:space="0" w:color="auto"/>
              <w:bottom w:val="nil"/>
              <w:right w:val="single" w:sz="4" w:space="0" w:color="auto"/>
            </w:tcBorders>
            <w:shd w:val="clear" w:color="auto" w:fill="auto"/>
          </w:tcPr>
          <w:p w14:paraId="0E64C921" w14:textId="77777777" w:rsidR="005E61D6" w:rsidRPr="00DB707E" w:rsidRDefault="005E61D6" w:rsidP="00AB35CF">
            <w:pPr>
              <w:pStyle w:val="TAL"/>
              <w:rPr>
                <w:ins w:id="16483" w:author="RedCap - BigCR editor" w:date="2022-08-29T15:32:00Z"/>
              </w:rPr>
            </w:pPr>
            <w:ins w:id="16484" w:author="RedCap - BigCR editor" w:date="2022-08-29T15:32:00Z">
              <w:r w:rsidRPr="00DB707E">
                <w:t>PCFICH/PDCCH/PHICH parameters:</w:t>
              </w:r>
            </w:ins>
          </w:p>
          <w:p w14:paraId="4B849F00" w14:textId="77777777" w:rsidR="005E61D6" w:rsidRPr="00DB707E" w:rsidRDefault="005E61D6" w:rsidP="00AB35CF">
            <w:pPr>
              <w:pStyle w:val="TAL"/>
              <w:rPr>
                <w:ins w:id="16485" w:author="RedCap - BigCR editor" w:date="2022-08-29T15:32:00Z"/>
              </w:rPr>
            </w:pPr>
            <w:ins w:id="16486" w:author="RedCap - BigCR editor" w:date="2022-08-29T15:32:00Z">
              <w:r w:rsidRPr="00DB707E">
                <w:t>DL Reference Measurement Channel</w:t>
              </w:r>
              <w:r w:rsidRPr="00DB707E">
                <w:rPr>
                  <w:vertAlign w:val="superscript"/>
                </w:rPr>
                <w:t>Note3</w:t>
              </w:r>
            </w:ins>
          </w:p>
        </w:tc>
        <w:tc>
          <w:tcPr>
            <w:tcW w:w="1147" w:type="dxa"/>
            <w:tcBorders>
              <w:top w:val="single" w:sz="4" w:space="0" w:color="auto"/>
              <w:left w:val="single" w:sz="4" w:space="0" w:color="auto"/>
              <w:bottom w:val="nil"/>
              <w:right w:val="single" w:sz="4" w:space="0" w:color="auto"/>
            </w:tcBorders>
            <w:shd w:val="clear" w:color="auto" w:fill="auto"/>
          </w:tcPr>
          <w:p w14:paraId="39D49CB1" w14:textId="77777777" w:rsidR="005E61D6" w:rsidRPr="00DB707E" w:rsidRDefault="005E61D6" w:rsidP="00AB35CF">
            <w:pPr>
              <w:pStyle w:val="TAC"/>
              <w:rPr>
                <w:ins w:id="16487" w:author="RedCap - BigCR editor" w:date="2022-08-29T15:32:00Z"/>
              </w:rPr>
            </w:pPr>
          </w:p>
        </w:tc>
        <w:tc>
          <w:tcPr>
            <w:tcW w:w="1396" w:type="dxa"/>
            <w:tcBorders>
              <w:top w:val="single" w:sz="4" w:space="0" w:color="auto"/>
              <w:left w:val="single" w:sz="4" w:space="0" w:color="auto"/>
              <w:bottom w:val="single" w:sz="4" w:space="0" w:color="auto"/>
              <w:right w:val="single" w:sz="4" w:space="0" w:color="auto"/>
            </w:tcBorders>
          </w:tcPr>
          <w:p w14:paraId="2C8BF60A" w14:textId="77777777" w:rsidR="005E61D6" w:rsidRPr="00DB707E" w:rsidRDefault="005E61D6" w:rsidP="00AB35CF">
            <w:pPr>
              <w:pStyle w:val="TAC"/>
              <w:rPr>
                <w:ins w:id="16488" w:author="RedCap - BigCR editor" w:date="2022-08-29T15:32:00Z"/>
                <w:lang w:eastAsia="zh-CN"/>
              </w:rPr>
            </w:pPr>
            <w:ins w:id="16489" w:author="RedCap - BigCR editor" w:date="2022-08-29T15:32:00Z">
              <w:r w:rsidRPr="00DB707E">
                <w:t>1, 2, 3</w:t>
              </w:r>
            </w:ins>
          </w:p>
        </w:tc>
        <w:tc>
          <w:tcPr>
            <w:tcW w:w="4055" w:type="dxa"/>
            <w:gridSpan w:val="2"/>
            <w:tcBorders>
              <w:top w:val="single" w:sz="4" w:space="0" w:color="auto"/>
              <w:left w:val="single" w:sz="4" w:space="0" w:color="auto"/>
              <w:right w:val="single" w:sz="4" w:space="0" w:color="auto"/>
            </w:tcBorders>
          </w:tcPr>
          <w:p w14:paraId="106A98E8" w14:textId="77777777" w:rsidR="005E61D6" w:rsidRPr="00DB707E" w:rsidRDefault="005E61D6" w:rsidP="00AB35CF">
            <w:pPr>
              <w:pStyle w:val="TAC"/>
              <w:rPr>
                <w:ins w:id="16490" w:author="RedCap - BigCR editor" w:date="2022-08-29T15:32:00Z"/>
                <w:lang w:eastAsia="zh-CN"/>
              </w:rPr>
            </w:pPr>
            <w:ins w:id="16491" w:author="RedCap - BigCR editor" w:date="2022-08-29T15:32:00Z">
              <w:r w:rsidRPr="00DB707E">
                <w:rPr>
                  <w:lang w:eastAsia="zh-CN"/>
                </w:rPr>
                <w:t>5 MHz: R.11 FDD</w:t>
              </w:r>
            </w:ins>
          </w:p>
          <w:p w14:paraId="6478A364" w14:textId="77777777" w:rsidR="005E61D6" w:rsidRPr="00DB707E" w:rsidRDefault="005E61D6" w:rsidP="00AB35CF">
            <w:pPr>
              <w:pStyle w:val="TAC"/>
              <w:rPr>
                <w:ins w:id="16492" w:author="RedCap - BigCR editor" w:date="2022-08-29T15:32:00Z"/>
                <w:lang w:eastAsia="zh-CN"/>
              </w:rPr>
            </w:pPr>
            <w:ins w:id="16493" w:author="RedCap - BigCR editor" w:date="2022-08-29T15:32:00Z">
              <w:r w:rsidRPr="00DB707E">
                <w:rPr>
                  <w:lang w:eastAsia="zh-CN"/>
                </w:rPr>
                <w:t>10 MHz: R.6 FDD</w:t>
              </w:r>
            </w:ins>
          </w:p>
          <w:p w14:paraId="03212C7E" w14:textId="77777777" w:rsidR="005E61D6" w:rsidRPr="00DB707E" w:rsidRDefault="005E61D6" w:rsidP="00AB35CF">
            <w:pPr>
              <w:pStyle w:val="TAC"/>
              <w:rPr>
                <w:ins w:id="16494" w:author="RedCap - BigCR editor" w:date="2022-08-29T15:32:00Z"/>
                <w:lang w:eastAsia="zh-CN"/>
              </w:rPr>
            </w:pPr>
            <w:ins w:id="16495" w:author="RedCap - BigCR editor" w:date="2022-08-29T15:32:00Z">
              <w:r w:rsidRPr="00DB707E">
                <w:rPr>
                  <w:lang w:eastAsia="zh-CN"/>
                </w:rPr>
                <w:t>20 MHz: R.10 FDD</w:t>
              </w:r>
            </w:ins>
          </w:p>
        </w:tc>
      </w:tr>
      <w:tr w:rsidR="005E61D6" w:rsidRPr="00DB707E" w14:paraId="2C34C83D" w14:textId="77777777" w:rsidTr="00AB35CF">
        <w:trPr>
          <w:trHeight w:val="346"/>
          <w:ins w:id="16496" w:author="RedCap - BigCR editor" w:date="2022-08-29T15:32:00Z"/>
        </w:trPr>
        <w:tc>
          <w:tcPr>
            <w:tcW w:w="3041" w:type="dxa"/>
            <w:tcBorders>
              <w:top w:val="nil"/>
              <w:left w:val="single" w:sz="4" w:space="0" w:color="auto"/>
              <w:bottom w:val="single" w:sz="4" w:space="0" w:color="auto"/>
              <w:right w:val="single" w:sz="4" w:space="0" w:color="auto"/>
            </w:tcBorders>
            <w:shd w:val="clear" w:color="auto" w:fill="auto"/>
          </w:tcPr>
          <w:p w14:paraId="6A8E88EF" w14:textId="77777777" w:rsidR="005E61D6" w:rsidRPr="00DB707E" w:rsidRDefault="005E61D6" w:rsidP="00AB35CF">
            <w:pPr>
              <w:pStyle w:val="TAL"/>
              <w:rPr>
                <w:ins w:id="16497" w:author="RedCap - BigCR editor" w:date="2022-08-29T15:32:00Z"/>
              </w:rPr>
            </w:pPr>
          </w:p>
        </w:tc>
        <w:tc>
          <w:tcPr>
            <w:tcW w:w="1147" w:type="dxa"/>
            <w:tcBorders>
              <w:top w:val="nil"/>
              <w:left w:val="single" w:sz="4" w:space="0" w:color="auto"/>
              <w:bottom w:val="single" w:sz="4" w:space="0" w:color="auto"/>
              <w:right w:val="single" w:sz="4" w:space="0" w:color="auto"/>
            </w:tcBorders>
            <w:shd w:val="clear" w:color="auto" w:fill="auto"/>
          </w:tcPr>
          <w:p w14:paraId="79282132" w14:textId="77777777" w:rsidR="005E61D6" w:rsidRPr="00DB707E" w:rsidRDefault="005E61D6" w:rsidP="00AB35CF">
            <w:pPr>
              <w:pStyle w:val="TAC"/>
              <w:rPr>
                <w:ins w:id="16498" w:author="RedCap - BigCR editor" w:date="2022-08-29T15:32:00Z"/>
              </w:rPr>
            </w:pPr>
          </w:p>
        </w:tc>
        <w:tc>
          <w:tcPr>
            <w:tcW w:w="1396" w:type="dxa"/>
            <w:tcBorders>
              <w:top w:val="single" w:sz="4" w:space="0" w:color="auto"/>
              <w:left w:val="single" w:sz="4" w:space="0" w:color="auto"/>
              <w:bottom w:val="single" w:sz="4" w:space="0" w:color="auto"/>
              <w:right w:val="single" w:sz="4" w:space="0" w:color="auto"/>
            </w:tcBorders>
          </w:tcPr>
          <w:p w14:paraId="138E7C58" w14:textId="77777777" w:rsidR="005E61D6" w:rsidRPr="00DB707E" w:rsidRDefault="005E61D6" w:rsidP="00AB35CF">
            <w:pPr>
              <w:pStyle w:val="TAC"/>
              <w:rPr>
                <w:ins w:id="16499" w:author="RedCap - BigCR editor" w:date="2022-08-29T15:32:00Z"/>
              </w:rPr>
            </w:pPr>
            <w:ins w:id="16500" w:author="RedCap - BigCR editor" w:date="2022-08-29T15:32:00Z">
              <w:r w:rsidRPr="00DB707E">
                <w:t>4, 5, 6</w:t>
              </w:r>
            </w:ins>
          </w:p>
        </w:tc>
        <w:tc>
          <w:tcPr>
            <w:tcW w:w="4055" w:type="dxa"/>
            <w:gridSpan w:val="2"/>
            <w:tcBorders>
              <w:left w:val="single" w:sz="4" w:space="0" w:color="auto"/>
              <w:bottom w:val="single" w:sz="4" w:space="0" w:color="auto"/>
              <w:right w:val="single" w:sz="4" w:space="0" w:color="auto"/>
            </w:tcBorders>
          </w:tcPr>
          <w:p w14:paraId="5C44F523" w14:textId="77777777" w:rsidR="005E61D6" w:rsidRPr="00DB707E" w:rsidRDefault="005E61D6" w:rsidP="00AB35CF">
            <w:pPr>
              <w:pStyle w:val="TAC"/>
              <w:rPr>
                <w:ins w:id="16501" w:author="RedCap - BigCR editor" w:date="2022-08-29T15:32:00Z"/>
                <w:lang w:eastAsia="zh-CN"/>
              </w:rPr>
            </w:pPr>
            <w:ins w:id="16502" w:author="RedCap - BigCR editor" w:date="2022-08-29T15:32:00Z">
              <w:r w:rsidRPr="00DB707E">
                <w:rPr>
                  <w:lang w:eastAsia="zh-CN"/>
                </w:rPr>
                <w:t>5 MHz: R.11 TDD</w:t>
              </w:r>
            </w:ins>
          </w:p>
          <w:p w14:paraId="5C7D3041" w14:textId="77777777" w:rsidR="005E61D6" w:rsidRPr="00DB707E" w:rsidRDefault="005E61D6" w:rsidP="00AB35CF">
            <w:pPr>
              <w:pStyle w:val="TAC"/>
              <w:rPr>
                <w:ins w:id="16503" w:author="RedCap - BigCR editor" w:date="2022-08-29T15:32:00Z"/>
                <w:lang w:eastAsia="zh-CN"/>
              </w:rPr>
            </w:pPr>
            <w:ins w:id="16504" w:author="RedCap - BigCR editor" w:date="2022-08-29T15:32:00Z">
              <w:r w:rsidRPr="00DB707E">
                <w:rPr>
                  <w:lang w:eastAsia="zh-CN"/>
                </w:rPr>
                <w:t>10 MHz: R.6 TDD</w:t>
              </w:r>
            </w:ins>
          </w:p>
          <w:p w14:paraId="49B12712" w14:textId="77777777" w:rsidR="005E61D6" w:rsidRPr="00DB707E" w:rsidRDefault="005E61D6" w:rsidP="00AB35CF">
            <w:pPr>
              <w:pStyle w:val="TAC"/>
              <w:rPr>
                <w:ins w:id="16505" w:author="RedCap - BigCR editor" w:date="2022-08-29T15:32:00Z"/>
                <w:lang w:eastAsia="zh-CN"/>
              </w:rPr>
            </w:pPr>
            <w:ins w:id="16506" w:author="RedCap - BigCR editor" w:date="2022-08-29T15:32:00Z">
              <w:r w:rsidRPr="00DB707E">
                <w:rPr>
                  <w:lang w:eastAsia="zh-CN"/>
                </w:rPr>
                <w:t>20 MHz: R.10 TDD</w:t>
              </w:r>
            </w:ins>
          </w:p>
        </w:tc>
      </w:tr>
      <w:tr w:rsidR="005E61D6" w:rsidRPr="00DB707E" w14:paraId="5AF28573" w14:textId="77777777" w:rsidTr="00AB35CF">
        <w:trPr>
          <w:trHeight w:val="346"/>
          <w:ins w:id="16507" w:author="RedCap - BigCR editor" w:date="2022-08-29T15:32:00Z"/>
        </w:trPr>
        <w:tc>
          <w:tcPr>
            <w:tcW w:w="3041" w:type="dxa"/>
            <w:tcBorders>
              <w:top w:val="single" w:sz="4" w:space="0" w:color="auto"/>
              <w:left w:val="single" w:sz="4" w:space="0" w:color="auto"/>
              <w:bottom w:val="nil"/>
              <w:right w:val="single" w:sz="4" w:space="0" w:color="auto"/>
            </w:tcBorders>
            <w:shd w:val="clear" w:color="auto" w:fill="auto"/>
          </w:tcPr>
          <w:p w14:paraId="7FF298CF" w14:textId="77777777" w:rsidR="005E61D6" w:rsidRPr="00DB707E" w:rsidRDefault="005E61D6" w:rsidP="00AB35CF">
            <w:pPr>
              <w:pStyle w:val="TAL"/>
              <w:rPr>
                <w:ins w:id="16508" w:author="RedCap - BigCR editor" w:date="2022-08-29T15:32:00Z"/>
                <w:lang w:eastAsia="ja-JP"/>
              </w:rPr>
            </w:pPr>
            <w:ins w:id="16509" w:author="RedCap - BigCR editor" w:date="2022-08-29T15:32:00Z">
              <w:r w:rsidRPr="00DB707E">
                <w:t>OCNG Patterns</w:t>
              </w:r>
              <w:r w:rsidRPr="00DB707E">
                <w:rPr>
                  <w:vertAlign w:val="superscript"/>
                </w:rPr>
                <w:t>Note3</w:t>
              </w:r>
            </w:ins>
          </w:p>
        </w:tc>
        <w:tc>
          <w:tcPr>
            <w:tcW w:w="1147" w:type="dxa"/>
            <w:tcBorders>
              <w:top w:val="single" w:sz="4" w:space="0" w:color="auto"/>
              <w:left w:val="single" w:sz="4" w:space="0" w:color="auto"/>
              <w:bottom w:val="nil"/>
              <w:right w:val="single" w:sz="4" w:space="0" w:color="auto"/>
            </w:tcBorders>
            <w:shd w:val="clear" w:color="auto" w:fill="auto"/>
          </w:tcPr>
          <w:p w14:paraId="18DD3670" w14:textId="77777777" w:rsidR="005E61D6" w:rsidRPr="00DB707E" w:rsidRDefault="005E61D6" w:rsidP="00AB35CF">
            <w:pPr>
              <w:pStyle w:val="TAC"/>
              <w:rPr>
                <w:ins w:id="16510" w:author="RedCap - BigCR editor" w:date="2022-08-29T15:32:00Z"/>
                <w:lang w:eastAsia="ja-JP"/>
              </w:rPr>
            </w:pPr>
          </w:p>
        </w:tc>
        <w:tc>
          <w:tcPr>
            <w:tcW w:w="1396" w:type="dxa"/>
            <w:tcBorders>
              <w:top w:val="single" w:sz="4" w:space="0" w:color="auto"/>
              <w:left w:val="single" w:sz="4" w:space="0" w:color="auto"/>
              <w:bottom w:val="single" w:sz="4" w:space="0" w:color="auto"/>
              <w:right w:val="single" w:sz="4" w:space="0" w:color="auto"/>
            </w:tcBorders>
          </w:tcPr>
          <w:p w14:paraId="797E1644" w14:textId="77777777" w:rsidR="005E61D6" w:rsidRPr="00DB707E" w:rsidRDefault="005E61D6" w:rsidP="00AB35CF">
            <w:pPr>
              <w:pStyle w:val="TAC"/>
              <w:rPr>
                <w:ins w:id="16511" w:author="RedCap - BigCR editor" w:date="2022-08-29T15:32:00Z"/>
                <w:lang w:eastAsia="zh-CN"/>
              </w:rPr>
            </w:pPr>
            <w:ins w:id="16512" w:author="RedCap - BigCR editor" w:date="2022-08-29T15:32:00Z">
              <w:r w:rsidRPr="00DB707E">
                <w:rPr>
                  <w:lang w:eastAsia="zh-CN"/>
                </w:rPr>
                <w:t>1, 2, 3</w:t>
              </w:r>
            </w:ins>
          </w:p>
        </w:tc>
        <w:tc>
          <w:tcPr>
            <w:tcW w:w="4055" w:type="dxa"/>
            <w:gridSpan w:val="2"/>
            <w:tcBorders>
              <w:top w:val="single" w:sz="4" w:space="0" w:color="auto"/>
              <w:left w:val="single" w:sz="4" w:space="0" w:color="auto"/>
              <w:right w:val="single" w:sz="4" w:space="0" w:color="auto"/>
            </w:tcBorders>
          </w:tcPr>
          <w:p w14:paraId="752915A7" w14:textId="77777777" w:rsidR="005E61D6" w:rsidRPr="00DB707E" w:rsidRDefault="005E61D6" w:rsidP="00AB35CF">
            <w:pPr>
              <w:pStyle w:val="TAC"/>
              <w:rPr>
                <w:ins w:id="16513" w:author="RedCap - BigCR editor" w:date="2022-08-29T15:32:00Z"/>
                <w:lang w:eastAsia="zh-CN"/>
              </w:rPr>
            </w:pPr>
            <w:ins w:id="16514" w:author="RedCap - BigCR editor" w:date="2022-08-29T15:32:00Z">
              <w:r w:rsidRPr="00DB707E">
                <w:rPr>
                  <w:lang w:eastAsia="zh-CN"/>
                </w:rPr>
                <w:t>5 MHz: OP.20 FDD</w:t>
              </w:r>
            </w:ins>
          </w:p>
          <w:p w14:paraId="443097B0" w14:textId="77777777" w:rsidR="005E61D6" w:rsidRPr="00DB707E" w:rsidRDefault="005E61D6" w:rsidP="00AB35CF">
            <w:pPr>
              <w:pStyle w:val="TAC"/>
              <w:rPr>
                <w:ins w:id="16515" w:author="RedCap - BigCR editor" w:date="2022-08-29T15:32:00Z"/>
                <w:lang w:eastAsia="zh-CN"/>
              </w:rPr>
            </w:pPr>
            <w:ins w:id="16516" w:author="RedCap - BigCR editor" w:date="2022-08-29T15:32:00Z">
              <w:r w:rsidRPr="00DB707E">
                <w:rPr>
                  <w:lang w:eastAsia="zh-CN"/>
                </w:rPr>
                <w:t>10 MHz: OP.10 FDD</w:t>
              </w:r>
            </w:ins>
          </w:p>
          <w:p w14:paraId="173803B2" w14:textId="77777777" w:rsidR="005E61D6" w:rsidRPr="00DB707E" w:rsidRDefault="005E61D6" w:rsidP="00AB35CF">
            <w:pPr>
              <w:pStyle w:val="TAC"/>
              <w:rPr>
                <w:ins w:id="16517" w:author="RedCap - BigCR editor" w:date="2022-08-29T15:32:00Z"/>
                <w:lang w:eastAsia="zh-CN"/>
              </w:rPr>
            </w:pPr>
            <w:ins w:id="16518" w:author="RedCap - BigCR editor" w:date="2022-08-29T15:32:00Z">
              <w:r w:rsidRPr="00DB707E">
                <w:rPr>
                  <w:lang w:eastAsia="zh-CN"/>
                </w:rPr>
                <w:t>20 MHz: OP.17 FDD</w:t>
              </w:r>
            </w:ins>
          </w:p>
        </w:tc>
      </w:tr>
      <w:tr w:rsidR="005E61D6" w:rsidRPr="00DB707E" w14:paraId="794A13AB" w14:textId="77777777" w:rsidTr="00AB35CF">
        <w:trPr>
          <w:trHeight w:val="346"/>
          <w:ins w:id="16519" w:author="RedCap - BigCR editor" w:date="2022-08-29T15:32:00Z"/>
        </w:trPr>
        <w:tc>
          <w:tcPr>
            <w:tcW w:w="3041" w:type="dxa"/>
            <w:tcBorders>
              <w:top w:val="nil"/>
              <w:left w:val="single" w:sz="4" w:space="0" w:color="auto"/>
              <w:bottom w:val="single" w:sz="4" w:space="0" w:color="auto"/>
              <w:right w:val="single" w:sz="4" w:space="0" w:color="auto"/>
            </w:tcBorders>
            <w:shd w:val="clear" w:color="auto" w:fill="auto"/>
          </w:tcPr>
          <w:p w14:paraId="24F6790D" w14:textId="77777777" w:rsidR="005E61D6" w:rsidRPr="00DB707E" w:rsidRDefault="005E61D6" w:rsidP="00AB35CF">
            <w:pPr>
              <w:pStyle w:val="TAL"/>
              <w:rPr>
                <w:ins w:id="16520" w:author="RedCap - BigCR editor" w:date="2022-08-29T15:32:00Z"/>
              </w:rPr>
            </w:pPr>
          </w:p>
        </w:tc>
        <w:tc>
          <w:tcPr>
            <w:tcW w:w="1147" w:type="dxa"/>
            <w:tcBorders>
              <w:top w:val="nil"/>
              <w:left w:val="single" w:sz="4" w:space="0" w:color="auto"/>
              <w:bottom w:val="single" w:sz="4" w:space="0" w:color="auto"/>
              <w:right w:val="single" w:sz="4" w:space="0" w:color="auto"/>
            </w:tcBorders>
            <w:shd w:val="clear" w:color="auto" w:fill="auto"/>
          </w:tcPr>
          <w:p w14:paraId="1E8EAD42" w14:textId="77777777" w:rsidR="005E61D6" w:rsidRPr="00DB707E" w:rsidRDefault="005E61D6" w:rsidP="00AB35CF">
            <w:pPr>
              <w:pStyle w:val="TAC"/>
              <w:rPr>
                <w:ins w:id="16521" w:author="RedCap - BigCR editor" w:date="2022-08-29T15:32:00Z"/>
                <w:lang w:eastAsia="ja-JP"/>
              </w:rPr>
            </w:pPr>
          </w:p>
        </w:tc>
        <w:tc>
          <w:tcPr>
            <w:tcW w:w="1396" w:type="dxa"/>
            <w:tcBorders>
              <w:top w:val="single" w:sz="4" w:space="0" w:color="auto"/>
              <w:left w:val="single" w:sz="4" w:space="0" w:color="auto"/>
              <w:bottom w:val="single" w:sz="4" w:space="0" w:color="auto"/>
              <w:right w:val="single" w:sz="4" w:space="0" w:color="auto"/>
            </w:tcBorders>
          </w:tcPr>
          <w:p w14:paraId="62998608" w14:textId="77777777" w:rsidR="005E61D6" w:rsidRPr="00DB707E" w:rsidRDefault="005E61D6" w:rsidP="00AB35CF">
            <w:pPr>
              <w:pStyle w:val="TAC"/>
              <w:rPr>
                <w:ins w:id="16522" w:author="RedCap - BigCR editor" w:date="2022-08-29T15:32:00Z"/>
                <w:lang w:eastAsia="zh-CN"/>
              </w:rPr>
            </w:pPr>
            <w:ins w:id="16523" w:author="RedCap - BigCR editor" w:date="2022-08-29T15:32:00Z">
              <w:r w:rsidRPr="00DB707E">
                <w:rPr>
                  <w:lang w:eastAsia="zh-CN"/>
                </w:rPr>
                <w:t>4, 5, 6</w:t>
              </w:r>
            </w:ins>
          </w:p>
        </w:tc>
        <w:tc>
          <w:tcPr>
            <w:tcW w:w="4055" w:type="dxa"/>
            <w:gridSpan w:val="2"/>
            <w:tcBorders>
              <w:left w:val="single" w:sz="4" w:space="0" w:color="auto"/>
              <w:bottom w:val="single" w:sz="4" w:space="0" w:color="auto"/>
              <w:right w:val="single" w:sz="4" w:space="0" w:color="auto"/>
            </w:tcBorders>
          </w:tcPr>
          <w:p w14:paraId="36B7BE91" w14:textId="77777777" w:rsidR="005E61D6" w:rsidRPr="00DB707E" w:rsidRDefault="005E61D6" w:rsidP="00AB35CF">
            <w:pPr>
              <w:pStyle w:val="TAC"/>
              <w:rPr>
                <w:ins w:id="16524" w:author="RedCap - BigCR editor" w:date="2022-08-29T15:32:00Z"/>
                <w:lang w:eastAsia="zh-CN"/>
              </w:rPr>
            </w:pPr>
            <w:ins w:id="16525" w:author="RedCap - BigCR editor" w:date="2022-08-29T15:32:00Z">
              <w:r w:rsidRPr="00DB707E">
                <w:rPr>
                  <w:lang w:eastAsia="zh-CN"/>
                </w:rPr>
                <w:t>5 MHz: OP.9 TDD</w:t>
              </w:r>
            </w:ins>
          </w:p>
          <w:p w14:paraId="42169C77" w14:textId="77777777" w:rsidR="005E61D6" w:rsidRPr="00DB707E" w:rsidRDefault="005E61D6" w:rsidP="00AB35CF">
            <w:pPr>
              <w:pStyle w:val="TAC"/>
              <w:rPr>
                <w:ins w:id="16526" w:author="RedCap - BigCR editor" w:date="2022-08-29T15:32:00Z"/>
                <w:lang w:eastAsia="zh-CN"/>
              </w:rPr>
            </w:pPr>
            <w:ins w:id="16527" w:author="RedCap - BigCR editor" w:date="2022-08-29T15:32:00Z">
              <w:r w:rsidRPr="00DB707E">
                <w:rPr>
                  <w:lang w:eastAsia="zh-CN"/>
                </w:rPr>
                <w:t>10 MHz: OP.1 TDD</w:t>
              </w:r>
            </w:ins>
          </w:p>
          <w:p w14:paraId="787D4842" w14:textId="77777777" w:rsidR="005E61D6" w:rsidRPr="00DB707E" w:rsidRDefault="005E61D6" w:rsidP="00AB35CF">
            <w:pPr>
              <w:pStyle w:val="TAC"/>
              <w:rPr>
                <w:ins w:id="16528" w:author="RedCap - BigCR editor" w:date="2022-08-29T15:32:00Z"/>
                <w:lang w:eastAsia="zh-CN"/>
              </w:rPr>
            </w:pPr>
            <w:ins w:id="16529" w:author="RedCap - BigCR editor" w:date="2022-08-29T15:32:00Z">
              <w:r w:rsidRPr="00DB707E">
                <w:rPr>
                  <w:lang w:eastAsia="zh-CN"/>
                </w:rPr>
                <w:t>20 MHz: OP.7 TDD</w:t>
              </w:r>
            </w:ins>
          </w:p>
        </w:tc>
      </w:tr>
      <w:tr w:rsidR="005E61D6" w:rsidRPr="00DB707E" w14:paraId="4EFE4DE1" w14:textId="77777777" w:rsidTr="00AB35CF">
        <w:trPr>
          <w:ins w:id="16530" w:author="RedCap - BigCR editor" w:date="2022-08-29T15:32:00Z"/>
        </w:trPr>
        <w:tc>
          <w:tcPr>
            <w:tcW w:w="3041" w:type="dxa"/>
            <w:shd w:val="clear" w:color="auto" w:fill="auto"/>
          </w:tcPr>
          <w:p w14:paraId="29E18587" w14:textId="77777777" w:rsidR="005E61D6" w:rsidRPr="00DB707E" w:rsidRDefault="005E61D6" w:rsidP="00AB35CF">
            <w:pPr>
              <w:pStyle w:val="TAL"/>
              <w:rPr>
                <w:ins w:id="16531" w:author="RedCap - BigCR editor" w:date="2022-08-29T15:32:00Z"/>
              </w:rPr>
            </w:pPr>
            <w:ins w:id="16532" w:author="RedCap - BigCR editor" w:date="2022-08-29T15:32:00Z">
              <w:r w:rsidRPr="00DB707E">
                <w:t>PBCH_RA</w:t>
              </w:r>
            </w:ins>
          </w:p>
        </w:tc>
        <w:tc>
          <w:tcPr>
            <w:tcW w:w="1147" w:type="dxa"/>
            <w:tcBorders>
              <w:bottom w:val="nil"/>
            </w:tcBorders>
            <w:shd w:val="clear" w:color="auto" w:fill="auto"/>
            <w:vAlign w:val="center"/>
          </w:tcPr>
          <w:p w14:paraId="4BCC5001" w14:textId="77777777" w:rsidR="005E61D6" w:rsidRPr="00DB707E" w:rsidRDefault="005E61D6" w:rsidP="00AB35CF">
            <w:pPr>
              <w:pStyle w:val="TAC"/>
              <w:rPr>
                <w:ins w:id="16533" w:author="RedCap - BigCR editor" w:date="2022-08-29T15:32:00Z"/>
              </w:rPr>
            </w:pPr>
            <w:ins w:id="16534" w:author="RedCap - BigCR editor" w:date="2022-08-29T15:32:00Z">
              <w:r w:rsidRPr="00DB707E">
                <w:t>dB</w:t>
              </w:r>
            </w:ins>
          </w:p>
        </w:tc>
        <w:tc>
          <w:tcPr>
            <w:tcW w:w="1396" w:type="dxa"/>
            <w:tcBorders>
              <w:bottom w:val="nil"/>
            </w:tcBorders>
            <w:shd w:val="clear" w:color="auto" w:fill="auto"/>
          </w:tcPr>
          <w:p w14:paraId="78260689" w14:textId="77777777" w:rsidR="005E61D6" w:rsidRPr="00DB707E" w:rsidRDefault="005E61D6" w:rsidP="00AB35CF">
            <w:pPr>
              <w:pStyle w:val="TAC"/>
              <w:rPr>
                <w:ins w:id="16535" w:author="RedCap - BigCR editor" w:date="2022-08-29T15:32:00Z"/>
              </w:rPr>
            </w:pPr>
            <w:ins w:id="16536" w:author="RedCap - BigCR editor" w:date="2022-08-29T15:32:00Z">
              <w:r w:rsidRPr="00DB707E">
                <w:t>1, 2, 3, 4, 5, 6</w:t>
              </w:r>
            </w:ins>
          </w:p>
        </w:tc>
        <w:tc>
          <w:tcPr>
            <w:tcW w:w="4055" w:type="dxa"/>
            <w:gridSpan w:val="2"/>
            <w:tcBorders>
              <w:bottom w:val="nil"/>
            </w:tcBorders>
            <w:shd w:val="clear" w:color="auto" w:fill="auto"/>
            <w:vAlign w:val="center"/>
          </w:tcPr>
          <w:p w14:paraId="65D59D3E" w14:textId="77777777" w:rsidR="005E61D6" w:rsidRPr="00DB707E" w:rsidRDefault="005E61D6" w:rsidP="00AB35CF">
            <w:pPr>
              <w:pStyle w:val="TAC"/>
              <w:rPr>
                <w:ins w:id="16537" w:author="RedCap - BigCR editor" w:date="2022-08-29T15:32:00Z"/>
              </w:rPr>
            </w:pPr>
            <w:ins w:id="16538" w:author="RedCap - BigCR editor" w:date="2022-08-29T15:32:00Z">
              <w:r w:rsidRPr="00DB707E">
                <w:t>0</w:t>
              </w:r>
            </w:ins>
          </w:p>
        </w:tc>
      </w:tr>
      <w:tr w:rsidR="005E61D6" w:rsidRPr="00DB707E" w14:paraId="578FAD7F" w14:textId="77777777" w:rsidTr="00AB35CF">
        <w:trPr>
          <w:ins w:id="16539" w:author="RedCap - BigCR editor" w:date="2022-08-29T15:32:00Z"/>
        </w:trPr>
        <w:tc>
          <w:tcPr>
            <w:tcW w:w="3041" w:type="dxa"/>
            <w:shd w:val="clear" w:color="auto" w:fill="auto"/>
          </w:tcPr>
          <w:p w14:paraId="0CFEA255" w14:textId="77777777" w:rsidR="005E61D6" w:rsidRPr="00DB707E" w:rsidRDefault="005E61D6" w:rsidP="00AB35CF">
            <w:pPr>
              <w:pStyle w:val="TAL"/>
              <w:rPr>
                <w:ins w:id="16540" w:author="RedCap - BigCR editor" w:date="2022-08-29T15:32:00Z"/>
              </w:rPr>
            </w:pPr>
            <w:ins w:id="16541" w:author="RedCap - BigCR editor" w:date="2022-08-29T15:32:00Z">
              <w:r w:rsidRPr="00DB707E">
                <w:t>PBCH_RB</w:t>
              </w:r>
            </w:ins>
          </w:p>
        </w:tc>
        <w:tc>
          <w:tcPr>
            <w:tcW w:w="1147" w:type="dxa"/>
            <w:tcBorders>
              <w:top w:val="nil"/>
              <w:bottom w:val="nil"/>
            </w:tcBorders>
            <w:shd w:val="clear" w:color="auto" w:fill="auto"/>
          </w:tcPr>
          <w:p w14:paraId="1FA65872" w14:textId="77777777" w:rsidR="005E61D6" w:rsidRPr="00DB707E" w:rsidRDefault="005E61D6" w:rsidP="00AB35CF">
            <w:pPr>
              <w:pStyle w:val="TAC"/>
              <w:rPr>
                <w:ins w:id="16542" w:author="RedCap - BigCR editor" w:date="2022-08-29T15:32:00Z"/>
              </w:rPr>
            </w:pPr>
          </w:p>
        </w:tc>
        <w:tc>
          <w:tcPr>
            <w:tcW w:w="1396" w:type="dxa"/>
            <w:tcBorders>
              <w:top w:val="nil"/>
              <w:bottom w:val="nil"/>
            </w:tcBorders>
            <w:shd w:val="clear" w:color="auto" w:fill="auto"/>
          </w:tcPr>
          <w:p w14:paraId="4B9BBE6B" w14:textId="77777777" w:rsidR="005E61D6" w:rsidRPr="00DB707E" w:rsidRDefault="005E61D6" w:rsidP="00AB35CF">
            <w:pPr>
              <w:pStyle w:val="TAC"/>
              <w:rPr>
                <w:ins w:id="16543" w:author="RedCap - BigCR editor" w:date="2022-08-29T15:32:00Z"/>
              </w:rPr>
            </w:pPr>
          </w:p>
        </w:tc>
        <w:tc>
          <w:tcPr>
            <w:tcW w:w="4055" w:type="dxa"/>
            <w:gridSpan w:val="2"/>
            <w:tcBorders>
              <w:top w:val="nil"/>
              <w:bottom w:val="nil"/>
            </w:tcBorders>
            <w:shd w:val="clear" w:color="auto" w:fill="auto"/>
          </w:tcPr>
          <w:p w14:paraId="30E4E0C5" w14:textId="77777777" w:rsidR="005E61D6" w:rsidRPr="00DB707E" w:rsidRDefault="005E61D6" w:rsidP="00AB35CF">
            <w:pPr>
              <w:pStyle w:val="TAC"/>
              <w:rPr>
                <w:ins w:id="16544" w:author="RedCap - BigCR editor" w:date="2022-08-29T15:32:00Z"/>
              </w:rPr>
            </w:pPr>
          </w:p>
        </w:tc>
      </w:tr>
      <w:tr w:rsidR="005E61D6" w:rsidRPr="00DB707E" w14:paraId="673811A5" w14:textId="77777777" w:rsidTr="00AB35CF">
        <w:trPr>
          <w:ins w:id="16545" w:author="RedCap - BigCR editor" w:date="2022-08-29T15:32:00Z"/>
        </w:trPr>
        <w:tc>
          <w:tcPr>
            <w:tcW w:w="3041" w:type="dxa"/>
            <w:shd w:val="clear" w:color="auto" w:fill="auto"/>
          </w:tcPr>
          <w:p w14:paraId="3DFFC95D" w14:textId="77777777" w:rsidR="005E61D6" w:rsidRPr="00DB707E" w:rsidRDefault="005E61D6" w:rsidP="00AB35CF">
            <w:pPr>
              <w:pStyle w:val="TAL"/>
              <w:rPr>
                <w:ins w:id="16546" w:author="RedCap - BigCR editor" w:date="2022-08-29T15:32:00Z"/>
              </w:rPr>
            </w:pPr>
            <w:ins w:id="16547" w:author="RedCap - BigCR editor" w:date="2022-08-29T15:32:00Z">
              <w:r w:rsidRPr="00DB707E">
                <w:t>PSS_RA</w:t>
              </w:r>
            </w:ins>
          </w:p>
        </w:tc>
        <w:tc>
          <w:tcPr>
            <w:tcW w:w="1147" w:type="dxa"/>
            <w:tcBorders>
              <w:top w:val="nil"/>
              <w:bottom w:val="nil"/>
            </w:tcBorders>
            <w:shd w:val="clear" w:color="auto" w:fill="auto"/>
          </w:tcPr>
          <w:p w14:paraId="18DCC1AA" w14:textId="77777777" w:rsidR="005E61D6" w:rsidRPr="00DB707E" w:rsidRDefault="005E61D6" w:rsidP="00AB35CF">
            <w:pPr>
              <w:pStyle w:val="TAC"/>
              <w:rPr>
                <w:ins w:id="16548" w:author="RedCap - BigCR editor" w:date="2022-08-29T15:32:00Z"/>
              </w:rPr>
            </w:pPr>
          </w:p>
        </w:tc>
        <w:tc>
          <w:tcPr>
            <w:tcW w:w="1396" w:type="dxa"/>
            <w:tcBorders>
              <w:top w:val="nil"/>
              <w:bottom w:val="nil"/>
            </w:tcBorders>
            <w:shd w:val="clear" w:color="auto" w:fill="auto"/>
          </w:tcPr>
          <w:p w14:paraId="67FE582B" w14:textId="77777777" w:rsidR="005E61D6" w:rsidRPr="00DB707E" w:rsidRDefault="005E61D6" w:rsidP="00AB35CF">
            <w:pPr>
              <w:pStyle w:val="TAC"/>
              <w:rPr>
                <w:ins w:id="16549" w:author="RedCap - BigCR editor" w:date="2022-08-29T15:32:00Z"/>
              </w:rPr>
            </w:pPr>
          </w:p>
        </w:tc>
        <w:tc>
          <w:tcPr>
            <w:tcW w:w="4055" w:type="dxa"/>
            <w:gridSpan w:val="2"/>
            <w:tcBorders>
              <w:top w:val="nil"/>
              <w:bottom w:val="nil"/>
            </w:tcBorders>
            <w:shd w:val="clear" w:color="auto" w:fill="auto"/>
          </w:tcPr>
          <w:p w14:paraId="2389596B" w14:textId="77777777" w:rsidR="005E61D6" w:rsidRPr="00DB707E" w:rsidRDefault="005E61D6" w:rsidP="00AB35CF">
            <w:pPr>
              <w:pStyle w:val="TAC"/>
              <w:rPr>
                <w:ins w:id="16550" w:author="RedCap - BigCR editor" w:date="2022-08-29T15:32:00Z"/>
              </w:rPr>
            </w:pPr>
          </w:p>
        </w:tc>
      </w:tr>
      <w:tr w:rsidR="005E61D6" w:rsidRPr="00DB707E" w14:paraId="0C5ED5EB" w14:textId="77777777" w:rsidTr="00AB35CF">
        <w:trPr>
          <w:ins w:id="16551" w:author="RedCap - BigCR editor" w:date="2022-08-29T15:32:00Z"/>
        </w:trPr>
        <w:tc>
          <w:tcPr>
            <w:tcW w:w="3041" w:type="dxa"/>
            <w:shd w:val="clear" w:color="auto" w:fill="auto"/>
          </w:tcPr>
          <w:p w14:paraId="6D09D47C" w14:textId="77777777" w:rsidR="005E61D6" w:rsidRPr="00DB707E" w:rsidRDefault="005E61D6" w:rsidP="00AB35CF">
            <w:pPr>
              <w:pStyle w:val="TAL"/>
              <w:rPr>
                <w:ins w:id="16552" w:author="RedCap - BigCR editor" w:date="2022-08-29T15:32:00Z"/>
              </w:rPr>
            </w:pPr>
            <w:ins w:id="16553" w:author="RedCap - BigCR editor" w:date="2022-08-29T15:32:00Z">
              <w:r w:rsidRPr="00DB707E">
                <w:t>SSS_RA</w:t>
              </w:r>
            </w:ins>
          </w:p>
        </w:tc>
        <w:tc>
          <w:tcPr>
            <w:tcW w:w="1147" w:type="dxa"/>
            <w:tcBorders>
              <w:top w:val="nil"/>
              <w:bottom w:val="nil"/>
            </w:tcBorders>
            <w:shd w:val="clear" w:color="auto" w:fill="auto"/>
          </w:tcPr>
          <w:p w14:paraId="2D298851" w14:textId="77777777" w:rsidR="005E61D6" w:rsidRPr="00DB707E" w:rsidRDefault="005E61D6" w:rsidP="00AB35CF">
            <w:pPr>
              <w:pStyle w:val="TAC"/>
              <w:rPr>
                <w:ins w:id="16554" w:author="RedCap - BigCR editor" w:date="2022-08-29T15:32:00Z"/>
              </w:rPr>
            </w:pPr>
          </w:p>
        </w:tc>
        <w:tc>
          <w:tcPr>
            <w:tcW w:w="1396" w:type="dxa"/>
            <w:tcBorders>
              <w:top w:val="nil"/>
              <w:bottom w:val="nil"/>
            </w:tcBorders>
            <w:shd w:val="clear" w:color="auto" w:fill="auto"/>
          </w:tcPr>
          <w:p w14:paraId="2D5F5B3A" w14:textId="77777777" w:rsidR="005E61D6" w:rsidRPr="00DB707E" w:rsidRDefault="005E61D6" w:rsidP="00AB35CF">
            <w:pPr>
              <w:pStyle w:val="TAC"/>
              <w:rPr>
                <w:ins w:id="16555" w:author="RedCap - BigCR editor" w:date="2022-08-29T15:32:00Z"/>
              </w:rPr>
            </w:pPr>
          </w:p>
        </w:tc>
        <w:tc>
          <w:tcPr>
            <w:tcW w:w="4055" w:type="dxa"/>
            <w:gridSpan w:val="2"/>
            <w:tcBorders>
              <w:top w:val="nil"/>
              <w:bottom w:val="nil"/>
            </w:tcBorders>
            <w:shd w:val="clear" w:color="auto" w:fill="auto"/>
          </w:tcPr>
          <w:p w14:paraId="3E3B84B4" w14:textId="77777777" w:rsidR="005E61D6" w:rsidRPr="00DB707E" w:rsidRDefault="005E61D6" w:rsidP="00AB35CF">
            <w:pPr>
              <w:pStyle w:val="TAC"/>
              <w:rPr>
                <w:ins w:id="16556" w:author="RedCap - BigCR editor" w:date="2022-08-29T15:32:00Z"/>
              </w:rPr>
            </w:pPr>
          </w:p>
        </w:tc>
      </w:tr>
      <w:tr w:rsidR="005E61D6" w:rsidRPr="00DB707E" w14:paraId="3ECEF44A" w14:textId="77777777" w:rsidTr="00AB35CF">
        <w:trPr>
          <w:ins w:id="16557" w:author="RedCap - BigCR editor" w:date="2022-08-29T15:32:00Z"/>
        </w:trPr>
        <w:tc>
          <w:tcPr>
            <w:tcW w:w="3041" w:type="dxa"/>
            <w:shd w:val="clear" w:color="auto" w:fill="auto"/>
          </w:tcPr>
          <w:p w14:paraId="2D415AC2" w14:textId="77777777" w:rsidR="005E61D6" w:rsidRPr="00DB707E" w:rsidRDefault="005E61D6" w:rsidP="00AB35CF">
            <w:pPr>
              <w:pStyle w:val="TAL"/>
              <w:rPr>
                <w:ins w:id="16558" w:author="RedCap - BigCR editor" w:date="2022-08-29T15:32:00Z"/>
              </w:rPr>
            </w:pPr>
            <w:ins w:id="16559" w:author="RedCap - BigCR editor" w:date="2022-08-29T15:32:00Z">
              <w:r w:rsidRPr="00DB707E">
                <w:t>PCFICH_RB</w:t>
              </w:r>
            </w:ins>
          </w:p>
        </w:tc>
        <w:tc>
          <w:tcPr>
            <w:tcW w:w="1147" w:type="dxa"/>
            <w:tcBorders>
              <w:top w:val="nil"/>
              <w:bottom w:val="nil"/>
            </w:tcBorders>
            <w:shd w:val="clear" w:color="auto" w:fill="auto"/>
          </w:tcPr>
          <w:p w14:paraId="3F439BC5" w14:textId="77777777" w:rsidR="005E61D6" w:rsidRPr="00DB707E" w:rsidRDefault="005E61D6" w:rsidP="00AB35CF">
            <w:pPr>
              <w:pStyle w:val="TAC"/>
              <w:rPr>
                <w:ins w:id="16560" w:author="RedCap - BigCR editor" w:date="2022-08-29T15:32:00Z"/>
              </w:rPr>
            </w:pPr>
          </w:p>
        </w:tc>
        <w:tc>
          <w:tcPr>
            <w:tcW w:w="1396" w:type="dxa"/>
            <w:tcBorders>
              <w:top w:val="nil"/>
              <w:bottom w:val="nil"/>
            </w:tcBorders>
            <w:shd w:val="clear" w:color="auto" w:fill="auto"/>
          </w:tcPr>
          <w:p w14:paraId="1FBB9F7F" w14:textId="77777777" w:rsidR="005E61D6" w:rsidRPr="00DB707E" w:rsidRDefault="005E61D6" w:rsidP="00AB35CF">
            <w:pPr>
              <w:pStyle w:val="TAC"/>
              <w:rPr>
                <w:ins w:id="16561" w:author="RedCap - BigCR editor" w:date="2022-08-29T15:32:00Z"/>
              </w:rPr>
            </w:pPr>
          </w:p>
        </w:tc>
        <w:tc>
          <w:tcPr>
            <w:tcW w:w="4055" w:type="dxa"/>
            <w:gridSpan w:val="2"/>
            <w:tcBorders>
              <w:top w:val="nil"/>
              <w:bottom w:val="nil"/>
            </w:tcBorders>
            <w:shd w:val="clear" w:color="auto" w:fill="auto"/>
          </w:tcPr>
          <w:p w14:paraId="7BE29730" w14:textId="77777777" w:rsidR="005E61D6" w:rsidRPr="00DB707E" w:rsidRDefault="005E61D6" w:rsidP="00AB35CF">
            <w:pPr>
              <w:pStyle w:val="TAC"/>
              <w:rPr>
                <w:ins w:id="16562" w:author="RedCap - BigCR editor" w:date="2022-08-29T15:32:00Z"/>
              </w:rPr>
            </w:pPr>
          </w:p>
        </w:tc>
      </w:tr>
      <w:tr w:rsidR="005E61D6" w:rsidRPr="00DB707E" w14:paraId="6F39D6FA" w14:textId="77777777" w:rsidTr="00AB35CF">
        <w:trPr>
          <w:ins w:id="16563" w:author="RedCap - BigCR editor" w:date="2022-08-29T15:32:00Z"/>
        </w:trPr>
        <w:tc>
          <w:tcPr>
            <w:tcW w:w="3041" w:type="dxa"/>
            <w:shd w:val="clear" w:color="auto" w:fill="auto"/>
          </w:tcPr>
          <w:p w14:paraId="247E8B6F" w14:textId="77777777" w:rsidR="005E61D6" w:rsidRPr="00DB707E" w:rsidRDefault="005E61D6" w:rsidP="00AB35CF">
            <w:pPr>
              <w:pStyle w:val="TAL"/>
              <w:rPr>
                <w:ins w:id="16564" w:author="RedCap - BigCR editor" w:date="2022-08-29T15:32:00Z"/>
              </w:rPr>
            </w:pPr>
            <w:ins w:id="16565" w:author="RedCap - BigCR editor" w:date="2022-08-29T15:32:00Z">
              <w:r w:rsidRPr="00DB707E">
                <w:t>PHICH_RA</w:t>
              </w:r>
            </w:ins>
          </w:p>
        </w:tc>
        <w:tc>
          <w:tcPr>
            <w:tcW w:w="1147" w:type="dxa"/>
            <w:tcBorders>
              <w:top w:val="nil"/>
              <w:bottom w:val="nil"/>
            </w:tcBorders>
            <w:shd w:val="clear" w:color="auto" w:fill="auto"/>
          </w:tcPr>
          <w:p w14:paraId="25B7DEEB" w14:textId="77777777" w:rsidR="005E61D6" w:rsidRPr="00DB707E" w:rsidRDefault="005E61D6" w:rsidP="00AB35CF">
            <w:pPr>
              <w:pStyle w:val="TAC"/>
              <w:rPr>
                <w:ins w:id="16566" w:author="RedCap - BigCR editor" w:date="2022-08-29T15:32:00Z"/>
              </w:rPr>
            </w:pPr>
          </w:p>
        </w:tc>
        <w:tc>
          <w:tcPr>
            <w:tcW w:w="1396" w:type="dxa"/>
            <w:tcBorders>
              <w:top w:val="nil"/>
              <w:bottom w:val="nil"/>
            </w:tcBorders>
            <w:shd w:val="clear" w:color="auto" w:fill="auto"/>
          </w:tcPr>
          <w:p w14:paraId="19EF9CB0" w14:textId="77777777" w:rsidR="005E61D6" w:rsidRPr="00DB707E" w:rsidRDefault="005E61D6" w:rsidP="00AB35CF">
            <w:pPr>
              <w:pStyle w:val="TAC"/>
              <w:rPr>
                <w:ins w:id="16567" w:author="RedCap - BigCR editor" w:date="2022-08-29T15:32:00Z"/>
              </w:rPr>
            </w:pPr>
          </w:p>
        </w:tc>
        <w:tc>
          <w:tcPr>
            <w:tcW w:w="4055" w:type="dxa"/>
            <w:gridSpan w:val="2"/>
            <w:tcBorders>
              <w:top w:val="nil"/>
              <w:bottom w:val="nil"/>
            </w:tcBorders>
            <w:shd w:val="clear" w:color="auto" w:fill="auto"/>
          </w:tcPr>
          <w:p w14:paraId="185AD213" w14:textId="77777777" w:rsidR="005E61D6" w:rsidRPr="00DB707E" w:rsidRDefault="005E61D6" w:rsidP="00AB35CF">
            <w:pPr>
              <w:pStyle w:val="TAC"/>
              <w:rPr>
                <w:ins w:id="16568" w:author="RedCap - BigCR editor" w:date="2022-08-29T15:32:00Z"/>
              </w:rPr>
            </w:pPr>
          </w:p>
        </w:tc>
      </w:tr>
      <w:tr w:rsidR="005E61D6" w:rsidRPr="00DB707E" w14:paraId="700F6076" w14:textId="77777777" w:rsidTr="00AB35CF">
        <w:trPr>
          <w:ins w:id="16569" w:author="RedCap - BigCR editor" w:date="2022-08-29T15:32:00Z"/>
        </w:trPr>
        <w:tc>
          <w:tcPr>
            <w:tcW w:w="3041" w:type="dxa"/>
            <w:shd w:val="clear" w:color="auto" w:fill="auto"/>
          </w:tcPr>
          <w:p w14:paraId="18F917E1" w14:textId="77777777" w:rsidR="005E61D6" w:rsidRPr="00DB707E" w:rsidRDefault="005E61D6" w:rsidP="00AB35CF">
            <w:pPr>
              <w:pStyle w:val="TAL"/>
              <w:rPr>
                <w:ins w:id="16570" w:author="RedCap - BigCR editor" w:date="2022-08-29T15:32:00Z"/>
              </w:rPr>
            </w:pPr>
            <w:ins w:id="16571" w:author="RedCap - BigCR editor" w:date="2022-08-29T15:32:00Z">
              <w:r w:rsidRPr="00DB707E">
                <w:t>PHICH_RB</w:t>
              </w:r>
            </w:ins>
          </w:p>
        </w:tc>
        <w:tc>
          <w:tcPr>
            <w:tcW w:w="1147" w:type="dxa"/>
            <w:tcBorders>
              <w:top w:val="nil"/>
              <w:bottom w:val="nil"/>
            </w:tcBorders>
            <w:shd w:val="clear" w:color="auto" w:fill="auto"/>
          </w:tcPr>
          <w:p w14:paraId="2715CB50" w14:textId="77777777" w:rsidR="005E61D6" w:rsidRPr="00DB707E" w:rsidRDefault="005E61D6" w:rsidP="00AB35CF">
            <w:pPr>
              <w:pStyle w:val="TAC"/>
              <w:rPr>
                <w:ins w:id="16572" w:author="RedCap - BigCR editor" w:date="2022-08-29T15:32:00Z"/>
              </w:rPr>
            </w:pPr>
          </w:p>
        </w:tc>
        <w:tc>
          <w:tcPr>
            <w:tcW w:w="1396" w:type="dxa"/>
            <w:tcBorders>
              <w:top w:val="nil"/>
              <w:bottom w:val="nil"/>
            </w:tcBorders>
            <w:shd w:val="clear" w:color="auto" w:fill="auto"/>
          </w:tcPr>
          <w:p w14:paraId="0A2574DD" w14:textId="77777777" w:rsidR="005E61D6" w:rsidRPr="00DB707E" w:rsidRDefault="005E61D6" w:rsidP="00AB35CF">
            <w:pPr>
              <w:pStyle w:val="TAC"/>
              <w:rPr>
                <w:ins w:id="16573" w:author="RedCap - BigCR editor" w:date="2022-08-29T15:32:00Z"/>
              </w:rPr>
            </w:pPr>
          </w:p>
        </w:tc>
        <w:tc>
          <w:tcPr>
            <w:tcW w:w="4055" w:type="dxa"/>
            <w:gridSpan w:val="2"/>
            <w:tcBorders>
              <w:top w:val="nil"/>
              <w:bottom w:val="nil"/>
            </w:tcBorders>
            <w:shd w:val="clear" w:color="auto" w:fill="auto"/>
          </w:tcPr>
          <w:p w14:paraId="5A00E99F" w14:textId="77777777" w:rsidR="005E61D6" w:rsidRPr="00DB707E" w:rsidRDefault="005E61D6" w:rsidP="00AB35CF">
            <w:pPr>
              <w:pStyle w:val="TAC"/>
              <w:rPr>
                <w:ins w:id="16574" w:author="RedCap - BigCR editor" w:date="2022-08-29T15:32:00Z"/>
              </w:rPr>
            </w:pPr>
          </w:p>
        </w:tc>
      </w:tr>
      <w:tr w:rsidR="005E61D6" w:rsidRPr="00DB707E" w14:paraId="7018EF35" w14:textId="77777777" w:rsidTr="00AB35CF">
        <w:trPr>
          <w:ins w:id="16575" w:author="RedCap - BigCR editor" w:date="2022-08-29T15:32:00Z"/>
        </w:trPr>
        <w:tc>
          <w:tcPr>
            <w:tcW w:w="3041" w:type="dxa"/>
            <w:shd w:val="clear" w:color="auto" w:fill="auto"/>
          </w:tcPr>
          <w:p w14:paraId="18F477B2" w14:textId="77777777" w:rsidR="005E61D6" w:rsidRPr="00DB707E" w:rsidRDefault="005E61D6" w:rsidP="00AB35CF">
            <w:pPr>
              <w:pStyle w:val="TAL"/>
              <w:rPr>
                <w:ins w:id="16576" w:author="RedCap - BigCR editor" w:date="2022-08-29T15:32:00Z"/>
              </w:rPr>
            </w:pPr>
            <w:ins w:id="16577" w:author="RedCap - BigCR editor" w:date="2022-08-29T15:32:00Z">
              <w:r w:rsidRPr="00DB707E">
                <w:t>PDCCH_RA</w:t>
              </w:r>
            </w:ins>
          </w:p>
        </w:tc>
        <w:tc>
          <w:tcPr>
            <w:tcW w:w="1147" w:type="dxa"/>
            <w:tcBorders>
              <w:top w:val="nil"/>
              <w:bottom w:val="nil"/>
            </w:tcBorders>
            <w:shd w:val="clear" w:color="auto" w:fill="auto"/>
          </w:tcPr>
          <w:p w14:paraId="75A09FA2" w14:textId="77777777" w:rsidR="005E61D6" w:rsidRPr="00DB707E" w:rsidRDefault="005E61D6" w:rsidP="00AB35CF">
            <w:pPr>
              <w:pStyle w:val="TAC"/>
              <w:rPr>
                <w:ins w:id="16578" w:author="RedCap - BigCR editor" w:date="2022-08-29T15:32:00Z"/>
              </w:rPr>
            </w:pPr>
          </w:p>
        </w:tc>
        <w:tc>
          <w:tcPr>
            <w:tcW w:w="1396" w:type="dxa"/>
            <w:tcBorders>
              <w:top w:val="nil"/>
              <w:bottom w:val="nil"/>
            </w:tcBorders>
            <w:shd w:val="clear" w:color="auto" w:fill="auto"/>
          </w:tcPr>
          <w:p w14:paraId="2E18FDFE" w14:textId="77777777" w:rsidR="005E61D6" w:rsidRPr="00DB707E" w:rsidRDefault="005E61D6" w:rsidP="00AB35CF">
            <w:pPr>
              <w:pStyle w:val="TAC"/>
              <w:rPr>
                <w:ins w:id="16579" w:author="RedCap - BigCR editor" w:date="2022-08-29T15:32:00Z"/>
              </w:rPr>
            </w:pPr>
          </w:p>
        </w:tc>
        <w:tc>
          <w:tcPr>
            <w:tcW w:w="4055" w:type="dxa"/>
            <w:gridSpan w:val="2"/>
            <w:tcBorders>
              <w:top w:val="nil"/>
              <w:bottom w:val="nil"/>
            </w:tcBorders>
            <w:shd w:val="clear" w:color="auto" w:fill="auto"/>
          </w:tcPr>
          <w:p w14:paraId="0FD4C1BB" w14:textId="77777777" w:rsidR="005E61D6" w:rsidRPr="00DB707E" w:rsidRDefault="005E61D6" w:rsidP="00AB35CF">
            <w:pPr>
              <w:pStyle w:val="TAC"/>
              <w:rPr>
                <w:ins w:id="16580" w:author="RedCap - BigCR editor" w:date="2022-08-29T15:32:00Z"/>
              </w:rPr>
            </w:pPr>
          </w:p>
        </w:tc>
      </w:tr>
      <w:tr w:rsidR="005E61D6" w:rsidRPr="00DB707E" w14:paraId="65B26272" w14:textId="77777777" w:rsidTr="00AB35CF">
        <w:trPr>
          <w:ins w:id="16581" w:author="RedCap - BigCR editor" w:date="2022-08-29T15:32:00Z"/>
        </w:trPr>
        <w:tc>
          <w:tcPr>
            <w:tcW w:w="3041" w:type="dxa"/>
            <w:shd w:val="clear" w:color="auto" w:fill="auto"/>
          </w:tcPr>
          <w:p w14:paraId="079DC103" w14:textId="77777777" w:rsidR="005E61D6" w:rsidRPr="00DB707E" w:rsidRDefault="005E61D6" w:rsidP="00AB35CF">
            <w:pPr>
              <w:pStyle w:val="TAL"/>
              <w:rPr>
                <w:ins w:id="16582" w:author="RedCap - BigCR editor" w:date="2022-08-29T15:32:00Z"/>
              </w:rPr>
            </w:pPr>
            <w:ins w:id="16583" w:author="RedCap - BigCR editor" w:date="2022-08-29T15:32:00Z">
              <w:r w:rsidRPr="00DB707E">
                <w:t>PDCCH_RB</w:t>
              </w:r>
            </w:ins>
          </w:p>
        </w:tc>
        <w:tc>
          <w:tcPr>
            <w:tcW w:w="1147" w:type="dxa"/>
            <w:tcBorders>
              <w:top w:val="nil"/>
              <w:bottom w:val="nil"/>
            </w:tcBorders>
            <w:shd w:val="clear" w:color="auto" w:fill="auto"/>
          </w:tcPr>
          <w:p w14:paraId="4A025433" w14:textId="77777777" w:rsidR="005E61D6" w:rsidRPr="00DB707E" w:rsidRDefault="005E61D6" w:rsidP="00AB35CF">
            <w:pPr>
              <w:pStyle w:val="TAC"/>
              <w:rPr>
                <w:ins w:id="16584" w:author="RedCap - BigCR editor" w:date="2022-08-29T15:32:00Z"/>
              </w:rPr>
            </w:pPr>
          </w:p>
        </w:tc>
        <w:tc>
          <w:tcPr>
            <w:tcW w:w="1396" w:type="dxa"/>
            <w:tcBorders>
              <w:top w:val="nil"/>
              <w:bottom w:val="nil"/>
            </w:tcBorders>
            <w:shd w:val="clear" w:color="auto" w:fill="auto"/>
          </w:tcPr>
          <w:p w14:paraId="566506A3" w14:textId="77777777" w:rsidR="005E61D6" w:rsidRPr="00DB707E" w:rsidRDefault="005E61D6" w:rsidP="00AB35CF">
            <w:pPr>
              <w:pStyle w:val="TAC"/>
              <w:rPr>
                <w:ins w:id="16585" w:author="RedCap - BigCR editor" w:date="2022-08-29T15:32:00Z"/>
              </w:rPr>
            </w:pPr>
          </w:p>
        </w:tc>
        <w:tc>
          <w:tcPr>
            <w:tcW w:w="4055" w:type="dxa"/>
            <w:gridSpan w:val="2"/>
            <w:tcBorders>
              <w:top w:val="nil"/>
              <w:bottom w:val="nil"/>
            </w:tcBorders>
            <w:shd w:val="clear" w:color="auto" w:fill="auto"/>
          </w:tcPr>
          <w:p w14:paraId="7CBC7A72" w14:textId="77777777" w:rsidR="005E61D6" w:rsidRPr="00DB707E" w:rsidRDefault="005E61D6" w:rsidP="00AB35CF">
            <w:pPr>
              <w:pStyle w:val="TAC"/>
              <w:rPr>
                <w:ins w:id="16586" w:author="RedCap - BigCR editor" w:date="2022-08-29T15:32:00Z"/>
              </w:rPr>
            </w:pPr>
          </w:p>
        </w:tc>
      </w:tr>
      <w:tr w:rsidR="005E61D6" w:rsidRPr="00DB707E" w14:paraId="1CB39079" w14:textId="77777777" w:rsidTr="00AB35CF">
        <w:trPr>
          <w:ins w:id="16587" w:author="RedCap - BigCR editor" w:date="2022-08-29T15:32:00Z"/>
        </w:trPr>
        <w:tc>
          <w:tcPr>
            <w:tcW w:w="3041" w:type="dxa"/>
            <w:shd w:val="clear" w:color="auto" w:fill="auto"/>
          </w:tcPr>
          <w:p w14:paraId="07779326" w14:textId="77777777" w:rsidR="005E61D6" w:rsidRPr="00DB707E" w:rsidRDefault="005E61D6" w:rsidP="00AB35CF">
            <w:pPr>
              <w:pStyle w:val="TAL"/>
              <w:rPr>
                <w:ins w:id="16588" w:author="RedCap - BigCR editor" w:date="2022-08-29T15:32:00Z"/>
              </w:rPr>
            </w:pPr>
            <w:ins w:id="16589" w:author="RedCap - BigCR editor" w:date="2022-08-29T15:32:00Z">
              <w:r w:rsidRPr="00DB707E">
                <w:t>PDSCH_RA</w:t>
              </w:r>
            </w:ins>
          </w:p>
        </w:tc>
        <w:tc>
          <w:tcPr>
            <w:tcW w:w="1147" w:type="dxa"/>
            <w:tcBorders>
              <w:top w:val="nil"/>
              <w:bottom w:val="nil"/>
            </w:tcBorders>
            <w:shd w:val="clear" w:color="auto" w:fill="auto"/>
          </w:tcPr>
          <w:p w14:paraId="1154C338" w14:textId="77777777" w:rsidR="005E61D6" w:rsidRPr="00DB707E" w:rsidRDefault="005E61D6" w:rsidP="00AB35CF">
            <w:pPr>
              <w:pStyle w:val="TAC"/>
              <w:rPr>
                <w:ins w:id="16590" w:author="RedCap - BigCR editor" w:date="2022-08-29T15:32:00Z"/>
              </w:rPr>
            </w:pPr>
          </w:p>
        </w:tc>
        <w:tc>
          <w:tcPr>
            <w:tcW w:w="1396" w:type="dxa"/>
            <w:tcBorders>
              <w:top w:val="nil"/>
              <w:bottom w:val="nil"/>
            </w:tcBorders>
            <w:shd w:val="clear" w:color="auto" w:fill="auto"/>
          </w:tcPr>
          <w:p w14:paraId="7BD1E779" w14:textId="77777777" w:rsidR="005E61D6" w:rsidRPr="00DB707E" w:rsidRDefault="005E61D6" w:rsidP="00AB35CF">
            <w:pPr>
              <w:pStyle w:val="TAC"/>
              <w:rPr>
                <w:ins w:id="16591" w:author="RedCap - BigCR editor" w:date="2022-08-29T15:32:00Z"/>
              </w:rPr>
            </w:pPr>
          </w:p>
        </w:tc>
        <w:tc>
          <w:tcPr>
            <w:tcW w:w="4055" w:type="dxa"/>
            <w:gridSpan w:val="2"/>
            <w:tcBorders>
              <w:top w:val="nil"/>
              <w:bottom w:val="nil"/>
            </w:tcBorders>
            <w:shd w:val="clear" w:color="auto" w:fill="auto"/>
          </w:tcPr>
          <w:p w14:paraId="3EAA0CA3" w14:textId="77777777" w:rsidR="005E61D6" w:rsidRPr="00DB707E" w:rsidRDefault="005E61D6" w:rsidP="00AB35CF">
            <w:pPr>
              <w:pStyle w:val="TAC"/>
              <w:rPr>
                <w:ins w:id="16592" w:author="RedCap - BigCR editor" w:date="2022-08-29T15:32:00Z"/>
              </w:rPr>
            </w:pPr>
          </w:p>
        </w:tc>
      </w:tr>
      <w:tr w:rsidR="005E61D6" w:rsidRPr="00DB707E" w14:paraId="19DB602C" w14:textId="77777777" w:rsidTr="00AB35CF">
        <w:trPr>
          <w:ins w:id="16593" w:author="RedCap - BigCR editor" w:date="2022-08-29T15:32:00Z"/>
        </w:trPr>
        <w:tc>
          <w:tcPr>
            <w:tcW w:w="3041" w:type="dxa"/>
            <w:shd w:val="clear" w:color="auto" w:fill="auto"/>
          </w:tcPr>
          <w:p w14:paraId="2FBA41D5" w14:textId="77777777" w:rsidR="005E61D6" w:rsidRPr="00DB707E" w:rsidRDefault="005E61D6" w:rsidP="00AB35CF">
            <w:pPr>
              <w:pStyle w:val="TAL"/>
              <w:rPr>
                <w:ins w:id="16594" w:author="RedCap - BigCR editor" w:date="2022-08-29T15:32:00Z"/>
              </w:rPr>
            </w:pPr>
            <w:ins w:id="16595" w:author="RedCap - BigCR editor" w:date="2022-08-29T15:32:00Z">
              <w:r w:rsidRPr="00DB707E">
                <w:t>PDSCH_RB</w:t>
              </w:r>
            </w:ins>
          </w:p>
        </w:tc>
        <w:tc>
          <w:tcPr>
            <w:tcW w:w="1147" w:type="dxa"/>
            <w:tcBorders>
              <w:top w:val="nil"/>
              <w:bottom w:val="nil"/>
            </w:tcBorders>
            <w:shd w:val="clear" w:color="auto" w:fill="auto"/>
          </w:tcPr>
          <w:p w14:paraId="177C53FC" w14:textId="77777777" w:rsidR="005E61D6" w:rsidRPr="00DB707E" w:rsidRDefault="005E61D6" w:rsidP="00AB35CF">
            <w:pPr>
              <w:pStyle w:val="TAC"/>
              <w:rPr>
                <w:ins w:id="16596" w:author="RedCap - BigCR editor" w:date="2022-08-29T15:32:00Z"/>
              </w:rPr>
            </w:pPr>
          </w:p>
        </w:tc>
        <w:tc>
          <w:tcPr>
            <w:tcW w:w="1396" w:type="dxa"/>
            <w:tcBorders>
              <w:top w:val="nil"/>
              <w:bottom w:val="nil"/>
            </w:tcBorders>
            <w:shd w:val="clear" w:color="auto" w:fill="auto"/>
          </w:tcPr>
          <w:p w14:paraId="17AEA897" w14:textId="77777777" w:rsidR="005E61D6" w:rsidRPr="00DB707E" w:rsidRDefault="005E61D6" w:rsidP="00AB35CF">
            <w:pPr>
              <w:pStyle w:val="TAC"/>
              <w:rPr>
                <w:ins w:id="16597" w:author="RedCap - BigCR editor" w:date="2022-08-29T15:32:00Z"/>
              </w:rPr>
            </w:pPr>
          </w:p>
        </w:tc>
        <w:tc>
          <w:tcPr>
            <w:tcW w:w="4055" w:type="dxa"/>
            <w:gridSpan w:val="2"/>
            <w:tcBorders>
              <w:top w:val="nil"/>
              <w:bottom w:val="nil"/>
            </w:tcBorders>
            <w:shd w:val="clear" w:color="auto" w:fill="auto"/>
          </w:tcPr>
          <w:p w14:paraId="22866B9E" w14:textId="77777777" w:rsidR="005E61D6" w:rsidRPr="00DB707E" w:rsidRDefault="005E61D6" w:rsidP="00AB35CF">
            <w:pPr>
              <w:pStyle w:val="TAC"/>
              <w:rPr>
                <w:ins w:id="16598" w:author="RedCap - BigCR editor" w:date="2022-08-29T15:32:00Z"/>
              </w:rPr>
            </w:pPr>
          </w:p>
        </w:tc>
      </w:tr>
      <w:tr w:rsidR="005E61D6" w:rsidRPr="00DB707E" w14:paraId="7EA93C0D" w14:textId="77777777" w:rsidTr="00AB35CF">
        <w:trPr>
          <w:ins w:id="16599" w:author="RedCap - BigCR editor" w:date="2022-08-29T15:32:00Z"/>
        </w:trPr>
        <w:tc>
          <w:tcPr>
            <w:tcW w:w="3041" w:type="dxa"/>
            <w:shd w:val="clear" w:color="auto" w:fill="auto"/>
          </w:tcPr>
          <w:p w14:paraId="10052E50" w14:textId="77777777" w:rsidR="005E61D6" w:rsidRPr="00DB707E" w:rsidRDefault="005E61D6" w:rsidP="00AB35CF">
            <w:pPr>
              <w:pStyle w:val="TAL"/>
              <w:rPr>
                <w:ins w:id="16600" w:author="RedCap - BigCR editor" w:date="2022-08-29T15:32:00Z"/>
              </w:rPr>
            </w:pPr>
            <w:ins w:id="16601" w:author="RedCap - BigCR editor" w:date="2022-08-29T15:32:00Z">
              <w:r w:rsidRPr="00DB707E">
                <w:t>OCNG_RA</w:t>
              </w:r>
              <w:r w:rsidRPr="00DB707E">
                <w:rPr>
                  <w:rFonts w:eastAsia="Calibri"/>
                  <w:vertAlign w:val="superscript"/>
                </w:rPr>
                <w:t>Note4</w:t>
              </w:r>
            </w:ins>
          </w:p>
        </w:tc>
        <w:tc>
          <w:tcPr>
            <w:tcW w:w="1147" w:type="dxa"/>
            <w:tcBorders>
              <w:top w:val="nil"/>
              <w:bottom w:val="nil"/>
            </w:tcBorders>
            <w:shd w:val="clear" w:color="auto" w:fill="auto"/>
          </w:tcPr>
          <w:p w14:paraId="31CE5AA0" w14:textId="77777777" w:rsidR="005E61D6" w:rsidRPr="00DB707E" w:rsidRDefault="005E61D6" w:rsidP="00AB35CF">
            <w:pPr>
              <w:pStyle w:val="TAC"/>
              <w:rPr>
                <w:ins w:id="16602" w:author="RedCap - BigCR editor" w:date="2022-08-29T15:32:00Z"/>
              </w:rPr>
            </w:pPr>
          </w:p>
        </w:tc>
        <w:tc>
          <w:tcPr>
            <w:tcW w:w="1396" w:type="dxa"/>
            <w:tcBorders>
              <w:top w:val="nil"/>
              <w:bottom w:val="nil"/>
            </w:tcBorders>
            <w:shd w:val="clear" w:color="auto" w:fill="auto"/>
          </w:tcPr>
          <w:p w14:paraId="5477825E" w14:textId="77777777" w:rsidR="005E61D6" w:rsidRPr="00DB707E" w:rsidRDefault="005E61D6" w:rsidP="00AB35CF">
            <w:pPr>
              <w:pStyle w:val="TAC"/>
              <w:rPr>
                <w:ins w:id="16603" w:author="RedCap - BigCR editor" w:date="2022-08-29T15:32:00Z"/>
              </w:rPr>
            </w:pPr>
          </w:p>
        </w:tc>
        <w:tc>
          <w:tcPr>
            <w:tcW w:w="4055" w:type="dxa"/>
            <w:gridSpan w:val="2"/>
            <w:tcBorders>
              <w:top w:val="nil"/>
              <w:bottom w:val="nil"/>
            </w:tcBorders>
            <w:shd w:val="clear" w:color="auto" w:fill="auto"/>
          </w:tcPr>
          <w:p w14:paraId="07D12C9D" w14:textId="77777777" w:rsidR="005E61D6" w:rsidRPr="00DB707E" w:rsidRDefault="005E61D6" w:rsidP="00AB35CF">
            <w:pPr>
              <w:pStyle w:val="TAC"/>
              <w:rPr>
                <w:ins w:id="16604" w:author="RedCap - BigCR editor" w:date="2022-08-29T15:32:00Z"/>
              </w:rPr>
            </w:pPr>
          </w:p>
        </w:tc>
      </w:tr>
      <w:tr w:rsidR="005E61D6" w:rsidRPr="00DB707E" w14:paraId="21A4F75C" w14:textId="77777777" w:rsidTr="00AB35CF">
        <w:trPr>
          <w:ins w:id="16605" w:author="RedCap - BigCR editor" w:date="2022-08-29T15:32:00Z"/>
        </w:trPr>
        <w:tc>
          <w:tcPr>
            <w:tcW w:w="3041" w:type="dxa"/>
            <w:shd w:val="clear" w:color="auto" w:fill="auto"/>
          </w:tcPr>
          <w:p w14:paraId="3D71C7B1" w14:textId="77777777" w:rsidR="005E61D6" w:rsidRPr="00DB707E" w:rsidRDefault="005E61D6" w:rsidP="00AB35CF">
            <w:pPr>
              <w:pStyle w:val="TAL"/>
              <w:rPr>
                <w:ins w:id="16606" w:author="RedCap - BigCR editor" w:date="2022-08-29T15:32:00Z"/>
              </w:rPr>
            </w:pPr>
            <w:ins w:id="16607" w:author="RedCap - BigCR editor" w:date="2022-08-29T15:32:00Z">
              <w:r w:rsidRPr="00DB707E">
                <w:t>OCNG_RB</w:t>
              </w:r>
              <w:r w:rsidRPr="00DB707E">
                <w:rPr>
                  <w:rFonts w:eastAsia="Calibri"/>
                  <w:vertAlign w:val="superscript"/>
                </w:rPr>
                <w:t>Note4</w:t>
              </w:r>
            </w:ins>
          </w:p>
        </w:tc>
        <w:tc>
          <w:tcPr>
            <w:tcW w:w="1147" w:type="dxa"/>
            <w:tcBorders>
              <w:top w:val="nil"/>
            </w:tcBorders>
            <w:shd w:val="clear" w:color="auto" w:fill="auto"/>
          </w:tcPr>
          <w:p w14:paraId="5106ACA3" w14:textId="77777777" w:rsidR="005E61D6" w:rsidRPr="00DB707E" w:rsidRDefault="005E61D6" w:rsidP="00AB35CF">
            <w:pPr>
              <w:pStyle w:val="TAC"/>
              <w:rPr>
                <w:ins w:id="16608" w:author="RedCap - BigCR editor" w:date="2022-08-29T15:32:00Z"/>
              </w:rPr>
            </w:pPr>
          </w:p>
        </w:tc>
        <w:tc>
          <w:tcPr>
            <w:tcW w:w="1396" w:type="dxa"/>
            <w:tcBorders>
              <w:top w:val="nil"/>
            </w:tcBorders>
            <w:shd w:val="clear" w:color="auto" w:fill="auto"/>
          </w:tcPr>
          <w:p w14:paraId="0819D32B" w14:textId="77777777" w:rsidR="005E61D6" w:rsidRPr="00DB707E" w:rsidRDefault="005E61D6" w:rsidP="00AB35CF">
            <w:pPr>
              <w:pStyle w:val="TAC"/>
              <w:rPr>
                <w:ins w:id="16609" w:author="RedCap - BigCR editor" w:date="2022-08-29T15:32:00Z"/>
              </w:rPr>
            </w:pPr>
          </w:p>
        </w:tc>
        <w:tc>
          <w:tcPr>
            <w:tcW w:w="4055" w:type="dxa"/>
            <w:gridSpan w:val="2"/>
            <w:tcBorders>
              <w:top w:val="nil"/>
            </w:tcBorders>
            <w:shd w:val="clear" w:color="auto" w:fill="auto"/>
          </w:tcPr>
          <w:p w14:paraId="61C6C5F3" w14:textId="77777777" w:rsidR="005E61D6" w:rsidRPr="00DB707E" w:rsidRDefault="005E61D6" w:rsidP="00AB35CF">
            <w:pPr>
              <w:pStyle w:val="TAC"/>
              <w:rPr>
                <w:ins w:id="16610" w:author="RedCap - BigCR editor" w:date="2022-08-29T15:32:00Z"/>
              </w:rPr>
            </w:pPr>
          </w:p>
        </w:tc>
      </w:tr>
      <w:tr w:rsidR="005E61D6" w:rsidRPr="00DB707E" w14:paraId="4668BA05" w14:textId="77777777" w:rsidTr="00AB35CF">
        <w:trPr>
          <w:ins w:id="16611" w:author="RedCap - BigCR editor" w:date="2022-08-29T15:32:00Z"/>
        </w:trPr>
        <w:tc>
          <w:tcPr>
            <w:tcW w:w="3041" w:type="dxa"/>
            <w:shd w:val="clear" w:color="auto" w:fill="auto"/>
            <w:vAlign w:val="center"/>
          </w:tcPr>
          <w:p w14:paraId="50B25678" w14:textId="77777777" w:rsidR="005E61D6" w:rsidRPr="00DB707E" w:rsidRDefault="005E61D6" w:rsidP="00AB35CF">
            <w:pPr>
              <w:pStyle w:val="TAL"/>
              <w:rPr>
                <w:ins w:id="16612" w:author="RedCap - BigCR editor" w:date="2022-08-29T15:32:00Z"/>
                <w:vertAlign w:val="superscript"/>
              </w:rPr>
            </w:pPr>
            <w:ins w:id="16613" w:author="RedCap - BigCR editor" w:date="2022-08-29T15:32:00Z">
              <w:r w:rsidRPr="00DB707E">
                <w:rPr>
                  <w:rFonts w:eastAsia="Calibri"/>
                </w:rPr>
                <w:t>N</w:t>
              </w:r>
              <w:r w:rsidRPr="00DB707E">
                <w:rPr>
                  <w:rFonts w:eastAsia="Calibri"/>
                  <w:vertAlign w:val="subscript"/>
                </w:rPr>
                <w:t>oc</w:t>
              </w:r>
              <w:r w:rsidRPr="00DB707E">
                <w:rPr>
                  <w:rFonts w:eastAsia="Calibri"/>
                  <w:vertAlign w:val="superscript"/>
                </w:rPr>
                <w:t>Note5</w:t>
              </w:r>
            </w:ins>
          </w:p>
        </w:tc>
        <w:tc>
          <w:tcPr>
            <w:tcW w:w="1147" w:type="dxa"/>
            <w:shd w:val="clear" w:color="auto" w:fill="auto"/>
          </w:tcPr>
          <w:p w14:paraId="64AC0F76" w14:textId="77777777" w:rsidR="005E61D6" w:rsidRPr="00DB707E" w:rsidRDefault="005E61D6" w:rsidP="00AB35CF">
            <w:pPr>
              <w:pStyle w:val="TAC"/>
              <w:rPr>
                <w:ins w:id="16614" w:author="RedCap - BigCR editor" w:date="2022-08-29T15:32:00Z"/>
              </w:rPr>
            </w:pPr>
            <w:ins w:id="16615" w:author="RedCap - BigCR editor" w:date="2022-08-29T15:32:00Z">
              <w:r w:rsidRPr="00DB707E">
                <w:t>dBm/15kHz</w:t>
              </w:r>
            </w:ins>
          </w:p>
        </w:tc>
        <w:tc>
          <w:tcPr>
            <w:tcW w:w="1396" w:type="dxa"/>
          </w:tcPr>
          <w:p w14:paraId="37DA01DA" w14:textId="77777777" w:rsidR="005E61D6" w:rsidRPr="00DB707E" w:rsidRDefault="005E61D6" w:rsidP="00AB35CF">
            <w:pPr>
              <w:pStyle w:val="TAC"/>
              <w:rPr>
                <w:ins w:id="16616" w:author="RedCap - BigCR editor" w:date="2022-08-29T15:32:00Z"/>
              </w:rPr>
            </w:pPr>
            <w:ins w:id="16617" w:author="RedCap - BigCR editor" w:date="2022-08-29T15:32:00Z">
              <w:r w:rsidRPr="00DB707E">
                <w:t>1, 2, 3, 4, 5, 6</w:t>
              </w:r>
            </w:ins>
          </w:p>
        </w:tc>
        <w:tc>
          <w:tcPr>
            <w:tcW w:w="4055" w:type="dxa"/>
            <w:gridSpan w:val="2"/>
            <w:shd w:val="clear" w:color="auto" w:fill="auto"/>
          </w:tcPr>
          <w:p w14:paraId="4185D5D2" w14:textId="77777777" w:rsidR="005E61D6" w:rsidRPr="00DB707E" w:rsidRDefault="005E61D6" w:rsidP="00AB35CF">
            <w:pPr>
              <w:pStyle w:val="TAC"/>
              <w:rPr>
                <w:ins w:id="16618" w:author="RedCap - BigCR editor" w:date="2022-08-29T15:32:00Z"/>
              </w:rPr>
            </w:pPr>
            <w:ins w:id="16619" w:author="RedCap - BigCR editor" w:date="2022-08-29T15:32:00Z">
              <w:r w:rsidRPr="00DB707E">
                <w:t>-98</w:t>
              </w:r>
            </w:ins>
          </w:p>
        </w:tc>
      </w:tr>
      <w:tr w:rsidR="005E61D6" w:rsidRPr="00DB707E" w14:paraId="353164AE" w14:textId="77777777" w:rsidTr="00AB35CF">
        <w:trPr>
          <w:ins w:id="16620" w:author="RedCap - BigCR editor" w:date="2022-08-29T15:32:00Z"/>
        </w:trPr>
        <w:tc>
          <w:tcPr>
            <w:tcW w:w="3041" w:type="dxa"/>
            <w:shd w:val="clear" w:color="auto" w:fill="auto"/>
            <w:vAlign w:val="center"/>
          </w:tcPr>
          <w:p w14:paraId="3AB53EC3" w14:textId="77777777" w:rsidR="005E61D6" w:rsidRPr="00DB707E" w:rsidRDefault="005E61D6" w:rsidP="00AB35CF">
            <w:pPr>
              <w:pStyle w:val="TAL"/>
              <w:rPr>
                <w:ins w:id="16621" w:author="RedCap - BigCR editor" w:date="2022-08-29T15:32:00Z"/>
                <w:rFonts w:eastAsia="Calibri"/>
                <w:i/>
                <w:vertAlign w:val="superscript"/>
              </w:rPr>
            </w:pPr>
            <w:proofErr w:type="spellStart"/>
            <w:ins w:id="16622" w:author="RedCap - BigCR editor" w:date="2022-08-29T15:32:00Z">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N</w:t>
              </w:r>
              <w:r w:rsidRPr="00DB707E">
                <w:rPr>
                  <w:rFonts w:eastAsia="Calibri"/>
                  <w:vertAlign w:val="subscript"/>
                </w:rPr>
                <w:t>oc</w:t>
              </w:r>
              <w:proofErr w:type="spellEnd"/>
            </w:ins>
          </w:p>
        </w:tc>
        <w:tc>
          <w:tcPr>
            <w:tcW w:w="1147" w:type="dxa"/>
            <w:shd w:val="clear" w:color="auto" w:fill="auto"/>
          </w:tcPr>
          <w:p w14:paraId="56359CB9" w14:textId="77777777" w:rsidR="005E61D6" w:rsidRPr="00DB707E" w:rsidRDefault="005E61D6" w:rsidP="00AB35CF">
            <w:pPr>
              <w:pStyle w:val="TAC"/>
              <w:rPr>
                <w:ins w:id="16623" w:author="RedCap - BigCR editor" w:date="2022-08-29T15:32:00Z"/>
              </w:rPr>
            </w:pPr>
            <w:ins w:id="16624" w:author="RedCap - BigCR editor" w:date="2022-08-29T15:32:00Z">
              <w:r w:rsidRPr="00DB707E">
                <w:t>dB</w:t>
              </w:r>
            </w:ins>
          </w:p>
        </w:tc>
        <w:tc>
          <w:tcPr>
            <w:tcW w:w="1396" w:type="dxa"/>
          </w:tcPr>
          <w:p w14:paraId="61CA55E6" w14:textId="77777777" w:rsidR="005E61D6" w:rsidRPr="00DB707E" w:rsidRDefault="005E61D6" w:rsidP="00AB35CF">
            <w:pPr>
              <w:pStyle w:val="TAC"/>
              <w:rPr>
                <w:ins w:id="16625" w:author="RedCap - BigCR editor" w:date="2022-08-29T15:32:00Z"/>
              </w:rPr>
            </w:pPr>
            <w:ins w:id="16626" w:author="RedCap - BigCR editor" w:date="2022-08-29T15:32:00Z">
              <w:r w:rsidRPr="00DB707E">
                <w:t>1, 2, 3, 4, 5, 6</w:t>
              </w:r>
            </w:ins>
          </w:p>
        </w:tc>
        <w:tc>
          <w:tcPr>
            <w:tcW w:w="2029" w:type="dxa"/>
            <w:shd w:val="clear" w:color="auto" w:fill="auto"/>
          </w:tcPr>
          <w:p w14:paraId="2A4E3997" w14:textId="77777777" w:rsidR="005E61D6" w:rsidRPr="00DB707E" w:rsidRDefault="005E61D6" w:rsidP="00AB35CF">
            <w:pPr>
              <w:pStyle w:val="TAC"/>
              <w:rPr>
                <w:ins w:id="16627" w:author="RedCap - BigCR editor" w:date="2022-08-29T15:32:00Z"/>
              </w:rPr>
            </w:pPr>
            <w:ins w:id="16628" w:author="RedCap - BigCR editor" w:date="2022-08-29T15:32:00Z">
              <w:r w:rsidRPr="00DB707E">
                <w:t>-Infinity</w:t>
              </w:r>
            </w:ins>
          </w:p>
        </w:tc>
        <w:tc>
          <w:tcPr>
            <w:tcW w:w="2026" w:type="dxa"/>
            <w:shd w:val="clear" w:color="auto" w:fill="auto"/>
          </w:tcPr>
          <w:p w14:paraId="160411F3" w14:textId="77777777" w:rsidR="005E61D6" w:rsidRPr="00DB707E" w:rsidRDefault="005E61D6" w:rsidP="00AB35CF">
            <w:pPr>
              <w:pStyle w:val="TAC"/>
              <w:rPr>
                <w:ins w:id="16629" w:author="RedCap - BigCR editor" w:date="2022-08-29T15:32:00Z"/>
              </w:rPr>
            </w:pPr>
            <w:ins w:id="16630" w:author="RedCap - BigCR editor" w:date="2022-08-29T15:32:00Z">
              <w:r w:rsidRPr="00DB707E">
                <w:t>7</w:t>
              </w:r>
            </w:ins>
          </w:p>
        </w:tc>
      </w:tr>
      <w:tr w:rsidR="005E61D6" w:rsidRPr="00DB707E" w14:paraId="66B0E609" w14:textId="77777777" w:rsidTr="00AB35CF">
        <w:trPr>
          <w:ins w:id="16631" w:author="RedCap - BigCR editor" w:date="2022-08-29T15:32:00Z"/>
        </w:trPr>
        <w:tc>
          <w:tcPr>
            <w:tcW w:w="3041" w:type="dxa"/>
            <w:shd w:val="clear" w:color="auto" w:fill="auto"/>
            <w:vAlign w:val="center"/>
          </w:tcPr>
          <w:p w14:paraId="42F0330A" w14:textId="77777777" w:rsidR="005E61D6" w:rsidRPr="00DB707E" w:rsidRDefault="005E61D6" w:rsidP="00AB35CF">
            <w:pPr>
              <w:pStyle w:val="TAL"/>
              <w:rPr>
                <w:ins w:id="16632" w:author="RedCap - BigCR editor" w:date="2022-08-29T15:32:00Z"/>
                <w:rFonts w:eastAsia="Calibri"/>
                <w:vertAlign w:val="superscript"/>
              </w:rPr>
            </w:pPr>
            <w:proofErr w:type="spellStart"/>
            <w:ins w:id="16633" w:author="RedCap - BigCR editor" w:date="2022-08-29T15:32:00Z">
              <w:r w:rsidRPr="00DB707E">
                <w:rPr>
                  <w:rFonts w:eastAsia="Calibri"/>
                </w:rPr>
                <w:t>Ê</w:t>
              </w:r>
              <w:r w:rsidRPr="00DB707E">
                <w:rPr>
                  <w:rFonts w:eastAsia="Calibri"/>
                  <w:vertAlign w:val="subscript"/>
                </w:rPr>
                <w:t>s</w:t>
              </w:r>
              <w:proofErr w:type="spellEnd"/>
              <w:r w:rsidRPr="00DB707E">
                <w:rPr>
                  <w:rFonts w:eastAsia="Calibri"/>
                </w:rPr>
                <w:t>/I</w:t>
              </w:r>
              <w:r w:rsidRPr="00DB707E">
                <w:rPr>
                  <w:rFonts w:eastAsia="Calibri"/>
                  <w:vertAlign w:val="subscript"/>
                </w:rPr>
                <w:t>ot</w:t>
              </w:r>
              <w:r w:rsidRPr="00DB707E">
                <w:rPr>
                  <w:rFonts w:eastAsia="Calibri"/>
                  <w:vertAlign w:val="superscript"/>
                </w:rPr>
                <w:t>Note6</w:t>
              </w:r>
            </w:ins>
          </w:p>
        </w:tc>
        <w:tc>
          <w:tcPr>
            <w:tcW w:w="1147" w:type="dxa"/>
            <w:shd w:val="clear" w:color="auto" w:fill="auto"/>
          </w:tcPr>
          <w:p w14:paraId="13E2D995" w14:textId="77777777" w:rsidR="005E61D6" w:rsidRPr="00DB707E" w:rsidRDefault="005E61D6" w:rsidP="00AB35CF">
            <w:pPr>
              <w:pStyle w:val="TAC"/>
              <w:rPr>
                <w:ins w:id="16634" w:author="RedCap - BigCR editor" w:date="2022-08-29T15:32:00Z"/>
              </w:rPr>
            </w:pPr>
            <w:ins w:id="16635" w:author="RedCap - BigCR editor" w:date="2022-08-29T15:32:00Z">
              <w:r w:rsidRPr="00DB707E">
                <w:t>dB</w:t>
              </w:r>
            </w:ins>
          </w:p>
        </w:tc>
        <w:tc>
          <w:tcPr>
            <w:tcW w:w="1396" w:type="dxa"/>
          </w:tcPr>
          <w:p w14:paraId="00C1DF88" w14:textId="77777777" w:rsidR="005E61D6" w:rsidRPr="00DB707E" w:rsidRDefault="005E61D6" w:rsidP="00AB35CF">
            <w:pPr>
              <w:pStyle w:val="TAC"/>
              <w:rPr>
                <w:ins w:id="16636" w:author="RedCap - BigCR editor" w:date="2022-08-29T15:32:00Z"/>
              </w:rPr>
            </w:pPr>
            <w:ins w:id="16637" w:author="RedCap - BigCR editor" w:date="2022-08-29T15:32:00Z">
              <w:r w:rsidRPr="00DB707E">
                <w:t>1, 2, 3, 4, 5, 6</w:t>
              </w:r>
            </w:ins>
          </w:p>
        </w:tc>
        <w:tc>
          <w:tcPr>
            <w:tcW w:w="2029" w:type="dxa"/>
            <w:shd w:val="clear" w:color="auto" w:fill="auto"/>
          </w:tcPr>
          <w:p w14:paraId="28A912F0" w14:textId="77777777" w:rsidR="005E61D6" w:rsidRPr="00DB707E" w:rsidRDefault="005E61D6" w:rsidP="00AB35CF">
            <w:pPr>
              <w:pStyle w:val="TAC"/>
              <w:rPr>
                <w:ins w:id="16638" w:author="RedCap - BigCR editor" w:date="2022-08-29T15:32:00Z"/>
              </w:rPr>
            </w:pPr>
            <w:ins w:id="16639" w:author="RedCap - BigCR editor" w:date="2022-08-29T15:32:00Z">
              <w:r w:rsidRPr="00DB707E">
                <w:t>-Infinity</w:t>
              </w:r>
            </w:ins>
          </w:p>
        </w:tc>
        <w:tc>
          <w:tcPr>
            <w:tcW w:w="2026" w:type="dxa"/>
            <w:shd w:val="clear" w:color="auto" w:fill="auto"/>
          </w:tcPr>
          <w:p w14:paraId="7948534F" w14:textId="77777777" w:rsidR="005E61D6" w:rsidRPr="00DB707E" w:rsidRDefault="005E61D6" w:rsidP="00AB35CF">
            <w:pPr>
              <w:pStyle w:val="TAC"/>
              <w:rPr>
                <w:ins w:id="16640" w:author="RedCap - BigCR editor" w:date="2022-08-29T15:32:00Z"/>
              </w:rPr>
            </w:pPr>
            <w:ins w:id="16641" w:author="RedCap - BigCR editor" w:date="2022-08-29T15:32:00Z">
              <w:r w:rsidRPr="00DB707E">
                <w:t>7</w:t>
              </w:r>
            </w:ins>
          </w:p>
        </w:tc>
      </w:tr>
      <w:tr w:rsidR="005E61D6" w:rsidRPr="00DB707E" w14:paraId="49B2EDF6" w14:textId="77777777" w:rsidTr="00AB35CF">
        <w:trPr>
          <w:ins w:id="16642" w:author="RedCap - BigCR editor" w:date="2022-08-29T15:32:00Z"/>
        </w:trPr>
        <w:tc>
          <w:tcPr>
            <w:tcW w:w="3041" w:type="dxa"/>
            <w:shd w:val="clear" w:color="auto" w:fill="auto"/>
            <w:vAlign w:val="center"/>
          </w:tcPr>
          <w:p w14:paraId="2B75D1E5" w14:textId="77777777" w:rsidR="005E61D6" w:rsidRPr="00DB707E" w:rsidRDefault="005E61D6" w:rsidP="00AB35CF">
            <w:pPr>
              <w:pStyle w:val="TAL"/>
              <w:rPr>
                <w:ins w:id="16643" w:author="RedCap - BigCR editor" w:date="2022-08-29T15:32:00Z"/>
                <w:rFonts w:eastAsia="Calibri"/>
                <w:vertAlign w:val="superscript"/>
              </w:rPr>
            </w:pPr>
            <w:ins w:id="16644" w:author="RedCap - BigCR editor" w:date="2022-08-29T15:32:00Z">
              <w:r w:rsidRPr="00DB707E">
                <w:rPr>
                  <w:rFonts w:eastAsia="Calibri"/>
                </w:rPr>
                <w:t>RSRP</w:t>
              </w:r>
              <w:r w:rsidRPr="00DB707E">
                <w:rPr>
                  <w:rFonts w:eastAsia="Calibri"/>
                  <w:vertAlign w:val="superscript"/>
                </w:rPr>
                <w:t>Note6</w:t>
              </w:r>
            </w:ins>
          </w:p>
        </w:tc>
        <w:tc>
          <w:tcPr>
            <w:tcW w:w="1147" w:type="dxa"/>
            <w:shd w:val="clear" w:color="auto" w:fill="auto"/>
          </w:tcPr>
          <w:p w14:paraId="620203DF" w14:textId="77777777" w:rsidR="005E61D6" w:rsidRPr="00DB707E" w:rsidRDefault="005E61D6" w:rsidP="00AB35CF">
            <w:pPr>
              <w:pStyle w:val="TAC"/>
              <w:rPr>
                <w:ins w:id="16645" w:author="RedCap - BigCR editor" w:date="2022-08-29T15:32:00Z"/>
              </w:rPr>
            </w:pPr>
            <w:ins w:id="16646" w:author="RedCap - BigCR editor" w:date="2022-08-29T15:32:00Z">
              <w:r w:rsidRPr="00DB707E">
                <w:t>dBm/15kHz</w:t>
              </w:r>
            </w:ins>
          </w:p>
        </w:tc>
        <w:tc>
          <w:tcPr>
            <w:tcW w:w="1396" w:type="dxa"/>
          </w:tcPr>
          <w:p w14:paraId="025B7F5F" w14:textId="77777777" w:rsidR="005E61D6" w:rsidRPr="00DB707E" w:rsidRDefault="005E61D6" w:rsidP="00AB35CF">
            <w:pPr>
              <w:pStyle w:val="TAC"/>
              <w:rPr>
                <w:ins w:id="16647" w:author="RedCap - BigCR editor" w:date="2022-08-29T15:32:00Z"/>
              </w:rPr>
            </w:pPr>
            <w:ins w:id="16648" w:author="RedCap - BigCR editor" w:date="2022-08-29T15:32:00Z">
              <w:r w:rsidRPr="00DB707E">
                <w:t>1, 2, 3, 4, 5, 6</w:t>
              </w:r>
            </w:ins>
          </w:p>
        </w:tc>
        <w:tc>
          <w:tcPr>
            <w:tcW w:w="2029" w:type="dxa"/>
            <w:shd w:val="clear" w:color="auto" w:fill="auto"/>
          </w:tcPr>
          <w:p w14:paraId="0B320E92" w14:textId="77777777" w:rsidR="005E61D6" w:rsidRPr="00DB707E" w:rsidRDefault="005E61D6" w:rsidP="00AB35CF">
            <w:pPr>
              <w:pStyle w:val="TAC"/>
              <w:rPr>
                <w:ins w:id="16649" w:author="RedCap - BigCR editor" w:date="2022-08-29T15:32:00Z"/>
              </w:rPr>
            </w:pPr>
            <w:ins w:id="16650" w:author="RedCap - BigCR editor" w:date="2022-08-29T15:32:00Z">
              <w:r w:rsidRPr="00DB707E">
                <w:t>-Infinity</w:t>
              </w:r>
            </w:ins>
          </w:p>
        </w:tc>
        <w:tc>
          <w:tcPr>
            <w:tcW w:w="2026" w:type="dxa"/>
            <w:shd w:val="clear" w:color="auto" w:fill="auto"/>
          </w:tcPr>
          <w:p w14:paraId="1A65AD38" w14:textId="77777777" w:rsidR="005E61D6" w:rsidRPr="00DB707E" w:rsidRDefault="005E61D6" w:rsidP="00AB35CF">
            <w:pPr>
              <w:pStyle w:val="TAC"/>
              <w:rPr>
                <w:ins w:id="16651" w:author="RedCap - BigCR editor" w:date="2022-08-29T15:32:00Z"/>
              </w:rPr>
            </w:pPr>
            <w:ins w:id="16652" w:author="RedCap - BigCR editor" w:date="2022-08-29T15:32:00Z">
              <w:r w:rsidRPr="00DB707E">
                <w:t>-91</w:t>
              </w:r>
            </w:ins>
          </w:p>
        </w:tc>
      </w:tr>
      <w:tr w:rsidR="005E61D6" w:rsidRPr="00DB707E" w14:paraId="558FE351" w14:textId="77777777" w:rsidTr="00AB35CF">
        <w:trPr>
          <w:ins w:id="16653" w:author="RedCap - BigCR editor" w:date="2022-08-29T15:32:00Z"/>
        </w:trPr>
        <w:tc>
          <w:tcPr>
            <w:tcW w:w="3041" w:type="dxa"/>
            <w:shd w:val="clear" w:color="auto" w:fill="auto"/>
            <w:vAlign w:val="center"/>
          </w:tcPr>
          <w:p w14:paraId="705FE2E6" w14:textId="77777777" w:rsidR="005E61D6" w:rsidRPr="00DB707E" w:rsidRDefault="005E61D6" w:rsidP="00AB35CF">
            <w:pPr>
              <w:pStyle w:val="TAL"/>
              <w:rPr>
                <w:ins w:id="16654" w:author="RedCap - BigCR editor" w:date="2022-08-29T15:32:00Z"/>
                <w:rFonts w:eastAsia="Calibri"/>
                <w:vertAlign w:val="superscript"/>
              </w:rPr>
            </w:pPr>
            <w:ins w:id="16655" w:author="RedCap - BigCR editor" w:date="2022-08-29T15:32:00Z">
              <w:r w:rsidRPr="00DB707E">
                <w:rPr>
                  <w:rFonts w:eastAsia="Calibri"/>
                </w:rPr>
                <w:t>SCH_RP</w:t>
              </w:r>
              <w:r w:rsidRPr="00DB707E">
                <w:rPr>
                  <w:rFonts w:eastAsia="Calibri"/>
                  <w:vertAlign w:val="superscript"/>
                </w:rPr>
                <w:t>Note6</w:t>
              </w:r>
            </w:ins>
          </w:p>
        </w:tc>
        <w:tc>
          <w:tcPr>
            <w:tcW w:w="1147" w:type="dxa"/>
            <w:shd w:val="clear" w:color="auto" w:fill="auto"/>
          </w:tcPr>
          <w:p w14:paraId="299082B3" w14:textId="77777777" w:rsidR="005E61D6" w:rsidRPr="00DB707E" w:rsidRDefault="005E61D6" w:rsidP="00AB35CF">
            <w:pPr>
              <w:pStyle w:val="TAC"/>
              <w:rPr>
                <w:ins w:id="16656" w:author="RedCap - BigCR editor" w:date="2022-08-29T15:32:00Z"/>
              </w:rPr>
            </w:pPr>
            <w:ins w:id="16657" w:author="RedCap - BigCR editor" w:date="2022-08-29T15:32:00Z">
              <w:r w:rsidRPr="00DB707E">
                <w:t>dBm/15kHz</w:t>
              </w:r>
            </w:ins>
          </w:p>
        </w:tc>
        <w:tc>
          <w:tcPr>
            <w:tcW w:w="1396" w:type="dxa"/>
          </w:tcPr>
          <w:p w14:paraId="27F2CB4B" w14:textId="77777777" w:rsidR="005E61D6" w:rsidRPr="00DB707E" w:rsidRDefault="005E61D6" w:rsidP="00AB35CF">
            <w:pPr>
              <w:pStyle w:val="TAC"/>
              <w:rPr>
                <w:ins w:id="16658" w:author="RedCap - BigCR editor" w:date="2022-08-29T15:32:00Z"/>
              </w:rPr>
            </w:pPr>
            <w:ins w:id="16659" w:author="RedCap - BigCR editor" w:date="2022-08-29T15:32:00Z">
              <w:r w:rsidRPr="00DB707E">
                <w:t>1, 2, 3, 4, 5, 6</w:t>
              </w:r>
            </w:ins>
          </w:p>
        </w:tc>
        <w:tc>
          <w:tcPr>
            <w:tcW w:w="2029" w:type="dxa"/>
            <w:shd w:val="clear" w:color="auto" w:fill="auto"/>
          </w:tcPr>
          <w:p w14:paraId="286DD3EA" w14:textId="77777777" w:rsidR="005E61D6" w:rsidRPr="00DB707E" w:rsidRDefault="005E61D6" w:rsidP="00AB35CF">
            <w:pPr>
              <w:pStyle w:val="TAC"/>
              <w:rPr>
                <w:ins w:id="16660" w:author="RedCap - BigCR editor" w:date="2022-08-29T15:32:00Z"/>
              </w:rPr>
            </w:pPr>
            <w:ins w:id="16661" w:author="RedCap - BigCR editor" w:date="2022-08-29T15:32:00Z">
              <w:r w:rsidRPr="00DB707E">
                <w:t>-Infinity</w:t>
              </w:r>
            </w:ins>
          </w:p>
        </w:tc>
        <w:tc>
          <w:tcPr>
            <w:tcW w:w="2026" w:type="dxa"/>
            <w:shd w:val="clear" w:color="auto" w:fill="auto"/>
          </w:tcPr>
          <w:p w14:paraId="18677F6B" w14:textId="77777777" w:rsidR="005E61D6" w:rsidRPr="00DB707E" w:rsidRDefault="005E61D6" w:rsidP="00AB35CF">
            <w:pPr>
              <w:pStyle w:val="TAC"/>
              <w:rPr>
                <w:ins w:id="16662" w:author="RedCap - BigCR editor" w:date="2022-08-29T15:32:00Z"/>
              </w:rPr>
            </w:pPr>
            <w:ins w:id="16663" w:author="RedCap - BigCR editor" w:date="2022-08-29T15:32:00Z">
              <w:r w:rsidRPr="00DB707E">
                <w:t>-91</w:t>
              </w:r>
            </w:ins>
          </w:p>
        </w:tc>
      </w:tr>
      <w:tr w:rsidR="005E61D6" w:rsidRPr="00DB707E" w14:paraId="4B275A03" w14:textId="77777777" w:rsidTr="00AB35CF">
        <w:trPr>
          <w:ins w:id="16664" w:author="RedCap - BigCR editor" w:date="2022-08-29T15:32:00Z"/>
        </w:trPr>
        <w:tc>
          <w:tcPr>
            <w:tcW w:w="3041" w:type="dxa"/>
            <w:shd w:val="clear" w:color="auto" w:fill="auto"/>
            <w:vAlign w:val="center"/>
          </w:tcPr>
          <w:p w14:paraId="0C108427" w14:textId="77777777" w:rsidR="005E61D6" w:rsidRPr="00DB707E" w:rsidRDefault="005E61D6" w:rsidP="00AB35CF">
            <w:pPr>
              <w:pStyle w:val="TAL"/>
              <w:rPr>
                <w:ins w:id="16665" w:author="RedCap - BigCR editor" w:date="2022-08-29T15:32:00Z"/>
                <w:rFonts w:eastAsia="Calibri"/>
                <w:vertAlign w:val="superscript"/>
              </w:rPr>
            </w:pPr>
            <w:ins w:id="16666" w:author="RedCap - BigCR editor" w:date="2022-08-29T15:32:00Z">
              <w:r w:rsidRPr="00DB707E">
                <w:rPr>
                  <w:rFonts w:eastAsia="Calibri"/>
                </w:rPr>
                <w:t>Io</w:t>
              </w:r>
              <w:r w:rsidRPr="00DB707E">
                <w:rPr>
                  <w:rFonts w:eastAsia="Calibri"/>
                  <w:vertAlign w:val="superscript"/>
                </w:rPr>
                <w:t>Note6</w:t>
              </w:r>
            </w:ins>
          </w:p>
        </w:tc>
        <w:tc>
          <w:tcPr>
            <w:tcW w:w="1147" w:type="dxa"/>
            <w:shd w:val="clear" w:color="auto" w:fill="auto"/>
          </w:tcPr>
          <w:p w14:paraId="70AA8AF5" w14:textId="77777777" w:rsidR="005E61D6" w:rsidRPr="00DB707E" w:rsidRDefault="005E61D6" w:rsidP="00AB35CF">
            <w:pPr>
              <w:pStyle w:val="TAC"/>
              <w:rPr>
                <w:ins w:id="16667" w:author="RedCap - BigCR editor" w:date="2022-08-29T15:32:00Z"/>
              </w:rPr>
            </w:pPr>
            <w:ins w:id="16668" w:author="RedCap - BigCR editor" w:date="2022-08-29T15:32:00Z">
              <w:r w:rsidRPr="00DB707E">
                <w:t>dBm/9MHz</w:t>
              </w:r>
            </w:ins>
          </w:p>
        </w:tc>
        <w:tc>
          <w:tcPr>
            <w:tcW w:w="1396" w:type="dxa"/>
          </w:tcPr>
          <w:p w14:paraId="59A1BB15" w14:textId="77777777" w:rsidR="005E61D6" w:rsidRPr="00DB707E" w:rsidRDefault="005E61D6" w:rsidP="00AB35CF">
            <w:pPr>
              <w:pStyle w:val="TAC"/>
              <w:rPr>
                <w:ins w:id="16669" w:author="RedCap - BigCR editor" w:date="2022-08-29T15:32:00Z"/>
                <w:lang w:eastAsia="zh-CN"/>
              </w:rPr>
            </w:pPr>
            <w:ins w:id="16670" w:author="RedCap - BigCR editor" w:date="2022-08-29T15:32:00Z">
              <w:r w:rsidRPr="00DB707E">
                <w:t>1, 2, 3, 4, 5, 6</w:t>
              </w:r>
            </w:ins>
          </w:p>
        </w:tc>
        <w:tc>
          <w:tcPr>
            <w:tcW w:w="2029" w:type="dxa"/>
            <w:shd w:val="clear" w:color="auto" w:fill="auto"/>
          </w:tcPr>
          <w:p w14:paraId="2C930BFE" w14:textId="77777777" w:rsidR="005E61D6" w:rsidRPr="00DB707E" w:rsidRDefault="005E61D6" w:rsidP="00AB35CF">
            <w:pPr>
              <w:pStyle w:val="TAC"/>
              <w:rPr>
                <w:ins w:id="16671" w:author="RedCap - BigCR editor" w:date="2022-08-29T15:32:00Z"/>
                <w:lang w:eastAsia="zh-CN"/>
              </w:rPr>
            </w:pPr>
            <w:ins w:id="16672" w:author="RedCap - BigCR editor" w:date="2022-08-29T15:32:00Z">
              <w:r w:rsidRPr="00DB707E">
                <w:rPr>
                  <w:lang w:eastAsia="zh-CN"/>
                </w:rPr>
                <w:t>-70.22</w:t>
              </w:r>
            </w:ins>
          </w:p>
        </w:tc>
        <w:tc>
          <w:tcPr>
            <w:tcW w:w="2026" w:type="dxa"/>
            <w:shd w:val="clear" w:color="auto" w:fill="auto"/>
          </w:tcPr>
          <w:p w14:paraId="203FD050" w14:textId="77777777" w:rsidR="005E61D6" w:rsidRPr="00DB707E" w:rsidRDefault="005E61D6" w:rsidP="00AB35CF">
            <w:pPr>
              <w:pStyle w:val="TAC"/>
              <w:rPr>
                <w:ins w:id="16673" w:author="RedCap - BigCR editor" w:date="2022-08-29T15:32:00Z"/>
                <w:lang w:eastAsia="zh-CN"/>
              </w:rPr>
            </w:pPr>
            <w:ins w:id="16674" w:author="RedCap - BigCR editor" w:date="2022-08-29T15:32:00Z">
              <w:r w:rsidRPr="00DB707E">
                <w:rPr>
                  <w:lang w:eastAsia="zh-CN"/>
                </w:rPr>
                <w:t>-62.43</w:t>
              </w:r>
            </w:ins>
          </w:p>
        </w:tc>
      </w:tr>
      <w:tr w:rsidR="005E61D6" w:rsidRPr="00DB707E" w14:paraId="53B4E8F4" w14:textId="77777777" w:rsidTr="00AB35CF">
        <w:trPr>
          <w:ins w:id="16675" w:author="RedCap - BigCR editor" w:date="2022-08-29T15:32:00Z"/>
        </w:trPr>
        <w:tc>
          <w:tcPr>
            <w:tcW w:w="3041" w:type="dxa"/>
            <w:shd w:val="clear" w:color="auto" w:fill="auto"/>
            <w:vAlign w:val="center"/>
          </w:tcPr>
          <w:p w14:paraId="3FB513D6" w14:textId="77777777" w:rsidR="005E61D6" w:rsidRPr="00DB707E" w:rsidRDefault="005E61D6" w:rsidP="00AB35CF">
            <w:pPr>
              <w:pStyle w:val="TAL"/>
              <w:rPr>
                <w:ins w:id="16676" w:author="RedCap - BigCR editor" w:date="2022-08-29T15:32:00Z"/>
                <w:rFonts w:eastAsia="Calibri"/>
              </w:rPr>
            </w:pPr>
            <w:ins w:id="16677" w:author="RedCap - BigCR editor" w:date="2022-08-29T15:32:00Z">
              <w:r w:rsidRPr="00DB707E">
                <w:rPr>
                  <w:rFonts w:eastAsia="Calibri"/>
                </w:rPr>
                <w:t>Propagation Condition</w:t>
              </w:r>
            </w:ins>
          </w:p>
        </w:tc>
        <w:tc>
          <w:tcPr>
            <w:tcW w:w="1147" w:type="dxa"/>
            <w:shd w:val="clear" w:color="auto" w:fill="auto"/>
          </w:tcPr>
          <w:p w14:paraId="20C6BE0E" w14:textId="77777777" w:rsidR="005E61D6" w:rsidRPr="00DB707E" w:rsidRDefault="005E61D6" w:rsidP="00AB35CF">
            <w:pPr>
              <w:pStyle w:val="TAC"/>
              <w:rPr>
                <w:ins w:id="16678" w:author="RedCap - BigCR editor" w:date="2022-08-29T15:32:00Z"/>
              </w:rPr>
            </w:pPr>
          </w:p>
        </w:tc>
        <w:tc>
          <w:tcPr>
            <w:tcW w:w="1396" w:type="dxa"/>
          </w:tcPr>
          <w:p w14:paraId="0375D33D" w14:textId="77777777" w:rsidR="005E61D6" w:rsidRPr="00DB707E" w:rsidRDefault="005E61D6" w:rsidP="00AB35CF">
            <w:pPr>
              <w:pStyle w:val="TAC"/>
              <w:rPr>
                <w:ins w:id="16679" w:author="RedCap - BigCR editor" w:date="2022-08-29T15:32:00Z"/>
              </w:rPr>
            </w:pPr>
            <w:ins w:id="16680" w:author="RedCap - BigCR editor" w:date="2022-08-29T15:32:00Z">
              <w:r w:rsidRPr="00DB707E">
                <w:t>1, 2, 3, 4, 5, 6</w:t>
              </w:r>
            </w:ins>
          </w:p>
        </w:tc>
        <w:tc>
          <w:tcPr>
            <w:tcW w:w="4055" w:type="dxa"/>
            <w:gridSpan w:val="2"/>
            <w:shd w:val="clear" w:color="auto" w:fill="auto"/>
          </w:tcPr>
          <w:p w14:paraId="5A358ED2" w14:textId="77777777" w:rsidR="005E61D6" w:rsidRPr="00DB707E" w:rsidRDefault="005E61D6" w:rsidP="00AB35CF">
            <w:pPr>
              <w:pStyle w:val="TAC"/>
              <w:rPr>
                <w:ins w:id="16681" w:author="RedCap - BigCR editor" w:date="2022-08-29T15:32:00Z"/>
              </w:rPr>
            </w:pPr>
            <w:ins w:id="16682" w:author="RedCap - BigCR editor" w:date="2022-08-29T15:32:00Z">
              <w:r w:rsidRPr="00DB707E">
                <w:t>AWGN</w:t>
              </w:r>
            </w:ins>
          </w:p>
        </w:tc>
      </w:tr>
      <w:tr w:rsidR="005E61D6" w:rsidRPr="00DB707E" w14:paraId="7A21F786" w14:textId="77777777" w:rsidTr="00AB35CF">
        <w:trPr>
          <w:ins w:id="16683" w:author="RedCap - BigCR editor" w:date="2022-08-29T15:32:00Z"/>
        </w:trPr>
        <w:tc>
          <w:tcPr>
            <w:tcW w:w="3041" w:type="dxa"/>
            <w:shd w:val="clear" w:color="auto" w:fill="auto"/>
            <w:vAlign w:val="center"/>
          </w:tcPr>
          <w:p w14:paraId="5E59AA3C" w14:textId="77777777" w:rsidR="005E61D6" w:rsidRPr="00DB707E" w:rsidRDefault="005E61D6" w:rsidP="00AB35CF">
            <w:pPr>
              <w:pStyle w:val="TAL"/>
              <w:rPr>
                <w:ins w:id="16684" w:author="RedCap - BigCR editor" w:date="2022-08-29T15:32:00Z"/>
                <w:rFonts w:eastAsia="Calibri"/>
              </w:rPr>
            </w:pPr>
            <w:ins w:id="16685" w:author="RedCap - BigCR editor" w:date="2022-08-29T15:32:00Z">
              <w:r w:rsidRPr="00DB707E">
                <w:rPr>
                  <w:rFonts w:eastAsia="Calibri"/>
                </w:rPr>
                <w:t>Antenna Configuration and Correlation Matrix</w:t>
              </w:r>
              <w:r w:rsidRPr="00DB707E">
                <w:rPr>
                  <w:rFonts w:eastAsia="Calibri"/>
                  <w:vertAlign w:val="superscript"/>
                </w:rPr>
                <w:t xml:space="preserve"> Note7</w:t>
              </w:r>
            </w:ins>
          </w:p>
        </w:tc>
        <w:tc>
          <w:tcPr>
            <w:tcW w:w="1147" w:type="dxa"/>
            <w:shd w:val="clear" w:color="auto" w:fill="auto"/>
          </w:tcPr>
          <w:p w14:paraId="30E4B895" w14:textId="77777777" w:rsidR="005E61D6" w:rsidRPr="00DB707E" w:rsidRDefault="005E61D6" w:rsidP="00AB35CF">
            <w:pPr>
              <w:pStyle w:val="TAC"/>
              <w:rPr>
                <w:ins w:id="16686" w:author="RedCap - BigCR editor" w:date="2022-08-29T15:32:00Z"/>
              </w:rPr>
            </w:pPr>
          </w:p>
        </w:tc>
        <w:tc>
          <w:tcPr>
            <w:tcW w:w="1396" w:type="dxa"/>
          </w:tcPr>
          <w:p w14:paraId="5189FE79" w14:textId="77777777" w:rsidR="005E61D6" w:rsidRPr="00DB707E" w:rsidRDefault="005E61D6" w:rsidP="00AB35CF">
            <w:pPr>
              <w:pStyle w:val="TAC"/>
              <w:rPr>
                <w:ins w:id="16687" w:author="RedCap - BigCR editor" w:date="2022-08-29T15:32:00Z"/>
              </w:rPr>
            </w:pPr>
            <w:ins w:id="16688" w:author="RedCap - BigCR editor" w:date="2022-08-29T15:32:00Z">
              <w:r w:rsidRPr="00DB707E">
                <w:t>1, 2, 3, 4, 5, 6</w:t>
              </w:r>
            </w:ins>
          </w:p>
        </w:tc>
        <w:tc>
          <w:tcPr>
            <w:tcW w:w="4055" w:type="dxa"/>
            <w:gridSpan w:val="2"/>
            <w:shd w:val="clear" w:color="auto" w:fill="auto"/>
          </w:tcPr>
          <w:p w14:paraId="35F459B3" w14:textId="77777777" w:rsidR="005E61D6" w:rsidRPr="00DB707E" w:rsidRDefault="005E61D6" w:rsidP="00AB35CF">
            <w:pPr>
              <w:pStyle w:val="TAC"/>
              <w:rPr>
                <w:ins w:id="16689" w:author="RedCap - BigCR editor" w:date="2022-08-29T15:32:00Z"/>
              </w:rPr>
            </w:pPr>
            <w:ins w:id="16690" w:author="RedCap - BigCR editor" w:date="2022-08-29T15:32:00Z">
              <w:r w:rsidRPr="00DB707E">
                <w:t>1x2 Low</w:t>
              </w:r>
            </w:ins>
          </w:p>
        </w:tc>
      </w:tr>
      <w:tr w:rsidR="005E61D6" w:rsidRPr="00DB707E" w14:paraId="46AE1B09" w14:textId="77777777" w:rsidTr="00AB35CF">
        <w:trPr>
          <w:ins w:id="16691" w:author="RedCap - BigCR editor" w:date="2022-08-29T15:32:00Z"/>
        </w:trPr>
        <w:tc>
          <w:tcPr>
            <w:tcW w:w="9639" w:type="dxa"/>
            <w:gridSpan w:val="5"/>
            <w:shd w:val="clear" w:color="auto" w:fill="auto"/>
            <w:vAlign w:val="center"/>
          </w:tcPr>
          <w:p w14:paraId="0421C52C" w14:textId="77777777" w:rsidR="005E61D6" w:rsidRPr="00DB707E" w:rsidRDefault="005E61D6" w:rsidP="00AB35CF">
            <w:pPr>
              <w:pStyle w:val="TAN"/>
              <w:rPr>
                <w:ins w:id="16692" w:author="RedCap - BigCR editor" w:date="2022-08-29T15:32:00Z"/>
              </w:rPr>
            </w:pPr>
            <w:ins w:id="16693" w:author="RedCap - BigCR editor" w:date="2022-08-29T15:32:00Z">
              <w:r w:rsidRPr="00DB707E">
                <w:t>Note 1:</w:t>
              </w:r>
              <w:r w:rsidRPr="00DB707E">
                <w:tab/>
                <w:t>Special subframe and uplink-downlink configurations are specified in table 4.2-1 in TS 36.211 [23].</w:t>
              </w:r>
            </w:ins>
          </w:p>
          <w:p w14:paraId="1E95D545" w14:textId="77777777" w:rsidR="005E61D6" w:rsidRPr="00DB707E" w:rsidRDefault="005E61D6" w:rsidP="00AB35CF">
            <w:pPr>
              <w:pStyle w:val="TAN"/>
              <w:rPr>
                <w:ins w:id="16694" w:author="RedCap - BigCR editor" w:date="2022-08-29T15:32:00Z"/>
              </w:rPr>
            </w:pPr>
            <w:ins w:id="16695" w:author="RedCap - BigCR editor" w:date="2022-08-29T15:32:00Z">
              <w:r w:rsidRPr="00DB707E">
                <w:t>Note 2:</w:t>
              </w:r>
              <w:r w:rsidRPr="00DB707E">
                <w:tab/>
                <w:t>PRACH configurations are specified in table 5.7.1-2 and table 5.7.1-3 in TS 36.211 [23].</w:t>
              </w:r>
            </w:ins>
          </w:p>
          <w:p w14:paraId="752378F4" w14:textId="77777777" w:rsidR="005E61D6" w:rsidRPr="00DB707E" w:rsidRDefault="005E61D6" w:rsidP="00AB35CF">
            <w:pPr>
              <w:pStyle w:val="TAN"/>
              <w:rPr>
                <w:ins w:id="16696" w:author="RedCap - BigCR editor" w:date="2022-08-29T15:32:00Z"/>
              </w:rPr>
            </w:pPr>
            <w:ins w:id="16697" w:author="RedCap - BigCR editor" w:date="2022-08-29T15:32:00Z">
              <w:r w:rsidRPr="00DB707E">
                <w:t>Note 3:</w:t>
              </w:r>
              <w:r w:rsidRPr="00DB707E">
                <w:tab/>
                <w:t>DL RMCs and OCNG patterns are specified in clauses A 3.1 and A 3.2 of TS 36.133 [15] respectively.</w:t>
              </w:r>
            </w:ins>
          </w:p>
          <w:p w14:paraId="6CE40E04" w14:textId="77777777" w:rsidR="005E61D6" w:rsidRPr="00DB707E" w:rsidRDefault="005E61D6" w:rsidP="00AB35CF">
            <w:pPr>
              <w:pStyle w:val="TAN"/>
              <w:rPr>
                <w:ins w:id="16698" w:author="RedCap - BigCR editor" w:date="2022-08-29T15:32:00Z"/>
                <w:lang w:eastAsia="ja-JP"/>
              </w:rPr>
            </w:pPr>
            <w:ins w:id="16699" w:author="RedCap - BigCR editor" w:date="2022-08-29T15:32:00Z">
              <w:r w:rsidRPr="00DB707E">
                <w:t>Note 4:</w:t>
              </w:r>
              <w:r w:rsidRPr="00DB707E">
                <w:tab/>
                <w:t>OCNG shall be used such that all cells are fully allocated and a constant total transmitted power spectral density is achieved for all OFDM symbols.</w:t>
              </w:r>
            </w:ins>
          </w:p>
          <w:p w14:paraId="03FAA685" w14:textId="77777777" w:rsidR="005E61D6" w:rsidRPr="00DB707E" w:rsidRDefault="005E61D6" w:rsidP="00AB35CF">
            <w:pPr>
              <w:pStyle w:val="TAN"/>
              <w:rPr>
                <w:ins w:id="16700" w:author="RedCap - BigCR editor" w:date="2022-08-29T15:32:00Z"/>
              </w:rPr>
            </w:pPr>
            <w:ins w:id="16701" w:author="RedCap - BigCR editor" w:date="2022-08-29T15:32:00Z">
              <w:r w:rsidRPr="00DB707E">
                <w:t>Note 5:</w:t>
              </w:r>
              <w:r w:rsidRPr="00DB707E">
                <w:tab/>
                <w:t xml:space="preserve">Interference from other cells and noise sources not specified in the test is assumed to be constant over subcarriers and time and shall be modelled as AWGN of appropriate power for </w:t>
              </w:r>
              <w:proofErr w:type="spellStart"/>
              <w:r w:rsidRPr="00DB707E">
                <w:t>N</w:t>
              </w:r>
              <w:r w:rsidRPr="00DB707E">
                <w:rPr>
                  <w:vertAlign w:val="subscript"/>
                </w:rPr>
                <w:t>oc</w:t>
              </w:r>
              <w:proofErr w:type="spellEnd"/>
              <w:r w:rsidRPr="00DB707E">
                <w:t xml:space="preserve"> to be fulfilled.</w:t>
              </w:r>
            </w:ins>
          </w:p>
          <w:p w14:paraId="41D2E18E" w14:textId="77777777" w:rsidR="005E61D6" w:rsidRPr="00DB707E" w:rsidRDefault="005E61D6" w:rsidP="00AB35CF">
            <w:pPr>
              <w:pStyle w:val="TAN"/>
              <w:rPr>
                <w:ins w:id="16702" w:author="RedCap - BigCR editor" w:date="2022-08-29T15:32:00Z"/>
              </w:rPr>
            </w:pPr>
            <w:ins w:id="16703" w:author="RedCap - BigCR editor" w:date="2022-08-29T15:32:00Z">
              <w:r w:rsidRPr="00DB707E">
                <w:t>Note 6:</w:t>
              </w:r>
              <w:r w:rsidRPr="00DB707E">
                <w:tab/>
              </w: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I</w:t>
              </w:r>
              <w:r w:rsidRPr="00DB707E">
                <w:rPr>
                  <w:rFonts w:eastAsia="Calibri"/>
                  <w:vertAlign w:val="subscript"/>
                </w:rPr>
                <w:t>ot</w:t>
              </w:r>
              <w:proofErr w:type="spellEnd"/>
              <w:r w:rsidRPr="00DB707E">
                <w:rPr>
                  <w:lang w:eastAsia="zh-CN"/>
                </w:rPr>
                <w:t>,</w:t>
              </w:r>
              <w:r w:rsidRPr="00DB707E">
                <w:t xml:space="preserve"> RSRP, SCH_RP and Io levels have been derived from other parameters for information purposes. They are not settable parameters themselves.</w:t>
              </w:r>
            </w:ins>
          </w:p>
          <w:p w14:paraId="5223E8FD" w14:textId="77777777" w:rsidR="005E61D6" w:rsidRPr="00DB707E" w:rsidRDefault="005E61D6" w:rsidP="00AB35CF">
            <w:pPr>
              <w:pStyle w:val="TAN"/>
              <w:rPr>
                <w:ins w:id="16704" w:author="RedCap - BigCR editor" w:date="2022-08-29T15:32:00Z"/>
                <w:rFonts w:eastAsia="Malgun Gothic"/>
              </w:rPr>
            </w:pPr>
            <w:ins w:id="16705" w:author="RedCap - BigCR editor" w:date="2022-08-29T15:32:00Z">
              <w:r w:rsidRPr="00DB707E">
                <w:rPr>
                  <w:rFonts w:eastAsia="Malgun Gothic"/>
                </w:rPr>
                <w:t>Note 7:</w:t>
              </w:r>
              <w:r w:rsidRPr="00DB707E">
                <w:rPr>
                  <w:rFonts w:eastAsia="Malgun Gothic"/>
                </w:rPr>
                <w:tab/>
                <w:t>Propagation condition and correlation matrix are defined in clause B.2 in TS 36.101 [25].</w:t>
              </w:r>
            </w:ins>
          </w:p>
        </w:tc>
      </w:tr>
    </w:tbl>
    <w:p w14:paraId="204FFC0B" w14:textId="77777777" w:rsidR="005E61D6" w:rsidRPr="00DB707E" w:rsidRDefault="005E61D6" w:rsidP="005E61D6">
      <w:pPr>
        <w:rPr>
          <w:ins w:id="16706" w:author="RedCap - BigCR editor" w:date="2022-08-29T15:32:00Z"/>
          <w:rFonts w:cs="v4.2.0"/>
        </w:rPr>
      </w:pPr>
    </w:p>
    <w:p w14:paraId="3784E852" w14:textId="77777777" w:rsidR="005E61D6" w:rsidRPr="00DB707E" w:rsidRDefault="005E61D6" w:rsidP="005E61D6">
      <w:pPr>
        <w:pStyle w:val="Heading5"/>
        <w:rPr>
          <w:ins w:id="16707" w:author="RedCap - BigCR editor" w:date="2022-08-29T15:32:00Z"/>
          <w:snapToGrid w:val="0"/>
        </w:rPr>
      </w:pPr>
      <w:ins w:id="16708" w:author="RedCap - BigCR editor" w:date="2022-08-29T15:32:00Z">
        <w:r w:rsidRPr="00DB707E">
          <w:rPr>
            <w:snapToGrid w:val="0"/>
          </w:rPr>
          <w:t>A.16.3.1.10.2</w:t>
        </w:r>
        <w:r w:rsidRPr="00DB707E">
          <w:rPr>
            <w:snapToGrid w:val="0"/>
          </w:rPr>
          <w:tab/>
          <w:t>Test Requirements</w:t>
        </w:r>
      </w:ins>
    </w:p>
    <w:p w14:paraId="00D15FB8" w14:textId="77777777" w:rsidR="005E61D6" w:rsidRPr="00DB707E" w:rsidRDefault="005E61D6" w:rsidP="005E61D6">
      <w:pPr>
        <w:rPr>
          <w:ins w:id="16709" w:author="RedCap - BigCR editor" w:date="2022-08-29T15:32:00Z"/>
          <w:rFonts w:cs="v4.2.0"/>
        </w:rPr>
      </w:pPr>
      <w:ins w:id="16710" w:author="RedCap - BigCR editor" w:date="2022-08-29T15:32:00Z">
        <w:r w:rsidRPr="00DB707E">
          <w:rPr>
            <w:rFonts w:cs="v4.2.0"/>
          </w:rPr>
          <w:t xml:space="preserve">The UE shall start to transmit the PRACH to Cell 2 less than 165 </w:t>
        </w:r>
        <w:proofErr w:type="spellStart"/>
        <w:r w:rsidRPr="00DB707E">
          <w:rPr>
            <w:rFonts w:cs="v4.2.0"/>
          </w:rPr>
          <w:t>ms</w:t>
        </w:r>
        <w:proofErr w:type="spellEnd"/>
        <w:r w:rsidRPr="00DB707E">
          <w:rPr>
            <w:rFonts w:cs="v4.2.0"/>
          </w:rPr>
          <w:t xml:space="preserve"> from the beginning of time period T2.</w:t>
        </w:r>
      </w:ins>
    </w:p>
    <w:p w14:paraId="7B51C5B8" w14:textId="77777777" w:rsidR="005E61D6" w:rsidRPr="00DB707E" w:rsidRDefault="005E61D6" w:rsidP="005E61D6">
      <w:pPr>
        <w:rPr>
          <w:ins w:id="16711" w:author="RedCap - BigCR editor" w:date="2022-08-29T15:32:00Z"/>
          <w:rFonts w:cs="v4.2.0"/>
        </w:rPr>
      </w:pPr>
      <w:ins w:id="16712" w:author="RedCap - BigCR editor" w:date="2022-08-29T15:32:00Z">
        <w:r w:rsidRPr="00DB707E">
          <w:rPr>
            <w:rFonts w:cs="v4.2.0"/>
          </w:rPr>
          <w:t>The rate of correct handovers observed during repeated tests shall be at least 90%.</w:t>
        </w:r>
      </w:ins>
    </w:p>
    <w:p w14:paraId="0B1B26AC" w14:textId="77777777" w:rsidR="005E61D6" w:rsidRPr="00DB707E" w:rsidRDefault="005E61D6" w:rsidP="005E61D6">
      <w:pPr>
        <w:pStyle w:val="NO"/>
        <w:rPr>
          <w:ins w:id="16713" w:author="RedCap - BigCR editor" w:date="2022-08-29T15:32:00Z"/>
        </w:rPr>
      </w:pPr>
      <w:ins w:id="16714" w:author="RedCap - BigCR editor" w:date="2022-08-29T15:32:00Z">
        <w:r w:rsidRPr="00DB707E">
          <w:t>NOTE:</w:t>
        </w:r>
        <w:r w:rsidRPr="00DB707E">
          <w:tab/>
          <w:t xml:space="preserve">The handover delay can be expressed as: RRC procedure delay + </w:t>
        </w:r>
        <w:proofErr w:type="spellStart"/>
        <w:r w:rsidRPr="00DB707E">
          <w:rPr>
            <w:bCs/>
          </w:rPr>
          <w:t>T</w:t>
        </w:r>
        <w:r w:rsidRPr="00DB707E">
          <w:rPr>
            <w:bCs/>
            <w:vertAlign w:val="subscript"/>
          </w:rPr>
          <w:t>interrupt</w:t>
        </w:r>
        <w:proofErr w:type="spellEnd"/>
        <w:r w:rsidRPr="00DB707E">
          <w:t>, where:</w:t>
        </w:r>
      </w:ins>
    </w:p>
    <w:p w14:paraId="2BA7590C" w14:textId="77777777" w:rsidR="005E61D6" w:rsidRPr="00DB707E" w:rsidRDefault="005E61D6" w:rsidP="005E61D6">
      <w:pPr>
        <w:pStyle w:val="B10"/>
        <w:rPr>
          <w:ins w:id="16715" w:author="RedCap - BigCR editor" w:date="2022-08-29T15:32:00Z"/>
        </w:rPr>
      </w:pPr>
      <w:ins w:id="16716" w:author="RedCap - BigCR editor" w:date="2022-08-29T15:32:00Z">
        <w:r w:rsidRPr="00DB707E">
          <w:tab/>
          <w:t>RRC procedure delay</w:t>
        </w:r>
        <w:r w:rsidRPr="00DB707E">
          <w:rPr>
            <w:bCs/>
          </w:rPr>
          <w:t xml:space="preserve"> = 50 </w:t>
        </w:r>
        <w:proofErr w:type="spellStart"/>
        <w:r w:rsidRPr="00DB707E">
          <w:rPr>
            <w:bCs/>
          </w:rPr>
          <w:t>ms</w:t>
        </w:r>
        <w:proofErr w:type="spellEnd"/>
        <w:r w:rsidRPr="00DB707E">
          <w:rPr>
            <w:bCs/>
          </w:rPr>
          <w:t xml:space="preserve"> and is specified in </w:t>
        </w:r>
        <w:r w:rsidRPr="00DB707E">
          <w:t>clause 6.1.2.1</w:t>
        </w:r>
        <w:r w:rsidRPr="00DB707E">
          <w:rPr>
            <w:bCs/>
          </w:rPr>
          <w:t>.</w:t>
        </w:r>
      </w:ins>
    </w:p>
    <w:p w14:paraId="4E0FDC8D" w14:textId="77777777" w:rsidR="005E61D6" w:rsidRPr="00DB707E" w:rsidRDefault="005E61D6" w:rsidP="005E61D6">
      <w:pPr>
        <w:pStyle w:val="B10"/>
        <w:rPr>
          <w:ins w:id="16717" w:author="RedCap - BigCR editor" w:date="2022-08-29T15:32:00Z"/>
        </w:rPr>
      </w:pPr>
      <w:ins w:id="16718" w:author="RedCap - BigCR editor" w:date="2022-08-29T15:32:00Z">
        <w:r w:rsidRPr="00DB707E">
          <w:rPr>
            <w:bCs/>
          </w:rPr>
          <w:tab/>
        </w:r>
        <w:proofErr w:type="spellStart"/>
        <w:r w:rsidRPr="00DB707E">
          <w:rPr>
            <w:bCs/>
          </w:rPr>
          <w:t>T</w:t>
        </w:r>
        <w:r w:rsidRPr="00DB707E">
          <w:rPr>
            <w:bCs/>
            <w:vertAlign w:val="subscript"/>
          </w:rPr>
          <w:t>interrupt</w:t>
        </w:r>
        <w:proofErr w:type="spellEnd"/>
        <w:r w:rsidRPr="00DB707E">
          <w:t xml:space="preserve"> = 115 </w:t>
        </w:r>
        <w:proofErr w:type="spellStart"/>
        <w:r w:rsidRPr="00DB707E">
          <w:t>ms</w:t>
        </w:r>
        <w:proofErr w:type="spellEnd"/>
        <w:r w:rsidRPr="00DB707E">
          <w:t xml:space="preserve"> in the test; </w:t>
        </w:r>
        <w:proofErr w:type="spellStart"/>
        <w:r w:rsidRPr="00DB707E">
          <w:rPr>
            <w:bCs/>
          </w:rPr>
          <w:t>T</w:t>
        </w:r>
        <w:r w:rsidRPr="00DB707E">
          <w:rPr>
            <w:bCs/>
            <w:vertAlign w:val="subscript"/>
          </w:rPr>
          <w:t>interrupt</w:t>
        </w:r>
        <w:proofErr w:type="spellEnd"/>
        <w:r w:rsidRPr="00DB707E">
          <w:t xml:space="preserve"> is defined in clause 6.1.2.1.</w:t>
        </w:r>
      </w:ins>
    </w:p>
    <w:p w14:paraId="518CFA18" w14:textId="77777777" w:rsidR="005E61D6" w:rsidRPr="00DB707E" w:rsidRDefault="005E61D6" w:rsidP="005E61D6">
      <w:pPr>
        <w:tabs>
          <w:tab w:val="left" w:pos="7200"/>
        </w:tabs>
        <w:rPr>
          <w:ins w:id="16719" w:author="RedCap - BigCR editor" w:date="2022-08-29T15:32:00Z"/>
        </w:rPr>
      </w:pPr>
      <w:ins w:id="16720" w:author="RedCap - BigCR editor" w:date="2022-08-29T15:32:00Z">
        <w:r w:rsidRPr="00DB707E">
          <w:t xml:space="preserve">This gives a total of 165 </w:t>
        </w:r>
        <w:proofErr w:type="spellStart"/>
        <w:r w:rsidRPr="00DB707E">
          <w:t>ms</w:t>
        </w:r>
        <w:proofErr w:type="spellEnd"/>
        <w:r w:rsidRPr="00DB707E">
          <w:t>.</w:t>
        </w:r>
      </w:ins>
    </w:p>
    <w:p w14:paraId="6A4F4AD5" w14:textId="77777777" w:rsidR="00375FC6" w:rsidRPr="00DB707E" w:rsidRDefault="00375FC6" w:rsidP="00375FC6">
      <w:pPr>
        <w:pStyle w:val="Heading3"/>
        <w:rPr>
          <w:ins w:id="16721" w:author="RedCap - BigCR editor" w:date="2022-08-30T06:57:00Z"/>
        </w:rPr>
      </w:pPr>
      <w:ins w:id="16722" w:author="RedCap - BigCR editor" w:date="2022-08-30T06:57:00Z">
        <w:r w:rsidRPr="00DB707E">
          <w:t>A.16.3.2</w:t>
        </w:r>
        <w:r w:rsidRPr="00DB707E">
          <w:tab/>
          <w:t>RRC Connection Mobility Control</w:t>
        </w:r>
      </w:ins>
    </w:p>
    <w:p w14:paraId="7EF6C483" w14:textId="77777777" w:rsidR="00375FC6" w:rsidRPr="00DB707E" w:rsidRDefault="00375FC6" w:rsidP="00375FC6">
      <w:pPr>
        <w:pStyle w:val="Heading4"/>
        <w:rPr>
          <w:ins w:id="16723" w:author="RedCap - BigCR editor" w:date="2022-08-30T06:57:00Z"/>
          <w:snapToGrid w:val="0"/>
        </w:rPr>
      </w:pPr>
      <w:bookmarkStart w:id="16724" w:name="_Toc535476509"/>
      <w:ins w:id="16725" w:author="RedCap - BigCR editor" w:date="2022-08-30T06:57:00Z">
        <w:r w:rsidRPr="00DB707E">
          <w:rPr>
            <w:snapToGrid w:val="0"/>
          </w:rPr>
          <w:t>A.16.3.2.1</w:t>
        </w:r>
        <w:r w:rsidRPr="00DB707E">
          <w:rPr>
            <w:snapToGrid w:val="0"/>
          </w:rPr>
          <w:tab/>
          <w:t>SA: RRC Re-establishment</w:t>
        </w:r>
        <w:bookmarkEnd w:id="16724"/>
      </w:ins>
    </w:p>
    <w:p w14:paraId="1D5F73CF" w14:textId="77777777" w:rsidR="00C36CBF" w:rsidRPr="00DB707E" w:rsidRDefault="00C36CBF" w:rsidP="00C36CBF">
      <w:pPr>
        <w:pStyle w:val="Heading5"/>
        <w:rPr>
          <w:ins w:id="16726" w:author="RedCap - BigCR editor" w:date="2022-08-28T18:02:00Z"/>
          <w:snapToGrid w:val="0"/>
        </w:rPr>
      </w:pPr>
      <w:ins w:id="16727" w:author="RedCap - BigCR editor" w:date="2022-08-28T18:02:00Z">
        <w:r w:rsidRPr="00DB707E">
          <w:rPr>
            <w:snapToGrid w:val="0"/>
          </w:rPr>
          <w:t>A.16.3.2.1.1</w:t>
        </w:r>
        <w:r w:rsidRPr="00DB707E">
          <w:rPr>
            <w:snapToGrid w:val="0"/>
          </w:rPr>
          <w:tab/>
          <w:t>Intra-frequency RRC Re-establishment in FR1 for 1 Rx UE</w:t>
        </w:r>
      </w:ins>
    </w:p>
    <w:p w14:paraId="71EA81D8" w14:textId="77777777" w:rsidR="00C36CBF" w:rsidRPr="00DB707E" w:rsidRDefault="00C36CBF" w:rsidP="00C36CBF">
      <w:pPr>
        <w:pStyle w:val="H6"/>
        <w:rPr>
          <w:ins w:id="16728" w:author="RedCap - BigCR editor" w:date="2022-08-28T18:02:00Z"/>
        </w:rPr>
      </w:pPr>
      <w:ins w:id="16729" w:author="RedCap - BigCR editor" w:date="2022-08-28T18:02:00Z">
        <w:r w:rsidRPr="00DB707E">
          <w:t>A.16.3.2.1.1.1</w:t>
        </w:r>
        <w:r w:rsidRPr="00DB707E">
          <w:tab/>
        </w:r>
        <w:r w:rsidRPr="00DB707E">
          <w:rPr>
            <w:snapToGrid w:val="0"/>
          </w:rPr>
          <w:t>Test Purpose and Environment</w:t>
        </w:r>
      </w:ins>
    </w:p>
    <w:p w14:paraId="4C843DC5" w14:textId="77777777" w:rsidR="00C36CBF" w:rsidRPr="00DB707E" w:rsidRDefault="00C36CBF" w:rsidP="00C36CBF">
      <w:pPr>
        <w:rPr>
          <w:ins w:id="16730" w:author="RedCap - BigCR editor" w:date="2022-08-28T18:02:00Z"/>
          <w:rFonts w:cs="v4.2.0"/>
        </w:rPr>
      </w:pPr>
      <w:ins w:id="16731" w:author="RedCap - BigCR editor" w:date="2022-08-28T18:02:00Z">
        <w:r w:rsidRPr="00DB707E">
          <w:rPr>
            <w:rFonts w:cs="v4.2.0"/>
          </w:rPr>
          <w:t>The purpose is to verify that the NR intra-frequency RRC re-establishment delay in FR1 with known target cell is within the specified limits. These tests will verify the requirements in clause 6.2.1B.</w:t>
        </w:r>
      </w:ins>
    </w:p>
    <w:p w14:paraId="0842839D" w14:textId="77777777" w:rsidR="00C36CBF" w:rsidRPr="00DB707E" w:rsidRDefault="00C36CBF" w:rsidP="00C36CBF">
      <w:pPr>
        <w:rPr>
          <w:ins w:id="16732" w:author="RedCap - BigCR editor" w:date="2022-08-28T18:02:00Z"/>
          <w:rFonts w:cs="v4.2.0"/>
        </w:rPr>
      </w:pPr>
      <w:ins w:id="16733" w:author="RedCap - BigCR editor" w:date="2022-08-28T18:02:00Z">
        <w:r w:rsidRPr="00DB707E">
          <w:rPr>
            <w:rFonts w:cs="v4.2.0"/>
          </w:rPr>
          <w:t>The test parameters are given in table A.16.3.2.1.1.1-1, table A.16.3.2.1.1.1-2 and table A.16.3.2.1.1.1-3 below. The test consists of 3 successive time periods, with time duration of T1, T2 and T3 respectively. At the start of time period T2, cell 1, which is the active cell, is deactivated. The time period T3 starts after the occurrence of the radio link failure.</w:t>
        </w:r>
      </w:ins>
    </w:p>
    <w:p w14:paraId="7ABFD7BA" w14:textId="77777777" w:rsidR="00C36CBF" w:rsidRPr="00DB707E" w:rsidRDefault="00C36CBF" w:rsidP="00C36CBF">
      <w:pPr>
        <w:pStyle w:val="TH"/>
        <w:rPr>
          <w:ins w:id="16734" w:author="RedCap - BigCR editor" w:date="2022-08-28T18:02:00Z"/>
        </w:rPr>
      </w:pPr>
      <w:ins w:id="16735" w:author="RedCap - BigCR editor" w:date="2022-08-28T18:02:00Z">
        <w:r w:rsidRPr="00DB707E">
          <w:t>Table A.16.3.2.1.1.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C36CBF" w:rsidRPr="00DB707E" w14:paraId="7C548BDB" w14:textId="77777777" w:rsidTr="00A615F4">
        <w:trPr>
          <w:ins w:id="16736" w:author="RedCap - BigCR editor" w:date="2022-08-28T18:02:00Z"/>
        </w:trPr>
        <w:tc>
          <w:tcPr>
            <w:tcW w:w="2376" w:type="dxa"/>
            <w:shd w:val="clear" w:color="auto" w:fill="auto"/>
          </w:tcPr>
          <w:p w14:paraId="2CC3F587" w14:textId="77777777" w:rsidR="00C36CBF" w:rsidRPr="00DB707E" w:rsidRDefault="00C36CBF" w:rsidP="00A615F4">
            <w:pPr>
              <w:pStyle w:val="TAH"/>
              <w:rPr>
                <w:ins w:id="16737" w:author="RedCap - BigCR editor" w:date="2022-08-28T18:02:00Z"/>
              </w:rPr>
            </w:pPr>
            <w:ins w:id="16738" w:author="RedCap - BigCR editor" w:date="2022-08-28T18:02:00Z">
              <w:r w:rsidRPr="00DB707E">
                <w:t>Configuration</w:t>
              </w:r>
            </w:ins>
          </w:p>
        </w:tc>
        <w:tc>
          <w:tcPr>
            <w:tcW w:w="7230" w:type="dxa"/>
            <w:shd w:val="clear" w:color="auto" w:fill="auto"/>
          </w:tcPr>
          <w:p w14:paraId="74AF18BA" w14:textId="77777777" w:rsidR="00C36CBF" w:rsidRPr="00DB707E" w:rsidRDefault="00C36CBF" w:rsidP="00A615F4">
            <w:pPr>
              <w:pStyle w:val="TAH"/>
              <w:rPr>
                <w:ins w:id="16739" w:author="RedCap - BigCR editor" w:date="2022-08-28T18:02:00Z"/>
              </w:rPr>
            </w:pPr>
            <w:ins w:id="16740" w:author="RedCap - BigCR editor" w:date="2022-08-28T18:02:00Z">
              <w:r w:rsidRPr="00DB707E">
                <w:t>Description</w:t>
              </w:r>
            </w:ins>
          </w:p>
        </w:tc>
      </w:tr>
      <w:tr w:rsidR="00C36CBF" w:rsidRPr="00DB707E" w14:paraId="2E35F219" w14:textId="77777777" w:rsidTr="00A615F4">
        <w:trPr>
          <w:ins w:id="16741" w:author="RedCap - BigCR editor" w:date="2022-08-28T18:02:00Z"/>
        </w:trPr>
        <w:tc>
          <w:tcPr>
            <w:tcW w:w="2376" w:type="dxa"/>
            <w:shd w:val="clear" w:color="auto" w:fill="auto"/>
          </w:tcPr>
          <w:p w14:paraId="52864D2A" w14:textId="77777777" w:rsidR="00C36CBF" w:rsidRPr="00DB707E" w:rsidRDefault="00C36CBF" w:rsidP="00A615F4">
            <w:pPr>
              <w:pStyle w:val="TAL"/>
              <w:rPr>
                <w:ins w:id="16742" w:author="RedCap - BigCR editor" w:date="2022-08-28T18:02:00Z"/>
                <w:lang w:eastAsia="zh-CN"/>
              </w:rPr>
            </w:pPr>
            <w:ins w:id="16743" w:author="RedCap - BigCR editor" w:date="2022-08-28T18:02:00Z">
              <w:r w:rsidRPr="00DB707E">
                <w:rPr>
                  <w:lang w:eastAsia="zh-CN"/>
                </w:rPr>
                <w:t>1</w:t>
              </w:r>
            </w:ins>
          </w:p>
        </w:tc>
        <w:tc>
          <w:tcPr>
            <w:tcW w:w="7230" w:type="dxa"/>
            <w:shd w:val="clear" w:color="auto" w:fill="auto"/>
          </w:tcPr>
          <w:p w14:paraId="054B20CC" w14:textId="77777777" w:rsidR="00C36CBF" w:rsidRPr="00DB707E" w:rsidRDefault="00C36CBF" w:rsidP="00A615F4">
            <w:pPr>
              <w:pStyle w:val="TAL"/>
              <w:rPr>
                <w:ins w:id="16744" w:author="RedCap - BigCR editor" w:date="2022-08-28T18:02:00Z"/>
                <w:rFonts w:eastAsia="Malgun Gothic"/>
              </w:rPr>
            </w:pPr>
            <w:ins w:id="16745" w:author="RedCap - BigCR editor" w:date="2022-08-28T18:02:00Z">
              <w:r w:rsidRPr="00DB707E">
                <w:rPr>
                  <w:rFonts w:eastAsia="Malgun Gothic"/>
                </w:rPr>
                <w:t>15 kHz SSB SCS, 10 MHz bandwidth, FDD duplex mode</w:t>
              </w:r>
            </w:ins>
          </w:p>
        </w:tc>
      </w:tr>
      <w:tr w:rsidR="00C36CBF" w:rsidRPr="00DB707E" w14:paraId="42023964" w14:textId="77777777" w:rsidTr="00A615F4">
        <w:trPr>
          <w:ins w:id="16746" w:author="RedCap - BigCR editor" w:date="2022-08-28T18:02:00Z"/>
        </w:trPr>
        <w:tc>
          <w:tcPr>
            <w:tcW w:w="2376" w:type="dxa"/>
            <w:shd w:val="clear" w:color="auto" w:fill="auto"/>
          </w:tcPr>
          <w:p w14:paraId="66958791" w14:textId="77777777" w:rsidR="00C36CBF" w:rsidRPr="00DB707E" w:rsidRDefault="00C36CBF" w:rsidP="00A615F4">
            <w:pPr>
              <w:pStyle w:val="TAL"/>
              <w:rPr>
                <w:ins w:id="16747" w:author="RedCap - BigCR editor" w:date="2022-08-28T18:02:00Z"/>
                <w:rFonts w:eastAsia="Malgun Gothic"/>
              </w:rPr>
            </w:pPr>
            <w:ins w:id="16748" w:author="RedCap - BigCR editor" w:date="2022-08-28T18:02:00Z">
              <w:r w:rsidRPr="00DB707E">
                <w:rPr>
                  <w:rFonts w:eastAsia="Malgun Gothic"/>
                </w:rPr>
                <w:t>2</w:t>
              </w:r>
            </w:ins>
          </w:p>
        </w:tc>
        <w:tc>
          <w:tcPr>
            <w:tcW w:w="7230" w:type="dxa"/>
            <w:shd w:val="clear" w:color="auto" w:fill="auto"/>
          </w:tcPr>
          <w:p w14:paraId="117EA164" w14:textId="77777777" w:rsidR="00C36CBF" w:rsidRPr="00DB707E" w:rsidRDefault="00C36CBF" w:rsidP="00A615F4">
            <w:pPr>
              <w:pStyle w:val="TAL"/>
              <w:rPr>
                <w:ins w:id="16749" w:author="RedCap - BigCR editor" w:date="2022-08-28T18:02:00Z"/>
                <w:rFonts w:eastAsia="Malgun Gothic"/>
              </w:rPr>
            </w:pPr>
            <w:ins w:id="16750" w:author="RedCap - BigCR editor" w:date="2022-08-28T18:02:00Z">
              <w:r w:rsidRPr="00DB707E">
                <w:rPr>
                  <w:rFonts w:eastAsia="Malgun Gothic"/>
                </w:rPr>
                <w:t>15 kHz SSB SCS, 10 MHz bandwidth, TDD duplex mode</w:t>
              </w:r>
            </w:ins>
          </w:p>
        </w:tc>
      </w:tr>
      <w:tr w:rsidR="00C36CBF" w:rsidRPr="00DB707E" w14:paraId="1317ADB1" w14:textId="77777777" w:rsidTr="00A615F4">
        <w:trPr>
          <w:ins w:id="16751" w:author="RedCap - BigCR editor" w:date="2022-08-28T18:02:00Z"/>
        </w:trPr>
        <w:tc>
          <w:tcPr>
            <w:tcW w:w="2376" w:type="dxa"/>
            <w:shd w:val="clear" w:color="auto" w:fill="auto"/>
          </w:tcPr>
          <w:p w14:paraId="6A6096C7" w14:textId="77777777" w:rsidR="00C36CBF" w:rsidRPr="00DB707E" w:rsidRDefault="00C36CBF" w:rsidP="00A615F4">
            <w:pPr>
              <w:pStyle w:val="TAL"/>
              <w:rPr>
                <w:ins w:id="16752" w:author="RedCap - BigCR editor" w:date="2022-08-28T18:02:00Z"/>
                <w:rFonts w:eastAsia="Malgun Gothic"/>
              </w:rPr>
            </w:pPr>
            <w:ins w:id="16753" w:author="RedCap - BigCR editor" w:date="2022-08-28T18:02:00Z">
              <w:r w:rsidRPr="00DB707E">
                <w:rPr>
                  <w:rFonts w:eastAsia="Malgun Gothic"/>
                </w:rPr>
                <w:t>3</w:t>
              </w:r>
            </w:ins>
          </w:p>
        </w:tc>
        <w:tc>
          <w:tcPr>
            <w:tcW w:w="7230" w:type="dxa"/>
            <w:shd w:val="clear" w:color="auto" w:fill="auto"/>
          </w:tcPr>
          <w:p w14:paraId="16854E40" w14:textId="77777777" w:rsidR="00C36CBF" w:rsidRPr="00DB707E" w:rsidRDefault="00C36CBF" w:rsidP="00A615F4">
            <w:pPr>
              <w:pStyle w:val="TAL"/>
              <w:rPr>
                <w:ins w:id="16754" w:author="RedCap - BigCR editor" w:date="2022-08-28T18:02:00Z"/>
                <w:rFonts w:eastAsia="Malgun Gothic"/>
              </w:rPr>
            </w:pPr>
            <w:ins w:id="16755" w:author="RedCap - BigCR editor" w:date="2022-08-28T18:02:00Z">
              <w:r w:rsidRPr="00DB707E">
                <w:rPr>
                  <w:rFonts w:eastAsia="Malgun Gothic"/>
                </w:rPr>
                <w:t>30 kHz SSB SCS, 20 MHz bandwidth, TDD duplex mode</w:t>
              </w:r>
            </w:ins>
          </w:p>
        </w:tc>
      </w:tr>
      <w:tr w:rsidR="00C36CBF" w:rsidRPr="00DB707E" w14:paraId="1714E250" w14:textId="77777777" w:rsidTr="00A615F4">
        <w:trPr>
          <w:ins w:id="16756" w:author="RedCap - BigCR editor" w:date="2022-08-28T18:02:00Z"/>
        </w:trPr>
        <w:tc>
          <w:tcPr>
            <w:tcW w:w="2376" w:type="dxa"/>
            <w:shd w:val="clear" w:color="auto" w:fill="auto"/>
          </w:tcPr>
          <w:p w14:paraId="0E6F1ADF" w14:textId="77777777" w:rsidR="00C36CBF" w:rsidRPr="00DB707E" w:rsidRDefault="00C36CBF" w:rsidP="00A615F4">
            <w:pPr>
              <w:pStyle w:val="TAL"/>
              <w:rPr>
                <w:ins w:id="16757" w:author="RedCap - BigCR editor" w:date="2022-08-28T18:02:00Z"/>
                <w:rFonts w:eastAsia="Malgun Gothic"/>
              </w:rPr>
            </w:pPr>
            <w:ins w:id="16758" w:author="RedCap - BigCR editor" w:date="2022-08-28T18:02:00Z">
              <w:r w:rsidRPr="00DB707E">
                <w:rPr>
                  <w:rFonts w:eastAsia="Malgun Gothic"/>
                </w:rPr>
                <w:t>4</w:t>
              </w:r>
            </w:ins>
          </w:p>
        </w:tc>
        <w:tc>
          <w:tcPr>
            <w:tcW w:w="7230" w:type="dxa"/>
            <w:shd w:val="clear" w:color="auto" w:fill="auto"/>
          </w:tcPr>
          <w:p w14:paraId="57669FFF" w14:textId="77777777" w:rsidR="00C36CBF" w:rsidRPr="00DB707E" w:rsidRDefault="00C36CBF" w:rsidP="00A615F4">
            <w:pPr>
              <w:pStyle w:val="TAL"/>
              <w:rPr>
                <w:ins w:id="16759" w:author="RedCap - BigCR editor" w:date="2022-08-28T18:02:00Z"/>
                <w:rFonts w:eastAsia="Malgun Gothic"/>
              </w:rPr>
            </w:pPr>
            <w:ins w:id="16760" w:author="RedCap - BigCR editor" w:date="2022-08-28T18:02:00Z">
              <w:r w:rsidRPr="00DB707E">
                <w:rPr>
                  <w:rFonts w:eastAsia="Malgun Gothic"/>
                </w:rPr>
                <w:t>15 kHz SSB SCS, 10 MHz bandwidth, HD-FDD duplex mode</w:t>
              </w:r>
            </w:ins>
          </w:p>
        </w:tc>
      </w:tr>
      <w:tr w:rsidR="00C36CBF" w:rsidRPr="00DB707E" w14:paraId="49CB9004" w14:textId="77777777" w:rsidTr="00A615F4">
        <w:trPr>
          <w:ins w:id="16761" w:author="RedCap - BigCR editor" w:date="2022-08-28T18:02:00Z"/>
        </w:trPr>
        <w:tc>
          <w:tcPr>
            <w:tcW w:w="9606" w:type="dxa"/>
            <w:gridSpan w:val="2"/>
            <w:shd w:val="clear" w:color="auto" w:fill="auto"/>
          </w:tcPr>
          <w:p w14:paraId="173AE763" w14:textId="77777777" w:rsidR="00C36CBF" w:rsidRPr="00DB707E" w:rsidRDefault="00C36CBF" w:rsidP="00A615F4">
            <w:pPr>
              <w:pStyle w:val="TAN"/>
              <w:rPr>
                <w:ins w:id="16762" w:author="RedCap - BigCR editor" w:date="2022-08-28T18:02:00Z"/>
                <w:lang w:eastAsia="zh-CN"/>
              </w:rPr>
            </w:pPr>
            <w:ins w:id="16763" w:author="RedCap - BigCR editor" w:date="2022-08-28T18:02:00Z">
              <w:r w:rsidRPr="00DB707E">
                <w:rPr>
                  <w:lang w:eastAsia="zh-CN"/>
                </w:rPr>
                <w:t>Note:</w:t>
              </w:r>
              <w:r w:rsidRPr="00DB707E">
                <w:rPr>
                  <w:lang w:eastAsia="zh-CN"/>
                </w:rPr>
                <w:tab/>
              </w:r>
              <w:r w:rsidRPr="00DB707E">
                <w:t>The UE is only required to be tested in one of the supported test configurations.</w:t>
              </w:r>
            </w:ins>
          </w:p>
        </w:tc>
      </w:tr>
    </w:tbl>
    <w:p w14:paraId="2160B522" w14:textId="77777777" w:rsidR="00C36CBF" w:rsidRPr="00DB707E" w:rsidRDefault="00C36CBF" w:rsidP="00C36CBF">
      <w:pPr>
        <w:rPr>
          <w:ins w:id="16764" w:author="RedCap - BigCR editor" w:date="2022-08-28T18:02:00Z"/>
        </w:rPr>
      </w:pPr>
    </w:p>
    <w:p w14:paraId="16119E5D" w14:textId="77777777" w:rsidR="00C36CBF" w:rsidRPr="00DB707E" w:rsidRDefault="00C36CBF" w:rsidP="00C36CBF">
      <w:pPr>
        <w:pStyle w:val="TH"/>
        <w:rPr>
          <w:ins w:id="16765" w:author="RedCap - BigCR editor" w:date="2022-08-28T18:02:00Z"/>
        </w:rPr>
      </w:pPr>
      <w:ins w:id="16766" w:author="RedCap - BigCR editor" w:date="2022-08-28T18:02:00Z">
        <w:r w:rsidRPr="00DB707E">
          <w:lastRenderedPageBreak/>
          <w:t>Table A.16.3.2.1.1.1-2: General test parameters for NR intra-frequency RRC Re-establishment test case in FR1 for 1 Rx UE</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C36CBF" w:rsidRPr="00DB707E" w14:paraId="3111B898" w14:textId="77777777" w:rsidTr="00A615F4">
        <w:trPr>
          <w:cantSplit/>
          <w:ins w:id="16767" w:author="RedCap - BigCR editor" w:date="2022-08-28T18:02:00Z"/>
        </w:trPr>
        <w:tc>
          <w:tcPr>
            <w:tcW w:w="2802" w:type="dxa"/>
            <w:gridSpan w:val="2"/>
          </w:tcPr>
          <w:p w14:paraId="3CF5146D" w14:textId="77777777" w:rsidR="00C36CBF" w:rsidRPr="00DB707E" w:rsidRDefault="00C36CBF" w:rsidP="00A615F4">
            <w:pPr>
              <w:pStyle w:val="TAH"/>
              <w:rPr>
                <w:ins w:id="16768" w:author="RedCap - BigCR editor" w:date="2022-08-28T18:02:00Z"/>
              </w:rPr>
            </w:pPr>
            <w:ins w:id="16769" w:author="RedCap - BigCR editor" w:date="2022-08-28T18:02:00Z">
              <w:r w:rsidRPr="00DB707E">
                <w:t>Parameter</w:t>
              </w:r>
            </w:ins>
          </w:p>
        </w:tc>
        <w:tc>
          <w:tcPr>
            <w:tcW w:w="708" w:type="dxa"/>
          </w:tcPr>
          <w:p w14:paraId="211D6DBF" w14:textId="77777777" w:rsidR="00C36CBF" w:rsidRPr="00DB707E" w:rsidRDefault="00C36CBF" w:rsidP="00A615F4">
            <w:pPr>
              <w:pStyle w:val="TAH"/>
              <w:rPr>
                <w:ins w:id="16770" w:author="RedCap - BigCR editor" w:date="2022-08-28T18:02:00Z"/>
              </w:rPr>
            </w:pPr>
            <w:ins w:id="16771" w:author="RedCap - BigCR editor" w:date="2022-08-28T18:02:00Z">
              <w:r w:rsidRPr="00DB707E">
                <w:t>Unit</w:t>
              </w:r>
            </w:ins>
          </w:p>
        </w:tc>
        <w:tc>
          <w:tcPr>
            <w:tcW w:w="1418" w:type="dxa"/>
          </w:tcPr>
          <w:p w14:paraId="0107EB31" w14:textId="77777777" w:rsidR="00C36CBF" w:rsidRPr="00DB707E" w:rsidRDefault="00C36CBF" w:rsidP="00A615F4">
            <w:pPr>
              <w:pStyle w:val="TAH"/>
              <w:rPr>
                <w:ins w:id="16772" w:author="RedCap - BigCR editor" w:date="2022-08-28T18:02:00Z"/>
                <w:lang w:eastAsia="zh-CN"/>
              </w:rPr>
            </w:pPr>
            <w:ins w:id="16773" w:author="RedCap - BigCR editor" w:date="2022-08-28T18:02:00Z">
              <w:r w:rsidRPr="00DB707E">
                <w:rPr>
                  <w:lang w:eastAsia="zh-CN"/>
                </w:rPr>
                <w:t>Test configuration</w:t>
              </w:r>
            </w:ins>
          </w:p>
        </w:tc>
        <w:tc>
          <w:tcPr>
            <w:tcW w:w="1134" w:type="dxa"/>
          </w:tcPr>
          <w:p w14:paraId="27D6701F" w14:textId="77777777" w:rsidR="00C36CBF" w:rsidRPr="00DB707E" w:rsidRDefault="00C36CBF" w:rsidP="00A615F4">
            <w:pPr>
              <w:pStyle w:val="TAH"/>
              <w:rPr>
                <w:ins w:id="16774" w:author="RedCap - BigCR editor" w:date="2022-08-28T18:02:00Z"/>
              </w:rPr>
            </w:pPr>
            <w:ins w:id="16775" w:author="RedCap - BigCR editor" w:date="2022-08-28T18:02:00Z">
              <w:r w:rsidRPr="00DB707E">
                <w:t>Value</w:t>
              </w:r>
            </w:ins>
          </w:p>
        </w:tc>
        <w:tc>
          <w:tcPr>
            <w:tcW w:w="3544" w:type="dxa"/>
          </w:tcPr>
          <w:p w14:paraId="68982D60" w14:textId="77777777" w:rsidR="00C36CBF" w:rsidRPr="00DB707E" w:rsidRDefault="00C36CBF" w:rsidP="00A615F4">
            <w:pPr>
              <w:pStyle w:val="TAH"/>
              <w:rPr>
                <w:ins w:id="16776" w:author="RedCap - BigCR editor" w:date="2022-08-28T18:02:00Z"/>
              </w:rPr>
            </w:pPr>
            <w:ins w:id="16777" w:author="RedCap - BigCR editor" w:date="2022-08-28T18:02:00Z">
              <w:r w:rsidRPr="00DB707E">
                <w:t>Comment</w:t>
              </w:r>
            </w:ins>
          </w:p>
        </w:tc>
      </w:tr>
      <w:tr w:rsidR="00C36CBF" w:rsidRPr="00DB707E" w14:paraId="60E6A817" w14:textId="77777777" w:rsidTr="00A615F4">
        <w:trPr>
          <w:cantSplit/>
          <w:ins w:id="16778" w:author="RedCap - BigCR editor" w:date="2022-08-28T18:02:00Z"/>
        </w:trPr>
        <w:tc>
          <w:tcPr>
            <w:tcW w:w="1008" w:type="dxa"/>
            <w:tcBorders>
              <w:bottom w:val="nil"/>
            </w:tcBorders>
            <w:shd w:val="clear" w:color="auto" w:fill="auto"/>
          </w:tcPr>
          <w:p w14:paraId="0FE372FE" w14:textId="77777777" w:rsidR="00C36CBF" w:rsidRPr="00DB707E" w:rsidRDefault="00C36CBF" w:rsidP="00A615F4">
            <w:pPr>
              <w:pStyle w:val="TAL"/>
              <w:rPr>
                <w:ins w:id="16779" w:author="RedCap - BigCR editor" w:date="2022-08-28T18:02:00Z"/>
              </w:rPr>
            </w:pPr>
            <w:ins w:id="16780" w:author="RedCap - BigCR editor" w:date="2022-08-28T18:02:00Z">
              <w:r w:rsidRPr="00DB707E">
                <w:t>Initial condition</w:t>
              </w:r>
            </w:ins>
          </w:p>
        </w:tc>
        <w:tc>
          <w:tcPr>
            <w:tcW w:w="1794" w:type="dxa"/>
          </w:tcPr>
          <w:p w14:paraId="23BF3099" w14:textId="77777777" w:rsidR="00C36CBF" w:rsidRPr="00DB707E" w:rsidRDefault="00C36CBF" w:rsidP="00A615F4">
            <w:pPr>
              <w:pStyle w:val="TAL"/>
              <w:rPr>
                <w:ins w:id="16781" w:author="RedCap - BigCR editor" w:date="2022-08-28T18:02:00Z"/>
              </w:rPr>
            </w:pPr>
            <w:ins w:id="16782" w:author="RedCap - BigCR editor" w:date="2022-08-28T18:02:00Z">
              <w:r w:rsidRPr="00DB707E">
                <w:t>Active cell</w:t>
              </w:r>
            </w:ins>
          </w:p>
        </w:tc>
        <w:tc>
          <w:tcPr>
            <w:tcW w:w="708" w:type="dxa"/>
          </w:tcPr>
          <w:p w14:paraId="78B82B81" w14:textId="77777777" w:rsidR="00C36CBF" w:rsidRPr="00DB707E" w:rsidRDefault="00C36CBF" w:rsidP="00A615F4">
            <w:pPr>
              <w:pStyle w:val="TAC"/>
              <w:rPr>
                <w:ins w:id="16783" w:author="RedCap - BigCR editor" w:date="2022-08-28T18:02:00Z"/>
              </w:rPr>
            </w:pPr>
          </w:p>
        </w:tc>
        <w:tc>
          <w:tcPr>
            <w:tcW w:w="1418" w:type="dxa"/>
          </w:tcPr>
          <w:p w14:paraId="4C69F078" w14:textId="77777777" w:rsidR="00C36CBF" w:rsidRPr="00DB707E" w:rsidRDefault="00C36CBF" w:rsidP="00A615F4">
            <w:pPr>
              <w:pStyle w:val="TAC"/>
              <w:rPr>
                <w:ins w:id="16784" w:author="RedCap - BigCR editor" w:date="2022-08-28T18:02:00Z"/>
                <w:lang w:eastAsia="zh-CN"/>
              </w:rPr>
            </w:pPr>
            <w:ins w:id="16785" w:author="RedCap - BigCR editor" w:date="2022-08-28T18:02:00Z">
              <w:r w:rsidRPr="00DB707E">
                <w:rPr>
                  <w:lang w:eastAsia="zh-CN"/>
                </w:rPr>
                <w:t>1, 2, 3, 4</w:t>
              </w:r>
            </w:ins>
          </w:p>
        </w:tc>
        <w:tc>
          <w:tcPr>
            <w:tcW w:w="1134" w:type="dxa"/>
          </w:tcPr>
          <w:p w14:paraId="173B0822" w14:textId="77777777" w:rsidR="00C36CBF" w:rsidRPr="00DB707E" w:rsidRDefault="00C36CBF" w:rsidP="00A615F4">
            <w:pPr>
              <w:pStyle w:val="TAC"/>
              <w:rPr>
                <w:ins w:id="16786" w:author="RedCap - BigCR editor" w:date="2022-08-28T18:02:00Z"/>
              </w:rPr>
            </w:pPr>
            <w:ins w:id="16787" w:author="RedCap - BigCR editor" w:date="2022-08-28T18:02:00Z">
              <w:r w:rsidRPr="00DB707E">
                <w:t>Cell1</w:t>
              </w:r>
            </w:ins>
          </w:p>
        </w:tc>
        <w:tc>
          <w:tcPr>
            <w:tcW w:w="3544" w:type="dxa"/>
          </w:tcPr>
          <w:p w14:paraId="4EB3C057" w14:textId="77777777" w:rsidR="00C36CBF" w:rsidRPr="00DB707E" w:rsidRDefault="00C36CBF" w:rsidP="00A615F4">
            <w:pPr>
              <w:pStyle w:val="TAL"/>
              <w:rPr>
                <w:ins w:id="16788" w:author="RedCap - BigCR editor" w:date="2022-08-28T18:02:00Z"/>
              </w:rPr>
            </w:pPr>
          </w:p>
        </w:tc>
      </w:tr>
      <w:tr w:rsidR="00C36CBF" w:rsidRPr="00DB707E" w14:paraId="2217A4FE" w14:textId="77777777" w:rsidTr="00A615F4">
        <w:trPr>
          <w:cantSplit/>
          <w:trHeight w:val="463"/>
          <w:ins w:id="16789" w:author="RedCap - BigCR editor" w:date="2022-08-28T18:02:00Z"/>
        </w:trPr>
        <w:tc>
          <w:tcPr>
            <w:tcW w:w="1008" w:type="dxa"/>
            <w:tcBorders>
              <w:top w:val="nil"/>
            </w:tcBorders>
            <w:shd w:val="clear" w:color="auto" w:fill="auto"/>
          </w:tcPr>
          <w:p w14:paraId="0BCB5612" w14:textId="77777777" w:rsidR="00C36CBF" w:rsidRPr="00DB707E" w:rsidRDefault="00C36CBF" w:rsidP="00A615F4">
            <w:pPr>
              <w:pStyle w:val="TAL"/>
              <w:rPr>
                <w:ins w:id="16790" w:author="RedCap - BigCR editor" w:date="2022-08-28T18:02:00Z"/>
              </w:rPr>
            </w:pPr>
          </w:p>
        </w:tc>
        <w:tc>
          <w:tcPr>
            <w:tcW w:w="1794" w:type="dxa"/>
          </w:tcPr>
          <w:p w14:paraId="12B1B09B" w14:textId="77777777" w:rsidR="00C36CBF" w:rsidRPr="00DB707E" w:rsidRDefault="00C36CBF" w:rsidP="00A615F4">
            <w:pPr>
              <w:pStyle w:val="TAL"/>
              <w:rPr>
                <w:ins w:id="16791" w:author="RedCap - BigCR editor" w:date="2022-08-28T18:02:00Z"/>
              </w:rPr>
            </w:pPr>
            <w:ins w:id="16792" w:author="RedCap - BigCR editor" w:date="2022-08-28T18:02:00Z">
              <w:r w:rsidRPr="00DB707E">
                <w:t>Neighbour cells</w:t>
              </w:r>
            </w:ins>
          </w:p>
        </w:tc>
        <w:tc>
          <w:tcPr>
            <w:tcW w:w="708" w:type="dxa"/>
          </w:tcPr>
          <w:p w14:paraId="45D0E966" w14:textId="77777777" w:rsidR="00C36CBF" w:rsidRPr="00DB707E" w:rsidRDefault="00C36CBF" w:rsidP="00A615F4">
            <w:pPr>
              <w:pStyle w:val="TAC"/>
              <w:rPr>
                <w:ins w:id="16793" w:author="RedCap - BigCR editor" w:date="2022-08-28T18:02:00Z"/>
              </w:rPr>
            </w:pPr>
          </w:p>
        </w:tc>
        <w:tc>
          <w:tcPr>
            <w:tcW w:w="1418" w:type="dxa"/>
          </w:tcPr>
          <w:p w14:paraId="7A96C5A5" w14:textId="77777777" w:rsidR="00C36CBF" w:rsidRPr="00DB707E" w:rsidRDefault="00C36CBF" w:rsidP="00A615F4">
            <w:pPr>
              <w:pStyle w:val="TAC"/>
              <w:rPr>
                <w:ins w:id="16794" w:author="RedCap - BigCR editor" w:date="2022-08-28T18:02:00Z"/>
              </w:rPr>
            </w:pPr>
            <w:ins w:id="16795" w:author="RedCap - BigCR editor" w:date="2022-08-28T18:02:00Z">
              <w:r w:rsidRPr="00DB707E">
                <w:rPr>
                  <w:lang w:eastAsia="zh-CN"/>
                </w:rPr>
                <w:t>1, 2, 3, 4</w:t>
              </w:r>
            </w:ins>
          </w:p>
        </w:tc>
        <w:tc>
          <w:tcPr>
            <w:tcW w:w="1134" w:type="dxa"/>
          </w:tcPr>
          <w:p w14:paraId="052931BF" w14:textId="77777777" w:rsidR="00C36CBF" w:rsidRPr="00DB707E" w:rsidRDefault="00C36CBF" w:rsidP="00A615F4">
            <w:pPr>
              <w:pStyle w:val="TAC"/>
              <w:rPr>
                <w:ins w:id="16796" w:author="RedCap - BigCR editor" w:date="2022-08-28T18:02:00Z"/>
              </w:rPr>
            </w:pPr>
            <w:ins w:id="16797" w:author="RedCap - BigCR editor" w:date="2022-08-28T18:02:00Z">
              <w:r w:rsidRPr="00DB707E">
                <w:t xml:space="preserve">Cell2 </w:t>
              </w:r>
            </w:ins>
          </w:p>
        </w:tc>
        <w:tc>
          <w:tcPr>
            <w:tcW w:w="3544" w:type="dxa"/>
            <w:tcBorders>
              <w:bottom w:val="single" w:sz="4" w:space="0" w:color="auto"/>
            </w:tcBorders>
          </w:tcPr>
          <w:p w14:paraId="186627F5" w14:textId="77777777" w:rsidR="00C36CBF" w:rsidRPr="00DB707E" w:rsidRDefault="00C36CBF" w:rsidP="00A615F4">
            <w:pPr>
              <w:pStyle w:val="TAL"/>
              <w:rPr>
                <w:ins w:id="16798" w:author="RedCap - BigCR editor" w:date="2022-08-28T18:02:00Z"/>
              </w:rPr>
            </w:pPr>
          </w:p>
        </w:tc>
      </w:tr>
      <w:tr w:rsidR="00C36CBF" w:rsidRPr="00DB707E" w14:paraId="08695F83" w14:textId="77777777" w:rsidTr="00A615F4">
        <w:trPr>
          <w:cantSplit/>
          <w:ins w:id="16799" w:author="RedCap - BigCR editor" w:date="2022-08-28T18:02:00Z"/>
        </w:trPr>
        <w:tc>
          <w:tcPr>
            <w:tcW w:w="1008" w:type="dxa"/>
          </w:tcPr>
          <w:p w14:paraId="00216697" w14:textId="77777777" w:rsidR="00C36CBF" w:rsidRPr="00DB707E" w:rsidRDefault="00C36CBF" w:rsidP="00A615F4">
            <w:pPr>
              <w:pStyle w:val="TAL"/>
              <w:rPr>
                <w:ins w:id="16800" w:author="RedCap - BigCR editor" w:date="2022-08-28T18:02:00Z"/>
              </w:rPr>
            </w:pPr>
            <w:ins w:id="16801" w:author="RedCap - BigCR editor" w:date="2022-08-28T18:02:00Z">
              <w:r w:rsidRPr="00DB707E">
                <w:t>Final condition</w:t>
              </w:r>
            </w:ins>
          </w:p>
        </w:tc>
        <w:tc>
          <w:tcPr>
            <w:tcW w:w="1794" w:type="dxa"/>
          </w:tcPr>
          <w:p w14:paraId="1C6958D1" w14:textId="77777777" w:rsidR="00C36CBF" w:rsidRPr="00DB707E" w:rsidRDefault="00C36CBF" w:rsidP="00A615F4">
            <w:pPr>
              <w:pStyle w:val="TAL"/>
              <w:rPr>
                <w:ins w:id="16802" w:author="RedCap - BigCR editor" w:date="2022-08-28T18:02:00Z"/>
              </w:rPr>
            </w:pPr>
            <w:ins w:id="16803" w:author="RedCap - BigCR editor" w:date="2022-08-28T18:02:00Z">
              <w:r w:rsidRPr="00DB707E">
                <w:t>Active cell</w:t>
              </w:r>
            </w:ins>
          </w:p>
        </w:tc>
        <w:tc>
          <w:tcPr>
            <w:tcW w:w="708" w:type="dxa"/>
          </w:tcPr>
          <w:p w14:paraId="108118FB" w14:textId="77777777" w:rsidR="00C36CBF" w:rsidRPr="00DB707E" w:rsidRDefault="00C36CBF" w:rsidP="00A615F4">
            <w:pPr>
              <w:pStyle w:val="TAC"/>
              <w:rPr>
                <w:ins w:id="16804" w:author="RedCap - BigCR editor" w:date="2022-08-28T18:02:00Z"/>
              </w:rPr>
            </w:pPr>
          </w:p>
        </w:tc>
        <w:tc>
          <w:tcPr>
            <w:tcW w:w="1418" w:type="dxa"/>
          </w:tcPr>
          <w:p w14:paraId="43A808E2" w14:textId="77777777" w:rsidR="00C36CBF" w:rsidRPr="00DB707E" w:rsidRDefault="00C36CBF" w:rsidP="00A615F4">
            <w:pPr>
              <w:pStyle w:val="TAC"/>
              <w:rPr>
                <w:ins w:id="16805" w:author="RedCap - BigCR editor" w:date="2022-08-28T18:02:00Z"/>
              </w:rPr>
            </w:pPr>
            <w:ins w:id="16806" w:author="RedCap - BigCR editor" w:date="2022-08-28T18:02:00Z">
              <w:r w:rsidRPr="00DB707E">
                <w:rPr>
                  <w:lang w:eastAsia="zh-CN"/>
                </w:rPr>
                <w:t>1, 2, 3, 4</w:t>
              </w:r>
            </w:ins>
          </w:p>
        </w:tc>
        <w:tc>
          <w:tcPr>
            <w:tcW w:w="1134" w:type="dxa"/>
          </w:tcPr>
          <w:p w14:paraId="2069ACAE" w14:textId="77777777" w:rsidR="00C36CBF" w:rsidRPr="00DB707E" w:rsidRDefault="00C36CBF" w:rsidP="00A615F4">
            <w:pPr>
              <w:pStyle w:val="TAC"/>
              <w:rPr>
                <w:ins w:id="16807" w:author="RedCap - BigCR editor" w:date="2022-08-28T18:02:00Z"/>
              </w:rPr>
            </w:pPr>
            <w:ins w:id="16808" w:author="RedCap - BigCR editor" w:date="2022-08-28T18:02:00Z">
              <w:r w:rsidRPr="00DB707E">
                <w:t>Cell2</w:t>
              </w:r>
            </w:ins>
          </w:p>
        </w:tc>
        <w:tc>
          <w:tcPr>
            <w:tcW w:w="3544" w:type="dxa"/>
          </w:tcPr>
          <w:p w14:paraId="11125C3E" w14:textId="77777777" w:rsidR="00C36CBF" w:rsidRPr="00DB707E" w:rsidRDefault="00C36CBF" w:rsidP="00A615F4">
            <w:pPr>
              <w:pStyle w:val="TAL"/>
              <w:rPr>
                <w:ins w:id="16809" w:author="RedCap - BigCR editor" w:date="2022-08-28T18:02:00Z"/>
              </w:rPr>
            </w:pPr>
          </w:p>
        </w:tc>
      </w:tr>
      <w:tr w:rsidR="00C36CBF" w:rsidRPr="00DB707E" w14:paraId="66E82C7D" w14:textId="77777777" w:rsidTr="00A615F4">
        <w:trPr>
          <w:cantSplit/>
          <w:ins w:id="16810" w:author="RedCap - BigCR editor" w:date="2022-08-28T18:02:00Z"/>
        </w:trPr>
        <w:tc>
          <w:tcPr>
            <w:tcW w:w="2802" w:type="dxa"/>
            <w:gridSpan w:val="2"/>
            <w:tcBorders>
              <w:bottom w:val="single" w:sz="4" w:space="0" w:color="auto"/>
            </w:tcBorders>
          </w:tcPr>
          <w:p w14:paraId="4D81E5C7" w14:textId="77777777" w:rsidR="00C36CBF" w:rsidRPr="00DB707E" w:rsidRDefault="00C36CBF" w:rsidP="00A615F4">
            <w:pPr>
              <w:pStyle w:val="TAL"/>
              <w:rPr>
                <w:ins w:id="16811" w:author="RedCap - BigCR editor" w:date="2022-08-28T18:02:00Z"/>
              </w:rPr>
            </w:pPr>
            <w:ins w:id="16812" w:author="RedCap - BigCR editor" w:date="2022-08-28T18:02:00Z">
              <w:r w:rsidRPr="00DB707E">
                <w:rPr>
                  <w:rFonts w:cs="v4.2.0"/>
                  <w:bCs/>
                </w:rPr>
                <w:t>RF Channel Number</w:t>
              </w:r>
            </w:ins>
          </w:p>
        </w:tc>
        <w:tc>
          <w:tcPr>
            <w:tcW w:w="708" w:type="dxa"/>
          </w:tcPr>
          <w:p w14:paraId="0B58DE2F" w14:textId="77777777" w:rsidR="00C36CBF" w:rsidRPr="00DB707E" w:rsidRDefault="00C36CBF" w:rsidP="00A615F4">
            <w:pPr>
              <w:pStyle w:val="TAC"/>
              <w:rPr>
                <w:ins w:id="16813" w:author="RedCap - BigCR editor" w:date="2022-08-28T18:02:00Z"/>
              </w:rPr>
            </w:pPr>
          </w:p>
        </w:tc>
        <w:tc>
          <w:tcPr>
            <w:tcW w:w="1418" w:type="dxa"/>
          </w:tcPr>
          <w:p w14:paraId="6B507136" w14:textId="77777777" w:rsidR="00C36CBF" w:rsidRPr="00DB707E" w:rsidRDefault="00C36CBF" w:rsidP="00A615F4">
            <w:pPr>
              <w:pStyle w:val="TAC"/>
              <w:rPr>
                <w:ins w:id="16814" w:author="RedCap - BigCR editor" w:date="2022-08-28T18:02:00Z"/>
                <w:rFonts w:cs="v4.2.0"/>
                <w:bCs/>
              </w:rPr>
            </w:pPr>
            <w:ins w:id="16815" w:author="RedCap - BigCR editor" w:date="2022-08-28T18:02:00Z">
              <w:r w:rsidRPr="00DB707E">
                <w:rPr>
                  <w:lang w:eastAsia="zh-CN"/>
                </w:rPr>
                <w:t>1, 2, 3, 4</w:t>
              </w:r>
            </w:ins>
          </w:p>
        </w:tc>
        <w:tc>
          <w:tcPr>
            <w:tcW w:w="1134" w:type="dxa"/>
          </w:tcPr>
          <w:p w14:paraId="0814110B" w14:textId="77777777" w:rsidR="00C36CBF" w:rsidRPr="00DB707E" w:rsidRDefault="00C36CBF" w:rsidP="00A615F4">
            <w:pPr>
              <w:pStyle w:val="TAC"/>
              <w:rPr>
                <w:ins w:id="16816" w:author="RedCap - BigCR editor" w:date="2022-08-28T18:02:00Z"/>
              </w:rPr>
            </w:pPr>
            <w:ins w:id="16817" w:author="RedCap - BigCR editor" w:date="2022-08-28T18:02:00Z">
              <w:r w:rsidRPr="00DB707E">
                <w:rPr>
                  <w:rFonts w:cs="v4.2.0"/>
                  <w:bCs/>
                </w:rPr>
                <w:t>1</w:t>
              </w:r>
            </w:ins>
          </w:p>
        </w:tc>
        <w:tc>
          <w:tcPr>
            <w:tcW w:w="3544" w:type="dxa"/>
          </w:tcPr>
          <w:p w14:paraId="04DE802F" w14:textId="77777777" w:rsidR="00C36CBF" w:rsidRPr="00DB707E" w:rsidRDefault="00C36CBF" w:rsidP="00A615F4">
            <w:pPr>
              <w:pStyle w:val="TAL"/>
              <w:rPr>
                <w:ins w:id="16818" w:author="RedCap - BigCR editor" w:date="2022-08-28T18:02:00Z"/>
              </w:rPr>
            </w:pPr>
          </w:p>
        </w:tc>
      </w:tr>
      <w:tr w:rsidR="00C36CBF" w:rsidRPr="00DB707E" w14:paraId="680BCECA" w14:textId="77777777" w:rsidTr="00A615F4">
        <w:trPr>
          <w:cantSplit/>
          <w:ins w:id="16819" w:author="RedCap - BigCR editor" w:date="2022-08-28T18:02:00Z"/>
        </w:trPr>
        <w:tc>
          <w:tcPr>
            <w:tcW w:w="2802" w:type="dxa"/>
            <w:gridSpan w:val="2"/>
            <w:tcBorders>
              <w:bottom w:val="nil"/>
            </w:tcBorders>
            <w:shd w:val="clear" w:color="auto" w:fill="auto"/>
          </w:tcPr>
          <w:p w14:paraId="73FFB80F" w14:textId="77777777" w:rsidR="00C36CBF" w:rsidRPr="00DB707E" w:rsidRDefault="00C36CBF" w:rsidP="00A615F4">
            <w:pPr>
              <w:pStyle w:val="TAL"/>
              <w:rPr>
                <w:ins w:id="16820" w:author="RedCap - BigCR editor" w:date="2022-08-28T18:02:00Z"/>
              </w:rPr>
            </w:pPr>
            <w:ins w:id="16821" w:author="RedCap - BigCR editor" w:date="2022-08-28T18:02:00Z">
              <w:r w:rsidRPr="00DB707E">
                <w:t>Time offset between cells</w:t>
              </w:r>
            </w:ins>
          </w:p>
        </w:tc>
        <w:tc>
          <w:tcPr>
            <w:tcW w:w="708" w:type="dxa"/>
            <w:vMerge w:val="restart"/>
          </w:tcPr>
          <w:p w14:paraId="344512EF" w14:textId="77777777" w:rsidR="00C36CBF" w:rsidRPr="00DB707E" w:rsidRDefault="00C36CBF" w:rsidP="00A615F4">
            <w:pPr>
              <w:pStyle w:val="TAC"/>
              <w:rPr>
                <w:ins w:id="16822" w:author="RedCap - BigCR editor" w:date="2022-08-28T18:02:00Z"/>
              </w:rPr>
            </w:pPr>
          </w:p>
        </w:tc>
        <w:tc>
          <w:tcPr>
            <w:tcW w:w="1418" w:type="dxa"/>
          </w:tcPr>
          <w:p w14:paraId="58F41B7C" w14:textId="77777777" w:rsidR="00C36CBF" w:rsidRPr="00DB707E" w:rsidRDefault="00C36CBF" w:rsidP="00A615F4">
            <w:pPr>
              <w:pStyle w:val="TAC"/>
              <w:rPr>
                <w:ins w:id="16823" w:author="RedCap - BigCR editor" w:date="2022-08-28T18:02:00Z"/>
                <w:rFonts w:cs="v4.2.0"/>
              </w:rPr>
            </w:pPr>
            <w:ins w:id="16824" w:author="RedCap - BigCR editor" w:date="2022-08-28T18:02:00Z">
              <w:r w:rsidRPr="00DB707E">
                <w:rPr>
                  <w:lang w:eastAsia="zh-CN"/>
                </w:rPr>
                <w:t>1</w:t>
              </w:r>
            </w:ins>
          </w:p>
        </w:tc>
        <w:tc>
          <w:tcPr>
            <w:tcW w:w="1134" w:type="dxa"/>
          </w:tcPr>
          <w:p w14:paraId="27CF5AE3" w14:textId="77777777" w:rsidR="00C36CBF" w:rsidRPr="00DB707E" w:rsidRDefault="00C36CBF" w:rsidP="00A615F4">
            <w:pPr>
              <w:pStyle w:val="TAC"/>
              <w:rPr>
                <w:ins w:id="16825" w:author="RedCap - BigCR editor" w:date="2022-08-28T18:02:00Z"/>
              </w:rPr>
            </w:pPr>
            <w:ins w:id="16826" w:author="RedCap - BigCR editor" w:date="2022-08-28T18:02:00Z">
              <w:r w:rsidRPr="00DB707E">
                <w:rPr>
                  <w:rFonts w:cs="v4.2.0"/>
                </w:rPr>
                <w:t xml:space="preserve">3 </w:t>
              </w:r>
              <w:proofErr w:type="spellStart"/>
              <w:r w:rsidRPr="00DB707E">
                <w:rPr>
                  <w:rFonts w:cs="v4.2.0"/>
                </w:rPr>
                <w:t>ms</w:t>
              </w:r>
              <w:proofErr w:type="spellEnd"/>
            </w:ins>
          </w:p>
        </w:tc>
        <w:tc>
          <w:tcPr>
            <w:tcW w:w="3544" w:type="dxa"/>
          </w:tcPr>
          <w:p w14:paraId="58DE6D16" w14:textId="77777777" w:rsidR="00C36CBF" w:rsidRPr="00DB707E" w:rsidRDefault="00C36CBF" w:rsidP="00A615F4">
            <w:pPr>
              <w:pStyle w:val="TAL"/>
              <w:rPr>
                <w:ins w:id="16827" w:author="RedCap - BigCR editor" w:date="2022-08-28T18:02:00Z"/>
              </w:rPr>
            </w:pPr>
            <w:ins w:id="16828" w:author="RedCap - BigCR editor" w:date="2022-08-28T18:02:00Z">
              <w:r w:rsidRPr="00DB707E">
                <w:rPr>
                  <w:rFonts w:cs="v4.2.0"/>
                </w:rPr>
                <w:t>Asynchronous cells</w:t>
              </w:r>
            </w:ins>
          </w:p>
        </w:tc>
      </w:tr>
      <w:tr w:rsidR="00C36CBF" w:rsidRPr="00DB707E" w14:paraId="173905D7" w14:textId="77777777" w:rsidTr="00A615F4">
        <w:trPr>
          <w:cantSplit/>
          <w:ins w:id="16829" w:author="RedCap - BigCR editor" w:date="2022-08-28T18:02:00Z"/>
        </w:trPr>
        <w:tc>
          <w:tcPr>
            <w:tcW w:w="2802" w:type="dxa"/>
            <w:gridSpan w:val="2"/>
            <w:tcBorders>
              <w:top w:val="nil"/>
              <w:bottom w:val="nil"/>
            </w:tcBorders>
            <w:shd w:val="clear" w:color="auto" w:fill="auto"/>
          </w:tcPr>
          <w:p w14:paraId="28090782" w14:textId="77777777" w:rsidR="00C36CBF" w:rsidRPr="00DB707E" w:rsidRDefault="00C36CBF" w:rsidP="00A615F4">
            <w:pPr>
              <w:pStyle w:val="TAL"/>
              <w:rPr>
                <w:ins w:id="16830" w:author="RedCap - BigCR editor" w:date="2022-08-28T18:02:00Z"/>
              </w:rPr>
            </w:pPr>
          </w:p>
        </w:tc>
        <w:tc>
          <w:tcPr>
            <w:tcW w:w="708" w:type="dxa"/>
            <w:vMerge/>
          </w:tcPr>
          <w:p w14:paraId="7D71BDD2" w14:textId="77777777" w:rsidR="00C36CBF" w:rsidRPr="00DB707E" w:rsidRDefault="00C36CBF" w:rsidP="00A615F4">
            <w:pPr>
              <w:pStyle w:val="TAC"/>
              <w:rPr>
                <w:ins w:id="16831" w:author="RedCap - BigCR editor" w:date="2022-08-28T18:02:00Z"/>
                <w:rFonts w:cs="v4.2.0"/>
              </w:rPr>
            </w:pPr>
          </w:p>
        </w:tc>
        <w:tc>
          <w:tcPr>
            <w:tcW w:w="1418" w:type="dxa"/>
          </w:tcPr>
          <w:p w14:paraId="0F8C18F4" w14:textId="77777777" w:rsidR="00C36CBF" w:rsidRPr="00DB707E" w:rsidRDefault="00C36CBF" w:rsidP="00A615F4">
            <w:pPr>
              <w:pStyle w:val="TAC"/>
              <w:rPr>
                <w:ins w:id="16832" w:author="RedCap - BigCR editor" w:date="2022-08-28T18:02:00Z"/>
                <w:lang w:eastAsia="zh-CN"/>
              </w:rPr>
            </w:pPr>
            <w:ins w:id="16833" w:author="RedCap - BigCR editor" w:date="2022-08-28T18:02:00Z">
              <w:r w:rsidRPr="00DB707E">
                <w:rPr>
                  <w:lang w:eastAsia="zh-CN"/>
                </w:rPr>
                <w:t>2</w:t>
              </w:r>
            </w:ins>
          </w:p>
        </w:tc>
        <w:tc>
          <w:tcPr>
            <w:tcW w:w="1134" w:type="dxa"/>
          </w:tcPr>
          <w:p w14:paraId="0CA5FF44" w14:textId="77777777" w:rsidR="00C36CBF" w:rsidRPr="00DB707E" w:rsidRDefault="00C36CBF" w:rsidP="00A615F4">
            <w:pPr>
              <w:pStyle w:val="TAC"/>
              <w:rPr>
                <w:ins w:id="16834" w:author="RedCap - BigCR editor" w:date="2022-08-28T18:02:00Z"/>
                <w:rFonts w:cs="v4.2.0"/>
              </w:rPr>
            </w:pPr>
            <w:ins w:id="16835" w:author="RedCap - BigCR editor" w:date="2022-08-28T18:02:00Z">
              <w:r w:rsidRPr="00DB707E">
                <w:rPr>
                  <w:rFonts w:cs="v4.2.0"/>
                </w:rPr>
                <w:t xml:space="preserve">3 </w:t>
              </w:r>
              <w:r w:rsidRPr="00DB707E">
                <w:rPr>
                  <w:rFonts w:cs="v4.2.0"/>
                </w:rPr>
                <w:sym w:font="Symbol" w:char="F06D"/>
              </w:r>
              <w:r w:rsidRPr="00DB707E">
                <w:rPr>
                  <w:rFonts w:cs="v4.2.0"/>
                </w:rPr>
                <w:t>s</w:t>
              </w:r>
            </w:ins>
          </w:p>
        </w:tc>
        <w:tc>
          <w:tcPr>
            <w:tcW w:w="3544" w:type="dxa"/>
          </w:tcPr>
          <w:p w14:paraId="573E9723" w14:textId="77777777" w:rsidR="00C36CBF" w:rsidRPr="00DB707E" w:rsidRDefault="00C36CBF" w:rsidP="00A615F4">
            <w:pPr>
              <w:pStyle w:val="TAL"/>
              <w:rPr>
                <w:ins w:id="16836" w:author="RedCap - BigCR editor" w:date="2022-08-28T18:02:00Z"/>
                <w:rFonts w:cs="v4.2.0"/>
              </w:rPr>
            </w:pPr>
            <w:ins w:id="16837" w:author="RedCap - BigCR editor" w:date="2022-08-28T18:02:00Z">
              <w:r w:rsidRPr="00DB707E">
                <w:rPr>
                  <w:rFonts w:cs="v4.2.0"/>
                </w:rPr>
                <w:t>Synchronous cells</w:t>
              </w:r>
            </w:ins>
          </w:p>
        </w:tc>
      </w:tr>
      <w:tr w:rsidR="00C36CBF" w:rsidRPr="00DB707E" w14:paraId="1EE8A013" w14:textId="77777777" w:rsidTr="00A615F4">
        <w:trPr>
          <w:cantSplit/>
          <w:ins w:id="16838" w:author="RedCap - BigCR editor" w:date="2022-08-28T18:02:00Z"/>
        </w:trPr>
        <w:tc>
          <w:tcPr>
            <w:tcW w:w="2802" w:type="dxa"/>
            <w:gridSpan w:val="2"/>
            <w:tcBorders>
              <w:top w:val="nil"/>
              <w:bottom w:val="nil"/>
            </w:tcBorders>
            <w:shd w:val="clear" w:color="auto" w:fill="auto"/>
          </w:tcPr>
          <w:p w14:paraId="01A1C0B5" w14:textId="77777777" w:rsidR="00C36CBF" w:rsidRPr="00DB707E" w:rsidRDefault="00C36CBF" w:rsidP="00A615F4">
            <w:pPr>
              <w:pStyle w:val="TAL"/>
              <w:rPr>
                <w:ins w:id="16839" w:author="RedCap - BigCR editor" w:date="2022-08-28T18:02:00Z"/>
              </w:rPr>
            </w:pPr>
          </w:p>
        </w:tc>
        <w:tc>
          <w:tcPr>
            <w:tcW w:w="708" w:type="dxa"/>
            <w:vMerge/>
            <w:tcBorders>
              <w:bottom w:val="nil"/>
            </w:tcBorders>
          </w:tcPr>
          <w:p w14:paraId="356A8AB0" w14:textId="77777777" w:rsidR="00C36CBF" w:rsidRPr="00DB707E" w:rsidRDefault="00C36CBF" w:rsidP="00A615F4">
            <w:pPr>
              <w:pStyle w:val="TAC"/>
              <w:rPr>
                <w:ins w:id="16840" w:author="RedCap - BigCR editor" w:date="2022-08-28T18:02:00Z"/>
                <w:rFonts w:cs="v4.2.0"/>
              </w:rPr>
            </w:pPr>
          </w:p>
        </w:tc>
        <w:tc>
          <w:tcPr>
            <w:tcW w:w="1418" w:type="dxa"/>
          </w:tcPr>
          <w:p w14:paraId="53575ED9" w14:textId="77777777" w:rsidR="00C36CBF" w:rsidRPr="00DB707E" w:rsidRDefault="00C36CBF" w:rsidP="00A615F4">
            <w:pPr>
              <w:pStyle w:val="TAC"/>
              <w:rPr>
                <w:ins w:id="16841" w:author="RedCap - BigCR editor" w:date="2022-08-28T18:02:00Z"/>
                <w:lang w:eastAsia="zh-CN"/>
              </w:rPr>
            </w:pPr>
            <w:ins w:id="16842" w:author="RedCap - BigCR editor" w:date="2022-08-28T18:02:00Z">
              <w:r w:rsidRPr="00DB707E">
                <w:rPr>
                  <w:lang w:eastAsia="zh-CN"/>
                </w:rPr>
                <w:t>3</w:t>
              </w:r>
            </w:ins>
          </w:p>
        </w:tc>
        <w:tc>
          <w:tcPr>
            <w:tcW w:w="1134" w:type="dxa"/>
          </w:tcPr>
          <w:p w14:paraId="59DE9920" w14:textId="77777777" w:rsidR="00C36CBF" w:rsidRPr="00DB707E" w:rsidRDefault="00C36CBF" w:rsidP="00A615F4">
            <w:pPr>
              <w:pStyle w:val="TAC"/>
              <w:rPr>
                <w:ins w:id="16843" w:author="RedCap - BigCR editor" w:date="2022-08-28T18:02:00Z"/>
                <w:rFonts w:cs="v4.2.0"/>
              </w:rPr>
            </w:pPr>
            <w:ins w:id="16844" w:author="RedCap - BigCR editor" w:date="2022-08-28T18:02:00Z">
              <w:r w:rsidRPr="00DB707E">
                <w:rPr>
                  <w:rFonts w:cs="v4.2.0"/>
                </w:rPr>
                <w:t xml:space="preserve">3 </w:t>
              </w:r>
              <w:r w:rsidRPr="00DB707E">
                <w:rPr>
                  <w:rFonts w:cs="v4.2.0"/>
                </w:rPr>
                <w:sym w:font="Symbol" w:char="F06D"/>
              </w:r>
              <w:r w:rsidRPr="00DB707E">
                <w:rPr>
                  <w:rFonts w:cs="v4.2.0"/>
                </w:rPr>
                <w:t>s</w:t>
              </w:r>
            </w:ins>
          </w:p>
        </w:tc>
        <w:tc>
          <w:tcPr>
            <w:tcW w:w="3544" w:type="dxa"/>
          </w:tcPr>
          <w:p w14:paraId="4BA548DA" w14:textId="77777777" w:rsidR="00C36CBF" w:rsidRPr="00DB707E" w:rsidRDefault="00C36CBF" w:rsidP="00A615F4">
            <w:pPr>
              <w:pStyle w:val="TAL"/>
              <w:rPr>
                <w:ins w:id="16845" w:author="RedCap - BigCR editor" w:date="2022-08-28T18:02:00Z"/>
                <w:rFonts w:cs="v4.2.0"/>
              </w:rPr>
            </w:pPr>
            <w:ins w:id="16846" w:author="RedCap - BigCR editor" w:date="2022-08-28T18:02:00Z">
              <w:r w:rsidRPr="00DB707E">
                <w:rPr>
                  <w:rFonts w:cs="v4.2.0"/>
                </w:rPr>
                <w:t>Synchronous cells</w:t>
              </w:r>
            </w:ins>
          </w:p>
        </w:tc>
      </w:tr>
      <w:tr w:rsidR="00C36CBF" w:rsidRPr="00DB707E" w14:paraId="21CA637B" w14:textId="77777777" w:rsidTr="00A615F4">
        <w:trPr>
          <w:cantSplit/>
          <w:ins w:id="16847" w:author="RedCap - BigCR editor" w:date="2022-08-28T18:02:00Z"/>
        </w:trPr>
        <w:tc>
          <w:tcPr>
            <w:tcW w:w="2802" w:type="dxa"/>
            <w:gridSpan w:val="2"/>
            <w:tcBorders>
              <w:top w:val="nil"/>
            </w:tcBorders>
            <w:shd w:val="clear" w:color="auto" w:fill="auto"/>
          </w:tcPr>
          <w:p w14:paraId="5D51BA50" w14:textId="77777777" w:rsidR="00C36CBF" w:rsidRPr="00DB707E" w:rsidRDefault="00C36CBF" w:rsidP="00A615F4">
            <w:pPr>
              <w:pStyle w:val="TAL"/>
              <w:rPr>
                <w:ins w:id="16848" w:author="RedCap - BigCR editor" w:date="2022-08-28T18:02:00Z"/>
              </w:rPr>
            </w:pPr>
          </w:p>
        </w:tc>
        <w:tc>
          <w:tcPr>
            <w:tcW w:w="708" w:type="dxa"/>
            <w:tcBorders>
              <w:top w:val="nil"/>
            </w:tcBorders>
          </w:tcPr>
          <w:p w14:paraId="23657EDC" w14:textId="77777777" w:rsidR="00C36CBF" w:rsidRPr="00DB707E" w:rsidRDefault="00C36CBF" w:rsidP="00A615F4">
            <w:pPr>
              <w:pStyle w:val="TAC"/>
              <w:rPr>
                <w:ins w:id="16849" w:author="RedCap - BigCR editor" w:date="2022-08-28T18:02:00Z"/>
                <w:rFonts w:cs="v4.2.0"/>
              </w:rPr>
            </w:pPr>
          </w:p>
        </w:tc>
        <w:tc>
          <w:tcPr>
            <w:tcW w:w="1418" w:type="dxa"/>
          </w:tcPr>
          <w:p w14:paraId="07C071B3" w14:textId="77777777" w:rsidR="00C36CBF" w:rsidRPr="00DB707E" w:rsidRDefault="00C36CBF" w:rsidP="00A615F4">
            <w:pPr>
              <w:pStyle w:val="TAC"/>
              <w:rPr>
                <w:ins w:id="16850" w:author="RedCap - BigCR editor" w:date="2022-08-28T18:02:00Z"/>
                <w:lang w:eastAsia="zh-CN"/>
              </w:rPr>
            </w:pPr>
            <w:ins w:id="16851" w:author="RedCap - BigCR editor" w:date="2022-08-28T18:02:00Z">
              <w:r w:rsidRPr="00DB707E">
                <w:rPr>
                  <w:lang w:eastAsia="zh-CN"/>
                </w:rPr>
                <w:t>4</w:t>
              </w:r>
            </w:ins>
          </w:p>
        </w:tc>
        <w:tc>
          <w:tcPr>
            <w:tcW w:w="1134" w:type="dxa"/>
          </w:tcPr>
          <w:p w14:paraId="7CD6A735" w14:textId="77777777" w:rsidR="00C36CBF" w:rsidRPr="00DB707E" w:rsidRDefault="00C36CBF" w:rsidP="00A615F4">
            <w:pPr>
              <w:pStyle w:val="TAC"/>
              <w:rPr>
                <w:ins w:id="16852" w:author="RedCap - BigCR editor" w:date="2022-08-28T18:02:00Z"/>
                <w:rFonts w:cs="v4.2.0"/>
              </w:rPr>
            </w:pPr>
            <w:ins w:id="16853" w:author="RedCap - BigCR editor" w:date="2022-08-28T18:02:00Z">
              <w:r w:rsidRPr="00DB707E">
                <w:rPr>
                  <w:rFonts w:cs="v4.2.0"/>
                </w:rPr>
                <w:t xml:space="preserve">3 </w:t>
              </w:r>
              <w:proofErr w:type="spellStart"/>
              <w:r w:rsidRPr="00DB707E">
                <w:rPr>
                  <w:rFonts w:cs="v4.2.0"/>
                </w:rPr>
                <w:t>ms</w:t>
              </w:r>
              <w:proofErr w:type="spellEnd"/>
            </w:ins>
          </w:p>
        </w:tc>
        <w:tc>
          <w:tcPr>
            <w:tcW w:w="3544" w:type="dxa"/>
          </w:tcPr>
          <w:p w14:paraId="51D98B86" w14:textId="77777777" w:rsidR="00C36CBF" w:rsidRPr="00DB707E" w:rsidRDefault="00C36CBF" w:rsidP="00A615F4">
            <w:pPr>
              <w:pStyle w:val="TAL"/>
              <w:rPr>
                <w:ins w:id="16854" w:author="RedCap - BigCR editor" w:date="2022-08-28T18:02:00Z"/>
                <w:rFonts w:cs="v4.2.0"/>
              </w:rPr>
            </w:pPr>
            <w:ins w:id="16855" w:author="RedCap - BigCR editor" w:date="2022-08-28T18:02:00Z">
              <w:r w:rsidRPr="00DB707E">
                <w:rPr>
                  <w:rFonts w:cs="v4.2.0"/>
                </w:rPr>
                <w:t>Asynchronous cells</w:t>
              </w:r>
            </w:ins>
          </w:p>
        </w:tc>
      </w:tr>
      <w:tr w:rsidR="00C36CBF" w:rsidRPr="00DB707E" w14:paraId="6A22457A" w14:textId="77777777" w:rsidTr="00A615F4">
        <w:trPr>
          <w:cantSplit/>
          <w:ins w:id="16856" w:author="RedCap - BigCR editor" w:date="2022-08-28T18:02:00Z"/>
        </w:trPr>
        <w:tc>
          <w:tcPr>
            <w:tcW w:w="2802" w:type="dxa"/>
            <w:gridSpan w:val="2"/>
          </w:tcPr>
          <w:p w14:paraId="6C572A51" w14:textId="77777777" w:rsidR="00C36CBF" w:rsidRPr="00DB707E" w:rsidRDefault="00C36CBF" w:rsidP="00A615F4">
            <w:pPr>
              <w:pStyle w:val="TAL"/>
              <w:rPr>
                <w:ins w:id="16857" w:author="RedCap - BigCR editor" w:date="2022-08-28T18:02:00Z"/>
              </w:rPr>
            </w:pPr>
            <w:ins w:id="16858" w:author="RedCap - BigCR editor" w:date="2022-08-28T18:02:00Z">
              <w:r w:rsidRPr="00DB707E">
                <w:t>N310</w:t>
              </w:r>
            </w:ins>
          </w:p>
        </w:tc>
        <w:tc>
          <w:tcPr>
            <w:tcW w:w="708" w:type="dxa"/>
          </w:tcPr>
          <w:p w14:paraId="66FF4DF3" w14:textId="77777777" w:rsidR="00C36CBF" w:rsidRPr="00DB707E" w:rsidRDefault="00C36CBF" w:rsidP="00A615F4">
            <w:pPr>
              <w:pStyle w:val="TAC"/>
              <w:rPr>
                <w:ins w:id="16859" w:author="RedCap - BigCR editor" w:date="2022-08-28T18:02:00Z"/>
              </w:rPr>
            </w:pPr>
            <w:ins w:id="16860" w:author="RedCap - BigCR editor" w:date="2022-08-28T18:02:00Z">
              <w:r w:rsidRPr="00DB707E">
                <w:rPr>
                  <w:rFonts w:cs="v4.2.0"/>
                </w:rPr>
                <w:t>-</w:t>
              </w:r>
            </w:ins>
          </w:p>
        </w:tc>
        <w:tc>
          <w:tcPr>
            <w:tcW w:w="1418" w:type="dxa"/>
          </w:tcPr>
          <w:p w14:paraId="6B5E4C1A" w14:textId="77777777" w:rsidR="00C36CBF" w:rsidRPr="00DB707E" w:rsidRDefault="00C36CBF" w:rsidP="00A615F4">
            <w:pPr>
              <w:pStyle w:val="TAC"/>
              <w:rPr>
                <w:ins w:id="16861" w:author="RedCap - BigCR editor" w:date="2022-08-28T18:02:00Z"/>
                <w:rFonts w:cs="v4.2.0"/>
              </w:rPr>
            </w:pPr>
            <w:ins w:id="16862" w:author="RedCap - BigCR editor" w:date="2022-08-28T18:02:00Z">
              <w:r w:rsidRPr="00DB707E">
                <w:rPr>
                  <w:lang w:eastAsia="zh-CN"/>
                </w:rPr>
                <w:t>1, 2, 3, 4</w:t>
              </w:r>
            </w:ins>
          </w:p>
        </w:tc>
        <w:tc>
          <w:tcPr>
            <w:tcW w:w="1134" w:type="dxa"/>
          </w:tcPr>
          <w:p w14:paraId="1B9A5FB5" w14:textId="77777777" w:rsidR="00C36CBF" w:rsidRPr="00DB707E" w:rsidRDefault="00C36CBF" w:rsidP="00A615F4">
            <w:pPr>
              <w:pStyle w:val="TAC"/>
              <w:rPr>
                <w:ins w:id="16863" w:author="RedCap - BigCR editor" w:date="2022-08-28T18:02:00Z"/>
              </w:rPr>
            </w:pPr>
            <w:ins w:id="16864" w:author="RedCap - BigCR editor" w:date="2022-08-28T18:02:00Z">
              <w:r w:rsidRPr="00DB707E">
                <w:rPr>
                  <w:rFonts w:cs="v4.2.0"/>
                </w:rPr>
                <w:t>1</w:t>
              </w:r>
            </w:ins>
          </w:p>
        </w:tc>
        <w:tc>
          <w:tcPr>
            <w:tcW w:w="3544" w:type="dxa"/>
          </w:tcPr>
          <w:p w14:paraId="0C5669B7" w14:textId="77777777" w:rsidR="00C36CBF" w:rsidRPr="00DB707E" w:rsidRDefault="00C36CBF" w:rsidP="00A615F4">
            <w:pPr>
              <w:pStyle w:val="TAL"/>
              <w:rPr>
                <w:ins w:id="16865" w:author="RedCap - BigCR editor" w:date="2022-08-28T18:02:00Z"/>
              </w:rPr>
            </w:pPr>
            <w:ins w:id="16866" w:author="RedCap - BigCR editor" w:date="2022-08-28T18:02:00Z">
              <w:r w:rsidRPr="00DB707E">
                <w:t>Maximum consecutive out-of-sync indications from lower layers</w:t>
              </w:r>
            </w:ins>
          </w:p>
        </w:tc>
      </w:tr>
      <w:tr w:rsidR="00C36CBF" w:rsidRPr="00DB707E" w14:paraId="4E0D1541" w14:textId="77777777" w:rsidTr="00A615F4">
        <w:trPr>
          <w:cantSplit/>
          <w:ins w:id="16867" w:author="RedCap - BigCR editor" w:date="2022-08-28T18:02:00Z"/>
        </w:trPr>
        <w:tc>
          <w:tcPr>
            <w:tcW w:w="2802" w:type="dxa"/>
            <w:gridSpan w:val="2"/>
          </w:tcPr>
          <w:p w14:paraId="3FD05BC5" w14:textId="77777777" w:rsidR="00C36CBF" w:rsidRPr="00DB707E" w:rsidRDefault="00C36CBF" w:rsidP="00A615F4">
            <w:pPr>
              <w:pStyle w:val="TAL"/>
              <w:rPr>
                <w:ins w:id="16868" w:author="RedCap - BigCR editor" w:date="2022-08-28T18:02:00Z"/>
              </w:rPr>
            </w:pPr>
            <w:ins w:id="16869" w:author="RedCap - BigCR editor" w:date="2022-08-28T18:02:00Z">
              <w:r w:rsidRPr="00DB707E">
                <w:t>N311</w:t>
              </w:r>
            </w:ins>
          </w:p>
        </w:tc>
        <w:tc>
          <w:tcPr>
            <w:tcW w:w="708" w:type="dxa"/>
          </w:tcPr>
          <w:p w14:paraId="375D7779" w14:textId="77777777" w:rsidR="00C36CBF" w:rsidRPr="00DB707E" w:rsidRDefault="00C36CBF" w:rsidP="00A615F4">
            <w:pPr>
              <w:pStyle w:val="TAC"/>
              <w:rPr>
                <w:ins w:id="16870" w:author="RedCap - BigCR editor" w:date="2022-08-28T18:02:00Z"/>
              </w:rPr>
            </w:pPr>
            <w:ins w:id="16871" w:author="RedCap - BigCR editor" w:date="2022-08-28T18:02:00Z">
              <w:r w:rsidRPr="00DB707E">
                <w:rPr>
                  <w:rFonts w:cs="v4.2.0"/>
                </w:rPr>
                <w:t>-</w:t>
              </w:r>
            </w:ins>
          </w:p>
        </w:tc>
        <w:tc>
          <w:tcPr>
            <w:tcW w:w="1418" w:type="dxa"/>
          </w:tcPr>
          <w:p w14:paraId="17BD2DCF" w14:textId="77777777" w:rsidR="00C36CBF" w:rsidRPr="00DB707E" w:rsidRDefault="00C36CBF" w:rsidP="00A615F4">
            <w:pPr>
              <w:pStyle w:val="TAC"/>
              <w:rPr>
                <w:ins w:id="16872" w:author="RedCap - BigCR editor" w:date="2022-08-28T18:02:00Z"/>
                <w:rFonts w:cs="v4.2.0"/>
              </w:rPr>
            </w:pPr>
            <w:ins w:id="16873" w:author="RedCap - BigCR editor" w:date="2022-08-28T18:02:00Z">
              <w:r w:rsidRPr="00DB707E">
                <w:rPr>
                  <w:lang w:eastAsia="zh-CN"/>
                </w:rPr>
                <w:t>1, 2, 3, 4</w:t>
              </w:r>
            </w:ins>
          </w:p>
        </w:tc>
        <w:tc>
          <w:tcPr>
            <w:tcW w:w="1134" w:type="dxa"/>
          </w:tcPr>
          <w:p w14:paraId="4F93114D" w14:textId="77777777" w:rsidR="00C36CBF" w:rsidRPr="00DB707E" w:rsidRDefault="00C36CBF" w:rsidP="00A615F4">
            <w:pPr>
              <w:pStyle w:val="TAC"/>
              <w:rPr>
                <w:ins w:id="16874" w:author="RedCap - BigCR editor" w:date="2022-08-28T18:02:00Z"/>
              </w:rPr>
            </w:pPr>
            <w:ins w:id="16875" w:author="RedCap - BigCR editor" w:date="2022-08-28T18:02:00Z">
              <w:r w:rsidRPr="00DB707E">
                <w:rPr>
                  <w:rFonts w:cs="v4.2.0"/>
                </w:rPr>
                <w:t>1</w:t>
              </w:r>
            </w:ins>
          </w:p>
        </w:tc>
        <w:tc>
          <w:tcPr>
            <w:tcW w:w="3544" w:type="dxa"/>
          </w:tcPr>
          <w:p w14:paraId="580B8C2A" w14:textId="77777777" w:rsidR="00C36CBF" w:rsidRPr="00DB707E" w:rsidRDefault="00C36CBF" w:rsidP="00A615F4">
            <w:pPr>
              <w:pStyle w:val="TAL"/>
              <w:rPr>
                <w:ins w:id="16876" w:author="RedCap - BigCR editor" w:date="2022-08-28T18:02:00Z"/>
              </w:rPr>
            </w:pPr>
            <w:ins w:id="16877" w:author="RedCap - BigCR editor" w:date="2022-08-28T18:02:00Z">
              <w:r w:rsidRPr="00DB707E">
                <w:t>Minimum consecutive in-sync indications from lower layers</w:t>
              </w:r>
            </w:ins>
          </w:p>
        </w:tc>
      </w:tr>
      <w:tr w:rsidR="00C36CBF" w:rsidRPr="00DB707E" w14:paraId="2EC75D3D" w14:textId="77777777" w:rsidTr="00A615F4">
        <w:trPr>
          <w:cantSplit/>
          <w:ins w:id="16878" w:author="RedCap - BigCR editor" w:date="2022-08-28T18:02:00Z"/>
        </w:trPr>
        <w:tc>
          <w:tcPr>
            <w:tcW w:w="2802" w:type="dxa"/>
            <w:gridSpan w:val="2"/>
          </w:tcPr>
          <w:p w14:paraId="66F52AF7" w14:textId="77777777" w:rsidR="00C36CBF" w:rsidRPr="00DB707E" w:rsidRDefault="00C36CBF" w:rsidP="00A615F4">
            <w:pPr>
              <w:pStyle w:val="TAL"/>
              <w:rPr>
                <w:ins w:id="16879" w:author="RedCap - BigCR editor" w:date="2022-08-28T18:02:00Z"/>
              </w:rPr>
            </w:pPr>
            <w:ins w:id="16880" w:author="RedCap - BigCR editor" w:date="2022-08-28T18:02:00Z">
              <w:r w:rsidRPr="00DB707E">
                <w:t>T310</w:t>
              </w:r>
            </w:ins>
          </w:p>
        </w:tc>
        <w:tc>
          <w:tcPr>
            <w:tcW w:w="708" w:type="dxa"/>
          </w:tcPr>
          <w:p w14:paraId="667E2317" w14:textId="77777777" w:rsidR="00C36CBF" w:rsidRPr="00DB707E" w:rsidRDefault="00C36CBF" w:rsidP="00A615F4">
            <w:pPr>
              <w:pStyle w:val="TAC"/>
              <w:rPr>
                <w:ins w:id="16881" w:author="RedCap - BigCR editor" w:date="2022-08-28T18:02:00Z"/>
              </w:rPr>
            </w:pPr>
            <w:proofErr w:type="spellStart"/>
            <w:ins w:id="16882" w:author="RedCap - BigCR editor" w:date="2022-08-28T18:02:00Z">
              <w:r w:rsidRPr="00DB707E">
                <w:rPr>
                  <w:rFonts w:cs="v4.2.0"/>
                </w:rPr>
                <w:t>ms</w:t>
              </w:r>
              <w:proofErr w:type="spellEnd"/>
            </w:ins>
          </w:p>
        </w:tc>
        <w:tc>
          <w:tcPr>
            <w:tcW w:w="1418" w:type="dxa"/>
          </w:tcPr>
          <w:p w14:paraId="10150FA3" w14:textId="77777777" w:rsidR="00C36CBF" w:rsidRPr="00DB707E" w:rsidRDefault="00C36CBF" w:rsidP="00A615F4">
            <w:pPr>
              <w:pStyle w:val="TAC"/>
              <w:rPr>
                <w:ins w:id="16883" w:author="RedCap - BigCR editor" w:date="2022-08-28T18:02:00Z"/>
                <w:rFonts w:cs="v4.2.0"/>
              </w:rPr>
            </w:pPr>
            <w:ins w:id="16884" w:author="RedCap - BigCR editor" w:date="2022-08-28T18:02:00Z">
              <w:r w:rsidRPr="00DB707E">
                <w:rPr>
                  <w:lang w:eastAsia="zh-CN"/>
                </w:rPr>
                <w:t>1, 2, 3, 4</w:t>
              </w:r>
            </w:ins>
          </w:p>
        </w:tc>
        <w:tc>
          <w:tcPr>
            <w:tcW w:w="1134" w:type="dxa"/>
          </w:tcPr>
          <w:p w14:paraId="1305915F" w14:textId="77777777" w:rsidR="00C36CBF" w:rsidRPr="00DB707E" w:rsidRDefault="00C36CBF" w:rsidP="00A615F4">
            <w:pPr>
              <w:pStyle w:val="TAC"/>
              <w:rPr>
                <w:ins w:id="16885" w:author="RedCap - BigCR editor" w:date="2022-08-28T18:02:00Z"/>
              </w:rPr>
            </w:pPr>
            <w:ins w:id="16886" w:author="RedCap - BigCR editor" w:date="2022-08-28T18:02:00Z">
              <w:r w:rsidRPr="00DB707E">
                <w:rPr>
                  <w:rFonts w:cs="v4.2.0"/>
                </w:rPr>
                <w:t>0</w:t>
              </w:r>
            </w:ins>
          </w:p>
        </w:tc>
        <w:tc>
          <w:tcPr>
            <w:tcW w:w="3544" w:type="dxa"/>
          </w:tcPr>
          <w:p w14:paraId="57A6A2FB" w14:textId="77777777" w:rsidR="00C36CBF" w:rsidRPr="00DB707E" w:rsidRDefault="00C36CBF" w:rsidP="00A615F4">
            <w:pPr>
              <w:pStyle w:val="TAL"/>
              <w:rPr>
                <w:ins w:id="16887" w:author="RedCap - BigCR editor" w:date="2022-08-28T18:02:00Z"/>
              </w:rPr>
            </w:pPr>
            <w:ins w:id="16888" w:author="RedCap - BigCR editor" w:date="2022-08-28T18:02:00Z">
              <w:r w:rsidRPr="00DB707E">
                <w:rPr>
                  <w:rFonts w:cs="v4.2.0"/>
                </w:rPr>
                <w:t>Radio link failure timer;</w:t>
              </w:r>
            </w:ins>
          </w:p>
        </w:tc>
      </w:tr>
      <w:tr w:rsidR="00C36CBF" w:rsidRPr="00DB707E" w14:paraId="5BB9950C" w14:textId="77777777" w:rsidTr="00A615F4">
        <w:trPr>
          <w:cantSplit/>
          <w:ins w:id="16889" w:author="RedCap - BigCR editor" w:date="2022-08-28T18:02:00Z"/>
        </w:trPr>
        <w:tc>
          <w:tcPr>
            <w:tcW w:w="2802" w:type="dxa"/>
            <w:gridSpan w:val="2"/>
          </w:tcPr>
          <w:p w14:paraId="3150AFC6" w14:textId="77777777" w:rsidR="00C36CBF" w:rsidRPr="00DB707E" w:rsidRDefault="00C36CBF" w:rsidP="00A615F4">
            <w:pPr>
              <w:pStyle w:val="TAL"/>
              <w:rPr>
                <w:ins w:id="16890" w:author="RedCap - BigCR editor" w:date="2022-08-28T18:02:00Z"/>
              </w:rPr>
            </w:pPr>
            <w:ins w:id="16891" w:author="RedCap - BigCR editor" w:date="2022-08-28T18:02:00Z">
              <w:r w:rsidRPr="00DB707E">
                <w:t>T311</w:t>
              </w:r>
            </w:ins>
          </w:p>
        </w:tc>
        <w:tc>
          <w:tcPr>
            <w:tcW w:w="708" w:type="dxa"/>
          </w:tcPr>
          <w:p w14:paraId="7F7404C2" w14:textId="77777777" w:rsidR="00C36CBF" w:rsidRPr="00DB707E" w:rsidRDefault="00C36CBF" w:rsidP="00A615F4">
            <w:pPr>
              <w:pStyle w:val="TAC"/>
              <w:rPr>
                <w:ins w:id="16892" w:author="RedCap - BigCR editor" w:date="2022-08-28T18:02:00Z"/>
              </w:rPr>
            </w:pPr>
            <w:proofErr w:type="spellStart"/>
            <w:ins w:id="16893" w:author="RedCap - BigCR editor" w:date="2022-08-28T18:02:00Z">
              <w:r w:rsidRPr="00DB707E">
                <w:rPr>
                  <w:rFonts w:cs="v4.2.0"/>
                </w:rPr>
                <w:t>ms</w:t>
              </w:r>
              <w:proofErr w:type="spellEnd"/>
            </w:ins>
          </w:p>
        </w:tc>
        <w:tc>
          <w:tcPr>
            <w:tcW w:w="1418" w:type="dxa"/>
          </w:tcPr>
          <w:p w14:paraId="20E791C5" w14:textId="77777777" w:rsidR="00C36CBF" w:rsidRPr="00DB707E" w:rsidRDefault="00C36CBF" w:rsidP="00A615F4">
            <w:pPr>
              <w:pStyle w:val="TAC"/>
              <w:rPr>
                <w:ins w:id="16894" w:author="RedCap - BigCR editor" w:date="2022-08-28T18:02:00Z"/>
                <w:rFonts w:cs="v4.2.0"/>
              </w:rPr>
            </w:pPr>
            <w:ins w:id="16895" w:author="RedCap - BigCR editor" w:date="2022-08-28T18:02:00Z">
              <w:r w:rsidRPr="00DB707E">
                <w:rPr>
                  <w:lang w:eastAsia="zh-CN"/>
                </w:rPr>
                <w:t>1, 2, 3, 4</w:t>
              </w:r>
            </w:ins>
          </w:p>
        </w:tc>
        <w:tc>
          <w:tcPr>
            <w:tcW w:w="1134" w:type="dxa"/>
          </w:tcPr>
          <w:p w14:paraId="6ECFFFD1" w14:textId="77777777" w:rsidR="00C36CBF" w:rsidRPr="00DB707E" w:rsidRDefault="00C36CBF" w:rsidP="00A615F4">
            <w:pPr>
              <w:pStyle w:val="TAC"/>
              <w:rPr>
                <w:ins w:id="16896" w:author="RedCap - BigCR editor" w:date="2022-08-28T18:02:00Z"/>
              </w:rPr>
            </w:pPr>
            <w:ins w:id="16897" w:author="RedCap - BigCR editor" w:date="2022-08-28T18:02:00Z">
              <w:r w:rsidRPr="00DB707E">
                <w:rPr>
                  <w:rFonts w:cs="v4.2.0"/>
                </w:rPr>
                <w:t>3000</w:t>
              </w:r>
            </w:ins>
          </w:p>
        </w:tc>
        <w:tc>
          <w:tcPr>
            <w:tcW w:w="3544" w:type="dxa"/>
          </w:tcPr>
          <w:p w14:paraId="3C95D92E" w14:textId="77777777" w:rsidR="00C36CBF" w:rsidRPr="00DB707E" w:rsidRDefault="00C36CBF" w:rsidP="00A615F4">
            <w:pPr>
              <w:pStyle w:val="TAL"/>
              <w:rPr>
                <w:ins w:id="16898" w:author="RedCap - BigCR editor" w:date="2022-08-28T18:02:00Z"/>
              </w:rPr>
            </w:pPr>
            <w:ins w:id="16899" w:author="RedCap - BigCR editor" w:date="2022-08-28T18:02:00Z">
              <w:r w:rsidRPr="00DB707E">
                <w:rPr>
                  <w:rFonts w:cs="v4.2.0"/>
                </w:rPr>
                <w:t>RRC re-establishment timer</w:t>
              </w:r>
            </w:ins>
          </w:p>
        </w:tc>
      </w:tr>
      <w:tr w:rsidR="00C36CBF" w:rsidRPr="00DB707E" w14:paraId="0E01544F" w14:textId="77777777" w:rsidTr="00A615F4">
        <w:trPr>
          <w:cantSplit/>
          <w:ins w:id="16900" w:author="RedCap - BigCR editor" w:date="2022-08-28T18:02:00Z"/>
        </w:trPr>
        <w:tc>
          <w:tcPr>
            <w:tcW w:w="2802" w:type="dxa"/>
            <w:gridSpan w:val="2"/>
            <w:tcBorders>
              <w:bottom w:val="single" w:sz="4" w:space="0" w:color="auto"/>
            </w:tcBorders>
          </w:tcPr>
          <w:p w14:paraId="7997D74E" w14:textId="77777777" w:rsidR="00C36CBF" w:rsidRPr="00DB707E" w:rsidRDefault="00C36CBF" w:rsidP="00A615F4">
            <w:pPr>
              <w:pStyle w:val="TAL"/>
              <w:rPr>
                <w:ins w:id="16901" w:author="RedCap - BigCR editor" w:date="2022-08-28T18:02:00Z"/>
                <w:lang w:eastAsia="zh-CN"/>
              </w:rPr>
            </w:pPr>
            <w:ins w:id="16902" w:author="RedCap - BigCR editor" w:date="2022-08-28T18:02:00Z">
              <w:r w:rsidRPr="00DB707E">
                <w:rPr>
                  <w:lang w:eastAsia="zh-CN"/>
                </w:rPr>
                <w:t>Access Barring Information</w:t>
              </w:r>
            </w:ins>
          </w:p>
        </w:tc>
        <w:tc>
          <w:tcPr>
            <w:tcW w:w="708" w:type="dxa"/>
          </w:tcPr>
          <w:p w14:paraId="512BC565" w14:textId="77777777" w:rsidR="00C36CBF" w:rsidRPr="00DB707E" w:rsidRDefault="00C36CBF" w:rsidP="00A615F4">
            <w:pPr>
              <w:pStyle w:val="TAC"/>
              <w:rPr>
                <w:ins w:id="16903" w:author="RedCap - BigCR editor" w:date="2022-08-28T18:02:00Z"/>
                <w:rFonts w:cs="v4.2.0"/>
                <w:lang w:eastAsia="zh-CN"/>
              </w:rPr>
            </w:pPr>
            <w:ins w:id="16904" w:author="RedCap - BigCR editor" w:date="2022-08-28T18:02:00Z">
              <w:r w:rsidRPr="00DB707E">
                <w:rPr>
                  <w:rFonts w:cs="v4.2.0"/>
                  <w:lang w:eastAsia="zh-CN"/>
                </w:rPr>
                <w:t>-</w:t>
              </w:r>
            </w:ins>
          </w:p>
        </w:tc>
        <w:tc>
          <w:tcPr>
            <w:tcW w:w="1418" w:type="dxa"/>
          </w:tcPr>
          <w:p w14:paraId="1740897D" w14:textId="77777777" w:rsidR="00C36CBF" w:rsidRPr="00DB707E" w:rsidRDefault="00C36CBF" w:rsidP="00A615F4">
            <w:pPr>
              <w:pStyle w:val="TAC"/>
              <w:rPr>
                <w:ins w:id="16905" w:author="RedCap - BigCR editor" w:date="2022-08-28T18:02:00Z"/>
                <w:lang w:eastAsia="zh-CN"/>
              </w:rPr>
            </w:pPr>
            <w:ins w:id="16906" w:author="RedCap - BigCR editor" w:date="2022-08-28T18:02:00Z">
              <w:r w:rsidRPr="00DB707E">
                <w:rPr>
                  <w:lang w:eastAsia="zh-CN"/>
                </w:rPr>
                <w:t>1, 2, 3, 4</w:t>
              </w:r>
            </w:ins>
          </w:p>
        </w:tc>
        <w:tc>
          <w:tcPr>
            <w:tcW w:w="1134" w:type="dxa"/>
          </w:tcPr>
          <w:p w14:paraId="21E73310" w14:textId="77777777" w:rsidR="00C36CBF" w:rsidRPr="00DB707E" w:rsidRDefault="00C36CBF" w:rsidP="00A615F4">
            <w:pPr>
              <w:pStyle w:val="TAC"/>
              <w:rPr>
                <w:ins w:id="16907" w:author="RedCap - BigCR editor" w:date="2022-08-28T18:02:00Z"/>
                <w:rFonts w:cs="v4.2.0"/>
                <w:lang w:eastAsia="zh-CN"/>
              </w:rPr>
            </w:pPr>
            <w:ins w:id="16908" w:author="RedCap - BigCR editor" w:date="2022-08-28T18:02:00Z">
              <w:r w:rsidRPr="00DB707E">
                <w:rPr>
                  <w:rFonts w:cs="v4.2.0"/>
                  <w:lang w:eastAsia="zh-CN"/>
                </w:rPr>
                <w:t>Not Sent</w:t>
              </w:r>
            </w:ins>
          </w:p>
        </w:tc>
        <w:tc>
          <w:tcPr>
            <w:tcW w:w="3544" w:type="dxa"/>
          </w:tcPr>
          <w:p w14:paraId="3D9EBE8F" w14:textId="77777777" w:rsidR="00C36CBF" w:rsidRPr="00DB707E" w:rsidRDefault="00C36CBF" w:rsidP="00A615F4">
            <w:pPr>
              <w:pStyle w:val="TAL"/>
              <w:rPr>
                <w:ins w:id="16909" w:author="RedCap - BigCR editor" w:date="2022-08-28T18:02:00Z"/>
                <w:rFonts w:cs="v4.2.0"/>
              </w:rPr>
            </w:pPr>
            <w:ins w:id="16910" w:author="RedCap - BigCR editor" w:date="2022-08-28T18:02:00Z">
              <w:r w:rsidRPr="00DB707E">
                <w:rPr>
                  <w:rFonts w:cs="v4.2.0"/>
                </w:rPr>
                <w:t>No additional delays in random access procedure.</w:t>
              </w:r>
            </w:ins>
          </w:p>
        </w:tc>
      </w:tr>
      <w:tr w:rsidR="00C36CBF" w:rsidRPr="00DB707E" w14:paraId="4F270E69" w14:textId="77777777" w:rsidTr="00A615F4">
        <w:trPr>
          <w:cantSplit/>
          <w:ins w:id="16911" w:author="RedCap - BigCR editor" w:date="2022-08-28T18:02:00Z"/>
        </w:trPr>
        <w:tc>
          <w:tcPr>
            <w:tcW w:w="2802" w:type="dxa"/>
            <w:gridSpan w:val="2"/>
            <w:tcBorders>
              <w:bottom w:val="nil"/>
            </w:tcBorders>
            <w:shd w:val="clear" w:color="auto" w:fill="auto"/>
          </w:tcPr>
          <w:p w14:paraId="640C24CD" w14:textId="77777777" w:rsidR="00C36CBF" w:rsidRPr="00DB707E" w:rsidRDefault="00C36CBF" w:rsidP="00A615F4">
            <w:pPr>
              <w:pStyle w:val="TAL"/>
              <w:rPr>
                <w:ins w:id="16912" w:author="RedCap - BigCR editor" w:date="2022-08-28T18:02:00Z"/>
                <w:lang w:eastAsia="zh-CN"/>
              </w:rPr>
            </w:pPr>
            <w:ins w:id="16913" w:author="RedCap - BigCR editor" w:date="2022-08-28T18:02:00Z">
              <w:r w:rsidRPr="00DB707E">
                <w:rPr>
                  <w:lang w:eastAsia="zh-CN"/>
                </w:rPr>
                <w:t>SSB configuration</w:t>
              </w:r>
            </w:ins>
          </w:p>
        </w:tc>
        <w:tc>
          <w:tcPr>
            <w:tcW w:w="708" w:type="dxa"/>
            <w:vMerge w:val="restart"/>
          </w:tcPr>
          <w:p w14:paraId="40ECBEF7" w14:textId="77777777" w:rsidR="00C36CBF" w:rsidRPr="00DB707E" w:rsidRDefault="00C36CBF" w:rsidP="00A615F4">
            <w:pPr>
              <w:pStyle w:val="TAC"/>
              <w:rPr>
                <w:ins w:id="16914" w:author="RedCap - BigCR editor" w:date="2022-08-28T18:02:00Z"/>
                <w:rFonts w:cs="v4.2.0"/>
              </w:rPr>
            </w:pPr>
          </w:p>
        </w:tc>
        <w:tc>
          <w:tcPr>
            <w:tcW w:w="1418" w:type="dxa"/>
          </w:tcPr>
          <w:p w14:paraId="5566D22F" w14:textId="77777777" w:rsidR="00C36CBF" w:rsidRPr="00DB707E" w:rsidRDefault="00C36CBF" w:rsidP="00A615F4">
            <w:pPr>
              <w:pStyle w:val="TAC"/>
              <w:rPr>
                <w:ins w:id="16915" w:author="RedCap - BigCR editor" w:date="2022-08-28T18:02:00Z"/>
                <w:rFonts w:cs="v4.2.0"/>
                <w:lang w:eastAsia="zh-CN"/>
              </w:rPr>
            </w:pPr>
            <w:ins w:id="16916" w:author="RedCap - BigCR editor" w:date="2022-08-28T18:02:00Z">
              <w:r w:rsidRPr="00DB707E">
                <w:rPr>
                  <w:rFonts w:cs="v4.2.0"/>
                  <w:lang w:eastAsia="zh-CN"/>
                </w:rPr>
                <w:t>1</w:t>
              </w:r>
            </w:ins>
          </w:p>
        </w:tc>
        <w:tc>
          <w:tcPr>
            <w:tcW w:w="1134" w:type="dxa"/>
          </w:tcPr>
          <w:p w14:paraId="649A47B6" w14:textId="77777777" w:rsidR="00C36CBF" w:rsidRPr="00DB707E" w:rsidRDefault="00C36CBF" w:rsidP="00A615F4">
            <w:pPr>
              <w:pStyle w:val="TAC"/>
              <w:rPr>
                <w:ins w:id="16917" w:author="RedCap - BigCR editor" w:date="2022-08-28T18:02:00Z"/>
                <w:rFonts w:cs="v4.2.0"/>
              </w:rPr>
            </w:pPr>
            <w:ins w:id="16918" w:author="RedCap - BigCR editor" w:date="2022-08-28T18:02:00Z">
              <w:r w:rsidRPr="00DB707E">
                <w:rPr>
                  <w:rFonts w:cs="v4.2.0"/>
                  <w:bCs/>
                  <w:lang w:eastAsia="zh-CN"/>
                </w:rPr>
                <w:t>SSB.1 FR1</w:t>
              </w:r>
            </w:ins>
          </w:p>
        </w:tc>
        <w:tc>
          <w:tcPr>
            <w:tcW w:w="3544" w:type="dxa"/>
          </w:tcPr>
          <w:p w14:paraId="0DBE0DE0" w14:textId="77777777" w:rsidR="00C36CBF" w:rsidRPr="00DB707E" w:rsidRDefault="00C36CBF" w:rsidP="00A615F4">
            <w:pPr>
              <w:pStyle w:val="TAL"/>
              <w:rPr>
                <w:ins w:id="16919" w:author="RedCap - BigCR editor" w:date="2022-08-28T18:02:00Z"/>
                <w:rFonts w:cs="v4.2.0"/>
              </w:rPr>
            </w:pPr>
          </w:p>
        </w:tc>
      </w:tr>
      <w:tr w:rsidR="00C36CBF" w:rsidRPr="00DB707E" w14:paraId="700ED4AB" w14:textId="77777777" w:rsidTr="00A615F4">
        <w:trPr>
          <w:cantSplit/>
          <w:ins w:id="16920" w:author="RedCap - BigCR editor" w:date="2022-08-28T18:02:00Z"/>
        </w:trPr>
        <w:tc>
          <w:tcPr>
            <w:tcW w:w="2802" w:type="dxa"/>
            <w:gridSpan w:val="2"/>
            <w:tcBorders>
              <w:top w:val="nil"/>
              <w:bottom w:val="nil"/>
            </w:tcBorders>
            <w:shd w:val="clear" w:color="auto" w:fill="auto"/>
          </w:tcPr>
          <w:p w14:paraId="2860A94A" w14:textId="77777777" w:rsidR="00C36CBF" w:rsidRPr="00DB707E" w:rsidRDefault="00C36CBF" w:rsidP="00A615F4">
            <w:pPr>
              <w:pStyle w:val="TAL"/>
              <w:rPr>
                <w:ins w:id="16921" w:author="RedCap - BigCR editor" w:date="2022-08-28T18:02:00Z"/>
                <w:lang w:eastAsia="zh-CN"/>
              </w:rPr>
            </w:pPr>
          </w:p>
        </w:tc>
        <w:tc>
          <w:tcPr>
            <w:tcW w:w="708" w:type="dxa"/>
            <w:vMerge/>
          </w:tcPr>
          <w:p w14:paraId="1F4B38E0" w14:textId="77777777" w:rsidR="00C36CBF" w:rsidRPr="00DB707E" w:rsidRDefault="00C36CBF" w:rsidP="00A615F4">
            <w:pPr>
              <w:pStyle w:val="TAC"/>
              <w:rPr>
                <w:ins w:id="16922" w:author="RedCap - BigCR editor" w:date="2022-08-28T18:02:00Z"/>
                <w:rFonts w:cs="v4.2.0"/>
              </w:rPr>
            </w:pPr>
          </w:p>
        </w:tc>
        <w:tc>
          <w:tcPr>
            <w:tcW w:w="1418" w:type="dxa"/>
          </w:tcPr>
          <w:p w14:paraId="23D1BDAC" w14:textId="77777777" w:rsidR="00C36CBF" w:rsidRPr="00DB707E" w:rsidRDefault="00C36CBF" w:rsidP="00A615F4">
            <w:pPr>
              <w:pStyle w:val="TAC"/>
              <w:rPr>
                <w:ins w:id="16923" w:author="RedCap - BigCR editor" w:date="2022-08-28T18:02:00Z"/>
                <w:rFonts w:cs="v4.2.0"/>
                <w:lang w:eastAsia="zh-CN"/>
              </w:rPr>
            </w:pPr>
            <w:ins w:id="16924" w:author="RedCap - BigCR editor" w:date="2022-08-28T18:02:00Z">
              <w:r w:rsidRPr="00DB707E">
                <w:rPr>
                  <w:rFonts w:cs="v4.2.0"/>
                  <w:lang w:eastAsia="zh-CN"/>
                </w:rPr>
                <w:t>2</w:t>
              </w:r>
            </w:ins>
          </w:p>
        </w:tc>
        <w:tc>
          <w:tcPr>
            <w:tcW w:w="1134" w:type="dxa"/>
          </w:tcPr>
          <w:p w14:paraId="40663039" w14:textId="77777777" w:rsidR="00C36CBF" w:rsidRPr="00DB707E" w:rsidRDefault="00C36CBF" w:rsidP="00A615F4">
            <w:pPr>
              <w:pStyle w:val="TAC"/>
              <w:rPr>
                <w:ins w:id="16925" w:author="RedCap - BigCR editor" w:date="2022-08-28T18:02:00Z"/>
                <w:rFonts w:cs="v4.2.0"/>
              </w:rPr>
            </w:pPr>
            <w:ins w:id="16926" w:author="RedCap - BigCR editor" w:date="2022-08-28T18:02:00Z">
              <w:r w:rsidRPr="00DB707E">
                <w:rPr>
                  <w:rFonts w:cs="v4.2.0"/>
                  <w:bCs/>
                  <w:lang w:eastAsia="zh-CN"/>
                </w:rPr>
                <w:t>SSB.1 FR1</w:t>
              </w:r>
            </w:ins>
          </w:p>
        </w:tc>
        <w:tc>
          <w:tcPr>
            <w:tcW w:w="3544" w:type="dxa"/>
          </w:tcPr>
          <w:p w14:paraId="2B54D226" w14:textId="77777777" w:rsidR="00C36CBF" w:rsidRPr="00DB707E" w:rsidRDefault="00C36CBF" w:rsidP="00A615F4">
            <w:pPr>
              <w:pStyle w:val="TAL"/>
              <w:rPr>
                <w:ins w:id="16927" w:author="RedCap - BigCR editor" w:date="2022-08-28T18:02:00Z"/>
                <w:rFonts w:cs="v4.2.0"/>
              </w:rPr>
            </w:pPr>
          </w:p>
        </w:tc>
      </w:tr>
      <w:tr w:rsidR="00C36CBF" w:rsidRPr="00DB707E" w14:paraId="6C280AB8" w14:textId="77777777" w:rsidTr="00A615F4">
        <w:trPr>
          <w:cantSplit/>
          <w:ins w:id="16928" w:author="RedCap - BigCR editor" w:date="2022-08-28T18:02:00Z"/>
        </w:trPr>
        <w:tc>
          <w:tcPr>
            <w:tcW w:w="2802" w:type="dxa"/>
            <w:gridSpan w:val="2"/>
            <w:tcBorders>
              <w:top w:val="nil"/>
              <w:bottom w:val="nil"/>
            </w:tcBorders>
            <w:shd w:val="clear" w:color="auto" w:fill="auto"/>
          </w:tcPr>
          <w:p w14:paraId="04018E4C" w14:textId="77777777" w:rsidR="00C36CBF" w:rsidRPr="00DB707E" w:rsidRDefault="00C36CBF" w:rsidP="00A615F4">
            <w:pPr>
              <w:pStyle w:val="TAL"/>
              <w:rPr>
                <w:ins w:id="16929" w:author="RedCap - BigCR editor" w:date="2022-08-28T18:02:00Z"/>
                <w:lang w:eastAsia="zh-CN"/>
              </w:rPr>
            </w:pPr>
          </w:p>
        </w:tc>
        <w:tc>
          <w:tcPr>
            <w:tcW w:w="708" w:type="dxa"/>
            <w:vMerge/>
            <w:tcBorders>
              <w:bottom w:val="nil"/>
            </w:tcBorders>
          </w:tcPr>
          <w:p w14:paraId="4ABCBBEC" w14:textId="77777777" w:rsidR="00C36CBF" w:rsidRPr="00DB707E" w:rsidRDefault="00C36CBF" w:rsidP="00A615F4">
            <w:pPr>
              <w:pStyle w:val="TAC"/>
              <w:rPr>
                <w:ins w:id="16930" w:author="RedCap - BigCR editor" w:date="2022-08-28T18:02:00Z"/>
                <w:rFonts w:cs="v4.2.0"/>
              </w:rPr>
            </w:pPr>
          </w:p>
        </w:tc>
        <w:tc>
          <w:tcPr>
            <w:tcW w:w="1418" w:type="dxa"/>
          </w:tcPr>
          <w:p w14:paraId="45821D0F" w14:textId="77777777" w:rsidR="00C36CBF" w:rsidRPr="00DB707E" w:rsidRDefault="00C36CBF" w:rsidP="00A615F4">
            <w:pPr>
              <w:pStyle w:val="TAC"/>
              <w:rPr>
                <w:ins w:id="16931" w:author="RedCap - BigCR editor" w:date="2022-08-28T18:02:00Z"/>
                <w:rFonts w:cs="v4.2.0"/>
                <w:lang w:eastAsia="zh-CN"/>
              </w:rPr>
            </w:pPr>
            <w:ins w:id="16932" w:author="RedCap - BigCR editor" w:date="2022-08-28T18:02:00Z">
              <w:r w:rsidRPr="00DB707E">
                <w:rPr>
                  <w:rFonts w:cs="v4.2.0"/>
                  <w:lang w:eastAsia="zh-CN"/>
                </w:rPr>
                <w:t>3</w:t>
              </w:r>
            </w:ins>
          </w:p>
        </w:tc>
        <w:tc>
          <w:tcPr>
            <w:tcW w:w="1134" w:type="dxa"/>
          </w:tcPr>
          <w:p w14:paraId="2BA19780" w14:textId="77777777" w:rsidR="00C36CBF" w:rsidRPr="00DB707E" w:rsidRDefault="00C36CBF" w:rsidP="00A615F4">
            <w:pPr>
              <w:pStyle w:val="TAC"/>
              <w:rPr>
                <w:ins w:id="16933" w:author="RedCap - BigCR editor" w:date="2022-08-28T18:02:00Z"/>
                <w:rFonts w:cs="v4.2.0"/>
              </w:rPr>
            </w:pPr>
            <w:ins w:id="16934" w:author="RedCap - BigCR editor" w:date="2022-08-28T18:02:00Z">
              <w:r w:rsidRPr="00DB707E">
                <w:rPr>
                  <w:rFonts w:cs="v4.2.0"/>
                  <w:bCs/>
                  <w:lang w:eastAsia="zh-CN"/>
                </w:rPr>
                <w:t>SSB.1 RedCap FR1</w:t>
              </w:r>
            </w:ins>
          </w:p>
        </w:tc>
        <w:tc>
          <w:tcPr>
            <w:tcW w:w="3544" w:type="dxa"/>
          </w:tcPr>
          <w:p w14:paraId="713DD52D" w14:textId="77777777" w:rsidR="00C36CBF" w:rsidRPr="00DB707E" w:rsidRDefault="00C36CBF" w:rsidP="00A615F4">
            <w:pPr>
              <w:pStyle w:val="TAL"/>
              <w:rPr>
                <w:ins w:id="16935" w:author="RedCap - BigCR editor" w:date="2022-08-28T18:02:00Z"/>
                <w:rFonts w:cs="v4.2.0"/>
              </w:rPr>
            </w:pPr>
          </w:p>
        </w:tc>
      </w:tr>
      <w:tr w:rsidR="00C36CBF" w:rsidRPr="00DB707E" w14:paraId="3C201C5A" w14:textId="77777777" w:rsidTr="00A615F4">
        <w:trPr>
          <w:cantSplit/>
          <w:ins w:id="16936" w:author="RedCap - BigCR editor" w:date="2022-08-28T18:02:00Z"/>
        </w:trPr>
        <w:tc>
          <w:tcPr>
            <w:tcW w:w="2802" w:type="dxa"/>
            <w:gridSpan w:val="2"/>
            <w:tcBorders>
              <w:top w:val="nil"/>
              <w:bottom w:val="single" w:sz="4" w:space="0" w:color="auto"/>
            </w:tcBorders>
            <w:shd w:val="clear" w:color="auto" w:fill="auto"/>
          </w:tcPr>
          <w:p w14:paraId="573019EC" w14:textId="77777777" w:rsidR="00C36CBF" w:rsidRPr="00DB707E" w:rsidRDefault="00C36CBF" w:rsidP="00A615F4">
            <w:pPr>
              <w:pStyle w:val="TAL"/>
              <w:rPr>
                <w:ins w:id="16937" w:author="RedCap - BigCR editor" w:date="2022-08-28T18:02:00Z"/>
                <w:lang w:eastAsia="zh-CN"/>
              </w:rPr>
            </w:pPr>
          </w:p>
        </w:tc>
        <w:tc>
          <w:tcPr>
            <w:tcW w:w="708" w:type="dxa"/>
            <w:tcBorders>
              <w:top w:val="nil"/>
            </w:tcBorders>
          </w:tcPr>
          <w:p w14:paraId="6B5F4DEB" w14:textId="77777777" w:rsidR="00C36CBF" w:rsidRPr="00DB707E" w:rsidRDefault="00C36CBF" w:rsidP="00A615F4">
            <w:pPr>
              <w:pStyle w:val="TAC"/>
              <w:rPr>
                <w:ins w:id="16938" w:author="RedCap - BigCR editor" w:date="2022-08-28T18:02:00Z"/>
                <w:rFonts w:cs="v4.2.0"/>
              </w:rPr>
            </w:pPr>
          </w:p>
        </w:tc>
        <w:tc>
          <w:tcPr>
            <w:tcW w:w="1418" w:type="dxa"/>
          </w:tcPr>
          <w:p w14:paraId="423D32BF" w14:textId="77777777" w:rsidR="00C36CBF" w:rsidRPr="00DB707E" w:rsidRDefault="00C36CBF" w:rsidP="00A615F4">
            <w:pPr>
              <w:pStyle w:val="TAC"/>
              <w:rPr>
                <w:ins w:id="16939" w:author="RedCap - BigCR editor" w:date="2022-08-28T18:02:00Z"/>
                <w:rFonts w:cs="v4.2.0"/>
                <w:lang w:eastAsia="zh-CN"/>
              </w:rPr>
            </w:pPr>
            <w:ins w:id="16940" w:author="RedCap - BigCR editor" w:date="2022-08-28T18:02:00Z">
              <w:r w:rsidRPr="00DB707E">
                <w:rPr>
                  <w:rFonts w:cs="v4.2.0"/>
                  <w:lang w:eastAsia="zh-CN"/>
                </w:rPr>
                <w:t>4</w:t>
              </w:r>
            </w:ins>
          </w:p>
        </w:tc>
        <w:tc>
          <w:tcPr>
            <w:tcW w:w="1134" w:type="dxa"/>
          </w:tcPr>
          <w:p w14:paraId="40D0A553" w14:textId="77777777" w:rsidR="00C36CBF" w:rsidRPr="00DB707E" w:rsidRDefault="00C36CBF" w:rsidP="00A615F4">
            <w:pPr>
              <w:pStyle w:val="TAC"/>
              <w:rPr>
                <w:ins w:id="16941" w:author="RedCap - BigCR editor" w:date="2022-08-28T18:02:00Z"/>
                <w:rFonts w:cs="v4.2.0"/>
                <w:bCs/>
                <w:lang w:eastAsia="zh-CN"/>
              </w:rPr>
            </w:pPr>
            <w:ins w:id="16942" w:author="RedCap - BigCR editor" w:date="2022-08-28T18:02:00Z">
              <w:r w:rsidRPr="00DB707E">
                <w:rPr>
                  <w:rFonts w:cs="v4.2.0"/>
                  <w:bCs/>
                  <w:lang w:eastAsia="zh-CN"/>
                </w:rPr>
                <w:t>SSB.1 FR1</w:t>
              </w:r>
            </w:ins>
          </w:p>
        </w:tc>
        <w:tc>
          <w:tcPr>
            <w:tcW w:w="3544" w:type="dxa"/>
          </w:tcPr>
          <w:p w14:paraId="1F633620" w14:textId="77777777" w:rsidR="00C36CBF" w:rsidRPr="00DB707E" w:rsidRDefault="00C36CBF" w:rsidP="00A615F4">
            <w:pPr>
              <w:pStyle w:val="TAL"/>
              <w:rPr>
                <w:ins w:id="16943" w:author="RedCap - BigCR editor" w:date="2022-08-28T18:02:00Z"/>
                <w:rFonts w:cs="v4.2.0"/>
              </w:rPr>
            </w:pPr>
          </w:p>
        </w:tc>
      </w:tr>
      <w:tr w:rsidR="00C36CBF" w:rsidRPr="00DB707E" w14:paraId="2A4D7E3E" w14:textId="77777777" w:rsidTr="00A615F4">
        <w:trPr>
          <w:cantSplit/>
          <w:ins w:id="16944" w:author="RedCap - BigCR editor" w:date="2022-08-28T18:02:00Z"/>
        </w:trPr>
        <w:tc>
          <w:tcPr>
            <w:tcW w:w="2802" w:type="dxa"/>
            <w:gridSpan w:val="2"/>
            <w:tcBorders>
              <w:bottom w:val="nil"/>
            </w:tcBorders>
            <w:shd w:val="clear" w:color="auto" w:fill="auto"/>
          </w:tcPr>
          <w:p w14:paraId="36EC8169" w14:textId="77777777" w:rsidR="00C36CBF" w:rsidRPr="00DB707E" w:rsidRDefault="00C36CBF" w:rsidP="00A615F4">
            <w:pPr>
              <w:pStyle w:val="TAL"/>
              <w:rPr>
                <w:ins w:id="16945" w:author="RedCap - BigCR editor" w:date="2022-08-28T18:02:00Z"/>
                <w:rFonts w:cs="v4.2.0"/>
                <w:lang w:eastAsia="zh-CN"/>
              </w:rPr>
            </w:pPr>
            <w:ins w:id="16946" w:author="RedCap - BigCR editor" w:date="2022-08-28T18:02:00Z">
              <w:r w:rsidRPr="00DB707E">
                <w:rPr>
                  <w:rFonts w:cs="v4.2.0"/>
                  <w:lang w:eastAsia="zh-CN"/>
                </w:rPr>
                <w:t>SMTC configuration</w:t>
              </w:r>
            </w:ins>
          </w:p>
        </w:tc>
        <w:tc>
          <w:tcPr>
            <w:tcW w:w="708" w:type="dxa"/>
            <w:vMerge w:val="restart"/>
          </w:tcPr>
          <w:p w14:paraId="2A2D7562" w14:textId="77777777" w:rsidR="00C36CBF" w:rsidRPr="00DB707E" w:rsidRDefault="00C36CBF" w:rsidP="00A615F4">
            <w:pPr>
              <w:pStyle w:val="TAC"/>
              <w:rPr>
                <w:ins w:id="16947" w:author="RedCap - BigCR editor" w:date="2022-08-28T18:02:00Z"/>
                <w:lang w:eastAsia="zh-CN"/>
              </w:rPr>
            </w:pPr>
          </w:p>
        </w:tc>
        <w:tc>
          <w:tcPr>
            <w:tcW w:w="1418" w:type="dxa"/>
          </w:tcPr>
          <w:p w14:paraId="2CFCFB15" w14:textId="77777777" w:rsidR="00C36CBF" w:rsidRPr="00DB707E" w:rsidRDefault="00C36CBF" w:rsidP="00A615F4">
            <w:pPr>
              <w:pStyle w:val="TAC"/>
              <w:rPr>
                <w:ins w:id="16948" w:author="RedCap - BigCR editor" w:date="2022-08-28T18:02:00Z"/>
                <w:rFonts w:cs="v4.2.0"/>
                <w:bCs/>
                <w:lang w:eastAsia="zh-CN"/>
              </w:rPr>
            </w:pPr>
            <w:ins w:id="16949" w:author="RedCap - BigCR editor" w:date="2022-08-28T18:02:00Z">
              <w:r w:rsidRPr="00DB707E">
                <w:rPr>
                  <w:rFonts w:cs="v4.2.0"/>
                  <w:bCs/>
                  <w:lang w:eastAsia="zh-CN"/>
                </w:rPr>
                <w:t>1</w:t>
              </w:r>
            </w:ins>
          </w:p>
        </w:tc>
        <w:tc>
          <w:tcPr>
            <w:tcW w:w="1134" w:type="dxa"/>
          </w:tcPr>
          <w:p w14:paraId="00391D3D" w14:textId="77777777" w:rsidR="00C36CBF" w:rsidRPr="00DB707E" w:rsidRDefault="00C36CBF" w:rsidP="00A615F4">
            <w:pPr>
              <w:pStyle w:val="TAC"/>
              <w:rPr>
                <w:ins w:id="16950" w:author="RedCap - BigCR editor" w:date="2022-08-28T18:02:00Z"/>
                <w:rFonts w:cs="v4.2.0"/>
                <w:bCs/>
                <w:lang w:eastAsia="zh-CN"/>
              </w:rPr>
            </w:pPr>
            <w:ins w:id="16951" w:author="RedCap - BigCR editor" w:date="2022-08-28T18:02:00Z">
              <w:r w:rsidRPr="00DB707E">
                <w:rPr>
                  <w:rFonts w:cs="v4.2.0"/>
                  <w:bCs/>
                  <w:lang w:eastAsia="zh-CN"/>
                </w:rPr>
                <w:t>SMTC.2</w:t>
              </w:r>
            </w:ins>
          </w:p>
        </w:tc>
        <w:tc>
          <w:tcPr>
            <w:tcW w:w="3544" w:type="dxa"/>
          </w:tcPr>
          <w:p w14:paraId="2A236103" w14:textId="77777777" w:rsidR="00C36CBF" w:rsidRPr="00DB707E" w:rsidRDefault="00C36CBF" w:rsidP="00A615F4">
            <w:pPr>
              <w:pStyle w:val="TAL"/>
              <w:rPr>
                <w:ins w:id="16952" w:author="RedCap - BigCR editor" w:date="2022-08-28T18:02:00Z"/>
                <w:rFonts w:cs="v4.2.0"/>
                <w:bCs/>
                <w:lang w:eastAsia="zh-CN"/>
              </w:rPr>
            </w:pPr>
          </w:p>
        </w:tc>
      </w:tr>
      <w:tr w:rsidR="00C36CBF" w:rsidRPr="00DB707E" w14:paraId="6D7646A1" w14:textId="77777777" w:rsidTr="00A615F4">
        <w:trPr>
          <w:cantSplit/>
          <w:ins w:id="16953" w:author="RedCap - BigCR editor" w:date="2022-08-28T18:02:00Z"/>
        </w:trPr>
        <w:tc>
          <w:tcPr>
            <w:tcW w:w="2802" w:type="dxa"/>
            <w:gridSpan w:val="2"/>
            <w:tcBorders>
              <w:top w:val="nil"/>
              <w:bottom w:val="nil"/>
            </w:tcBorders>
            <w:shd w:val="clear" w:color="auto" w:fill="auto"/>
          </w:tcPr>
          <w:p w14:paraId="79F0E3B1" w14:textId="77777777" w:rsidR="00C36CBF" w:rsidRPr="00DB707E" w:rsidRDefault="00C36CBF" w:rsidP="00A615F4">
            <w:pPr>
              <w:pStyle w:val="TAL"/>
              <w:rPr>
                <w:ins w:id="16954" w:author="RedCap - BigCR editor" w:date="2022-08-28T18:02:00Z"/>
                <w:rFonts w:cs="v4.2.0"/>
                <w:lang w:eastAsia="zh-CN"/>
              </w:rPr>
            </w:pPr>
          </w:p>
        </w:tc>
        <w:tc>
          <w:tcPr>
            <w:tcW w:w="708" w:type="dxa"/>
            <w:vMerge/>
          </w:tcPr>
          <w:p w14:paraId="295BEEF8" w14:textId="77777777" w:rsidR="00C36CBF" w:rsidRPr="00DB707E" w:rsidRDefault="00C36CBF" w:rsidP="00A615F4">
            <w:pPr>
              <w:pStyle w:val="TAC"/>
              <w:rPr>
                <w:ins w:id="16955" w:author="RedCap - BigCR editor" w:date="2022-08-28T18:02:00Z"/>
                <w:lang w:eastAsia="zh-CN"/>
              </w:rPr>
            </w:pPr>
          </w:p>
        </w:tc>
        <w:tc>
          <w:tcPr>
            <w:tcW w:w="1418" w:type="dxa"/>
          </w:tcPr>
          <w:p w14:paraId="46EB68B3" w14:textId="77777777" w:rsidR="00C36CBF" w:rsidRPr="00DB707E" w:rsidRDefault="00C36CBF" w:rsidP="00A615F4">
            <w:pPr>
              <w:pStyle w:val="TAC"/>
              <w:rPr>
                <w:ins w:id="16956" w:author="RedCap - BigCR editor" w:date="2022-08-28T18:02:00Z"/>
                <w:rFonts w:cs="v4.2.0"/>
                <w:bCs/>
                <w:lang w:eastAsia="zh-CN"/>
              </w:rPr>
            </w:pPr>
            <w:ins w:id="16957" w:author="RedCap - BigCR editor" w:date="2022-08-28T18:02:00Z">
              <w:r w:rsidRPr="00DB707E">
                <w:rPr>
                  <w:rFonts w:cs="v4.2.0"/>
                  <w:bCs/>
                  <w:lang w:eastAsia="zh-CN"/>
                </w:rPr>
                <w:t>2</w:t>
              </w:r>
            </w:ins>
          </w:p>
        </w:tc>
        <w:tc>
          <w:tcPr>
            <w:tcW w:w="1134" w:type="dxa"/>
          </w:tcPr>
          <w:p w14:paraId="501C753E" w14:textId="77777777" w:rsidR="00C36CBF" w:rsidRPr="00DB707E" w:rsidRDefault="00C36CBF" w:rsidP="00A615F4">
            <w:pPr>
              <w:pStyle w:val="TAC"/>
              <w:rPr>
                <w:ins w:id="16958" w:author="RedCap - BigCR editor" w:date="2022-08-28T18:02:00Z"/>
                <w:rFonts w:cs="v4.2.0"/>
                <w:bCs/>
                <w:lang w:eastAsia="zh-CN"/>
              </w:rPr>
            </w:pPr>
            <w:ins w:id="16959" w:author="RedCap - BigCR editor" w:date="2022-08-28T18:02:00Z">
              <w:r w:rsidRPr="00DB707E">
                <w:rPr>
                  <w:rFonts w:cs="v4.2.0"/>
                  <w:bCs/>
                  <w:lang w:eastAsia="zh-CN"/>
                </w:rPr>
                <w:t>SMTC.1</w:t>
              </w:r>
            </w:ins>
          </w:p>
        </w:tc>
        <w:tc>
          <w:tcPr>
            <w:tcW w:w="3544" w:type="dxa"/>
          </w:tcPr>
          <w:p w14:paraId="6ECA99AC" w14:textId="77777777" w:rsidR="00C36CBF" w:rsidRPr="00DB707E" w:rsidRDefault="00C36CBF" w:rsidP="00A615F4">
            <w:pPr>
              <w:pStyle w:val="TAL"/>
              <w:rPr>
                <w:ins w:id="16960" w:author="RedCap - BigCR editor" w:date="2022-08-28T18:02:00Z"/>
                <w:rFonts w:cs="v4.2.0"/>
                <w:bCs/>
                <w:lang w:eastAsia="zh-CN"/>
              </w:rPr>
            </w:pPr>
          </w:p>
        </w:tc>
      </w:tr>
      <w:tr w:rsidR="00C36CBF" w:rsidRPr="00DB707E" w14:paraId="588A33CE" w14:textId="77777777" w:rsidTr="00A615F4">
        <w:trPr>
          <w:cantSplit/>
          <w:ins w:id="16961" w:author="RedCap - BigCR editor" w:date="2022-08-28T18:02:00Z"/>
        </w:trPr>
        <w:tc>
          <w:tcPr>
            <w:tcW w:w="2802" w:type="dxa"/>
            <w:gridSpan w:val="2"/>
            <w:tcBorders>
              <w:top w:val="nil"/>
              <w:bottom w:val="nil"/>
            </w:tcBorders>
            <w:shd w:val="clear" w:color="auto" w:fill="auto"/>
          </w:tcPr>
          <w:p w14:paraId="6D808519" w14:textId="77777777" w:rsidR="00C36CBF" w:rsidRPr="00DB707E" w:rsidRDefault="00C36CBF" w:rsidP="00A615F4">
            <w:pPr>
              <w:pStyle w:val="TAL"/>
              <w:rPr>
                <w:ins w:id="16962" w:author="RedCap - BigCR editor" w:date="2022-08-28T18:02:00Z"/>
                <w:rFonts w:cs="v4.2.0"/>
                <w:lang w:eastAsia="zh-CN"/>
              </w:rPr>
            </w:pPr>
          </w:p>
        </w:tc>
        <w:tc>
          <w:tcPr>
            <w:tcW w:w="708" w:type="dxa"/>
            <w:vMerge/>
            <w:tcBorders>
              <w:bottom w:val="nil"/>
            </w:tcBorders>
          </w:tcPr>
          <w:p w14:paraId="767EFE99" w14:textId="77777777" w:rsidR="00C36CBF" w:rsidRPr="00DB707E" w:rsidRDefault="00C36CBF" w:rsidP="00A615F4">
            <w:pPr>
              <w:pStyle w:val="TAC"/>
              <w:rPr>
                <w:ins w:id="16963" w:author="RedCap - BigCR editor" w:date="2022-08-28T18:02:00Z"/>
                <w:lang w:eastAsia="zh-CN"/>
              </w:rPr>
            </w:pPr>
          </w:p>
        </w:tc>
        <w:tc>
          <w:tcPr>
            <w:tcW w:w="1418" w:type="dxa"/>
          </w:tcPr>
          <w:p w14:paraId="00FA30CB" w14:textId="77777777" w:rsidR="00C36CBF" w:rsidRPr="00DB707E" w:rsidRDefault="00C36CBF" w:rsidP="00A615F4">
            <w:pPr>
              <w:pStyle w:val="TAC"/>
              <w:rPr>
                <w:ins w:id="16964" w:author="RedCap - BigCR editor" w:date="2022-08-28T18:02:00Z"/>
                <w:rFonts w:cs="v4.2.0"/>
                <w:bCs/>
                <w:lang w:eastAsia="zh-CN"/>
              </w:rPr>
            </w:pPr>
            <w:ins w:id="16965" w:author="RedCap - BigCR editor" w:date="2022-08-28T18:02:00Z">
              <w:r w:rsidRPr="00DB707E">
                <w:rPr>
                  <w:rFonts w:cs="v4.2.0"/>
                  <w:bCs/>
                  <w:lang w:eastAsia="zh-CN"/>
                </w:rPr>
                <w:t>3</w:t>
              </w:r>
            </w:ins>
          </w:p>
        </w:tc>
        <w:tc>
          <w:tcPr>
            <w:tcW w:w="1134" w:type="dxa"/>
          </w:tcPr>
          <w:p w14:paraId="192E7CF1" w14:textId="77777777" w:rsidR="00C36CBF" w:rsidRPr="00DB707E" w:rsidRDefault="00C36CBF" w:rsidP="00A615F4">
            <w:pPr>
              <w:pStyle w:val="TAC"/>
              <w:rPr>
                <w:ins w:id="16966" w:author="RedCap - BigCR editor" w:date="2022-08-28T18:02:00Z"/>
                <w:rFonts w:cs="v4.2.0"/>
                <w:bCs/>
                <w:lang w:eastAsia="zh-CN"/>
              </w:rPr>
            </w:pPr>
            <w:ins w:id="16967" w:author="RedCap - BigCR editor" w:date="2022-08-28T18:02:00Z">
              <w:r w:rsidRPr="00DB707E">
                <w:rPr>
                  <w:rFonts w:cs="v4.2.0"/>
                  <w:bCs/>
                  <w:lang w:eastAsia="zh-CN"/>
                </w:rPr>
                <w:t>SMTC.1</w:t>
              </w:r>
            </w:ins>
          </w:p>
        </w:tc>
        <w:tc>
          <w:tcPr>
            <w:tcW w:w="3544" w:type="dxa"/>
          </w:tcPr>
          <w:p w14:paraId="277BEEF0" w14:textId="77777777" w:rsidR="00C36CBF" w:rsidRPr="00DB707E" w:rsidRDefault="00C36CBF" w:rsidP="00A615F4">
            <w:pPr>
              <w:pStyle w:val="TAL"/>
              <w:rPr>
                <w:ins w:id="16968" w:author="RedCap - BigCR editor" w:date="2022-08-28T18:02:00Z"/>
                <w:rFonts w:cs="v4.2.0"/>
                <w:bCs/>
                <w:lang w:eastAsia="zh-CN"/>
              </w:rPr>
            </w:pPr>
          </w:p>
        </w:tc>
      </w:tr>
      <w:tr w:rsidR="00C36CBF" w:rsidRPr="00DB707E" w14:paraId="5011B4A0" w14:textId="77777777" w:rsidTr="00A615F4">
        <w:trPr>
          <w:cantSplit/>
          <w:ins w:id="16969" w:author="RedCap - BigCR editor" w:date="2022-08-28T18:02:00Z"/>
        </w:trPr>
        <w:tc>
          <w:tcPr>
            <w:tcW w:w="2802" w:type="dxa"/>
            <w:gridSpan w:val="2"/>
            <w:tcBorders>
              <w:top w:val="nil"/>
            </w:tcBorders>
            <w:shd w:val="clear" w:color="auto" w:fill="auto"/>
          </w:tcPr>
          <w:p w14:paraId="48F25A63" w14:textId="77777777" w:rsidR="00C36CBF" w:rsidRPr="00DB707E" w:rsidRDefault="00C36CBF" w:rsidP="00A615F4">
            <w:pPr>
              <w:pStyle w:val="TAL"/>
              <w:rPr>
                <w:ins w:id="16970" w:author="RedCap - BigCR editor" w:date="2022-08-28T18:02:00Z"/>
                <w:rFonts w:cs="v4.2.0"/>
                <w:lang w:eastAsia="zh-CN"/>
              </w:rPr>
            </w:pPr>
          </w:p>
        </w:tc>
        <w:tc>
          <w:tcPr>
            <w:tcW w:w="708" w:type="dxa"/>
            <w:tcBorders>
              <w:top w:val="nil"/>
            </w:tcBorders>
          </w:tcPr>
          <w:p w14:paraId="14826361" w14:textId="77777777" w:rsidR="00C36CBF" w:rsidRPr="00DB707E" w:rsidRDefault="00C36CBF" w:rsidP="00A615F4">
            <w:pPr>
              <w:pStyle w:val="TAC"/>
              <w:rPr>
                <w:ins w:id="16971" w:author="RedCap - BigCR editor" w:date="2022-08-28T18:02:00Z"/>
                <w:lang w:eastAsia="zh-CN"/>
              </w:rPr>
            </w:pPr>
          </w:p>
        </w:tc>
        <w:tc>
          <w:tcPr>
            <w:tcW w:w="1418" w:type="dxa"/>
          </w:tcPr>
          <w:p w14:paraId="692B4ACA" w14:textId="77777777" w:rsidR="00C36CBF" w:rsidRPr="00DB707E" w:rsidRDefault="00C36CBF" w:rsidP="00A615F4">
            <w:pPr>
              <w:pStyle w:val="TAC"/>
              <w:rPr>
                <w:ins w:id="16972" w:author="RedCap - BigCR editor" w:date="2022-08-28T18:02:00Z"/>
                <w:rFonts w:cs="v4.2.0"/>
                <w:bCs/>
                <w:lang w:eastAsia="zh-CN"/>
              </w:rPr>
            </w:pPr>
            <w:ins w:id="16973" w:author="RedCap - BigCR editor" w:date="2022-08-28T18:02:00Z">
              <w:r w:rsidRPr="00DB707E">
                <w:rPr>
                  <w:rFonts w:cs="v4.2.0"/>
                  <w:bCs/>
                  <w:lang w:eastAsia="zh-CN"/>
                </w:rPr>
                <w:t>4</w:t>
              </w:r>
            </w:ins>
          </w:p>
        </w:tc>
        <w:tc>
          <w:tcPr>
            <w:tcW w:w="1134" w:type="dxa"/>
          </w:tcPr>
          <w:p w14:paraId="3CE11D52" w14:textId="77777777" w:rsidR="00C36CBF" w:rsidRPr="00DB707E" w:rsidRDefault="00C36CBF" w:rsidP="00A615F4">
            <w:pPr>
              <w:pStyle w:val="TAC"/>
              <w:rPr>
                <w:ins w:id="16974" w:author="RedCap - BigCR editor" w:date="2022-08-28T18:02:00Z"/>
                <w:rFonts w:cs="v4.2.0"/>
                <w:bCs/>
                <w:lang w:eastAsia="zh-CN"/>
              </w:rPr>
            </w:pPr>
            <w:ins w:id="16975" w:author="RedCap - BigCR editor" w:date="2022-08-28T18:02:00Z">
              <w:r w:rsidRPr="00DB707E">
                <w:rPr>
                  <w:rFonts w:cs="v4.2.0"/>
                  <w:bCs/>
                  <w:lang w:eastAsia="zh-CN"/>
                </w:rPr>
                <w:t>SMTC.2</w:t>
              </w:r>
            </w:ins>
          </w:p>
        </w:tc>
        <w:tc>
          <w:tcPr>
            <w:tcW w:w="3544" w:type="dxa"/>
          </w:tcPr>
          <w:p w14:paraId="232EA8E2" w14:textId="77777777" w:rsidR="00C36CBF" w:rsidRPr="00DB707E" w:rsidRDefault="00C36CBF" w:rsidP="00A615F4">
            <w:pPr>
              <w:pStyle w:val="TAL"/>
              <w:rPr>
                <w:ins w:id="16976" w:author="RedCap - BigCR editor" w:date="2022-08-28T18:02:00Z"/>
                <w:rFonts w:cs="v4.2.0"/>
                <w:bCs/>
                <w:lang w:eastAsia="zh-CN"/>
              </w:rPr>
            </w:pPr>
          </w:p>
        </w:tc>
      </w:tr>
      <w:tr w:rsidR="00C36CBF" w:rsidRPr="00DB707E" w14:paraId="147A3F76" w14:textId="77777777" w:rsidTr="00A615F4">
        <w:trPr>
          <w:cantSplit/>
          <w:ins w:id="16977" w:author="RedCap - BigCR editor" w:date="2022-08-28T18:02:00Z"/>
        </w:trPr>
        <w:tc>
          <w:tcPr>
            <w:tcW w:w="2802" w:type="dxa"/>
            <w:gridSpan w:val="2"/>
          </w:tcPr>
          <w:p w14:paraId="524B45C0" w14:textId="77777777" w:rsidR="00C36CBF" w:rsidRPr="00DB707E" w:rsidRDefault="00C36CBF" w:rsidP="00A615F4">
            <w:pPr>
              <w:pStyle w:val="TAL"/>
              <w:rPr>
                <w:ins w:id="16978" w:author="RedCap - BigCR editor" w:date="2022-08-28T18:02:00Z"/>
              </w:rPr>
            </w:pPr>
            <w:ins w:id="16979" w:author="RedCap - BigCR editor" w:date="2022-08-28T18:02:00Z">
              <w:r w:rsidRPr="00DB707E">
                <w:t>DRX cycle length</w:t>
              </w:r>
            </w:ins>
          </w:p>
        </w:tc>
        <w:tc>
          <w:tcPr>
            <w:tcW w:w="708" w:type="dxa"/>
          </w:tcPr>
          <w:p w14:paraId="2CBFB89C" w14:textId="77777777" w:rsidR="00C36CBF" w:rsidRPr="00DB707E" w:rsidRDefault="00C36CBF" w:rsidP="00A615F4">
            <w:pPr>
              <w:pStyle w:val="TAC"/>
              <w:rPr>
                <w:ins w:id="16980" w:author="RedCap - BigCR editor" w:date="2022-08-28T18:02:00Z"/>
              </w:rPr>
            </w:pPr>
            <w:ins w:id="16981" w:author="RedCap - BigCR editor" w:date="2022-08-28T18:02:00Z">
              <w:r w:rsidRPr="00DB707E">
                <w:t>s</w:t>
              </w:r>
            </w:ins>
          </w:p>
        </w:tc>
        <w:tc>
          <w:tcPr>
            <w:tcW w:w="1418" w:type="dxa"/>
          </w:tcPr>
          <w:p w14:paraId="5219F4B0" w14:textId="77777777" w:rsidR="00C36CBF" w:rsidRPr="00DB707E" w:rsidRDefault="00C36CBF" w:rsidP="00A615F4">
            <w:pPr>
              <w:pStyle w:val="TAC"/>
              <w:rPr>
                <w:ins w:id="16982" w:author="RedCap - BigCR editor" w:date="2022-08-28T18:02:00Z"/>
              </w:rPr>
            </w:pPr>
            <w:ins w:id="16983" w:author="RedCap - BigCR editor" w:date="2022-08-28T18:02:00Z">
              <w:r w:rsidRPr="00DB707E">
                <w:rPr>
                  <w:lang w:eastAsia="zh-CN"/>
                </w:rPr>
                <w:t>1, 2, 3, 4</w:t>
              </w:r>
            </w:ins>
          </w:p>
        </w:tc>
        <w:tc>
          <w:tcPr>
            <w:tcW w:w="1134" w:type="dxa"/>
          </w:tcPr>
          <w:p w14:paraId="48CCF0BC" w14:textId="77777777" w:rsidR="00C36CBF" w:rsidRPr="00DB707E" w:rsidRDefault="00C36CBF" w:rsidP="00A615F4">
            <w:pPr>
              <w:pStyle w:val="TAC"/>
              <w:rPr>
                <w:ins w:id="16984" w:author="RedCap - BigCR editor" w:date="2022-08-28T18:02:00Z"/>
              </w:rPr>
            </w:pPr>
            <w:ins w:id="16985" w:author="RedCap - BigCR editor" w:date="2022-08-28T18:02:00Z">
              <w:r w:rsidRPr="00DB707E">
                <w:t>OFF</w:t>
              </w:r>
            </w:ins>
          </w:p>
        </w:tc>
        <w:tc>
          <w:tcPr>
            <w:tcW w:w="3544" w:type="dxa"/>
          </w:tcPr>
          <w:p w14:paraId="793C2C3E" w14:textId="77777777" w:rsidR="00C36CBF" w:rsidRPr="00DB707E" w:rsidRDefault="00C36CBF" w:rsidP="00A615F4">
            <w:pPr>
              <w:pStyle w:val="TAL"/>
              <w:rPr>
                <w:ins w:id="16986" w:author="RedCap - BigCR editor" w:date="2022-08-28T18:02:00Z"/>
              </w:rPr>
            </w:pPr>
          </w:p>
        </w:tc>
      </w:tr>
      <w:tr w:rsidR="00C36CBF" w:rsidRPr="00DB707E" w14:paraId="69CCC73D" w14:textId="77777777" w:rsidTr="00A615F4">
        <w:trPr>
          <w:cantSplit/>
          <w:ins w:id="16987" w:author="RedCap - BigCR editor" w:date="2022-08-28T18:02:00Z"/>
        </w:trPr>
        <w:tc>
          <w:tcPr>
            <w:tcW w:w="2802" w:type="dxa"/>
            <w:gridSpan w:val="2"/>
          </w:tcPr>
          <w:p w14:paraId="30E14BF0" w14:textId="77777777" w:rsidR="00C36CBF" w:rsidRPr="00DB707E" w:rsidRDefault="00C36CBF" w:rsidP="00A615F4">
            <w:pPr>
              <w:pStyle w:val="TAL"/>
              <w:rPr>
                <w:ins w:id="16988" w:author="RedCap - BigCR editor" w:date="2022-08-28T18:02:00Z"/>
                <w:lang w:eastAsia="zh-CN"/>
              </w:rPr>
            </w:pPr>
            <w:ins w:id="16989" w:author="RedCap - BigCR editor" w:date="2022-08-28T18:02:00Z">
              <w:r w:rsidRPr="00DB707E">
                <w:rPr>
                  <w:rFonts w:cs="Arial"/>
                  <w:lang w:eastAsia="zh-CN"/>
                </w:rPr>
                <w:t>PRACH configuration</w:t>
              </w:r>
            </w:ins>
          </w:p>
        </w:tc>
        <w:tc>
          <w:tcPr>
            <w:tcW w:w="708" w:type="dxa"/>
          </w:tcPr>
          <w:p w14:paraId="4E2B0742" w14:textId="77777777" w:rsidR="00C36CBF" w:rsidRPr="00DB707E" w:rsidRDefault="00C36CBF" w:rsidP="00A615F4">
            <w:pPr>
              <w:pStyle w:val="TAC"/>
              <w:rPr>
                <w:ins w:id="16990" w:author="RedCap - BigCR editor" w:date="2022-08-28T18:02:00Z"/>
              </w:rPr>
            </w:pPr>
          </w:p>
        </w:tc>
        <w:tc>
          <w:tcPr>
            <w:tcW w:w="1418" w:type="dxa"/>
          </w:tcPr>
          <w:p w14:paraId="63C25D58" w14:textId="77777777" w:rsidR="00C36CBF" w:rsidRPr="00DB707E" w:rsidRDefault="00C36CBF" w:rsidP="00A615F4">
            <w:pPr>
              <w:pStyle w:val="TAC"/>
              <w:rPr>
                <w:ins w:id="16991" w:author="RedCap - BigCR editor" w:date="2022-08-28T18:02:00Z"/>
                <w:lang w:eastAsia="zh-CN"/>
              </w:rPr>
            </w:pPr>
            <w:ins w:id="16992" w:author="RedCap - BigCR editor" w:date="2022-08-28T18:02:00Z">
              <w:r w:rsidRPr="00DB707E">
                <w:rPr>
                  <w:rFonts w:cs="Arial"/>
                  <w:lang w:eastAsia="zh-CN"/>
                </w:rPr>
                <w:t>1, 2, 3, 4</w:t>
              </w:r>
            </w:ins>
          </w:p>
        </w:tc>
        <w:tc>
          <w:tcPr>
            <w:tcW w:w="1134" w:type="dxa"/>
          </w:tcPr>
          <w:p w14:paraId="3283E82A" w14:textId="77777777" w:rsidR="00C36CBF" w:rsidRPr="00DB707E" w:rsidRDefault="00C36CBF" w:rsidP="00A615F4">
            <w:pPr>
              <w:pStyle w:val="TAC"/>
              <w:rPr>
                <w:ins w:id="16993" w:author="RedCap - BigCR editor" w:date="2022-08-28T18:02:00Z"/>
                <w:lang w:eastAsia="zh-CN"/>
              </w:rPr>
            </w:pPr>
            <w:ins w:id="16994" w:author="RedCap - BigCR editor" w:date="2022-08-28T18:02:00Z">
              <w:r w:rsidRPr="00DB707E">
                <w:rPr>
                  <w:rFonts w:cs="Arial"/>
                  <w:lang w:eastAsia="zh-CN"/>
                </w:rPr>
                <w:t>FR1 PRACH configuration 1</w:t>
              </w:r>
            </w:ins>
          </w:p>
        </w:tc>
        <w:tc>
          <w:tcPr>
            <w:tcW w:w="3544" w:type="dxa"/>
          </w:tcPr>
          <w:p w14:paraId="096E5C04" w14:textId="77777777" w:rsidR="00C36CBF" w:rsidRPr="00DB707E" w:rsidRDefault="00C36CBF" w:rsidP="00A615F4">
            <w:pPr>
              <w:pStyle w:val="TAL"/>
              <w:rPr>
                <w:ins w:id="16995" w:author="RedCap - BigCR editor" w:date="2022-08-28T18:02:00Z"/>
                <w:lang w:eastAsia="zh-CN"/>
              </w:rPr>
            </w:pPr>
            <w:ins w:id="16996" w:author="RedCap - BigCR editor" w:date="2022-08-28T18:02:00Z">
              <w:r w:rsidRPr="00DB707E">
                <w:rPr>
                  <w:rFonts w:cs="Arial"/>
                  <w:lang w:eastAsia="zh-CN"/>
                </w:rPr>
                <w:t>Table A.3.8.2.1-1</w:t>
              </w:r>
            </w:ins>
          </w:p>
        </w:tc>
      </w:tr>
      <w:tr w:rsidR="00C36CBF" w:rsidRPr="00DB707E" w14:paraId="557A3EE1" w14:textId="77777777" w:rsidTr="00A615F4">
        <w:trPr>
          <w:cantSplit/>
          <w:ins w:id="16997" w:author="RedCap - BigCR editor" w:date="2022-08-28T18:02:00Z"/>
        </w:trPr>
        <w:tc>
          <w:tcPr>
            <w:tcW w:w="2802" w:type="dxa"/>
            <w:gridSpan w:val="2"/>
          </w:tcPr>
          <w:p w14:paraId="70045B6E" w14:textId="77777777" w:rsidR="00C36CBF" w:rsidRPr="00DB707E" w:rsidRDefault="00C36CBF" w:rsidP="00A615F4">
            <w:pPr>
              <w:pStyle w:val="TAL"/>
              <w:rPr>
                <w:ins w:id="16998" w:author="RedCap - BigCR editor" w:date="2022-08-28T18:02:00Z"/>
              </w:rPr>
            </w:pPr>
            <w:ins w:id="16999" w:author="RedCap - BigCR editor" w:date="2022-08-28T18:02:00Z">
              <w:r w:rsidRPr="00DB707E">
                <w:rPr>
                  <w:lang w:eastAsia="zh-CN"/>
                </w:rPr>
                <w:t>T1</w:t>
              </w:r>
            </w:ins>
          </w:p>
        </w:tc>
        <w:tc>
          <w:tcPr>
            <w:tcW w:w="708" w:type="dxa"/>
          </w:tcPr>
          <w:p w14:paraId="723476DB" w14:textId="77777777" w:rsidR="00C36CBF" w:rsidRPr="00DB707E" w:rsidRDefault="00C36CBF" w:rsidP="00A615F4">
            <w:pPr>
              <w:pStyle w:val="TAC"/>
              <w:rPr>
                <w:ins w:id="17000" w:author="RedCap - BigCR editor" w:date="2022-08-28T18:02:00Z"/>
              </w:rPr>
            </w:pPr>
            <w:ins w:id="17001" w:author="RedCap - BigCR editor" w:date="2022-08-28T18:02:00Z">
              <w:r w:rsidRPr="00DB707E">
                <w:rPr>
                  <w:lang w:eastAsia="zh-CN"/>
                </w:rPr>
                <w:t>s</w:t>
              </w:r>
            </w:ins>
          </w:p>
        </w:tc>
        <w:tc>
          <w:tcPr>
            <w:tcW w:w="1418" w:type="dxa"/>
          </w:tcPr>
          <w:p w14:paraId="61C09EFA" w14:textId="77777777" w:rsidR="00C36CBF" w:rsidRPr="00DB707E" w:rsidRDefault="00C36CBF" w:rsidP="00A615F4">
            <w:pPr>
              <w:pStyle w:val="TAC"/>
              <w:rPr>
                <w:ins w:id="17002" w:author="RedCap - BigCR editor" w:date="2022-08-28T18:02:00Z"/>
                <w:lang w:eastAsia="zh-CN"/>
              </w:rPr>
            </w:pPr>
            <w:ins w:id="17003" w:author="RedCap - BigCR editor" w:date="2022-08-28T18:02:00Z">
              <w:r w:rsidRPr="00DB707E">
                <w:rPr>
                  <w:lang w:eastAsia="zh-CN"/>
                </w:rPr>
                <w:t>1, 2, 3, 4</w:t>
              </w:r>
            </w:ins>
          </w:p>
        </w:tc>
        <w:tc>
          <w:tcPr>
            <w:tcW w:w="1134" w:type="dxa"/>
          </w:tcPr>
          <w:p w14:paraId="359FBA8E" w14:textId="77777777" w:rsidR="00C36CBF" w:rsidRPr="00DB707E" w:rsidRDefault="00C36CBF" w:rsidP="00A615F4">
            <w:pPr>
              <w:pStyle w:val="TAC"/>
              <w:rPr>
                <w:ins w:id="17004" w:author="RedCap - BigCR editor" w:date="2022-08-28T18:02:00Z"/>
              </w:rPr>
            </w:pPr>
            <w:ins w:id="17005" w:author="RedCap - BigCR editor" w:date="2022-08-28T18:02:00Z">
              <w:r w:rsidRPr="00DB707E">
                <w:rPr>
                  <w:lang w:eastAsia="zh-CN"/>
                </w:rPr>
                <w:t>5</w:t>
              </w:r>
            </w:ins>
          </w:p>
        </w:tc>
        <w:tc>
          <w:tcPr>
            <w:tcW w:w="3544" w:type="dxa"/>
          </w:tcPr>
          <w:p w14:paraId="4BC4BC57" w14:textId="77777777" w:rsidR="00C36CBF" w:rsidRPr="00DB707E" w:rsidRDefault="00C36CBF" w:rsidP="00A615F4">
            <w:pPr>
              <w:pStyle w:val="TAL"/>
              <w:rPr>
                <w:ins w:id="17006" w:author="RedCap - BigCR editor" w:date="2022-08-28T18:02:00Z"/>
              </w:rPr>
            </w:pPr>
          </w:p>
        </w:tc>
      </w:tr>
      <w:tr w:rsidR="00C36CBF" w:rsidRPr="00DB707E" w14:paraId="733765EA" w14:textId="77777777" w:rsidTr="00A615F4">
        <w:trPr>
          <w:cantSplit/>
          <w:ins w:id="17007" w:author="RedCap - BigCR editor" w:date="2022-08-28T18:02:00Z"/>
        </w:trPr>
        <w:tc>
          <w:tcPr>
            <w:tcW w:w="2802" w:type="dxa"/>
            <w:gridSpan w:val="2"/>
          </w:tcPr>
          <w:p w14:paraId="4DCB1F72" w14:textId="77777777" w:rsidR="00C36CBF" w:rsidRPr="00DB707E" w:rsidRDefault="00C36CBF" w:rsidP="00A615F4">
            <w:pPr>
              <w:pStyle w:val="TAL"/>
              <w:rPr>
                <w:ins w:id="17008" w:author="RedCap - BigCR editor" w:date="2022-08-28T18:02:00Z"/>
              </w:rPr>
            </w:pPr>
            <w:ins w:id="17009" w:author="RedCap - BigCR editor" w:date="2022-08-28T18:02:00Z">
              <w:r w:rsidRPr="00DB707E">
                <w:t>T</w:t>
              </w:r>
              <w:r w:rsidRPr="00DB707E">
                <w:rPr>
                  <w:lang w:eastAsia="zh-CN"/>
                </w:rPr>
                <w:t>2</w:t>
              </w:r>
            </w:ins>
          </w:p>
        </w:tc>
        <w:tc>
          <w:tcPr>
            <w:tcW w:w="708" w:type="dxa"/>
          </w:tcPr>
          <w:p w14:paraId="04822CDD" w14:textId="77777777" w:rsidR="00C36CBF" w:rsidRPr="00DB707E" w:rsidRDefault="00C36CBF" w:rsidP="00A615F4">
            <w:pPr>
              <w:pStyle w:val="TAC"/>
              <w:rPr>
                <w:ins w:id="17010" w:author="RedCap - BigCR editor" w:date="2022-08-28T18:02:00Z"/>
              </w:rPr>
            </w:pPr>
            <w:proofErr w:type="spellStart"/>
            <w:ins w:id="17011" w:author="RedCap - BigCR editor" w:date="2022-08-28T18:02:00Z">
              <w:r w:rsidRPr="00DB707E">
                <w:t>ms</w:t>
              </w:r>
              <w:proofErr w:type="spellEnd"/>
            </w:ins>
          </w:p>
        </w:tc>
        <w:tc>
          <w:tcPr>
            <w:tcW w:w="1418" w:type="dxa"/>
          </w:tcPr>
          <w:p w14:paraId="10FFC29A" w14:textId="77777777" w:rsidR="00C36CBF" w:rsidRPr="00DB707E" w:rsidRDefault="00C36CBF" w:rsidP="00A615F4">
            <w:pPr>
              <w:pStyle w:val="TAC"/>
              <w:rPr>
                <w:ins w:id="17012" w:author="RedCap - BigCR editor" w:date="2022-08-28T18:02:00Z"/>
                <w:lang w:eastAsia="zh-CN"/>
              </w:rPr>
            </w:pPr>
            <w:ins w:id="17013" w:author="RedCap - BigCR editor" w:date="2022-08-28T18:02:00Z">
              <w:r w:rsidRPr="00DB707E">
                <w:rPr>
                  <w:lang w:eastAsia="zh-CN"/>
                </w:rPr>
                <w:t>1, 2, 3, 4</w:t>
              </w:r>
            </w:ins>
          </w:p>
        </w:tc>
        <w:tc>
          <w:tcPr>
            <w:tcW w:w="1134" w:type="dxa"/>
          </w:tcPr>
          <w:p w14:paraId="3ED936C8" w14:textId="77777777" w:rsidR="00C36CBF" w:rsidRPr="00DB707E" w:rsidRDefault="00C36CBF" w:rsidP="00A615F4">
            <w:pPr>
              <w:pStyle w:val="TAC"/>
              <w:rPr>
                <w:ins w:id="17014" w:author="RedCap - BigCR editor" w:date="2022-08-28T18:02:00Z"/>
              </w:rPr>
            </w:pPr>
            <w:ins w:id="17015" w:author="RedCap - BigCR editor" w:date="2022-08-28T18:02:00Z">
              <w:r w:rsidRPr="00DB707E">
                <w:rPr>
                  <w:lang w:eastAsia="zh-CN"/>
                </w:rPr>
                <w:t>440</w:t>
              </w:r>
            </w:ins>
          </w:p>
        </w:tc>
        <w:tc>
          <w:tcPr>
            <w:tcW w:w="3544" w:type="dxa"/>
          </w:tcPr>
          <w:p w14:paraId="2E177046" w14:textId="77777777" w:rsidR="00C36CBF" w:rsidRPr="00DB707E" w:rsidRDefault="00C36CBF" w:rsidP="00A615F4">
            <w:pPr>
              <w:pStyle w:val="TAL"/>
              <w:rPr>
                <w:ins w:id="17016" w:author="RedCap - BigCR editor" w:date="2022-08-28T18:02:00Z"/>
                <w:lang w:eastAsia="zh-CN"/>
              </w:rPr>
            </w:pPr>
            <w:ins w:id="17017" w:author="RedCap - BigCR editor" w:date="2022-08-28T18:02:00Z">
              <w:r w:rsidRPr="00DB707E">
                <w:rPr>
                  <w:lang w:eastAsia="zh-CN"/>
                </w:rPr>
                <w:t>Time for the UE to detect RLF</w:t>
              </w:r>
            </w:ins>
          </w:p>
          <w:p w14:paraId="543AEA32" w14:textId="77777777" w:rsidR="00C36CBF" w:rsidRPr="00DB707E" w:rsidRDefault="00C36CBF" w:rsidP="00A615F4">
            <w:pPr>
              <w:pStyle w:val="TAL"/>
              <w:rPr>
                <w:ins w:id="17018" w:author="RedCap - BigCR editor" w:date="2022-08-28T18:02:00Z"/>
                <w:lang w:eastAsia="zh-CN"/>
              </w:rPr>
            </w:pPr>
            <w:ins w:id="17019" w:author="RedCap - BigCR editor" w:date="2022-08-28T18:02:00Z">
              <w:r w:rsidRPr="00DB707E">
                <w:rPr>
                  <w:lang w:eastAsia="zh-CN"/>
                </w:rPr>
                <w:t xml:space="preserve">(Summation of </w:t>
              </w:r>
              <w:proofErr w:type="spellStart"/>
              <w:r w:rsidRPr="00DB707E">
                <w:rPr>
                  <w:rFonts w:cs="Arial"/>
                  <w:szCs w:val="18"/>
                </w:rPr>
                <w:t>T</w:t>
              </w:r>
              <w:r w:rsidRPr="00DB707E">
                <w:rPr>
                  <w:rFonts w:cs="Arial"/>
                  <w:szCs w:val="18"/>
                  <w:vertAlign w:val="subscript"/>
                </w:rPr>
                <w:t>Evaluate_out_SSB</w:t>
              </w:r>
              <w:proofErr w:type="spellEnd"/>
              <w:r w:rsidRPr="00DB707E">
                <w:rPr>
                  <w:rFonts w:cs="Arial"/>
                  <w:szCs w:val="18"/>
                </w:rPr>
                <w:t xml:space="preserve"> defined in clause 8.1B in TS 38.133, T310 and the period for UE turns off transmitter defined in clause 8.1B.5 in TS 38.133</w:t>
              </w:r>
              <w:r w:rsidRPr="00DB707E">
                <w:rPr>
                  <w:lang w:eastAsia="zh-CN"/>
                </w:rPr>
                <w:t xml:space="preserve"> )</w:t>
              </w:r>
            </w:ins>
          </w:p>
        </w:tc>
      </w:tr>
      <w:tr w:rsidR="00C36CBF" w:rsidRPr="00DB707E" w14:paraId="6C64D245" w14:textId="77777777" w:rsidTr="00A615F4">
        <w:trPr>
          <w:cantSplit/>
          <w:ins w:id="17020" w:author="RedCap - BigCR editor" w:date="2022-08-28T18:02:00Z"/>
        </w:trPr>
        <w:tc>
          <w:tcPr>
            <w:tcW w:w="2802" w:type="dxa"/>
            <w:gridSpan w:val="2"/>
          </w:tcPr>
          <w:p w14:paraId="2F4DB579" w14:textId="77777777" w:rsidR="00C36CBF" w:rsidRPr="00DB707E" w:rsidRDefault="00C36CBF" w:rsidP="00A615F4">
            <w:pPr>
              <w:pStyle w:val="TAL"/>
              <w:rPr>
                <w:ins w:id="17021" w:author="RedCap - BigCR editor" w:date="2022-08-28T18:02:00Z"/>
              </w:rPr>
            </w:pPr>
            <w:ins w:id="17022" w:author="RedCap - BigCR editor" w:date="2022-08-28T18:02:00Z">
              <w:r w:rsidRPr="00DB707E">
                <w:t>T</w:t>
              </w:r>
              <w:r w:rsidRPr="00DB707E">
                <w:rPr>
                  <w:lang w:eastAsia="zh-CN"/>
                </w:rPr>
                <w:t>3</w:t>
              </w:r>
            </w:ins>
          </w:p>
        </w:tc>
        <w:tc>
          <w:tcPr>
            <w:tcW w:w="708" w:type="dxa"/>
          </w:tcPr>
          <w:p w14:paraId="5337B959" w14:textId="77777777" w:rsidR="00C36CBF" w:rsidRPr="00DB707E" w:rsidRDefault="00C36CBF" w:rsidP="00A615F4">
            <w:pPr>
              <w:pStyle w:val="TAC"/>
              <w:rPr>
                <w:ins w:id="17023" w:author="RedCap - BigCR editor" w:date="2022-08-28T18:02:00Z"/>
              </w:rPr>
            </w:pPr>
            <w:ins w:id="17024" w:author="RedCap - BigCR editor" w:date="2022-08-28T18:02:00Z">
              <w:r w:rsidRPr="00DB707E">
                <w:t>s</w:t>
              </w:r>
            </w:ins>
          </w:p>
        </w:tc>
        <w:tc>
          <w:tcPr>
            <w:tcW w:w="1418" w:type="dxa"/>
          </w:tcPr>
          <w:p w14:paraId="1BCE75BC" w14:textId="77777777" w:rsidR="00C36CBF" w:rsidRPr="00DB707E" w:rsidRDefault="00C36CBF" w:rsidP="00A615F4">
            <w:pPr>
              <w:pStyle w:val="TAC"/>
              <w:rPr>
                <w:ins w:id="17025" w:author="RedCap - BigCR editor" w:date="2022-08-28T18:02:00Z"/>
              </w:rPr>
            </w:pPr>
            <w:ins w:id="17026" w:author="RedCap - BigCR editor" w:date="2022-08-28T18:02:00Z">
              <w:r w:rsidRPr="00DB707E">
                <w:rPr>
                  <w:lang w:eastAsia="zh-CN"/>
                </w:rPr>
                <w:t>1, 2, 3, 4</w:t>
              </w:r>
            </w:ins>
          </w:p>
        </w:tc>
        <w:tc>
          <w:tcPr>
            <w:tcW w:w="1134" w:type="dxa"/>
          </w:tcPr>
          <w:p w14:paraId="5A875E13" w14:textId="77777777" w:rsidR="00C36CBF" w:rsidRPr="00DB707E" w:rsidRDefault="00C36CBF" w:rsidP="00A615F4">
            <w:pPr>
              <w:pStyle w:val="TAC"/>
              <w:rPr>
                <w:ins w:id="17027" w:author="RedCap - BigCR editor" w:date="2022-08-28T18:02:00Z"/>
              </w:rPr>
            </w:pPr>
            <w:ins w:id="17028" w:author="RedCap - BigCR editor" w:date="2022-08-28T18:02:00Z">
              <w:r w:rsidRPr="00DB707E">
                <w:t>2</w:t>
              </w:r>
            </w:ins>
          </w:p>
        </w:tc>
        <w:tc>
          <w:tcPr>
            <w:tcW w:w="3544" w:type="dxa"/>
          </w:tcPr>
          <w:p w14:paraId="1630E243" w14:textId="77777777" w:rsidR="00C36CBF" w:rsidRPr="00DB707E" w:rsidRDefault="00C36CBF" w:rsidP="00A615F4">
            <w:pPr>
              <w:pStyle w:val="TAL"/>
              <w:rPr>
                <w:ins w:id="17029" w:author="RedCap - BigCR editor" w:date="2022-08-28T18:02:00Z"/>
              </w:rPr>
            </w:pPr>
          </w:p>
        </w:tc>
      </w:tr>
    </w:tbl>
    <w:p w14:paraId="72E3882A" w14:textId="77777777" w:rsidR="00C36CBF" w:rsidRPr="00DB707E" w:rsidRDefault="00C36CBF" w:rsidP="00C36CBF">
      <w:pPr>
        <w:rPr>
          <w:ins w:id="17030" w:author="RedCap - BigCR editor" w:date="2022-08-28T18:02:00Z"/>
        </w:rPr>
      </w:pPr>
    </w:p>
    <w:p w14:paraId="1DEBB111" w14:textId="77777777" w:rsidR="00C36CBF" w:rsidRPr="00DB707E" w:rsidRDefault="00C36CBF" w:rsidP="00C36CBF">
      <w:pPr>
        <w:pStyle w:val="TH"/>
        <w:rPr>
          <w:ins w:id="17031" w:author="RedCap - BigCR editor" w:date="2022-08-28T18:02:00Z"/>
        </w:rPr>
      </w:pPr>
      <w:ins w:id="17032" w:author="RedCap - BigCR editor" w:date="2022-08-28T18:02:00Z">
        <w:r w:rsidRPr="00DB707E">
          <w:lastRenderedPageBreak/>
          <w:t>Table A.16.3.2.1.1.1-3: Cell specific test parameters for NR intra-frequency RRC Re-establishment test case in FR1 for 1 Rx UE</w:t>
        </w:r>
      </w:ins>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75"/>
        <w:gridCol w:w="17"/>
        <w:gridCol w:w="838"/>
        <w:gridCol w:w="13"/>
        <w:gridCol w:w="899"/>
        <w:gridCol w:w="802"/>
        <w:gridCol w:w="23"/>
        <w:gridCol w:w="810"/>
        <w:gridCol w:w="17"/>
        <w:gridCol w:w="767"/>
      </w:tblGrid>
      <w:tr w:rsidR="00C36CBF" w:rsidRPr="00DB707E" w14:paraId="4A5C4D23" w14:textId="77777777" w:rsidTr="00A615F4">
        <w:trPr>
          <w:cantSplit/>
          <w:jc w:val="center"/>
          <w:ins w:id="17033" w:author="RedCap - BigCR editor" w:date="2022-08-28T18:02:00Z"/>
        </w:trPr>
        <w:tc>
          <w:tcPr>
            <w:tcW w:w="1951" w:type="dxa"/>
            <w:tcBorders>
              <w:top w:val="single" w:sz="4" w:space="0" w:color="auto"/>
              <w:left w:val="single" w:sz="4" w:space="0" w:color="auto"/>
              <w:bottom w:val="nil"/>
            </w:tcBorders>
            <w:shd w:val="clear" w:color="auto" w:fill="auto"/>
          </w:tcPr>
          <w:p w14:paraId="75F48BC0" w14:textId="77777777" w:rsidR="00C36CBF" w:rsidRPr="00DB707E" w:rsidRDefault="00C36CBF" w:rsidP="00A615F4">
            <w:pPr>
              <w:pStyle w:val="TAH"/>
              <w:rPr>
                <w:ins w:id="17034" w:author="RedCap - BigCR editor" w:date="2022-08-28T18:02:00Z"/>
                <w:rFonts w:cs="Arial"/>
              </w:rPr>
            </w:pPr>
            <w:ins w:id="17035" w:author="RedCap - BigCR editor" w:date="2022-08-28T18:02:00Z">
              <w:r w:rsidRPr="00DB707E">
                <w:lastRenderedPageBreak/>
                <w:t>Parameter</w:t>
              </w:r>
            </w:ins>
          </w:p>
        </w:tc>
        <w:tc>
          <w:tcPr>
            <w:tcW w:w="1794" w:type="dxa"/>
            <w:tcBorders>
              <w:top w:val="single" w:sz="4" w:space="0" w:color="auto"/>
              <w:bottom w:val="nil"/>
            </w:tcBorders>
            <w:shd w:val="clear" w:color="auto" w:fill="auto"/>
          </w:tcPr>
          <w:p w14:paraId="41A235E4" w14:textId="77777777" w:rsidR="00C36CBF" w:rsidRPr="00DB707E" w:rsidRDefault="00C36CBF" w:rsidP="00A615F4">
            <w:pPr>
              <w:pStyle w:val="TAH"/>
              <w:rPr>
                <w:ins w:id="17036" w:author="RedCap - BigCR editor" w:date="2022-08-28T18:02:00Z"/>
                <w:rFonts w:cs="Arial"/>
              </w:rPr>
            </w:pPr>
            <w:ins w:id="17037" w:author="RedCap - BigCR editor" w:date="2022-08-28T18:02:00Z">
              <w:r w:rsidRPr="00DB707E">
                <w:t>Unit</w:t>
              </w:r>
            </w:ins>
          </w:p>
        </w:tc>
        <w:tc>
          <w:tcPr>
            <w:tcW w:w="1418" w:type="dxa"/>
            <w:tcBorders>
              <w:top w:val="single" w:sz="4" w:space="0" w:color="auto"/>
              <w:bottom w:val="nil"/>
            </w:tcBorders>
            <w:shd w:val="clear" w:color="auto" w:fill="auto"/>
          </w:tcPr>
          <w:p w14:paraId="06FA5076" w14:textId="77777777" w:rsidR="00C36CBF" w:rsidRPr="00DB707E" w:rsidRDefault="00C36CBF" w:rsidP="00A615F4">
            <w:pPr>
              <w:pStyle w:val="TAH"/>
              <w:rPr>
                <w:ins w:id="17038" w:author="RedCap - BigCR editor" w:date="2022-08-28T18:02:00Z"/>
                <w:lang w:eastAsia="zh-CN"/>
              </w:rPr>
            </w:pPr>
            <w:ins w:id="17039" w:author="RedCap - BigCR editor" w:date="2022-08-28T18:02:00Z">
              <w:r w:rsidRPr="00DB707E">
                <w:rPr>
                  <w:lang w:eastAsia="zh-CN"/>
                </w:rPr>
                <w:t>Test configuration</w:t>
              </w:r>
            </w:ins>
          </w:p>
        </w:tc>
        <w:tc>
          <w:tcPr>
            <w:tcW w:w="2742" w:type="dxa"/>
            <w:gridSpan w:val="5"/>
            <w:tcBorders>
              <w:top w:val="single" w:sz="4" w:space="0" w:color="auto"/>
            </w:tcBorders>
          </w:tcPr>
          <w:p w14:paraId="4BED702B" w14:textId="77777777" w:rsidR="00C36CBF" w:rsidRPr="00DB707E" w:rsidRDefault="00C36CBF" w:rsidP="00A615F4">
            <w:pPr>
              <w:pStyle w:val="TAH"/>
              <w:rPr>
                <w:ins w:id="17040" w:author="RedCap - BigCR editor" w:date="2022-08-28T18:02:00Z"/>
                <w:rFonts w:cs="Arial"/>
              </w:rPr>
            </w:pPr>
            <w:ins w:id="17041" w:author="RedCap - BigCR editor" w:date="2022-08-28T18:02:00Z">
              <w:r w:rsidRPr="00DB707E">
                <w:t>Cell 1</w:t>
              </w:r>
            </w:ins>
          </w:p>
        </w:tc>
        <w:tc>
          <w:tcPr>
            <w:tcW w:w="2419" w:type="dxa"/>
            <w:gridSpan w:val="5"/>
            <w:tcBorders>
              <w:top w:val="single" w:sz="4" w:space="0" w:color="auto"/>
              <w:right w:val="single" w:sz="4" w:space="0" w:color="auto"/>
            </w:tcBorders>
          </w:tcPr>
          <w:p w14:paraId="6EF50F63" w14:textId="77777777" w:rsidR="00C36CBF" w:rsidRPr="00DB707E" w:rsidRDefault="00C36CBF" w:rsidP="00A615F4">
            <w:pPr>
              <w:pStyle w:val="TAH"/>
              <w:rPr>
                <w:ins w:id="17042" w:author="RedCap - BigCR editor" w:date="2022-08-28T18:02:00Z"/>
                <w:rFonts w:cs="Arial"/>
              </w:rPr>
            </w:pPr>
            <w:ins w:id="17043" w:author="RedCap - BigCR editor" w:date="2022-08-28T18:02:00Z">
              <w:r w:rsidRPr="00DB707E">
                <w:t>Cell 2</w:t>
              </w:r>
            </w:ins>
          </w:p>
        </w:tc>
      </w:tr>
      <w:tr w:rsidR="00C36CBF" w:rsidRPr="00DB707E" w14:paraId="421A8BCD" w14:textId="77777777" w:rsidTr="00A615F4">
        <w:trPr>
          <w:cantSplit/>
          <w:jc w:val="center"/>
          <w:ins w:id="17044" w:author="RedCap - BigCR editor" w:date="2022-08-28T18:02:00Z"/>
        </w:trPr>
        <w:tc>
          <w:tcPr>
            <w:tcW w:w="1951" w:type="dxa"/>
            <w:tcBorders>
              <w:top w:val="nil"/>
              <w:left w:val="single" w:sz="4" w:space="0" w:color="auto"/>
              <w:bottom w:val="single" w:sz="4" w:space="0" w:color="auto"/>
            </w:tcBorders>
            <w:shd w:val="clear" w:color="auto" w:fill="auto"/>
          </w:tcPr>
          <w:p w14:paraId="52082170" w14:textId="77777777" w:rsidR="00C36CBF" w:rsidRPr="00DB707E" w:rsidRDefault="00C36CBF" w:rsidP="00A615F4">
            <w:pPr>
              <w:pStyle w:val="TAH"/>
              <w:rPr>
                <w:ins w:id="17045" w:author="RedCap - BigCR editor" w:date="2022-08-28T18:02:00Z"/>
                <w:rFonts w:cs="Arial"/>
              </w:rPr>
            </w:pPr>
          </w:p>
        </w:tc>
        <w:tc>
          <w:tcPr>
            <w:tcW w:w="1794" w:type="dxa"/>
            <w:tcBorders>
              <w:top w:val="nil"/>
              <w:bottom w:val="single" w:sz="4" w:space="0" w:color="auto"/>
            </w:tcBorders>
            <w:shd w:val="clear" w:color="auto" w:fill="auto"/>
          </w:tcPr>
          <w:p w14:paraId="1CF7AAD8" w14:textId="77777777" w:rsidR="00C36CBF" w:rsidRPr="00DB707E" w:rsidRDefault="00C36CBF" w:rsidP="00A615F4">
            <w:pPr>
              <w:pStyle w:val="TAH"/>
              <w:rPr>
                <w:ins w:id="17046" w:author="RedCap - BigCR editor" w:date="2022-08-28T18:02:00Z"/>
                <w:rFonts w:cs="Arial"/>
              </w:rPr>
            </w:pPr>
          </w:p>
        </w:tc>
        <w:tc>
          <w:tcPr>
            <w:tcW w:w="1418" w:type="dxa"/>
            <w:tcBorders>
              <w:top w:val="nil"/>
              <w:bottom w:val="single" w:sz="4" w:space="0" w:color="auto"/>
            </w:tcBorders>
            <w:shd w:val="clear" w:color="auto" w:fill="auto"/>
          </w:tcPr>
          <w:p w14:paraId="6461DC2F" w14:textId="77777777" w:rsidR="00C36CBF" w:rsidRPr="00DB707E" w:rsidRDefault="00C36CBF" w:rsidP="00A615F4">
            <w:pPr>
              <w:pStyle w:val="TAH"/>
              <w:rPr>
                <w:ins w:id="17047" w:author="RedCap - BigCR editor" w:date="2022-08-28T18:02:00Z"/>
              </w:rPr>
            </w:pPr>
          </w:p>
        </w:tc>
        <w:tc>
          <w:tcPr>
            <w:tcW w:w="992" w:type="dxa"/>
            <w:gridSpan w:val="2"/>
            <w:tcBorders>
              <w:bottom w:val="single" w:sz="4" w:space="0" w:color="auto"/>
            </w:tcBorders>
          </w:tcPr>
          <w:p w14:paraId="1948EE5D" w14:textId="77777777" w:rsidR="00C36CBF" w:rsidRPr="00DB707E" w:rsidRDefault="00C36CBF" w:rsidP="00A615F4">
            <w:pPr>
              <w:pStyle w:val="TAH"/>
              <w:rPr>
                <w:ins w:id="17048" w:author="RedCap - BigCR editor" w:date="2022-08-28T18:02:00Z"/>
                <w:rFonts w:cs="Arial"/>
              </w:rPr>
            </w:pPr>
            <w:ins w:id="17049" w:author="RedCap - BigCR editor" w:date="2022-08-28T18:02:00Z">
              <w:r w:rsidRPr="00DB707E">
                <w:t>T1</w:t>
              </w:r>
            </w:ins>
          </w:p>
        </w:tc>
        <w:tc>
          <w:tcPr>
            <w:tcW w:w="851" w:type="dxa"/>
            <w:gridSpan w:val="2"/>
            <w:tcBorders>
              <w:bottom w:val="single" w:sz="4" w:space="0" w:color="auto"/>
            </w:tcBorders>
          </w:tcPr>
          <w:p w14:paraId="1DED1FDB" w14:textId="77777777" w:rsidR="00C36CBF" w:rsidRPr="00DB707E" w:rsidRDefault="00C36CBF" w:rsidP="00A615F4">
            <w:pPr>
              <w:pStyle w:val="TAH"/>
              <w:rPr>
                <w:ins w:id="17050" w:author="RedCap - BigCR editor" w:date="2022-08-28T18:02:00Z"/>
                <w:rFonts w:cs="Arial"/>
              </w:rPr>
            </w:pPr>
            <w:ins w:id="17051" w:author="RedCap - BigCR editor" w:date="2022-08-28T18:02:00Z">
              <w:r w:rsidRPr="00DB707E">
                <w:t>T2</w:t>
              </w:r>
            </w:ins>
          </w:p>
        </w:tc>
        <w:tc>
          <w:tcPr>
            <w:tcW w:w="899" w:type="dxa"/>
            <w:tcBorders>
              <w:bottom w:val="single" w:sz="4" w:space="0" w:color="auto"/>
            </w:tcBorders>
          </w:tcPr>
          <w:p w14:paraId="2CEBE5A2" w14:textId="77777777" w:rsidR="00C36CBF" w:rsidRPr="00DB707E" w:rsidRDefault="00C36CBF" w:rsidP="00A615F4">
            <w:pPr>
              <w:pStyle w:val="TAH"/>
              <w:rPr>
                <w:ins w:id="17052" w:author="RedCap - BigCR editor" w:date="2022-08-28T18:02:00Z"/>
                <w:rFonts w:cs="Arial"/>
              </w:rPr>
            </w:pPr>
            <w:ins w:id="17053" w:author="RedCap - BigCR editor" w:date="2022-08-28T18:02:00Z">
              <w:r w:rsidRPr="00DB707E">
                <w:t>T3</w:t>
              </w:r>
            </w:ins>
          </w:p>
        </w:tc>
        <w:tc>
          <w:tcPr>
            <w:tcW w:w="802" w:type="dxa"/>
            <w:tcBorders>
              <w:bottom w:val="single" w:sz="4" w:space="0" w:color="auto"/>
            </w:tcBorders>
          </w:tcPr>
          <w:p w14:paraId="70D53FDB" w14:textId="77777777" w:rsidR="00C36CBF" w:rsidRPr="00DB707E" w:rsidRDefault="00C36CBF" w:rsidP="00A615F4">
            <w:pPr>
              <w:pStyle w:val="TAH"/>
              <w:rPr>
                <w:ins w:id="17054" w:author="RedCap - BigCR editor" w:date="2022-08-28T18:02:00Z"/>
                <w:rFonts w:cs="Arial"/>
              </w:rPr>
            </w:pPr>
            <w:ins w:id="17055" w:author="RedCap - BigCR editor" w:date="2022-08-28T18:02:00Z">
              <w:r w:rsidRPr="00DB707E">
                <w:t>T1</w:t>
              </w:r>
            </w:ins>
          </w:p>
        </w:tc>
        <w:tc>
          <w:tcPr>
            <w:tcW w:w="850" w:type="dxa"/>
            <w:gridSpan w:val="3"/>
            <w:tcBorders>
              <w:bottom w:val="single" w:sz="4" w:space="0" w:color="auto"/>
            </w:tcBorders>
          </w:tcPr>
          <w:p w14:paraId="3FFFA3C1" w14:textId="77777777" w:rsidR="00C36CBF" w:rsidRPr="00DB707E" w:rsidRDefault="00C36CBF" w:rsidP="00A615F4">
            <w:pPr>
              <w:pStyle w:val="TAH"/>
              <w:rPr>
                <w:ins w:id="17056" w:author="RedCap - BigCR editor" w:date="2022-08-28T18:02:00Z"/>
                <w:rFonts w:cs="Arial"/>
              </w:rPr>
            </w:pPr>
            <w:ins w:id="17057" w:author="RedCap - BigCR editor" w:date="2022-08-28T18:02:00Z">
              <w:r w:rsidRPr="00DB707E">
                <w:t>T2</w:t>
              </w:r>
            </w:ins>
          </w:p>
        </w:tc>
        <w:tc>
          <w:tcPr>
            <w:tcW w:w="767" w:type="dxa"/>
            <w:tcBorders>
              <w:bottom w:val="single" w:sz="4" w:space="0" w:color="auto"/>
            </w:tcBorders>
          </w:tcPr>
          <w:p w14:paraId="4D39EBDE" w14:textId="77777777" w:rsidR="00C36CBF" w:rsidRPr="00DB707E" w:rsidRDefault="00C36CBF" w:rsidP="00A615F4">
            <w:pPr>
              <w:pStyle w:val="TAH"/>
              <w:rPr>
                <w:ins w:id="17058" w:author="RedCap - BigCR editor" w:date="2022-08-28T18:02:00Z"/>
                <w:rFonts w:cs="Arial"/>
              </w:rPr>
            </w:pPr>
            <w:ins w:id="17059" w:author="RedCap - BigCR editor" w:date="2022-08-28T18:02:00Z">
              <w:r w:rsidRPr="00DB707E">
                <w:t>T3</w:t>
              </w:r>
            </w:ins>
          </w:p>
        </w:tc>
      </w:tr>
      <w:tr w:rsidR="00C36CBF" w:rsidRPr="00DB707E" w14:paraId="48CB36F4" w14:textId="77777777" w:rsidTr="00A615F4">
        <w:trPr>
          <w:cantSplit/>
          <w:jc w:val="center"/>
          <w:ins w:id="17060" w:author="RedCap - BigCR editor" w:date="2022-08-28T18:02:00Z"/>
        </w:trPr>
        <w:tc>
          <w:tcPr>
            <w:tcW w:w="1951" w:type="dxa"/>
            <w:tcBorders>
              <w:left w:val="single" w:sz="4" w:space="0" w:color="auto"/>
              <w:bottom w:val="nil"/>
            </w:tcBorders>
            <w:shd w:val="clear" w:color="auto" w:fill="auto"/>
          </w:tcPr>
          <w:p w14:paraId="0F71FD62" w14:textId="77777777" w:rsidR="00C36CBF" w:rsidRPr="00DB707E" w:rsidRDefault="00C36CBF" w:rsidP="00A615F4">
            <w:pPr>
              <w:pStyle w:val="TAL"/>
              <w:rPr>
                <w:ins w:id="17061" w:author="RedCap - BigCR editor" w:date="2022-08-28T18:02:00Z"/>
                <w:lang w:eastAsia="zh-CN"/>
              </w:rPr>
            </w:pPr>
            <w:ins w:id="17062" w:author="RedCap - BigCR editor" w:date="2022-08-28T18:02:00Z">
              <w:r w:rsidRPr="00DB707E">
                <w:rPr>
                  <w:lang w:eastAsia="zh-CN"/>
                </w:rPr>
                <w:t>TDD configuration</w:t>
              </w:r>
            </w:ins>
          </w:p>
        </w:tc>
        <w:tc>
          <w:tcPr>
            <w:tcW w:w="1794" w:type="dxa"/>
            <w:tcBorders>
              <w:bottom w:val="nil"/>
            </w:tcBorders>
            <w:shd w:val="clear" w:color="auto" w:fill="auto"/>
          </w:tcPr>
          <w:p w14:paraId="23125E23" w14:textId="77777777" w:rsidR="00C36CBF" w:rsidRPr="00DB707E" w:rsidRDefault="00C36CBF" w:rsidP="00A615F4">
            <w:pPr>
              <w:pStyle w:val="TAC"/>
              <w:rPr>
                <w:ins w:id="17063" w:author="RedCap - BigCR editor" w:date="2022-08-28T18:02:00Z"/>
              </w:rPr>
            </w:pPr>
          </w:p>
        </w:tc>
        <w:tc>
          <w:tcPr>
            <w:tcW w:w="1418" w:type="dxa"/>
            <w:tcBorders>
              <w:bottom w:val="single" w:sz="4" w:space="0" w:color="auto"/>
            </w:tcBorders>
          </w:tcPr>
          <w:p w14:paraId="12B22DC6" w14:textId="77777777" w:rsidR="00C36CBF" w:rsidRPr="00DB707E" w:rsidRDefault="00C36CBF" w:rsidP="00A615F4">
            <w:pPr>
              <w:pStyle w:val="TAC"/>
              <w:rPr>
                <w:ins w:id="17064" w:author="RedCap - BigCR editor" w:date="2022-08-28T18:02:00Z"/>
                <w:rFonts w:cs="v4.2.0"/>
                <w:lang w:eastAsia="zh-CN"/>
              </w:rPr>
            </w:pPr>
            <w:ins w:id="17065" w:author="RedCap - BigCR editor" w:date="2022-08-28T18:02:00Z">
              <w:r w:rsidRPr="00DB707E">
                <w:rPr>
                  <w:rFonts w:cs="v4.2.0"/>
                  <w:lang w:eastAsia="zh-CN"/>
                </w:rPr>
                <w:t>1</w:t>
              </w:r>
            </w:ins>
          </w:p>
        </w:tc>
        <w:tc>
          <w:tcPr>
            <w:tcW w:w="2742" w:type="dxa"/>
            <w:gridSpan w:val="5"/>
            <w:tcBorders>
              <w:bottom w:val="single" w:sz="4" w:space="0" w:color="auto"/>
            </w:tcBorders>
          </w:tcPr>
          <w:p w14:paraId="5892BC3A" w14:textId="77777777" w:rsidR="00C36CBF" w:rsidRPr="00DB707E" w:rsidRDefault="00C36CBF" w:rsidP="00A615F4">
            <w:pPr>
              <w:pStyle w:val="TAC"/>
              <w:rPr>
                <w:ins w:id="17066" w:author="RedCap - BigCR editor" w:date="2022-08-28T18:02:00Z"/>
                <w:rFonts w:cs="v4.2.0"/>
                <w:lang w:eastAsia="zh-CN"/>
              </w:rPr>
            </w:pPr>
            <w:ins w:id="17067" w:author="RedCap - BigCR editor" w:date="2022-08-28T18:02:00Z">
              <w:r w:rsidRPr="00DB707E">
                <w:rPr>
                  <w:rFonts w:cs="v4.2.0"/>
                  <w:lang w:eastAsia="zh-CN"/>
                </w:rPr>
                <w:t>N/A</w:t>
              </w:r>
            </w:ins>
          </w:p>
        </w:tc>
        <w:tc>
          <w:tcPr>
            <w:tcW w:w="2419" w:type="dxa"/>
            <w:gridSpan w:val="5"/>
            <w:tcBorders>
              <w:bottom w:val="single" w:sz="4" w:space="0" w:color="auto"/>
            </w:tcBorders>
          </w:tcPr>
          <w:p w14:paraId="104BD8DC" w14:textId="77777777" w:rsidR="00C36CBF" w:rsidRPr="00DB707E" w:rsidRDefault="00C36CBF" w:rsidP="00A615F4">
            <w:pPr>
              <w:pStyle w:val="TAC"/>
              <w:rPr>
                <w:ins w:id="17068" w:author="RedCap - BigCR editor" w:date="2022-08-28T18:02:00Z"/>
                <w:rFonts w:cs="v4.2.0"/>
                <w:lang w:eastAsia="zh-CN"/>
              </w:rPr>
            </w:pPr>
            <w:ins w:id="17069" w:author="RedCap - BigCR editor" w:date="2022-08-28T18:02:00Z">
              <w:r w:rsidRPr="00DB707E">
                <w:rPr>
                  <w:rFonts w:cs="v4.2.0"/>
                  <w:lang w:eastAsia="zh-CN"/>
                </w:rPr>
                <w:t>N/A</w:t>
              </w:r>
            </w:ins>
          </w:p>
        </w:tc>
      </w:tr>
      <w:tr w:rsidR="00C36CBF" w:rsidRPr="00DB707E" w14:paraId="7C924584" w14:textId="77777777" w:rsidTr="00A615F4">
        <w:trPr>
          <w:cantSplit/>
          <w:jc w:val="center"/>
          <w:ins w:id="17070" w:author="RedCap - BigCR editor" w:date="2022-08-28T18:02:00Z"/>
        </w:trPr>
        <w:tc>
          <w:tcPr>
            <w:tcW w:w="1951" w:type="dxa"/>
            <w:tcBorders>
              <w:top w:val="nil"/>
              <w:left w:val="single" w:sz="4" w:space="0" w:color="auto"/>
              <w:bottom w:val="nil"/>
            </w:tcBorders>
            <w:shd w:val="clear" w:color="auto" w:fill="auto"/>
          </w:tcPr>
          <w:p w14:paraId="37080FF9" w14:textId="77777777" w:rsidR="00C36CBF" w:rsidRPr="00DB707E" w:rsidRDefault="00C36CBF" w:rsidP="00A615F4">
            <w:pPr>
              <w:pStyle w:val="TAL"/>
              <w:rPr>
                <w:ins w:id="17071" w:author="RedCap - BigCR editor" w:date="2022-08-28T18:02:00Z"/>
                <w:lang w:eastAsia="zh-CN"/>
              </w:rPr>
            </w:pPr>
          </w:p>
        </w:tc>
        <w:tc>
          <w:tcPr>
            <w:tcW w:w="1794" w:type="dxa"/>
            <w:tcBorders>
              <w:top w:val="nil"/>
              <w:bottom w:val="nil"/>
            </w:tcBorders>
            <w:shd w:val="clear" w:color="auto" w:fill="auto"/>
          </w:tcPr>
          <w:p w14:paraId="4B599B6C" w14:textId="77777777" w:rsidR="00C36CBF" w:rsidRPr="00DB707E" w:rsidRDefault="00C36CBF" w:rsidP="00A615F4">
            <w:pPr>
              <w:pStyle w:val="TAC"/>
              <w:rPr>
                <w:ins w:id="17072" w:author="RedCap - BigCR editor" w:date="2022-08-28T18:02:00Z"/>
              </w:rPr>
            </w:pPr>
          </w:p>
        </w:tc>
        <w:tc>
          <w:tcPr>
            <w:tcW w:w="1418" w:type="dxa"/>
            <w:tcBorders>
              <w:bottom w:val="single" w:sz="4" w:space="0" w:color="auto"/>
            </w:tcBorders>
          </w:tcPr>
          <w:p w14:paraId="47AC6184" w14:textId="77777777" w:rsidR="00C36CBF" w:rsidRPr="00DB707E" w:rsidRDefault="00C36CBF" w:rsidP="00A615F4">
            <w:pPr>
              <w:pStyle w:val="TAC"/>
              <w:rPr>
                <w:ins w:id="17073" w:author="RedCap - BigCR editor" w:date="2022-08-28T18:02:00Z"/>
                <w:rFonts w:cs="v4.2.0"/>
                <w:lang w:eastAsia="zh-CN"/>
              </w:rPr>
            </w:pPr>
            <w:ins w:id="17074" w:author="RedCap - BigCR editor" w:date="2022-08-28T18:02:00Z">
              <w:r w:rsidRPr="00DB707E">
                <w:rPr>
                  <w:rFonts w:cs="v4.2.0"/>
                  <w:lang w:eastAsia="zh-CN"/>
                </w:rPr>
                <w:t>2</w:t>
              </w:r>
            </w:ins>
          </w:p>
        </w:tc>
        <w:tc>
          <w:tcPr>
            <w:tcW w:w="2742" w:type="dxa"/>
            <w:gridSpan w:val="5"/>
            <w:tcBorders>
              <w:bottom w:val="single" w:sz="4" w:space="0" w:color="auto"/>
            </w:tcBorders>
          </w:tcPr>
          <w:p w14:paraId="3B25D248" w14:textId="77777777" w:rsidR="00C36CBF" w:rsidRPr="00DB707E" w:rsidRDefault="00C36CBF" w:rsidP="00A615F4">
            <w:pPr>
              <w:pStyle w:val="TAC"/>
              <w:rPr>
                <w:ins w:id="17075" w:author="RedCap - BigCR editor" w:date="2022-08-28T18:02:00Z"/>
                <w:rFonts w:cs="v4.2.0"/>
                <w:lang w:eastAsia="zh-CN"/>
              </w:rPr>
            </w:pPr>
            <w:ins w:id="17076" w:author="RedCap - BigCR editor" w:date="2022-08-28T18:02:00Z">
              <w:r w:rsidRPr="00DB707E">
                <w:rPr>
                  <w:lang w:eastAsia="ja-JP"/>
                </w:rPr>
                <w:t>TDDConf.1.1</w:t>
              </w:r>
            </w:ins>
          </w:p>
        </w:tc>
        <w:tc>
          <w:tcPr>
            <w:tcW w:w="2419" w:type="dxa"/>
            <w:gridSpan w:val="5"/>
            <w:tcBorders>
              <w:bottom w:val="single" w:sz="4" w:space="0" w:color="auto"/>
            </w:tcBorders>
          </w:tcPr>
          <w:p w14:paraId="3500D904" w14:textId="77777777" w:rsidR="00C36CBF" w:rsidRPr="00DB707E" w:rsidRDefault="00C36CBF" w:rsidP="00A615F4">
            <w:pPr>
              <w:pStyle w:val="TAC"/>
              <w:rPr>
                <w:ins w:id="17077" w:author="RedCap - BigCR editor" w:date="2022-08-28T18:02:00Z"/>
                <w:rFonts w:cs="v4.2.0"/>
                <w:lang w:eastAsia="zh-CN"/>
              </w:rPr>
            </w:pPr>
            <w:ins w:id="17078" w:author="RedCap - BigCR editor" w:date="2022-08-28T18:02:00Z">
              <w:r w:rsidRPr="00DB707E">
                <w:rPr>
                  <w:lang w:eastAsia="ja-JP"/>
                </w:rPr>
                <w:t>TDDConf.1.1</w:t>
              </w:r>
            </w:ins>
          </w:p>
        </w:tc>
      </w:tr>
      <w:tr w:rsidR="00C36CBF" w:rsidRPr="00DB707E" w14:paraId="40711939" w14:textId="77777777" w:rsidTr="00A615F4">
        <w:trPr>
          <w:cantSplit/>
          <w:jc w:val="center"/>
          <w:ins w:id="17079" w:author="RedCap - BigCR editor" w:date="2022-08-28T18:02:00Z"/>
        </w:trPr>
        <w:tc>
          <w:tcPr>
            <w:tcW w:w="1951" w:type="dxa"/>
            <w:tcBorders>
              <w:top w:val="nil"/>
              <w:left w:val="single" w:sz="4" w:space="0" w:color="auto"/>
              <w:bottom w:val="nil"/>
            </w:tcBorders>
            <w:shd w:val="clear" w:color="auto" w:fill="auto"/>
          </w:tcPr>
          <w:p w14:paraId="1281DBB5" w14:textId="77777777" w:rsidR="00C36CBF" w:rsidRPr="00DB707E" w:rsidRDefault="00C36CBF" w:rsidP="00A615F4">
            <w:pPr>
              <w:pStyle w:val="TAL"/>
              <w:rPr>
                <w:ins w:id="17080" w:author="RedCap - BigCR editor" w:date="2022-08-28T18:02:00Z"/>
                <w:lang w:eastAsia="zh-CN"/>
              </w:rPr>
            </w:pPr>
          </w:p>
        </w:tc>
        <w:tc>
          <w:tcPr>
            <w:tcW w:w="1794" w:type="dxa"/>
            <w:tcBorders>
              <w:top w:val="nil"/>
              <w:bottom w:val="nil"/>
            </w:tcBorders>
            <w:shd w:val="clear" w:color="auto" w:fill="auto"/>
          </w:tcPr>
          <w:p w14:paraId="1AD660E2" w14:textId="77777777" w:rsidR="00C36CBF" w:rsidRPr="00DB707E" w:rsidRDefault="00C36CBF" w:rsidP="00A615F4">
            <w:pPr>
              <w:pStyle w:val="TAC"/>
              <w:rPr>
                <w:ins w:id="17081" w:author="RedCap - BigCR editor" w:date="2022-08-28T18:02:00Z"/>
              </w:rPr>
            </w:pPr>
          </w:p>
        </w:tc>
        <w:tc>
          <w:tcPr>
            <w:tcW w:w="1418" w:type="dxa"/>
            <w:tcBorders>
              <w:bottom w:val="single" w:sz="4" w:space="0" w:color="auto"/>
            </w:tcBorders>
          </w:tcPr>
          <w:p w14:paraId="2D4F856F" w14:textId="77777777" w:rsidR="00C36CBF" w:rsidRPr="00DB707E" w:rsidRDefault="00C36CBF" w:rsidP="00A615F4">
            <w:pPr>
              <w:pStyle w:val="TAC"/>
              <w:rPr>
                <w:ins w:id="17082" w:author="RedCap - BigCR editor" w:date="2022-08-28T18:02:00Z"/>
                <w:rFonts w:cs="v4.2.0"/>
                <w:lang w:eastAsia="zh-CN"/>
              </w:rPr>
            </w:pPr>
            <w:ins w:id="17083" w:author="RedCap - BigCR editor" w:date="2022-08-28T18:02:00Z">
              <w:r w:rsidRPr="00DB707E">
                <w:rPr>
                  <w:rFonts w:cs="v4.2.0"/>
                  <w:lang w:eastAsia="zh-CN"/>
                </w:rPr>
                <w:t>3</w:t>
              </w:r>
            </w:ins>
          </w:p>
        </w:tc>
        <w:tc>
          <w:tcPr>
            <w:tcW w:w="2742" w:type="dxa"/>
            <w:gridSpan w:val="5"/>
            <w:tcBorders>
              <w:bottom w:val="single" w:sz="4" w:space="0" w:color="auto"/>
            </w:tcBorders>
          </w:tcPr>
          <w:p w14:paraId="5EBECA2A" w14:textId="77777777" w:rsidR="00C36CBF" w:rsidRPr="00DB707E" w:rsidRDefault="00C36CBF" w:rsidP="00A615F4">
            <w:pPr>
              <w:pStyle w:val="TAC"/>
              <w:rPr>
                <w:ins w:id="17084" w:author="RedCap - BigCR editor" w:date="2022-08-28T18:02:00Z"/>
                <w:rFonts w:cs="v4.2.0"/>
                <w:lang w:eastAsia="zh-CN"/>
              </w:rPr>
            </w:pPr>
            <w:ins w:id="17085" w:author="RedCap - BigCR editor" w:date="2022-08-28T18:02:00Z">
              <w:r w:rsidRPr="00DB707E">
                <w:rPr>
                  <w:lang w:eastAsia="ja-JP"/>
                </w:rPr>
                <w:t>TDDConf.2.1</w:t>
              </w:r>
            </w:ins>
          </w:p>
        </w:tc>
        <w:tc>
          <w:tcPr>
            <w:tcW w:w="2419" w:type="dxa"/>
            <w:gridSpan w:val="5"/>
            <w:tcBorders>
              <w:bottom w:val="single" w:sz="4" w:space="0" w:color="auto"/>
            </w:tcBorders>
          </w:tcPr>
          <w:p w14:paraId="585E9B1A" w14:textId="77777777" w:rsidR="00C36CBF" w:rsidRPr="00DB707E" w:rsidRDefault="00C36CBF" w:rsidP="00A615F4">
            <w:pPr>
              <w:pStyle w:val="TAC"/>
              <w:rPr>
                <w:ins w:id="17086" w:author="RedCap - BigCR editor" w:date="2022-08-28T18:02:00Z"/>
                <w:rFonts w:cs="v4.2.0"/>
                <w:lang w:eastAsia="zh-CN"/>
              </w:rPr>
            </w:pPr>
            <w:ins w:id="17087" w:author="RedCap - BigCR editor" w:date="2022-08-28T18:02:00Z">
              <w:r w:rsidRPr="00DB707E">
                <w:rPr>
                  <w:lang w:eastAsia="ja-JP"/>
                </w:rPr>
                <w:t>TDDConf.2.1</w:t>
              </w:r>
            </w:ins>
          </w:p>
        </w:tc>
      </w:tr>
      <w:tr w:rsidR="00C36CBF" w:rsidRPr="00DB707E" w14:paraId="1C3E33CC" w14:textId="77777777" w:rsidTr="00A615F4">
        <w:trPr>
          <w:cantSplit/>
          <w:jc w:val="center"/>
          <w:ins w:id="17088" w:author="RedCap - BigCR editor" w:date="2022-08-28T18:02:00Z"/>
        </w:trPr>
        <w:tc>
          <w:tcPr>
            <w:tcW w:w="1951" w:type="dxa"/>
            <w:tcBorders>
              <w:top w:val="nil"/>
              <w:left w:val="single" w:sz="4" w:space="0" w:color="auto"/>
              <w:bottom w:val="single" w:sz="4" w:space="0" w:color="auto"/>
            </w:tcBorders>
            <w:shd w:val="clear" w:color="auto" w:fill="auto"/>
          </w:tcPr>
          <w:p w14:paraId="4DE1854F" w14:textId="77777777" w:rsidR="00C36CBF" w:rsidRPr="00DB707E" w:rsidRDefault="00C36CBF" w:rsidP="00A615F4">
            <w:pPr>
              <w:pStyle w:val="TAL"/>
              <w:rPr>
                <w:ins w:id="17089" w:author="RedCap - BigCR editor" w:date="2022-08-28T18:02:00Z"/>
                <w:lang w:eastAsia="zh-CN"/>
              </w:rPr>
            </w:pPr>
          </w:p>
        </w:tc>
        <w:tc>
          <w:tcPr>
            <w:tcW w:w="1794" w:type="dxa"/>
            <w:tcBorders>
              <w:top w:val="nil"/>
              <w:bottom w:val="single" w:sz="4" w:space="0" w:color="auto"/>
            </w:tcBorders>
            <w:shd w:val="clear" w:color="auto" w:fill="auto"/>
          </w:tcPr>
          <w:p w14:paraId="5FC40D3A" w14:textId="77777777" w:rsidR="00C36CBF" w:rsidRPr="00DB707E" w:rsidRDefault="00C36CBF" w:rsidP="00A615F4">
            <w:pPr>
              <w:pStyle w:val="TAC"/>
              <w:rPr>
                <w:ins w:id="17090" w:author="RedCap - BigCR editor" w:date="2022-08-28T18:02:00Z"/>
              </w:rPr>
            </w:pPr>
          </w:p>
        </w:tc>
        <w:tc>
          <w:tcPr>
            <w:tcW w:w="1418" w:type="dxa"/>
            <w:tcBorders>
              <w:bottom w:val="single" w:sz="4" w:space="0" w:color="auto"/>
            </w:tcBorders>
          </w:tcPr>
          <w:p w14:paraId="7F3C48A0" w14:textId="77777777" w:rsidR="00C36CBF" w:rsidRPr="00DB707E" w:rsidRDefault="00C36CBF" w:rsidP="00A615F4">
            <w:pPr>
              <w:pStyle w:val="TAC"/>
              <w:rPr>
                <w:ins w:id="17091" w:author="RedCap - BigCR editor" w:date="2022-08-28T18:02:00Z"/>
                <w:rFonts w:cs="v4.2.0"/>
                <w:lang w:eastAsia="zh-CN"/>
              </w:rPr>
            </w:pPr>
            <w:ins w:id="17092" w:author="RedCap - BigCR editor" w:date="2022-08-28T18:02:00Z">
              <w:r w:rsidRPr="00DB707E">
                <w:rPr>
                  <w:rFonts w:cs="v4.2.0"/>
                  <w:lang w:eastAsia="zh-CN"/>
                </w:rPr>
                <w:t>4</w:t>
              </w:r>
            </w:ins>
          </w:p>
        </w:tc>
        <w:tc>
          <w:tcPr>
            <w:tcW w:w="2742" w:type="dxa"/>
            <w:gridSpan w:val="5"/>
            <w:tcBorders>
              <w:bottom w:val="single" w:sz="4" w:space="0" w:color="auto"/>
            </w:tcBorders>
          </w:tcPr>
          <w:p w14:paraId="46BB2B2B" w14:textId="77777777" w:rsidR="00C36CBF" w:rsidRPr="00DB707E" w:rsidRDefault="00C36CBF" w:rsidP="00A615F4">
            <w:pPr>
              <w:pStyle w:val="TAC"/>
              <w:rPr>
                <w:ins w:id="17093" w:author="RedCap - BigCR editor" w:date="2022-08-28T18:02:00Z"/>
                <w:rFonts w:cs="v4.2.0"/>
                <w:lang w:eastAsia="zh-CN"/>
              </w:rPr>
            </w:pPr>
            <w:ins w:id="17094" w:author="RedCap - BigCR editor" w:date="2022-08-28T18:02:00Z">
              <w:r w:rsidRPr="00DB707E">
                <w:rPr>
                  <w:rFonts w:cs="v4.2.0"/>
                  <w:lang w:eastAsia="zh-CN"/>
                </w:rPr>
                <w:t>N/A</w:t>
              </w:r>
            </w:ins>
          </w:p>
        </w:tc>
        <w:tc>
          <w:tcPr>
            <w:tcW w:w="2419" w:type="dxa"/>
            <w:gridSpan w:val="5"/>
            <w:tcBorders>
              <w:bottom w:val="single" w:sz="4" w:space="0" w:color="auto"/>
            </w:tcBorders>
          </w:tcPr>
          <w:p w14:paraId="1573F301" w14:textId="77777777" w:rsidR="00C36CBF" w:rsidRPr="00DB707E" w:rsidRDefault="00C36CBF" w:rsidP="00A615F4">
            <w:pPr>
              <w:pStyle w:val="TAC"/>
              <w:rPr>
                <w:ins w:id="17095" w:author="RedCap - BigCR editor" w:date="2022-08-28T18:02:00Z"/>
                <w:rFonts w:cs="v4.2.0"/>
                <w:lang w:eastAsia="zh-CN"/>
              </w:rPr>
            </w:pPr>
            <w:ins w:id="17096" w:author="RedCap - BigCR editor" w:date="2022-08-28T18:02:00Z">
              <w:r w:rsidRPr="00DB707E">
                <w:rPr>
                  <w:rFonts w:cs="v4.2.0"/>
                  <w:lang w:eastAsia="zh-CN"/>
                </w:rPr>
                <w:t>N/A</w:t>
              </w:r>
            </w:ins>
          </w:p>
        </w:tc>
      </w:tr>
      <w:tr w:rsidR="00C36CBF" w:rsidRPr="00DB707E" w14:paraId="6FC7D451" w14:textId="77777777" w:rsidTr="00A615F4">
        <w:trPr>
          <w:cantSplit/>
          <w:jc w:val="center"/>
          <w:ins w:id="17097" w:author="RedCap - BigCR editor" w:date="2022-08-28T18:02:00Z"/>
        </w:trPr>
        <w:tc>
          <w:tcPr>
            <w:tcW w:w="1951" w:type="dxa"/>
            <w:vMerge w:val="restart"/>
            <w:tcBorders>
              <w:top w:val="nil"/>
              <w:left w:val="single" w:sz="4" w:space="0" w:color="auto"/>
            </w:tcBorders>
            <w:shd w:val="clear" w:color="auto" w:fill="auto"/>
          </w:tcPr>
          <w:p w14:paraId="1955E910" w14:textId="77777777" w:rsidR="00C36CBF" w:rsidRPr="00DB707E" w:rsidRDefault="00C36CBF" w:rsidP="00A615F4">
            <w:pPr>
              <w:pStyle w:val="TAL"/>
              <w:rPr>
                <w:ins w:id="17098" w:author="RedCap - BigCR editor" w:date="2022-08-28T18:02:00Z"/>
                <w:lang w:eastAsia="zh-CN"/>
              </w:rPr>
            </w:pPr>
            <w:ins w:id="17099" w:author="RedCap - BigCR editor" w:date="2022-08-28T18:02:00Z">
              <w:r w:rsidRPr="00DB707E">
                <w:rPr>
                  <w:rFonts w:cs="Arial"/>
                  <w:lang w:eastAsia="zh-CN"/>
                </w:rPr>
                <w:t>PDSCH RMC configuration</w:t>
              </w:r>
            </w:ins>
          </w:p>
        </w:tc>
        <w:tc>
          <w:tcPr>
            <w:tcW w:w="1794" w:type="dxa"/>
            <w:vMerge w:val="restart"/>
            <w:tcBorders>
              <w:top w:val="nil"/>
            </w:tcBorders>
            <w:shd w:val="clear" w:color="auto" w:fill="auto"/>
          </w:tcPr>
          <w:p w14:paraId="0FDAB706" w14:textId="77777777" w:rsidR="00C36CBF" w:rsidRPr="00DB707E" w:rsidRDefault="00C36CBF" w:rsidP="00A615F4">
            <w:pPr>
              <w:pStyle w:val="TAC"/>
              <w:rPr>
                <w:ins w:id="17100" w:author="RedCap - BigCR editor" w:date="2022-08-28T18:02:00Z"/>
              </w:rPr>
            </w:pPr>
          </w:p>
        </w:tc>
        <w:tc>
          <w:tcPr>
            <w:tcW w:w="1418" w:type="dxa"/>
            <w:tcBorders>
              <w:bottom w:val="single" w:sz="4" w:space="0" w:color="auto"/>
            </w:tcBorders>
          </w:tcPr>
          <w:p w14:paraId="54AC1B19" w14:textId="77777777" w:rsidR="00C36CBF" w:rsidRPr="00DB707E" w:rsidRDefault="00C36CBF" w:rsidP="00A615F4">
            <w:pPr>
              <w:pStyle w:val="TAC"/>
              <w:rPr>
                <w:ins w:id="17101" w:author="RedCap - BigCR editor" w:date="2022-08-28T18:02:00Z"/>
                <w:rFonts w:cs="v4.2.0"/>
                <w:lang w:eastAsia="zh-CN"/>
              </w:rPr>
            </w:pPr>
            <w:ins w:id="17102" w:author="RedCap - BigCR editor" w:date="2022-08-28T18:02:00Z">
              <w:r w:rsidRPr="00DB707E">
                <w:rPr>
                  <w:rFonts w:cs="v4.2.0"/>
                  <w:lang w:eastAsia="zh-CN"/>
                </w:rPr>
                <w:t>1</w:t>
              </w:r>
            </w:ins>
          </w:p>
        </w:tc>
        <w:tc>
          <w:tcPr>
            <w:tcW w:w="2742" w:type="dxa"/>
            <w:gridSpan w:val="5"/>
            <w:tcBorders>
              <w:bottom w:val="single" w:sz="4" w:space="0" w:color="auto"/>
            </w:tcBorders>
          </w:tcPr>
          <w:p w14:paraId="69987794" w14:textId="77777777" w:rsidR="00C36CBF" w:rsidRPr="00DB707E" w:rsidRDefault="00C36CBF" w:rsidP="00A615F4">
            <w:pPr>
              <w:pStyle w:val="TAC"/>
              <w:rPr>
                <w:ins w:id="17103" w:author="RedCap - BigCR editor" w:date="2022-08-28T18:02:00Z"/>
                <w:rFonts w:cs="v4.2.0"/>
                <w:lang w:eastAsia="zh-CN"/>
              </w:rPr>
            </w:pPr>
            <w:ins w:id="17104" w:author="RedCap - BigCR editor" w:date="2022-08-28T18:02:00Z">
              <w:r w:rsidRPr="00DB707E">
                <w:rPr>
                  <w:rFonts w:cs="v4.2.0"/>
                  <w:lang w:eastAsia="zh-CN"/>
                </w:rPr>
                <w:t>SR.1.1 FDD</w:t>
              </w:r>
            </w:ins>
          </w:p>
        </w:tc>
        <w:tc>
          <w:tcPr>
            <w:tcW w:w="2419" w:type="dxa"/>
            <w:gridSpan w:val="5"/>
            <w:tcBorders>
              <w:bottom w:val="single" w:sz="4" w:space="0" w:color="auto"/>
            </w:tcBorders>
          </w:tcPr>
          <w:p w14:paraId="19305F61" w14:textId="77777777" w:rsidR="00C36CBF" w:rsidRPr="00DB707E" w:rsidRDefault="00C36CBF" w:rsidP="00A615F4">
            <w:pPr>
              <w:pStyle w:val="TAC"/>
              <w:rPr>
                <w:ins w:id="17105" w:author="RedCap - BigCR editor" w:date="2022-08-28T18:02:00Z"/>
                <w:rFonts w:cs="v4.2.0"/>
                <w:lang w:eastAsia="zh-CN"/>
              </w:rPr>
            </w:pPr>
            <w:ins w:id="17106" w:author="RedCap - BigCR editor" w:date="2022-08-28T18:02:00Z">
              <w:r w:rsidRPr="00DB707E">
                <w:rPr>
                  <w:rFonts w:cs="v4.2.0"/>
                  <w:lang w:eastAsia="zh-CN"/>
                </w:rPr>
                <w:t>SR.1.1 FDD</w:t>
              </w:r>
            </w:ins>
          </w:p>
        </w:tc>
      </w:tr>
      <w:tr w:rsidR="00C36CBF" w:rsidRPr="00DB707E" w14:paraId="0E17B2F7" w14:textId="77777777" w:rsidTr="00A615F4">
        <w:trPr>
          <w:cantSplit/>
          <w:jc w:val="center"/>
          <w:ins w:id="17107" w:author="RedCap - BigCR editor" w:date="2022-08-28T18:02:00Z"/>
        </w:trPr>
        <w:tc>
          <w:tcPr>
            <w:tcW w:w="1951" w:type="dxa"/>
            <w:vMerge/>
            <w:tcBorders>
              <w:left w:val="single" w:sz="4" w:space="0" w:color="auto"/>
            </w:tcBorders>
            <w:shd w:val="clear" w:color="auto" w:fill="auto"/>
            <w:vAlign w:val="center"/>
          </w:tcPr>
          <w:p w14:paraId="60291D96" w14:textId="77777777" w:rsidR="00C36CBF" w:rsidRPr="00DB707E" w:rsidRDefault="00C36CBF" w:rsidP="00A615F4">
            <w:pPr>
              <w:pStyle w:val="TAL"/>
              <w:rPr>
                <w:ins w:id="17108" w:author="RedCap - BigCR editor" w:date="2022-08-28T18:02:00Z"/>
                <w:lang w:eastAsia="zh-CN"/>
              </w:rPr>
            </w:pPr>
          </w:p>
        </w:tc>
        <w:tc>
          <w:tcPr>
            <w:tcW w:w="1794" w:type="dxa"/>
            <w:vMerge/>
            <w:shd w:val="clear" w:color="auto" w:fill="auto"/>
            <w:vAlign w:val="center"/>
          </w:tcPr>
          <w:p w14:paraId="2460EE91" w14:textId="77777777" w:rsidR="00C36CBF" w:rsidRPr="00DB707E" w:rsidRDefault="00C36CBF" w:rsidP="00A615F4">
            <w:pPr>
              <w:pStyle w:val="TAC"/>
              <w:rPr>
                <w:ins w:id="17109" w:author="RedCap - BigCR editor" w:date="2022-08-28T18:02:00Z"/>
              </w:rPr>
            </w:pPr>
          </w:p>
        </w:tc>
        <w:tc>
          <w:tcPr>
            <w:tcW w:w="1418" w:type="dxa"/>
            <w:tcBorders>
              <w:bottom w:val="single" w:sz="4" w:space="0" w:color="auto"/>
            </w:tcBorders>
          </w:tcPr>
          <w:p w14:paraId="35ACF9CF" w14:textId="77777777" w:rsidR="00C36CBF" w:rsidRPr="00DB707E" w:rsidRDefault="00C36CBF" w:rsidP="00A615F4">
            <w:pPr>
              <w:pStyle w:val="TAC"/>
              <w:rPr>
                <w:ins w:id="17110" w:author="RedCap - BigCR editor" w:date="2022-08-28T18:02:00Z"/>
                <w:rFonts w:cs="v4.2.0"/>
                <w:lang w:eastAsia="zh-CN"/>
              </w:rPr>
            </w:pPr>
            <w:ins w:id="17111" w:author="RedCap - BigCR editor" w:date="2022-08-28T18:02:00Z">
              <w:r w:rsidRPr="00DB707E">
                <w:rPr>
                  <w:rFonts w:cs="v4.2.0"/>
                  <w:lang w:eastAsia="zh-CN"/>
                </w:rPr>
                <w:t>2</w:t>
              </w:r>
            </w:ins>
          </w:p>
        </w:tc>
        <w:tc>
          <w:tcPr>
            <w:tcW w:w="2742" w:type="dxa"/>
            <w:gridSpan w:val="5"/>
            <w:tcBorders>
              <w:bottom w:val="single" w:sz="4" w:space="0" w:color="auto"/>
            </w:tcBorders>
          </w:tcPr>
          <w:p w14:paraId="47F83877" w14:textId="77777777" w:rsidR="00C36CBF" w:rsidRPr="00DB707E" w:rsidRDefault="00C36CBF" w:rsidP="00A615F4">
            <w:pPr>
              <w:pStyle w:val="TAC"/>
              <w:rPr>
                <w:ins w:id="17112" w:author="RedCap - BigCR editor" w:date="2022-08-28T18:02:00Z"/>
                <w:rFonts w:cs="v4.2.0"/>
                <w:lang w:eastAsia="zh-CN"/>
              </w:rPr>
            </w:pPr>
            <w:ins w:id="17113" w:author="RedCap - BigCR editor" w:date="2022-08-28T18:02:00Z">
              <w:r w:rsidRPr="00DB707E">
                <w:rPr>
                  <w:rFonts w:cs="v4.2.0"/>
                  <w:lang w:eastAsia="zh-CN"/>
                </w:rPr>
                <w:t>SR.1.1 TDD</w:t>
              </w:r>
            </w:ins>
          </w:p>
        </w:tc>
        <w:tc>
          <w:tcPr>
            <w:tcW w:w="2419" w:type="dxa"/>
            <w:gridSpan w:val="5"/>
            <w:tcBorders>
              <w:bottom w:val="single" w:sz="4" w:space="0" w:color="auto"/>
            </w:tcBorders>
          </w:tcPr>
          <w:p w14:paraId="189B04E6" w14:textId="77777777" w:rsidR="00C36CBF" w:rsidRPr="00DB707E" w:rsidRDefault="00C36CBF" w:rsidP="00A615F4">
            <w:pPr>
              <w:pStyle w:val="TAC"/>
              <w:rPr>
                <w:ins w:id="17114" w:author="RedCap - BigCR editor" w:date="2022-08-28T18:02:00Z"/>
                <w:rFonts w:cs="v4.2.0"/>
                <w:lang w:eastAsia="zh-CN"/>
              </w:rPr>
            </w:pPr>
            <w:ins w:id="17115" w:author="RedCap - BigCR editor" w:date="2022-08-28T18:02:00Z">
              <w:r w:rsidRPr="00DB707E">
                <w:rPr>
                  <w:rFonts w:cs="v4.2.0"/>
                  <w:lang w:eastAsia="zh-CN"/>
                </w:rPr>
                <w:t>SR.1.1 TDD</w:t>
              </w:r>
            </w:ins>
          </w:p>
        </w:tc>
      </w:tr>
      <w:tr w:rsidR="00C36CBF" w:rsidRPr="00DB707E" w14:paraId="201298FC" w14:textId="77777777" w:rsidTr="00A615F4">
        <w:trPr>
          <w:cantSplit/>
          <w:jc w:val="center"/>
          <w:ins w:id="17116" w:author="RedCap - BigCR editor" w:date="2022-08-28T18:02:00Z"/>
        </w:trPr>
        <w:tc>
          <w:tcPr>
            <w:tcW w:w="1951" w:type="dxa"/>
            <w:vMerge/>
            <w:tcBorders>
              <w:left w:val="single" w:sz="4" w:space="0" w:color="auto"/>
              <w:bottom w:val="nil"/>
            </w:tcBorders>
            <w:shd w:val="clear" w:color="auto" w:fill="auto"/>
            <w:vAlign w:val="center"/>
          </w:tcPr>
          <w:p w14:paraId="3E39652E" w14:textId="77777777" w:rsidR="00C36CBF" w:rsidRPr="00DB707E" w:rsidRDefault="00C36CBF" w:rsidP="00A615F4">
            <w:pPr>
              <w:pStyle w:val="TAL"/>
              <w:rPr>
                <w:ins w:id="17117" w:author="RedCap - BigCR editor" w:date="2022-08-28T18:02:00Z"/>
                <w:lang w:eastAsia="zh-CN"/>
              </w:rPr>
            </w:pPr>
          </w:p>
        </w:tc>
        <w:tc>
          <w:tcPr>
            <w:tcW w:w="1794" w:type="dxa"/>
            <w:vMerge/>
            <w:tcBorders>
              <w:bottom w:val="nil"/>
            </w:tcBorders>
            <w:shd w:val="clear" w:color="auto" w:fill="auto"/>
            <w:vAlign w:val="center"/>
          </w:tcPr>
          <w:p w14:paraId="3AEB5912" w14:textId="77777777" w:rsidR="00C36CBF" w:rsidRPr="00DB707E" w:rsidRDefault="00C36CBF" w:rsidP="00A615F4">
            <w:pPr>
              <w:pStyle w:val="TAC"/>
              <w:rPr>
                <w:ins w:id="17118" w:author="RedCap - BigCR editor" w:date="2022-08-28T18:02:00Z"/>
              </w:rPr>
            </w:pPr>
          </w:p>
        </w:tc>
        <w:tc>
          <w:tcPr>
            <w:tcW w:w="1418" w:type="dxa"/>
            <w:tcBorders>
              <w:bottom w:val="single" w:sz="4" w:space="0" w:color="auto"/>
            </w:tcBorders>
          </w:tcPr>
          <w:p w14:paraId="71C4ECB1" w14:textId="77777777" w:rsidR="00C36CBF" w:rsidRPr="00DB707E" w:rsidRDefault="00C36CBF" w:rsidP="00A615F4">
            <w:pPr>
              <w:pStyle w:val="TAC"/>
              <w:rPr>
                <w:ins w:id="17119" w:author="RedCap - BigCR editor" w:date="2022-08-28T18:02:00Z"/>
                <w:rFonts w:cs="v4.2.0"/>
                <w:lang w:eastAsia="zh-CN"/>
              </w:rPr>
            </w:pPr>
            <w:ins w:id="17120" w:author="RedCap - BigCR editor" w:date="2022-08-28T18:02:00Z">
              <w:r w:rsidRPr="00DB707E">
                <w:rPr>
                  <w:rFonts w:cs="v4.2.0"/>
                  <w:lang w:eastAsia="zh-CN"/>
                </w:rPr>
                <w:t>3</w:t>
              </w:r>
            </w:ins>
          </w:p>
        </w:tc>
        <w:tc>
          <w:tcPr>
            <w:tcW w:w="2742" w:type="dxa"/>
            <w:gridSpan w:val="5"/>
            <w:tcBorders>
              <w:bottom w:val="single" w:sz="4" w:space="0" w:color="auto"/>
            </w:tcBorders>
          </w:tcPr>
          <w:p w14:paraId="2AB92462" w14:textId="77777777" w:rsidR="00C36CBF" w:rsidRPr="00DB707E" w:rsidRDefault="00C36CBF" w:rsidP="00A615F4">
            <w:pPr>
              <w:pStyle w:val="TAC"/>
              <w:rPr>
                <w:ins w:id="17121" w:author="RedCap - BigCR editor" w:date="2022-08-28T18:02:00Z"/>
                <w:rFonts w:cs="v4.2.0"/>
                <w:lang w:eastAsia="zh-CN"/>
              </w:rPr>
            </w:pPr>
            <w:ins w:id="17122" w:author="RedCap - BigCR editor" w:date="2022-08-28T18:02:00Z">
              <w:r w:rsidRPr="00DB707E">
                <w:rPr>
                  <w:rFonts w:cs="v4.2.0"/>
                  <w:lang w:eastAsia="zh-CN"/>
                </w:rPr>
                <w:t>SR.2.1 TDD</w:t>
              </w:r>
            </w:ins>
          </w:p>
        </w:tc>
        <w:tc>
          <w:tcPr>
            <w:tcW w:w="2419" w:type="dxa"/>
            <w:gridSpan w:val="5"/>
            <w:tcBorders>
              <w:bottom w:val="single" w:sz="4" w:space="0" w:color="auto"/>
            </w:tcBorders>
          </w:tcPr>
          <w:p w14:paraId="1BB5949A" w14:textId="77777777" w:rsidR="00C36CBF" w:rsidRPr="00DB707E" w:rsidRDefault="00C36CBF" w:rsidP="00A615F4">
            <w:pPr>
              <w:pStyle w:val="TAC"/>
              <w:rPr>
                <w:ins w:id="17123" w:author="RedCap - BigCR editor" w:date="2022-08-28T18:02:00Z"/>
                <w:rFonts w:cs="v4.2.0"/>
                <w:lang w:eastAsia="zh-CN"/>
              </w:rPr>
            </w:pPr>
            <w:ins w:id="17124" w:author="RedCap - BigCR editor" w:date="2022-08-28T18:02:00Z">
              <w:r w:rsidRPr="00DB707E">
                <w:rPr>
                  <w:rFonts w:cs="v4.2.0"/>
                  <w:lang w:eastAsia="zh-CN"/>
                </w:rPr>
                <w:t>SR.2.1 TDD</w:t>
              </w:r>
            </w:ins>
          </w:p>
        </w:tc>
      </w:tr>
      <w:tr w:rsidR="00C36CBF" w:rsidRPr="00DB707E" w14:paraId="63B241BF" w14:textId="77777777" w:rsidTr="00A615F4">
        <w:trPr>
          <w:cantSplit/>
          <w:jc w:val="center"/>
          <w:ins w:id="17125" w:author="RedCap - BigCR editor" w:date="2022-08-28T18:02:00Z"/>
        </w:trPr>
        <w:tc>
          <w:tcPr>
            <w:tcW w:w="1951" w:type="dxa"/>
            <w:tcBorders>
              <w:top w:val="nil"/>
              <w:left w:val="single" w:sz="4" w:space="0" w:color="auto"/>
              <w:bottom w:val="single" w:sz="4" w:space="0" w:color="auto"/>
            </w:tcBorders>
            <w:shd w:val="clear" w:color="auto" w:fill="auto"/>
            <w:vAlign w:val="center"/>
          </w:tcPr>
          <w:p w14:paraId="0483C881" w14:textId="77777777" w:rsidR="00C36CBF" w:rsidRPr="00DB707E" w:rsidRDefault="00C36CBF" w:rsidP="00A615F4">
            <w:pPr>
              <w:pStyle w:val="TAL"/>
              <w:rPr>
                <w:ins w:id="17126" w:author="RedCap - BigCR editor" w:date="2022-08-28T18:02:00Z"/>
                <w:lang w:eastAsia="zh-CN"/>
              </w:rPr>
            </w:pPr>
          </w:p>
        </w:tc>
        <w:tc>
          <w:tcPr>
            <w:tcW w:w="1794" w:type="dxa"/>
            <w:tcBorders>
              <w:top w:val="nil"/>
              <w:bottom w:val="single" w:sz="4" w:space="0" w:color="auto"/>
            </w:tcBorders>
            <w:shd w:val="clear" w:color="auto" w:fill="auto"/>
            <w:vAlign w:val="center"/>
          </w:tcPr>
          <w:p w14:paraId="4EAF9EE1" w14:textId="77777777" w:rsidR="00C36CBF" w:rsidRPr="00DB707E" w:rsidRDefault="00C36CBF" w:rsidP="00A615F4">
            <w:pPr>
              <w:pStyle w:val="TAC"/>
              <w:rPr>
                <w:ins w:id="17127" w:author="RedCap - BigCR editor" w:date="2022-08-28T18:02:00Z"/>
              </w:rPr>
            </w:pPr>
          </w:p>
        </w:tc>
        <w:tc>
          <w:tcPr>
            <w:tcW w:w="1418" w:type="dxa"/>
            <w:tcBorders>
              <w:bottom w:val="single" w:sz="4" w:space="0" w:color="auto"/>
            </w:tcBorders>
          </w:tcPr>
          <w:p w14:paraId="426F0969" w14:textId="77777777" w:rsidR="00C36CBF" w:rsidRPr="00DB707E" w:rsidRDefault="00C36CBF" w:rsidP="00A615F4">
            <w:pPr>
              <w:pStyle w:val="TAC"/>
              <w:rPr>
                <w:ins w:id="17128" w:author="RedCap - BigCR editor" w:date="2022-08-28T18:02:00Z"/>
                <w:rFonts w:cs="v4.2.0"/>
                <w:lang w:eastAsia="zh-CN"/>
              </w:rPr>
            </w:pPr>
            <w:ins w:id="17129" w:author="RedCap - BigCR editor" w:date="2022-08-28T18:02:00Z">
              <w:r w:rsidRPr="00DB707E">
                <w:rPr>
                  <w:rFonts w:cs="v4.2.0"/>
                  <w:lang w:eastAsia="zh-CN"/>
                </w:rPr>
                <w:t>4</w:t>
              </w:r>
            </w:ins>
          </w:p>
        </w:tc>
        <w:tc>
          <w:tcPr>
            <w:tcW w:w="2742" w:type="dxa"/>
            <w:gridSpan w:val="5"/>
            <w:tcBorders>
              <w:bottom w:val="single" w:sz="4" w:space="0" w:color="auto"/>
            </w:tcBorders>
          </w:tcPr>
          <w:p w14:paraId="38C8DBA9" w14:textId="77777777" w:rsidR="00C36CBF" w:rsidRPr="00DB707E" w:rsidRDefault="00C36CBF" w:rsidP="00A615F4">
            <w:pPr>
              <w:pStyle w:val="TAC"/>
              <w:rPr>
                <w:ins w:id="17130" w:author="RedCap - BigCR editor" w:date="2022-08-28T18:02:00Z"/>
                <w:rFonts w:cs="v4.2.0"/>
                <w:lang w:eastAsia="zh-CN"/>
              </w:rPr>
            </w:pPr>
            <w:ins w:id="17131" w:author="RedCap - BigCR editor" w:date="2022-08-28T18:02:00Z">
              <w:r w:rsidRPr="00DB707E">
                <w:rPr>
                  <w:rFonts w:cs="v4.2.0"/>
                  <w:lang w:eastAsia="zh-CN"/>
                </w:rPr>
                <w:t>SR.1.1 FDD</w:t>
              </w:r>
            </w:ins>
          </w:p>
        </w:tc>
        <w:tc>
          <w:tcPr>
            <w:tcW w:w="2419" w:type="dxa"/>
            <w:gridSpan w:val="5"/>
            <w:tcBorders>
              <w:bottom w:val="single" w:sz="4" w:space="0" w:color="auto"/>
            </w:tcBorders>
          </w:tcPr>
          <w:p w14:paraId="0C9FA60F" w14:textId="77777777" w:rsidR="00C36CBF" w:rsidRPr="00DB707E" w:rsidRDefault="00C36CBF" w:rsidP="00A615F4">
            <w:pPr>
              <w:pStyle w:val="TAC"/>
              <w:rPr>
                <w:ins w:id="17132" w:author="RedCap - BigCR editor" w:date="2022-08-28T18:02:00Z"/>
                <w:rFonts w:cs="v4.2.0"/>
                <w:lang w:eastAsia="zh-CN"/>
              </w:rPr>
            </w:pPr>
            <w:ins w:id="17133" w:author="RedCap - BigCR editor" w:date="2022-08-28T18:02:00Z">
              <w:r w:rsidRPr="00DB707E">
                <w:rPr>
                  <w:rFonts w:cs="v4.2.0"/>
                  <w:lang w:eastAsia="zh-CN"/>
                </w:rPr>
                <w:t>SR.1.1 FDD</w:t>
              </w:r>
            </w:ins>
          </w:p>
        </w:tc>
      </w:tr>
      <w:tr w:rsidR="00C36CBF" w:rsidRPr="00DB707E" w14:paraId="1E013117" w14:textId="77777777" w:rsidTr="00A615F4">
        <w:trPr>
          <w:cantSplit/>
          <w:jc w:val="center"/>
          <w:ins w:id="17134" w:author="RedCap - BigCR editor" w:date="2022-08-28T18:02:00Z"/>
        </w:trPr>
        <w:tc>
          <w:tcPr>
            <w:tcW w:w="1951" w:type="dxa"/>
            <w:tcBorders>
              <w:left w:val="single" w:sz="4" w:space="0" w:color="auto"/>
              <w:bottom w:val="nil"/>
            </w:tcBorders>
            <w:shd w:val="clear" w:color="auto" w:fill="auto"/>
          </w:tcPr>
          <w:p w14:paraId="48913459" w14:textId="77777777" w:rsidR="00C36CBF" w:rsidRPr="00DB707E" w:rsidRDefault="00C36CBF" w:rsidP="00A615F4">
            <w:pPr>
              <w:pStyle w:val="TAL"/>
              <w:rPr>
                <w:ins w:id="17135" w:author="RedCap - BigCR editor" w:date="2022-08-28T18:02:00Z"/>
                <w:lang w:eastAsia="zh-CN"/>
              </w:rPr>
            </w:pPr>
            <w:ins w:id="17136" w:author="RedCap - BigCR editor" w:date="2022-08-28T18:02:00Z">
              <w:r w:rsidRPr="00DB707E">
                <w:rPr>
                  <w:lang w:eastAsia="zh-CN"/>
                </w:rPr>
                <w:t>RMSI CORESET RMC configuration</w:t>
              </w:r>
            </w:ins>
          </w:p>
        </w:tc>
        <w:tc>
          <w:tcPr>
            <w:tcW w:w="1794" w:type="dxa"/>
            <w:tcBorders>
              <w:bottom w:val="nil"/>
            </w:tcBorders>
            <w:shd w:val="clear" w:color="auto" w:fill="auto"/>
          </w:tcPr>
          <w:p w14:paraId="05920CC2" w14:textId="77777777" w:rsidR="00C36CBF" w:rsidRPr="00DB707E" w:rsidRDefault="00C36CBF" w:rsidP="00A615F4">
            <w:pPr>
              <w:pStyle w:val="TAC"/>
              <w:rPr>
                <w:ins w:id="17137" w:author="RedCap - BigCR editor" w:date="2022-08-28T18:02:00Z"/>
              </w:rPr>
            </w:pPr>
          </w:p>
        </w:tc>
        <w:tc>
          <w:tcPr>
            <w:tcW w:w="1418" w:type="dxa"/>
            <w:tcBorders>
              <w:bottom w:val="single" w:sz="4" w:space="0" w:color="auto"/>
            </w:tcBorders>
          </w:tcPr>
          <w:p w14:paraId="4F001A75" w14:textId="77777777" w:rsidR="00C36CBF" w:rsidRPr="00DB707E" w:rsidRDefault="00C36CBF" w:rsidP="00A615F4">
            <w:pPr>
              <w:pStyle w:val="TAC"/>
              <w:rPr>
                <w:ins w:id="17138" w:author="RedCap - BigCR editor" w:date="2022-08-28T18:02:00Z"/>
                <w:rFonts w:cs="v4.2.0"/>
                <w:lang w:eastAsia="zh-CN"/>
              </w:rPr>
            </w:pPr>
            <w:ins w:id="17139" w:author="RedCap - BigCR editor" w:date="2022-08-28T18:02:00Z">
              <w:r w:rsidRPr="00DB707E">
                <w:rPr>
                  <w:rFonts w:cs="v4.2.0"/>
                  <w:lang w:eastAsia="zh-CN"/>
                </w:rPr>
                <w:t>1</w:t>
              </w:r>
            </w:ins>
          </w:p>
        </w:tc>
        <w:tc>
          <w:tcPr>
            <w:tcW w:w="2742" w:type="dxa"/>
            <w:gridSpan w:val="5"/>
            <w:tcBorders>
              <w:bottom w:val="single" w:sz="4" w:space="0" w:color="auto"/>
            </w:tcBorders>
          </w:tcPr>
          <w:p w14:paraId="5203EC3F" w14:textId="77777777" w:rsidR="00C36CBF" w:rsidRPr="00DB707E" w:rsidRDefault="00C36CBF" w:rsidP="00A615F4">
            <w:pPr>
              <w:pStyle w:val="TAC"/>
              <w:rPr>
                <w:ins w:id="17140" w:author="RedCap - BigCR editor" w:date="2022-08-28T18:02:00Z"/>
                <w:rFonts w:cs="v4.2.0"/>
                <w:lang w:eastAsia="zh-CN"/>
              </w:rPr>
            </w:pPr>
            <w:ins w:id="17141" w:author="RedCap - BigCR editor" w:date="2022-08-28T18:02:00Z">
              <w:r w:rsidRPr="00DB707E">
                <w:rPr>
                  <w:rFonts w:cs="v4.2.0"/>
                  <w:lang w:eastAsia="zh-CN"/>
                </w:rPr>
                <w:t>CR.1.1 FDD</w:t>
              </w:r>
            </w:ins>
          </w:p>
        </w:tc>
        <w:tc>
          <w:tcPr>
            <w:tcW w:w="2419" w:type="dxa"/>
            <w:gridSpan w:val="5"/>
            <w:tcBorders>
              <w:bottom w:val="single" w:sz="4" w:space="0" w:color="auto"/>
            </w:tcBorders>
          </w:tcPr>
          <w:p w14:paraId="7B8AFC62" w14:textId="77777777" w:rsidR="00C36CBF" w:rsidRPr="00DB707E" w:rsidRDefault="00C36CBF" w:rsidP="00A615F4">
            <w:pPr>
              <w:pStyle w:val="TAC"/>
              <w:rPr>
                <w:ins w:id="17142" w:author="RedCap - BigCR editor" w:date="2022-08-28T18:02:00Z"/>
                <w:rFonts w:cs="v4.2.0"/>
                <w:lang w:eastAsia="zh-CN"/>
              </w:rPr>
            </w:pPr>
            <w:ins w:id="17143" w:author="RedCap - BigCR editor" w:date="2022-08-28T18:02:00Z">
              <w:r w:rsidRPr="00DB707E">
                <w:rPr>
                  <w:rFonts w:cs="v4.2.0"/>
                  <w:lang w:eastAsia="zh-CN"/>
                </w:rPr>
                <w:t>CR.1.1 FDD</w:t>
              </w:r>
            </w:ins>
          </w:p>
        </w:tc>
      </w:tr>
      <w:tr w:rsidR="00C36CBF" w:rsidRPr="00DB707E" w14:paraId="13F7E947" w14:textId="77777777" w:rsidTr="00A615F4">
        <w:trPr>
          <w:cantSplit/>
          <w:jc w:val="center"/>
          <w:ins w:id="17144" w:author="RedCap - BigCR editor" w:date="2022-08-28T18:02:00Z"/>
        </w:trPr>
        <w:tc>
          <w:tcPr>
            <w:tcW w:w="1951" w:type="dxa"/>
            <w:tcBorders>
              <w:top w:val="nil"/>
              <w:left w:val="single" w:sz="4" w:space="0" w:color="auto"/>
              <w:bottom w:val="nil"/>
            </w:tcBorders>
            <w:shd w:val="clear" w:color="auto" w:fill="auto"/>
          </w:tcPr>
          <w:p w14:paraId="2EC51201" w14:textId="77777777" w:rsidR="00C36CBF" w:rsidRPr="00DB707E" w:rsidRDefault="00C36CBF" w:rsidP="00A615F4">
            <w:pPr>
              <w:pStyle w:val="TAL"/>
              <w:rPr>
                <w:ins w:id="17145" w:author="RedCap - BigCR editor" w:date="2022-08-28T18:02:00Z"/>
                <w:lang w:eastAsia="zh-CN"/>
              </w:rPr>
            </w:pPr>
          </w:p>
        </w:tc>
        <w:tc>
          <w:tcPr>
            <w:tcW w:w="1794" w:type="dxa"/>
            <w:tcBorders>
              <w:top w:val="nil"/>
              <w:bottom w:val="nil"/>
            </w:tcBorders>
            <w:shd w:val="clear" w:color="auto" w:fill="auto"/>
          </w:tcPr>
          <w:p w14:paraId="59507140" w14:textId="77777777" w:rsidR="00C36CBF" w:rsidRPr="00DB707E" w:rsidRDefault="00C36CBF" w:rsidP="00A615F4">
            <w:pPr>
              <w:pStyle w:val="TAC"/>
              <w:rPr>
                <w:ins w:id="17146" w:author="RedCap - BigCR editor" w:date="2022-08-28T18:02:00Z"/>
              </w:rPr>
            </w:pPr>
          </w:p>
        </w:tc>
        <w:tc>
          <w:tcPr>
            <w:tcW w:w="1418" w:type="dxa"/>
            <w:tcBorders>
              <w:bottom w:val="single" w:sz="4" w:space="0" w:color="auto"/>
            </w:tcBorders>
          </w:tcPr>
          <w:p w14:paraId="7E1589A0" w14:textId="77777777" w:rsidR="00C36CBF" w:rsidRPr="00DB707E" w:rsidRDefault="00C36CBF" w:rsidP="00A615F4">
            <w:pPr>
              <w:pStyle w:val="TAC"/>
              <w:rPr>
                <w:ins w:id="17147" w:author="RedCap - BigCR editor" w:date="2022-08-28T18:02:00Z"/>
                <w:rFonts w:cs="v4.2.0"/>
                <w:lang w:eastAsia="zh-CN"/>
              </w:rPr>
            </w:pPr>
            <w:ins w:id="17148" w:author="RedCap - BigCR editor" w:date="2022-08-28T18:02:00Z">
              <w:r w:rsidRPr="00DB707E">
                <w:rPr>
                  <w:rFonts w:cs="v4.2.0"/>
                  <w:lang w:eastAsia="zh-CN"/>
                </w:rPr>
                <w:t>2</w:t>
              </w:r>
            </w:ins>
          </w:p>
        </w:tc>
        <w:tc>
          <w:tcPr>
            <w:tcW w:w="2742" w:type="dxa"/>
            <w:gridSpan w:val="5"/>
            <w:tcBorders>
              <w:bottom w:val="single" w:sz="4" w:space="0" w:color="auto"/>
            </w:tcBorders>
          </w:tcPr>
          <w:p w14:paraId="1B4DB61D" w14:textId="77777777" w:rsidR="00C36CBF" w:rsidRPr="00DB707E" w:rsidRDefault="00C36CBF" w:rsidP="00A615F4">
            <w:pPr>
              <w:pStyle w:val="TAC"/>
              <w:rPr>
                <w:ins w:id="17149" w:author="RedCap - BigCR editor" w:date="2022-08-28T18:02:00Z"/>
                <w:rFonts w:cs="v4.2.0"/>
                <w:lang w:eastAsia="zh-CN"/>
              </w:rPr>
            </w:pPr>
            <w:ins w:id="17150" w:author="RedCap - BigCR editor" w:date="2022-08-28T18:02:00Z">
              <w:r w:rsidRPr="00DB707E">
                <w:rPr>
                  <w:rFonts w:cs="v4.2.0"/>
                  <w:lang w:eastAsia="zh-CN"/>
                </w:rPr>
                <w:t>CR.1.1 TDD</w:t>
              </w:r>
            </w:ins>
          </w:p>
        </w:tc>
        <w:tc>
          <w:tcPr>
            <w:tcW w:w="2419" w:type="dxa"/>
            <w:gridSpan w:val="5"/>
            <w:tcBorders>
              <w:bottom w:val="single" w:sz="4" w:space="0" w:color="auto"/>
            </w:tcBorders>
          </w:tcPr>
          <w:p w14:paraId="0F503B19" w14:textId="77777777" w:rsidR="00C36CBF" w:rsidRPr="00DB707E" w:rsidRDefault="00C36CBF" w:rsidP="00A615F4">
            <w:pPr>
              <w:pStyle w:val="TAC"/>
              <w:rPr>
                <w:ins w:id="17151" w:author="RedCap - BigCR editor" w:date="2022-08-28T18:02:00Z"/>
                <w:rFonts w:cs="v4.2.0"/>
                <w:lang w:eastAsia="zh-CN"/>
              </w:rPr>
            </w:pPr>
            <w:ins w:id="17152" w:author="RedCap - BigCR editor" w:date="2022-08-28T18:02:00Z">
              <w:r w:rsidRPr="00DB707E">
                <w:rPr>
                  <w:rFonts w:cs="v4.2.0"/>
                  <w:lang w:eastAsia="zh-CN"/>
                </w:rPr>
                <w:t>CR.1.1 TDD</w:t>
              </w:r>
            </w:ins>
          </w:p>
        </w:tc>
      </w:tr>
      <w:tr w:rsidR="00C36CBF" w:rsidRPr="00DB707E" w14:paraId="1D36F903" w14:textId="77777777" w:rsidTr="00A615F4">
        <w:trPr>
          <w:cantSplit/>
          <w:jc w:val="center"/>
          <w:ins w:id="17153" w:author="RedCap - BigCR editor" w:date="2022-08-28T18:02:00Z"/>
        </w:trPr>
        <w:tc>
          <w:tcPr>
            <w:tcW w:w="1951" w:type="dxa"/>
            <w:tcBorders>
              <w:top w:val="nil"/>
              <w:left w:val="single" w:sz="4" w:space="0" w:color="auto"/>
              <w:bottom w:val="nil"/>
            </w:tcBorders>
            <w:shd w:val="clear" w:color="auto" w:fill="auto"/>
          </w:tcPr>
          <w:p w14:paraId="28BD0F4D" w14:textId="77777777" w:rsidR="00C36CBF" w:rsidRPr="00DB707E" w:rsidRDefault="00C36CBF" w:rsidP="00A615F4">
            <w:pPr>
              <w:pStyle w:val="TAL"/>
              <w:rPr>
                <w:ins w:id="17154" w:author="RedCap - BigCR editor" w:date="2022-08-28T18:02:00Z"/>
                <w:lang w:eastAsia="zh-CN"/>
              </w:rPr>
            </w:pPr>
          </w:p>
        </w:tc>
        <w:tc>
          <w:tcPr>
            <w:tcW w:w="1794" w:type="dxa"/>
            <w:tcBorders>
              <w:top w:val="nil"/>
              <w:bottom w:val="nil"/>
            </w:tcBorders>
            <w:shd w:val="clear" w:color="auto" w:fill="auto"/>
          </w:tcPr>
          <w:p w14:paraId="7800D3E3" w14:textId="77777777" w:rsidR="00C36CBF" w:rsidRPr="00DB707E" w:rsidRDefault="00C36CBF" w:rsidP="00A615F4">
            <w:pPr>
              <w:pStyle w:val="TAC"/>
              <w:rPr>
                <w:ins w:id="17155" w:author="RedCap - BigCR editor" w:date="2022-08-28T18:02:00Z"/>
              </w:rPr>
            </w:pPr>
          </w:p>
        </w:tc>
        <w:tc>
          <w:tcPr>
            <w:tcW w:w="1418" w:type="dxa"/>
            <w:tcBorders>
              <w:bottom w:val="single" w:sz="4" w:space="0" w:color="auto"/>
            </w:tcBorders>
          </w:tcPr>
          <w:p w14:paraId="52CDA047" w14:textId="77777777" w:rsidR="00C36CBF" w:rsidRPr="00DB707E" w:rsidRDefault="00C36CBF" w:rsidP="00A615F4">
            <w:pPr>
              <w:pStyle w:val="TAC"/>
              <w:rPr>
                <w:ins w:id="17156" w:author="RedCap - BigCR editor" w:date="2022-08-28T18:02:00Z"/>
                <w:rFonts w:cs="v4.2.0"/>
                <w:lang w:eastAsia="zh-CN"/>
              </w:rPr>
            </w:pPr>
            <w:ins w:id="17157" w:author="RedCap - BigCR editor" w:date="2022-08-28T18:02:00Z">
              <w:r w:rsidRPr="00DB707E">
                <w:rPr>
                  <w:rFonts w:cs="v4.2.0"/>
                  <w:lang w:eastAsia="zh-CN"/>
                </w:rPr>
                <w:t>3</w:t>
              </w:r>
            </w:ins>
          </w:p>
        </w:tc>
        <w:tc>
          <w:tcPr>
            <w:tcW w:w="2742" w:type="dxa"/>
            <w:gridSpan w:val="5"/>
            <w:tcBorders>
              <w:bottom w:val="single" w:sz="4" w:space="0" w:color="auto"/>
            </w:tcBorders>
          </w:tcPr>
          <w:p w14:paraId="358AA487" w14:textId="77777777" w:rsidR="00C36CBF" w:rsidRPr="00DB707E" w:rsidRDefault="00C36CBF" w:rsidP="00A615F4">
            <w:pPr>
              <w:pStyle w:val="TAC"/>
              <w:rPr>
                <w:ins w:id="17158" w:author="RedCap - BigCR editor" w:date="2022-08-28T18:02:00Z"/>
                <w:rFonts w:cs="v4.2.0"/>
                <w:lang w:eastAsia="zh-CN"/>
              </w:rPr>
            </w:pPr>
            <w:ins w:id="17159" w:author="RedCap - BigCR editor" w:date="2022-08-28T18:02:00Z">
              <w:r w:rsidRPr="00DB707E">
                <w:rPr>
                  <w:rFonts w:cs="v4.2.0"/>
                  <w:lang w:eastAsia="zh-CN"/>
                </w:rPr>
                <w:t>CR.2.1 TDD</w:t>
              </w:r>
            </w:ins>
          </w:p>
        </w:tc>
        <w:tc>
          <w:tcPr>
            <w:tcW w:w="2419" w:type="dxa"/>
            <w:gridSpan w:val="5"/>
            <w:tcBorders>
              <w:bottom w:val="single" w:sz="4" w:space="0" w:color="auto"/>
            </w:tcBorders>
          </w:tcPr>
          <w:p w14:paraId="22D695A1" w14:textId="77777777" w:rsidR="00C36CBF" w:rsidRPr="00DB707E" w:rsidRDefault="00C36CBF" w:rsidP="00A615F4">
            <w:pPr>
              <w:pStyle w:val="TAC"/>
              <w:rPr>
                <w:ins w:id="17160" w:author="RedCap - BigCR editor" w:date="2022-08-28T18:02:00Z"/>
                <w:rFonts w:cs="v4.2.0"/>
                <w:lang w:eastAsia="zh-CN"/>
              </w:rPr>
            </w:pPr>
            <w:ins w:id="17161" w:author="RedCap - BigCR editor" w:date="2022-08-28T18:02:00Z">
              <w:r w:rsidRPr="00DB707E">
                <w:rPr>
                  <w:rFonts w:cs="v4.2.0"/>
                  <w:lang w:eastAsia="zh-CN"/>
                </w:rPr>
                <w:t>CR.2.1 TDD</w:t>
              </w:r>
            </w:ins>
          </w:p>
        </w:tc>
      </w:tr>
      <w:tr w:rsidR="00C36CBF" w:rsidRPr="00DB707E" w14:paraId="3BED2CB5" w14:textId="77777777" w:rsidTr="00A615F4">
        <w:trPr>
          <w:cantSplit/>
          <w:jc w:val="center"/>
          <w:ins w:id="17162" w:author="RedCap - BigCR editor" w:date="2022-08-28T18:02:00Z"/>
        </w:trPr>
        <w:tc>
          <w:tcPr>
            <w:tcW w:w="1951" w:type="dxa"/>
            <w:tcBorders>
              <w:top w:val="nil"/>
              <w:left w:val="single" w:sz="4" w:space="0" w:color="auto"/>
              <w:bottom w:val="single" w:sz="4" w:space="0" w:color="auto"/>
            </w:tcBorders>
            <w:shd w:val="clear" w:color="auto" w:fill="auto"/>
          </w:tcPr>
          <w:p w14:paraId="60FBB26B" w14:textId="77777777" w:rsidR="00C36CBF" w:rsidRPr="00DB707E" w:rsidRDefault="00C36CBF" w:rsidP="00A615F4">
            <w:pPr>
              <w:pStyle w:val="TAL"/>
              <w:rPr>
                <w:ins w:id="17163" w:author="RedCap - BigCR editor" w:date="2022-08-28T18:02:00Z"/>
                <w:lang w:eastAsia="zh-CN"/>
              </w:rPr>
            </w:pPr>
          </w:p>
        </w:tc>
        <w:tc>
          <w:tcPr>
            <w:tcW w:w="1794" w:type="dxa"/>
            <w:tcBorders>
              <w:top w:val="nil"/>
              <w:bottom w:val="single" w:sz="4" w:space="0" w:color="auto"/>
            </w:tcBorders>
            <w:shd w:val="clear" w:color="auto" w:fill="auto"/>
          </w:tcPr>
          <w:p w14:paraId="32F893E8" w14:textId="77777777" w:rsidR="00C36CBF" w:rsidRPr="00DB707E" w:rsidRDefault="00C36CBF" w:rsidP="00A615F4">
            <w:pPr>
              <w:pStyle w:val="TAC"/>
              <w:rPr>
                <w:ins w:id="17164" w:author="RedCap - BigCR editor" w:date="2022-08-28T18:02:00Z"/>
              </w:rPr>
            </w:pPr>
          </w:p>
        </w:tc>
        <w:tc>
          <w:tcPr>
            <w:tcW w:w="1418" w:type="dxa"/>
            <w:tcBorders>
              <w:bottom w:val="single" w:sz="4" w:space="0" w:color="auto"/>
            </w:tcBorders>
          </w:tcPr>
          <w:p w14:paraId="054EE761" w14:textId="77777777" w:rsidR="00C36CBF" w:rsidRPr="00DB707E" w:rsidRDefault="00C36CBF" w:rsidP="00A615F4">
            <w:pPr>
              <w:pStyle w:val="TAC"/>
              <w:rPr>
                <w:ins w:id="17165" w:author="RedCap - BigCR editor" w:date="2022-08-28T18:02:00Z"/>
                <w:rFonts w:cs="v4.2.0"/>
                <w:lang w:eastAsia="zh-CN"/>
              </w:rPr>
            </w:pPr>
            <w:ins w:id="17166" w:author="RedCap - BigCR editor" w:date="2022-08-28T18:02:00Z">
              <w:r w:rsidRPr="00DB707E">
                <w:rPr>
                  <w:rFonts w:cs="v4.2.0"/>
                  <w:lang w:eastAsia="zh-CN"/>
                </w:rPr>
                <w:t>4</w:t>
              </w:r>
            </w:ins>
          </w:p>
        </w:tc>
        <w:tc>
          <w:tcPr>
            <w:tcW w:w="2742" w:type="dxa"/>
            <w:gridSpan w:val="5"/>
            <w:tcBorders>
              <w:bottom w:val="single" w:sz="4" w:space="0" w:color="auto"/>
            </w:tcBorders>
          </w:tcPr>
          <w:p w14:paraId="3F0F1B47" w14:textId="77777777" w:rsidR="00C36CBF" w:rsidRPr="00DB707E" w:rsidRDefault="00C36CBF" w:rsidP="00A615F4">
            <w:pPr>
              <w:pStyle w:val="TAC"/>
              <w:rPr>
                <w:ins w:id="17167" w:author="RedCap - BigCR editor" w:date="2022-08-28T18:02:00Z"/>
                <w:rFonts w:cs="v4.2.0"/>
                <w:lang w:eastAsia="zh-CN"/>
              </w:rPr>
            </w:pPr>
            <w:ins w:id="17168" w:author="RedCap - BigCR editor" w:date="2022-08-28T18:02:00Z">
              <w:r w:rsidRPr="00DB707E">
                <w:rPr>
                  <w:rFonts w:cs="v4.2.0"/>
                  <w:lang w:eastAsia="zh-CN"/>
                </w:rPr>
                <w:t>CR.1.1 FDD</w:t>
              </w:r>
            </w:ins>
          </w:p>
        </w:tc>
        <w:tc>
          <w:tcPr>
            <w:tcW w:w="2419" w:type="dxa"/>
            <w:gridSpan w:val="5"/>
            <w:tcBorders>
              <w:bottom w:val="single" w:sz="4" w:space="0" w:color="auto"/>
            </w:tcBorders>
          </w:tcPr>
          <w:p w14:paraId="41963E9F" w14:textId="77777777" w:rsidR="00C36CBF" w:rsidRPr="00DB707E" w:rsidRDefault="00C36CBF" w:rsidP="00A615F4">
            <w:pPr>
              <w:pStyle w:val="TAC"/>
              <w:rPr>
                <w:ins w:id="17169" w:author="RedCap - BigCR editor" w:date="2022-08-28T18:02:00Z"/>
                <w:rFonts w:cs="v4.2.0"/>
                <w:lang w:eastAsia="zh-CN"/>
              </w:rPr>
            </w:pPr>
            <w:ins w:id="17170" w:author="RedCap - BigCR editor" w:date="2022-08-28T18:02:00Z">
              <w:r w:rsidRPr="00DB707E">
                <w:rPr>
                  <w:rFonts w:cs="v4.2.0"/>
                  <w:lang w:eastAsia="zh-CN"/>
                </w:rPr>
                <w:t>CR.1.1 FDD</w:t>
              </w:r>
            </w:ins>
          </w:p>
        </w:tc>
      </w:tr>
      <w:tr w:rsidR="00C36CBF" w:rsidRPr="00DB707E" w14:paraId="0B772414" w14:textId="77777777" w:rsidTr="00A615F4">
        <w:trPr>
          <w:cantSplit/>
          <w:jc w:val="center"/>
          <w:ins w:id="17171" w:author="RedCap - BigCR editor" w:date="2022-08-28T18:02:00Z"/>
        </w:trPr>
        <w:tc>
          <w:tcPr>
            <w:tcW w:w="1951" w:type="dxa"/>
            <w:tcBorders>
              <w:left w:val="single" w:sz="4" w:space="0" w:color="auto"/>
              <w:bottom w:val="nil"/>
            </w:tcBorders>
            <w:shd w:val="clear" w:color="auto" w:fill="auto"/>
          </w:tcPr>
          <w:p w14:paraId="14D8F885" w14:textId="77777777" w:rsidR="00C36CBF" w:rsidRPr="00DB707E" w:rsidRDefault="00C36CBF" w:rsidP="00A615F4">
            <w:pPr>
              <w:pStyle w:val="TAL"/>
              <w:rPr>
                <w:ins w:id="17172" w:author="RedCap - BigCR editor" w:date="2022-08-28T18:02:00Z"/>
                <w:lang w:eastAsia="zh-CN"/>
              </w:rPr>
            </w:pPr>
            <w:ins w:id="17173" w:author="RedCap - BigCR editor" w:date="2022-08-28T18:02:00Z">
              <w:r w:rsidRPr="00DB707E">
                <w:rPr>
                  <w:lang w:eastAsia="zh-CN"/>
                </w:rPr>
                <w:t>Dedicated CORESET RMC configuration</w:t>
              </w:r>
            </w:ins>
          </w:p>
        </w:tc>
        <w:tc>
          <w:tcPr>
            <w:tcW w:w="1794" w:type="dxa"/>
            <w:tcBorders>
              <w:bottom w:val="nil"/>
            </w:tcBorders>
            <w:shd w:val="clear" w:color="auto" w:fill="auto"/>
          </w:tcPr>
          <w:p w14:paraId="62C2B4D8" w14:textId="77777777" w:rsidR="00C36CBF" w:rsidRPr="00DB707E" w:rsidRDefault="00C36CBF" w:rsidP="00A615F4">
            <w:pPr>
              <w:pStyle w:val="TAC"/>
              <w:rPr>
                <w:ins w:id="17174" w:author="RedCap - BigCR editor" w:date="2022-08-28T18:02:00Z"/>
              </w:rPr>
            </w:pPr>
          </w:p>
        </w:tc>
        <w:tc>
          <w:tcPr>
            <w:tcW w:w="1418" w:type="dxa"/>
            <w:tcBorders>
              <w:bottom w:val="single" w:sz="4" w:space="0" w:color="auto"/>
            </w:tcBorders>
          </w:tcPr>
          <w:p w14:paraId="62A0BAF4" w14:textId="77777777" w:rsidR="00C36CBF" w:rsidRPr="00DB707E" w:rsidRDefault="00C36CBF" w:rsidP="00A615F4">
            <w:pPr>
              <w:pStyle w:val="TAC"/>
              <w:rPr>
                <w:ins w:id="17175" w:author="RedCap - BigCR editor" w:date="2022-08-28T18:02:00Z"/>
                <w:rFonts w:cs="v4.2.0"/>
                <w:lang w:eastAsia="zh-CN"/>
              </w:rPr>
            </w:pPr>
            <w:ins w:id="17176" w:author="RedCap - BigCR editor" w:date="2022-08-28T18:02:00Z">
              <w:r w:rsidRPr="00DB707E">
                <w:rPr>
                  <w:rFonts w:cs="v4.2.0"/>
                  <w:lang w:eastAsia="zh-CN"/>
                </w:rPr>
                <w:t>1</w:t>
              </w:r>
            </w:ins>
          </w:p>
        </w:tc>
        <w:tc>
          <w:tcPr>
            <w:tcW w:w="2742" w:type="dxa"/>
            <w:gridSpan w:val="5"/>
            <w:tcBorders>
              <w:bottom w:val="single" w:sz="4" w:space="0" w:color="auto"/>
            </w:tcBorders>
          </w:tcPr>
          <w:p w14:paraId="4B30FF7A" w14:textId="77777777" w:rsidR="00C36CBF" w:rsidRPr="00DB707E" w:rsidRDefault="00C36CBF" w:rsidP="00A615F4">
            <w:pPr>
              <w:pStyle w:val="TAC"/>
              <w:rPr>
                <w:ins w:id="17177" w:author="RedCap - BigCR editor" w:date="2022-08-28T18:02:00Z"/>
                <w:rFonts w:cs="v4.2.0"/>
                <w:lang w:eastAsia="zh-CN"/>
              </w:rPr>
            </w:pPr>
            <w:ins w:id="17178" w:author="RedCap - BigCR editor" w:date="2022-08-28T18:02:00Z">
              <w:r w:rsidRPr="00DB707E">
                <w:rPr>
                  <w:rFonts w:cs="v4.2.0"/>
                  <w:lang w:eastAsia="zh-CN"/>
                </w:rPr>
                <w:t>CCR.1.1 FDD</w:t>
              </w:r>
            </w:ins>
          </w:p>
        </w:tc>
        <w:tc>
          <w:tcPr>
            <w:tcW w:w="2419" w:type="dxa"/>
            <w:gridSpan w:val="5"/>
            <w:tcBorders>
              <w:bottom w:val="single" w:sz="4" w:space="0" w:color="auto"/>
            </w:tcBorders>
          </w:tcPr>
          <w:p w14:paraId="31C5C72F" w14:textId="77777777" w:rsidR="00C36CBF" w:rsidRPr="00DB707E" w:rsidRDefault="00C36CBF" w:rsidP="00A615F4">
            <w:pPr>
              <w:pStyle w:val="TAC"/>
              <w:rPr>
                <w:ins w:id="17179" w:author="RedCap - BigCR editor" w:date="2022-08-28T18:02:00Z"/>
                <w:rFonts w:cs="v4.2.0"/>
                <w:lang w:eastAsia="zh-CN"/>
              </w:rPr>
            </w:pPr>
            <w:ins w:id="17180" w:author="RedCap - BigCR editor" w:date="2022-08-28T18:02:00Z">
              <w:r w:rsidRPr="00DB707E">
                <w:rPr>
                  <w:rFonts w:cs="v4.2.0"/>
                  <w:lang w:eastAsia="zh-CN"/>
                </w:rPr>
                <w:t>CCR.1.1 FDD</w:t>
              </w:r>
            </w:ins>
          </w:p>
        </w:tc>
      </w:tr>
      <w:tr w:rsidR="00C36CBF" w:rsidRPr="00DB707E" w14:paraId="0A748DE6" w14:textId="77777777" w:rsidTr="00A615F4">
        <w:trPr>
          <w:cantSplit/>
          <w:jc w:val="center"/>
          <w:ins w:id="17181" w:author="RedCap - BigCR editor" w:date="2022-08-28T18:02:00Z"/>
        </w:trPr>
        <w:tc>
          <w:tcPr>
            <w:tcW w:w="1951" w:type="dxa"/>
            <w:tcBorders>
              <w:top w:val="nil"/>
              <w:left w:val="single" w:sz="4" w:space="0" w:color="auto"/>
              <w:bottom w:val="nil"/>
            </w:tcBorders>
            <w:shd w:val="clear" w:color="auto" w:fill="auto"/>
          </w:tcPr>
          <w:p w14:paraId="74AFCA1C" w14:textId="77777777" w:rsidR="00C36CBF" w:rsidRPr="00DB707E" w:rsidRDefault="00C36CBF" w:rsidP="00A615F4">
            <w:pPr>
              <w:pStyle w:val="TAL"/>
              <w:rPr>
                <w:ins w:id="17182" w:author="RedCap - BigCR editor" w:date="2022-08-28T18:02:00Z"/>
                <w:lang w:eastAsia="zh-CN"/>
              </w:rPr>
            </w:pPr>
          </w:p>
        </w:tc>
        <w:tc>
          <w:tcPr>
            <w:tcW w:w="1794" w:type="dxa"/>
            <w:tcBorders>
              <w:top w:val="nil"/>
              <w:bottom w:val="nil"/>
            </w:tcBorders>
            <w:shd w:val="clear" w:color="auto" w:fill="auto"/>
          </w:tcPr>
          <w:p w14:paraId="16E992E1" w14:textId="77777777" w:rsidR="00C36CBF" w:rsidRPr="00DB707E" w:rsidRDefault="00C36CBF" w:rsidP="00A615F4">
            <w:pPr>
              <w:pStyle w:val="TAC"/>
              <w:rPr>
                <w:ins w:id="17183" w:author="RedCap - BigCR editor" w:date="2022-08-28T18:02:00Z"/>
              </w:rPr>
            </w:pPr>
          </w:p>
        </w:tc>
        <w:tc>
          <w:tcPr>
            <w:tcW w:w="1418" w:type="dxa"/>
            <w:tcBorders>
              <w:bottom w:val="single" w:sz="4" w:space="0" w:color="auto"/>
            </w:tcBorders>
          </w:tcPr>
          <w:p w14:paraId="19B47B36" w14:textId="77777777" w:rsidR="00C36CBF" w:rsidRPr="00DB707E" w:rsidRDefault="00C36CBF" w:rsidP="00A615F4">
            <w:pPr>
              <w:pStyle w:val="TAC"/>
              <w:rPr>
                <w:ins w:id="17184" w:author="RedCap - BigCR editor" w:date="2022-08-28T18:02:00Z"/>
                <w:rFonts w:cs="v4.2.0"/>
                <w:lang w:eastAsia="zh-CN"/>
              </w:rPr>
            </w:pPr>
            <w:ins w:id="17185" w:author="RedCap - BigCR editor" w:date="2022-08-28T18:02:00Z">
              <w:r w:rsidRPr="00DB707E">
                <w:rPr>
                  <w:rFonts w:cs="v4.2.0"/>
                  <w:lang w:eastAsia="zh-CN"/>
                </w:rPr>
                <w:t>2</w:t>
              </w:r>
            </w:ins>
          </w:p>
        </w:tc>
        <w:tc>
          <w:tcPr>
            <w:tcW w:w="2742" w:type="dxa"/>
            <w:gridSpan w:val="5"/>
            <w:tcBorders>
              <w:bottom w:val="single" w:sz="4" w:space="0" w:color="auto"/>
            </w:tcBorders>
          </w:tcPr>
          <w:p w14:paraId="3BE7864F" w14:textId="77777777" w:rsidR="00C36CBF" w:rsidRPr="00DB707E" w:rsidRDefault="00C36CBF" w:rsidP="00A615F4">
            <w:pPr>
              <w:pStyle w:val="TAC"/>
              <w:rPr>
                <w:ins w:id="17186" w:author="RedCap - BigCR editor" w:date="2022-08-28T18:02:00Z"/>
                <w:rFonts w:cs="v4.2.0"/>
                <w:lang w:eastAsia="zh-CN"/>
              </w:rPr>
            </w:pPr>
            <w:ins w:id="17187" w:author="RedCap - BigCR editor" w:date="2022-08-28T18:02:00Z">
              <w:r w:rsidRPr="00DB707E">
                <w:rPr>
                  <w:rFonts w:cs="v4.2.0"/>
                  <w:lang w:eastAsia="zh-CN"/>
                </w:rPr>
                <w:t>CCR.1.1 TDD</w:t>
              </w:r>
            </w:ins>
          </w:p>
        </w:tc>
        <w:tc>
          <w:tcPr>
            <w:tcW w:w="2419" w:type="dxa"/>
            <w:gridSpan w:val="5"/>
            <w:tcBorders>
              <w:bottom w:val="single" w:sz="4" w:space="0" w:color="auto"/>
            </w:tcBorders>
          </w:tcPr>
          <w:p w14:paraId="3C184750" w14:textId="77777777" w:rsidR="00C36CBF" w:rsidRPr="00DB707E" w:rsidRDefault="00C36CBF" w:rsidP="00A615F4">
            <w:pPr>
              <w:pStyle w:val="TAC"/>
              <w:rPr>
                <w:ins w:id="17188" w:author="RedCap - BigCR editor" w:date="2022-08-28T18:02:00Z"/>
                <w:rFonts w:cs="v4.2.0"/>
                <w:lang w:eastAsia="zh-CN"/>
              </w:rPr>
            </w:pPr>
            <w:ins w:id="17189" w:author="RedCap - BigCR editor" w:date="2022-08-28T18:02:00Z">
              <w:r w:rsidRPr="00DB707E">
                <w:rPr>
                  <w:rFonts w:cs="v4.2.0"/>
                  <w:lang w:eastAsia="zh-CN"/>
                </w:rPr>
                <w:t>CCR.1.1 TDD</w:t>
              </w:r>
            </w:ins>
          </w:p>
        </w:tc>
      </w:tr>
      <w:tr w:rsidR="00C36CBF" w:rsidRPr="00DB707E" w14:paraId="356A6854" w14:textId="77777777" w:rsidTr="00A615F4">
        <w:trPr>
          <w:cantSplit/>
          <w:jc w:val="center"/>
          <w:ins w:id="17190" w:author="RedCap - BigCR editor" w:date="2022-08-28T18:02:00Z"/>
        </w:trPr>
        <w:tc>
          <w:tcPr>
            <w:tcW w:w="1951" w:type="dxa"/>
            <w:tcBorders>
              <w:top w:val="nil"/>
              <w:left w:val="single" w:sz="4" w:space="0" w:color="auto"/>
              <w:bottom w:val="nil"/>
            </w:tcBorders>
            <w:shd w:val="clear" w:color="auto" w:fill="auto"/>
          </w:tcPr>
          <w:p w14:paraId="34746F1F" w14:textId="77777777" w:rsidR="00C36CBF" w:rsidRPr="00DB707E" w:rsidRDefault="00C36CBF" w:rsidP="00A615F4">
            <w:pPr>
              <w:pStyle w:val="TAL"/>
              <w:rPr>
                <w:ins w:id="17191" w:author="RedCap - BigCR editor" w:date="2022-08-28T18:02:00Z"/>
                <w:lang w:eastAsia="zh-CN"/>
              </w:rPr>
            </w:pPr>
          </w:p>
        </w:tc>
        <w:tc>
          <w:tcPr>
            <w:tcW w:w="1794" w:type="dxa"/>
            <w:tcBorders>
              <w:top w:val="nil"/>
              <w:bottom w:val="nil"/>
            </w:tcBorders>
            <w:shd w:val="clear" w:color="auto" w:fill="auto"/>
          </w:tcPr>
          <w:p w14:paraId="71D7C56F" w14:textId="77777777" w:rsidR="00C36CBF" w:rsidRPr="00DB707E" w:rsidRDefault="00C36CBF" w:rsidP="00A615F4">
            <w:pPr>
              <w:pStyle w:val="TAC"/>
              <w:rPr>
                <w:ins w:id="17192" w:author="RedCap - BigCR editor" w:date="2022-08-28T18:02:00Z"/>
              </w:rPr>
            </w:pPr>
          </w:p>
        </w:tc>
        <w:tc>
          <w:tcPr>
            <w:tcW w:w="1418" w:type="dxa"/>
            <w:tcBorders>
              <w:bottom w:val="single" w:sz="4" w:space="0" w:color="auto"/>
            </w:tcBorders>
          </w:tcPr>
          <w:p w14:paraId="7DBE36F8" w14:textId="77777777" w:rsidR="00C36CBF" w:rsidRPr="00DB707E" w:rsidRDefault="00C36CBF" w:rsidP="00A615F4">
            <w:pPr>
              <w:pStyle w:val="TAC"/>
              <w:rPr>
                <w:ins w:id="17193" w:author="RedCap - BigCR editor" w:date="2022-08-28T18:02:00Z"/>
                <w:rFonts w:cs="v4.2.0"/>
                <w:lang w:eastAsia="zh-CN"/>
              </w:rPr>
            </w:pPr>
            <w:ins w:id="17194" w:author="RedCap - BigCR editor" w:date="2022-08-28T18:02:00Z">
              <w:r w:rsidRPr="00DB707E">
                <w:rPr>
                  <w:rFonts w:cs="v4.2.0"/>
                  <w:lang w:eastAsia="zh-CN"/>
                </w:rPr>
                <w:t>3</w:t>
              </w:r>
            </w:ins>
          </w:p>
        </w:tc>
        <w:tc>
          <w:tcPr>
            <w:tcW w:w="2742" w:type="dxa"/>
            <w:gridSpan w:val="5"/>
            <w:tcBorders>
              <w:bottom w:val="single" w:sz="4" w:space="0" w:color="auto"/>
            </w:tcBorders>
          </w:tcPr>
          <w:p w14:paraId="054FCDD8" w14:textId="77777777" w:rsidR="00C36CBF" w:rsidRPr="00DB707E" w:rsidRDefault="00C36CBF" w:rsidP="00A615F4">
            <w:pPr>
              <w:pStyle w:val="TAC"/>
              <w:rPr>
                <w:ins w:id="17195" w:author="RedCap - BigCR editor" w:date="2022-08-28T18:02:00Z"/>
                <w:rFonts w:cs="v4.2.0"/>
                <w:lang w:eastAsia="zh-CN"/>
              </w:rPr>
            </w:pPr>
            <w:ins w:id="17196" w:author="RedCap - BigCR editor" w:date="2022-08-28T18:02:00Z">
              <w:r w:rsidRPr="00DB707E">
                <w:rPr>
                  <w:rFonts w:cs="v4.2.0"/>
                  <w:lang w:eastAsia="zh-CN"/>
                </w:rPr>
                <w:t>CCR.2.1 TDD</w:t>
              </w:r>
            </w:ins>
          </w:p>
        </w:tc>
        <w:tc>
          <w:tcPr>
            <w:tcW w:w="2419" w:type="dxa"/>
            <w:gridSpan w:val="5"/>
            <w:tcBorders>
              <w:bottom w:val="single" w:sz="4" w:space="0" w:color="auto"/>
            </w:tcBorders>
          </w:tcPr>
          <w:p w14:paraId="619893C9" w14:textId="77777777" w:rsidR="00C36CBF" w:rsidRPr="00DB707E" w:rsidRDefault="00C36CBF" w:rsidP="00A615F4">
            <w:pPr>
              <w:pStyle w:val="TAC"/>
              <w:rPr>
                <w:ins w:id="17197" w:author="RedCap - BigCR editor" w:date="2022-08-28T18:02:00Z"/>
                <w:rFonts w:cs="v4.2.0"/>
                <w:lang w:eastAsia="zh-CN"/>
              </w:rPr>
            </w:pPr>
            <w:ins w:id="17198" w:author="RedCap - BigCR editor" w:date="2022-08-28T18:02:00Z">
              <w:r w:rsidRPr="00DB707E">
                <w:rPr>
                  <w:rFonts w:cs="v4.2.0"/>
                  <w:lang w:eastAsia="zh-CN"/>
                </w:rPr>
                <w:t>CCR.2.1 TDD</w:t>
              </w:r>
            </w:ins>
          </w:p>
        </w:tc>
      </w:tr>
      <w:tr w:rsidR="00C36CBF" w:rsidRPr="00DB707E" w14:paraId="428DF642" w14:textId="77777777" w:rsidTr="00A615F4">
        <w:trPr>
          <w:cantSplit/>
          <w:jc w:val="center"/>
          <w:ins w:id="17199" w:author="RedCap - BigCR editor" w:date="2022-08-28T18:02:00Z"/>
        </w:trPr>
        <w:tc>
          <w:tcPr>
            <w:tcW w:w="1951" w:type="dxa"/>
            <w:tcBorders>
              <w:top w:val="nil"/>
              <w:left w:val="single" w:sz="4" w:space="0" w:color="auto"/>
              <w:bottom w:val="single" w:sz="4" w:space="0" w:color="auto"/>
            </w:tcBorders>
            <w:shd w:val="clear" w:color="auto" w:fill="auto"/>
          </w:tcPr>
          <w:p w14:paraId="4E311DFB" w14:textId="77777777" w:rsidR="00C36CBF" w:rsidRPr="00DB707E" w:rsidRDefault="00C36CBF" w:rsidP="00A615F4">
            <w:pPr>
              <w:pStyle w:val="TAL"/>
              <w:rPr>
                <w:ins w:id="17200" w:author="RedCap - BigCR editor" w:date="2022-08-28T18:02:00Z"/>
                <w:lang w:eastAsia="zh-CN"/>
              </w:rPr>
            </w:pPr>
          </w:p>
        </w:tc>
        <w:tc>
          <w:tcPr>
            <w:tcW w:w="1794" w:type="dxa"/>
            <w:tcBorders>
              <w:top w:val="nil"/>
              <w:bottom w:val="single" w:sz="4" w:space="0" w:color="auto"/>
            </w:tcBorders>
            <w:shd w:val="clear" w:color="auto" w:fill="auto"/>
          </w:tcPr>
          <w:p w14:paraId="4D57FA41" w14:textId="77777777" w:rsidR="00C36CBF" w:rsidRPr="00DB707E" w:rsidRDefault="00C36CBF" w:rsidP="00A615F4">
            <w:pPr>
              <w:pStyle w:val="TAC"/>
              <w:rPr>
                <w:ins w:id="17201" w:author="RedCap - BigCR editor" w:date="2022-08-28T18:02:00Z"/>
              </w:rPr>
            </w:pPr>
          </w:p>
        </w:tc>
        <w:tc>
          <w:tcPr>
            <w:tcW w:w="1418" w:type="dxa"/>
            <w:tcBorders>
              <w:bottom w:val="single" w:sz="4" w:space="0" w:color="auto"/>
            </w:tcBorders>
          </w:tcPr>
          <w:p w14:paraId="432861CF" w14:textId="77777777" w:rsidR="00C36CBF" w:rsidRPr="00DB707E" w:rsidRDefault="00C36CBF" w:rsidP="00A615F4">
            <w:pPr>
              <w:pStyle w:val="TAC"/>
              <w:rPr>
                <w:ins w:id="17202" w:author="RedCap - BigCR editor" w:date="2022-08-28T18:02:00Z"/>
                <w:rFonts w:cs="v4.2.0"/>
                <w:lang w:eastAsia="zh-CN"/>
              </w:rPr>
            </w:pPr>
            <w:ins w:id="17203" w:author="RedCap - BigCR editor" w:date="2022-08-28T18:02:00Z">
              <w:r w:rsidRPr="00DB707E">
                <w:rPr>
                  <w:rFonts w:cs="v4.2.0"/>
                  <w:lang w:eastAsia="zh-CN"/>
                </w:rPr>
                <w:t>4</w:t>
              </w:r>
            </w:ins>
          </w:p>
        </w:tc>
        <w:tc>
          <w:tcPr>
            <w:tcW w:w="2742" w:type="dxa"/>
            <w:gridSpan w:val="5"/>
            <w:tcBorders>
              <w:bottom w:val="single" w:sz="4" w:space="0" w:color="auto"/>
            </w:tcBorders>
          </w:tcPr>
          <w:p w14:paraId="7F3D2600" w14:textId="77777777" w:rsidR="00C36CBF" w:rsidRPr="00DB707E" w:rsidRDefault="00C36CBF" w:rsidP="00A615F4">
            <w:pPr>
              <w:pStyle w:val="TAC"/>
              <w:rPr>
                <w:ins w:id="17204" w:author="RedCap - BigCR editor" w:date="2022-08-28T18:02:00Z"/>
                <w:rFonts w:cs="v4.2.0"/>
                <w:lang w:eastAsia="zh-CN"/>
              </w:rPr>
            </w:pPr>
            <w:ins w:id="17205" w:author="RedCap - BigCR editor" w:date="2022-08-28T18:02:00Z">
              <w:r w:rsidRPr="00DB707E">
                <w:rPr>
                  <w:rFonts w:cs="v4.2.0"/>
                  <w:lang w:eastAsia="zh-CN"/>
                </w:rPr>
                <w:t>CCR.1.1 FDD</w:t>
              </w:r>
            </w:ins>
          </w:p>
        </w:tc>
        <w:tc>
          <w:tcPr>
            <w:tcW w:w="2419" w:type="dxa"/>
            <w:gridSpan w:val="5"/>
            <w:tcBorders>
              <w:bottom w:val="single" w:sz="4" w:space="0" w:color="auto"/>
            </w:tcBorders>
          </w:tcPr>
          <w:p w14:paraId="67E7CC1A" w14:textId="77777777" w:rsidR="00C36CBF" w:rsidRPr="00DB707E" w:rsidRDefault="00C36CBF" w:rsidP="00A615F4">
            <w:pPr>
              <w:pStyle w:val="TAC"/>
              <w:rPr>
                <w:ins w:id="17206" w:author="RedCap - BigCR editor" w:date="2022-08-28T18:02:00Z"/>
                <w:rFonts w:cs="v4.2.0"/>
                <w:lang w:eastAsia="zh-CN"/>
              </w:rPr>
            </w:pPr>
            <w:ins w:id="17207" w:author="RedCap - BigCR editor" w:date="2022-08-28T18:02:00Z">
              <w:r w:rsidRPr="00DB707E">
                <w:rPr>
                  <w:rFonts w:cs="v4.2.0"/>
                  <w:lang w:eastAsia="zh-CN"/>
                </w:rPr>
                <w:t>CCR.1.1 FDD</w:t>
              </w:r>
            </w:ins>
          </w:p>
        </w:tc>
      </w:tr>
      <w:tr w:rsidR="00C36CBF" w:rsidRPr="00DB707E" w14:paraId="1BF3F9FB" w14:textId="77777777" w:rsidTr="00A615F4">
        <w:trPr>
          <w:cantSplit/>
          <w:jc w:val="center"/>
          <w:ins w:id="17208" w:author="RedCap - BigCR editor" w:date="2022-08-28T18:02:00Z"/>
        </w:trPr>
        <w:tc>
          <w:tcPr>
            <w:tcW w:w="1951" w:type="dxa"/>
            <w:tcBorders>
              <w:left w:val="single" w:sz="4" w:space="0" w:color="auto"/>
              <w:bottom w:val="single" w:sz="4" w:space="0" w:color="auto"/>
            </w:tcBorders>
          </w:tcPr>
          <w:p w14:paraId="5B2D22A2" w14:textId="77777777" w:rsidR="00C36CBF" w:rsidRPr="00DB707E" w:rsidRDefault="00C36CBF" w:rsidP="00A615F4">
            <w:pPr>
              <w:pStyle w:val="TAL"/>
              <w:rPr>
                <w:ins w:id="17209" w:author="RedCap - BigCR editor" w:date="2022-08-28T18:02:00Z"/>
              </w:rPr>
            </w:pPr>
            <w:ins w:id="17210" w:author="RedCap - BigCR editor" w:date="2022-08-28T18:02:00Z">
              <w:r w:rsidRPr="00DB707E">
                <w:t>OCNG Pattern</w:t>
              </w:r>
            </w:ins>
          </w:p>
        </w:tc>
        <w:tc>
          <w:tcPr>
            <w:tcW w:w="1794" w:type="dxa"/>
            <w:tcBorders>
              <w:bottom w:val="single" w:sz="4" w:space="0" w:color="auto"/>
            </w:tcBorders>
          </w:tcPr>
          <w:p w14:paraId="6D9686D4" w14:textId="77777777" w:rsidR="00C36CBF" w:rsidRPr="00DB707E" w:rsidRDefault="00C36CBF" w:rsidP="00A615F4">
            <w:pPr>
              <w:pStyle w:val="TAC"/>
              <w:rPr>
                <w:ins w:id="17211" w:author="RedCap - BigCR editor" w:date="2022-08-28T18:02:00Z"/>
              </w:rPr>
            </w:pPr>
          </w:p>
        </w:tc>
        <w:tc>
          <w:tcPr>
            <w:tcW w:w="1418" w:type="dxa"/>
            <w:tcBorders>
              <w:bottom w:val="single" w:sz="4" w:space="0" w:color="auto"/>
            </w:tcBorders>
          </w:tcPr>
          <w:p w14:paraId="42BF5506" w14:textId="77777777" w:rsidR="00C36CBF" w:rsidRPr="00DB707E" w:rsidRDefault="00C36CBF" w:rsidP="00A615F4">
            <w:pPr>
              <w:pStyle w:val="TAC"/>
              <w:rPr>
                <w:ins w:id="17212" w:author="RedCap - BigCR editor" w:date="2022-08-28T18:02:00Z"/>
                <w:lang w:eastAsia="zh-CN"/>
              </w:rPr>
            </w:pPr>
            <w:ins w:id="17213" w:author="RedCap - BigCR editor" w:date="2022-08-28T18:02:00Z">
              <w:r w:rsidRPr="00DB707E">
                <w:rPr>
                  <w:lang w:eastAsia="zh-CN"/>
                </w:rPr>
                <w:t>1, 2, 3, 4</w:t>
              </w:r>
            </w:ins>
          </w:p>
        </w:tc>
        <w:tc>
          <w:tcPr>
            <w:tcW w:w="2742" w:type="dxa"/>
            <w:gridSpan w:val="5"/>
            <w:tcBorders>
              <w:bottom w:val="single" w:sz="4" w:space="0" w:color="auto"/>
            </w:tcBorders>
          </w:tcPr>
          <w:p w14:paraId="412D9122" w14:textId="77777777" w:rsidR="00C36CBF" w:rsidRPr="00DB707E" w:rsidRDefault="00C36CBF" w:rsidP="00A615F4">
            <w:pPr>
              <w:pStyle w:val="TAC"/>
              <w:rPr>
                <w:ins w:id="17214" w:author="RedCap - BigCR editor" w:date="2022-08-28T18:02:00Z"/>
                <w:rFonts w:cs="v4.2.0"/>
              </w:rPr>
            </w:pPr>
            <w:ins w:id="17215" w:author="RedCap - BigCR editor" w:date="2022-08-28T18:02:00Z">
              <w:r w:rsidRPr="00DB707E">
                <w:t>OP.1 defined in A.3.2.1</w:t>
              </w:r>
            </w:ins>
          </w:p>
        </w:tc>
        <w:tc>
          <w:tcPr>
            <w:tcW w:w="2419" w:type="dxa"/>
            <w:gridSpan w:val="5"/>
            <w:tcBorders>
              <w:bottom w:val="single" w:sz="4" w:space="0" w:color="auto"/>
            </w:tcBorders>
          </w:tcPr>
          <w:p w14:paraId="0C25A9E9" w14:textId="77777777" w:rsidR="00C36CBF" w:rsidRPr="00DB707E" w:rsidRDefault="00C36CBF" w:rsidP="00A615F4">
            <w:pPr>
              <w:pStyle w:val="TAC"/>
              <w:rPr>
                <w:ins w:id="17216" w:author="RedCap - BigCR editor" w:date="2022-08-28T18:02:00Z"/>
                <w:rFonts w:cs="v4.2.0"/>
              </w:rPr>
            </w:pPr>
            <w:ins w:id="17217" w:author="RedCap - BigCR editor" w:date="2022-08-28T18:02:00Z">
              <w:r w:rsidRPr="00DB707E">
                <w:t>OP.1 defined in A.3.2.1</w:t>
              </w:r>
            </w:ins>
          </w:p>
        </w:tc>
      </w:tr>
      <w:tr w:rsidR="00C36CBF" w:rsidRPr="00DB707E" w14:paraId="57BA035F" w14:textId="77777777" w:rsidTr="00A615F4">
        <w:trPr>
          <w:cantSplit/>
          <w:jc w:val="center"/>
          <w:ins w:id="17218" w:author="RedCap - BigCR editor" w:date="2022-08-28T18:02:00Z"/>
        </w:trPr>
        <w:tc>
          <w:tcPr>
            <w:tcW w:w="1951" w:type="dxa"/>
            <w:vMerge w:val="restart"/>
            <w:tcBorders>
              <w:top w:val="nil"/>
              <w:left w:val="single" w:sz="4" w:space="0" w:color="auto"/>
            </w:tcBorders>
            <w:shd w:val="clear" w:color="auto" w:fill="auto"/>
          </w:tcPr>
          <w:p w14:paraId="79C9DDB5" w14:textId="77777777" w:rsidR="00C36CBF" w:rsidRPr="00DB707E" w:rsidRDefault="00C36CBF" w:rsidP="00A615F4">
            <w:pPr>
              <w:keepNext/>
              <w:keepLines/>
              <w:spacing w:after="0"/>
              <w:rPr>
                <w:ins w:id="17219" w:author="RedCap - BigCR editor" w:date="2022-08-28T18:02:00Z"/>
              </w:rPr>
            </w:pPr>
            <w:ins w:id="17220" w:author="RedCap - BigCR editor" w:date="2022-08-28T18:02:00Z">
              <w:r w:rsidRPr="00DB707E">
                <w:rPr>
                  <w:rFonts w:ascii="Arial" w:hAnsi="Arial" w:cs="Arial"/>
                  <w:sz w:val="18"/>
                  <w:szCs w:val="18"/>
                  <w:lang w:eastAsia="fr-FR"/>
                </w:rPr>
                <w:t>TRS configuration</w:t>
              </w:r>
            </w:ins>
          </w:p>
        </w:tc>
        <w:tc>
          <w:tcPr>
            <w:tcW w:w="1794" w:type="dxa"/>
            <w:vMerge w:val="restart"/>
            <w:tcBorders>
              <w:top w:val="nil"/>
            </w:tcBorders>
            <w:shd w:val="clear" w:color="auto" w:fill="auto"/>
          </w:tcPr>
          <w:p w14:paraId="504B6C8D" w14:textId="77777777" w:rsidR="00C36CBF" w:rsidRPr="00DB707E" w:rsidRDefault="00C36CBF" w:rsidP="00A615F4">
            <w:pPr>
              <w:pStyle w:val="TAC"/>
              <w:rPr>
                <w:ins w:id="17221" w:author="RedCap - BigCR editor" w:date="2022-08-28T18:02:00Z"/>
              </w:rPr>
            </w:pPr>
          </w:p>
        </w:tc>
        <w:tc>
          <w:tcPr>
            <w:tcW w:w="1418" w:type="dxa"/>
            <w:tcBorders>
              <w:bottom w:val="single" w:sz="4" w:space="0" w:color="auto"/>
            </w:tcBorders>
          </w:tcPr>
          <w:p w14:paraId="78904A8A" w14:textId="77777777" w:rsidR="00C36CBF" w:rsidRPr="00DB707E" w:rsidRDefault="00C36CBF" w:rsidP="00A615F4">
            <w:pPr>
              <w:pStyle w:val="TAC"/>
              <w:rPr>
                <w:ins w:id="17222" w:author="RedCap - BigCR editor" w:date="2022-08-28T18:02:00Z"/>
                <w:rFonts w:cs="v4.2.0"/>
                <w:lang w:eastAsia="zh-CN"/>
              </w:rPr>
            </w:pPr>
            <w:ins w:id="17223" w:author="RedCap - BigCR editor" w:date="2022-08-28T18:02:00Z">
              <w:r w:rsidRPr="00DB707E">
                <w:rPr>
                  <w:rFonts w:cs="Arial"/>
                  <w:szCs w:val="18"/>
                  <w:lang w:eastAsia="fr-FR"/>
                </w:rPr>
                <w:t>1</w:t>
              </w:r>
            </w:ins>
          </w:p>
        </w:tc>
        <w:tc>
          <w:tcPr>
            <w:tcW w:w="2742" w:type="dxa"/>
            <w:gridSpan w:val="5"/>
            <w:tcBorders>
              <w:bottom w:val="single" w:sz="4" w:space="0" w:color="auto"/>
            </w:tcBorders>
          </w:tcPr>
          <w:p w14:paraId="528890DC" w14:textId="77777777" w:rsidR="00C36CBF" w:rsidRPr="00DB707E" w:rsidRDefault="00C36CBF" w:rsidP="00A615F4">
            <w:pPr>
              <w:pStyle w:val="TAC"/>
              <w:rPr>
                <w:ins w:id="17224" w:author="RedCap - BigCR editor" w:date="2022-08-28T18:02:00Z"/>
                <w:rFonts w:cs="v4.2.0"/>
                <w:lang w:eastAsia="zh-CN"/>
              </w:rPr>
            </w:pPr>
            <w:ins w:id="17225" w:author="RedCap - BigCR editor" w:date="2022-08-28T18:02:00Z">
              <w:r w:rsidRPr="00DB707E">
                <w:rPr>
                  <w:rFonts w:cs="Arial"/>
                  <w:szCs w:val="18"/>
                  <w:lang w:eastAsia="fr-FR"/>
                </w:rPr>
                <w:t>TRS.1.1 FDD</w:t>
              </w:r>
            </w:ins>
          </w:p>
        </w:tc>
        <w:tc>
          <w:tcPr>
            <w:tcW w:w="2419" w:type="dxa"/>
            <w:gridSpan w:val="5"/>
            <w:tcBorders>
              <w:bottom w:val="single" w:sz="4" w:space="0" w:color="auto"/>
            </w:tcBorders>
          </w:tcPr>
          <w:p w14:paraId="5C2A2428" w14:textId="77777777" w:rsidR="00C36CBF" w:rsidRPr="00DB707E" w:rsidRDefault="00C36CBF" w:rsidP="00A615F4">
            <w:pPr>
              <w:pStyle w:val="TAC"/>
              <w:rPr>
                <w:ins w:id="17226" w:author="RedCap - BigCR editor" w:date="2022-08-28T18:02:00Z"/>
              </w:rPr>
            </w:pPr>
            <w:ins w:id="17227" w:author="RedCap - BigCR editor" w:date="2022-08-28T18:02:00Z">
              <w:r w:rsidRPr="00DB707E">
                <w:rPr>
                  <w:rFonts w:cs="Arial"/>
                  <w:szCs w:val="18"/>
                  <w:lang w:eastAsia="fr-FR"/>
                </w:rPr>
                <w:t>TRS.1.1 FDD</w:t>
              </w:r>
            </w:ins>
          </w:p>
        </w:tc>
      </w:tr>
      <w:tr w:rsidR="00C36CBF" w:rsidRPr="00DB707E" w14:paraId="568C26D5" w14:textId="77777777" w:rsidTr="00A615F4">
        <w:trPr>
          <w:cantSplit/>
          <w:jc w:val="center"/>
          <w:ins w:id="17228" w:author="RedCap - BigCR editor" w:date="2022-08-28T18:02:00Z"/>
        </w:trPr>
        <w:tc>
          <w:tcPr>
            <w:tcW w:w="1951" w:type="dxa"/>
            <w:vMerge/>
            <w:tcBorders>
              <w:left w:val="single" w:sz="4" w:space="0" w:color="auto"/>
            </w:tcBorders>
            <w:shd w:val="clear" w:color="auto" w:fill="auto"/>
            <w:vAlign w:val="center"/>
          </w:tcPr>
          <w:p w14:paraId="1620427C" w14:textId="77777777" w:rsidR="00C36CBF" w:rsidRPr="00DB707E" w:rsidRDefault="00C36CBF" w:rsidP="00A615F4">
            <w:pPr>
              <w:pStyle w:val="TAL"/>
              <w:rPr>
                <w:ins w:id="17229" w:author="RedCap - BigCR editor" w:date="2022-08-28T18:02:00Z"/>
              </w:rPr>
            </w:pPr>
          </w:p>
        </w:tc>
        <w:tc>
          <w:tcPr>
            <w:tcW w:w="1794" w:type="dxa"/>
            <w:vMerge/>
            <w:shd w:val="clear" w:color="auto" w:fill="auto"/>
            <w:vAlign w:val="center"/>
          </w:tcPr>
          <w:p w14:paraId="6EA342E5" w14:textId="77777777" w:rsidR="00C36CBF" w:rsidRPr="00DB707E" w:rsidRDefault="00C36CBF" w:rsidP="00A615F4">
            <w:pPr>
              <w:pStyle w:val="TAC"/>
              <w:rPr>
                <w:ins w:id="17230" w:author="RedCap - BigCR editor" w:date="2022-08-28T18:02:00Z"/>
              </w:rPr>
            </w:pPr>
          </w:p>
        </w:tc>
        <w:tc>
          <w:tcPr>
            <w:tcW w:w="1418" w:type="dxa"/>
            <w:tcBorders>
              <w:bottom w:val="single" w:sz="4" w:space="0" w:color="auto"/>
            </w:tcBorders>
          </w:tcPr>
          <w:p w14:paraId="084A3FB5" w14:textId="77777777" w:rsidR="00C36CBF" w:rsidRPr="00DB707E" w:rsidRDefault="00C36CBF" w:rsidP="00A615F4">
            <w:pPr>
              <w:pStyle w:val="TAC"/>
              <w:rPr>
                <w:ins w:id="17231" w:author="RedCap - BigCR editor" w:date="2022-08-28T18:02:00Z"/>
                <w:rFonts w:cs="v4.2.0"/>
                <w:lang w:eastAsia="zh-CN"/>
              </w:rPr>
            </w:pPr>
            <w:ins w:id="17232" w:author="RedCap - BigCR editor" w:date="2022-08-28T18:02:00Z">
              <w:r w:rsidRPr="00DB707E">
                <w:rPr>
                  <w:rFonts w:cs="Arial"/>
                  <w:szCs w:val="18"/>
                  <w:lang w:eastAsia="fr-FR"/>
                </w:rPr>
                <w:t>2</w:t>
              </w:r>
            </w:ins>
          </w:p>
        </w:tc>
        <w:tc>
          <w:tcPr>
            <w:tcW w:w="2742" w:type="dxa"/>
            <w:gridSpan w:val="5"/>
            <w:tcBorders>
              <w:bottom w:val="single" w:sz="4" w:space="0" w:color="auto"/>
            </w:tcBorders>
          </w:tcPr>
          <w:p w14:paraId="237AC79D" w14:textId="77777777" w:rsidR="00C36CBF" w:rsidRPr="00DB707E" w:rsidRDefault="00C36CBF" w:rsidP="00A615F4">
            <w:pPr>
              <w:pStyle w:val="TAC"/>
              <w:rPr>
                <w:ins w:id="17233" w:author="RedCap - BigCR editor" w:date="2022-08-28T18:02:00Z"/>
                <w:rFonts w:cs="v4.2.0"/>
                <w:lang w:eastAsia="zh-CN"/>
              </w:rPr>
            </w:pPr>
            <w:ins w:id="17234" w:author="RedCap - BigCR editor" w:date="2022-08-28T18:02:00Z">
              <w:r w:rsidRPr="00DB707E">
                <w:rPr>
                  <w:rFonts w:cs="Arial"/>
                  <w:szCs w:val="18"/>
                  <w:lang w:eastAsia="fr-FR"/>
                </w:rPr>
                <w:t>TRS.1.1 TDD</w:t>
              </w:r>
            </w:ins>
          </w:p>
        </w:tc>
        <w:tc>
          <w:tcPr>
            <w:tcW w:w="2419" w:type="dxa"/>
            <w:gridSpan w:val="5"/>
            <w:tcBorders>
              <w:bottom w:val="single" w:sz="4" w:space="0" w:color="auto"/>
            </w:tcBorders>
          </w:tcPr>
          <w:p w14:paraId="3848A91A" w14:textId="77777777" w:rsidR="00C36CBF" w:rsidRPr="00DB707E" w:rsidRDefault="00C36CBF" w:rsidP="00A615F4">
            <w:pPr>
              <w:pStyle w:val="TAC"/>
              <w:rPr>
                <w:ins w:id="17235" w:author="RedCap - BigCR editor" w:date="2022-08-28T18:02:00Z"/>
              </w:rPr>
            </w:pPr>
            <w:ins w:id="17236" w:author="RedCap - BigCR editor" w:date="2022-08-28T18:02:00Z">
              <w:r w:rsidRPr="00DB707E">
                <w:rPr>
                  <w:rFonts w:cs="Arial"/>
                  <w:szCs w:val="18"/>
                  <w:lang w:eastAsia="fr-FR"/>
                </w:rPr>
                <w:t>TRS.1.1 TDD</w:t>
              </w:r>
            </w:ins>
          </w:p>
        </w:tc>
      </w:tr>
      <w:tr w:rsidR="00C36CBF" w:rsidRPr="00DB707E" w14:paraId="5BAC68A0" w14:textId="77777777" w:rsidTr="00A615F4">
        <w:trPr>
          <w:cantSplit/>
          <w:jc w:val="center"/>
          <w:ins w:id="17237" w:author="RedCap - BigCR editor" w:date="2022-08-28T18:02:00Z"/>
        </w:trPr>
        <w:tc>
          <w:tcPr>
            <w:tcW w:w="1951" w:type="dxa"/>
            <w:vMerge/>
            <w:tcBorders>
              <w:left w:val="single" w:sz="4" w:space="0" w:color="auto"/>
              <w:bottom w:val="nil"/>
            </w:tcBorders>
            <w:shd w:val="clear" w:color="auto" w:fill="auto"/>
            <w:vAlign w:val="center"/>
          </w:tcPr>
          <w:p w14:paraId="59BA91CB" w14:textId="77777777" w:rsidR="00C36CBF" w:rsidRPr="00DB707E" w:rsidRDefault="00C36CBF" w:rsidP="00A615F4">
            <w:pPr>
              <w:pStyle w:val="TAL"/>
              <w:rPr>
                <w:ins w:id="17238" w:author="RedCap - BigCR editor" w:date="2022-08-28T18:02:00Z"/>
              </w:rPr>
            </w:pPr>
          </w:p>
        </w:tc>
        <w:tc>
          <w:tcPr>
            <w:tcW w:w="1794" w:type="dxa"/>
            <w:vMerge/>
            <w:tcBorders>
              <w:bottom w:val="nil"/>
            </w:tcBorders>
            <w:shd w:val="clear" w:color="auto" w:fill="auto"/>
            <w:vAlign w:val="center"/>
          </w:tcPr>
          <w:p w14:paraId="6577FF79" w14:textId="77777777" w:rsidR="00C36CBF" w:rsidRPr="00DB707E" w:rsidRDefault="00C36CBF" w:rsidP="00A615F4">
            <w:pPr>
              <w:pStyle w:val="TAC"/>
              <w:rPr>
                <w:ins w:id="17239" w:author="RedCap - BigCR editor" w:date="2022-08-28T18:02:00Z"/>
              </w:rPr>
            </w:pPr>
          </w:p>
        </w:tc>
        <w:tc>
          <w:tcPr>
            <w:tcW w:w="1418" w:type="dxa"/>
            <w:tcBorders>
              <w:bottom w:val="single" w:sz="4" w:space="0" w:color="auto"/>
            </w:tcBorders>
          </w:tcPr>
          <w:p w14:paraId="47909FEB" w14:textId="77777777" w:rsidR="00C36CBF" w:rsidRPr="00DB707E" w:rsidRDefault="00C36CBF" w:rsidP="00A615F4">
            <w:pPr>
              <w:pStyle w:val="TAC"/>
              <w:rPr>
                <w:ins w:id="17240" w:author="RedCap - BigCR editor" w:date="2022-08-28T18:02:00Z"/>
                <w:rFonts w:cs="v4.2.0"/>
                <w:lang w:eastAsia="zh-CN"/>
              </w:rPr>
            </w:pPr>
            <w:ins w:id="17241" w:author="RedCap - BigCR editor" w:date="2022-08-28T18:02:00Z">
              <w:r w:rsidRPr="00DB707E">
                <w:rPr>
                  <w:rFonts w:cs="Arial"/>
                  <w:szCs w:val="18"/>
                  <w:lang w:eastAsia="fr-FR"/>
                </w:rPr>
                <w:t>3</w:t>
              </w:r>
            </w:ins>
          </w:p>
        </w:tc>
        <w:tc>
          <w:tcPr>
            <w:tcW w:w="2742" w:type="dxa"/>
            <w:gridSpan w:val="5"/>
            <w:tcBorders>
              <w:bottom w:val="single" w:sz="4" w:space="0" w:color="auto"/>
            </w:tcBorders>
          </w:tcPr>
          <w:p w14:paraId="1253E7D8" w14:textId="77777777" w:rsidR="00C36CBF" w:rsidRPr="00DB707E" w:rsidRDefault="00C36CBF" w:rsidP="00A615F4">
            <w:pPr>
              <w:pStyle w:val="TAC"/>
              <w:rPr>
                <w:ins w:id="17242" w:author="RedCap - BigCR editor" w:date="2022-08-28T18:02:00Z"/>
                <w:rFonts w:cs="v4.2.0"/>
                <w:lang w:eastAsia="zh-CN"/>
              </w:rPr>
            </w:pPr>
            <w:ins w:id="17243" w:author="RedCap - BigCR editor" w:date="2022-08-28T18:02:00Z">
              <w:r w:rsidRPr="00DB707E">
                <w:rPr>
                  <w:rFonts w:cs="Arial"/>
                  <w:szCs w:val="18"/>
                  <w:lang w:eastAsia="fr-FR"/>
                </w:rPr>
                <w:t>TRS.1.2 TDD</w:t>
              </w:r>
            </w:ins>
          </w:p>
        </w:tc>
        <w:tc>
          <w:tcPr>
            <w:tcW w:w="2419" w:type="dxa"/>
            <w:gridSpan w:val="5"/>
            <w:tcBorders>
              <w:bottom w:val="single" w:sz="4" w:space="0" w:color="auto"/>
            </w:tcBorders>
          </w:tcPr>
          <w:p w14:paraId="37F20B68" w14:textId="77777777" w:rsidR="00C36CBF" w:rsidRPr="00DB707E" w:rsidRDefault="00C36CBF" w:rsidP="00A615F4">
            <w:pPr>
              <w:pStyle w:val="TAC"/>
              <w:rPr>
                <w:ins w:id="17244" w:author="RedCap - BigCR editor" w:date="2022-08-28T18:02:00Z"/>
              </w:rPr>
            </w:pPr>
            <w:ins w:id="17245" w:author="RedCap - BigCR editor" w:date="2022-08-28T18:02:00Z">
              <w:r w:rsidRPr="00DB707E">
                <w:rPr>
                  <w:rFonts w:cs="Arial"/>
                  <w:szCs w:val="18"/>
                  <w:lang w:eastAsia="fr-FR"/>
                </w:rPr>
                <w:t>TRS.1.2 TDD</w:t>
              </w:r>
            </w:ins>
          </w:p>
        </w:tc>
      </w:tr>
      <w:tr w:rsidR="00C36CBF" w:rsidRPr="00DB707E" w14:paraId="247C444C" w14:textId="77777777" w:rsidTr="00A615F4">
        <w:trPr>
          <w:cantSplit/>
          <w:jc w:val="center"/>
          <w:ins w:id="17246" w:author="RedCap - BigCR editor" w:date="2022-08-28T18:02:00Z"/>
        </w:trPr>
        <w:tc>
          <w:tcPr>
            <w:tcW w:w="1951" w:type="dxa"/>
            <w:tcBorders>
              <w:top w:val="nil"/>
              <w:left w:val="single" w:sz="4" w:space="0" w:color="auto"/>
              <w:bottom w:val="single" w:sz="4" w:space="0" w:color="auto"/>
            </w:tcBorders>
            <w:shd w:val="clear" w:color="auto" w:fill="auto"/>
            <w:vAlign w:val="center"/>
          </w:tcPr>
          <w:p w14:paraId="0036A5C9" w14:textId="77777777" w:rsidR="00C36CBF" w:rsidRPr="00DB707E" w:rsidRDefault="00C36CBF" w:rsidP="00A615F4">
            <w:pPr>
              <w:pStyle w:val="TAL"/>
              <w:rPr>
                <w:ins w:id="17247" w:author="RedCap - BigCR editor" w:date="2022-08-28T18:02:00Z"/>
              </w:rPr>
            </w:pPr>
          </w:p>
        </w:tc>
        <w:tc>
          <w:tcPr>
            <w:tcW w:w="1794" w:type="dxa"/>
            <w:tcBorders>
              <w:top w:val="nil"/>
              <w:bottom w:val="single" w:sz="4" w:space="0" w:color="auto"/>
            </w:tcBorders>
            <w:shd w:val="clear" w:color="auto" w:fill="auto"/>
            <w:vAlign w:val="center"/>
          </w:tcPr>
          <w:p w14:paraId="4B82B376" w14:textId="77777777" w:rsidR="00C36CBF" w:rsidRPr="00DB707E" w:rsidRDefault="00C36CBF" w:rsidP="00A615F4">
            <w:pPr>
              <w:pStyle w:val="TAC"/>
              <w:rPr>
                <w:ins w:id="17248" w:author="RedCap - BigCR editor" w:date="2022-08-28T18:02:00Z"/>
              </w:rPr>
            </w:pPr>
          </w:p>
        </w:tc>
        <w:tc>
          <w:tcPr>
            <w:tcW w:w="1418" w:type="dxa"/>
            <w:tcBorders>
              <w:bottom w:val="single" w:sz="4" w:space="0" w:color="auto"/>
            </w:tcBorders>
          </w:tcPr>
          <w:p w14:paraId="702B8C7C" w14:textId="77777777" w:rsidR="00C36CBF" w:rsidRPr="00DB707E" w:rsidRDefault="00C36CBF" w:rsidP="00A615F4">
            <w:pPr>
              <w:pStyle w:val="TAC"/>
              <w:rPr>
                <w:ins w:id="17249" w:author="RedCap - BigCR editor" w:date="2022-08-28T18:02:00Z"/>
                <w:rFonts w:cs="Arial"/>
                <w:szCs w:val="18"/>
                <w:lang w:eastAsia="fr-FR"/>
              </w:rPr>
            </w:pPr>
            <w:ins w:id="17250" w:author="RedCap - BigCR editor" w:date="2022-08-28T18:02:00Z">
              <w:r w:rsidRPr="00DB707E">
                <w:rPr>
                  <w:rFonts w:cs="Arial"/>
                  <w:szCs w:val="18"/>
                  <w:lang w:eastAsia="fr-FR"/>
                </w:rPr>
                <w:t>4</w:t>
              </w:r>
            </w:ins>
          </w:p>
        </w:tc>
        <w:tc>
          <w:tcPr>
            <w:tcW w:w="2742" w:type="dxa"/>
            <w:gridSpan w:val="5"/>
            <w:tcBorders>
              <w:bottom w:val="single" w:sz="4" w:space="0" w:color="auto"/>
            </w:tcBorders>
          </w:tcPr>
          <w:p w14:paraId="51B9585F" w14:textId="77777777" w:rsidR="00C36CBF" w:rsidRPr="00DB707E" w:rsidRDefault="00C36CBF" w:rsidP="00A615F4">
            <w:pPr>
              <w:pStyle w:val="TAC"/>
              <w:rPr>
                <w:ins w:id="17251" w:author="RedCap - BigCR editor" w:date="2022-08-28T18:02:00Z"/>
                <w:rFonts w:cs="Arial"/>
                <w:szCs w:val="18"/>
                <w:lang w:eastAsia="fr-FR"/>
              </w:rPr>
            </w:pPr>
            <w:ins w:id="17252" w:author="RedCap - BigCR editor" w:date="2022-08-28T18:02:00Z">
              <w:r w:rsidRPr="00DB707E">
                <w:rPr>
                  <w:rFonts w:cs="Arial"/>
                  <w:szCs w:val="18"/>
                  <w:lang w:eastAsia="fr-FR"/>
                </w:rPr>
                <w:t>TRS.1.1 FDD</w:t>
              </w:r>
            </w:ins>
          </w:p>
        </w:tc>
        <w:tc>
          <w:tcPr>
            <w:tcW w:w="2419" w:type="dxa"/>
            <w:gridSpan w:val="5"/>
            <w:tcBorders>
              <w:bottom w:val="single" w:sz="4" w:space="0" w:color="auto"/>
            </w:tcBorders>
          </w:tcPr>
          <w:p w14:paraId="4E8020EF" w14:textId="77777777" w:rsidR="00C36CBF" w:rsidRPr="00DB707E" w:rsidRDefault="00C36CBF" w:rsidP="00A615F4">
            <w:pPr>
              <w:pStyle w:val="TAC"/>
              <w:rPr>
                <w:ins w:id="17253" w:author="RedCap - BigCR editor" w:date="2022-08-28T18:02:00Z"/>
                <w:rFonts w:cs="Arial"/>
                <w:szCs w:val="18"/>
                <w:lang w:eastAsia="fr-FR"/>
              </w:rPr>
            </w:pPr>
            <w:ins w:id="17254" w:author="RedCap - BigCR editor" w:date="2022-08-28T18:02:00Z">
              <w:r w:rsidRPr="00DB707E">
                <w:rPr>
                  <w:rFonts w:cs="Arial"/>
                  <w:szCs w:val="18"/>
                  <w:lang w:eastAsia="fr-FR"/>
                </w:rPr>
                <w:t>TRS.1.1 FDD</w:t>
              </w:r>
            </w:ins>
          </w:p>
        </w:tc>
      </w:tr>
      <w:tr w:rsidR="00C36CBF" w:rsidRPr="00DB707E" w14:paraId="1D0EA5B9" w14:textId="77777777" w:rsidTr="00A615F4">
        <w:trPr>
          <w:cantSplit/>
          <w:jc w:val="center"/>
          <w:ins w:id="17255" w:author="RedCap - BigCR editor" w:date="2022-08-28T18:02:00Z"/>
        </w:trPr>
        <w:tc>
          <w:tcPr>
            <w:tcW w:w="1951" w:type="dxa"/>
            <w:tcBorders>
              <w:left w:val="single" w:sz="4" w:space="0" w:color="auto"/>
              <w:bottom w:val="single" w:sz="4" w:space="0" w:color="auto"/>
            </w:tcBorders>
          </w:tcPr>
          <w:p w14:paraId="4E54D86C" w14:textId="77777777" w:rsidR="00C36CBF" w:rsidRPr="00DB707E" w:rsidRDefault="00C36CBF" w:rsidP="00A615F4">
            <w:pPr>
              <w:pStyle w:val="TAL"/>
              <w:rPr>
                <w:ins w:id="17256" w:author="RedCap - BigCR editor" w:date="2022-08-28T18:02:00Z"/>
                <w:lang w:eastAsia="zh-CN"/>
              </w:rPr>
            </w:pPr>
            <w:ins w:id="17257" w:author="RedCap - BigCR editor" w:date="2022-08-28T18:02:00Z">
              <w:r w:rsidRPr="00DB707E">
                <w:rPr>
                  <w:lang w:eastAsia="zh-CN"/>
                </w:rPr>
                <w:t>Initial DL BWP configuration</w:t>
              </w:r>
            </w:ins>
          </w:p>
        </w:tc>
        <w:tc>
          <w:tcPr>
            <w:tcW w:w="1794" w:type="dxa"/>
            <w:tcBorders>
              <w:bottom w:val="single" w:sz="4" w:space="0" w:color="auto"/>
            </w:tcBorders>
          </w:tcPr>
          <w:p w14:paraId="27FF85A5" w14:textId="77777777" w:rsidR="00C36CBF" w:rsidRPr="00DB707E" w:rsidRDefault="00C36CBF" w:rsidP="00A615F4">
            <w:pPr>
              <w:pStyle w:val="TAC"/>
              <w:rPr>
                <w:ins w:id="17258" w:author="RedCap - BigCR editor" w:date="2022-08-28T18:02:00Z"/>
              </w:rPr>
            </w:pPr>
          </w:p>
        </w:tc>
        <w:tc>
          <w:tcPr>
            <w:tcW w:w="1418" w:type="dxa"/>
            <w:tcBorders>
              <w:bottom w:val="single" w:sz="4" w:space="0" w:color="auto"/>
            </w:tcBorders>
          </w:tcPr>
          <w:p w14:paraId="10B6DFB0" w14:textId="77777777" w:rsidR="00C36CBF" w:rsidRPr="00DB707E" w:rsidRDefault="00C36CBF" w:rsidP="00A615F4">
            <w:pPr>
              <w:pStyle w:val="TAC"/>
              <w:rPr>
                <w:ins w:id="17259" w:author="RedCap - BigCR editor" w:date="2022-08-28T18:02:00Z"/>
                <w:lang w:eastAsia="zh-CN"/>
              </w:rPr>
            </w:pPr>
            <w:ins w:id="17260" w:author="RedCap - BigCR editor" w:date="2022-08-28T18:02:00Z">
              <w:r w:rsidRPr="00DB707E">
                <w:rPr>
                  <w:lang w:eastAsia="zh-CN"/>
                </w:rPr>
                <w:t>1, 2, 3, 4</w:t>
              </w:r>
            </w:ins>
          </w:p>
        </w:tc>
        <w:tc>
          <w:tcPr>
            <w:tcW w:w="2742" w:type="dxa"/>
            <w:gridSpan w:val="5"/>
            <w:tcBorders>
              <w:bottom w:val="single" w:sz="4" w:space="0" w:color="auto"/>
            </w:tcBorders>
          </w:tcPr>
          <w:p w14:paraId="52B0271F" w14:textId="77777777" w:rsidR="00C36CBF" w:rsidRPr="00DB707E" w:rsidRDefault="00C36CBF" w:rsidP="00A615F4">
            <w:pPr>
              <w:pStyle w:val="TAC"/>
              <w:rPr>
                <w:ins w:id="17261" w:author="RedCap - BigCR editor" w:date="2022-08-28T18:02:00Z"/>
                <w:lang w:eastAsia="zh-CN"/>
              </w:rPr>
            </w:pPr>
            <w:ins w:id="17262" w:author="RedCap - BigCR editor" w:date="2022-08-28T18:02:00Z">
              <w:r w:rsidRPr="00DB707E">
                <w:rPr>
                  <w:lang w:eastAsia="zh-CN"/>
                </w:rPr>
                <w:t>DLBWP.0.1</w:t>
              </w:r>
            </w:ins>
          </w:p>
        </w:tc>
        <w:tc>
          <w:tcPr>
            <w:tcW w:w="2419" w:type="dxa"/>
            <w:gridSpan w:val="5"/>
            <w:tcBorders>
              <w:bottom w:val="single" w:sz="4" w:space="0" w:color="auto"/>
            </w:tcBorders>
          </w:tcPr>
          <w:p w14:paraId="4AD9B557" w14:textId="77777777" w:rsidR="00C36CBF" w:rsidRPr="00DB707E" w:rsidRDefault="00C36CBF" w:rsidP="00A615F4">
            <w:pPr>
              <w:pStyle w:val="TAC"/>
              <w:rPr>
                <w:ins w:id="17263" w:author="RedCap - BigCR editor" w:date="2022-08-28T18:02:00Z"/>
              </w:rPr>
            </w:pPr>
            <w:ins w:id="17264" w:author="RedCap - BigCR editor" w:date="2022-08-28T18:02:00Z">
              <w:r w:rsidRPr="00DB707E">
                <w:rPr>
                  <w:lang w:eastAsia="zh-CN"/>
                </w:rPr>
                <w:t>DLBWP.0.1</w:t>
              </w:r>
            </w:ins>
          </w:p>
        </w:tc>
      </w:tr>
      <w:tr w:rsidR="00C36CBF" w:rsidRPr="00DB707E" w14:paraId="5B787A01" w14:textId="77777777" w:rsidTr="00A615F4">
        <w:trPr>
          <w:cantSplit/>
          <w:jc w:val="center"/>
          <w:ins w:id="17265" w:author="RedCap - BigCR editor" w:date="2022-08-28T18:02:00Z"/>
        </w:trPr>
        <w:tc>
          <w:tcPr>
            <w:tcW w:w="1951" w:type="dxa"/>
            <w:tcBorders>
              <w:left w:val="single" w:sz="4" w:space="0" w:color="auto"/>
              <w:bottom w:val="single" w:sz="4" w:space="0" w:color="auto"/>
            </w:tcBorders>
          </w:tcPr>
          <w:p w14:paraId="55F858E3" w14:textId="77777777" w:rsidR="00C36CBF" w:rsidRPr="00DB707E" w:rsidRDefault="00C36CBF" w:rsidP="00A615F4">
            <w:pPr>
              <w:pStyle w:val="TAL"/>
              <w:rPr>
                <w:ins w:id="17266" w:author="RedCap - BigCR editor" w:date="2022-08-28T18:02:00Z"/>
                <w:lang w:eastAsia="zh-CN"/>
              </w:rPr>
            </w:pPr>
            <w:ins w:id="17267" w:author="RedCap - BigCR editor" w:date="2022-08-28T18:02:00Z">
              <w:r w:rsidRPr="00DB707E">
                <w:rPr>
                  <w:lang w:eastAsia="zh-CN"/>
                </w:rPr>
                <w:t>Initial UL BWP configuration</w:t>
              </w:r>
            </w:ins>
          </w:p>
        </w:tc>
        <w:tc>
          <w:tcPr>
            <w:tcW w:w="1794" w:type="dxa"/>
            <w:tcBorders>
              <w:bottom w:val="single" w:sz="4" w:space="0" w:color="auto"/>
            </w:tcBorders>
          </w:tcPr>
          <w:p w14:paraId="3376DC86" w14:textId="77777777" w:rsidR="00C36CBF" w:rsidRPr="00DB707E" w:rsidRDefault="00C36CBF" w:rsidP="00A615F4">
            <w:pPr>
              <w:pStyle w:val="TAC"/>
              <w:rPr>
                <w:ins w:id="17268" w:author="RedCap - BigCR editor" w:date="2022-08-28T18:02:00Z"/>
              </w:rPr>
            </w:pPr>
          </w:p>
        </w:tc>
        <w:tc>
          <w:tcPr>
            <w:tcW w:w="1418" w:type="dxa"/>
            <w:tcBorders>
              <w:bottom w:val="single" w:sz="4" w:space="0" w:color="auto"/>
            </w:tcBorders>
          </w:tcPr>
          <w:p w14:paraId="71F6D545" w14:textId="77777777" w:rsidR="00C36CBF" w:rsidRPr="00DB707E" w:rsidRDefault="00C36CBF" w:rsidP="00A615F4">
            <w:pPr>
              <w:pStyle w:val="TAC"/>
              <w:rPr>
                <w:ins w:id="17269" w:author="RedCap - BigCR editor" w:date="2022-08-28T18:02:00Z"/>
                <w:lang w:eastAsia="zh-CN"/>
              </w:rPr>
            </w:pPr>
            <w:ins w:id="17270" w:author="RedCap - BigCR editor" w:date="2022-08-28T18:02:00Z">
              <w:r w:rsidRPr="00DB707E">
                <w:rPr>
                  <w:lang w:eastAsia="zh-CN"/>
                </w:rPr>
                <w:t>1, 2, 3, 4</w:t>
              </w:r>
            </w:ins>
          </w:p>
        </w:tc>
        <w:tc>
          <w:tcPr>
            <w:tcW w:w="2742" w:type="dxa"/>
            <w:gridSpan w:val="5"/>
            <w:tcBorders>
              <w:bottom w:val="single" w:sz="4" w:space="0" w:color="auto"/>
            </w:tcBorders>
          </w:tcPr>
          <w:p w14:paraId="2560BB0B" w14:textId="77777777" w:rsidR="00C36CBF" w:rsidRPr="00DB707E" w:rsidRDefault="00C36CBF" w:rsidP="00A615F4">
            <w:pPr>
              <w:pStyle w:val="TAC"/>
              <w:rPr>
                <w:ins w:id="17271" w:author="RedCap - BigCR editor" w:date="2022-08-28T18:02:00Z"/>
                <w:lang w:eastAsia="zh-CN"/>
              </w:rPr>
            </w:pPr>
            <w:ins w:id="17272" w:author="RedCap - BigCR editor" w:date="2022-08-28T18:02:00Z">
              <w:r w:rsidRPr="00DB707E">
                <w:rPr>
                  <w:lang w:eastAsia="zh-CN"/>
                </w:rPr>
                <w:t>ULBWP.0.1</w:t>
              </w:r>
            </w:ins>
          </w:p>
        </w:tc>
        <w:tc>
          <w:tcPr>
            <w:tcW w:w="2419" w:type="dxa"/>
            <w:gridSpan w:val="5"/>
            <w:tcBorders>
              <w:bottom w:val="single" w:sz="4" w:space="0" w:color="auto"/>
            </w:tcBorders>
          </w:tcPr>
          <w:p w14:paraId="0AF45BF5" w14:textId="77777777" w:rsidR="00C36CBF" w:rsidRPr="00DB707E" w:rsidRDefault="00C36CBF" w:rsidP="00A615F4">
            <w:pPr>
              <w:pStyle w:val="TAC"/>
              <w:rPr>
                <w:ins w:id="17273" w:author="RedCap - BigCR editor" w:date="2022-08-28T18:02:00Z"/>
                <w:lang w:eastAsia="zh-CN"/>
              </w:rPr>
            </w:pPr>
            <w:ins w:id="17274" w:author="RedCap - BigCR editor" w:date="2022-08-28T18:02:00Z">
              <w:r w:rsidRPr="00DB707E">
                <w:rPr>
                  <w:lang w:eastAsia="zh-CN"/>
                </w:rPr>
                <w:t>ULBWP.0.1</w:t>
              </w:r>
            </w:ins>
          </w:p>
        </w:tc>
      </w:tr>
      <w:tr w:rsidR="00C36CBF" w:rsidRPr="00DB707E" w14:paraId="4B12B838" w14:textId="77777777" w:rsidTr="00A615F4">
        <w:trPr>
          <w:cantSplit/>
          <w:jc w:val="center"/>
          <w:ins w:id="17275" w:author="RedCap - BigCR editor" w:date="2022-08-28T18:02:00Z"/>
        </w:trPr>
        <w:tc>
          <w:tcPr>
            <w:tcW w:w="1951" w:type="dxa"/>
            <w:tcBorders>
              <w:left w:val="single" w:sz="4" w:space="0" w:color="auto"/>
              <w:bottom w:val="single" w:sz="4" w:space="0" w:color="auto"/>
            </w:tcBorders>
          </w:tcPr>
          <w:p w14:paraId="37ED5473" w14:textId="77777777" w:rsidR="00C36CBF" w:rsidRPr="00DB707E" w:rsidRDefault="00C36CBF" w:rsidP="00A615F4">
            <w:pPr>
              <w:pStyle w:val="TAL"/>
              <w:rPr>
                <w:ins w:id="17276" w:author="RedCap - BigCR editor" w:date="2022-08-28T18:02:00Z"/>
                <w:lang w:eastAsia="zh-CN"/>
              </w:rPr>
            </w:pPr>
            <w:ins w:id="17277" w:author="RedCap - BigCR editor" w:date="2022-08-28T18:02:00Z">
              <w:r w:rsidRPr="00DB707E">
                <w:rPr>
                  <w:lang w:eastAsia="zh-CN"/>
                </w:rPr>
                <w:t xml:space="preserve">Active DL BWP </w:t>
              </w:r>
              <w:proofErr w:type="spellStart"/>
              <w:r w:rsidRPr="00DB707E">
                <w:rPr>
                  <w:lang w:eastAsia="zh-CN"/>
                </w:rPr>
                <w:t>confgiuration</w:t>
              </w:r>
              <w:proofErr w:type="spellEnd"/>
            </w:ins>
          </w:p>
        </w:tc>
        <w:tc>
          <w:tcPr>
            <w:tcW w:w="1794" w:type="dxa"/>
            <w:tcBorders>
              <w:bottom w:val="single" w:sz="4" w:space="0" w:color="auto"/>
            </w:tcBorders>
          </w:tcPr>
          <w:p w14:paraId="26CDA2AF" w14:textId="77777777" w:rsidR="00C36CBF" w:rsidRPr="00DB707E" w:rsidRDefault="00C36CBF" w:rsidP="00A615F4">
            <w:pPr>
              <w:pStyle w:val="TAC"/>
              <w:rPr>
                <w:ins w:id="17278" w:author="RedCap - BigCR editor" w:date="2022-08-28T18:02:00Z"/>
              </w:rPr>
            </w:pPr>
          </w:p>
        </w:tc>
        <w:tc>
          <w:tcPr>
            <w:tcW w:w="1418" w:type="dxa"/>
            <w:tcBorders>
              <w:bottom w:val="single" w:sz="4" w:space="0" w:color="auto"/>
            </w:tcBorders>
          </w:tcPr>
          <w:p w14:paraId="39E6E46C" w14:textId="77777777" w:rsidR="00C36CBF" w:rsidRPr="00DB707E" w:rsidRDefault="00C36CBF" w:rsidP="00A615F4">
            <w:pPr>
              <w:pStyle w:val="TAC"/>
              <w:rPr>
                <w:ins w:id="17279" w:author="RedCap - BigCR editor" w:date="2022-08-28T18:02:00Z"/>
                <w:lang w:eastAsia="zh-CN"/>
              </w:rPr>
            </w:pPr>
            <w:ins w:id="17280" w:author="RedCap - BigCR editor" w:date="2022-08-28T18:02:00Z">
              <w:r w:rsidRPr="00DB707E">
                <w:rPr>
                  <w:lang w:eastAsia="zh-CN"/>
                </w:rPr>
                <w:t>1, 2, 3, 4</w:t>
              </w:r>
            </w:ins>
          </w:p>
        </w:tc>
        <w:tc>
          <w:tcPr>
            <w:tcW w:w="975" w:type="dxa"/>
            <w:tcBorders>
              <w:bottom w:val="single" w:sz="4" w:space="0" w:color="auto"/>
            </w:tcBorders>
          </w:tcPr>
          <w:p w14:paraId="69D5DCB2" w14:textId="77777777" w:rsidR="00C36CBF" w:rsidRPr="00DB707E" w:rsidRDefault="00C36CBF" w:rsidP="00A615F4">
            <w:pPr>
              <w:pStyle w:val="TAC"/>
              <w:rPr>
                <w:ins w:id="17281" w:author="RedCap - BigCR editor" w:date="2022-08-28T18:02:00Z"/>
                <w:lang w:eastAsia="zh-CN"/>
              </w:rPr>
            </w:pPr>
            <w:ins w:id="17282" w:author="RedCap - BigCR editor" w:date="2022-08-28T18:02:00Z">
              <w:r w:rsidRPr="00DB707E">
                <w:rPr>
                  <w:rFonts w:cs="v4.2.0"/>
                  <w:lang w:eastAsia="zh-CN"/>
                </w:rPr>
                <w:t>DLBWP.1.1</w:t>
              </w:r>
            </w:ins>
          </w:p>
        </w:tc>
        <w:tc>
          <w:tcPr>
            <w:tcW w:w="855" w:type="dxa"/>
            <w:gridSpan w:val="2"/>
            <w:tcBorders>
              <w:bottom w:val="single" w:sz="4" w:space="0" w:color="auto"/>
            </w:tcBorders>
          </w:tcPr>
          <w:p w14:paraId="4C809438" w14:textId="77777777" w:rsidR="00C36CBF" w:rsidRPr="00DB707E" w:rsidRDefault="00C36CBF" w:rsidP="00A615F4">
            <w:pPr>
              <w:pStyle w:val="TAC"/>
              <w:rPr>
                <w:ins w:id="17283" w:author="RedCap - BigCR editor" w:date="2022-08-28T18:02:00Z"/>
                <w:lang w:eastAsia="zh-CN"/>
              </w:rPr>
            </w:pPr>
            <w:ins w:id="17284" w:author="RedCap - BigCR editor" w:date="2022-08-28T18:02:00Z">
              <w:r w:rsidRPr="00DB707E">
                <w:rPr>
                  <w:rFonts w:cs="v4.2.0"/>
                  <w:lang w:eastAsia="zh-CN"/>
                </w:rPr>
                <w:t>N/A</w:t>
              </w:r>
            </w:ins>
          </w:p>
        </w:tc>
        <w:tc>
          <w:tcPr>
            <w:tcW w:w="912" w:type="dxa"/>
            <w:gridSpan w:val="2"/>
            <w:tcBorders>
              <w:bottom w:val="single" w:sz="4" w:space="0" w:color="auto"/>
            </w:tcBorders>
          </w:tcPr>
          <w:p w14:paraId="7BC31656" w14:textId="77777777" w:rsidR="00C36CBF" w:rsidRPr="00DB707E" w:rsidRDefault="00C36CBF" w:rsidP="00A615F4">
            <w:pPr>
              <w:pStyle w:val="TAC"/>
              <w:rPr>
                <w:ins w:id="17285" w:author="RedCap - BigCR editor" w:date="2022-08-28T18:02:00Z"/>
                <w:lang w:eastAsia="zh-CN"/>
              </w:rPr>
            </w:pPr>
            <w:ins w:id="17286" w:author="RedCap - BigCR editor" w:date="2022-08-28T18:02:00Z">
              <w:r w:rsidRPr="00DB707E">
                <w:rPr>
                  <w:rFonts w:cs="v4.2.0"/>
                  <w:lang w:eastAsia="zh-CN"/>
                </w:rPr>
                <w:t>N/A</w:t>
              </w:r>
            </w:ins>
          </w:p>
        </w:tc>
        <w:tc>
          <w:tcPr>
            <w:tcW w:w="825" w:type="dxa"/>
            <w:gridSpan w:val="2"/>
            <w:tcBorders>
              <w:bottom w:val="single" w:sz="4" w:space="0" w:color="auto"/>
            </w:tcBorders>
          </w:tcPr>
          <w:p w14:paraId="063CD3F6" w14:textId="77777777" w:rsidR="00C36CBF" w:rsidRPr="00DB707E" w:rsidRDefault="00C36CBF" w:rsidP="00A615F4">
            <w:pPr>
              <w:pStyle w:val="TAC"/>
              <w:rPr>
                <w:ins w:id="17287" w:author="RedCap - BigCR editor" w:date="2022-08-28T18:02:00Z"/>
                <w:lang w:eastAsia="zh-CN"/>
              </w:rPr>
            </w:pPr>
            <w:ins w:id="17288" w:author="RedCap - BigCR editor" w:date="2022-08-28T18:02:00Z">
              <w:r w:rsidRPr="00DB707E">
                <w:rPr>
                  <w:rFonts w:cs="v4.2.0"/>
                  <w:lang w:eastAsia="zh-CN"/>
                </w:rPr>
                <w:t>N/A</w:t>
              </w:r>
            </w:ins>
          </w:p>
        </w:tc>
        <w:tc>
          <w:tcPr>
            <w:tcW w:w="810" w:type="dxa"/>
            <w:tcBorders>
              <w:bottom w:val="single" w:sz="4" w:space="0" w:color="auto"/>
            </w:tcBorders>
          </w:tcPr>
          <w:p w14:paraId="669C3B70" w14:textId="77777777" w:rsidR="00C36CBF" w:rsidRPr="00DB707E" w:rsidRDefault="00C36CBF" w:rsidP="00A615F4">
            <w:pPr>
              <w:pStyle w:val="TAC"/>
              <w:rPr>
                <w:ins w:id="17289" w:author="RedCap - BigCR editor" w:date="2022-08-28T18:02:00Z"/>
                <w:lang w:eastAsia="zh-CN"/>
              </w:rPr>
            </w:pPr>
            <w:ins w:id="17290" w:author="RedCap - BigCR editor" w:date="2022-08-28T18:02:00Z">
              <w:r w:rsidRPr="00DB707E">
                <w:rPr>
                  <w:rFonts w:cs="v4.2.0"/>
                  <w:lang w:eastAsia="zh-CN"/>
                </w:rPr>
                <w:t>N/A</w:t>
              </w:r>
            </w:ins>
          </w:p>
        </w:tc>
        <w:tc>
          <w:tcPr>
            <w:tcW w:w="784" w:type="dxa"/>
            <w:gridSpan w:val="2"/>
            <w:tcBorders>
              <w:bottom w:val="single" w:sz="4" w:space="0" w:color="auto"/>
            </w:tcBorders>
          </w:tcPr>
          <w:p w14:paraId="12A124F0" w14:textId="77777777" w:rsidR="00C36CBF" w:rsidRPr="00DB707E" w:rsidRDefault="00C36CBF" w:rsidP="00A615F4">
            <w:pPr>
              <w:pStyle w:val="TAC"/>
              <w:rPr>
                <w:ins w:id="17291" w:author="RedCap - BigCR editor" w:date="2022-08-28T18:02:00Z"/>
                <w:lang w:eastAsia="zh-CN"/>
              </w:rPr>
            </w:pPr>
            <w:ins w:id="17292" w:author="RedCap - BigCR editor" w:date="2022-08-28T18:02:00Z">
              <w:r w:rsidRPr="00DB707E">
                <w:rPr>
                  <w:rFonts w:cs="v4.2.0"/>
                  <w:lang w:eastAsia="zh-CN"/>
                </w:rPr>
                <w:t>DLBWP.1.1</w:t>
              </w:r>
            </w:ins>
          </w:p>
        </w:tc>
      </w:tr>
      <w:tr w:rsidR="00C36CBF" w:rsidRPr="00DB707E" w14:paraId="4A6538F1" w14:textId="77777777" w:rsidTr="00A615F4">
        <w:trPr>
          <w:cantSplit/>
          <w:jc w:val="center"/>
          <w:ins w:id="17293" w:author="RedCap - BigCR editor" w:date="2022-08-28T18:02:00Z"/>
        </w:trPr>
        <w:tc>
          <w:tcPr>
            <w:tcW w:w="1951" w:type="dxa"/>
            <w:tcBorders>
              <w:left w:val="single" w:sz="4" w:space="0" w:color="auto"/>
              <w:bottom w:val="single" w:sz="4" w:space="0" w:color="auto"/>
            </w:tcBorders>
          </w:tcPr>
          <w:p w14:paraId="28321C8E" w14:textId="77777777" w:rsidR="00C36CBF" w:rsidRPr="00DB707E" w:rsidRDefault="00C36CBF" w:rsidP="00A615F4">
            <w:pPr>
              <w:pStyle w:val="TAL"/>
              <w:rPr>
                <w:ins w:id="17294" w:author="RedCap - BigCR editor" w:date="2022-08-28T18:02:00Z"/>
                <w:lang w:eastAsia="zh-CN"/>
              </w:rPr>
            </w:pPr>
            <w:ins w:id="17295" w:author="RedCap - BigCR editor" w:date="2022-08-28T18:02:00Z">
              <w:r w:rsidRPr="00DB707E">
                <w:rPr>
                  <w:lang w:eastAsia="zh-CN"/>
                </w:rPr>
                <w:t>Active UL BWP configuration</w:t>
              </w:r>
            </w:ins>
          </w:p>
        </w:tc>
        <w:tc>
          <w:tcPr>
            <w:tcW w:w="1794" w:type="dxa"/>
            <w:tcBorders>
              <w:bottom w:val="single" w:sz="4" w:space="0" w:color="auto"/>
            </w:tcBorders>
          </w:tcPr>
          <w:p w14:paraId="257E2FC1" w14:textId="77777777" w:rsidR="00C36CBF" w:rsidRPr="00DB707E" w:rsidRDefault="00C36CBF" w:rsidP="00A615F4">
            <w:pPr>
              <w:pStyle w:val="TAC"/>
              <w:rPr>
                <w:ins w:id="17296" w:author="RedCap - BigCR editor" w:date="2022-08-28T18:02:00Z"/>
              </w:rPr>
            </w:pPr>
          </w:p>
        </w:tc>
        <w:tc>
          <w:tcPr>
            <w:tcW w:w="1418" w:type="dxa"/>
            <w:tcBorders>
              <w:bottom w:val="single" w:sz="4" w:space="0" w:color="auto"/>
            </w:tcBorders>
          </w:tcPr>
          <w:p w14:paraId="74FAD37B" w14:textId="77777777" w:rsidR="00C36CBF" w:rsidRPr="00DB707E" w:rsidRDefault="00C36CBF" w:rsidP="00A615F4">
            <w:pPr>
              <w:pStyle w:val="TAC"/>
              <w:rPr>
                <w:ins w:id="17297" w:author="RedCap - BigCR editor" w:date="2022-08-28T18:02:00Z"/>
                <w:lang w:eastAsia="zh-CN"/>
              </w:rPr>
            </w:pPr>
            <w:ins w:id="17298" w:author="RedCap - BigCR editor" w:date="2022-08-28T18:02:00Z">
              <w:r w:rsidRPr="00DB707E">
                <w:rPr>
                  <w:lang w:eastAsia="zh-CN"/>
                </w:rPr>
                <w:t>1, 2, 3, 4</w:t>
              </w:r>
            </w:ins>
          </w:p>
        </w:tc>
        <w:tc>
          <w:tcPr>
            <w:tcW w:w="975" w:type="dxa"/>
            <w:tcBorders>
              <w:bottom w:val="single" w:sz="4" w:space="0" w:color="auto"/>
            </w:tcBorders>
          </w:tcPr>
          <w:p w14:paraId="559003C1" w14:textId="77777777" w:rsidR="00C36CBF" w:rsidRPr="00DB707E" w:rsidRDefault="00C36CBF" w:rsidP="00A615F4">
            <w:pPr>
              <w:pStyle w:val="TAC"/>
              <w:rPr>
                <w:ins w:id="17299" w:author="RedCap - BigCR editor" w:date="2022-08-28T18:02:00Z"/>
                <w:lang w:eastAsia="zh-CN"/>
              </w:rPr>
            </w:pPr>
            <w:ins w:id="17300" w:author="RedCap - BigCR editor" w:date="2022-08-28T18:02:00Z">
              <w:r w:rsidRPr="00DB707E">
                <w:rPr>
                  <w:rFonts w:cs="v4.2.0"/>
                  <w:lang w:eastAsia="zh-CN"/>
                </w:rPr>
                <w:t>ULBWP.1.1</w:t>
              </w:r>
            </w:ins>
          </w:p>
        </w:tc>
        <w:tc>
          <w:tcPr>
            <w:tcW w:w="855" w:type="dxa"/>
            <w:gridSpan w:val="2"/>
            <w:tcBorders>
              <w:bottom w:val="single" w:sz="4" w:space="0" w:color="auto"/>
            </w:tcBorders>
          </w:tcPr>
          <w:p w14:paraId="10ECD683" w14:textId="77777777" w:rsidR="00C36CBF" w:rsidRPr="00DB707E" w:rsidRDefault="00C36CBF" w:rsidP="00A615F4">
            <w:pPr>
              <w:pStyle w:val="TAC"/>
              <w:rPr>
                <w:ins w:id="17301" w:author="RedCap - BigCR editor" w:date="2022-08-28T18:02:00Z"/>
                <w:lang w:eastAsia="zh-CN"/>
              </w:rPr>
            </w:pPr>
            <w:ins w:id="17302" w:author="RedCap - BigCR editor" w:date="2022-08-28T18:02:00Z">
              <w:r w:rsidRPr="00DB707E">
                <w:rPr>
                  <w:rFonts w:cs="v4.2.0"/>
                  <w:lang w:eastAsia="zh-CN"/>
                </w:rPr>
                <w:t>N/A</w:t>
              </w:r>
            </w:ins>
          </w:p>
        </w:tc>
        <w:tc>
          <w:tcPr>
            <w:tcW w:w="912" w:type="dxa"/>
            <w:gridSpan w:val="2"/>
            <w:tcBorders>
              <w:bottom w:val="single" w:sz="4" w:space="0" w:color="auto"/>
            </w:tcBorders>
          </w:tcPr>
          <w:p w14:paraId="68EE196F" w14:textId="77777777" w:rsidR="00C36CBF" w:rsidRPr="00DB707E" w:rsidRDefault="00C36CBF" w:rsidP="00A615F4">
            <w:pPr>
              <w:pStyle w:val="TAC"/>
              <w:rPr>
                <w:ins w:id="17303" w:author="RedCap - BigCR editor" w:date="2022-08-28T18:02:00Z"/>
                <w:lang w:eastAsia="zh-CN"/>
              </w:rPr>
            </w:pPr>
            <w:ins w:id="17304" w:author="RedCap - BigCR editor" w:date="2022-08-28T18:02:00Z">
              <w:r w:rsidRPr="00DB707E">
                <w:rPr>
                  <w:rFonts w:cs="v4.2.0"/>
                  <w:lang w:eastAsia="zh-CN"/>
                </w:rPr>
                <w:t>N/A</w:t>
              </w:r>
            </w:ins>
          </w:p>
        </w:tc>
        <w:tc>
          <w:tcPr>
            <w:tcW w:w="825" w:type="dxa"/>
            <w:gridSpan w:val="2"/>
            <w:tcBorders>
              <w:bottom w:val="single" w:sz="4" w:space="0" w:color="auto"/>
            </w:tcBorders>
          </w:tcPr>
          <w:p w14:paraId="115299DC" w14:textId="77777777" w:rsidR="00C36CBF" w:rsidRPr="00DB707E" w:rsidRDefault="00C36CBF" w:rsidP="00A615F4">
            <w:pPr>
              <w:pStyle w:val="TAC"/>
              <w:rPr>
                <w:ins w:id="17305" w:author="RedCap - BigCR editor" w:date="2022-08-28T18:02:00Z"/>
                <w:lang w:eastAsia="zh-CN"/>
              </w:rPr>
            </w:pPr>
            <w:ins w:id="17306" w:author="RedCap - BigCR editor" w:date="2022-08-28T18:02:00Z">
              <w:r w:rsidRPr="00DB707E">
                <w:rPr>
                  <w:rFonts w:cs="v4.2.0"/>
                  <w:lang w:eastAsia="zh-CN"/>
                </w:rPr>
                <w:t>N/A</w:t>
              </w:r>
            </w:ins>
          </w:p>
        </w:tc>
        <w:tc>
          <w:tcPr>
            <w:tcW w:w="810" w:type="dxa"/>
            <w:tcBorders>
              <w:bottom w:val="single" w:sz="4" w:space="0" w:color="auto"/>
            </w:tcBorders>
          </w:tcPr>
          <w:p w14:paraId="28E53AEE" w14:textId="77777777" w:rsidR="00C36CBF" w:rsidRPr="00DB707E" w:rsidRDefault="00C36CBF" w:rsidP="00A615F4">
            <w:pPr>
              <w:pStyle w:val="TAC"/>
              <w:rPr>
                <w:ins w:id="17307" w:author="RedCap - BigCR editor" w:date="2022-08-28T18:02:00Z"/>
                <w:lang w:eastAsia="zh-CN"/>
              </w:rPr>
            </w:pPr>
            <w:ins w:id="17308" w:author="RedCap - BigCR editor" w:date="2022-08-28T18:02:00Z">
              <w:r w:rsidRPr="00DB707E">
                <w:rPr>
                  <w:rFonts w:cs="v4.2.0"/>
                  <w:lang w:eastAsia="zh-CN"/>
                </w:rPr>
                <w:t>N/A</w:t>
              </w:r>
            </w:ins>
          </w:p>
        </w:tc>
        <w:tc>
          <w:tcPr>
            <w:tcW w:w="784" w:type="dxa"/>
            <w:gridSpan w:val="2"/>
            <w:tcBorders>
              <w:bottom w:val="single" w:sz="4" w:space="0" w:color="auto"/>
            </w:tcBorders>
          </w:tcPr>
          <w:p w14:paraId="7D12842A" w14:textId="77777777" w:rsidR="00C36CBF" w:rsidRPr="00DB707E" w:rsidRDefault="00C36CBF" w:rsidP="00A615F4">
            <w:pPr>
              <w:pStyle w:val="TAC"/>
              <w:rPr>
                <w:ins w:id="17309" w:author="RedCap - BigCR editor" w:date="2022-08-28T18:02:00Z"/>
                <w:lang w:eastAsia="zh-CN"/>
              </w:rPr>
            </w:pPr>
            <w:ins w:id="17310" w:author="RedCap - BigCR editor" w:date="2022-08-28T18:02:00Z">
              <w:r w:rsidRPr="00DB707E">
                <w:rPr>
                  <w:rFonts w:cs="v4.2.0"/>
                  <w:lang w:eastAsia="zh-CN"/>
                </w:rPr>
                <w:t>ULBWP.1.1</w:t>
              </w:r>
            </w:ins>
          </w:p>
        </w:tc>
      </w:tr>
      <w:tr w:rsidR="00C36CBF" w:rsidRPr="00DB707E" w14:paraId="5F86CD54" w14:textId="77777777" w:rsidTr="00A615F4">
        <w:trPr>
          <w:cantSplit/>
          <w:jc w:val="center"/>
          <w:ins w:id="17311" w:author="RedCap - BigCR editor" w:date="2022-08-28T18:02:00Z"/>
        </w:trPr>
        <w:tc>
          <w:tcPr>
            <w:tcW w:w="1951" w:type="dxa"/>
            <w:tcBorders>
              <w:left w:val="single" w:sz="4" w:space="0" w:color="auto"/>
              <w:bottom w:val="single" w:sz="4" w:space="0" w:color="auto"/>
            </w:tcBorders>
          </w:tcPr>
          <w:p w14:paraId="28464ECB" w14:textId="77777777" w:rsidR="00C36CBF" w:rsidRPr="00DB707E" w:rsidRDefault="00C36CBF" w:rsidP="00A615F4">
            <w:pPr>
              <w:pStyle w:val="TAL"/>
              <w:rPr>
                <w:ins w:id="17312" w:author="RedCap - BigCR editor" w:date="2022-08-28T18:02:00Z"/>
                <w:lang w:eastAsia="zh-CN"/>
              </w:rPr>
            </w:pPr>
            <w:ins w:id="17313" w:author="RedCap - BigCR editor" w:date="2022-08-28T18:02:00Z">
              <w:r w:rsidRPr="00DB707E">
                <w:rPr>
                  <w:lang w:eastAsia="zh-CN"/>
                </w:rPr>
                <w:t>RLM-RS</w:t>
              </w:r>
            </w:ins>
          </w:p>
        </w:tc>
        <w:tc>
          <w:tcPr>
            <w:tcW w:w="1794" w:type="dxa"/>
            <w:tcBorders>
              <w:bottom w:val="single" w:sz="4" w:space="0" w:color="auto"/>
            </w:tcBorders>
          </w:tcPr>
          <w:p w14:paraId="2C498209" w14:textId="77777777" w:rsidR="00C36CBF" w:rsidRPr="00DB707E" w:rsidRDefault="00C36CBF" w:rsidP="00A615F4">
            <w:pPr>
              <w:pStyle w:val="TAC"/>
              <w:rPr>
                <w:ins w:id="17314" w:author="RedCap - BigCR editor" w:date="2022-08-28T18:02:00Z"/>
              </w:rPr>
            </w:pPr>
          </w:p>
        </w:tc>
        <w:tc>
          <w:tcPr>
            <w:tcW w:w="1418" w:type="dxa"/>
            <w:tcBorders>
              <w:bottom w:val="single" w:sz="4" w:space="0" w:color="auto"/>
            </w:tcBorders>
          </w:tcPr>
          <w:p w14:paraId="1B0E6744" w14:textId="77777777" w:rsidR="00C36CBF" w:rsidRPr="00DB707E" w:rsidRDefault="00C36CBF" w:rsidP="00A615F4">
            <w:pPr>
              <w:pStyle w:val="TAC"/>
              <w:rPr>
                <w:ins w:id="17315" w:author="RedCap - BigCR editor" w:date="2022-08-28T18:02:00Z"/>
                <w:lang w:eastAsia="zh-CN"/>
              </w:rPr>
            </w:pPr>
            <w:ins w:id="17316" w:author="RedCap - BigCR editor" w:date="2022-08-28T18:02:00Z">
              <w:r w:rsidRPr="00DB707E">
                <w:rPr>
                  <w:lang w:eastAsia="zh-CN"/>
                </w:rPr>
                <w:t>1, 2, 3, 4</w:t>
              </w:r>
            </w:ins>
          </w:p>
        </w:tc>
        <w:tc>
          <w:tcPr>
            <w:tcW w:w="2742" w:type="dxa"/>
            <w:gridSpan w:val="5"/>
            <w:tcBorders>
              <w:bottom w:val="single" w:sz="4" w:space="0" w:color="auto"/>
            </w:tcBorders>
          </w:tcPr>
          <w:p w14:paraId="129C66EF" w14:textId="77777777" w:rsidR="00C36CBF" w:rsidRPr="00DB707E" w:rsidRDefault="00C36CBF" w:rsidP="00A615F4">
            <w:pPr>
              <w:pStyle w:val="TAC"/>
              <w:rPr>
                <w:ins w:id="17317" w:author="RedCap - BigCR editor" w:date="2022-08-28T18:02:00Z"/>
                <w:lang w:eastAsia="zh-CN"/>
              </w:rPr>
            </w:pPr>
            <w:ins w:id="17318" w:author="RedCap - BigCR editor" w:date="2022-08-28T18:02:00Z">
              <w:r w:rsidRPr="00DB707E">
                <w:rPr>
                  <w:lang w:eastAsia="zh-CN"/>
                </w:rPr>
                <w:t>SSB</w:t>
              </w:r>
            </w:ins>
          </w:p>
        </w:tc>
        <w:tc>
          <w:tcPr>
            <w:tcW w:w="2419" w:type="dxa"/>
            <w:gridSpan w:val="5"/>
            <w:tcBorders>
              <w:bottom w:val="single" w:sz="4" w:space="0" w:color="auto"/>
            </w:tcBorders>
          </w:tcPr>
          <w:p w14:paraId="1525A064" w14:textId="77777777" w:rsidR="00C36CBF" w:rsidRPr="00DB707E" w:rsidRDefault="00C36CBF" w:rsidP="00A615F4">
            <w:pPr>
              <w:pStyle w:val="TAC"/>
              <w:rPr>
                <w:ins w:id="17319" w:author="RedCap - BigCR editor" w:date="2022-08-28T18:02:00Z"/>
                <w:lang w:eastAsia="zh-CN"/>
              </w:rPr>
            </w:pPr>
            <w:ins w:id="17320" w:author="RedCap - BigCR editor" w:date="2022-08-28T18:02:00Z">
              <w:r w:rsidRPr="00DB707E">
                <w:rPr>
                  <w:lang w:eastAsia="zh-CN"/>
                </w:rPr>
                <w:t>SSB</w:t>
              </w:r>
            </w:ins>
          </w:p>
        </w:tc>
      </w:tr>
      <w:tr w:rsidR="00C36CBF" w:rsidRPr="00DB707E" w14:paraId="18E0AE22" w14:textId="77777777" w:rsidTr="00A615F4">
        <w:trPr>
          <w:cantSplit/>
          <w:trHeight w:val="141"/>
          <w:jc w:val="center"/>
          <w:ins w:id="17321" w:author="RedCap - BigCR editor" w:date="2022-08-28T18:02:00Z"/>
        </w:trPr>
        <w:tc>
          <w:tcPr>
            <w:tcW w:w="1951" w:type="dxa"/>
            <w:tcBorders>
              <w:bottom w:val="nil"/>
            </w:tcBorders>
            <w:shd w:val="clear" w:color="auto" w:fill="auto"/>
          </w:tcPr>
          <w:p w14:paraId="518007C6" w14:textId="77777777" w:rsidR="00C36CBF" w:rsidRPr="00DB707E" w:rsidRDefault="00C36CBF" w:rsidP="00A615F4">
            <w:pPr>
              <w:pStyle w:val="TAL"/>
              <w:rPr>
                <w:ins w:id="17322" w:author="RedCap - BigCR editor" w:date="2022-08-28T18:02:00Z"/>
              </w:rPr>
            </w:pPr>
            <w:ins w:id="17323" w:author="RedCap - BigCR editor" w:date="2022-08-28T18:02:00Z">
              <w:r w:rsidRPr="00DB707E">
                <w:rPr>
                  <w:position w:val="-12"/>
                </w:rPr>
                <w:object w:dxaOrig="620" w:dyaOrig="380" w14:anchorId="4118BB5A">
                  <v:shape id="_x0000_i1107" type="#_x0000_t75" style="width:26.5pt;height:15.5pt" o:ole="" fillcolor="window">
                    <v:imagedata r:id="rId15" o:title=""/>
                  </v:shape>
                  <o:OLEObject Type="Embed" ProgID="Equation.3" ShapeID="_x0000_i1107" DrawAspect="Content" ObjectID="_1723417791" r:id="rId101"/>
                </w:object>
              </w:r>
            </w:ins>
          </w:p>
        </w:tc>
        <w:tc>
          <w:tcPr>
            <w:tcW w:w="1794" w:type="dxa"/>
            <w:tcBorders>
              <w:bottom w:val="nil"/>
            </w:tcBorders>
            <w:shd w:val="clear" w:color="auto" w:fill="auto"/>
          </w:tcPr>
          <w:p w14:paraId="37B7253A" w14:textId="77777777" w:rsidR="00C36CBF" w:rsidRPr="00DB707E" w:rsidRDefault="00C36CBF" w:rsidP="00A615F4">
            <w:pPr>
              <w:pStyle w:val="TAC"/>
              <w:rPr>
                <w:ins w:id="17324" w:author="RedCap - BigCR editor" w:date="2022-08-28T18:02:00Z"/>
              </w:rPr>
            </w:pPr>
            <w:ins w:id="17325" w:author="RedCap - BigCR editor" w:date="2022-08-28T18:02:00Z">
              <w:r w:rsidRPr="00DB707E">
                <w:rPr>
                  <w:rFonts w:cs="v4.2.0"/>
                </w:rPr>
                <w:t>dB</w:t>
              </w:r>
            </w:ins>
          </w:p>
        </w:tc>
        <w:tc>
          <w:tcPr>
            <w:tcW w:w="1418" w:type="dxa"/>
          </w:tcPr>
          <w:p w14:paraId="081BE3F0" w14:textId="77777777" w:rsidR="00C36CBF" w:rsidRPr="00DB707E" w:rsidRDefault="00C36CBF" w:rsidP="00A615F4">
            <w:pPr>
              <w:pStyle w:val="TAC"/>
              <w:rPr>
                <w:ins w:id="17326" w:author="RedCap - BigCR editor" w:date="2022-08-28T18:02:00Z"/>
                <w:rFonts w:cs="v4.2.0"/>
                <w:lang w:eastAsia="zh-CN"/>
              </w:rPr>
            </w:pPr>
            <w:ins w:id="17327" w:author="RedCap - BigCR editor" w:date="2022-08-28T18:02:00Z">
              <w:r w:rsidRPr="00DB707E">
                <w:rPr>
                  <w:rFonts w:cs="v4.2.0"/>
                  <w:lang w:eastAsia="zh-CN"/>
                </w:rPr>
                <w:t>1</w:t>
              </w:r>
            </w:ins>
          </w:p>
        </w:tc>
        <w:tc>
          <w:tcPr>
            <w:tcW w:w="992" w:type="dxa"/>
            <w:gridSpan w:val="2"/>
            <w:vMerge w:val="restart"/>
          </w:tcPr>
          <w:p w14:paraId="310414B4" w14:textId="77777777" w:rsidR="00C36CBF" w:rsidRPr="00DB707E" w:rsidDel="004B51DC" w:rsidRDefault="00C36CBF" w:rsidP="00A615F4">
            <w:pPr>
              <w:pStyle w:val="TAC"/>
              <w:rPr>
                <w:ins w:id="17328" w:author="RedCap - BigCR editor" w:date="2022-08-28T18:02:00Z"/>
              </w:rPr>
            </w:pPr>
            <w:ins w:id="17329" w:author="RedCap - BigCR editor" w:date="2022-08-28T18:02:00Z">
              <w:r w:rsidRPr="00DB707E">
                <w:rPr>
                  <w:rFonts w:cs="v4.2.0"/>
                </w:rPr>
                <w:t>1.54</w:t>
              </w:r>
            </w:ins>
          </w:p>
        </w:tc>
        <w:tc>
          <w:tcPr>
            <w:tcW w:w="851" w:type="dxa"/>
            <w:gridSpan w:val="2"/>
            <w:vMerge w:val="restart"/>
          </w:tcPr>
          <w:p w14:paraId="049AFECF" w14:textId="77777777" w:rsidR="00C36CBF" w:rsidRPr="00DB707E" w:rsidDel="004B51DC" w:rsidRDefault="00C36CBF" w:rsidP="00A615F4">
            <w:pPr>
              <w:pStyle w:val="TAC"/>
              <w:rPr>
                <w:ins w:id="17330" w:author="RedCap - BigCR editor" w:date="2022-08-28T18:02:00Z"/>
              </w:rPr>
            </w:pPr>
            <w:ins w:id="17331" w:author="RedCap - BigCR editor" w:date="2022-08-28T18:02:00Z">
              <w:r w:rsidRPr="00DB707E">
                <w:rPr>
                  <w:rFonts w:cs="v4.2.0"/>
                </w:rPr>
                <w:t>-infinity</w:t>
              </w:r>
            </w:ins>
          </w:p>
        </w:tc>
        <w:tc>
          <w:tcPr>
            <w:tcW w:w="899" w:type="dxa"/>
            <w:vMerge w:val="restart"/>
          </w:tcPr>
          <w:p w14:paraId="492DEE44" w14:textId="77777777" w:rsidR="00C36CBF" w:rsidRPr="00DB707E" w:rsidDel="004B51DC" w:rsidRDefault="00C36CBF" w:rsidP="00A615F4">
            <w:pPr>
              <w:pStyle w:val="TAC"/>
              <w:rPr>
                <w:ins w:id="17332" w:author="RedCap - BigCR editor" w:date="2022-08-28T18:02:00Z"/>
                <w:lang w:eastAsia="zh-CN"/>
              </w:rPr>
            </w:pPr>
            <w:ins w:id="17333" w:author="RedCap - BigCR editor" w:date="2022-08-28T18:02:00Z">
              <w:r w:rsidRPr="00DB707E">
                <w:rPr>
                  <w:rFonts w:cs="v4.2.0"/>
                </w:rPr>
                <w:t>-infinity</w:t>
              </w:r>
            </w:ins>
          </w:p>
        </w:tc>
        <w:tc>
          <w:tcPr>
            <w:tcW w:w="802" w:type="dxa"/>
            <w:vMerge w:val="restart"/>
          </w:tcPr>
          <w:p w14:paraId="021A80D9" w14:textId="77777777" w:rsidR="00C36CBF" w:rsidRPr="00DB707E" w:rsidDel="00B36E6D" w:rsidRDefault="00C36CBF" w:rsidP="00A615F4">
            <w:pPr>
              <w:pStyle w:val="TAC"/>
              <w:rPr>
                <w:ins w:id="17334" w:author="RedCap - BigCR editor" w:date="2022-08-28T18:02:00Z"/>
              </w:rPr>
            </w:pPr>
            <w:ins w:id="17335" w:author="RedCap - BigCR editor" w:date="2022-08-28T18:02:00Z">
              <w:r w:rsidRPr="00DB707E">
                <w:rPr>
                  <w:rFonts w:cs="v4.2.0"/>
                </w:rPr>
                <w:t>-3.79</w:t>
              </w:r>
            </w:ins>
          </w:p>
        </w:tc>
        <w:tc>
          <w:tcPr>
            <w:tcW w:w="850" w:type="dxa"/>
            <w:gridSpan w:val="3"/>
            <w:vMerge w:val="restart"/>
          </w:tcPr>
          <w:p w14:paraId="4DCDA5A6" w14:textId="77777777" w:rsidR="00C36CBF" w:rsidRPr="00DB707E" w:rsidDel="004B51DC" w:rsidRDefault="00C36CBF" w:rsidP="00A615F4">
            <w:pPr>
              <w:pStyle w:val="TAC"/>
              <w:rPr>
                <w:ins w:id="17336" w:author="RedCap - BigCR editor" w:date="2022-08-28T18:02:00Z"/>
                <w:lang w:eastAsia="zh-CN"/>
              </w:rPr>
            </w:pPr>
            <w:ins w:id="17337" w:author="RedCap - BigCR editor" w:date="2022-08-28T18:02:00Z">
              <w:r w:rsidRPr="00DB707E">
                <w:rPr>
                  <w:lang w:eastAsia="zh-CN"/>
                </w:rPr>
                <w:t>4</w:t>
              </w:r>
            </w:ins>
          </w:p>
        </w:tc>
        <w:tc>
          <w:tcPr>
            <w:tcW w:w="767" w:type="dxa"/>
            <w:vMerge w:val="restart"/>
          </w:tcPr>
          <w:p w14:paraId="6558C093" w14:textId="77777777" w:rsidR="00C36CBF" w:rsidRPr="00DB707E" w:rsidDel="004B51DC" w:rsidRDefault="00C36CBF" w:rsidP="00A615F4">
            <w:pPr>
              <w:pStyle w:val="TAC"/>
              <w:rPr>
                <w:ins w:id="17338" w:author="RedCap - BigCR editor" w:date="2022-08-28T18:02:00Z"/>
              </w:rPr>
            </w:pPr>
            <w:ins w:id="17339" w:author="RedCap - BigCR editor" w:date="2022-08-28T18:02:00Z">
              <w:r w:rsidRPr="00DB707E">
                <w:rPr>
                  <w:rFonts w:cs="v4.2.0"/>
                </w:rPr>
                <w:t>4</w:t>
              </w:r>
            </w:ins>
          </w:p>
        </w:tc>
      </w:tr>
      <w:tr w:rsidR="00C36CBF" w:rsidRPr="00DB707E" w14:paraId="68792B22" w14:textId="77777777" w:rsidTr="00A615F4">
        <w:trPr>
          <w:cantSplit/>
          <w:trHeight w:val="141"/>
          <w:jc w:val="center"/>
          <w:ins w:id="17340" w:author="RedCap - BigCR editor" w:date="2022-08-28T18:02:00Z"/>
        </w:trPr>
        <w:tc>
          <w:tcPr>
            <w:tcW w:w="1951" w:type="dxa"/>
            <w:tcBorders>
              <w:top w:val="nil"/>
              <w:bottom w:val="nil"/>
            </w:tcBorders>
            <w:shd w:val="clear" w:color="auto" w:fill="auto"/>
          </w:tcPr>
          <w:p w14:paraId="7E8502F3" w14:textId="77777777" w:rsidR="00C36CBF" w:rsidRPr="00DB707E" w:rsidRDefault="00C36CBF" w:rsidP="00A615F4">
            <w:pPr>
              <w:pStyle w:val="TAL"/>
              <w:rPr>
                <w:ins w:id="17341" w:author="RedCap - BigCR editor" w:date="2022-08-28T18:02:00Z"/>
              </w:rPr>
            </w:pPr>
          </w:p>
        </w:tc>
        <w:tc>
          <w:tcPr>
            <w:tcW w:w="1794" w:type="dxa"/>
            <w:tcBorders>
              <w:top w:val="nil"/>
              <w:bottom w:val="nil"/>
            </w:tcBorders>
            <w:shd w:val="clear" w:color="auto" w:fill="auto"/>
          </w:tcPr>
          <w:p w14:paraId="4FCF11BF" w14:textId="77777777" w:rsidR="00C36CBF" w:rsidRPr="00DB707E" w:rsidRDefault="00C36CBF" w:rsidP="00A615F4">
            <w:pPr>
              <w:pStyle w:val="TAC"/>
              <w:rPr>
                <w:ins w:id="17342" w:author="RedCap - BigCR editor" w:date="2022-08-28T18:02:00Z"/>
                <w:rFonts w:cs="v4.2.0"/>
              </w:rPr>
            </w:pPr>
          </w:p>
        </w:tc>
        <w:tc>
          <w:tcPr>
            <w:tcW w:w="1418" w:type="dxa"/>
          </w:tcPr>
          <w:p w14:paraId="55E8B4C3" w14:textId="77777777" w:rsidR="00C36CBF" w:rsidRPr="00DB707E" w:rsidRDefault="00C36CBF" w:rsidP="00A615F4">
            <w:pPr>
              <w:pStyle w:val="TAC"/>
              <w:rPr>
                <w:ins w:id="17343" w:author="RedCap - BigCR editor" w:date="2022-08-28T18:02:00Z"/>
                <w:rFonts w:cs="v4.2.0"/>
                <w:lang w:eastAsia="zh-CN"/>
              </w:rPr>
            </w:pPr>
            <w:ins w:id="17344" w:author="RedCap - BigCR editor" w:date="2022-08-28T18:02:00Z">
              <w:r w:rsidRPr="00DB707E">
                <w:rPr>
                  <w:rFonts w:cs="v4.2.0"/>
                  <w:lang w:eastAsia="zh-CN"/>
                </w:rPr>
                <w:t>2</w:t>
              </w:r>
            </w:ins>
          </w:p>
        </w:tc>
        <w:tc>
          <w:tcPr>
            <w:tcW w:w="992" w:type="dxa"/>
            <w:gridSpan w:val="2"/>
            <w:vMerge/>
          </w:tcPr>
          <w:p w14:paraId="5B6B77A7" w14:textId="77777777" w:rsidR="00C36CBF" w:rsidRPr="00DB707E" w:rsidRDefault="00C36CBF" w:rsidP="00A615F4">
            <w:pPr>
              <w:pStyle w:val="TAC"/>
              <w:rPr>
                <w:ins w:id="17345" w:author="RedCap - BigCR editor" w:date="2022-08-28T18:02:00Z"/>
                <w:rFonts w:cs="v4.2.0"/>
              </w:rPr>
            </w:pPr>
          </w:p>
        </w:tc>
        <w:tc>
          <w:tcPr>
            <w:tcW w:w="851" w:type="dxa"/>
            <w:gridSpan w:val="2"/>
            <w:vMerge/>
          </w:tcPr>
          <w:p w14:paraId="44DA2134" w14:textId="77777777" w:rsidR="00C36CBF" w:rsidRPr="00DB707E" w:rsidRDefault="00C36CBF" w:rsidP="00A615F4">
            <w:pPr>
              <w:pStyle w:val="TAC"/>
              <w:rPr>
                <w:ins w:id="17346" w:author="RedCap - BigCR editor" w:date="2022-08-28T18:02:00Z"/>
                <w:rFonts w:cs="v4.2.0"/>
              </w:rPr>
            </w:pPr>
          </w:p>
        </w:tc>
        <w:tc>
          <w:tcPr>
            <w:tcW w:w="899" w:type="dxa"/>
            <w:vMerge/>
          </w:tcPr>
          <w:p w14:paraId="7F389211" w14:textId="77777777" w:rsidR="00C36CBF" w:rsidRPr="00DB707E" w:rsidRDefault="00C36CBF" w:rsidP="00A615F4">
            <w:pPr>
              <w:pStyle w:val="TAC"/>
              <w:rPr>
                <w:ins w:id="17347" w:author="RedCap - BigCR editor" w:date="2022-08-28T18:02:00Z"/>
                <w:rFonts w:cs="v4.2.0"/>
              </w:rPr>
            </w:pPr>
          </w:p>
        </w:tc>
        <w:tc>
          <w:tcPr>
            <w:tcW w:w="802" w:type="dxa"/>
            <w:vMerge/>
          </w:tcPr>
          <w:p w14:paraId="38488FA3" w14:textId="77777777" w:rsidR="00C36CBF" w:rsidRPr="00DB707E" w:rsidRDefault="00C36CBF" w:rsidP="00A615F4">
            <w:pPr>
              <w:pStyle w:val="TAC"/>
              <w:rPr>
                <w:ins w:id="17348" w:author="RedCap - BigCR editor" w:date="2022-08-28T18:02:00Z"/>
                <w:rFonts w:cs="v4.2.0"/>
              </w:rPr>
            </w:pPr>
          </w:p>
        </w:tc>
        <w:tc>
          <w:tcPr>
            <w:tcW w:w="850" w:type="dxa"/>
            <w:gridSpan w:val="3"/>
            <w:vMerge/>
          </w:tcPr>
          <w:p w14:paraId="52BB24A0" w14:textId="77777777" w:rsidR="00C36CBF" w:rsidRPr="00DB707E" w:rsidRDefault="00C36CBF" w:rsidP="00A615F4">
            <w:pPr>
              <w:pStyle w:val="TAC"/>
              <w:rPr>
                <w:ins w:id="17349" w:author="RedCap - BigCR editor" w:date="2022-08-28T18:02:00Z"/>
                <w:rFonts w:cs="v4.2.0"/>
              </w:rPr>
            </w:pPr>
          </w:p>
        </w:tc>
        <w:tc>
          <w:tcPr>
            <w:tcW w:w="767" w:type="dxa"/>
            <w:vMerge/>
          </w:tcPr>
          <w:p w14:paraId="7078E1BE" w14:textId="77777777" w:rsidR="00C36CBF" w:rsidRPr="00DB707E" w:rsidRDefault="00C36CBF" w:rsidP="00A615F4">
            <w:pPr>
              <w:pStyle w:val="TAC"/>
              <w:rPr>
                <w:ins w:id="17350" w:author="RedCap - BigCR editor" w:date="2022-08-28T18:02:00Z"/>
                <w:rFonts w:cs="v4.2.0"/>
              </w:rPr>
            </w:pPr>
          </w:p>
        </w:tc>
      </w:tr>
      <w:tr w:rsidR="00C36CBF" w:rsidRPr="00DB707E" w14:paraId="5A523479" w14:textId="77777777" w:rsidTr="00A615F4">
        <w:trPr>
          <w:cantSplit/>
          <w:trHeight w:val="141"/>
          <w:jc w:val="center"/>
          <w:ins w:id="17351" w:author="RedCap - BigCR editor" w:date="2022-08-28T18:02:00Z"/>
        </w:trPr>
        <w:tc>
          <w:tcPr>
            <w:tcW w:w="1951" w:type="dxa"/>
            <w:tcBorders>
              <w:top w:val="nil"/>
              <w:bottom w:val="nil"/>
            </w:tcBorders>
            <w:shd w:val="clear" w:color="auto" w:fill="auto"/>
          </w:tcPr>
          <w:p w14:paraId="0B78B3F6" w14:textId="77777777" w:rsidR="00C36CBF" w:rsidRPr="00DB707E" w:rsidRDefault="00C36CBF" w:rsidP="00A615F4">
            <w:pPr>
              <w:pStyle w:val="TAL"/>
              <w:rPr>
                <w:ins w:id="17352" w:author="RedCap - BigCR editor" w:date="2022-08-28T18:02:00Z"/>
              </w:rPr>
            </w:pPr>
          </w:p>
        </w:tc>
        <w:tc>
          <w:tcPr>
            <w:tcW w:w="1794" w:type="dxa"/>
            <w:tcBorders>
              <w:top w:val="nil"/>
              <w:bottom w:val="nil"/>
            </w:tcBorders>
            <w:shd w:val="clear" w:color="auto" w:fill="auto"/>
          </w:tcPr>
          <w:p w14:paraId="309C9A77" w14:textId="77777777" w:rsidR="00C36CBF" w:rsidRPr="00DB707E" w:rsidRDefault="00C36CBF" w:rsidP="00A615F4">
            <w:pPr>
              <w:pStyle w:val="TAC"/>
              <w:rPr>
                <w:ins w:id="17353" w:author="RedCap - BigCR editor" w:date="2022-08-28T18:02:00Z"/>
                <w:rFonts w:cs="v4.2.0"/>
              </w:rPr>
            </w:pPr>
          </w:p>
        </w:tc>
        <w:tc>
          <w:tcPr>
            <w:tcW w:w="1418" w:type="dxa"/>
          </w:tcPr>
          <w:p w14:paraId="02DEA69E" w14:textId="77777777" w:rsidR="00C36CBF" w:rsidRPr="00DB707E" w:rsidRDefault="00C36CBF" w:rsidP="00A615F4">
            <w:pPr>
              <w:pStyle w:val="TAC"/>
              <w:rPr>
                <w:ins w:id="17354" w:author="RedCap - BigCR editor" w:date="2022-08-28T18:02:00Z"/>
                <w:rFonts w:cs="v4.2.0"/>
                <w:lang w:eastAsia="zh-CN"/>
              </w:rPr>
            </w:pPr>
            <w:ins w:id="17355" w:author="RedCap - BigCR editor" w:date="2022-08-28T18:02:00Z">
              <w:r w:rsidRPr="00DB707E">
                <w:rPr>
                  <w:rFonts w:cs="v4.2.0"/>
                  <w:lang w:eastAsia="zh-CN"/>
                </w:rPr>
                <w:t>3</w:t>
              </w:r>
            </w:ins>
          </w:p>
        </w:tc>
        <w:tc>
          <w:tcPr>
            <w:tcW w:w="992" w:type="dxa"/>
            <w:gridSpan w:val="2"/>
            <w:vMerge/>
            <w:tcBorders>
              <w:bottom w:val="nil"/>
            </w:tcBorders>
          </w:tcPr>
          <w:p w14:paraId="32AAB7A4" w14:textId="77777777" w:rsidR="00C36CBF" w:rsidRPr="00DB707E" w:rsidRDefault="00C36CBF" w:rsidP="00A615F4">
            <w:pPr>
              <w:pStyle w:val="TAC"/>
              <w:rPr>
                <w:ins w:id="17356" w:author="RedCap - BigCR editor" w:date="2022-08-28T18:02:00Z"/>
                <w:rFonts w:cs="v4.2.0"/>
                <w:lang w:eastAsia="zh-CN"/>
              </w:rPr>
            </w:pPr>
          </w:p>
        </w:tc>
        <w:tc>
          <w:tcPr>
            <w:tcW w:w="851" w:type="dxa"/>
            <w:gridSpan w:val="2"/>
            <w:vMerge/>
            <w:tcBorders>
              <w:bottom w:val="nil"/>
            </w:tcBorders>
          </w:tcPr>
          <w:p w14:paraId="5A53E9EB" w14:textId="77777777" w:rsidR="00C36CBF" w:rsidRPr="00DB707E" w:rsidRDefault="00C36CBF" w:rsidP="00A615F4">
            <w:pPr>
              <w:pStyle w:val="TAC"/>
              <w:rPr>
                <w:ins w:id="17357" w:author="RedCap - BigCR editor" w:date="2022-08-28T18:02:00Z"/>
                <w:rFonts w:cs="v4.2.0"/>
                <w:lang w:eastAsia="zh-CN"/>
              </w:rPr>
            </w:pPr>
          </w:p>
        </w:tc>
        <w:tc>
          <w:tcPr>
            <w:tcW w:w="899" w:type="dxa"/>
            <w:vMerge/>
            <w:tcBorders>
              <w:bottom w:val="nil"/>
            </w:tcBorders>
          </w:tcPr>
          <w:p w14:paraId="6041B6F5" w14:textId="77777777" w:rsidR="00C36CBF" w:rsidRPr="00DB707E" w:rsidRDefault="00C36CBF" w:rsidP="00A615F4">
            <w:pPr>
              <w:pStyle w:val="TAC"/>
              <w:rPr>
                <w:ins w:id="17358" w:author="RedCap - BigCR editor" w:date="2022-08-28T18:02:00Z"/>
                <w:rFonts w:cs="v4.2.0"/>
                <w:lang w:eastAsia="zh-CN"/>
              </w:rPr>
            </w:pPr>
          </w:p>
        </w:tc>
        <w:tc>
          <w:tcPr>
            <w:tcW w:w="802" w:type="dxa"/>
            <w:vMerge/>
            <w:tcBorders>
              <w:bottom w:val="nil"/>
            </w:tcBorders>
          </w:tcPr>
          <w:p w14:paraId="5414C5FF" w14:textId="77777777" w:rsidR="00C36CBF" w:rsidRPr="00DB707E" w:rsidRDefault="00C36CBF" w:rsidP="00A615F4">
            <w:pPr>
              <w:pStyle w:val="TAC"/>
              <w:rPr>
                <w:ins w:id="17359" w:author="RedCap - BigCR editor" w:date="2022-08-28T18:02:00Z"/>
                <w:rFonts w:cs="v4.2.0"/>
              </w:rPr>
            </w:pPr>
          </w:p>
        </w:tc>
        <w:tc>
          <w:tcPr>
            <w:tcW w:w="850" w:type="dxa"/>
            <w:gridSpan w:val="3"/>
            <w:vMerge/>
            <w:tcBorders>
              <w:bottom w:val="nil"/>
            </w:tcBorders>
          </w:tcPr>
          <w:p w14:paraId="3BFC9E2E" w14:textId="77777777" w:rsidR="00C36CBF" w:rsidRPr="00DB707E" w:rsidRDefault="00C36CBF" w:rsidP="00A615F4">
            <w:pPr>
              <w:pStyle w:val="TAC"/>
              <w:rPr>
                <w:ins w:id="17360" w:author="RedCap - BigCR editor" w:date="2022-08-28T18:02:00Z"/>
                <w:rFonts w:cs="v4.2.0"/>
              </w:rPr>
            </w:pPr>
          </w:p>
        </w:tc>
        <w:tc>
          <w:tcPr>
            <w:tcW w:w="767" w:type="dxa"/>
            <w:vMerge/>
            <w:tcBorders>
              <w:bottom w:val="nil"/>
            </w:tcBorders>
          </w:tcPr>
          <w:p w14:paraId="654D1CAE" w14:textId="77777777" w:rsidR="00C36CBF" w:rsidRPr="00DB707E" w:rsidRDefault="00C36CBF" w:rsidP="00A615F4">
            <w:pPr>
              <w:pStyle w:val="TAC"/>
              <w:rPr>
                <w:ins w:id="17361" w:author="RedCap - BigCR editor" w:date="2022-08-28T18:02:00Z"/>
                <w:rFonts w:cs="v4.2.0"/>
              </w:rPr>
            </w:pPr>
          </w:p>
        </w:tc>
      </w:tr>
      <w:tr w:rsidR="00C36CBF" w:rsidRPr="00DB707E" w14:paraId="0261A8BB" w14:textId="77777777" w:rsidTr="00A615F4">
        <w:trPr>
          <w:cantSplit/>
          <w:trHeight w:val="141"/>
          <w:jc w:val="center"/>
          <w:ins w:id="17362" w:author="RedCap - BigCR editor" w:date="2022-08-28T18:02:00Z"/>
        </w:trPr>
        <w:tc>
          <w:tcPr>
            <w:tcW w:w="1951" w:type="dxa"/>
            <w:tcBorders>
              <w:top w:val="nil"/>
              <w:bottom w:val="single" w:sz="4" w:space="0" w:color="auto"/>
            </w:tcBorders>
            <w:shd w:val="clear" w:color="auto" w:fill="auto"/>
          </w:tcPr>
          <w:p w14:paraId="1EB3EA10" w14:textId="77777777" w:rsidR="00C36CBF" w:rsidRPr="00DB707E" w:rsidRDefault="00C36CBF" w:rsidP="00A615F4">
            <w:pPr>
              <w:pStyle w:val="TAL"/>
              <w:rPr>
                <w:ins w:id="17363" w:author="RedCap - BigCR editor" w:date="2022-08-28T18:02:00Z"/>
              </w:rPr>
            </w:pPr>
          </w:p>
        </w:tc>
        <w:tc>
          <w:tcPr>
            <w:tcW w:w="1794" w:type="dxa"/>
            <w:tcBorders>
              <w:top w:val="nil"/>
              <w:bottom w:val="single" w:sz="4" w:space="0" w:color="auto"/>
            </w:tcBorders>
            <w:shd w:val="clear" w:color="auto" w:fill="auto"/>
          </w:tcPr>
          <w:p w14:paraId="7727350F" w14:textId="77777777" w:rsidR="00C36CBF" w:rsidRPr="00DB707E" w:rsidRDefault="00C36CBF" w:rsidP="00A615F4">
            <w:pPr>
              <w:pStyle w:val="TAC"/>
              <w:rPr>
                <w:ins w:id="17364" w:author="RedCap - BigCR editor" w:date="2022-08-28T18:02:00Z"/>
                <w:rFonts w:cs="v4.2.0"/>
              </w:rPr>
            </w:pPr>
          </w:p>
        </w:tc>
        <w:tc>
          <w:tcPr>
            <w:tcW w:w="1418" w:type="dxa"/>
          </w:tcPr>
          <w:p w14:paraId="362B8B11" w14:textId="77777777" w:rsidR="00C36CBF" w:rsidRPr="00DB707E" w:rsidRDefault="00C36CBF" w:rsidP="00A615F4">
            <w:pPr>
              <w:pStyle w:val="TAC"/>
              <w:rPr>
                <w:ins w:id="17365" w:author="RedCap - BigCR editor" w:date="2022-08-28T18:02:00Z"/>
                <w:rFonts w:cs="v4.2.0"/>
                <w:lang w:eastAsia="zh-CN"/>
              </w:rPr>
            </w:pPr>
            <w:ins w:id="17366" w:author="RedCap - BigCR editor" w:date="2022-08-28T18:02:00Z">
              <w:r w:rsidRPr="00DB707E">
                <w:rPr>
                  <w:rFonts w:cs="v4.2.0"/>
                  <w:lang w:eastAsia="zh-CN"/>
                </w:rPr>
                <w:t>4</w:t>
              </w:r>
            </w:ins>
          </w:p>
        </w:tc>
        <w:tc>
          <w:tcPr>
            <w:tcW w:w="992" w:type="dxa"/>
            <w:gridSpan w:val="2"/>
            <w:tcBorders>
              <w:top w:val="nil"/>
            </w:tcBorders>
          </w:tcPr>
          <w:p w14:paraId="3F82E684" w14:textId="77777777" w:rsidR="00C36CBF" w:rsidRPr="00DB707E" w:rsidRDefault="00C36CBF" w:rsidP="00A615F4">
            <w:pPr>
              <w:pStyle w:val="TAC"/>
              <w:rPr>
                <w:ins w:id="17367" w:author="RedCap - BigCR editor" w:date="2022-08-28T18:02:00Z"/>
                <w:rFonts w:cs="v4.2.0"/>
                <w:lang w:eastAsia="zh-CN"/>
              </w:rPr>
            </w:pPr>
          </w:p>
        </w:tc>
        <w:tc>
          <w:tcPr>
            <w:tcW w:w="851" w:type="dxa"/>
            <w:gridSpan w:val="2"/>
            <w:tcBorders>
              <w:top w:val="nil"/>
            </w:tcBorders>
          </w:tcPr>
          <w:p w14:paraId="1BD2198A" w14:textId="77777777" w:rsidR="00C36CBF" w:rsidRPr="00DB707E" w:rsidRDefault="00C36CBF" w:rsidP="00A615F4">
            <w:pPr>
              <w:pStyle w:val="TAC"/>
              <w:rPr>
                <w:ins w:id="17368" w:author="RedCap - BigCR editor" w:date="2022-08-28T18:02:00Z"/>
                <w:rFonts w:cs="v4.2.0"/>
                <w:lang w:eastAsia="zh-CN"/>
              </w:rPr>
            </w:pPr>
          </w:p>
        </w:tc>
        <w:tc>
          <w:tcPr>
            <w:tcW w:w="899" w:type="dxa"/>
            <w:tcBorders>
              <w:top w:val="nil"/>
            </w:tcBorders>
          </w:tcPr>
          <w:p w14:paraId="662A96D3" w14:textId="77777777" w:rsidR="00C36CBF" w:rsidRPr="00DB707E" w:rsidRDefault="00C36CBF" w:rsidP="00A615F4">
            <w:pPr>
              <w:pStyle w:val="TAC"/>
              <w:rPr>
                <w:ins w:id="17369" w:author="RedCap - BigCR editor" w:date="2022-08-28T18:02:00Z"/>
                <w:rFonts w:cs="v4.2.0"/>
                <w:lang w:eastAsia="zh-CN"/>
              </w:rPr>
            </w:pPr>
          </w:p>
        </w:tc>
        <w:tc>
          <w:tcPr>
            <w:tcW w:w="802" w:type="dxa"/>
            <w:tcBorders>
              <w:top w:val="nil"/>
            </w:tcBorders>
          </w:tcPr>
          <w:p w14:paraId="0AE918BD" w14:textId="77777777" w:rsidR="00C36CBF" w:rsidRPr="00DB707E" w:rsidRDefault="00C36CBF" w:rsidP="00A615F4">
            <w:pPr>
              <w:pStyle w:val="TAC"/>
              <w:rPr>
                <w:ins w:id="17370" w:author="RedCap - BigCR editor" w:date="2022-08-28T18:02:00Z"/>
                <w:rFonts w:cs="v4.2.0"/>
              </w:rPr>
            </w:pPr>
          </w:p>
        </w:tc>
        <w:tc>
          <w:tcPr>
            <w:tcW w:w="850" w:type="dxa"/>
            <w:gridSpan w:val="3"/>
            <w:tcBorders>
              <w:top w:val="nil"/>
            </w:tcBorders>
          </w:tcPr>
          <w:p w14:paraId="2B66B658" w14:textId="77777777" w:rsidR="00C36CBF" w:rsidRPr="00DB707E" w:rsidRDefault="00C36CBF" w:rsidP="00A615F4">
            <w:pPr>
              <w:pStyle w:val="TAC"/>
              <w:rPr>
                <w:ins w:id="17371" w:author="RedCap - BigCR editor" w:date="2022-08-28T18:02:00Z"/>
                <w:rFonts w:cs="v4.2.0"/>
              </w:rPr>
            </w:pPr>
          </w:p>
        </w:tc>
        <w:tc>
          <w:tcPr>
            <w:tcW w:w="767" w:type="dxa"/>
            <w:tcBorders>
              <w:top w:val="nil"/>
            </w:tcBorders>
          </w:tcPr>
          <w:p w14:paraId="1E6E23D7" w14:textId="77777777" w:rsidR="00C36CBF" w:rsidRPr="00DB707E" w:rsidRDefault="00C36CBF" w:rsidP="00A615F4">
            <w:pPr>
              <w:pStyle w:val="TAC"/>
              <w:rPr>
                <w:ins w:id="17372" w:author="RedCap - BigCR editor" w:date="2022-08-28T18:02:00Z"/>
                <w:rFonts w:cs="v4.2.0"/>
              </w:rPr>
            </w:pPr>
          </w:p>
        </w:tc>
      </w:tr>
      <w:tr w:rsidR="00C36CBF" w:rsidRPr="00DB707E" w14:paraId="0A9D4FB6" w14:textId="77777777" w:rsidTr="00A615F4">
        <w:trPr>
          <w:cantSplit/>
          <w:jc w:val="center"/>
          <w:ins w:id="17373" w:author="RedCap - BigCR editor" w:date="2022-08-28T18:02:00Z"/>
        </w:trPr>
        <w:tc>
          <w:tcPr>
            <w:tcW w:w="1951" w:type="dxa"/>
            <w:tcBorders>
              <w:bottom w:val="nil"/>
            </w:tcBorders>
            <w:shd w:val="clear" w:color="auto" w:fill="auto"/>
          </w:tcPr>
          <w:p w14:paraId="7792B531" w14:textId="77777777" w:rsidR="00C36CBF" w:rsidRPr="00DB707E" w:rsidRDefault="00C36CBF" w:rsidP="00A615F4">
            <w:pPr>
              <w:pStyle w:val="TAL"/>
              <w:rPr>
                <w:ins w:id="17374" w:author="RedCap - BigCR editor" w:date="2022-08-28T18:02:00Z"/>
              </w:rPr>
            </w:pPr>
            <w:ins w:id="17375" w:author="RedCap - BigCR editor" w:date="2022-08-28T18:02:00Z">
              <w:r w:rsidRPr="00DB707E">
                <w:rPr>
                  <w:position w:val="-12"/>
                </w:rPr>
                <w:object w:dxaOrig="400" w:dyaOrig="360" w14:anchorId="6CD84229">
                  <v:shape id="_x0000_i1108" type="#_x0000_t75" style="width:20.5pt;height:20.5pt" o:ole="" fillcolor="window">
                    <v:imagedata r:id="rId17" o:title=""/>
                  </v:shape>
                  <o:OLEObject Type="Embed" ProgID="Equation.3" ShapeID="_x0000_i1108" DrawAspect="Content" ObjectID="_1723417792" r:id="rId102"/>
                </w:object>
              </w:r>
            </w:ins>
            <w:ins w:id="17376" w:author="RedCap - BigCR editor" w:date="2022-08-28T18:02:00Z">
              <w:r w:rsidRPr="00DB707E">
                <w:t xml:space="preserve"> </w:t>
              </w:r>
              <w:r w:rsidRPr="00DB707E">
                <w:rPr>
                  <w:vertAlign w:val="superscript"/>
                </w:rPr>
                <w:t>Note2</w:t>
              </w:r>
            </w:ins>
          </w:p>
        </w:tc>
        <w:tc>
          <w:tcPr>
            <w:tcW w:w="1794" w:type="dxa"/>
            <w:tcBorders>
              <w:bottom w:val="nil"/>
            </w:tcBorders>
            <w:shd w:val="clear" w:color="auto" w:fill="auto"/>
          </w:tcPr>
          <w:p w14:paraId="523E1FE6" w14:textId="77777777" w:rsidR="00C36CBF" w:rsidRPr="00DB707E" w:rsidRDefault="00C36CBF" w:rsidP="00A615F4">
            <w:pPr>
              <w:pStyle w:val="TAC"/>
              <w:rPr>
                <w:ins w:id="17377" w:author="RedCap - BigCR editor" w:date="2022-08-28T18:02:00Z"/>
              </w:rPr>
            </w:pPr>
            <w:ins w:id="17378" w:author="RedCap - BigCR editor" w:date="2022-08-28T18:02:00Z">
              <w:r w:rsidRPr="00DB707E">
                <w:rPr>
                  <w:rFonts w:cs="v4.2.0"/>
                </w:rPr>
                <w:t>dBm/SCS</w:t>
              </w:r>
            </w:ins>
          </w:p>
        </w:tc>
        <w:tc>
          <w:tcPr>
            <w:tcW w:w="1418" w:type="dxa"/>
          </w:tcPr>
          <w:p w14:paraId="345A9824" w14:textId="77777777" w:rsidR="00C36CBF" w:rsidRPr="00DB707E" w:rsidRDefault="00C36CBF" w:rsidP="00A615F4">
            <w:pPr>
              <w:pStyle w:val="TAC"/>
              <w:rPr>
                <w:ins w:id="17379" w:author="RedCap - BigCR editor" w:date="2022-08-28T18:02:00Z"/>
                <w:rFonts w:cs="v4.2.0"/>
                <w:lang w:eastAsia="zh-CN"/>
              </w:rPr>
            </w:pPr>
            <w:ins w:id="17380" w:author="RedCap - BigCR editor" w:date="2022-08-28T18:02:00Z">
              <w:r w:rsidRPr="00DB707E">
                <w:rPr>
                  <w:rFonts w:cs="v4.2.0"/>
                  <w:lang w:eastAsia="zh-CN"/>
                </w:rPr>
                <w:t>1</w:t>
              </w:r>
            </w:ins>
          </w:p>
        </w:tc>
        <w:tc>
          <w:tcPr>
            <w:tcW w:w="5161" w:type="dxa"/>
            <w:gridSpan w:val="10"/>
          </w:tcPr>
          <w:p w14:paraId="128B71E6" w14:textId="77777777" w:rsidR="00C36CBF" w:rsidRPr="00DB707E" w:rsidRDefault="00C36CBF" w:rsidP="00A615F4">
            <w:pPr>
              <w:pStyle w:val="TAC"/>
              <w:rPr>
                <w:ins w:id="17381" w:author="RedCap - BigCR editor" w:date="2022-08-28T18:02:00Z"/>
              </w:rPr>
            </w:pPr>
            <w:ins w:id="17382" w:author="RedCap - BigCR editor" w:date="2022-08-28T18:02:00Z">
              <w:r w:rsidRPr="00DB707E">
                <w:rPr>
                  <w:rFonts w:cs="v4.2.0"/>
                </w:rPr>
                <w:t>-98</w:t>
              </w:r>
            </w:ins>
          </w:p>
        </w:tc>
      </w:tr>
      <w:tr w:rsidR="00C36CBF" w:rsidRPr="00DB707E" w14:paraId="21B94AEC" w14:textId="77777777" w:rsidTr="00A615F4">
        <w:trPr>
          <w:cantSplit/>
          <w:jc w:val="center"/>
          <w:ins w:id="17383" w:author="RedCap - BigCR editor" w:date="2022-08-28T18:02:00Z"/>
        </w:trPr>
        <w:tc>
          <w:tcPr>
            <w:tcW w:w="1951" w:type="dxa"/>
            <w:tcBorders>
              <w:top w:val="nil"/>
              <w:bottom w:val="nil"/>
            </w:tcBorders>
            <w:shd w:val="clear" w:color="auto" w:fill="auto"/>
          </w:tcPr>
          <w:p w14:paraId="5007B3B6" w14:textId="77777777" w:rsidR="00C36CBF" w:rsidRPr="00DB707E" w:rsidRDefault="00C36CBF" w:rsidP="00A615F4">
            <w:pPr>
              <w:pStyle w:val="TAL"/>
              <w:rPr>
                <w:ins w:id="17384" w:author="RedCap - BigCR editor" w:date="2022-08-28T18:02:00Z"/>
              </w:rPr>
            </w:pPr>
          </w:p>
        </w:tc>
        <w:tc>
          <w:tcPr>
            <w:tcW w:w="1794" w:type="dxa"/>
            <w:tcBorders>
              <w:top w:val="nil"/>
              <w:bottom w:val="nil"/>
            </w:tcBorders>
            <w:shd w:val="clear" w:color="auto" w:fill="auto"/>
          </w:tcPr>
          <w:p w14:paraId="5286289B" w14:textId="77777777" w:rsidR="00C36CBF" w:rsidRPr="00DB707E" w:rsidRDefault="00C36CBF" w:rsidP="00A615F4">
            <w:pPr>
              <w:pStyle w:val="TAC"/>
              <w:rPr>
                <w:ins w:id="17385" w:author="RedCap - BigCR editor" w:date="2022-08-28T18:02:00Z"/>
                <w:rFonts w:cs="v4.2.0"/>
              </w:rPr>
            </w:pPr>
          </w:p>
        </w:tc>
        <w:tc>
          <w:tcPr>
            <w:tcW w:w="1418" w:type="dxa"/>
          </w:tcPr>
          <w:p w14:paraId="7FD093D4" w14:textId="77777777" w:rsidR="00C36CBF" w:rsidRPr="00DB707E" w:rsidRDefault="00C36CBF" w:rsidP="00A615F4">
            <w:pPr>
              <w:pStyle w:val="TAC"/>
              <w:rPr>
                <w:ins w:id="17386" w:author="RedCap - BigCR editor" w:date="2022-08-28T18:02:00Z"/>
                <w:rFonts w:cs="v4.2.0"/>
                <w:lang w:eastAsia="zh-CN"/>
              </w:rPr>
            </w:pPr>
            <w:ins w:id="17387" w:author="RedCap - BigCR editor" w:date="2022-08-28T18:02:00Z">
              <w:r w:rsidRPr="00DB707E">
                <w:rPr>
                  <w:rFonts w:cs="v4.2.0"/>
                  <w:lang w:eastAsia="zh-CN"/>
                </w:rPr>
                <w:t>2</w:t>
              </w:r>
            </w:ins>
          </w:p>
        </w:tc>
        <w:tc>
          <w:tcPr>
            <w:tcW w:w="5161" w:type="dxa"/>
            <w:gridSpan w:val="10"/>
          </w:tcPr>
          <w:p w14:paraId="7FC41DD4" w14:textId="77777777" w:rsidR="00C36CBF" w:rsidRPr="00DB707E" w:rsidRDefault="00C36CBF" w:rsidP="00A615F4">
            <w:pPr>
              <w:pStyle w:val="TAC"/>
              <w:rPr>
                <w:ins w:id="17388" w:author="RedCap - BigCR editor" w:date="2022-08-28T18:02:00Z"/>
                <w:rFonts w:cs="v4.2.0"/>
                <w:lang w:eastAsia="zh-CN"/>
              </w:rPr>
            </w:pPr>
            <w:ins w:id="17389" w:author="RedCap - BigCR editor" w:date="2022-08-28T18:02:00Z">
              <w:r w:rsidRPr="00DB707E">
                <w:rPr>
                  <w:rFonts w:cs="v4.2.0"/>
                  <w:lang w:eastAsia="zh-CN"/>
                </w:rPr>
                <w:t>-98</w:t>
              </w:r>
            </w:ins>
          </w:p>
        </w:tc>
      </w:tr>
      <w:tr w:rsidR="00C36CBF" w:rsidRPr="00DB707E" w14:paraId="2277D656" w14:textId="77777777" w:rsidTr="00A615F4">
        <w:trPr>
          <w:cantSplit/>
          <w:jc w:val="center"/>
          <w:ins w:id="17390" w:author="RedCap - BigCR editor" w:date="2022-08-28T18:02:00Z"/>
        </w:trPr>
        <w:tc>
          <w:tcPr>
            <w:tcW w:w="1951" w:type="dxa"/>
            <w:tcBorders>
              <w:top w:val="nil"/>
              <w:bottom w:val="nil"/>
            </w:tcBorders>
            <w:shd w:val="clear" w:color="auto" w:fill="auto"/>
          </w:tcPr>
          <w:p w14:paraId="5C7C11C8" w14:textId="77777777" w:rsidR="00C36CBF" w:rsidRPr="00DB707E" w:rsidRDefault="00C36CBF" w:rsidP="00A615F4">
            <w:pPr>
              <w:pStyle w:val="TAL"/>
              <w:rPr>
                <w:ins w:id="17391" w:author="RedCap - BigCR editor" w:date="2022-08-28T18:02:00Z"/>
              </w:rPr>
            </w:pPr>
          </w:p>
        </w:tc>
        <w:tc>
          <w:tcPr>
            <w:tcW w:w="1794" w:type="dxa"/>
            <w:tcBorders>
              <w:top w:val="nil"/>
              <w:bottom w:val="nil"/>
            </w:tcBorders>
            <w:shd w:val="clear" w:color="auto" w:fill="auto"/>
          </w:tcPr>
          <w:p w14:paraId="1EC2FB87" w14:textId="77777777" w:rsidR="00C36CBF" w:rsidRPr="00DB707E" w:rsidRDefault="00C36CBF" w:rsidP="00A615F4">
            <w:pPr>
              <w:pStyle w:val="TAC"/>
              <w:rPr>
                <w:ins w:id="17392" w:author="RedCap - BigCR editor" w:date="2022-08-28T18:02:00Z"/>
                <w:rFonts w:cs="v4.2.0"/>
              </w:rPr>
            </w:pPr>
          </w:p>
        </w:tc>
        <w:tc>
          <w:tcPr>
            <w:tcW w:w="1418" w:type="dxa"/>
          </w:tcPr>
          <w:p w14:paraId="393823AA" w14:textId="77777777" w:rsidR="00C36CBF" w:rsidRPr="00DB707E" w:rsidRDefault="00C36CBF" w:rsidP="00A615F4">
            <w:pPr>
              <w:pStyle w:val="TAC"/>
              <w:rPr>
                <w:ins w:id="17393" w:author="RedCap - BigCR editor" w:date="2022-08-28T18:02:00Z"/>
                <w:rFonts w:cs="v4.2.0"/>
                <w:lang w:eastAsia="zh-CN"/>
              </w:rPr>
            </w:pPr>
            <w:ins w:id="17394" w:author="RedCap - BigCR editor" w:date="2022-08-28T18:02:00Z">
              <w:r w:rsidRPr="00DB707E">
                <w:rPr>
                  <w:rFonts w:cs="v4.2.0"/>
                  <w:lang w:eastAsia="zh-CN"/>
                </w:rPr>
                <w:t>3</w:t>
              </w:r>
            </w:ins>
          </w:p>
        </w:tc>
        <w:tc>
          <w:tcPr>
            <w:tcW w:w="5161" w:type="dxa"/>
            <w:gridSpan w:val="10"/>
            <w:tcBorders>
              <w:bottom w:val="single" w:sz="4" w:space="0" w:color="auto"/>
            </w:tcBorders>
          </w:tcPr>
          <w:p w14:paraId="39BCFE62" w14:textId="77777777" w:rsidR="00C36CBF" w:rsidRPr="00DB707E" w:rsidRDefault="00C36CBF" w:rsidP="00A615F4">
            <w:pPr>
              <w:pStyle w:val="TAC"/>
              <w:rPr>
                <w:ins w:id="17395" w:author="RedCap - BigCR editor" w:date="2022-08-28T18:02:00Z"/>
                <w:rFonts w:cs="v4.2.0"/>
                <w:lang w:eastAsia="zh-CN"/>
              </w:rPr>
            </w:pPr>
            <w:ins w:id="17396" w:author="RedCap - BigCR editor" w:date="2022-08-28T18:02:00Z">
              <w:r w:rsidRPr="00DB707E">
                <w:rPr>
                  <w:rFonts w:cs="v4.2.0"/>
                  <w:lang w:eastAsia="zh-CN"/>
                </w:rPr>
                <w:t>-95</w:t>
              </w:r>
            </w:ins>
          </w:p>
        </w:tc>
      </w:tr>
      <w:tr w:rsidR="00C36CBF" w:rsidRPr="00DB707E" w14:paraId="772C0802" w14:textId="77777777" w:rsidTr="00A615F4">
        <w:trPr>
          <w:cantSplit/>
          <w:jc w:val="center"/>
          <w:ins w:id="17397" w:author="RedCap - BigCR editor" w:date="2022-08-28T18:02:00Z"/>
        </w:trPr>
        <w:tc>
          <w:tcPr>
            <w:tcW w:w="1951" w:type="dxa"/>
            <w:tcBorders>
              <w:top w:val="nil"/>
              <w:bottom w:val="single" w:sz="4" w:space="0" w:color="auto"/>
            </w:tcBorders>
            <w:shd w:val="clear" w:color="auto" w:fill="auto"/>
          </w:tcPr>
          <w:p w14:paraId="6A6667D3" w14:textId="77777777" w:rsidR="00C36CBF" w:rsidRPr="00DB707E" w:rsidRDefault="00C36CBF" w:rsidP="00A615F4">
            <w:pPr>
              <w:pStyle w:val="TAL"/>
              <w:rPr>
                <w:ins w:id="17398" w:author="RedCap - BigCR editor" w:date="2022-08-28T18:02:00Z"/>
              </w:rPr>
            </w:pPr>
          </w:p>
        </w:tc>
        <w:tc>
          <w:tcPr>
            <w:tcW w:w="1794" w:type="dxa"/>
            <w:tcBorders>
              <w:top w:val="nil"/>
              <w:bottom w:val="single" w:sz="4" w:space="0" w:color="auto"/>
            </w:tcBorders>
            <w:shd w:val="clear" w:color="auto" w:fill="auto"/>
          </w:tcPr>
          <w:p w14:paraId="75A9E789" w14:textId="77777777" w:rsidR="00C36CBF" w:rsidRPr="00DB707E" w:rsidRDefault="00C36CBF" w:rsidP="00A615F4">
            <w:pPr>
              <w:pStyle w:val="TAC"/>
              <w:rPr>
                <w:ins w:id="17399" w:author="RedCap - BigCR editor" w:date="2022-08-28T18:02:00Z"/>
                <w:rFonts w:cs="v4.2.0"/>
              </w:rPr>
            </w:pPr>
          </w:p>
        </w:tc>
        <w:tc>
          <w:tcPr>
            <w:tcW w:w="1418" w:type="dxa"/>
          </w:tcPr>
          <w:p w14:paraId="12246377" w14:textId="77777777" w:rsidR="00C36CBF" w:rsidRPr="00DB707E" w:rsidRDefault="00C36CBF" w:rsidP="00A615F4">
            <w:pPr>
              <w:pStyle w:val="TAC"/>
              <w:rPr>
                <w:ins w:id="17400" w:author="RedCap - BigCR editor" w:date="2022-08-28T18:02:00Z"/>
                <w:rFonts w:cs="v4.2.0"/>
                <w:lang w:eastAsia="zh-CN"/>
              </w:rPr>
            </w:pPr>
            <w:ins w:id="17401" w:author="RedCap - BigCR editor" w:date="2022-08-28T18:02:00Z">
              <w:r w:rsidRPr="00DB707E">
                <w:rPr>
                  <w:rFonts w:cs="v4.2.0"/>
                  <w:lang w:eastAsia="zh-CN"/>
                </w:rPr>
                <w:t>4</w:t>
              </w:r>
            </w:ins>
          </w:p>
        </w:tc>
        <w:tc>
          <w:tcPr>
            <w:tcW w:w="5161" w:type="dxa"/>
            <w:gridSpan w:val="10"/>
            <w:tcBorders>
              <w:bottom w:val="single" w:sz="4" w:space="0" w:color="auto"/>
            </w:tcBorders>
          </w:tcPr>
          <w:p w14:paraId="190886E7" w14:textId="77777777" w:rsidR="00C36CBF" w:rsidRPr="00DB707E" w:rsidRDefault="00C36CBF" w:rsidP="00A615F4">
            <w:pPr>
              <w:pStyle w:val="TAC"/>
              <w:rPr>
                <w:ins w:id="17402" w:author="RedCap - BigCR editor" w:date="2022-08-28T18:02:00Z"/>
                <w:rFonts w:cs="v4.2.0"/>
                <w:lang w:eastAsia="zh-CN"/>
              </w:rPr>
            </w:pPr>
            <w:ins w:id="17403" w:author="RedCap - BigCR editor" w:date="2022-08-28T18:02:00Z">
              <w:r w:rsidRPr="00DB707E">
                <w:rPr>
                  <w:rFonts w:cs="v4.2.0"/>
                  <w:lang w:eastAsia="zh-CN"/>
                </w:rPr>
                <w:t>-98</w:t>
              </w:r>
            </w:ins>
          </w:p>
        </w:tc>
      </w:tr>
      <w:tr w:rsidR="00C36CBF" w:rsidRPr="00DB707E" w14:paraId="33D139B7" w14:textId="77777777" w:rsidTr="00A615F4">
        <w:trPr>
          <w:cantSplit/>
          <w:jc w:val="center"/>
          <w:ins w:id="17404" w:author="RedCap - BigCR editor" w:date="2022-08-28T18:02:00Z"/>
        </w:trPr>
        <w:tc>
          <w:tcPr>
            <w:tcW w:w="1951" w:type="dxa"/>
            <w:tcBorders>
              <w:bottom w:val="nil"/>
            </w:tcBorders>
            <w:shd w:val="clear" w:color="auto" w:fill="auto"/>
          </w:tcPr>
          <w:p w14:paraId="6F3C287D" w14:textId="77777777" w:rsidR="00C36CBF" w:rsidRPr="00DB707E" w:rsidRDefault="00C36CBF" w:rsidP="00A615F4">
            <w:pPr>
              <w:pStyle w:val="TAL"/>
              <w:rPr>
                <w:ins w:id="17405" w:author="RedCap - BigCR editor" w:date="2022-08-28T18:02:00Z"/>
              </w:rPr>
            </w:pPr>
            <w:ins w:id="17406" w:author="RedCap - BigCR editor" w:date="2022-08-28T18:02:00Z">
              <w:r w:rsidRPr="00DB707E">
                <w:rPr>
                  <w:position w:val="-12"/>
                </w:rPr>
                <w:object w:dxaOrig="400" w:dyaOrig="360" w14:anchorId="3F6F1043">
                  <v:shape id="_x0000_i1109" type="#_x0000_t75" style="width:20.5pt;height:20.5pt" o:ole="" fillcolor="window">
                    <v:imagedata r:id="rId17" o:title=""/>
                  </v:shape>
                  <o:OLEObject Type="Embed" ProgID="Equation.3" ShapeID="_x0000_i1109" DrawAspect="Content" ObjectID="_1723417793" r:id="rId103"/>
                </w:object>
              </w:r>
            </w:ins>
            <w:ins w:id="17407" w:author="RedCap - BigCR editor" w:date="2022-08-28T18:02:00Z">
              <w:r w:rsidRPr="00DB707E">
                <w:t xml:space="preserve"> </w:t>
              </w:r>
              <w:r w:rsidRPr="00DB707E">
                <w:rPr>
                  <w:vertAlign w:val="superscript"/>
                </w:rPr>
                <w:t>Note2</w:t>
              </w:r>
            </w:ins>
          </w:p>
        </w:tc>
        <w:tc>
          <w:tcPr>
            <w:tcW w:w="1794" w:type="dxa"/>
            <w:tcBorders>
              <w:bottom w:val="nil"/>
            </w:tcBorders>
            <w:shd w:val="clear" w:color="auto" w:fill="auto"/>
          </w:tcPr>
          <w:p w14:paraId="71EA35AC" w14:textId="77777777" w:rsidR="00C36CBF" w:rsidRPr="00DB707E" w:rsidRDefault="00C36CBF" w:rsidP="00A615F4">
            <w:pPr>
              <w:pStyle w:val="TAC"/>
              <w:rPr>
                <w:ins w:id="17408" w:author="RedCap - BigCR editor" w:date="2022-08-28T18:02:00Z"/>
              </w:rPr>
            </w:pPr>
            <w:ins w:id="17409" w:author="RedCap - BigCR editor" w:date="2022-08-28T18:02:00Z">
              <w:r w:rsidRPr="00DB707E">
                <w:rPr>
                  <w:rFonts w:cs="v4.2.0"/>
                </w:rPr>
                <w:t>dBm/15 kHz</w:t>
              </w:r>
            </w:ins>
          </w:p>
        </w:tc>
        <w:tc>
          <w:tcPr>
            <w:tcW w:w="1418" w:type="dxa"/>
          </w:tcPr>
          <w:p w14:paraId="411A07D6" w14:textId="77777777" w:rsidR="00C36CBF" w:rsidRPr="00DB707E" w:rsidRDefault="00C36CBF" w:rsidP="00A615F4">
            <w:pPr>
              <w:pStyle w:val="TAC"/>
              <w:rPr>
                <w:ins w:id="17410" w:author="RedCap - BigCR editor" w:date="2022-08-28T18:02:00Z"/>
                <w:rFonts w:cs="v4.2.0"/>
                <w:lang w:eastAsia="zh-CN"/>
              </w:rPr>
            </w:pPr>
            <w:ins w:id="17411" w:author="RedCap - BigCR editor" w:date="2022-08-28T18:02:00Z">
              <w:r w:rsidRPr="00DB707E">
                <w:rPr>
                  <w:rFonts w:cs="v4.2.0"/>
                  <w:lang w:eastAsia="zh-CN"/>
                </w:rPr>
                <w:t>1</w:t>
              </w:r>
            </w:ins>
          </w:p>
        </w:tc>
        <w:tc>
          <w:tcPr>
            <w:tcW w:w="5161" w:type="dxa"/>
            <w:gridSpan w:val="10"/>
            <w:tcBorders>
              <w:bottom w:val="nil"/>
            </w:tcBorders>
            <w:shd w:val="clear" w:color="auto" w:fill="auto"/>
          </w:tcPr>
          <w:p w14:paraId="1EAB7C6E" w14:textId="77777777" w:rsidR="00C36CBF" w:rsidRPr="00DB707E" w:rsidRDefault="00C36CBF" w:rsidP="00A615F4">
            <w:pPr>
              <w:pStyle w:val="TAC"/>
              <w:rPr>
                <w:ins w:id="17412" w:author="RedCap - BigCR editor" w:date="2022-08-28T18:02:00Z"/>
              </w:rPr>
            </w:pPr>
            <w:ins w:id="17413" w:author="RedCap - BigCR editor" w:date="2022-08-28T18:02:00Z">
              <w:r w:rsidRPr="00DB707E">
                <w:rPr>
                  <w:rFonts w:cs="v4.2.0"/>
                </w:rPr>
                <w:t>-98</w:t>
              </w:r>
            </w:ins>
          </w:p>
        </w:tc>
      </w:tr>
      <w:tr w:rsidR="00C36CBF" w:rsidRPr="00DB707E" w14:paraId="2F330CA0" w14:textId="77777777" w:rsidTr="00A615F4">
        <w:trPr>
          <w:cantSplit/>
          <w:jc w:val="center"/>
          <w:ins w:id="17414" w:author="RedCap - BigCR editor" w:date="2022-08-28T18:02:00Z"/>
        </w:trPr>
        <w:tc>
          <w:tcPr>
            <w:tcW w:w="1951" w:type="dxa"/>
            <w:tcBorders>
              <w:top w:val="nil"/>
              <w:bottom w:val="nil"/>
            </w:tcBorders>
            <w:shd w:val="clear" w:color="auto" w:fill="auto"/>
          </w:tcPr>
          <w:p w14:paraId="7C9FEC55" w14:textId="77777777" w:rsidR="00C36CBF" w:rsidRPr="00DB707E" w:rsidRDefault="00C36CBF" w:rsidP="00A615F4">
            <w:pPr>
              <w:pStyle w:val="TAL"/>
              <w:rPr>
                <w:ins w:id="17415" w:author="RedCap - BigCR editor" w:date="2022-08-28T18:02:00Z"/>
              </w:rPr>
            </w:pPr>
          </w:p>
        </w:tc>
        <w:tc>
          <w:tcPr>
            <w:tcW w:w="1794" w:type="dxa"/>
            <w:tcBorders>
              <w:top w:val="nil"/>
              <w:bottom w:val="nil"/>
            </w:tcBorders>
            <w:shd w:val="clear" w:color="auto" w:fill="auto"/>
          </w:tcPr>
          <w:p w14:paraId="1E3A6454" w14:textId="77777777" w:rsidR="00C36CBF" w:rsidRPr="00DB707E" w:rsidRDefault="00C36CBF" w:rsidP="00A615F4">
            <w:pPr>
              <w:pStyle w:val="TAC"/>
              <w:rPr>
                <w:ins w:id="17416" w:author="RedCap - BigCR editor" w:date="2022-08-28T18:02:00Z"/>
                <w:rFonts w:cs="v4.2.0"/>
              </w:rPr>
            </w:pPr>
          </w:p>
        </w:tc>
        <w:tc>
          <w:tcPr>
            <w:tcW w:w="1418" w:type="dxa"/>
          </w:tcPr>
          <w:p w14:paraId="4127B046" w14:textId="77777777" w:rsidR="00C36CBF" w:rsidRPr="00DB707E" w:rsidRDefault="00C36CBF" w:rsidP="00A615F4">
            <w:pPr>
              <w:pStyle w:val="TAC"/>
              <w:rPr>
                <w:ins w:id="17417" w:author="RedCap - BigCR editor" w:date="2022-08-28T18:02:00Z"/>
                <w:rFonts w:cs="v4.2.0"/>
                <w:lang w:eastAsia="zh-CN"/>
              </w:rPr>
            </w:pPr>
            <w:ins w:id="17418" w:author="RedCap - BigCR editor" w:date="2022-08-28T18:02:00Z">
              <w:r w:rsidRPr="00DB707E">
                <w:rPr>
                  <w:rFonts w:cs="v4.2.0"/>
                  <w:lang w:eastAsia="zh-CN"/>
                </w:rPr>
                <w:t>2</w:t>
              </w:r>
            </w:ins>
          </w:p>
        </w:tc>
        <w:tc>
          <w:tcPr>
            <w:tcW w:w="5161" w:type="dxa"/>
            <w:gridSpan w:val="10"/>
            <w:tcBorders>
              <w:top w:val="nil"/>
              <w:bottom w:val="nil"/>
            </w:tcBorders>
            <w:shd w:val="clear" w:color="auto" w:fill="auto"/>
          </w:tcPr>
          <w:p w14:paraId="2AA24B64" w14:textId="77777777" w:rsidR="00C36CBF" w:rsidRPr="00DB707E" w:rsidRDefault="00C36CBF" w:rsidP="00A615F4">
            <w:pPr>
              <w:pStyle w:val="TAC"/>
              <w:rPr>
                <w:ins w:id="17419" w:author="RedCap - BigCR editor" w:date="2022-08-28T18:02:00Z"/>
                <w:rFonts w:cs="v4.2.0"/>
              </w:rPr>
            </w:pPr>
          </w:p>
        </w:tc>
      </w:tr>
      <w:tr w:rsidR="00C36CBF" w:rsidRPr="00DB707E" w14:paraId="23E2567B" w14:textId="77777777" w:rsidTr="00A615F4">
        <w:trPr>
          <w:cantSplit/>
          <w:jc w:val="center"/>
          <w:ins w:id="17420" w:author="RedCap - BigCR editor" w:date="2022-08-28T18:02:00Z"/>
        </w:trPr>
        <w:tc>
          <w:tcPr>
            <w:tcW w:w="1951" w:type="dxa"/>
            <w:tcBorders>
              <w:top w:val="nil"/>
              <w:bottom w:val="nil"/>
            </w:tcBorders>
            <w:shd w:val="clear" w:color="auto" w:fill="auto"/>
          </w:tcPr>
          <w:p w14:paraId="54783309" w14:textId="77777777" w:rsidR="00C36CBF" w:rsidRPr="00DB707E" w:rsidRDefault="00C36CBF" w:rsidP="00A615F4">
            <w:pPr>
              <w:pStyle w:val="TAL"/>
              <w:rPr>
                <w:ins w:id="17421" w:author="RedCap - BigCR editor" w:date="2022-08-28T18:02:00Z"/>
              </w:rPr>
            </w:pPr>
          </w:p>
        </w:tc>
        <w:tc>
          <w:tcPr>
            <w:tcW w:w="1794" w:type="dxa"/>
            <w:tcBorders>
              <w:top w:val="nil"/>
              <w:bottom w:val="nil"/>
            </w:tcBorders>
            <w:shd w:val="clear" w:color="auto" w:fill="auto"/>
          </w:tcPr>
          <w:p w14:paraId="224AC31A" w14:textId="77777777" w:rsidR="00C36CBF" w:rsidRPr="00DB707E" w:rsidRDefault="00C36CBF" w:rsidP="00A615F4">
            <w:pPr>
              <w:pStyle w:val="TAC"/>
              <w:rPr>
                <w:ins w:id="17422" w:author="RedCap - BigCR editor" w:date="2022-08-28T18:02:00Z"/>
                <w:rFonts w:cs="v4.2.0"/>
              </w:rPr>
            </w:pPr>
          </w:p>
        </w:tc>
        <w:tc>
          <w:tcPr>
            <w:tcW w:w="1418" w:type="dxa"/>
          </w:tcPr>
          <w:p w14:paraId="292B8654" w14:textId="77777777" w:rsidR="00C36CBF" w:rsidRPr="00DB707E" w:rsidRDefault="00C36CBF" w:rsidP="00A615F4">
            <w:pPr>
              <w:pStyle w:val="TAC"/>
              <w:rPr>
                <w:ins w:id="17423" w:author="RedCap - BigCR editor" w:date="2022-08-28T18:02:00Z"/>
                <w:rFonts w:cs="v4.2.0"/>
                <w:lang w:eastAsia="zh-CN"/>
              </w:rPr>
            </w:pPr>
            <w:ins w:id="17424" w:author="RedCap - BigCR editor" w:date="2022-08-28T18:02:00Z">
              <w:r w:rsidRPr="00DB707E">
                <w:rPr>
                  <w:rFonts w:cs="v4.2.0"/>
                  <w:lang w:eastAsia="zh-CN"/>
                </w:rPr>
                <w:t>3</w:t>
              </w:r>
            </w:ins>
          </w:p>
        </w:tc>
        <w:tc>
          <w:tcPr>
            <w:tcW w:w="5161" w:type="dxa"/>
            <w:gridSpan w:val="10"/>
            <w:tcBorders>
              <w:top w:val="nil"/>
              <w:bottom w:val="nil"/>
            </w:tcBorders>
            <w:shd w:val="clear" w:color="auto" w:fill="auto"/>
          </w:tcPr>
          <w:p w14:paraId="05CCFBBE" w14:textId="77777777" w:rsidR="00C36CBF" w:rsidRPr="00DB707E" w:rsidRDefault="00C36CBF" w:rsidP="00A615F4">
            <w:pPr>
              <w:pStyle w:val="TAC"/>
              <w:rPr>
                <w:ins w:id="17425" w:author="RedCap - BigCR editor" w:date="2022-08-28T18:02:00Z"/>
                <w:rFonts w:cs="v4.2.0"/>
              </w:rPr>
            </w:pPr>
          </w:p>
        </w:tc>
      </w:tr>
      <w:tr w:rsidR="00C36CBF" w:rsidRPr="00DB707E" w14:paraId="0F5927C7" w14:textId="77777777" w:rsidTr="00A615F4">
        <w:trPr>
          <w:cantSplit/>
          <w:jc w:val="center"/>
          <w:ins w:id="17426" w:author="RedCap - BigCR editor" w:date="2022-08-28T18:02:00Z"/>
        </w:trPr>
        <w:tc>
          <w:tcPr>
            <w:tcW w:w="1951" w:type="dxa"/>
            <w:tcBorders>
              <w:top w:val="nil"/>
              <w:bottom w:val="single" w:sz="4" w:space="0" w:color="auto"/>
            </w:tcBorders>
            <w:shd w:val="clear" w:color="auto" w:fill="auto"/>
          </w:tcPr>
          <w:p w14:paraId="3D1C77D6" w14:textId="77777777" w:rsidR="00C36CBF" w:rsidRPr="00DB707E" w:rsidRDefault="00C36CBF" w:rsidP="00A615F4">
            <w:pPr>
              <w:pStyle w:val="TAL"/>
              <w:rPr>
                <w:ins w:id="17427" w:author="RedCap - BigCR editor" w:date="2022-08-28T18:02:00Z"/>
              </w:rPr>
            </w:pPr>
          </w:p>
        </w:tc>
        <w:tc>
          <w:tcPr>
            <w:tcW w:w="1794" w:type="dxa"/>
            <w:tcBorders>
              <w:top w:val="nil"/>
              <w:bottom w:val="single" w:sz="4" w:space="0" w:color="auto"/>
            </w:tcBorders>
            <w:shd w:val="clear" w:color="auto" w:fill="auto"/>
          </w:tcPr>
          <w:p w14:paraId="082E2DB4" w14:textId="77777777" w:rsidR="00C36CBF" w:rsidRPr="00DB707E" w:rsidRDefault="00C36CBF" w:rsidP="00A615F4">
            <w:pPr>
              <w:pStyle w:val="TAC"/>
              <w:rPr>
                <w:ins w:id="17428" w:author="RedCap - BigCR editor" w:date="2022-08-28T18:02:00Z"/>
                <w:rFonts w:cs="v4.2.0"/>
              </w:rPr>
            </w:pPr>
          </w:p>
        </w:tc>
        <w:tc>
          <w:tcPr>
            <w:tcW w:w="1418" w:type="dxa"/>
          </w:tcPr>
          <w:p w14:paraId="6E9C0783" w14:textId="77777777" w:rsidR="00C36CBF" w:rsidRPr="00DB707E" w:rsidRDefault="00C36CBF" w:rsidP="00A615F4">
            <w:pPr>
              <w:pStyle w:val="TAC"/>
              <w:rPr>
                <w:ins w:id="17429" w:author="RedCap - BigCR editor" w:date="2022-08-28T18:02:00Z"/>
                <w:rFonts w:cs="v4.2.0"/>
                <w:lang w:eastAsia="zh-CN"/>
              </w:rPr>
            </w:pPr>
            <w:ins w:id="17430" w:author="RedCap - BigCR editor" w:date="2022-08-28T18:02:00Z">
              <w:r w:rsidRPr="00DB707E">
                <w:rPr>
                  <w:rFonts w:cs="v4.2.0"/>
                  <w:lang w:eastAsia="zh-CN"/>
                </w:rPr>
                <w:t>4</w:t>
              </w:r>
            </w:ins>
          </w:p>
        </w:tc>
        <w:tc>
          <w:tcPr>
            <w:tcW w:w="5161" w:type="dxa"/>
            <w:gridSpan w:val="10"/>
            <w:tcBorders>
              <w:top w:val="nil"/>
            </w:tcBorders>
            <w:shd w:val="clear" w:color="auto" w:fill="auto"/>
          </w:tcPr>
          <w:p w14:paraId="72D92479" w14:textId="77777777" w:rsidR="00C36CBF" w:rsidRPr="00DB707E" w:rsidRDefault="00C36CBF" w:rsidP="00A615F4">
            <w:pPr>
              <w:pStyle w:val="TAC"/>
              <w:rPr>
                <w:ins w:id="17431" w:author="RedCap - BigCR editor" w:date="2022-08-28T18:02:00Z"/>
                <w:rFonts w:cs="v4.2.0"/>
              </w:rPr>
            </w:pPr>
          </w:p>
        </w:tc>
      </w:tr>
      <w:tr w:rsidR="00C36CBF" w:rsidRPr="00DB707E" w14:paraId="799DC1B5" w14:textId="77777777" w:rsidTr="00A615F4">
        <w:trPr>
          <w:cantSplit/>
          <w:jc w:val="center"/>
          <w:ins w:id="17432" w:author="RedCap - BigCR editor" w:date="2022-08-28T18:02:00Z"/>
        </w:trPr>
        <w:tc>
          <w:tcPr>
            <w:tcW w:w="1951" w:type="dxa"/>
            <w:tcBorders>
              <w:bottom w:val="nil"/>
            </w:tcBorders>
            <w:shd w:val="clear" w:color="auto" w:fill="auto"/>
          </w:tcPr>
          <w:p w14:paraId="6A57AD78" w14:textId="77777777" w:rsidR="00C36CBF" w:rsidRPr="00DB707E" w:rsidRDefault="00C36CBF" w:rsidP="00A615F4">
            <w:pPr>
              <w:pStyle w:val="TAL"/>
              <w:rPr>
                <w:ins w:id="17433" w:author="RedCap - BigCR editor" w:date="2022-08-28T18:02:00Z"/>
              </w:rPr>
            </w:pPr>
            <w:ins w:id="17434" w:author="RedCap - BigCR editor" w:date="2022-08-28T18:02:00Z">
              <w:r w:rsidRPr="00DB707E">
                <w:rPr>
                  <w:position w:val="-12"/>
                </w:rPr>
                <w:object w:dxaOrig="800" w:dyaOrig="380" w14:anchorId="22CFAD70">
                  <v:shape id="_x0000_i1110" type="#_x0000_t75" style="width:45.5pt;height:15.5pt" o:ole="" fillcolor="window">
                    <v:imagedata r:id="rId20" o:title=""/>
                  </v:shape>
                  <o:OLEObject Type="Embed" ProgID="Equation.3" ShapeID="_x0000_i1110" DrawAspect="Content" ObjectID="_1723417794" r:id="rId104"/>
                </w:object>
              </w:r>
            </w:ins>
          </w:p>
        </w:tc>
        <w:tc>
          <w:tcPr>
            <w:tcW w:w="1794" w:type="dxa"/>
            <w:tcBorders>
              <w:bottom w:val="nil"/>
            </w:tcBorders>
            <w:shd w:val="clear" w:color="auto" w:fill="auto"/>
          </w:tcPr>
          <w:p w14:paraId="40A6CCEE" w14:textId="77777777" w:rsidR="00C36CBF" w:rsidRPr="00DB707E" w:rsidRDefault="00C36CBF" w:rsidP="00A615F4">
            <w:pPr>
              <w:pStyle w:val="TAC"/>
              <w:rPr>
                <w:ins w:id="17435" w:author="RedCap - BigCR editor" w:date="2022-08-28T18:02:00Z"/>
              </w:rPr>
            </w:pPr>
            <w:ins w:id="17436" w:author="RedCap - BigCR editor" w:date="2022-08-28T18:02:00Z">
              <w:r w:rsidRPr="00DB707E">
                <w:rPr>
                  <w:rFonts w:cs="v4.2.0"/>
                </w:rPr>
                <w:t>dB</w:t>
              </w:r>
            </w:ins>
          </w:p>
        </w:tc>
        <w:tc>
          <w:tcPr>
            <w:tcW w:w="1418" w:type="dxa"/>
          </w:tcPr>
          <w:p w14:paraId="5A10955C" w14:textId="77777777" w:rsidR="00C36CBF" w:rsidRPr="00DB707E" w:rsidRDefault="00C36CBF" w:rsidP="00A615F4">
            <w:pPr>
              <w:pStyle w:val="TAC"/>
              <w:rPr>
                <w:ins w:id="17437" w:author="RedCap - BigCR editor" w:date="2022-08-28T18:02:00Z"/>
                <w:rFonts w:cs="v4.2.0"/>
                <w:lang w:eastAsia="zh-CN"/>
              </w:rPr>
            </w:pPr>
            <w:ins w:id="17438" w:author="RedCap - BigCR editor" w:date="2022-08-28T18:02:00Z">
              <w:r w:rsidRPr="00DB707E">
                <w:rPr>
                  <w:rFonts w:cs="v4.2.0"/>
                  <w:lang w:eastAsia="zh-CN"/>
                </w:rPr>
                <w:t>1</w:t>
              </w:r>
            </w:ins>
          </w:p>
        </w:tc>
        <w:tc>
          <w:tcPr>
            <w:tcW w:w="992" w:type="dxa"/>
            <w:gridSpan w:val="2"/>
            <w:vMerge w:val="restart"/>
          </w:tcPr>
          <w:p w14:paraId="493ECE87" w14:textId="77777777" w:rsidR="00C36CBF" w:rsidRPr="00DB707E" w:rsidRDefault="00C36CBF" w:rsidP="00A615F4">
            <w:pPr>
              <w:pStyle w:val="TAC"/>
              <w:rPr>
                <w:ins w:id="17439" w:author="RedCap - BigCR editor" w:date="2022-08-28T18:02:00Z"/>
              </w:rPr>
            </w:pPr>
            <w:ins w:id="17440" w:author="RedCap - BigCR editor" w:date="2022-08-28T18:02:00Z">
              <w:r w:rsidRPr="00DB707E">
                <w:rPr>
                  <w:rFonts w:cs="v4.2.0"/>
                </w:rPr>
                <w:t>7</w:t>
              </w:r>
            </w:ins>
          </w:p>
        </w:tc>
        <w:tc>
          <w:tcPr>
            <w:tcW w:w="851" w:type="dxa"/>
            <w:gridSpan w:val="2"/>
            <w:vMerge w:val="restart"/>
          </w:tcPr>
          <w:p w14:paraId="0985DE4C" w14:textId="77777777" w:rsidR="00C36CBF" w:rsidRPr="00DB707E" w:rsidRDefault="00C36CBF" w:rsidP="00A615F4">
            <w:pPr>
              <w:pStyle w:val="TAC"/>
              <w:rPr>
                <w:ins w:id="17441" w:author="RedCap - BigCR editor" w:date="2022-08-28T18:02:00Z"/>
              </w:rPr>
            </w:pPr>
            <w:ins w:id="17442" w:author="RedCap - BigCR editor" w:date="2022-08-28T18:02:00Z">
              <w:r w:rsidRPr="00DB707E">
                <w:rPr>
                  <w:rFonts w:cs="v4.2.0"/>
                </w:rPr>
                <w:t>-infinity</w:t>
              </w:r>
            </w:ins>
          </w:p>
        </w:tc>
        <w:tc>
          <w:tcPr>
            <w:tcW w:w="899" w:type="dxa"/>
            <w:vMerge w:val="restart"/>
          </w:tcPr>
          <w:p w14:paraId="6FADC77F" w14:textId="77777777" w:rsidR="00C36CBF" w:rsidRPr="00DB707E" w:rsidRDefault="00C36CBF" w:rsidP="00A615F4">
            <w:pPr>
              <w:pStyle w:val="TAC"/>
              <w:rPr>
                <w:ins w:id="17443" w:author="RedCap - BigCR editor" w:date="2022-08-28T18:02:00Z"/>
              </w:rPr>
            </w:pPr>
            <w:ins w:id="17444" w:author="RedCap - BigCR editor" w:date="2022-08-28T18:02:00Z">
              <w:r w:rsidRPr="00DB707E">
                <w:rPr>
                  <w:rFonts w:cs="v4.2.0"/>
                </w:rPr>
                <w:t>-infinity</w:t>
              </w:r>
            </w:ins>
          </w:p>
        </w:tc>
        <w:tc>
          <w:tcPr>
            <w:tcW w:w="802" w:type="dxa"/>
            <w:vMerge w:val="restart"/>
          </w:tcPr>
          <w:p w14:paraId="78CB54AF" w14:textId="77777777" w:rsidR="00C36CBF" w:rsidRPr="00DB707E" w:rsidRDefault="00C36CBF" w:rsidP="00A615F4">
            <w:pPr>
              <w:pStyle w:val="TAC"/>
              <w:rPr>
                <w:ins w:id="17445" w:author="RedCap - BigCR editor" w:date="2022-08-28T18:02:00Z"/>
              </w:rPr>
            </w:pPr>
            <w:ins w:id="17446" w:author="RedCap - BigCR editor" w:date="2022-08-28T18:02:00Z">
              <w:r w:rsidRPr="00DB707E">
                <w:rPr>
                  <w:rFonts w:cs="v4.2.0"/>
                </w:rPr>
                <w:t>4</w:t>
              </w:r>
            </w:ins>
          </w:p>
        </w:tc>
        <w:tc>
          <w:tcPr>
            <w:tcW w:w="850" w:type="dxa"/>
            <w:gridSpan w:val="3"/>
            <w:vMerge w:val="restart"/>
          </w:tcPr>
          <w:p w14:paraId="2B7CC007" w14:textId="77777777" w:rsidR="00C36CBF" w:rsidRPr="00DB707E" w:rsidRDefault="00C36CBF" w:rsidP="00A615F4">
            <w:pPr>
              <w:pStyle w:val="TAC"/>
              <w:rPr>
                <w:ins w:id="17447" w:author="RedCap - BigCR editor" w:date="2022-08-28T18:02:00Z"/>
              </w:rPr>
            </w:pPr>
            <w:ins w:id="17448" w:author="RedCap - BigCR editor" w:date="2022-08-28T18:02:00Z">
              <w:r w:rsidRPr="00DB707E">
                <w:rPr>
                  <w:lang w:eastAsia="zh-CN"/>
                </w:rPr>
                <w:t>4</w:t>
              </w:r>
            </w:ins>
          </w:p>
        </w:tc>
        <w:tc>
          <w:tcPr>
            <w:tcW w:w="767" w:type="dxa"/>
            <w:vMerge w:val="restart"/>
          </w:tcPr>
          <w:p w14:paraId="6BDF8928" w14:textId="77777777" w:rsidR="00C36CBF" w:rsidRPr="00DB707E" w:rsidRDefault="00C36CBF" w:rsidP="00A615F4">
            <w:pPr>
              <w:pStyle w:val="TAC"/>
              <w:rPr>
                <w:ins w:id="17449" w:author="RedCap - BigCR editor" w:date="2022-08-28T18:02:00Z"/>
              </w:rPr>
            </w:pPr>
            <w:ins w:id="17450" w:author="RedCap - BigCR editor" w:date="2022-08-28T18:02:00Z">
              <w:r w:rsidRPr="00DB707E">
                <w:rPr>
                  <w:rFonts w:cs="v4.2.0"/>
                </w:rPr>
                <w:t>4</w:t>
              </w:r>
            </w:ins>
          </w:p>
        </w:tc>
      </w:tr>
      <w:tr w:rsidR="00C36CBF" w:rsidRPr="00DB707E" w14:paraId="1402D9C9" w14:textId="77777777" w:rsidTr="00A615F4">
        <w:trPr>
          <w:cantSplit/>
          <w:jc w:val="center"/>
          <w:ins w:id="17451" w:author="RedCap - BigCR editor" w:date="2022-08-28T18:02:00Z"/>
        </w:trPr>
        <w:tc>
          <w:tcPr>
            <w:tcW w:w="1951" w:type="dxa"/>
            <w:tcBorders>
              <w:top w:val="nil"/>
              <w:bottom w:val="nil"/>
            </w:tcBorders>
            <w:shd w:val="clear" w:color="auto" w:fill="auto"/>
          </w:tcPr>
          <w:p w14:paraId="341D3876" w14:textId="77777777" w:rsidR="00C36CBF" w:rsidRPr="00DB707E" w:rsidRDefault="00C36CBF" w:rsidP="00A615F4">
            <w:pPr>
              <w:pStyle w:val="TAL"/>
              <w:rPr>
                <w:ins w:id="17452" w:author="RedCap - BigCR editor" w:date="2022-08-28T18:02:00Z"/>
              </w:rPr>
            </w:pPr>
          </w:p>
        </w:tc>
        <w:tc>
          <w:tcPr>
            <w:tcW w:w="1794" w:type="dxa"/>
            <w:tcBorders>
              <w:top w:val="nil"/>
              <w:bottom w:val="nil"/>
            </w:tcBorders>
            <w:shd w:val="clear" w:color="auto" w:fill="auto"/>
          </w:tcPr>
          <w:p w14:paraId="600BDC82" w14:textId="77777777" w:rsidR="00C36CBF" w:rsidRPr="00DB707E" w:rsidRDefault="00C36CBF" w:rsidP="00A615F4">
            <w:pPr>
              <w:pStyle w:val="TAC"/>
              <w:rPr>
                <w:ins w:id="17453" w:author="RedCap - BigCR editor" w:date="2022-08-28T18:02:00Z"/>
                <w:rFonts w:cs="v4.2.0"/>
              </w:rPr>
            </w:pPr>
          </w:p>
        </w:tc>
        <w:tc>
          <w:tcPr>
            <w:tcW w:w="1418" w:type="dxa"/>
          </w:tcPr>
          <w:p w14:paraId="421758AB" w14:textId="77777777" w:rsidR="00C36CBF" w:rsidRPr="00DB707E" w:rsidRDefault="00C36CBF" w:rsidP="00A615F4">
            <w:pPr>
              <w:pStyle w:val="TAC"/>
              <w:rPr>
                <w:ins w:id="17454" w:author="RedCap - BigCR editor" w:date="2022-08-28T18:02:00Z"/>
                <w:rFonts w:cs="v4.2.0"/>
                <w:lang w:eastAsia="zh-CN"/>
              </w:rPr>
            </w:pPr>
            <w:ins w:id="17455" w:author="RedCap - BigCR editor" w:date="2022-08-28T18:02:00Z">
              <w:r w:rsidRPr="00DB707E">
                <w:rPr>
                  <w:rFonts w:cs="v4.2.0"/>
                  <w:lang w:eastAsia="zh-CN"/>
                </w:rPr>
                <w:t>2</w:t>
              </w:r>
            </w:ins>
          </w:p>
        </w:tc>
        <w:tc>
          <w:tcPr>
            <w:tcW w:w="992" w:type="dxa"/>
            <w:gridSpan w:val="2"/>
            <w:vMerge/>
          </w:tcPr>
          <w:p w14:paraId="14B1721D" w14:textId="77777777" w:rsidR="00C36CBF" w:rsidRPr="00DB707E" w:rsidRDefault="00C36CBF" w:rsidP="00A615F4">
            <w:pPr>
              <w:pStyle w:val="TAC"/>
              <w:rPr>
                <w:ins w:id="17456" w:author="RedCap - BigCR editor" w:date="2022-08-28T18:02:00Z"/>
                <w:rFonts w:cs="v4.2.0"/>
              </w:rPr>
            </w:pPr>
          </w:p>
        </w:tc>
        <w:tc>
          <w:tcPr>
            <w:tcW w:w="851" w:type="dxa"/>
            <w:gridSpan w:val="2"/>
            <w:vMerge/>
          </w:tcPr>
          <w:p w14:paraId="76737BC7" w14:textId="77777777" w:rsidR="00C36CBF" w:rsidRPr="00DB707E" w:rsidRDefault="00C36CBF" w:rsidP="00A615F4">
            <w:pPr>
              <w:pStyle w:val="TAC"/>
              <w:rPr>
                <w:ins w:id="17457" w:author="RedCap - BigCR editor" w:date="2022-08-28T18:02:00Z"/>
                <w:rFonts w:cs="v4.2.0"/>
              </w:rPr>
            </w:pPr>
          </w:p>
        </w:tc>
        <w:tc>
          <w:tcPr>
            <w:tcW w:w="899" w:type="dxa"/>
            <w:vMerge/>
          </w:tcPr>
          <w:p w14:paraId="476078CE" w14:textId="77777777" w:rsidR="00C36CBF" w:rsidRPr="00DB707E" w:rsidRDefault="00C36CBF" w:rsidP="00A615F4">
            <w:pPr>
              <w:pStyle w:val="TAC"/>
              <w:rPr>
                <w:ins w:id="17458" w:author="RedCap - BigCR editor" w:date="2022-08-28T18:02:00Z"/>
                <w:rFonts w:cs="v4.2.0"/>
              </w:rPr>
            </w:pPr>
          </w:p>
        </w:tc>
        <w:tc>
          <w:tcPr>
            <w:tcW w:w="802" w:type="dxa"/>
            <w:vMerge/>
          </w:tcPr>
          <w:p w14:paraId="5B0745E2" w14:textId="77777777" w:rsidR="00C36CBF" w:rsidRPr="00DB707E" w:rsidRDefault="00C36CBF" w:rsidP="00A615F4">
            <w:pPr>
              <w:pStyle w:val="TAC"/>
              <w:rPr>
                <w:ins w:id="17459" w:author="RedCap - BigCR editor" w:date="2022-08-28T18:02:00Z"/>
                <w:rFonts w:cs="v4.2.0"/>
              </w:rPr>
            </w:pPr>
          </w:p>
        </w:tc>
        <w:tc>
          <w:tcPr>
            <w:tcW w:w="850" w:type="dxa"/>
            <w:gridSpan w:val="3"/>
            <w:vMerge/>
          </w:tcPr>
          <w:p w14:paraId="4110E125" w14:textId="77777777" w:rsidR="00C36CBF" w:rsidRPr="00DB707E" w:rsidRDefault="00C36CBF" w:rsidP="00A615F4">
            <w:pPr>
              <w:pStyle w:val="TAC"/>
              <w:rPr>
                <w:ins w:id="17460" w:author="RedCap - BigCR editor" w:date="2022-08-28T18:02:00Z"/>
                <w:rFonts w:cs="v4.2.0"/>
              </w:rPr>
            </w:pPr>
          </w:p>
        </w:tc>
        <w:tc>
          <w:tcPr>
            <w:tcW w:w="767" w:type="dxa"/>
            <w:vMerge/>
          </w:tcPr>
          <w:p w14:paraId="3F9A0D73" w14:textId="77777777" w:rsidR="00C36CBF" w:rsidRPr="00DB707E" w:rsidRDefault="00C36CBF" w:rsidP="00A615F4">
            <w:pPr>
              <w:pStyle w:val="TAC"/>
              <w:rPr>
                <w:ins w:id="17461" w:author="RedCap - BigCR editor" w:date="2022-08-28T18:02:00Z"/>
                <w:rFonts w:cs="v4.2.0"/>
              </w:rPr>
            </w:pPr>
          </w:p>
        </w:tc>
      </w:tr>
      <w:tr w:rsidR="00C36CBF" w:rsidRPr="00DB707E" w14:paraId="2C9CD18F" w14:textId="77777777" w:rsidTr="00A615F4">
        <w:trPr>
          <w:cantSplit/>
          <w:jc w:val="center"/>
          <w:ins w:id="17462" w:author="RedCap - BigCR editor" w:date="2022-08-28T18:02:00Z"/>
        </w:trPr>
        <w:tc>
          <w:tcPr>
            <w:tcW w:w="1951" w:type="dxa"/>
            <w:tcBorders>
              <w:top w:val="nil"/>
              <w:bottom w:val="nil"/>
            </w:tcBorders>
            <w:shd w:val="clear" w:color="auto" w:fill="auto"/>
          </w:tcPr>
          <w:p w14:paraId="4C69A1CD" w14:textId="77777777" w:rsidR="00C36CBF" w:rsidRPr="00DB707E" w:rsidRDefault="00C36CBF" w:rsidP="00A615F4">
            <w:pPr>
              <w:pStyle w:val="TAL"/>
              <w:rPr>
                <w:ins w:id="17463" w:author="RedCap - BigCR editor" w:date="2022-08-28T18:02:00Z"/>
              </w:rPr>
            </w:pPr>
          </w:p>
        </w:tc>
        <w:tc>
          <w:tcPr>
            <w:tcW w:w="1794" w:type="dxa"/>
            <w:tcBorders>
              <w:top w:val="nil"/>
              <w:bottom w:val="nil"/>
            </w:tcBorders>
            <w:shd w:val="clear" w:color="auto" w:fill="auto"/>
          </w:tcPr>
          <w:p w14:paraId="0B710EA4" w14:textId="77777777" w:rsidR="00C36CBF" w:rsidRPr="00DB707E" w:rsidRDefault="00C36CBF" w:rsidP="00A615F4">
            <w:pPr>
              <w:pStyle w:val="TAC"/>
              <w:rPr>
                <w:ins w:id="17464" w:author="RedCap - BigCR editor" w:date="2022-08-28T18:02:00Z"/>
                <w:rFonts w:cs="v4.2.0"/>
              </w:rPr>
            </w:pPr>
          </w:p>
        </w:tc>
        <w:tc>
          <w:tcPr>
            <w:tcW w:w="1418" w:type="dxa"/>
          </w:tcPr>
          <w:p w14:paraId="0B4B62E7" w14:textId="77777777" w:rsidR="00C36CBF" w:rsidRPr="00DB707E" w:rsidRDefault="00C36CBF" w:rsidP="00A615F4">
            <w:pPr>
              <w:pStyle w:val="TAC"/>
              <w:rPr>
                <w:ins w:id="17465" w:author="RedCap - BigCR editor" w:date="2022-08-28T18:02:00Z"/>
                <w:rFonts w:cs="v4.2.0"/>
                <w:lang w:eastAsia="zh-CN"/>
              </w:rPr>
            </w:pPr>
            <w:ins w:id="17466" w:author="RedCap - BigCR editor" w:date="2022-08-28T18:02:00Z">
              <w:r w:rsidRPr="00DB707E">
                <w:rPr>
                  <w:rFonts w:cs="v4.2.0"/>
                  <w:lang w:eastAsia="zh-CN"/>
                </w:rPr>
                <w:t>3</w:t>
              </w:r>
            </w:ins>
          </w:p>
        </w:tc>
        <w:tc>
          <w:tcPr>
            <w:tcW w:w="992" w:type="dxa"/>
            <w:gridSpan w:val="2"/>
            <w:vMerge/>
            <w:tcBorders>
              <w:bottom w:val="nil"/>
            </w:tcBorders>
          </w:tcPr>
          <w:p w14:paraId="661DE9AB" w14:textId="77777777" w:rsidR="00C36CBF" w:rsidRPr="00DB707E" w:rsidRDefault="00C36CBF" w:rsidP="00A615F4">
            <w:pPr>
              <w:pStyle w:val="TAC"/>
              <w:rPr>
                <w:ins w:id="17467" w:author="RedCap - BigCR editor" w:date="2022-08-28T18:02:00Z"/>
                <w:rFonts w:cs="v4.2.0"/>
              </w:rPr>
            </w:pPr>
          </w:p>
        </w:tc>
        <w:tc>
          <w:tcPr>
            <w:tcW w:w="851" w:type="dxa"/>
            <w:gridSpan w:val="2"/>
            <w:vMerge/>
            <w:tcBorders>
              <w:bottom w:val="nil"/>
            </w:tcBorders>
          </w:tcPr>
          <w:p w14:paraId="249A3657" w14:textId="77777777" w:rsidR="00C36CBF" w:rsidRPr="00DB707E" w:rsidRDefault="00C36CBF" w:rsidP="00A615F4">
            <w:pPr>
              <w:pStyle w:val="TAC"/>
              <w:rPr>
                <w:ins w:id="17468" w:author="RedCap - BigCR editor" w:date="2022-08-28T18:02:00Z"/>
                <w:rFonts w:cs="v4.2.0"/>
              </w:rPr>
            </w:pPr>
          </w:p>
        </w:tc>
        <w:tc>
          <w:tcPr>
            <w:tcW w:w="899" w:type="dxa"/>
            <w:vMerge/>
            <w:tcBorders>
              <w:bottom w:val="nil"/>
            </w:tcBorders>
          </w:tcPr>
          <w:p w14:paraId="4B236CB0" w14:textId="77777777" w:rsidR="00C36CBF" w:rsidRPr="00DB707E" w:rsidRDefault="00C36CBF" w:rsidP="00A615F4">
            <w:pPr>
              <w:pStyle w:val="TAC"/>
              <w:rPr>
                <w:ins w:id="17469" w:author="RedCap - BigCR editor" w:date="2022-08-28T18:02:00Z"/>
                <w:rFonts w:cs="v4.2.0"/>
              </w:rPr>
            </w:pPr>
          </w:p>
        </w:tc>
        <w:tc>
          <w:tcPr>
            <w:tcW w:w="802" w:type="dxa"/>
            <w:vMerge/>
            <w:tcBorders>
              <w:bottom w:val="nil"/>
            </w:tcBorders>
          </w:tcPr>
          <w:p w14:paraId="290D87E9" w14:textId="77777777" w:rsidR="00C36CBF" w:rsidRPr="00DB707E" w:rsidRDefault="00C36CBF" w:rsidP="00A615F4">
            <w:pPr>
              <w:pStyle w:val="TAC"/>
              <w:rPr>
                <w:ins w:id="17470" w:author="RedCap - BigCR editor" w:date="2022-08-28T18:02:00Z"/>
                <w:rFonts w:cs="v4.2.0"/>
              </w:rPr>
            </w:pPr>
          </w:p>
        </w:tc>
        <w:tc>
          <w:tcPr>
            <w:tcW w:w="850" w:type="dxa"/>
            <w:gridSpan w:val="3"/>
            <w:vMerge/>
            <w:tcBorders>
              <w:bottom w:val="nil"/>
            </w:tcBorders>
          </w:tcPr>
          <w:p w14:paraId="0723C5AC" w14:textId="77777777" w:rsidR="00C36CBF" w:rsidRPr="00DB707E" w:rsidRDefault="00C36CBF" w:rsidP="00A615F4">
            <w:pPr>
              <w:pStyle w:val="TAC"/>
              <w:rPr>
                <w:ins w:id="17471" w:author="RedCap - BigCR editor" w:date="2022-08-28T18:02:00Z"/>
                <w:rFonts w:cs="v4.2.0"/>
              </w:rPr>
            </w:pPr>
          </w:p>
        </w:tc>
        <w:tc>
          <w:tcPr>
            <w:tcW w:w="767" w:type="dxa"/>
            <w:vMerge/>
            <w:tcBorders>
              <w:bottom w:val="nil"/>
            </w:tcBorders>
          </w:tcPr>
          <w:p w14:paraId="02630AAA" w14:textId="77777777" w:rsidR="00C36CBF" w:rsidRPr="00DB707E" w:rsidRDefault="00C36CBF" w:rsidP="00A615F4">
            <w:pPr>
              <w:pStyle w:val="TAC"/>
              <w:rPr>
                <w:ins w:id="17472" w:author="RedCap - BigCR editor" w:date="2022-08-28T18:02:00Z"/>
                <w:rFonts w:cs="v4.2.0"/>
              </w:rPr>
            </w:pPr>
          </w:p>
        </w:tc>
      </w:tr>
      <w:tr w:rsidR="00C36CBF" w:rsidRPr="00DB707E" w14:paraId="67E99991" w14:textId="77777777" w:rsidTr="00A615F4">
        <w:trPr>
          <w:cantSplit/>
          <w:jc w:val="center"/>
          <w:ins w:id="17473" w:author="RedCap - BigCR editor" w:date="2022-08-28T18:02:00Z"/>
        </w:trPr>
        <w:tc>
          <w:tcPr>
            <w:tcW w:w="1951" w:type="dxa"/>
            <w:tcBorders>
              <w:top w:val="nil"/>
              <w:bottom w:val="single" w:sz="4" w:space="0" w:color="auto"/>
            </w:tcBorders>
            <w:shd w:val="clear" w:color="auto" w:fill="auto"/>
          </w:tcPr>
          <w:p w14:paraId="17201E77" w14:textId="77777777" w:rsidR="00C36CBF" w:rsidRPr="00DB707E" w:rsidRDefault="00C36CBF" w:rsidP="00A615F4">
            <w:pPr>
              <w:pStyle w:val="TAL"/>
              <w:rPr>
                <w:ins w:id="17474" w:author="RedCap - BigCR editor" w:date="2022-08-28T18:02:00Z"/>
              </w:rPr>
            </w:pPr>
          </w:p>
        </w:tc>
        <w:tc>
          <w:tcPr>
            <w:tcW w:w="1794" w:type="dxa"/>
            <w:tcBorders>
              <w:top w:val="nil"/>
              <w:bottom w:val="single" w:sz="4" w:space="0" w:color="auto"/>
            </w:tcBorders>
            <w:shd w:val="clear" w:color="auto" w:fill="auto"/>
          </w:tcPr>
          <w:p w14:paraId="463D7899" w14:textId="77777777" w:rsidR="00C36CBF" w:rsidRPr="00DB707E" w:rsidRDefault="00C36CBF" w:rsidP="00A615F4">
            <w:pPr>
              <w:pStyle w:val="TAC"/>
              <w:rPr>
                <w:ins w:id="17475" w:author="RedCap - BigCR editor" w:date="2022-08-28T18:02:00Z"/>
                <w:rFonts w:cs="v4.2.0"/>
              </w:rPr>
            </w:pPr>
          </w:p>
        </w:tc>
        <w:tc>
          <w:tcPr>
            <w:tcW w:w="1418" w:type="dxa"/>
          </w:tcPr>
          <w:p w14:paraId="3F48565B" w14:textId="77777777" w:rsidR="00C36CBF" w:rsidRPr="00DB707E" w:rsidRDefault="00C36CBF" w:rsidP="00A615F4">
            <w:pPr>
              <w:pStyle w:val="TAC"/>
              <w:rPr>
                <w:ins w:id="17476" w:author="RedCap - BigCR editor" w:date="2022-08-28T18:02:00Z"/>
                <w:rFonts w:cs="v4.2.0"/>
                <w:lang w:eastAsia="zh-CN"/>
              </w:rPr>
            </w:pPr>
            <w:ins w:id="17477" w:author="RedCap - BigCR editor" w:date="2022-08-28T18:02:00Z">
              <w:r w:rsidRPr="00DB707E">
                <w:rPr>
                  <w:rFonts w:cs="v4.2.0"/>
                  <w:lang w:eastAsia="zh-CN"/>
                </w:rPr>
                <w:t>4</w:t>
              </w:r>
            </w:ins>
          </w:p>
        </w:tc>
        <w:tc>
          <w:tcPr>
            <w:tcW w:w="992" w:type="dxa"/>
            <w:gridSpan w:val="2"/>
            <w:tcBorders>
              <w:top w:val="nil"/>
            </w:tcBorders>
          </w:tcPr>
          <w:p w14:paraId="5525B38E" w14:textId="77777777" w:rsidR="00C36CBF" w:rsidRPr="00DB707E" w:rsidRDefault="00C36CBF" w:rsidP="00A615F4">
            <w:pPr>
              <w:pStyle w:val="TAC"/>
              <w:rPr>
                <w:ins w:id="17478" w:author="RedCap - BigCR editor" w:date="2022-08-28T18:02:00Z"/>
                <w:rFonts w:cs="v4.2.0"/>
              </w:rPr>
            </w:pPr>
          </w:p>
        </w:tc>
        <w:tc>
          <w:tcPr>
            <w:tcW w:w="851" w:type="dxa"/>
            <w:gridSpan w:val="2"/>
            <w:tcBorders>
              <w:top w:val="nil"/>
            </w:tcBorders>
          </w:tcPr>
          <w:p w14:paraId="226627E7" w14:textId="77777777" w:rsidR="00C36CBF" w:rsidRPr="00DB707E" w:rsidRDefault="00C36CBF" w:rsidP="00A615F4">
            <w:pPr>
              <w:pStyle w:val="TAC"/>
              <w:rPr>
                <w:ins w:id="17479" w:author="RedCap - BigCR editor" w:date="2022-08-28T18:02:00Z"/>
                <w:rFonts w:cs="v4.2.0"/>
              </w:rPr>
            </w:pPr>
          </w:p>
        </w:tc>
        <w:tc>
          <w:tcPr>
            <w:tcW w:w="899" w:type="dxa"/>
            <w:tcBorders>
              <w:top w:val="nil"/>
            </w:tcBorders>
          </w:tcPr>
          <w:p w14:paraId="4415902D" w14:textId="77777777" w:rsidR="00C36CBF" w:rsidRPr="00DB707E" w:rsidRDefault="00C36CBF" w:rsidP="00A615F4">
            <w:pPr>
              <w:pStyle w:val="TAC"/>
              <w:rPr>
                <w:ins w:id="17480" w:author="RedCap - BigCR editor" w:date="2022-08-28T18:02:00Z"/>
                <w:rFonts w:cs="v4.2.0"/>
              </w:rPr>
            </w:pPr>
          </w:p>
        </w:tc>
        <w:tc>
          <w:tcPr>
            <w:tcW w:w="802" w:type="dxa"/>
            <w:tcBorders>
              <w:top w:val="nil"/>
            </w:tcBorders>
          </w:tcPr>
          <w:p w14:paraId="0A48DE3A" w14:textId="77777777" w:rsidR="00C36CBF" w:rsidRPr="00DB707E" w:rsidRDefault="00C36CBF" w:rsidP="00A615F4">
            <w:pPr>
              <w:pStyle w:val="TAC"/>
              <w:rPr>
                <w:ins w:id="17481" w:author="RedCap - BigCR editor" w:date="2022-08-28T18:02:00Z"/>
                <w:rFonts w:cs="v4.2.0"/>
              </w:rPr>
            </w:pPr>
          </w:p>
        </w:tc>
        <w:tc>
          <w:tcPr>
            <w:tcW w:w="850" w:type="dxa"/>
            <w:gridSpan w:val="3"/>
            <w:tcBorders>
              <w:top w:val="nil"/>
            </w:tcBorders>
          </w:tcPr>
          <w:p w14:paraId="2881FC50" w14:textId="77777777" w:rsidR="00C36CBF" w:rsidRPr="00DB707E" w:rsidRDefault="00C36CBF" w:rsidP="00A615F4">
            <w:pPr>
              <w:pStyle w:val="TAC"/>
              <w:rPr>
                <w:ins w:id="17482" w:author="RedCap - BigCR editor" w:date="2022-08-28T18:02:00Z"/>
                <w:rFonts w:cs="v4.2.0"/>
              </w:rPr>
            </w:pPr>
          </w:p>
        </w:tc>
        <w:tc>
          <w:tcPr>
            <w:tcW w:w="767" w:type="dxa"/>
            <w:tcBorders>
              <w:top w:val="nil"/>
            </w:tcBorders>
          </w:tcPr>
          <w:p w14:paraId="1DB9471B" w14:textId="77777777" w:rsidR="00C36CBF" w:rsidRPr="00DB707E" w:rsidRDefault="00C36CBF" w:rsidP="00A615F4">
            <w:pPr>
              <w:pStyle w:val="TAC"/>
              <w:rPr>
                <w:ins w:id="17483" w:author="RedCap - BigCR editor" w:date="2022-08-28T18:02:00Z"/>
                <w:rFonts w:cs="v4.2.0"/>
              </w:rPr>
            </w:pPr>
          </w:p>
        </w:tc>
      </w:tr>
      <w:tr w:rsidR="00C36CBF" w:rsidRPr="00DB707E" w14:paraId="3E34E9C5" w14:textId="77777777" w:rsidTr="00A615F4">
        <w:trPr>
          <w:cantSplit/>
          <w:jc w:val="center"/>
          <w:ins w:id="17484" w:author="RedCap - BigCR editor" w:date="2022-08-28T18:02:00Z"/>
        </w:trPr>
        <w:tc>
          <w:tcPr>
            <w:tcW w:w="1951" w:type="dxa"/>
            <w:tcBorders>
              <w:bottom w:val="nil"/>
            </w:tcBorders>
            <w:shd w:val="clear" w:color="auto" w:fill="auto"/>
          </w:tcPr>
          <w:p w14:paraId="07B549D0" w14:textId="77777777" w:rsidR="00C36CBF" w:rsidRPr="00DB707E" w:rsidRDefault="00C36CBF" w:rsidP="00A615F4">
            <w:pPr>
              <w:pStyle w:val="TAL"/>
              <w:rPr>
                <w:ins w:id="17485" w:author="RedCap - BigCR editor" w:date="2022-08-28T18:02:00Z"/>
              </w:rPr>
            </w:pPr>
            <w:ins w:id="17486" w:author="RedCap - BigCR editor" w:date="2022-08-28T18:02:00Z">
              <w:r w:rsidRPr="00DB707E">
                <w:t xml:space="preserve">SS-RSRP </w:t>
              </w:r>
              <w:r w:rsidRPr="00DB707E">
                <w:rPr>
                  <w:vertAlign w:val="superscript"/>
                </w:rPr>
                <w:t>Note3</w:t>
              </w:r>
            </w:ins>
          </w:p>
        </w:tc>
        <w:tc>
          <w:tcPr>
            <w:tcW w:w="1794" w:type="dxa"/>
            <w:tcBorders>
              <w:bottom w:val="nil"/>
            </w:tcBorders>
            <w:shd w:val="clear" w:color="auto" w:fill="auto"/>
          </w:tcPr>
          <w:p w14:paraId="50DD66E3" w14:textId="77777777" w:rsidR="00C36CBF" w:rsidRPr="00DB707E" w:rsidRDefault="00C36CBF" w:rsidP="00A615F4">
            <w:pPr>
              <w:pStyle w:val="TAC"/>
              <w:rPr>
                <w:ins w:id="17487" w:author="RedCap - BigCR editor" w:date="2022-08-28T18:02:00Z"/>
              </w:rPr>
            </w:pPr>
            <w:ins w:id="17488" w:author="RedCap - BigCR editor" w:date="2022-08-28T18:02:00Z">
              <w:r w:rsidRPr="00DB707E">
                <w:rPr>
                  <w:rFonts w:cs="v4.2.0"/>
                </w:rPr>
                <w:t>dBm/SCS</w:t>
              </w:r>
            </w:ins>
          </w:p>
        </w:tc>
        <w:tc>
          <w:tcPr>
            <w:tcW w:w="1418" w:type="dxa"/>
          </w:tcPr>
          <w:p w14:paraId="58C0E064" w14:textId="77777777" w:rsidR="00C36CBF" w:rsidRPr="00DB707E" w:rsidRDefault="00C36CBF" w:rsidP="00A615F4">
            <w:pPr>
              <w:pStyle w:val="TAC"/>
              <w:rPr>
                <w:ins w:id="17489" w:author="RedCap - BigCR editor" w:date="2022-08-28T18:02:00Z"/>
                <w:rFonts w:cs="v4.2.0"/>
                <w:lang w:eastAsia="zh-CN"/>
              </w:rPr>
            </w:pPr>
            <w:ins w:id="17490" w:author="RedCap - BigCR editor" w:date="2022-08-28T18:02:00Z">
              <w:r w:rsidRPr="00DB707E">
                <w:rPr>
                  <w:rFonts w:cs="v4.2.0"/>
                  <w:lang w:eastAsia="zh-CN"/>
                </w:rPr>
                <w:t>1</w:t>
              </w:r>
            </w:ins>
          </w:p>
        </w:tc>
        <w:tc>
          <w:tcPr>
            <w:tcW w:w="992" w:type="dxa"/>
            <w:gridSpan w:val="2"/>
          </w:tcPr>
          <w:p w14:paraId="7A6D3291" w14:textId="77777777" w:rsidR="00C36CBF" w:rsidRPr="00DB707E" w:rsidRDefault="00C36CBF" w:rsidP="00A615F4">
            <w:pPr>
              <w:pStyle w:val="TAC"/>
              <w:rPr>
                <w:ins w:id="17491" w:author="RedCap - BigCR editor" w:date="2022-08-28T18:02:00Z"/>
              </w:rPr>
            </w:pPr>
            <w:ins w:id="17492" w:author="RedCap - BigCR editor" w:date="2022-08-28T18:02:00Z">
              <w:r w:rsidRPr="00DB707E">
                <w:rPr>
                  <w:rFonts w:cs="v4.2.0"/>
                </w:rPr>
                <w:t>-91</w:t>
              </w:r>
            </w:ins>
          </w:p>
        </w:tc>
        <w:tc>
          <w:tcPr>
            <w:tcW w:w="851" w:type="dxa"/>
            <w:gridSpan w:val="2"/>
          </w:tcPr>
          <w:p w14:paraId="4A39E780" w14:textId="77777777" w:rsidR="00C36CBF" w:rsidRPr="00DB707E" w:rsidRDefault="00C36CBF" w:rsidP="00A615F4">
            <w:pPr>
              <w:pStyle w:val="TAC"/>
              <w:rPr>
                <w:ins w:id="17493" w:author="RedCap - BigCR editor" w:date="2022-08-28T18:02:00Z"/>
              </w:rPr>
            </w:pPr>
            <w:ins w:id="17494" w:author="RedCap - BigCR editor" w:date="2022-08-28T18:02:00Z">
              <w:r w:rsidRPr="00DB707E">
                <w:rPr>
                  <w:rFonts w:cs="v4.2.0"/>
                </w:rPr>
                <w:t>-infinity</w:t>
              </w:r>
            </w:ins>
          </w:p>
        </w:tc>
        <w:tc>
          <w:tcPr>
            <w:tcW w:w="899" w:type="dxa"/>
          </w:tcPr>
          <w:p w14:paraId="2A72F909" w14:textId="77777777" w:rsidR="00C36CBF" w:rsidRPr="00DB707E" w:rsidRDefault="00C36CBF" w:rsidP="00A615F4">
            <w:pPr>
              <w:pStyle w:val="TAC"/>
              <w:rPr>
                <w:ins w:id="17495" w:author="RedCap - BigCR editor" w:date="2022-08-28T18:02:00Z"/>
              </w:rPr>
            </w:pPr>
            <w:ins w:id="17496" w:author="RedCap - BigCR editor" w:date="2022-08-28T18:02:00Z">
              <w:r w:rsidRPr="00DB707E">
                <w:rPr>
                  <w:rFonts w:cs="v4.2.0"/>
                </w:rPr>
                <w:t>-infinity</w:t>
              </w:r>
            </w:ins>
          </w:p>
        </w:tc>
        <w:tc>
          <w:tcPr>
            <w:tcW w:w="802" w:type="dxa"/>
          </w:tcPr>
          <w:p w14:paraId="17C89874" w14:textId="77777777" w:rsidR="00C36CBF" w:rsidRPr="00DB707E" w:rsidRDefault="00C36CBF" w:rsidP="00A615F4">
            <w:pPr>
              <w:pStyle w:val="TAC"/>
              <w:rPr>
                <w:ins w:id="17497" w:author="RedCap - BigCR editor" w:date="2022-08-28T18:02:00Z"/>
                <w:lang w:eastAsia="zh-CN"/>
              </w:rPr>
            </w:pPr>
            <w:ins w:id="17498" w:author="RedCap - BigCR editor" w:date="2022-08-28T18:02:00Z">
              <w:r w:rsidRPr="00DB707E">
                <w:rPr>
                  <w:lang w:eastAsia="zh-CN"/>
                </w:rPr>
                <w:t>-94</w:t>
              </w:r>
            </w:ins>
          </w:p>
        </w:tc>
        <w:tc>
          <w:tcPr>
            <w:tcW w:w="850" w:type="dxa"/>
            <w:gridSpan w:val="3"/>
          </w:tcPr>
          <w:p w14:paraId="058D46E0" w14:textId="77777777" w:rsidR="00C36CBF" w:rsidRPr="00DB707E" w:rsidRDefault="00C36CBF" w:rsidP="00A615F4">
            <w:pPr>
              <w:pStyle w:val="TAC"/>
              <w:rPr>
                <w:ins w:id="17499" w:author="RedCap - BigCR editor" w:date="2022-08-28T18:02:00Z"/>
                <w:lang w:eastAsia="zh-CN"/>
              </w:rPr>
            </w:pPr>
            <w:ins w:id="17500" w:author="RedCap - BigCR editor" w:date="2022-08-28T18:02:00Z">
              <w:r w:rsidRPr="00DB707E">
                <w:rPr>
                  <w:lang w:eastAsia="zh-CN"/>
                </w:rPr>
                <w:t>-94</w:t>
              </w:r>
            </w:ins>
          </w:p>
        </w:tc>
        <w:tc>
          <w:tcPr>
            <w:tcW w:w="767" w:type="dxa"/>
          </w:tcPr>
          <w:p w14:paraId="17E4C3B6" w14:textId="77777777" w:rsidR="00C36CBF" w:rsidRPr="00DB707E" w:rsidRDefault="00C36CBF" w:rsidP="00A615F4">
            <w:pPr>
              <w:pStyle w:val="TAC"/>
              <w:rPr>
                <w:ins w:id="17501" w:author="RedCap - BigCR editor" w:date="2022-08-28T18:02:00Z"/>
                <w:lang w:eastAsia="zh-CN"/>
              </w:rPr>
            </w:pPr>
            <w:ins w:id="17502" w:author="RedCap - BigCR editor" w:date="2022-08-28T18:02:00Z">
              <w:r w:rsidRPr="00DB707E">
                <w:rPr>
                  <w:lang w:eastAsia="zh-CN"/>
                </w:rPr>
                <w:t>-94</w:t>
              </w:r>
            </w:ins>
          </w:p>
        </w:tc>
      </w:tr>
      <w:tr w:rsidR="00C36CBF" w:rsidRPr="00DB707E" w14:paraId="64937D37" w14:textId="77777777" w:rsidTr="00A615F4">
        <w:trPr>
          <w:cantSplit/>
          <w:jc w:val="center"/>
          <w:ins w:id="17503" w:author="RedCap - BigCR editor" w:date="2022-08-28T18:02:00Z"/>
        </w:trPr>
        <w:tc>
          <w:tcPr>
            <w:tcW w:w="1951" w:type="dxa"/>
            <w:tcBorders>
              <w:top w:val="nil"/>
              <w:bottom w:val="nil"/>
            </w:tcBorders>
            <w:shd w:val="clear" w:color="auto" w:fill="auto"/>
          </w:tcPr>
          <w:p w14:paraId="0EF8FD71" w14:textId="77777777" w:rsidR="00C36CBF" w:rsidRPr="00DB707E" w:rsidRDefault="00C36CBF" w:rsidP="00A615F4">
            <w:pPr>
              <w:pStyle w:val="TAL"/>
              <w:rPr>
                <w:ins w:id="17504" w:author="RedCap - BigCR editor" w:date="2022-08-28T18:02:00Z"/>
              </w:rPr>
            </w:pPr>
          </w:p>
        </w:tc>
        <w:tc>
          <w:tcPr>
            <w:tcW w:w="1794" w:type="dxa"/>
            <w:tcBorders>
              <w:top w:val="nil"/>
              <w:bottom w:val="nil"/>
            </w:tcBorders>
            <w:shd w:val="clear" w:color="auto" w:fill="auto"/>
          </w:tcPr>
          <w:p w14:paraId="011F877C" w14:textId="77777777" w:rsidR="00C36CBF" w:rsidRPr="00DB707E" w:rsidRDefault="00C36CBF" w:rsidP="00A615F4">
            <w:pPr>
              <w:pStyle w:val="TAC"/>
              <w:rPr>
                <w:ins w:id="17505" w:author="RedCap - BigCR editor" w:date="2022-08-28T18:02:00Z"/>
                <w:rFonts w:cs="v4.2.0"/>
              </w:rPr>
            </w:pPr>
          </w:p>
        </w:tc>
        <w:tc>
          <w:tcPr>
            <w:tcW w:w="1418" w:type="dxa"/>
          </w:tcPr>
          <w:p w14:paraId="319D52B3" w14:textId="77777777" w:rsidR="00C36CBF" w:rsidRPr="00DB707E" w:rsidRDefault="00C36CBF" w:rsidP="00A615F4">
            <w:pPr>
              <w:pStyle w:val="TAC"/>
              <w:rPr>
                <w:ins w:id="17506" w:author="RedCap - BigCR editor" w:date="2022-08-28T18:02:00Z"/>
                <w:rFonts w:cs="v4.2.0"/>
                <w:lang w:eastAsia="zh-CN"/>
              </w:rPr>
            </w:pPr>
            <w:ins w:id="17507" w:author="RedCap - BigCR editor" w:date="2022-08-28T18:02:00Z">
              <w:r w:rsidRPr="00DB707E">
                <w:rPr>
                  <w:rFonts w:cs="v4.2.0"/>
                  <w:lang w:eastAsia="zh-CN"/>
                </w:rPr>
                <w:t>2</w:t>
              </w:r>
            </w:ins>
          </w:p>
        </w:tc>
        <w:tc>
          <w:tcPr>
            <w:tcW w:w="992" w:type="dxa"/>
            <w:gridSpan w:val="2"/>
          </w:tcPr>
          <w:p w14:paraId="7B7A6EC6" w14:textId="77777777" w:rsidR="00C36CBF" w:rsidRPr="00DB707E" w:rsidRDefault="00C36CBF" w:rsidP="00A615F4">
            <w:pPr>
              <w:pStyle w:val="TAC"/>
              <w:rPr>
                <w:ins w:id="17508" w:author="RedCap - BigCR editor" w:date="2022-08-28T18:02:00Z"/>
                <w:rFonts w:cs="v4.2.0"/>
              </w:rPr>
            </w:pPr>
            <w:ins w:id="17509" w:author="RedCap - BigCR editor" w:date="2022-08-28T18:02:00Z">
              <w:r w:rsidRPr="00DB707E">
                <w:rPr>
                  <w:rFonts w:cs="v4.2.0"/>
                </w:rPr>
                <w:t>-91</w:t>
              </w:r>
            </w:ins>
          </w:p>
        </w:tc>
        <w:tc>
          <w:tcPr>
            <w:tcW w:w="851" w:type="dxa"/>
            <w:gridSpan w:val="2"/>
          </w:tcPr>
          <w:p w14:paraId="22F88DCB" w14:textId="77777777" w:rsidR="00C36CBF" w:rsidRPr="00DB707E" w:rsidRDefault="00C36CBF" w:rsidP="00A615F4">
            <w:pPr>
              <w:pStyle w:val="TAC"/>
              <w:rPr>
                <w:ins w:id="17510" w:author="RedCap - BigCR editor" w:date="2022-08-28T18:02:00Z"/>
                <w:rFonts w:cs="v4.2.0"/>
              </w:rPr>
            </w:pPr>
            <w:ins w:id="17511" w:author="RedCap - BigCR editor" w:date="2022-08-28T18:02:00Z">
              <w:r w:rsidRPr="00DB707E">
                <w:rPr>
                  <w:rFonts w:cs="v4.2.0"/>
                </w:rPr>
                <w:t>-infinity</w:t>
              </w:r>
            </w:ins>
          </w:p>
        </w:tc>
        <w:tc>
          <w:tcPr>
            <w:tcW w:w="899" w:type="dxa"/>
          </w:tcPr>
          <w:p w14:paraId="3464572D" w14:textId="77777777" w:rsidR="00C36CBF" w:rsidRPr="00DB707E" w:rsidRDefault="00C36CBF" w:rsidP="00A615F4">
            <w:pPr>
              <w:pStyle w:val="TAC"/>
              <w:rPr>
                <w:ins w:id="17512" w:author="RedCap - BigCR editor" w:date="2022-08-28T18:02:00Z"/>
                <w:rFonts w:cs="v4.2.0"/>
              </w:rPr>
            </w:pPr>
            <w:ins w:id="17513" w:author="RedCap - BigCR editor" w:date="2022-08-28T18:02:00Z">
              <w:r w:rsidRPr="00DB707E">
                <w:rPr>
                  <w:rFonts w:cs="v4.2.0"/>
                </w:rPr>
                <w:t>-infinity</w:t>
              </w:r>
            </w:ins>
          </w:p>
        </w:tc>
        <w:tc>
          <w:tcPr>
            <w:tcW w:w="802" w:type="dxa"/>
          </w:tcPr>
          <w:p w14:paraId="08711631" w14:textId="77777777" w:rsidR="00C36CBF" w:rsidRPr="00DB707E" w:rsidRDefault="00C36CBF" w:rsidP="00A615F4">
            <w:pPr>
              <w:pStyle w:val="TAC"/>
              <w:rPr>
                <w:ins w:id="17514" w:author="RedCap - BigCR editor" w:date="2022-08-28T18:02:00Z"/>
                <w:rFonts w:cs="v4.2.0"/>
              </w:rPr>
            </w:pPr>
            <w:ins w:id="17515" w:author="RedCap - BigCR editor" w:date="2022-08-28T18:02:00Z">
              <w:r w:rsidRPr="00DB707E">
                <w:rPr>
                  <w:lang w:eastAsia="zh-CN"/>
                </w:rPr>
                <w:t>-94</w:t>
              </w:r>
            </w:ins>
          </w:p>
        </w:tc>
        <w:tc>
          <w:tcPr>
            <w:tcW w:w="850" w:type="dxa"/>
            <w:gridSpan w:val="3"/>
          </w:tcPr>
          <w:p w14:paraId="756D1C28" w14:textId="77777777" w:rsidR="00C36CBF" w:rsidRPr="00DB707E" w:rsidRDefault="00C36CBF" w:rsidP="00A615F4">
            <w:pPr>
              <w:pStyle w:val="TAC"/>
              <w:rPr>
                <w:ins w:id="17516" w:author="RedCap - BigCR editor" w:date="2022-08-28T18:02:00Z"/>
                <w:rFonts w:cs="v4.2.0"/>
              </w:rPr>
            </w:pPr>
            <w:ins w:id="17517" w:author="RedCap - BigCR editor" w:date="2022-08-28T18:02:00Z">
              <w:r w:rsidRPr="00DB707E">
                <w:rPr>
                  <w:lang w:eastAsia="zh-CN"/>
                </w:rPr>
                <w:t>-94</w:t>
              </w:r>
            </w:ins>
          </w:p>
        </w:tc>
        <w:tc>
          <w:tcPr>
            <w:tcW w:w="767" w:type="dxa"/>
          </w:tcPr>
          <w:p w14:paraId="75DE19DF" w14:textId="77777777" w:rsidR="00C36CBF" w:rsidRPr="00DB707E" w:rsidRDefault="00C36CBF" w:rsidP="00A615F4">
            <w:pPr>
              <w:pStyle w:val="TAC"/>
              <w:rPr>
                <w:ins w:id="17518" w:author="RedCap - BigCR editor" w:date="2022-08-28T18:02:00Z"/>
                <w:rFonts w:cs="v4.2.0"/>
              </w:rPr>
            </w:pPr>
            <w:ins w:id="17519" w:author="RedCap - BigCR editor" w:date="2022-08-28T18:02:00Z">
              <w:r w:rsidRPr="00DB707E">
                <w:rPr>
                  <w:lang w:eastAsia="zh-CN"/>
                </w:rPr>
                <w:t>-94</w:t>
              </w:r>
            </w:ins>
          </w:p>
        </w:tc>
      </w:tr>
      <w:tr w:rsidR="00C36CBF" w:rsidRPr="00DB707E" w14:paraId="1554FAA1" w14:textId="77777777" w:rsidTr="00A615F4">
        <w:trPr>
          <w:cantSplit/>
          <w:jc w:val="center"/>
          <w:ins w:id="17520" w:author="RedCap - BigCR editor" w:date="2022-08-28T18:02:00Z"/>
        </w:trPr>
        <w:tc>
          <w:tcPr>
            <w:tcW w:w="1951" w:type="dxa"/>
            <w:tcBorders>
              <w:top w:val="nil"/>
              <w:bottom w:val="nil"/>
            </w:tcBorders>
            <w:shd w:val="clear" w:color="auto" w:fill="auto"/>
          </w:tcPr>
          <w:p w14:paraId="093794E7" w14:textId="77777777" w:rsidR="00C36CBF" w:rsidRPr="00DB707E" w:rsidRDefault="00C36CBF" w:rsidP="00A615F4">
            <w:pPr>
              <w:pStyle w:val="TAL"/>
              <w:rPr>
                <w:ins w:id="17521" w:author="RedCap - BigCR editor" w:date="2022-08-28T18:02:00Z"/>
              </w:rPr>
            </w:pPr>
          </w:p>
        </w:tc>
        <w:tc>
          <w:tcPr>
            <w:tcW w:w="1794" w:type="dxa"/>
            <w:tcBorders>
              <w:top w:val="nil"/>
              <w:bottom w:val="nil"/>
            </w:tcBorders>
            <w:shd w:val="clear" w:color="auto" w:fill="auto"/>
          </w:tcPr>
          <w:p w14:paraId="3458274D" w14:textId="77777777" w:rsidR="00C36CBF" w:rsidRPr="00DB707E" w:rsidRDefault="00C36CBF" w:rsidP="00A615F4">
            <w:pPr>
              <w:pStyle w:val="TAC"/>
              <w:rPr>
                <w:ins w:id="17522" w:author="RedCap - BigCR editor" w:date="2022-08-28T18:02:00Z"/>
                <w:rFonts w:cs="v4.2.0"/>
              </w:rPr>
            </w:pPr>
          </w:p>
        </w:tc>
        <w:tc>
          <w:tcPr>
            <w:tcW w:w="1418" w:type="dxa"/>
          </w:tcPr>
          <w:p w14:paraId="34E89675" w14:textId="77777777" w:rsidR="00C36CBF" w:rsidRPr="00DB707E" w:rsidRDefault="00C36CBF" w:rsidP="00A615F4">
            <w:pPr>
              <w:pStyle w:val="TAC"/>
              <w:rPr>
                <w:ins w:id="17523" w:author="RedCap - BigCR editor" w:date="2022-08-28T18:02:00Z"/>
                <w:rFonts w:cs="v4.2.0"/>
                <w:lang w:eastAsia="zh-CN"/>
              </w:rPr>
            </w:pPr>
            <w:ins w:id="17524" w:author="RedCap - BigCR editor" w:date="2022-08-28T18:02:00Z">
              <w:r w:rsidRPr="00DB707E">
                <w:rPr>
                  <w:rFonts w:cs="v4.2.0"/>
                  <w:lang w:eastAsia="zh-CN"/>
                </w:rPr>
                <w:t>3</w:t>
              </w:r>
            </w:ins>
          </w:p>
        </w:tc>
        <w:tc>
          <w:tcPr>
            <w:tcW w:w="992" w:type="dxa"/>
            <w:gridSpan w:val="2"/>
          </w:tcPr>
          <w:p w14:paraId="59E0C60B" w14:textId="77777777" w:rsidR="00C36CBF" w:rsidRPr="00DB707E" w:rsidRDefault="00C36CBF" w:rsidP="00A615F4">
            <w:pPr>
              <w:pStyle w:val="TAC"/>
              <w:rPr>
                <w:ins w:id="17525" w:author="RedCap - BigCR editor" w:date="2022-08-28T18:02:00Z"/>
                <w:rFonts w:cs="v4.2.0"/>
                <w:lang w:eastAsia="zh-CN"/>
              </w:rPr>
            </w:pPr>
            <w:ins w:id="17526" w:author="RedCap - BigCR editor" w:date="2022-08-28T18:02:00Z">
              <w:r w:rsidRPr="00DB707E">
                <w:rPr>
                  <w:rFonts w:cs="v4.2.0"/>
                  <w:lang w:eastAsia="zh-CN"/>
                </w:rPr>
                <w:t>-88</w:t>
              </w:r>
            </w:ins>
          </w:p>
        </w:tc>
        <w:tc>
          <w:tcPr>
            <w:tcW w:w="851" w:type="dxa"/>
            <w:gridSpan w:val="2"/>
          </w:tcPr>
          <w:p w14:paraId="1F1A6F09" w14:textId="77777777" w:rsidR="00C36CBF" w:rsidRPr="00DB707E" w:rsidRDefault="00C36CBF" w:rsidP="00A615F4">
            <w:pPr>
              <w:pStyle w:val="TAC"/>
              <w:rPr>
                <w:ins w:id="17527" w:author="RedCap - BigCR editor" w:date="2022-08-28T18:02:00Z"/>
                <w:rFonts w:cs="v4.2.0"/>
                <w:lang w:eastAsia="zh-CN"/>
              </w:rPr>
            </w:pPr>
            <w:ins w:id="17528" w:author="RedCap - BigCR editor" w:date="2022-08-28T18:02:00Z">
              <w:r w:rsidRPr="00DB707E">
                <w:rPr>
                  <w:rFonts w:cs="v4.2.0"/>
                </w:rPr>
                <w:t>-infinity</w:t>
              </w:r>
            </w:ins>
          </w:p>
        </w:tc>
        <w:tc>
          <w:tcPr>
            <w:tcW w:w="899" w:type="dxa"/>
          </w:tcPr>
          <w:p w14:paraId="54227A58" w14:textId="77777777" w:rsidR="00C36CBF" w:rsidRPr="00DB707E" w:rsidRDefault="00C36CBF" w:rsidP="00A615F4">
            <w:pPr>
              <w:pStyle w:val="TAC"/>
              <w:rPr>
                <w:ins w:id="17529" w:author="RedCap - BigCR editor" w:date="2022-08-28T18:02:00Z"/>
                <w:rFonts w:cs="v4.2.0"/>
                <w:lang w:eastAsia="zh-CN"/>
              </w:rPr>
            </w:pPr>
            <w:ins w:id="17530" w:author="RedCap - BigCR editor" w:date="2022-08-28T18:02:00Z">
              <w:r w:rsidRPr="00DB707E">
                <w:rPr>
                  <w:rFonts w:cs="v4.2.0"/>
                </w:rPr>
                <w:t>-infinity</w:t>
              </w:r>
            </w:ins>
          </w:p>
        </w:tc>
        <w:tc>
          <w:tcPr>
            <w:tcW w:w="802" w:type="dxa"/>
          </w:tcPr>
          <w:p w14:paraId="49BC6626" w14:textId="77777777" w:rsidR="00C36CBF" w:rsidRPr="00DB707E" w:rsidRDefault="00C36CBF" w:rsidP="00A615F4">
            <w:pPr>
              <w:pStyle w:val="TAC"/>
              <w:rPr>
                <w:ins w:id="17531" w:author="RedCap - BigCR editor" w:date="2022-08-28T18:02:00Z"/>
                <w:rFonts w:cs="v4.2.0"/>
                <w:lang w:eastAsia="zh-CN"/>
              </w:rPr>
            </w:pPr>
            <w:ins w:id="17532" w:author="RedCap - BigCR editor" w:date="2022-08-28T18:02:00Z">
              <w:r w:rsidRPr="00DB707E">
                <w:rPr>
                  <w:rFonts w:cs="v4.2.0"/>
                  <w:lang w:eastAsia="zh-CN"/>
                </w:rPr>
                <w:t>-91</w:t>
              </w:r>
            </w:ins>
          </w:p>
        </w:tc>
        <w:tc>
          <w:tcPr>
            <w:tcW w:w="850" w:type="dxa"/>
            <w:gridSpan w:val="3"/>
          </w:tcPr>
          <w:p w14:paraId="5BA79406" w14:textId="77777777" w:rsidR="00C36CBF" w:rsidRPr="00DB707E" w:rsidRDefault="00C36CBF" w:rsidP="00A615F4">
            <w:pPr>
              <w:pStyle w:val="TAC"/>
              <w:rPr>
                <w:ins w:id="17533" w:author="RedCap - BigCR editor" w:date="2022-08-28T18:02:00Z"/>
                <w:rFonts w:cs="v4.2.0"/>
                <w:lang w:eastAsia="zh-CN"/>
              </w:rPr>
            </w:pPr>
            <w:ins w:id="17534" w:author="RedCap - BigCR editor" w:date="2022-08-28T18:02:00Z">
              <w:r w:rsidRPr="00DB707E">
                <w:rPr>
                  <w:rFonts w:cs="v4.2.0"/>
                  <w:lang w:eastAsia="zh-CN"/>
                </w:rPr>
                <w:t>-91</w:t>
              </w:r>
            </w:ins>
          </w:p>
        </w:tc>
        <w:tc>
          <w:tcPr>
            <w:tcW w:w="767" w:type="dxa"/>
          </w:tcPr>
          <w:p w14:paraId="46E68A50" w14:textId="77777777" w:rsidR="00C36CBF" w:rsidRPr="00DB707E" w:rsidRDefault="00C36CBF" w:rsidP="00A615F4">
            <w:pPr>
              <w:pStyle w:val="TAC"/>
              <w:rPr>
                <w:ins w:id="17535" w:author="RedCap - BigCR editor" w:date="2022-08-28T18:02:00Z"/>
                <w:rFonts w:cs="v4.2.0"/>
                <w:lang w:eastAsia="zh-CN"/>
              </w:rPr>
            </w:pPr>
            <w:ins w:id="17536" w:author="RedCap - BigCR editor" w:date="2022-08-28T18:02:00Z">
              <w:r w:rsidRPr="00DB707E">
                <w:rPr>
                  <w:rFonts w:cs="v4.2.0"/>
                  <w:lang w:eastAsia="zh-CN"/>
                </w:rPr>
                <w:t>-91</w:t>
              </w:r>
            </w:ins>
          </w:p>
        </w:tc>
      </w:tr>
      <w:tr w:rsidR="00C36CBF" w:rsidRPr="00DB707E" w14:paraId="2F9A65E1" w14:textId="77777777" w:rsidTr="00A615F4">
        <w:trPr>
          <w:cantSplit/>
          <w:jc w:val="center"/>
          <w:ins w:id="17537" w:author="RedCap - BigCR editor" w:date="2022-08-28T18:02:00Z"/>
        </w:trPr>
        <w:tc>
          <w:tcPr>
            <w:tcW w:w="1951" w:type="dxa"/>
            <w:tcBorders>
              <w:top w:val="nil"/>
              <w:bottom w:val="single" w:sz="4" w:space="0" w:color="auto"/>
            </w:tcBorders>
            <w:shd w:val="clear" w:color="auto" w:fill="auto"/>
          </w:tcPr>
          <w:p w14:paraId="781FA49D" w14:textId="77777777" w:rsidR="00C36CBF" w:rsidRPr="00DB707E" w:rsidRDefault="00C36CBF" w:rsidP="00A615F4">
            <w:pPr>
              <w:pStyle w:val="TAL"/>
              <w:rPr>
                <w:ins w:id="17538" w:author="RedCap - BigCR editor" w:date="2022-08-28T18:02:00Z"/>
              </w:rPr>
            </w:pPr>
          </w:p>
        </w:tc>
        <w:tc>
          <w:tcPr>
            <w:tcW w:w="1794" w:type="dxa"/>
            <w:tcBorders>
              <w:top w:val="nil"/>
            </w:tcBorders>
            <w:shd w:val="clear" w:color="auto" w:fill="auto"/>
          </w:tcPr>
          <w:p w14:paraId="70FB08BA" w14:textId="77777777" w:rsidR="00C36CBF" w:rsidRPr="00DB707E" w:rsidRDefault="00C36CBF" w:rsidP="00A615F4">
            <w:pPr>
              <w:pStyle w:val="TAC"/>
              <w:rPr>
                <w:ins w:id="17539" w:author="RedCap - BigCR editor" w:date="2022-08-28T18:02:00Z"/>
                <w:rFonts w:cs="v4.2.0"/>
              </w:rPr>
            </w:pPr>
          </w:p>
        </w:tc>
        <w:tc>
          <w:tcPr>
            <w:tcW w:w="1418" w:type="dxa"/>
          </w:tcPr>
          <w:p w14:paraId="698AC4C6" w14:textId="77777777" w:rsidR="00C36CBF" w:rsidRPr="00DB707E" w:rsidRDefault="00C36CBF" w:rsidP="00A615F4">
            <w:pPr>
              <w:pStyle w:val="TAC"/>
              <w:rPr>
                <w:ins w:id="17540" w:author="RedCap - BigCR editor" w:date="2022-08-28T18:02:00Z"/>
                <w:rFonts w:cs="v4.2.0"/>
                <w:lang w:eastAsia="zh-CN"/>
              </w:rPr>
            </w:pPr>
            <w:ins w:id="17541" w:author="RedCap - BigCR editor" w:date="2022-08-28T18:02:00Z">
              <w:r w:rsidRPr="00DB707E">
                <w:rPr>
                  <w:rFonts w:cs="v4.2.0"/>
                  <w:lang w:eastAsia="zh-CN"/>
                </w:rPr>
                <w:t>4</w:t>
              </w:r>
            </w:ins>
          </w:p>
        </w:tc>
        <w:tc>
          <w:tcPr>
            <w:tcW w:w="992" w:type="dxa"/>
            <w:gridSpan w:val="2"/>
          </w:tcPr>
          <w:p w14:paraId="0BABCDDA" w14:textId="77777777" w:rsidR="00C36CBF" w:rsidRPr="00DB707E" w:rsidRDefault="00C36CBF" w:rsidP="00A615F4">
            <w:pPr>
              <w:pStyle w:val="TAC"/>
              <w:rPr>
                <w:ins w:id="17542" w:author="RedCap - BigCR editor" w:date="2022-08-28T18:02:00Z"/>
                <w:rFonts w:cs="v4.2.0"/>
                <w:lang w:eastAsia="zh-CN"/>
              </w:rPr>
            </w:pPr>
            <w:ins w:id="17543" w:author="RedCap - BigCR editor" w:date="2022-08-28T18:02:00Z">
              <w:r w:rsidRPr="00DB707E">
                <w:rPr>
                  <w:rFonts w:cs="v4.2.0"/>
                  <w:lang w:eastAsia="zh-CN"/>
                </w:rPr>
                <w:t>-91</w:t>
              </w:r>
            </w:ins>
          </w:p>
        </w:tc>
        <w:tc>
          <w:tcPr>
            <w:tcW w:w="851" w:type="dxa"/>
            <w:gridSpan w:val="2"/>
          </w:tcPr>
          <w:p w14:paraId="5904E994" w14:textId="77777777" w:rsidR="00C36CBF" w:rsidRPr="00DB707E" w:rsidRDefault="00C36CBF" w:rsidP="00A615F4">
            <w:pPr>
              <w:pStyle w:val="TAC"/>
              <w:rPr>
                <w:ins w:id="17544" w:author="RedCap - BigCR editor" w:date="2022-08-28T18:02:00Z"/>
                <w:rFonts w:cs="v4.2.0"/>
              </w:rPr>
            </w:pPr>
            <w:ins w:id="17545" w:author="RedCap - BigCR editor" w:date="2022-08-28T18:02:00Z">
              <w:r w:rsidRPr="00DB707E">
                <w:rPr>
                  <w:rFonts w:cs="v4.2.0"/>
                </w:rPr>
                <w:t>-infinity</w:t>
              </w:r>
            </w:ins>
          </w:p>
        </w:tc>
        <w:tc>
          <w:tcPr>
            <w:tcW w:w="899" w:type="dxa"/>
          </w:tcPr>
          <w:p w14:paraId="2C81B440" w14:textId="77777777" w:rsidR="00C36CBF" w:rsidRPr="00DB707E" w:rsidRDefault="00C36CBF" w:rsidP="00A615F4">
            <w:pPr>
              <w:pStyle w:val="TAC"/>
              <w:rPr>
                <w:ins w:id="17546" w:author="RedCap - BigCR editor" w:date="2022-08-28T18:02:00Z"/>
                <w:rFonts w:cs="v4.2.0"/>
              </w:rPr>
            </w:pPr>
            <w:ins w:id="17547" w:author="RedCap - BigCR editor" w:date="2022-08-28T18:02:00Z">
              <w:r w:rsidRPr="00DB707E">
                <w:rPr>
                  <w:rFonts w:cs="v4.2.0"/>
                </w:rPr>
                <w:t>-infinity</w:t>
              </w:r>
            </w:ins>
          </w:p>
        </w:tc>
        <w:tc>
          <w:tcPr>
            <w:tcW w:w="802" w:type="dxa"/>
          </w:tcPr>
          <w:p w14:paraId="06ECBACB" w14:textId="77777777" w:rsidR="00C36CBF" w:rsidRPr="00DB707E" w:rsidRDefault="00C36CBF" w:rsidP="00A615F4">
            <w:pPr>
              <w:pStyle w:val="TAC"/>
              <w:rPr>
                <w:ins w:id="17548" w:author="RedCap - BigCR editor" w:date="2022-08-28T18:02:00Z"/>
                <w:rFonts w:cs="v4.2.0"/>
                <w:lang w:eastAsia="zh-CN"/>
              </w:rPr>
            </w:pPr>
            <w:ins w:id="17549" w:author="RedCap - BigCR editor" w:date="2022-08-28T18:02:00Z">
              <w:r w:rsidRPr="00DB707E">
                <w:rPr>
                  <w:rFonts w:cs="v4.2.0"/>
                  <w:lang w:eastAsia="zh-CN"/>
                </w:rPr>
                <w:t>-94</w:t>
              </w:r>
            </w:ins>
          </w:p>
        </w:tc>
        <w:tc>
          <w:tcPr>
            <w:tcW w:w="850" w:type="dxa"/>
            <w:gridSpan w:val="3"/>
          </w:tcPr>
          <w:p w14:paraId="42C6B26C" w14:textId="77777777" w:rsidR="00C36CBF" w:rsidRPr="00DB707E" w:rsidRDefault="00C36CBF" w:rsidP="00A615F4">
            <w:pPr>
              <w:pStyle w:val="TAC"/>
              <w:rPr>
                <w:ins w:id="17550" w:author="RedCap - BigCR editor" w:date="2022-08-28T18:02:00Z"/>
                <w:rFonts w:cs="v4.2.0"/>
                <w:lang w:eastAsia="zh-CN"/>
              </w:rPr>
            </w:pPr>
            <w:ins w:id="17551" w:author="RedCap - BigCR editor" w:date="2022-08-28T18:02:00Z">
              <w:r w:rsidRPr="00DB707E">
                <w:rPr>
                  <w:rFonts w:cs="v4.2.0"/>
                  <w:lang w:eastAsia="zh-CN"/>
                </w:rPr>
                <w:t>-94</w:t>
              </w:r>
            </w:ins>
          </w:p>
        </w:tc>
        <w:tc>
          <w:tcPr>
            <w:tcW w:w="767" w:type="dxa"/>
          </w:tcPr>
          <w:p w14:paraId="5BB7A74F" w14:textId="77777777" w:rsidR="00C36CBF" w:rsidRPr="00DB707E" w:rsidRDefault="00C36CBF" w:rsidP="00A615F4">
            <w:pPr>
              <w:pStyle w:val="TAC"/>
              <w:rPr>
                <w:ins w:id="17552" w:author="RedCap - BigCR editor" w:date="2022-08-28T18:02:00Z"/>
                <w:rFonts w:cs="v4.2.0"/>
                <w:lang w:eastAsia="zh-CN"/>
              </w:rPr>
            </w:pPr>
            <w:ins w:id="17553" w:author="RedCap - BigCR editor" w:date="2022-08-28T18:02:00Z">
              <w:r w:rsidRPr="00DB707E">
                <w:rPr>
                  <w:rFonts w:cs="v4.2.0"/>
                  <w:lang w:eastAsia="zh-CN"/>
                </w:rPr>
                <w:t>-94</w:t>
              </w:r>
            </w:ins>
          </w:p>
        </w:tc>
      </w:tr>
      <w:tr w:rsidR="00C36CBF" w:rsidRPr="00DB707E" w14:paraId="0974CF4A" w14:textId="77777777" w:rsidTr="00A615F4">
        <w:trPr>
          <w:cantSplit/>
          <w:jc w:val="center"/>
          <w:ins w:id="17554" w:author="RedCap - BigCR editor" w:date="2022-08-28T18:02:00Z"/>
        </w:trPr>
        <w:tc>
          <w:tcPr>
            <w:tcW w:w="1951" w:type="dxa"/>
            <w:tcBorders>
              <w:bottom w:val="nil"/>
            </w:tcBorders>
            <w:shd w:val="clear" w:color="auto" w:fill="auto"/>
          </w:tcPr>
          <w:p w14:paraId="51433CF5" w14:textId="77777777" w:rsidR="00C36CBF" w:rsidRPr="00DB707E" w:rsidRDefault="00C36CBF" w:rsidP="00A615F4">
            <w:pPr>
              <w:pStyle w:val="TAL"/>
              <w:rPr>
                <w:ins w:id="17555" w:author="RedCap - BigCR editor" w:date="2022-08-28T18:02:00Z"/>
              </w:rPr>
            </w:pPr>
            <w:ins w:id="17556" w:author="RedCap - BigCR editor" w:date="2022-08-28T18:02:00Z">
              <w:r w:rsidRPr="00DB707E">
                <w:t>Io</w:t>
              </w:r>
            </w:ins>
          </w:p>
        </w:tc>
        <w:tc>
          <w:tcPr>
            <w:tcW w:w="1794" w:type="dxa"/>
          </w:tcPr>
          <w:p w14:paraId="1B866324" w14:textId="77777777" w:rsidR="00C36CBF" w:rsidRPr="00DB707E" w:rsidRDefault="00C36CBF" w:rsidP="00A615F4">
            <w:pPr>
              <w:pStyle w:val="TAC"/>
              <w:rPr>
                <w:ins w:id="17557" w:author="RedCap - BigCR editor" w:date="2022-08-28T18:02:00Z"/>
              </w:rPr>
            </w:pPr>
            <w:ins w:id="17558" w:author="RedCap - BigCR editor" w:date="2022-08-28T18:02:00Z">
              <w:r w:rsidRPr="00DB707E">
                <w:rPr>
                  <w:rFonts w:cs="v4.2.0"/>
                  <w:lang w:eastAsia="zh-CN"/>
                </w:rPr>
                <w:t>dBm/9.36 MHz</w:t>
              </w:r>
            </w:ins>
          </w:p>
        </w:tc>
        <w:tc>
          <w:tcPr>
            <w:tcW w:w="1418" w:type="dxa"/>
          </w:tcPr>
          <w:p w14:paraId="0D961148" w14:textId="77777777" w:rsidR="00C36CBF" w:rsidRPr="00DB707E" w:rsidRDefault="00C36CBF" w:rsidP="00A615F4">
            <w:pPr>
              <w:pStyle w:val="TAC"/>
              <w:rPr>
                <w:ins w:id="17559" w:author="RedCap - BigCR editor" w:date="2022-08-28T18:02:00Z"/>
                <w:rFonts w:cs="v4.2.0"/>
                <w:lang w:eastAsia="zh-CN"/>
              </w:rPr>
            </w:pPr>
            <w:ins w:id="17560" w:author="RedCap - BigCR editor" w:date="2022-08-28T18:02:00Z">
              <w:r w:rsidRPr="00DB707E">
                <w:rPr>
                  <w:rFonts w:cs="v4.2.0"/>
                  <w:lang w:eastAsia="zh-CN"/>
                </w:rPr>
                <w:t>1</w:t>
              </w:r>
            </w:ins>
          </w:p>
        </w:tc>
        <w:tc>
          <w:tcPr>
            <w:tcW w:w="992" w:type="dxa"/>
            <w:gridSpan w:val="2"/>
          </w:tcPr>
          <w:p w14:paraId="5121A948" w14:textId="77777777" w:rsidR="00C36CBF" w:rsidRPr="00DB707E" w:rsidRDefault="00C36CBF" w:rsidP="00A615F4">
            <w:pPr>
              <w:pStyle w:val="TAC"/>
              <w:rPr>
                <w:ins w:id="17561" w:author="RedCap - BigCR editor" w:date="2022-08-28T18:02:00Z"/>
                <w:lang w:eastAsia="zh-CN"/>
              </w:rPr>
            </w:pPr>
            <w:ins w:id="17562" w:author="RedCap - BigCR editor" w:date="2022-08-28T18:02:00Z">
              <w:r w:rsidRPr="00DB707E">
                <w:rPr>
                  <w:lang w:eastAsia="zh-CN"/>
                </w:rPr>
                <w:t>-60.74</w:t>
              </w:r>
            </w:ins>
          </w:p>
        </w:tc>
        <w:tc>
          <w:tcPr>
            <w:tcW w:w="851" w:type="dxa"/>
            <w:gridSpan w:val="2"/>
          </w:tcPr>
          <w:p w14:paraId="13681CDB" w14:textId="77777777" w:rsidR="00C36CBF" w:rsidRPr="00DB707E" w:rsidRDefault="00C36CBF" w:rsidP="00A615F4">
            <w:pPr>
              <w:pStyle w:val="TAC"/>
              <w:rPr>
                <w:ins w:id="17563" w:author="RedCap - BigCR editor" w:date="2022-08-28T18:02:00Z"/>
                <w:lang w:eastAsia="zh-CN"/>
              </w:rPr>
            </w:pPr>
            <w:ins w:id="17564" w:author="RedCap - BigCR editor" w:date="2022-08-28T18:02:00Z">
              <w:r w:rsidRPr="00DB707E">
                <w:rPr>
                  <w:rFonts w:cs="v4.2.0"/>
                </w:rPr>
                <w:t>-64.59</w:t>
              </w:r>
            </w:ins>
          </w:p>
        </w:tc>
        <w:tc>
          <w:tcPr>
            <w:tcW w:w="899" w:type="dxa"/>
          </w:tcPr>
          <w:p w14:paraId="1C27AE0A" w14:textId="77777777" w:rsidR="00C36CBF" w:rsidRPr="00DB707E" w:rsidRDefault="00C36CBF" w:rsidP="00A615F4">
            <w:pPr>
              <w:pStyle w:val="TAC"/>
              <w:rPr>
                <w:ins w:id="17565" w:author="RedCap - BigCR editor" w:date="2022-08-28T18:02:00Z"/>
                <w:lang w:eastAsia="zh-CN"/>
              </w:rPr>
            </w:pPr>
            <w:ins w:id="17566" w:author="RedCap - BigCR editor" w:date="2022-08-28T18:02:00Z">
              <w:r w:rsidRPr="00DB707E">
                <w:rPr>
                  <w:rFonts w:cs="v4.2.0"/>
                </w:rPr>
                <w:t>-64.59</w:t>
              </w:r>
            </w:ins>
          </w:p>
        </w:tc>
        <w:tc>
          <w:tcPr>
            <w:tcW w:w="802" w:type="dxa"/>
          </w:tcPr>
          <w:p w14:paraId="394C7D1D" w14:textId="77777777" w:rsidR="00C36CBF" w:rsidRPr="00DB707E" w:rsidRDefault="00C36CBF" w:rsidP="00A615F4">
            <w:pPr>
              <w:pStyle w:val="TAC"/>
              <w:rPr>
                <w:ins w:id="17567" w:author="RedCap - BigCR editor" w:date="2022-08-28T18:02:00Z"/>
                <w:lang w:eastAsia="zh-CN"/>
              </w:rPr>
            </w:pPr>
            <w:ins w:id="17568" w:author="RedCap - BigCR editor" w:date="2022-08-28T18:02:00Z">
              <w:r w:rsidRPr="00DB707E">
                <w:rPr>
                  <w:lang w:eastAsia="zh-CN"/>
                </w:rPr>
                <w:t>-60.74</w:t>
              </w:r>
            </w:ins>
          </w:p>
        </w:tc>
        <w:tc>
          <w:tcPr>
            <w:tcW w:w="850" w:type="dxa"/>
            <w:gridSpan w:val="3"/>
          </w:tcPr>
          <w:p w14:paraId="4668A650" w14:textId="77777777" w:rsidR="00C36CBF" w:rsidRPr="00DB707E" w:rsidRDefault="00C36CBF" w:rsidP="00A615F4">
            <w:pPr>
              <w:pStyle w:val="TAC"/>
              <w:rPr>
                <w:ins w:id="17569" w:author="RedCap - BigCR editor" w:date="2022-08-28T18:02:00Z"/>
                <w:lang w:eastAsia="zh-CN"/>
              </w:rPr>
            </w:pPr>
            <w:ins w:id="17570" w:author="RedCap - BigCR editor" w:date="2022-08-28T18:02:00Z">
              <w:r w:rsidRPr="00DB707E">
                <w:rPr>
                  <w:lang w:eastAsia="zh-CN"/>
                </w:rPr>
                <w:t>-64.59</w:t>
              </w:r>
            </w:ins>
          </w:p>
        </w:tc>
        <w:tc>
          <w:tcPr>
            <w:tcW w:w="767" w:type="dxa"/>
          </w:tcPr>
          <w:p w14:paraId="37C130AB" w14:textId="77777777" w:rsidR="00C36CBF" w:rsidRPr="00DB707E" w:rsidRDefault="00C36CBF" w:rsidP="00A615F4">
            <w:pPr>
              <w:pStyle w:val="TAC"/>
              <w:rPr>
                <w:ins w:id="17571" w:author="RedCap - BigCR editor" w:date="2022-08-28T18:02:00Z"/>
                <w:lang w:eastAsia="zh-CN"/>
              </w:rPr>
            </w:pPr>
            <w:ins w:id="17572" w:author="RedCap - BigCR editor" w:date="2022-08-28T18:02:00Z">
              <w:r w:rsidRPr="00DB707E">
                <w:rPr>
                  <w:lang w:eastAsia="zh-CN"/>
                </w:rPr>
                <w:t>-64.59</w:t>
              </w:r>
            </w:ins>
          </w:p>
        </w:tc>
      </w:tr>
      <w:tr w:rsidR="00C36CBF" w:rsidRPr="00DB707E" w14:paraId="09082396" w14:textId="77777777" w:rsidTr="00A615F4">
        <w:trPr>
          <w:cantSplit/>
          <w:jc w:val="center"/>
          <w:ins w:id="17573" w:author="RedCap - BigCR editor" w:date="2022-08-28T18:02:00Z"/>
        </w:trPr>
        <w:tc>
          <w:tcPr>
            <w:tcW w:w="1951" w:type="dxa"/>
            <w:tcBorders>
              <w:top w:val="nil"/>
              <w:bottom w:val="nil"/>
            </w:tcBorders>
            <w:shd w:val="clear" w:color="auto" w:fill="auto"/>
          </w:tcPr>
          <w:p w14:paraId="61410214" w14:textId="77777777" w:rsidR="00C36CBF" w:rsidRPr="00DB707E" w:rsidRDefault="00C36CBF" w:rsidP="00A615F4">
            <w:pPr>
              <w:pStyle w:val="TAL"/>
              <w:rPr>
                <w:ins w:id="17574" w:author="RedCap - BigCR editor" w:date="2022-08-28T18:02:00Z"/>
              </w:rPr>
            </w:pPr>
          </w:p>
        </w:tc>
        <w:tc>
          <w:tcPr>
            <w:tcW w:w="1794" w:type="dxa"/>
          </w:tcPr>
          <w:p w14:paraId="15F99BF3" w14:textId="77777777" w:rsidR="00C36CBF" w:rsidRPr="00DB707E" w:rsidRDefault="00C36CBF" w:rsidP="00A615F4">
            <w:pPr>
              <w:pStyle w:val="TAC"/>
              <w:rPr>
                <w:ins w:id="17575" w:author="RedCap - BigCR editor" w:date="2022-08-28T18:02:00Z"/>
                <w:rFonts w:cs="v4.2.0"/>
              </w:rPr>
            </w:pPr>
            <w:ins w:id="17576" w:author="RedCap - BigCR editor" w:date="2022-08-28T18:02:00Z">
              <w:r w:rsidRPr="00DB707E">
                <w:rPr>
                  <w:rFonts w:cs="v4.2.0"/>
                  <w:lang w:eastAsia="zh-CN"/>
                </w:rPr>
                <w:t>dBm/9.36 MHz</w:t>
              </w:r>
            </w:ins>
          </w:p>
        </w:tc>
        <w:tc>
          <w:tcPr>
            <w:tcW w:w="1418" w:type="dxa"/>
          </w:tcPr>
          <w:p w14:paraId="23E07539" w14:textId="77777777" w:rsidR="00C36CBF" w:rsidRPr="00DB707E" w:rsidRDefault="00C36CBF" w:rsidP="00A615F4">
            <w:pPr>
              <w:pStyle w:val="TAC"/>
              <w:rPr>
                <w:ins w:id="17577" w:author="RedCap - BigCR editor" w:date="2022-08-28T18:02:00Z"/>
                <w:rFonts w:cs="v4.2.0"/>
                <w:lang w:eastAsia="zh-CN"/>
              </w:rPr>
            </w:pPr>
            <w:ins w:id="17578" w:author="RedCap - BigCR editor" w:date="2022-08-28T18:02:00Z">
              <w:r w:rsidRPr="00DB707E">
                <w:rPr>
                  <w:rFonts w:cs="v4.2.0"/>
                  <w:lang w:eastAsia="zh-CN"/>
                </w:rPr>
                <w:t>2</w:t>
              </w:r>
            </w:ins>
          </w:p>
        </w:tc>
        <w:tc>
          <w:tcPr>
            <w:tcW w:w="992" w:type="dxa"/>
            <w:gridSpan w:val="2"/>
          </w:tcPr>
          <w:p w14:paraId="74FDCB2B" w14:textId="77777777" w:rsidR="00C36CBF" w:rsidRPr="00DB707E" w:rsidRDefault="00C36CBF" w:rsidP="00A615F4">
            <w:pPr>
              <w:pStyle w:val="TAC"/>
              <w:rPr>
                <w:ins w:id="17579" w:author="RedCap - BigCR editor" w:date="2022-08-28T18:02:00Z"/>
                <w:rFonts w:cs="v4.2.0"/>
                <w:lang w:eastAsia="zh-CN"/>
              </w:rPr>
            </w:pPr>
            <w:ins w:id="17580" w:author="RedCap - BigCR editor" w:date="2022-08-28T18:02:00Z">
              <w:r w:rsidRPr="00DB707E">
                <w:rPr>
                  <w:rFonts w:cs="v4.2.0"/>
                  <w:lang w:eastAsia="zh-CN"/>
                </w:rPr>
                <w:t>-60.74</w:t>
              </w:r>
            </w:ins>
          </w:p>
        </w:tc>
        <w:tc>
          <w:tcPr>
            <w:tcW w:w="851" w:type="dxa"/>
            <w:gridSpan w:val="2"/>
          </w:tcPr>
          <w:p w14:paraId="47682B0E" w14:textId="77777777" w:rsidR="00C36CBF" w:rsidRPr="00DB707E" w:rsidRDefault="00C36CBF" w:rsidP="00A615F4">
            <w:pPr>
              <w:pStyle w:val="TAC"/>
              <w:rPr>
                <w:ins w:id="17581" w:author="RedCap - BigCR editor" w:date="2022-08-28T18:02:00Z"/>
                <w:rFonts w:cs="v4.2.0"/>
              </w:rPr>
            </w:pPr>
            <w:ins w:id="17582" w:author="RedCap - BigCR editor" w:date="2022-08-28T18:02:00Z">
              <w:r w:rsidRPr="00DB707E">
                <w:rPr>
                  <w:rFonts w:cs="v4.2.0"/>
                </w:rPr>
                <w:t>-64.59</w:t>
              </w:r>
            </w:ins>
          </w:p>
        </w:tc>
        <w:tc>
          <w:tcPr>
            <w:tcW w:w="899" w:type="dxa"/>
          </w:tcPr>
          <w:p w14:paraId="02488A70" w14:textId="77777777" w:rsidR="00C36CBF" w:rsidRPr="00DB707E" w:rsidRDefault="00C36CBF" w:rsidP="00A615F4">
            <w:pPr>
              <w:pStyle w:val="TAC"/>
              <w:rPr>
                <w:ins w:id="17583" w:author="RedCap - BigCR editor" w:date="2022-08-28T18:02:00Z"/>
                <w:rFonts w:cs="v4.2.0"/>
              </w:rPr>
            </w:pPr>
            <w:ins w:id="17584" w:author="RedCap - BigCR editor" w:date="2022-08-28T18:02:00Z">
              <w:r w:rsidRPr="00DB707E">
                <w:rPr>
                  <w:rFonts w:cs="v4.2.0"/>
                </w:rPr>
                <w:t>-64.59</w:t>
              </w:r>
            </w:ins>
          </w:p>
        </w:tc>
        <w:tc>
          <w:tcPr>
            <w:tcW w:w="802" w:type="dxa"/>
          </w:tcPr>
          <w:p w14:paraId="33F38FB4" w14:textId="77777777" w:rsidR="00C36CBF" w:rsidRPr="00DB707E" w:rsidRDefault="00C36CBF" w:rsidP="00A615F4">
            <w:pPr>
              <w:pStyle w:val="TAC"/>
              <w:rPr>
                <w:ins w:id="17585" w:author="RedCap - BigCR editor" w:date="2022-08-28T18:02:00Z"/>
                <w:rFonts w:cs="v4.2.0"/>
              </w:rPr>
            </w:pPr>
            <w:ins w:id="17586" w:author="RedCap - BigCR editor" w:date="2022-08-28T18:02:00Z">
              <w:r w:rsidRPr="00DB707E">
                <w:rPr>
                  <w:rFonts w:cs="v4.2.0"/>
                  <w:lang w:eastAsia="zh-CN"/>
                </w:rPr>
                <w:t>-60.74</w:t>
              </w:r>
            </w:ins>
          </w:p>
        </w:tc>
        <w:tc>
          <w:tcPr>
            <w:tcW w:w="850" w:type="dxa"/>
            <w:gridSpan w:val="3"/>
          </w:tcPr>
          <w:p w14:paraId="21DCBBE5" w14:textId="77777777" w:rsidR="00C36CBF" w:rsidRPr="00DB707E" w:rsidRDefault="00C36CBF" w:rsidP="00A615F4">
            <w:pPr>
              <w:pStyle w:val="TAC"/>
              <w:rPr>
                <w:ins w:id="17587" w:author="RedCap - BigCR editor" w:date="2022-08-28T18:02:00Z"/>
                <w:rFonts w:cs="v4.2.0"/>
              </w:rPr>
            </w:pPr>
            <w:ins w:id="17588" w:author="RedCap - BigCR editor" w:date="2022-08-28T18:02:00Z">
              <w:r w:rsidRPr="00DB707E">
                <w:rPr>
                  <w:lang w:eastAsia="zh-CN"/>
                </w:rPr>
                <w:t>-64.59</w:t>
              </w:r>
            </w:ins>
          </w:p>
        </w:tc>
        <w:tc>
          <w:tcPr>
            <w:tcW w:w="767" w:type="dxa"/>
          </w:tcPr>
          <w:p w14:paraId="2C20FFF5" w14:textId="77777777" w:rsidR="00C36CBF" w:rsidRPr="00DB707E" w:rsidRDefault="00C36CBF" w:rsidP="00A615F4">
            <w:pPr>
              <w:pStyle w:val="TAC"/>
              <w:rPr>
                <w:ins w:id="17589" w:author="RedCap - BigCR editor" w:date="2022-08-28T18:02:00Z"/>
                <w:rFonts w:cs="v4.2.0"/>
              </w:rPr>
            </w:pPr>
            <w:ins w:id="17590" w:author="RedCap - BigCR editor" w:date="2022-08-28T18:02:00Z">
              <w:r w:rsidRPr="00DB707E">
                <w:rPr>
                  <w:lang w:eastAsia="zh-CN"/>
                </w:rPr>
                <w:t>-64.59</w:t>
              </w:r>
            </w:ins>
          </w:p>
        </w:tc>
      </w:tr>
      <w:tr w:rsidR="00C36CBF" w:rsidRPr="00DB707E" w14:paraId="559BB435" w14:textId="77777777" w:rsidTr="00A615F4">
        <w:trPr>
          <w:cantSplit/>
          <w:jc w:val="center"/>
          <w:ins w:id="17591" w:author="RedCap - BigCR editor" w:date="2022-08-28T18:02:00Z"/>
        </w:trPr>
        <w:tc>
          <w:tcPr>
            <w:tcW w:w="1951" w:type="dxa"/>
            <w:tcBorders>
              <w:top w:val="nil"/>
              <w:bottom w:val="nil"/>
            </w:tcBorders>
            <w:shd w:val="clear" w:color="auto" w:fill="auto"/>
          </w:tcPr>
          <w:p w14:paraId="1849F335" w14:textId="77777777" w:rsidR="00C36CBF" w:rsidRPr="00DB707E" w:rsidRDefault="00C36CBF" w:rsidP="00A615F4">
            <w:pPr>
              <w:pStyle w:val="TAL"/>
              <w:rPr>
                <w:ins w:id="17592" w:author="RedCap - BigCR editor" w:date="2022-08-28T18:02:00Z"/>
              </w:rPr>
            </w:pPr>
          </w:p>
        </w:tc>
        <w:tc>
          <w:tcPr>
            <w:tcW w:w="1794" w:type="dxa"/>
          </w:tcPr>
          <w:p w14:paraId="6803F731" w14:textId="77777777" w:rsidR="00C36CBF" w:rsidRPr="00DB707E" w:rsidRDefault="00C36CBF" w:rsidP="00A615F4">
            <w:pPr>
              <w:pStyle w:val="TAC"/>
              <w:rPr>
                <w:ins w:id="17593" w:author="RedCap - BigCR editor" w:date="2022-08-28T18:02:00Z"/>
                <w:rFonts w:cs="v4.2.0"/>
              </w:rPr>
            </w:pPr>
            <w:ins w:id="17594" w:author="RedCap - BigCR editor" w:date="2022-08-28T18:02:00Z">
              <w:r w:rsidRPr="00DB707E">
                <w:rPr>
                  <w:rFonts w:cs="v4.2.0"/>
                  <w:lang w:eastAsia="zh-CN"/>
                </w:rPr>
                <w:t>dBm/18.36 MHz</w:t>
              </w:r>
            </w:ins>
          </w:p>
        </w:tc>
        <w:tc>
          <w:tcPr>
            <w:tcW w:w="1418" w:type="dxa"/>
          </w:tcPr>
          <w:p w14:paraId="7B2F02D1" w14:textId="77777777" w:rsidR="00C36CBF" w:rsidRPr="00DB707E" w:rsidRDefault="00C36CBF" w:rsidP="00A615F4">
            <w:pPr>
              <w:pStyle w:val="TAC"/>
              <w:rPr>
                <w:ins w:id="17595" w:author="RedCap - BigCR editor" w:date="2022-08-28T18:02:00Z"/>
                <w:rFonts w:cs="v4.2.0"/>
                <w:lang w:eastAsia="zh-CN"/>
              </w:rPr>
            </w:pPr>
            <w:ins w:id="17596" w:author="RedCap - BigCR editor" w:date="2022-08-28T18:02:00Z">
              <w:r w:rsidRPr="00DB707E">
                <w:rPr>
                  <w:rFonts w:cs="v4.2.0"/>
                  <w:lang w:eastAsia="zh-CN"/>
                </w:rPr>
                <w:t>3</w:t>
              </w:r>
            </w:ins>
          </w:p>
        </w:tc>
        <w:tc>
          <w:tcPr>
            <w:tcW w:w="992" w:type="dxa"/>
            <w:gridSpan w:val="2"/>
          </w:tcPr>
          <w:p w14:paraId="558BFAF8" w14:textId="77777777" w:rsidR="00C36CBF" w:rsidRPr="00DB707E" w:rsidRDefault="00C36CBF" w:rsidP="00A615F4">
            <w:pPr>
              <w:pStyle w:val="TAC"/>
              <w:rPr>
                <w:ins w:id="17597" w:author="RedCap - BigCR editor" w:date="2022-08-28T18:02:00Z"/>
                <w:rFonts w:cs="v4.2.0"/>
                <w:lang w:eastAsia="zh-CN"/>
              </w:rPr>
            </w:pPr>
            <w:ins w:id="17598" w:author="RedCap - BigCR editor" w:date="2022-08-28T18:02:00Z">
              <w:r w:rsidRPr="00DB707E">
                <w:rPr>
                  <w:rFonts w:cs="v4.2.0"/>
                  <w:lang w:eastAsia="zh-CN"/>
                </w:rPr>
                <w:t>-57.81</w:t>
              </w:r>
            </w:ins>
          </w:p>
        </w:tc>
        <w:tc>
          <w:tcPr>
            <w:tcW w:w="851" w:type="dxa"/>
            <w:gridSpan w:val="2"/>
          </w:tcPr>
          <w:p w14:paraId="7627DD6C" w14:textId="77777777" w:rsidR="00C36CBF" w:rsidRPr="00DB707E" w:rsidRDefault="00C36CBF" w:rsidP="00A615F4">
            <w:pPr>
              <w:pStyle w:val="TAC"/>
              <w:rPr>
                <w:ins w:id="17599" w:author="RedCap - BigCR editor" w:date="2022-08-28T18:02:00Z"/>
                <w:rFonts w:cs="v4.2.0"/>
                <w:lang w:eastAsia="zh-CN"/>
              </w:rPr>
            </w:pPr>
            <w:ins w:id="17600" w:author="RedCap - BigCR editor" w:date="2022-08-28T18:02:00Z">
              <w:r w:rsidRPr="00DB707E">
                <w:rPr>
                  <w:rFonts w:cs="v4.2.0"/>
                </w:rPr>
                <w:t>-61.66</w:t>
              </w:r>
            </w:ins>
          </w:p>
        </w:tc>
        <w:tc>
          <w:tcPr>
            <w:tcW w:w="899" w:type="dxa"/>
          </w:tcPr>
          <w:p w14:paraId="72667690" w14:textId="77777777" w:rsidR="00C36CBF" w:rsidRPr="00DB707E" w:rsidRDefault="00C36CBF" w:rsidP="00A615F4">
            <w:pPr>
              <w:pStyle w:val="TAC"/>
              <w:rPr>
                <w:ins w:id="17601" w:author="RedCap - BigCR editor" w:date="2022-08-28T18:02:00Z"/>
                <w:rFonts w:cs="v4.2.0"/>
                <w:lang w:eastAsia="zh-CN"/>
              </w:rPr>
            </w:pPr>
            <w:ins w:id="17602" w:author="RedCap - BigCR editor" w:date="2022-08-28T18:02:00Z">
              <w:r w:rsidRPr="00DB707E">
                <w:rPr>
                  <w:rFonts w:cs="v4.2.0"/>
                </w:rPr>
                <w:t>-61.66</w:t>
              </w:r>
            </w:ins>
          </w:p>
        </w:tc>
        <w:tc>
          <w:tcPr>
            <w:tcW w:w="802" w:type="dxa"/>
          </w:tcPr>
          <w:p w14:paraId="5FDF55BE" w14:textId="77777777" w:rsidR="00C36CBF" w:rsidRPr="00DB707E" w:rsidRDefault="00C36CBF" w:rsidP="00A615F4">
            <w:pPr>
              <w:pStyle w:val="TAC"/>
              <w:rPr>
                <w:ins w:id="17603" w:author="RedCap - BigCR editor" w:date="2022-08-28T18:02:00Z"/>
                <w:rFonts w:cs="v4.2.0"/>
                <w:lang w:eastAsia="zh-CN"/>
              </w:rPr>
            </w:pPr>
            <w:ins w:id="17604" w:author="RedCap - BigCR editor" w:date="2022-08-28T18:02:00Z">
              <w:r w:rsidRPr="00DB707E">
                <w:rPr>
                  <w:rFonts w:cs="v4.2.0"/>
                  <w:lang w:eastAsia="zh-CN"/>
                </w:rPr>
                <w:t>-57.81</w:t>
              </w:r>
            </w:ins>
          </w:p>
        </w:tc>
        <w:tc>
          <w:tcPr>
            <w:tcW w:w="850" w:type="dxa"/>
            <w:gridSpan w:val="3"/>
          </w:tcPr>
          <w:p w14:paraId="15E9355D" w14:textId="77777777" w:rsidR="00C36CBF" w:rsidRPr="00DB707E" w:rsidRDefault="00C36CBF" w:rsidP="00A615F4">
            <w:pPr>
              <w:pStyle w:val="TAC"/>
              <w:rPr>
                <w:ins w:id="17605" w:author="RedCap - BigCR editor" w:date="2022-08-28T18:02:00Z"/>
                <w:rFonts w:cs="v4.2.0"/>
                <w:lang w:eastAsia="zh-CN"/>
              </w:rPr>
            </w:pPr>
            <w:ins w:id="17606" w:author="RedCap - BigCR editor" w:date="2022-08-28T18:02:00Z">
              <w:r w:rsidRPr="00DB707E">
                <w:rPr>
                  <w:rFonts w:cs="v4.2.0"/>
                </w:rPr>
                <w:t>-61.66</w:t>
              </w:r>
            </w:ins>
          </w:p>
        </w:tc>
        <w:tc>
          <w:tcPr>
            <w:tcW w:w="767" w:type="dxa"/>
          </w:tcPr>
          <w:p w14:paraId="2EB0F45F" w14:textId="77777777" w:rsidR="00C36CBF" w:rsidRPr="00DB707E" w:rsidRDefault="00C36CBF" w:rsidP="00A615F4">
            <w:pPr>
              <w:pStyle w:val="TAC"/>
              <w:rPr>
                <w:ins w:id="17607" w:author="RedCap - BigCR editor" w:date="2022-08-28T18:02:00Z"/>
                <w:rFonts w:cs="v4.2.0"/>
                <w:lang w:eastAsia="zh-CN"/>
              </w:rPr>
            </w:pPr>
            <w:ins w:id="17608" w:author="RedCap - BigCR editor" w:date="2022-08-28T18:02:00Z">
              <w:r w:rsidRPr="00DB707E">
                <w:rPr>
                  <w:rFonts w:cs="v4.2.0"/>
                </w:rPr>
                <w:t>-61.66</w:t>
              </w:r>
            </w:ins>
          </w:p>
        </w:tc>
      </w:tr>
      <w:tr w:rsidR="00C36CBF" w:rsidRPr="00DB707E" w14:paraId="7D971FB3" w14:textId="77777777" w:rsidTr="00A615F4">
        <w:trPr>
          <w:cantSplit/>
          <w:jc w:val="center"/>
          <w:ins w:id="17609" w:author="RedCap - BigCR editor" w:date="2022-08-28T18:02:00Z"/>
        </w:trPr>
        <w:tc>
          <w:tcPr>
            <w:tcW w:w="1951" w:type="dxa"/>
            <w:tcBorders>
              <w:top w:val="nil"/>
            </w:tcBorders>
            <w:shd w:val="clear" w:color="auto" w:fill="auto"/>
          </w:tcPr>
          <w:p w14:paraId="515D2AF9" w14:textId="77777777" w:rsidR="00C36CBF" w:rsidRPr="00DB707E" w:rsidRDefault="00C36CBF" w:rsidP="00A615F4">
            <w:pPr>
              <w:pStyle w:val="TAL"/>
              <w:rPr>
                <w:ins w:id="17610" w:author="RedCap - BigCR editor" w:date="2022-08-28T18:02:00Z"/>
              </w:rPr>
            </w:pPr>
          </w:p>
        </w:tc>
        <w:tc>
          <w:tcPr>
            <w:tcW w:w="1794" w:type="dxa"/>
          </w:tcPr>
          <w:p w14:paraId="7E466480" w14:textId="77777777" w:rsidR="00C36CBF" w:rsidRPr="00DB707E" w:rsidRDefault="00C36CBF" w:rsidP="00A615F4">
            <w:pPr>
              <w:pStyle w:val="TAC"/>
              <w:rPr>
                <w:ins w:id="17611" w:author="RedCap - BigCR editor" w:date="2022-08-28T18:02:00Z"/>
                <w:rFonts w:cs="v4.2.0"/>
                <w:lang w:eastAsia="zh-CN"/>
              </w:rPr>
            </w:pPr>
            <w:ins w:id="17612" w:author="RedCap - BigCR editor" w:date="2022-08-28T18:02:00Z">
              <w:r w:rsidRPr="00DB707E">
                <w:rPr>
                  <w:rFonts w:cs="v4.2.0"/>
                  <w:lang w:eastAsia="zh-CN"/>
                </w:rPr>
                <w:t>dBm/9.36 MHz</w:t>
              </w:r>
            </w:ins>
          </w:p>
        </w:tc>
        <w:tc>
          <w:tcPr>
            <w:tcW w:w="1418" w:type="dxa"/>
          </w:tcPr>
          <w:p w14:paraId="6D8A7EBB" w14:textId="77777777" w:rsidR="00C36CBF" w:rsidRPr="00DB707E" w:rsidRDefault="00C36CBF" w:rsidP="00A615F4">
            <w:pPr>
              <w:pStyle w:val="TAC"/>
              <w:rPr>
                <w:ins w:id="17613" w:author="RedCap - BigCR editor" w:date="2022-08-28T18:02:00Z"/>
                <w:rFonts w:cs="v4.2.0"/>
                <w:lang w:eastAsia="zh-CN"/>
              </w:rPr>
            </w:pPr>
            <w:ins w:id="17614" w:author="RedCap - BigCR editor" w:date="2022-08-28T18:02:00Z">
              <w:r w:rsidRPr="00DB707E">
                <w:rPr>
                  <w:rFonts w:cs="v4.2.0"/>
                  <w:lang w:eastAsia="zh-CN"/>
                </w:rPr>
                <w:t>4</w:t>
              </w:r>
            </w:ins>
          </w:p>
        </w:tc>
        <w:tc>
          <w:tcPr>
            <w:tcW w:w="992" w:type="dxa"/>
            <w:gridSpan w:val="2"/>
          </w:tcPr>
          <w:p w14:paraId="752CAC10" w14:textId="77777777" w:rsidR="00C36CBF" w:rsidRPr="00DB707E" w:rsidRDefault="00C36CBF" w:rsidP="00A615F4">
            <w:pPr>
              <w:pStyle w:val="TAC"/>
              <w:rPr>
                <w:ins w:id="17615" w:author="RedCap - BigCR editor" w:date="2022-08-28T18:02:00Z"/>
                <w:rFonts w:cs="v4.2.0"/>
                <w:lang w:eastAsia="zh-CN"/>
              </w:rPr>
            </w:pPr>
            <w:ins w:id="17616" w:author="RedCap - BigCR editor" w:date="2022-08-28T18:02:00Z">
              <w:r w:rsidRPr="00DB707E">
                <w:rPr>
                  <w:lang w:eastAsia="zh-CN"/>
                </w:rPr>
                <w:t>-60.74</w:t>
              </w:r>
            </w:ins>
          </w:p>
        </w:tc>
        <w:tc>
          <w:tcPr>
            <w:tcW w:w="851" w:type="dxa"/>
            <w:gridSpan w:val="2"/>
          </w:tcPr>
          <w:p w14:paraId="4DD1E3D0" w14:textId="77777777" w:rsidR="00C36CBF" w:rsidRPr="00DB707E" w:rsidRDefault="00C36CBF" w:rsidP="00A615F4">
            <w:pPr>
              <w:pStyle w:val="TAC"/>
              <w:rPr>
                <w:ins w:id="17617" w:author="RedCap - BigCR editor" w:date="2022-08-28T18:02:00Z"/>
                <w:rFonts w:cs="v4.2.0"/>
              </w:rPr>
            </w:pPr>
            <w:ins w:id="17618" w:author="RedCap - BigCR editor" w:date="2022-08-28T18:02:00Z">
              <w:r w:rsidRPr="00DB707E">
                <w:rPr>
                  <w:rFonts w:cs="v4.2.0"/>
                </w:rPr>
                <w:t>-64.59</w:t>
              </w:r>
            </w:ins>
          </w:p>
        </w:tc>
        <w:tc>
          <w:tcPr>
            <w:tcW w:w="899" w:type="dxa"/>
          </w:tcPr>
          <w:p w14:paraId="081D821A" w14:textId="77777777" w:rsidR="00C36CBF" w:rsidRPr="00DB707E" w:rsidRDefault="00C36CBF" w:rsidP="00A615F4">
            <w:pPr>
              <w:pStyle w:val="TAC"/>
              <w:rPr>
                <w:ins w:id="17619" w:author="RedCap - BigCR editor" w:date="2022-08-28T18:02:00Z"/>
                <w:rFonts w:cs="v4.2.0"/>
              </w:rPr>
            </w:pPr>
            <w:ins w:id="17620" w:author="RedCap - BigCR editor" w:date="2022-08-28T18:02:00Z">
              <w:r w:rsidRPr="00DB707E">
                <w:rPr>
                  <w:rFonts w:cs="v4.2.0"/>
                </w:rPr>
                <w:t>-64.59</w:t>
              </w:r>
            </w:ins>
          </w:p>
        </w:tc>
        <w:tc>
          <w:tcPr>
            <w:tcW w:w="802" w:type="dxa"/>
          </w:tcPr>
          <w:p w14:paraId="6F14C342" w14:textId="77777777" w:rsidR="00C36CBF" w:rsidRPr="00DB707E" w:rsidRDefault="00C36CBF" w:rsidP="00A615F4">
            <w:pPr>
              <w:pStyle w:val="TAC"/>
              <w:rPr>
                <w:ins w:id="17621" w:author="RedCap - BigCR editor" w:date="2022-08-28T18:02:00Z"/>
                <w:rFonts w:cs="v4.2.0"/>
                <w:lang w:eastAsia="zh-CN"/>
              </w:rPr>
            </w:pPr>
            <w:ins w:id="17622" w:author="RedCap - BigCR editor" w:date="2022-08-28T18:02:00Z">
              <w:r w:rsidRPr="00DB707E">
                <w:rPr>
                  <w:lang w:eastAsia="zh-CN"/>
                </w:rPr>
                <w:t>-60.74</w:t>
              </w:r>
            </w:ins>
          </w:p>
        </w:tc>
        <w:tc>
          <w:tcPr>
            <w:tcW w:w="850" w:type="dxa"/>
            <w:gridSpan w:val="3"/>
          </w:tcPr>
          <w:p w14:paraId="0A93B470" w14:textId="77777777" w:rsidR="00C36CBF" w:rsidRPr="00DB707E" w:rsidRDefault="00C36CBF" w:rsidP="00A615F4">
            <w:pPr>
              <w:pStyle w:val="TAC"/>
              <w:rPr>
                <w:ins w:id="17623" w:author="RedCap - BigCR editor" w:date="2022-08-28T18:02:00Z"/>
                <w:rFonts w:cs="v4.2.0"/>
                <w:lang w:eastAsia="zh-CN"/>
              </w:rPr>
            </w:pPr>
            <w:ins w:id="17624" w:author="RedCap - BigCR editor" w:date="2022-08-28T18:02:00Z">
              <w:r w:rsidRPr="00DB707E">
                <w:rPr>
                  <w:lang w:eastAsia="zh-CN"/>
                </w:rPr>
                <w:t>-64.59</w:t>
              </w:r>
            </w:ins>
          </w:p>
        </w:tc>
        <w:tc>
          <w:tcPr>
            <w:tcW w:w="767" w:type="dxa"/>
          </w:tcPr>
          <w:p w14:paraId="5F7DF118" w14:textId="77777777" w:rsidR="00C36CBF" w:rsidRPr="00DB707E" w:rsidRDefault="00C36CBF" w:rsidP="00A615F4">
            <w:pPr>
              <w:pStyle w:val="TAC"/>
              <w:rPr>
                <w:ins w:id="17625" w:author="RedCap - BigCR editor" w:date="2022-08-28T18:02:00Z"/>
                <w:rFonts w:cs="v4.2.0"/>
                <w:lang w:eastAsia="zh-CN"/>
              </w:rPr>
            </w:pPr>
            <w:ins w:id="17626" w:author="RedCap - BigCR editor" w:date="2022-08-28T18:02:00Z">
              <w:r w:rsidRPr="00DB707E">
                <w:rPr>
                  <w:lang w:eastAsia="zh-CN"/>
                </w:rPr>
                <w:t>-64.59</w:t>
              </w:r>
            </w:ins>
          </w:p>
        </w:tc>
      </w:tr>
      <w:tr w:rsidR="00C36CBF" w:rsidRPr="00DB707E" w14:paraId="5EAFFF75" w14:textId="77777777" w:rsidTr="00A615F4">
        <w:trPr>
          <w:cantSplit/>
          <w:jc w:val="center"/>
          <w:ins w:id="17627" w:author="RedCap - BigCR editor" w:date="2022-08-28T18:02:00Z"/>
        </w:trPr>
        <w:tc>
          <w:tcPr>
            <w:tcW w:w="1951" w:type="dxa"/>
          </w:tcPr>
          <w:p w14:paraId="29A80B24" w14:textId="77777777" w:rsidR="00C36CBF" w:rsidRPr="00DB707E" w:rsidRDefault="00C36CBF" w:rsidP="00A615F4">
            <w:pPr>
              <w:pStyle w:val="TAL"/>
              <w:rPr>
                <w:ins w:id="17628" w:author="RedCap - BigCR editor" w:date="2022-08-28T18:02:00Z"/>
              </w:rPr>
            </w:pPr>
            <w:ins w:id="17629" w:author="RedCap - BigCR editor" w:date="2022-08-28T18:02:00Z">
              <w:r w:rsidRPr="00DB707E">
                <w:t xml:space="preserve">Propagation Condition </w:t>
              </w:r>
            </w:ins>
          </w:p>
        </w:tc>
        <w:tc>
          <w:tcPr>
            <w:tcW w:w="1794" w:type="dxa"/>
          </w:tcPr>
          <w:p w14:paraId="2EC03A52" w14:textId="77777777" w:rsidR="00C36CBF" w:rsidRPr="00DB707E" w:rsidRDefault="00C36CBF" w:rsidP="00A615F4">
            <w:pPr>
              <w:pStyle w:val="TAC"/>
              <w:rPr>
                <w:ins w:id="17630" w:author="RedCap - BigCR editor" w:date="2022-08-28T18:02:00Z"/>
              </w:rPr>
            </w:pPr>
          </w:p>
        </w:tc>
        <w:tc>
          <w:tcPr>
            <w:tcW w:w="1418" w:type="dxa"/>
          </w:tcPr>
          <w:p w14:paraId="1F8A3841" w14:textId="77777777" w:rsidR="00C36CBF" w:rsidRPr="00DB707E" w:rsidRDefault="00C36CBF" w:rsidP="00A615F4">
            <w:pPr>
              <w:pStyle w:val="TAC"/>
              <w:rPr>
                <w:ins w:id="17631" w:author="RedCap - BigCR editor" w:date="2022-08-28T18:02:00Z"/>
                <w:rFonts w:cs="v4.2.0"/>
                <w:lang w:eastAsia="zh-CN"/>
              </w:rPr>
            </w:pPr>
            <w:ins w:id="17632" w:author="RedCap - BigCR editor" w:date="2022-08-28T18:02:00Z">
              <w:r w:rsidRPr="00DB707E">
                <w:rPr>
                  <w:rFonts w:cs="v4.2.0"/>
                  <w:lang w:eastAsia="zh-CN"/>
                </w:rPr>
                <w:t>1, 2, 3, 4</w:t>
              </w:r>
            </w:ins>
          </w:p>
        </w:tc>
        <w:tc>
          <w:tcPr>
            <w:tcW w:w="5161" w:type="dxa"/>
            <w:gridSpan w:val="10"/>
          </w:tcPr>
          <w:p w14:paraId="149CCEA3" w14:textId="77777777" w:rsidR="00C36CBF" w:rsidRPr="00DB707E" w:rsidRDefault="00C36CBF" w:rsidP="00A615F4">
            <w:pPr>
              <w:pStyle w:val="TAC"/>
              <w:rPr>
                <w:ins w:id="17633" w:author="RedCap - BigCR editor" w:date="2022-08-28T18:02:00Z"/>
              </w:rPr>
            </w:pPr>
            <w:ins w:id="17634" w:author="RedCap - BigCR editor" w:date="2022-08-28T18:02:00Z">
              <w:r w:rsidRPr="00DB707E">
                <w:rPr>
                  <w:rFonts w:cs="v4.2.0"/>
                </w:rPr>
                <w:t>AWGN</w:t>
              </w:r>
            </w:ins>
          </w:p>
        </w:tc>
      </w:tr>
      <w:tr w:rsidR="00C36CBF" w:rsidRPr="00DB707E" w14:paraId="08605A61" w14:textId="77777777" w:rsidTr="00A615F4">
        <w:trPr>
          <w:cantSplit/>
          <w:jc w:val="center"/>
          <w:ins w:id="17635" w:author="RedCap - BigCR editor" w:date="2022-08-28T18:02:00Z"/>
        </w:trPr>
        <w:tc>
          <w:tcPr>
            <w:tcW w:w="10324" w:type="dxa"/>
            <w:gridSpan w:val="13"/>
          </w:tcPr>
          <w:p w14:paraId="20E806D8" w14:textId="77777777" w:rsidR="00C36CBF" w:rsidRPr="00DB707E" w:rsidRDefault="00C36CBF" w:rsidP="00A615F4">
            <w:pPr>
              <w:pStyle w:val="TAN"/>
              <w:rPr>
                <w:ins w:id="17636" w:author="RedCap - BigCR editor" w:date="2022-08-28T18:02:00Z"/>
              </w:rPr>
            </w:pPr>
            <w:ins w:id="17637" w:author="RedCap - BigCR editor" w:date="2022-08-28T18:02:00Z">
              <w:r w:rsidRPr="00DB707E">
                <w:lastRenderedPageBreak/>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ins>
          </w:p>
          <w:p w14:paraId="005B500F" w14:textId="77777777" w:rsidR="00C36CBF" w:rsidRPr="00DB707E" w:rsidRDefault="00C36CBF" w:rsidP="00A615F4">
            <w:pPr>
              <w:pStyle w:val="TAN"/>
              <w:rPr>
                <w:ins w:id="17638" w:author="RedCap - BigCR editor" w:date="2022-08-28T18:02:00Z"/>
              </w:rPr>
            </w:pPr>
            <w:ins w:id="17639" w:author="RedCap - BigCR editor" w:date="2022-08-28T18:02: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17640" w:author="RedCap - BigCR editor" w:date="2022-08-28T18:02:00Z">
              <w:r w:rsidRPr="00DB707E">
                <w:object w:dxaOrig="400" w:dyaOrig="360" w14:anchorId="143D6606">
                  <v:shape id="_x0000_i1111" type="#_x0000_t75" style="width:20.5pt;height:20.5pt" o:ole="" fillcolor="window">
                    <v:imagedata r:id="rId17" o:title=""/>
                  </v:shape>
                  <o:OLEObject Type="Embed" ProgID="Equation.3" ShapeID="_x0000_i1111" DrawAspect="Content" ObjectID="_1723417795" r:id="rId105"/>
                </w:object>
              </w:r>
            </w:ins>
            <w:ins w:id="17641" w:author="RedCap - BigCR editor" w:date="2022-08-28T18:02:00Z">
              <w:r w:rsidRPr="00DB707E">
                <w:t xml:space="preserve"> to be fulfilled.</w:t>
              </w:r>
            </w:ins>
          </w:p>
          <w:p w14:paraId="4A1AFCC8" w14:textId="77777777" w:rsidR="00C36CBF" w:rsidRPr="00DB707E" w:rsidRDefault="00C36CBF" w:rsidP="00A615F4">
            <w:pPr>
              <w:pStyle w:val="TAN"/>
              <w:rPr>
                <w:ins w:id="17642" w:author="RedCap - BigCR editor" w:date="2022-08-28T18:02:00Z"/>
                <w:rFonts w:cs="v4.2.0"/>
              </w:rPr>
            </w:pPr>
            <w:ins w:id="17643" w:author="RedCap - BigCR editor" w:date="2022-08-28T18:02:00Z">
              <w:r w:rsidRPr="00DB707E">
                <w:t>Note 3:</w:t>
              </w:r>
              <w:r w:rsidRPr="00DB707E">
                <w:tab/>
                <w:t>SS-RSRP levels have been derived from other parameters for information purposes. They are not settable parameters themselves.</w:t>
              </w:r>
            </w:ins>
          </w:p>
        </w:tc>
      </w:tr>
    </w:tbl>
    <w:p w14:paraId="7377F54E" w14:textId="77777777" w:rsidR="00C36CBF" w:rsidRPr="00DB707E" w:rsidRDefault="00C36CBF" w:rsidP="00C36CBF">
      <w:pPr>
        <w:rPr>
          <w:ins w:id="17644" w:author="RedCap - BigCR editor" w:date="2022-08-28T18:02:00Z"/>
        </w:rPr>
      </w:pPr>
    </w:p>
    <w:p w14:paraId="5C0AA8C5" w14:textId="77777777" w:rsidR="00C36CBF" w:rsidRPr="00DB707E" w:rsidRDefault="00C36CBF" w:rsidP="00C36CBF">
      <w:pPr>
        <w:pStyle w:val="H6"/>
        <w:rPr>
          <w:ins w:id="17645" w:author="RedCap - BigCR editor" w:date="2022-08-28T18:02:00Z"/>
        </w:rPr>
      </w:pPr>
      <w:ins w:id="17646" w:author="RedCap - BigCR editor" w:date="2022-08-28T18:02:00Z">
        <w:r w:rsidRPr="00DB707E">
          <w:t>A.16.3.2.1.1.2</w:t>
        </w:r>
        <w:r w:rsidRPr="00DB707E">
          <w:tab/>
          <w:t>Test Requirements</w:t>
        </w:r>
      </w:ins>
    </w:p>
    <w:p w14:paraId="1FF97C17" w14:textId="77777777" w:rsidR="00C36CBF" w:rsidRPr="00DB707E" w:rsidRDefault="00C36CBF" w:rsidP="00C36CBF">
      <w:pPr>
        <w:rPr>
          <w:ins w:id="17647" w:author="RedCap - BigCR editor" w:date="2022-08-28T18:02:00Z"/>
          <w:rFonts w:cs="v4.2.0"/>
        </w:rPr>
      </w:pPr>
      <w:ins w:id="17648" w:author="RedCap - BigCR editor" w:date="2022-08-28T18:02:00Z">
        <w:r w:rsidRPr="00DB707E">
          <w:rPr>
            <w:rFonts w:cs="v4.2.0"/>
          </w:rPr>
          <w:t xml:space="preserve">The RRC re-establishment delay is defined as the time from the start of time period T3, to the moment when the UE starts to send PRACH preambles to cell 2 for sending the </w:t>
        </w:r>
        <w:proofErr w:type="spellStart"/>
        <w:r w:rsidRPr="00DB707E">
          <w:rPr>
            <w:i/>
          </w:rPr>
          <w:t>RRCReestablishmentRequest</w:t>
        </w:r>
        <w:proofErr w:type="spellEnd"/>
        <w:r w:rsidRPr="00DB707E">
          <w:t xml:space="preserve"> </w:t>
        </w:r>
        <w:r w:rsidRPr="00DB707E">
          <w:rPr>
            <w:rFonts w:cs="v4.2.0"/>
          </w:rPr>
          <w:t>message to cell 2.</w:t>
        </w:r>
      </w:ins>
    </w:p>
    <w:p w14:paraId="411A2EC2" w14:textId="77777777" w:rsidR="00C36CBF" w:rsidRPr="00DB707E" w:rsidRDefault="00C36CBF" w:rsidP="00C36CBF">
      <w:pPr>
        <w:rPr>
          <w:ins w:id="17649" w:author="RedCap - BigCR editor" w:date="2022-08-28T18:02:00Z"/>
          <w:rFonts w:cs="v4.2.0"/>
        </w:rPr>
      </w:pPr>
      <w:ins w:id="17650" w:author="RedCap - BigCR editor" w:date="2022-08-28T18:02:00Z">
        <w:r w:rsidRPr="00DB707E">
          <w:rPr>
            <w:rFonts w:cs="v4.2.0"/>
          </w:rPr>
          <w:t xml:space="preserve">The RRC re-establishment delay </w:t>
        </w:r>
        <w:r w:rsidRPr="00DB707E">
          <w:t>to a known NR intra frequency cell</w:t>
        </w:r>
        <w:r w:rsidRPr="00DB707E">
          <w:rPr>
            <w:rFonts w:cs="v4.2.0"/>
          </w:rPr>
          <w:t xml:space="preserve"> shall be less than 1.6 s.</w:t>
        </w:r>
      </w:ins>
    </w:p>
    <w:p w14:paraId="2480AF5B" w14:textId="77777777" w:rsidR="00C36CBF" w:rsidRPr="00DB707E" w:rsidRDefault="00C36CBF" w:rsidP="00C36CBF">
      <w:pPr>
        <w:rPr>
          <w:ins w:id="17651" w:author="RedCap - BigCR editor" w:date="2022-08-28T18:02:00Z"/>
          <w:rFonts w:cs="v4.2.0"/>
        </w:rPr>
      </w:pPr>
      <w:ins w:id="17652" w:author="RedCap - BigCR editor" w:date="2022-08-28T18:02:00Z">
        <w:r w:rsidRPr="00DB707E">
          <w:rPr>
            <w:rFonts w:cs="v4.2.0"/>
          </w:rPr>
          <w:t>The rate of correct RRC re-establishments observed during repeated tests shall be at least 90%.</w:t>
        </w:r>
      </w:ins>
    </w:p>
    <w:p w14:paraId="77D3F898" w14:textId="77777777" w:rsidR="00C36CBF" w:rsidRPr="00DB707E" w:rsidRDefault="00C36CBF" w:rsidP="00C36CBF">
      <w:pPr>
        <w:pStyle w:val="NO"/>
        <w:rPr>
          <w:ins w:id="17653" w:author="RedCap - BigCR editor" w:date="2022-08-28T18:02:00Z"/>
        </w:rPr>
      </w:pPr>
      <w:ins w:id="17654" w:author="RedCap - BigCR editor" w:date="2022-08-28T18:02:00Z">
        <w:r w:rsidRPr="00DB707E">
          <w:t>NOTE:</w:t>
        </w:r>
        <w:r w:rsidRPr="00DB707E">
          <w:tab/>
          <w:t>The RRC re-establishment delay in the test is derived from the following expression:</w:t>
        </w:r>
      </w:ins>
    </w:p>
    <w:p w14:paraId="19F4C473" w14:textId="77777777" w:rsidR="00C36CBF" w:rsidRPr="00DB707E" w:rsidRDefault="00C36CBF" w:rsidP="00C36CBF">
      <w:pPr>
        <w:pStyle w:val="EQ"/>
        <w:rPr>
          <w:ins w:id="17655" w:author="RedCap - BigCR editor" w:date="2022-08-28T18:02:00Z"/>
        </w:rPr>
      </w:pPr>
      <w:ins w:id="17656" w:author="RedCap - BigCR editor" w:date="2022-08-28T18:02:00Z">
        <w:r w:rsidRPr="00DB707E">
          <w:tab/>
          <w:t>T</w:t>
        </w:r>
        <w:r w:rsidRPr="00DB707E">
          <w:rPr>
            <w:vertAlign w:val="subscript"/>
          </w:rPr>
          <w:t>re-establish_delay</w:t>
        </w:r>
        <w:r w:rsidRPr="00DB707E">
          <w:t>= T</w:t>
        </w:r>
        <w:r w:rsidRPr="00DB707E">
          <w:rPr>
            <w:vertAlign w:val="subscript"/>
          </w:rPr>
          <w:t>UL_grant</w:t>
        </w:r>
        <w:r w:rsidRPr="00DB707E">
          <w:t xml:space="preserve"> + T</w:t>
        </w:r>
        <w:r w:rsidRPr="00DB707E">
          <w:rPr>
            <w:vertAlign w:val="subscript"/>
          </w:rPr>
          <w:t>UE_re-establish_delay</w:t>
        </w:r>
        <w:r w:rsidRPr="00DB707E">
          <w:t>.</w:t>
        </w:r>
      </w:ins>
    </w:p>
    <w:p w14:paraId="5E213289" w14:textId="77777777" w:rsidR="00C36CBF" w:rsidRPr="00DB707E" w:rsidRDefault="00C36CBF" w:rsidP="00C36CBF">
      <w:pPr>
        <w:pStyle w:val="B10"/>
        <w:rPr>
          <w:ins w:id="17657" w:author="RedCap - BigCR editor" w:date="2022-08-28T18:02:00Z"/>
        </w:rPr>
      </w:pPr>
      <w:ins w:id="17658" w:author="RedCap - BigCR editor" w:date="2022-08-28T18:02:00Z">
        <w:r w:rsidRPr="00DB707E">
          <w:t>Where:</w:t>
        </w:r>
      </w:ins>
    </w:p>
    <w:p w14:paraId="3A9CABE7" w14:textId="77777777" w:rsidR="00C36CBF" w:rsidRPr="00DB707E" w:rsidRDefault="00C36CBF" w:rsidP="00C36CBF">
      <w:pPr>
        <w:pStyle w:val="B20"/>
        <w:rPr>
          <w:ins w:id="17659" w:author="RedCap - BigCR editor" w:date="2022-08-28T18:02:00Z"/>
        </w:rPr>
      </w:pPr>
      <w:ins w:id="17660" w:author="RedCap - BigCR editor" w:date="2022-08-28T18:02:00Z">
        <w:r w:rsidRPr="00DB707E">
          <w:tab/>
        </w:r>
        <w:proofErr w:type="spellStart"/>
        <w:r w:rsidRPr="00DB707E">
          <w:t>T</w:t>
        </w:r>
        <w:r w:rsidRPr="00DB707E">
          <w:rPr>
            <w:vertAlign w:val="subscript"/>
          </w:rPr>
          <w:t>UL_grant</w:t>
        </w:r>
        <w:proofErr w:type="spellEnd"/>
        <w:r w:rsidRPr="00DB707E">
          <w:t xml:space="preserve"> = It is the time required to acquire and process uplink grant from the target cell.</w:t>
        </w:r>
        <w:r w:rsidRPr="00DB707E">
          <w:rPr>
            <w:rFonts w:cs="v4.2.0"/>
          </w:rPr>
          <w:t xml:space="preserve"> The PRACH reception at the system simulator is used as a trigger for the completion of the test; hence </w:t>
        </w:r>
        <w:proofErr w:type="spellStart"/>
        <w:r w:rsidRPr="00DB707E">
          <w:t>T</w:t>
        </w:r>
        <w:r w:rsidRPr="00DB707E">
          <w:rPr>
            <w:vertAlign w:val="subscript"/>
          </w:rPr>
          <w:t>UL_grant</w:t>
        </w:r>
        <w:proofErr w:type="spellEnd"/>
        <w:r w:rsidRPr="00DB707E">
          <w:rPr>
            <w:vertAlign w:val="subscript"/>
          </w:rPr>
          <w:t xml:space="preserve"> </w:t>
        </w:r>
        <w:r w:rsidRPr="00DB707E">
          <w:t>is not used.</w:t>
        </w:r>
      </w:ins>
    </w:p>
    <w:p w14:paraId="277B999B" w14:textId="77777777" w:rsidR="00C36CBF" w:rsidRPr="00DB707E" w:rsidRDefault="00C36CBF" w:rsidP="00C36CBF">
      <w:pPr>
        <w:pStyle w:val="B20"/>
        <w:rPr>
          <w:ins w:id="17661" w:author="RedCap - BigCR editor" w:date="2022-08-28T18:02:00Z"/>
          <w:rFonts w:cs="v4.2.0"/>
          <w:noProof/>
          <w:vertAlign w:val="subscript"/>
        </w:rPr>
      </w:pPr>
      <w:ins w:id="17662" w:author="RedCap - BigCR editor" w:date="2022-08-28T18:02:00Z">
        <w:r w:rsidRPr="00DB707E">
          <w:tab/>
        </w:r>
      </w:ins>
      <m:oMath>
        <m:sSub>
          <m:sSubPr>
            <m:ctrlPr>
              <w:ins w:id="17663" w:author="RedCap - BigCR editor" w:date="2022-08-28T18:02:00Z">
                <w:rPr>
                  <w:rFonts w:ascii="Cambria Math" w:hAnsi="Cambria Math"/>
                  <w:noProof/>
                </w:rPr>
              </w:ins>
            </m:ctrlPr>
          </m:sSubPr>
          <m:e>
            <m:r>
              <w:ins w:id="17664" w:author="RedCap - BigCR editor" w:date="2022-08-28T18:02:00Z">
                <w:rPr>
                  <w:rFonts w:ascii="Cambria Math" w:hAnsi="Cambria Math"/>
                  <w:noProof/>
                </w:rPr>
                <m:t>T</m:t>
              </w:ins>
            </m:r>
          </m:e>
          <m:sub>
            <m:r>
              <w:ins w:id="17665" w:author="RedCap - BigCR editor" w:date="2022-08-28T18:02:00Z">
                <w:rPr>
                  <w:rFonts w:ascii="Cambria Math" w:hAnsi="Cambria Math"/>
                  <w:noProof/>
                </w:rPr>
                <m:t>UE</m:t>
              </w:ins>
            </m:r>
            <m:r>
              <w:ins w:id="17666" w:author="RedCap - BigCR editor" w:date="2022-08-28T18:02:00Z">
                <m:rPr>
                  <m:sty m:val="p"/>
                </m:rPr>
                <w:rPr>
                  <w:rFonts w:ascii="Cambria Math" w:hAnsi="Cambria Math"/>
                  <w:noProof/>
                </w:rPr>
                <m:t>_</m:t>
              </w:ins>
            </m:r>
            <m:r>
              <w:ins w:id="17667" w:author="RedCap - BigCR editor" w:date="2022-08-28T18:02:00Z">
                <w:rPr>
                  <w:rFonts w:ascii="Cambria Math" w:hAnsi="Cambria Math"/>
                  <w:noProof/>
                </w:rPr>
                <m:t>re</m:t>
              </w:ins>
            </m:r>
            <m:r>
              <w:ins w:id="17668" w:author="RedCap - BigCR editor" w:date="2022-08-28T18:02:00Z">
                <m:rPr>
                  <m:sty m:val="p"/>
                </m:rPr>
                <w:rPr>
                  <w:rFonts w:ascii="Cambria Math" w:hAnsi="Cambria Math"/>
                  <w:noProof/>
                </w:rPr>
                <m:t>-</m:t>
              </w:ins>
            </m:r>
            <m:r>
              <w:ins w:id="17669" w:author="RedCap - BigCR editor" w:date="2022-08-28T18:02:00Z">
                <w:rPr>
                  <w:rFonts w:ascii="Cambria Math" w:hAnsi="Cambria Math"/>
                  <w:noProof/>
                </w:rPr>
                <m:t>establish</m:t>
              </w:ins>
            </m:r>
            <m:r>
              <w:ins w:id="17670" w:author="RedCap - BigCR editor" w:date="2022-08-28T18:02:00Z">
                <m:rPr>
                  <m:sty m:val="p"/>
                </m:rPr>
                <w:rPr>
                  <w:rFonts w:ascii="Cambria Math" w:hAnsi="Cambria Math"/>
                  <w:noProof/>
                </w:rPr>
                <m:t>_</m:t>
              </w:ins>
            </m:r>
            <m:r>
              <w:ins w:id="17671" w:author="RedCap - BigCR editor" w:date="2022-08-28T18:02:00Z">
                <w:rPr>
                  <w:rFonts w:ascii="Cambria Math" w:hAnsi="Cambria Math"/>
                  <w:noProof/>
                </w:rPr>
                <m:t>delay</m:t>
              </w:ins>
            </m:r>
          </m:sub>
        </m:sSub>
        <m:r>
          <w:ins w:id="17672" w:author="RedCap - BigCR editor" w:date="2022-08-28T18:02:00Z">
            <m:rPr>
              <m:sty m:val="p"/>
            </m:rPr>
            <w:rPr>
              <w:rFonts w:ascii="Cambria Math" w:hAnsi="Cambria Math"/>
              <w:noProof/>
            </w:rPr>
            <m:t>=50 ms+</m:t>
          </w:ins>
        </m:r>
        <m:sSub>
          <m:sSubPr>
            <m:ctrlPr>
              <w:ins w:id="17673" w:author="RedCap - BigCR editor" w:date="2022-08-28T18:02:00Z">
                <w:rPr>
                  <w:rFonts w:ascii="Cambria Math" w:hAnsi="Cambria Math"/>
                  <w:noProof/>
                </w:rPr>
              </w:ins>
            </m:ctrlPr>
          </m:sSubPr>
          <m:e>
            <m:r>
              <w:ins w:id="17674" w:author="RedCap - BigCR editor" w:date="2022-08-28T18:02:00Z">
                <w:rPr>
                  <w:rFonts w:ascii="Cambria Math" w:hAnsi="Cambria Math"/>
                  <w:noProof/>
                </w:rPr>
                <m:t>T</m:t>
              </w:ins>
            </m:r>
          </m:e>
          <m:sub>
            <m:r>
              <w:ins w:id="17675" w:author="RedCap - BigCR editor" w:date="2022-08-28T18:02:00Z">
                <w:rPr>
                  <w:rFonts w:ascii="Cambria Math" w:hAnsi="Cambria Math"/>
                  <w:noProof/>
                </w:rPr>
                <m:t>identify</m:t>
              </w:ins>
            </m:r>
            <m:r>
              <w:ins w:id="17676" w:author="RedCap - BigCR editor" w:date="2022-08-28T18:02:00Z">
                <m:rPr>
                  <m:sty m:val="p"/>
                </m:rPr>
                <w:rPr>
                  <w:rFonts w:ascii="Cambria Math" w:hAnsi="Cambria Math"/>
                  <w:noProof/>
                </w:rPr>
                <m:t>_</m:t>
              </w:ins>
            </m:r>
            <m:r>
              <w:ins w:id="17677" w:author="RedCap - BigCR editor" w:date="2022-08-28T18:02:00Z">
                <w:rPr>
                  <w:rFonts w:ascii="Cambria Math" w:hAnsi="Cambria Math"/>
                  <w:noProof/>
                </w:rPr>
                <m:t>intra</m:t>
              </w:ins>
            </m:r>
            <m:r>
              <w:ins w:id="17678" w:author="RedCap - BigCR editor" w:date="2022-08-28T18:02:00Z">
                <m:rPr>
                  <m:sty m:val="p"/>
                </m:rPr>
                <w:rPr>
                  <w:rFonts w:ascii="Cambria Math" w:hAnsi="Cambria Math"/>
                  <w:noProof/>
                </w:rPr>
                <m:t>_</m:t>
              </w:ins>
            </m:r>
            <m:r>
              <w:ins w:id="17679" w:author="RedCap - BigCR editor" w:date="2022-08-28T18:02:00Z">
                <w:rPr>
                  <w:rFonts w:ascii="Cambria Math" w:hAnsi="Cambria Math"/>
                  <w:noProof/>
                </w:rPr>
                <m:t>NR</m:t>
              </w:ins>
            </m:r>
          </m:sub>
        </m:sSub>
        <m:r>
          <w:ins w:id="17680" w:author="RedCap - BigCR editor" w:date="2022-08-28T18:02:00Z">
            <m:rPr>
              <m:sty m:val="p"/>
            </m:rPr>
            <w:rPr>
              <w:rFonts w:ascii="Cambria Math" w:hAnsi="Cambria Math"/>
              <w:noProof/>
            </w:rPr>
            <m:t>+</m:t>
          </w:ins>
        </m:r>
        <m:nary>
          <m:naryPr>
            <m:chr m:val="∑"/>
            <m:limLoc m:val="subSup"/>
            <m:ctrlPr>
              <w:ins w:id="17681" w:author="RedCap - BigCR editor" w:date="2022-08-28T18:02:00Z">
                <w:rPr>
                  <w:rFonts w:ascii="Cambria Math" w:hAnsi="Cambria Math"/>
                  <w:noProof/>
                </w:rPr>
              </w:ins>
            </m:ctrlPr>
          </m:naryPr>
          <m:sub>
            <m:r>
              <w:ins w:id="17682" w:author="RedCap - BigCR editor" w:date="2022-08-28T18:02:00Z">
                <w:rPr>
                  <w:rFonts w:ascii="Cambria Math" w:hAnsi="Cambria Math"/>
                  <w:noProof/>
                </w:rPr>
                <m:t>i</m:t>
              </w:ins>
            </m:r>
            <m:r>
              <w:ins w:id="17683" w:author="RedCap - BigCR editor" w:date="2022-08-28T18:02:00Z">
                <m:rPr>
                  <m:sty m:val="p"/>
                </m:rPr>
                <w:rPr>
                  <w:rFonts w:ascii="Cambria Math" w:hAnsi="Cambria Math"/>
                  <w:noProof/>
                </w:rPr>
                <m:t>=1</m:t>
              </w:ins>
            </m:r>
          </m:sub>
          <m:sup>
            <m:r>
              <w:ins w:id="17684" w:author="RedCap - BigCR editor" w:date="2022-08-28T18:02:00Z">
                <w:rPr>
                  <w:rFonts w:ascii="Cambria Math" w:hAnsi="Cambria Math"/>
                  <w:noProof/>
                </w:rPr>
                <m:t>Nfreq</m:t>
              </w:ins>
            </m:r>
            <m:r>
              <w:ins w:id="17685" w:author="RedCap - BigCR editor" w:date="2022-08-28T18:02:00Z">
                <m:rPr>
                  <m:sty m:val="p"/>
                </m:rPr>
                <w:rPr>
                  <w:rFonts w:ascii="Cambria Math" w:hAnsi="Cambria Math"/>
                  <w:noProof/>
                </w:rPr>
                <m:t>-1</m:t>
              </w:ins>
            </m:r>
          </m:sup>
          <m:e>
            <m:sSub>
              <m:sSubPr>
                <m:ctrlPr>
                  <w:ins w:id="17686" w:author="RedCap - BigCR editor" w:date="2022-08-28T18:02:00Z">
                    <w:rPr>
                      <w:rFonts w:ascii="Cambria Math" w:hAnsi="Cambria Math"/>
                      <w:noProof/>
                    </w:rPr>
                  </w:ins>
                </m:ctrlPr>
              </m:sSubPr>
              <m:e>
                <m:r>
                  <w:ins w:id="17687" w:author="RedCap - BigCR editor" w:date="2022-08-28T18:02:00Z">
                    <w:rPr>
                      <w:rFonts w:ascii="Cambria Math" w:hAnsi="Cambria Math"/>
                      <w:noProof/>
                    </w:rPr>
                    <m:t>T</m:t>
                  </w:ins>
                </m:r>
              </m:e>
              <m:sub>
                <m:r>
                  <w:ins w:id="17688" w:author="RedCap - BigCR editor" w:date="2022-08-28T18:02:00Z">
                    <w:rPr>
                      <w:rFonts w:ascii="Cambria Math" w:hAnsi="Cambria Math"/>
                      <w:noProof/>
                    </w:rPr>
                    <m:t>identify</m:t>
                  </w:ins>
                </m:r>
                <m:r>
                  <w:ins w:id="17689" w:author="RedCap - BigCR editor" w:date="2022-08-28T18:02:00Z">
                    <m:rPr>
                      <m:sty m:val="p"/>
                    </m:rPr>
                    <w:rPr>
                      <w:rFonts w:ascii="Cambria Math" w:hAnsi="Cambria Math"/>
                      <w:noProof/>
                    </w:rPr>
                    <m:t>_</m:t>
                  </w:ins>
                </m:r>
                <m:r>
                  <w:ins w:id="17690" w:author="RedCap - BigCR editor" w:date="2022-08-28T18:02:00Z">
                    <w:rPr>
                      <w:rFonts w:ascii="Cambria Math" w:hAnsi="Cambria Math"/>
                      <w:noProof/>
                    </w:rPr>
                    <m:t>inter</m:t>
                  </w:ins>
                </m:r>
                <m:r>
                  <w:ins w:id="17691" w:author="RedCap - BigCR editor" w:date="2022-08-28T18:02:00Z">
                    <m:rPr>
                      <m:sty m:val="p"/>
                    </m:rPr>
                    <w:rPr>
                      <w:rFonts w:ascii="Cambria Math" w:hAnsi="Cambria Math"/>
                      <w:noProof/>
                    </w:rPr>
                    <m:t>_</m:t>
                  </w:ins>
                </m:r>
                <m:r>
                  <w:ins w:id="17692" w:author="RedCap - BigCR editor" w:date="2022-08-28T18:02:00Z">
                    <w:rPr>
                      <w:rFonts w:ascii="Cambria Math" w:hAnsi="Cambria Math"/>
                      <w:noProof/>
                    </w:rPr>
                    <m:t>NR</m:t>
                  </w:ins>
                </m:r>
                <m:r>
                  <w:ins w:id="17693" w:author="RedCap - BigCR editor" w:date="2022-08-28T18:02:00Z">
                    <m:rPr>
                      <m:sty m:val="p"/>
                    </m:rPr>
                    <w:rPr>
                      <w:rFonts w:ascii="Cambria Math" w:hAnsi="Cambria Math"/>
                      <w:noProof/>
                    </w:rPr>
                    <m:t>,</m:t>
                  </w:ins>
                </m:r>
                <m:r>
                  <w:ins w:id="17694" w:author="RedCap - BigCR editor" w:date="2022-08-28T18:02:00Z">
                    <w:rPr>
                      <w:rFonts w:ascii="Cambria Math" w:hAnsi="Cambria Math"/>
                      <w:noProof/>
                    </w:rPr>
                    <m:t>i</m:t>
                  </w:ins>
                </m:r>
              </m:sub>
            </m:sSub>
          </m:e>
        </m:nary>
        <m:r>
          <w:ins w:id="17695" w:author="RedCap - BigCR editor" w:date="2022-08-28T18:02:00Z">
            <m:rPr>
              <m:sty m:val="p"/>
            </m:rPr>
            <w:rPr>
              <w:rFonts w:ascii="Cambria Math" w:hAnsi="Cambria Math"/>
              <w:noProof/>
              <w:vertAlign w:val="subscript"/>
            </w:rPr>
            <m:t>+</m:t>
          </w:ins>
        </m:r>
        <m:sSub>
          <m:sSubPr>
            <m:ctrlPr>
              <w:ins w:id="17696" w:author="RedCap - BigCR editor" w:date="2022-08-28T18:02:00Z">
                <w:rPr>
                  <w:rFonts w:ascii="Cambria Math" w:hAnsi="Cambria Math"/>
                  <w:noProof/>
                  <w:vertAlign w:val="subscript"/>
                </w:rPr>
              </w:ins>
            </m:ctrlPr>
          </m:sSubPr>
          <m:e>
            <m:r>
              <w:ins w:id="17697" w:author="RedCap - BigCR editor" w:date="2022-08-28T18:02:00Z">
                <w:rPr>
                  <w:rFonts w:ascii="Cambria Math" w:hAnsi="Cambria Math"/>
                  <w:noProof/>
                  <w:vertAlign w:val="subscript"/>
                </w:rPr>
                <m:t>T</m:t>
              </w:ins>
            </m:r>
          </m:e>
          <m:sub>
            <m:r>
              <w:ins w:id="17698" w:author="RedCap - BigCR editor" w:date="2022-08-28T18:02:00Z">
                <w:rPr>
                  <w:rFonts w:ascii="Cambria Math" w:hAnsi="Cambria Math"/>
                  <w:noProof/>
                  <w:vertAlign w:val="subscript"/>
                </w:rPr>
                <m:t>SI</m:t>
              </w:ins>
            </m:r>
            <m:r>
              <w:ins w:id="17699" w:author="RedCap - BigCR editor" w:date="2022-08-28T18:02:00Z">
                <m:rPr>
                  <m:sty m:val="p"/>
                </m:rPr>
                <w:rPr>
                  <w:rFonts w:ascii="Cambria Math" w:hAnsi="Cambria Math"/>
                  <w:noProof/>
                  <w:vertAlign w:val="subscript"/>
                </w:rPr>
                <m:t>-</m:t>
              </w:ins>
            </m:r>
            <m:r>
              <w:ins w:id="17700" w:author="RedCap - BigCR editor" w:date="2022-08-28T18:02:00Z">
                <w:rPr>
                  <w:rFonts w:ascii="Cambria Math" w:hAnsi="Cambria Math"/>
                  <w:noProof/>
                  <w:vertAlign w:val="subscript"/>
                </w:rPr>
                <m:t>NR</m:t>
              </w:ins>
            </m:r>
          </m:sub>
        </m:sSub>
        <m:r>
          <w:ins w:id="17701" w:author="RedCap - BigCR editor" w:date="2022-08-28T18:02:00Z">
            <m:rPr>
              <m:sty m:val="p"/>
            </m:rPr>
            <w:rPr>
              <w:rFonts w:ascii="Cambria Math" w:hAnsi="Cambria Math"/>
              <w:noProof/>
              <w:vertAlign w:val="subscript"/>
            </w:rPr>
            <m:t>+</m:t>
          </w:ins>
        </m:r>
        <m:sSub>
          <m:sSubPr>
            <m:ctrlPr>
              <w:ins w:id="17702" w:author="RedCap - BigCR editor" w:date="2022-08-28T18:02:00Z">
                <w:rPr>
                  <w:rFonts w:ascii="Cambria Math" w:hAnsi="Cambria Math"/>
                  <w:noProof/>
                  <w:vertAlign w:val="subscript"/>
                </w:rPr>
              </w:ins>
            </m:ctrlPr>
          </m:sSubPr>
          <m:e>
            <m:r>
              <w:ins w:id="17703" w:author="RedCap - BigCR editor" w:date="2022-08-28T18:02:00Z">
                <w:rPr>
                  <w:rFonts w:ascii="Cambria Math" w:hAnsi="Cambria Math"/>
                  <w:noProof/>
                  <w:vertAlign w:val="subscript"/>
                </w:rPr>
                <m:t>T</m:t>
              </w:ins>
            </m:r>
          </m:e>
          <m:sub>
            <m:r>
              <w:ins w:id="17704" w:author="RedCap - BigCR editor" w:date="2022-08-28T18:02:00Z">
                <w:rPr>
                  <w:rFonts w:ascii="Cambria Math" w:hAnsi="Cambria Math"/>
                  <w:noProof/>
                  <w:vertAlign w:val="subscript"/>
                </w:rPr>
                <m:t>PRACH</m:t>
              </w:ins>
            </m:r>
          </m:sub>
        </m:sSub>
      </m:oMath>
    </w:p>
    <w:p w14:paraId="4BC09D3C" w14:textId="77777777" w:rsidR="00C36CBF" w:rsidRPr="00DB707E" w:rsidRDefault="00C36CBF" w:rsidP="00C36CBF">
      <w:pPr>
        <w:pStyle w:val="B20"/>
        <w:rPr>
          <w:ins w:id="17705" w:author="RedCap - BigCR editor" w:date="2022-08-28T18:02:00Z"/>
        </w:rPr>
      </w:pPr>
      <w:ins w:id="17706" w:author="RedCap - BigCR editor" w:date="2022-08-28T18:02:00Z">
        <w:r w:rsidRPr="00DB707E">
          <w:rPr>
            <w:rFonts w:cs="v4.2.0"/>
          </w:rPr>
          <w:tab/>
        </w:r>
        <w:proofErr w:type="spellStart"/>
        <w:r w:rsidRPr="00DB707E">
          <w:rPr>
            <w:rFonts w:cs="v4.2.0"/>
          </w:rPr>
          <w:t>N</w:t>
        </w:r>
        <w:r w:rsidRPr="00DB707E">
          <w:rPr>
            <w:rFonts w:cs="v4.2.0"/>
            <w:vertAlign w:val="subscript"/>
          </w:rPr>
          <w:t>freq</w:t>
        </w:r>
        <w:proofErr w:type="spellEnd"/>
        <w:r w:rsidRPr="00DB707E">
          <w:t xml:space="preserve"> = 1</w:t>
        </w:r>
      </w:ins>
    </w:p>
    <w:p w14:paraId="375CDD0A" w14:textId="77777777" w:rsidR="00C36CBF" w:rsidRPr="00DB707E" w:rsidRDefault="00C36CBF" w:rsidP="00C36CBF">
      <w:pPr>
        <w:pStyle w:val="B20"/>
        <w:rPr>
          <w:ins w:id="17707" w:author="RedCap - BigCR editor" w:date="2022-08-28T18:02:00Z"/>
        </w:rPr>
      </w:pPr>
      <w:ins w:id="17708" w:author="RedCap - BigCR editor" w:date="2022-08-28T18:02:00Z">
        <w:r w:rsidRPr="00DB707E">
          <w:rPr>
            <w:rFonts w:cs="v4.2.0"/>
            <w:iCs/>
          </w:rPr>
          <w:tab/>
        </w:r>
        <w:proofErr w:type="spellStart"/>
        <w:r w:rsidRPr="00DB707E">
          <w:rPr>
            <w:rFonts w:cs="v4.2.0"/>
            <w:iCs/>
          </w:rPr>
          <w:t>T</w:t>
        </w:r>
        <w:r w:rsidRPr="00DB707E">
          <w:rPr>
            <w:rFonts w:cs="v4.2.0"/>
            <w:iCs/>
            <w:vertAlign w:val="subscript"/>
          </w:rPr>
          <w:t>identify_intra_NR</w:t>
        </w:r>
        <w:proofErr w:type="spellEnd"/>
        <w:r w:rsidRPr="00DB707E">
          <w:t xml:space="preserve"> = 200 </w:t>
        </w:r>
        <w:proofErr w:type="spellStart"/>
        <w:r w:rsidRPr="00DB707E">
          <w:t>ms</w:t>
        </w:r>
        <w:proofErr w:type="spellEnd"/>
      </w:ins>
    </w:p>
    <w:p w14:paraId="0098A519" w14:textId="77777777" w:rsidR="00C36CBF" w:rsidRPr="00DB707E" w:rsidRDefault="00C36CBF" w:rsidP="00C36CBF">
      <w:pPr>
        <w:pStyle w:val="B20"/>
        <w:rPr>
          <w:ins w:id="17709" w:author="RedCap - BigCR editor" w:date="2022-08-28T18:02:00Z"/>
        </w:rPr>
      </w:pPr>
      <w:ins w:id="17710" w:author="RedCap - BigCR editor" w:date="2022-08-28T18:02:00Z">
        <w:r w:rsidRPr="00DB707E">
          <w:tab/>
          <w:t>T</w:t>
        </w:r>
        <w:r w:rsidRPr="00DB707E">
          <w:rPr>
            <w:vertAlign w:val="subscript"/>
          </w:rPr>
          <w:t>SI</w:t>
        </w:r>
        <w:r w:rsidRPr="00DB707E">
          <w:t xml:space="preserve"> </w:t>
        </w:r>
        <w:r w:rsidRPr="00DB707E">
          <w:rPr>
            <w:iCs/>
          </w:rPr>
          <w:t xml:space="preserve">= 1280 </w:t>
        </w:r>
        <w:proofErr w:type="spellStart"/>
        <w:r w:rsidRPr="00DB707E">
          <w:rPr>
            <w:iCs/>
          </w:rPr>
          <w:t>ms</w:t>
        </w:r>
        <w:proofErr w:type="spellEnd"/>
        <w:r w:rsidRPr="00DB707E">
          <w:rPr>
            <w:iCs/>
          </w:rPr>
          <w:t xml:space="preserve">; it is the </w:t>
        </w:r>
        <w:r w:rsidRPr="00DB707E">
          <w:rPr>
            <w:rFonts w:cs="v4.2.0"/>
          </w:rPr>
          <w:t xml:space="preserve">time required for receiving all the relevant system information as </w:t>
        </w:r>
        <w:r w:rsidRPr="00DB707E">
          <w:t xml:space="preserve">defined in TS 38.331 </w:t>
        </w:r>
        <w:r w:rsidRPr="00DB707E">
          <w:rPr>
            <w:rFonts w:cs="v4.2.0"/>
          </w:rPr>
          <w:t>for the target intra-frequency NR cell.</w:t>
        </w:r>
      </w:ins>
    </w:p>
    <w:p w14:paraId="7B026919" w14:textId="77777777" w:rsidR="00C36CBF" w:rsidRPr="00DB707E" w:rsidRDefault="00C36CBF" w:rsidP="00C36CBF">
      <w:pPr>
        <w:pStyle w:val="B20"/>
        <w:rPr>
          <w:ins w:id="17711" w:author="RedCap - BigCR editor" w:date="2022-08-28T18:02:00Z"/>
        </w:rPr>
      </w:pPr>
      <w:ins w:id="17712" w:author="RedCap - BigCR editor" w:date="2022-08-28T18:02:00Z">
        <w:r w:rsidRPr="00DB707E">
          <w:rPr>
            <w:rFonts w:cs="v4.2.0"/>
          </w:rPr>
          <w:tab/>
          <w:t>T</w:t>
        </w:r>
        <w:r w:rsidRPr="00DB707E">
          <w:rPr>
            <w:rFonts w:cs="v4.2.0"/>
            <w:vertAlign w:val="subscript"/>
          </w:rPr>
          <w:t>PRACH</w:t>
        </w:r>
        <w:r w:rsidRPr="00DB707E">
          <w:rPr>
            <w:vertAlign w:val="subscript"/>
          </w:rPr>
          <w:t xml:space="preserve"> </w:t>
        </w:r>
        <w:r w:rsidRPr="00DB707E">
          <w:t xml:space="preserve">= 15 </w:t>
        </w:r>
        <w:proofErr w:type="spellStart"/>
        <w:r w:rsidRPr="00DB707E">
          <w:t>ms</w:t>
        </w:r>
        <w:proofErr w:type="spellEnd"/>
        <w:r w:rsidRPr="00DB707E">
          <w:t>; it is the additional delay caused by the random access procedure.</w:t>
        </w:r>
      </w:ins>
    </w:p>
    <w:p w14:paraId="2686ED0E" w14:textId="77777777" w:rsidR="00C36CBF" w:rsidRPr="00DB707E" w:rsidRDefault="00C36CBF" w:rsidP="00C36CBF">
      <w:pPr>
        <w:pStyle w:val="B10"/>
        <w:rPr>
          <w:ins w:id="17713" w:author="RedCap - BigCR editor" w:date="2022-08-28T18:02:00Z"/>
        </w:rPr>
      </w:pPr>
      <w:ins w:id="17714" w:author="RedCap - BigCR editor" w:date="2022-08-28T18:02:00Z">
        <w:r w:rsidRPr="00DB707E">
          <w:t xml:space="preserve">This gives a total of 1545 </w:t>
        </w:r>
        <w:proofErr w:type="spellStart"/>
        <w:r w:rsidRPr="00DB707E">
          <w:t>ms</w:t>
        </w:r>
        <w:proofErr w:type="spellEnd"/>
        <w:r w:rsidRPr="00DB707E">
          <w:t>, allow 1.6 s in the test case.</w:t>
        </w:r>
      </w:ins>
    </w:p>
    <w:p w14:paraId="2140F29A" w14:textId="77777777" w:rsidR="00C36CBF" w:rsidRPr="00DB707E" w:rsidRDefault="00C36CBF" w:rsidP="00C36CBF">
      <w:pPr>
        <w:pStyle w:val="Heading5"/>
        <w:rPr>
          <w:ins w:id="17715" w:author="RedCap - BigCR editor" w:date="2022-08-28T18:02:00Z"/>
          <w:snapToGrid w:val="0"/>
        </w:rPr>
      </w:pPr>
      <w:ins w:id="17716" w:author="RedCap - BigCR editor" w:date="2022-08-28T18:02:00Z">
        <w:r w:rsidRPr="00DB707E">
          <w:rPr>
            <w:snapToGrid w:val="0"/>
          </w:rPr>
          <w:t>A.16.3.2.1.2</w:t>
        </w:r>
        <w:r w:rsidRPr="00DB707E">
          <w:rPr>
            <w:snapToGrid w:val="0"/>
          </w:rPr>
          <w:tab/>
          <w:t>Intra-frequency RRC Re-establishment in FR1 for 2 Rx UE</w:t>
        </w:r>
      </w:ins>
    </w:p>
    <w:p w14:paraId="53A7C07B" w14:textId="77777777" w:rsidR="00C36CBF" w:rsidRPr="00DB707E" w:rsidRDefault="00C36CBF" w:rsidP="00C36CBF">
      <w:pPr>
        <w:pStyle w:val="H6"/>
        <w:rPr>
          <w:ins w:id="17717" w:author="RedCap - BigCR editor" w:date="2022-08-28T18:02:00Z"/>
        </w:rPr>
      </w:pPr>
      <w:ins w:id="17718" w:author="RedCap - BigCR editor" w:date="2022-08-28T18:02:00Z">
        <w:r w:rsidRPr="00DB707E">
          <w:t>A.16.3.2.1.2.1</w:t>
        </w:r>
        <w:r w:rsidRPr="00DB707E">
          <w:tab/>
        </w:r>
        <w:r w:rsidRPr="00DB707E">
          <w:rPr>
            <w:snapToGrid w:val="0"/>
          </w:rPr>
          <w:t>Test Purpose and Environment</w:t>
        </w:r>
      </w:ins>
    </w:p>
    <w:p w14:paraId="659013E9" w14:textId="77777777" w:rsidR="00C36CBF" w:rsidRPr="00DB707E" w:rsidRDefault="00C36CBF" w:rsidP="00C36CBF">
      <w:pPr>
        <w:rPr>
          <w:ins w:id="17719" w:author="RedCap - BigCR editor" w:date="2022-08-28T18:02:00Z"/>
          <w:rFonts w:cs="v4.2.0"/>
        </w:rPr>
      </w:pPr>
      <w:ins w:id="17720" w:author="RedCap - BigCR editor" w:date="2022-08-28T18:02:00Z">
        <w:r w:rsidRPr="00DB707E">
          <w:rPr>
            <w:rFonts w:cs="v4.2.0"/>
          </w:rPr>
          <w:t>The purpose is to verify that the NR intra-frequency RRC re-establishment delay in FR1 with known target cell is within the specified limits. These tests will verify the requirements in clause 6.2.1B.</w:t>
        </w:r>
      </w:ins>
    </w:p>
    <w:p w14:paraId="6358BAB1" w14:textId="77777777" w:rsidR="00C36CBF" w:rsidRPr="00DB707E" w:rsidRDefault="00C36CBF" w:rsidP="00C36CBF">
      <w:pPr>
        <w:rPr>
          <w:ins w:id="17721" w:author="RedCap - BigCR editor" w:date="2022-08-28T18:02:00Z"/>
          <w:rFonts w:cs="v4.2.0"/>
        </w:rPr>
      </w:pPr>
      <w:ins w:id="17722" w:author="RedCap - BigCR editor" w:date="2022-08-28T18:02:00Z">
        <w:r w:rsidRPr="00DB707E">
          <w:rPr>
            <w:rFonts w:cs="v4.2.0"/>
          </w:rPr>
          <w:t>The test parameters are given in table A.16.3.2.1.2.1-1, table A.16.3.2.1.2.1-2 and table A.16.3.2.1.2.1-3 below. The test consists of 3 successive time periods, with time duration of T1, T2 and T3 respectively. At the start of time period T2, cell 1, which is the active cell, is deactivated. The time period T3 starts after the occurrence of the radio link failure.</w:t>
        </w:r>
      </w:ins>
    </w:p>
    <w:p w14:paraId="5DFF0B77" w14:textId="77777777" w:rsidR="00C36CBF" w:rsidRPr="00DB707E" w:rsidRDefault="00C36CBF" w:rsidP="00C36CBF">
      <w:pPr>
        <w:pStyle w:val="TH"/>
        <w:rPr>
          <w:ins w:id="17723" w:author="RedCap - BigCR editor" w:date="2022-08-28T18:02:00Z"/>
        </w:rPr>
      </w:pPr>
      <w:ins w:id="17724" w:author="RedCap - BigCR editor" w:date="2022-08-28T18:02:00Z">
        <w:r w:rsidRPr="00DB707E">
          <w:t>Table A.16.3.2.1.2.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C36CBF" w:rsidRPr="00DB707E" w14:paraId="77C1FAD6" w14:textId="77777777" w:rsidTr="00A615F4">
        <w:trPr>
          <w:ins w:id="17725" w:author="RedCap - BigCR editor" w:date="2022-08-28T18:02:00Z"/>
        </w:trPr>
        <w:tc>
          <w:tcPr>
            <w:tcW w:w="2376" w:type="dxa"/>
            <w:shd w:val="clear" w:color="auto" w:fill="auto"/>
          </w:tcPr>
          <w:p w14:paraId="1C67B50A" w14:textId="77777777" w:rsidR="00C36CBF" w:rsidRPr="00DB707E" w:rsidRDefault="00C36CBF" w:rsidP="00A615F4">
            <w:pPr>
              <w:pStyle w:val="TAH"/>
              <w:rPr>
                <w:ins w:id="17726" w:author="RedCap - BigCR editor" w:date="2022-08-28T18:02:00Z"/>
              </w:rPr>
            </w:pPr>
            <w:ins w:id="17727" w:author="RedCap - BigCR editor" w:date="2022-08-28T18:02:00Z">
              <w:r w:rsidRPr="00DB707E">
                <w:t>Configuration</w:t>
              </w:r>
            </w:ins>
          </w:p>
        </w:tc>
        <w:tc>
          <w:tcPr>
            <w:tcW w:w="7230" w:type="dxa"/>
            <w:shd w:val="clear" w:color="auto" w:fill="auto"/>
          </w:tcPr>
          <w:p w14:paraId="51990E2F" w14:textId="77777777" w:rsidR="00C36CBF" w:rsidRPr="00DB707E" w:rsidRDefault="00C36CBF" w:rsidP="00A615F4">
            <w:pPr>
              <w:pStyle w:val="TAH"/>
              <w:rPr>
                <w:ins w:id="17728" w:author="RedCap - BigCR editor" w:date="2022-08-28T18:02:00Z"/>
              </w:rPr>
            </w:pPr>
            <w:ins w:id="17729" w:author="RedCap - BigCR editor" w:date="2022-08-28T18:02:00Z">
              <w:r w:rsidRPr="00DB707E">
                <w:t>Description</w:t>
              </w:r>
            </w:ins>
          </w:p>
        </w:tc>
      </w:tr>
      <w:tr w:rsidR="00C36CBF" w:rsidRPr="00DB707E" w14:paraId="7C9281D6" w14:textId="77777777" w:rsidTr="00A615F4">
        <w:trPr>
          <w:ins w:id="17730" w:author="RedCap - BigCR editor" w:date="2022-08-28T18:02:00Z"/>
        </w:trPr>
        <w:tc>
          <w:tcPr>
            <w:tcW w:w="2376" w:type="dxa"/>
            <w:shd w:val="clear" w:color="auto" w:fill="auto"/>
          </w:tcPr>
          <w:p w14:paraId="67C0D4CF" w14:textId="77777777" w:rsidR="00C36CBF" w:rsidRPr="00DB707E" w:rsidRDefault="00C36CBF" w:rsidP="00A615F4">
            <w:pPr>
              <w:pStyle w:val="TAL"/>
              <w:rPr>
                <w:ins w:id="17731" w:author="RedCap - BigCR editor" w:date="2022-08-28T18:02:00Z"/>
                <w:lang w:eastAsia="zh-CN"/>
              </w:rPr>
            </w:pPr>
            <w:ins w:id="17732" w:author="RedCap - BigCR editor" w:date="2022-08-28T18:02:00Z">
              <w:r w:rsidRPr="00DB707E">
                <w:rPr>
                  <w:lang w:eastAsia="zh-CN"/>
                </w:rPr>
                <w:t>1</w:t>
              </w:r>
            </w:ins>
          </w:p>
        </w:tc>
        <w:tc>
          <w:tcPr>
            <w:tcW w:w="7230" w:type="dxa"/>
            <w:shd w:val="clear" w:color="auto" w:fill="auto"/>
          </w:tcPr>
          <w:p w14:paraId="6BB0E6C8" w14:textId="77777777" w:rsidR="00C36CBF" w:rsidRPr="00DB707E" w:rsidRDefault="00C36CBF" w:rsidP="00A615F4">
            <w:pPr>
              <w:pStyle w:val="TAL"/>
              <w:rPr>
                <w:ins w:id="17733" w:author="RedCap - BigCR editor" w:date="2022-08-28T18:02:00Z"/>
                <w:rFonts w:eastAsia="Malgun Gothic"/>
              </w:rPr>
            </w:pPr>
            <w:ins w:id="17734" w:author="RedCap - BigCR editor" w:date="2022-08-28T18:02:00Z">
              <w:r w:rsidRPr="00DB707E">
                <w:rPr>
                  <w:rFonts w:eastAsia="Malgun Gothic"/>
                </w:rPr>
                <w:t>15 kHz SSB SCS, 10 MHz bandwidth, FDD duplex mode</w:t>
              </w:r>
            </w:ins>
          </w:p>
        </w:tc>
      </w:tr>
      <w:tr w:rsidR="00C36CBF" w:rsidRPr="00DB707E" w14:paraId="58C3A02E" w14:textId="77777777" w:rsidTr="00A615F4">
        <w:trPr>
          <w:ins w:id="17735" w:author="RedCap - BigCR editor" w:date="2022-08-28T18:02:00Z"/>
        </w:trPr>
        <w:tc>
          <w:tcPr>
            <w:tcW w:w="2376" w:type="dxa"/>
            <w:shd w:val="clear" w:color="auto" w:fill="auto"/>
          </w:tcPr>
          <w:p w14:paraId="1B8BE043" w14:textId="77777777" w:rsidR="00C36CBF" w:rsidRPr="00DB707E" w:rsidRDefault="00C36CBF" w:rsidP="00A615F4">
            <w:pPr>
              <w:pStyle w:val="TAL"/>
              <w:rPr>
                <w:ins w:id="17736" w:author="RedCap - BigCR editor" w:date="2022-08-28T18:02:00Z"/>
                <w:rFonts w:eastAsia="Malgun Gothic"/>
              </w:rPr>
            </w:pPr>
            <w:ins w:id="17737" w:author="RedCap - BigCR editor" w:date="2022-08-28T18:02:00Z">
              <w:r w:rsidRPr="00DB707E">
                <w:rPr>
                  <w:rFonts w:eastAsia="Malgun Gothic"/>
                </w:rPr>
                <w:t>2</w:t>
              </w:r>
            </w:ins>
          </w:p>
        </w:tc>
        <w:tc>
          <w:tcPr>
            <w:tcW w:w="7230" w:type="dxa"/>
            <w:shd w:val="clear" w:color="auto" w:fill="auto"/>
          </w:tcPr>
          <w:p w14:paraId="60272502" w14:textId="77777777" w:rsidR="00C36CBF" w:rsidRPr="00DB707E" w:rsidRDefault="00C36CBF" w:rsidP="00A615F4">
            <w:pPr>
              <w:pStyle w:val="TAL"/>
              <w:rPr>
                <w:ins w:id="17738" w:author="RedCap - BigCR editor" w:date="2022-08-28T18:02:00Z"/>
                <w:rFonts w:eastAsia="Malgun Gothic"/>
              </w:rPr>
            </w:pPr>
            <w:ins w:id="17739" w:author="RedCap - BigCR editor" w:date="2022-08-28T18:02:00Z">
              <w:r w:rsidRPr="00DB707E">
                <w:rPr>
                  <w:rFonts w:eastAsia="Malgun Gothic"/>
                </w:rPr>
                <w:t>15 kHz SSB SCS, 10 MHz bandwidth, TDD duplex mode</w:t>
              </w:r>
            </w:ins>
          </w:p>
        </w:tc>
      </w:tr>
      <w:tr w:rsidR="00C36CBF" w:rsidRPr="00DB707E" w14:paraId="143380C1" w14:textId="77777777" w:rsidTr="00A615F4">
        <w:trPr>
          <w:ins w:id="17740" w:author="RedCap - BigCR editor" w:date="2022-08-28T18:02:00Z"/>
        </w:trPr>
        <w:tc>
          <w:tcPr>
            <w:tcW w:w="2376" w:type="dxa"/>
            <w:shd w:val="clear" w:color="auto" w:fill="auto"/>
          </w:tcPr>
          <w:p w14:paraId="63E4F879" w14:textId="77777777" w:rsidR="00C36CBF" w:rsidRPr="00DB707E" w:rsidRDefault="00C36CBF" w:rsidP="00A615F4">
            <w:pPr>
              <w:pStyle w:val="TAL"/>
              <w:rPr>
                <w:ins w:id="17741" w:author="RedCap - BigCR editor" w:date="2022-08-28T18:02:00Z"/>
                <w:rFonts w:eastAsia="Malgun Gothic"/>
              </w:rPr>
            </w:pPr>
            <w:ins w:id="17742" w:author="RedCap - BigCR editor" w:date="2022-08-28T18:02:00Z">
              <w:r w:rsidRPr="00DB707E">
                <w:rPr>
                  <w:rFonts w:eastAsia="Malgun Gothic"/>
                </w:rPr>
                <w:t>3</w:t>
              </w:r>
            </w:ins>
          </w:p>
        </w:tc>
        <w:tc>
          <w:tcPr>
            <w:tcW w:w="7230" w:type="dxa"/>
            <w:shd w:val="clear" w:color="auto" w:fill="auto"/>
          </w:tcPr>
          <w:p w14:paraId="621D2C25" w14:textId="77777777" w:rsidR="00C36CBF" w:rsidRPr="00DB707E" w:rsidRDefault="00C36CBF" w:rsidP="00A615F4">
            <w:pPr>
              <w:pStyle w:val="TAL"/>
              <w:rPr>
                <w:ins w:id="17743" w:author="RedCap - BigCR editor" w:date="2022-08-28T18:02:00Z"/>
                <w:rFonts w:eastAsia="Malgun Gothic"/>
              </w:rPr>
            </w:pPr>
            <w:ins w:id="17744" w:author="RedCap - BigCR editor" w:date="2022-08-28T18:02:00Z">
              <w:r w:rsidRPr="00DB707E">
                <w:rPr>
                  <w:rFonts w:eastAsia="Malgun Gothic"/>
                </w:rPr>
                <w:t>30 kHz SSB SCS, 20 MHz bandwidth, TDD duplex mode</w:t>
              </w:r>
            </w:ins>
          </w:p>
        </w:tc>
      </w:tr>
      <w:tr w:rsidR="00C36CBF" w:rsidRPr="00DB707E" w14:paraId="56B9F72B" w14:textId="77777777" w:rsidTr="00A615F4">
        <w:trPr>
          <w:ins w:id="17745" w:author="RedCap - BigCR editor" w:date="2022-08-28T18:02:00Z"/>
        </w:trPr>
        <w:tc>
          <w:tcPr>
            <w:tcW w:w="2376" w:type="dxa"/>
            <w:shd w:val="clear" w:color="auto" w:fill="auto"/>
          </w:tcPr>
          <w:p w14:paraId="16DF2284" w14:textId="77777777" w:rsidR="00C36CBF" w:rsidRPr="00DB707E" w:rsidRDefault="00C36CBF" w:rsidP="00A615F4">
            <w:pPr>
              <w:pStyle w:val="TAL"/>
              <w:rPr>
                <w:ins w:id="17746" w:author="RedCap - BigCR editor" w:date="2022-08-28T18:02:00Z"/>
                <w:rFonts w:eastAsia="Malgun Gothic"/>
              </w:rPr>
            </w:pPr>
            <w:ins w:id="17747" w:author="RedCap - BigCR editor" w:date="2022-08-28T18:02:00Z">
              <w:r w:rsidRPr="00DB707E">
                <w:rPr>
                  <w:rFonts w:eastAsia="Malgun Gothic"/>
                </w:rPr>
                <w:t>4</w:t>
              </w:r>
            </w:ins>
          </w:p>
        </w:tc>
        <w:tc>
          <w:tcPr>
            <w:tcW w:w="7230" w:type="dxa"/>
            <w:shd w:val="clear" w:color="auto" w:fill="auto"/>
          </w:tcPr>
          <w:p w14:paraId="093BD07D" w14:textId="77777777" w:rsidR="00C36CBF" w:rsidRPr="00DB707E" w:rsidRDefault="00C36CBF" w:rsidP="00A615F4">
            <w:pPr>
              <w:pStyle w:val="TAL"/>
              <w:rPr>
                <w:ins w:id="17748" w:author="RedCap - BigCR editor" w:date="2022-08-28T18:02:00Z"/>
                <w:rFonts w:eastAsia="Malgun Gothic"/>
              </w:rPr>
            </w:pPr>
            <w:ins w:id="17749" w:author="RedCap - BigCR editor" w:date="2022-08-28T18:02:00Z">
              <w:r w:rsidRPr="00DB707E">
                <w:rPr>
                  <w:rFonts w:eastAsia="Malgun Gothic"/>
                </w:rPr>
                <w:t>15 kHz SSB SCS, 10 MHz bandwidth, HD-FDD duplex mode</w:t>
              </w:r>
            </w:ins>
          </w:p>
        </w:tc>
      </w:tr>
      <w:tr w:rsidR="00C36CBF" w:rsidRPr="00DB707E" w14:paraId="7B13A95D" w14:textId="77777777" w:rsidTr="00A615F4">
        <w:trPr>
          <w:ins w:id="17750" w:author="RedCap - BigCR editor" w:date="2022-08-28T18:02:00Z"/>
        </w:trPr>
        <w:tc>
          <w:tcPr>
            <w:tcW w:w="9606" w:type="dxa"/>
            <w:gridSpan w:val="2"/>
            <w:shd w:val="clear" w:color="auto" w:fill="auto"/>
          </w:tcPr>
          <w:p w14:paraId="374C0975" w14:textId="77777777" w:rsidR="00C36CBF" w:rsidRPr="00DB707E" w:rsidRDefault="00C36CBF" w:rsidP="00A615F4">
            <w:pPr>
              <w:pStyle w:val="TAN"/>
              <w:rPr>
                <w:ins w:id="17751" w:author="RedCap - BigCR editor" w:date="2022-08-28T18:02:00Z"/>
                <w:lang w:eastAsia="zh-CN"/>
              </w:rPr>
            </w:pPr>
            <w:ins w:id="17752" w:author="RedCap - BigCR editor" w:date="2022-08-28T18:02:00Z">
              <w:r w:rsidRPr="00DB707E">
                <w:rPr>
                  <w:lang w:eastAsia="zh-CN"/>
                </w:rPr>
                <w:t>Note:</w:t>
              </w:r>
              <w:r w:rsidRPr="00DB707E">
                <w:rPr>
                  <w:lang w:eastAsia="zh-CN"/>
                </w:rPr>
                <w:tab/>
              </w:r>
              <w:r w:rsidRPr="00DB707E">
                <w:t>The UE is only required to be tested in one of the supported test configurations.</w:t>
              </w:r>
            </w:ins>
          </w:p>
        </w:tc>
      </w:tr>
    </w:tbl>
    <w:p w14:paraId="3C554926" w14:textId="77777777" w:rsidR="00C36CBF" w:rsidRPr="00DB707E" w:rsidRDefault="00C36CBF" w:rsidP="00C36CBF">
      <w:pPr>
        <w:rPr>
          <w:ins w:id="17753" w:author="RedCap - BigCR editor" w:date="2022-08-28T18:02:00Z"/>
        </w:rPr>
      </w:pPr>
    </w:p>
    <w:p w14:paraId="2EE41417" w14:textId="77777777" w:rsidR="00C36CBF" w:rsidRPr="00DB707E" w:rsidRDefault="00C36CBF" w:rsidP="00C36CBF">
      <w:pPr>
        <w:pStyle w:val="TH"/>
        <w:rPr>
          <w:ins w:id="17754" w:author="RedCap - BigCR editor" w:date="2022-08-28T18:02:00Z"/>
        </w:rPr>
      </w:pPr>
      <w:ins w:id="17755" w:author="RedCap - BigCR editor" w:date="2022-08-28T18:02:00Z">
        <w:r w:rsidRPr="00DB707E">
          <w:lastRenderedPageBreak/>
          <w:t>Table A.16.3.2.1.2.1-2: General test parameters for NR intra-frequency RRC Re-establishment test case in FR1</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C36CBF" w:rsidRPr="00DB707E" w14:paraId="3EA7D96E" w14:textId="77777777" w:rsidTr="00A615F4">
        <w:trPr>
          <w:cantSplit/>
          <w:ins w:id="17756" w:author="RedCap - BigCR editor" w:date="2022-08-28T18:02:00Z"/>
        </w:trPr>
        <w:tc>
          <w:tcPr>
            <w:tcW w:w="2802" w:type="dxa"/>
            <w:gridSpan w:val="2"/>
          </w:tcPr>
          <w:p w14:paraId="7EE395A9" w14:textId="77777777" w:rsidR="00C36CBF" w:rsidRPr="00DB707E" w:rsidRDefault="00C36CBF" w:rsidP="00A615F4">
            <w:pPr>
              <w:pStyle w:val="TAH"/>
              <w:rPr>
                <w:ins w:id="17757" w:author="RedCap - BigCR editor" w:date="2022-08-28T18:02:00Z"/>
              </w:rPr>
            </w:pPr>
            <w:ins w:id="17758" w:author="RedCap - BigCR editor" w:date="2022-08-28T18:02:00Z">
              <w:r w:rsidRPr="00DB707E">
                <w:t>Parameter</w:t>
              </w:r>
            </w:ins>
          </w:p>
        </w:tc>
        <w:tc>
          <w:tcPr>
            <w:tcW w:w="708" w:type="dxa"/>
          </w:tcPr>
          <w:p w14:paraId="7BF17664" w14:textId="77777777" w:rsidR="00C36CBF" w:rsidRPr="00DB707E" w:rsidRDefault="00C36CBF" w:rsidP="00A615F4">
            <w:pPr>
              <w:pStyle w:val="TAH"/>
              <w:rPr>
                <w:ins w:id="17759" w:author="RedCap - BigCR editor" w:date="2022-08-28T18:02:00Z"/>
              </w:rPr>
            </w:pPr>
            <w:ins w:id="17760" w:author="RedCap - BigCR editor" w:date="2022-08-28T18:02:00Z">
              <w:r w:rsidRPr="00DB707E">
                <w:t>Unit</w:t>
              </w:r>
            </w:ins>
          </w:p>
        </w:tc>
        <w:tc>
          <w:tcPr>
            <w:tcW w:w="1418" w:type="dxa"/>
          </w:tcPr>
          <w:p w14:paraId="7957E039" w14:textId="77777777" w:rsidR="00C36CBF" w:rsidRPr="00DB707E" w:rsidRDefault="00C36CBF" w:rsidP="00A615F4">
            <w:pPr>
              <w:pStyle w:val="TAH"/>
              <w:rPr>
                <w:ins w:id="17761" w:author="RedCap - BigCR editor" w:date="2022-08-28T18:02:00Z"/>
                <w:lang w:eastAsia="zh-CN"/>
              </w:rPr>
            </w:pPr>
            <w:ins w:id="17762" w:author="RedCap - BigCR editor" w:date="2022-08-28T18:02:00Z">
              <w:r w:rsidRPr="00DB707E">
                <w:rPr>
                  <w:lang w:eastAsia="zh-CN"/>
                </w:rPr>
                <w:t>Test configuration</w:t>
              </w:r>
            </w:ins>
          </w:p>
        </w:tc>
        <w:tc>
          <w:tcPr>
            <w:tcW w:w="1134" w:type="dxa"/>
          </w:tcPr>
          <w:p w14:paraId="3B41DB53" w14:textId="77777777" w:rsidR="00C36CBF" w:rsidRPr="00DB707E" w:rsidRDefault="00C36CBF" w:rsidP="00A615F4">
            <w:pPr>
              <w:pStyle w:val="TAH"/>
              <w:rPr>
                <w:ins w:id="17763" w:author="RedCap - BigCR editor" w:date="2022-08-28T18:02:00Z"/>
              </w:rPr>
            </w:pPr>
            <w:ins w:id="17764" w:author="RedCap - BigCR editor" w:date="2022-08-28T18:02:00Z">
              <w:r w:rsidRPr="00DB707E">
                <w:t>Value</w:t>
              </w:r>
            </w:ins>
          </w:p>
        </w:tc>
        <w:tc>
          <w:tcPr>
            <w:tcW w:w="3544" w:type="dxa"/>
          </w:tcPr>
          <w:p w14:paraId="6887D94A" w14:textId="77777777" w:rsidR="00C36CBF" w:rsidRPr="00DB707E" w:rsidRDefault="00C36CBF" w:rsidP="00A615F4">
            <w:pPr>
              <w:pStyle w:val="TAH"/>
              <w:rPr>
                <w:ins w:id="17765" w:author="RedCap - BigCR editor" w:date="2022-08-28T18:02:00Z"/>
              </w:rPr>
            </w:pPr>
            <w:ins w:id="17766" w:author="RedCap - BigCR editor" w:date="2022-08-28T18:02:00Z">
              <w:r w:rsidRPr="00DB707E">
                <w:t>Comment</w:t>
              </w:r>
            </w:ins>
          </w:p>
        </w:tc>
      </w:tr>
      <w:tr w:rsidR="00C36CBF" w:rsidRPr="00DB707E" w14:paraId="5E523A5C" w14:textId="77777777" w:rsidTr="00A615F4">
        <w:trPr>
          <w:cantSplit/>
          <w:ins w:id="17767" w:author="RedCap - BigCR editor" w:date="2022-08-28T18:02:00Z"/>
        </w:trPr>
        <w:tc>
          <w:tcPr>
            <w:tcW w:w="1008" w:type="dxa"/>
            <w:tcBorders>
              <w:bottom w:val="nil"/>
            </w:tcBorders>
            <w:shd w:val="clear" w:color="auto" w:fill="auto"/>
          </w:tcPr>
          <w:p w14:paraId="484D19DE" w14:textId="77777777" w:rsidR="00C36CBF" w:rsidRPr="00DB707E" w:rsidRDefault="00C36CBF" w:rsidP="00A615F4">
            <w:pPr>
              <w:pStyle w:val="TAL"/>
              <w:rPr>
                <w:ins w:id="17768" w:author="RedCap - BigCR editor" w:date="2022-08-28T18:02:00Z"/>
              </w:rPr>
            </w:pPr>
            <w:ins w:id="17769" w:author="RedCap - BigCR editor" w:date="2022-08-28T18:02:00Z">
              <w:r w:rsidRPr="00DB707E">
                <w:t>Initial condition</w:t>
              </w:r>
            </w:ins>
          </w:p>
        </w:tc>
        <w:tc>
          <w:tcPr>
            <w:tcW w:w="1794" w:type="dxa"/>
          </w:tcPr>
          <w:p w14:paraId="50E6295F" w14:textId="77777777" w:rsidR="00C36CBF" w:rsidRPr="00DB707E" w:rsidRDefault="00C36CBF" w:rsidP="00A615F4">
            <w:pPr>
              <w:pStyle w:val="TAL"/>
              <w:rPr>
                <w:ins w:id="17770" w:author="RedCap - BigCR editor" w:date="2022-08-28T18:02:00Z"/>
              </w:rPr>
            </w:pPr>
            <w:ins w:id="17771" w:author="RedCap - BigCR editor" w:date="2022-08-28T18:02:00Z">
              <w:r w:rsidRPr="00DB707E">
                <w:t>Active cell</w:t>
              </w:r>
            </w:ins>
          </w:p>
        </w:tc>
        <w:tc>
          <w:tcPr>
            <w:tcW w:w="708" w:type="dxa"/>
          </w:tcPr>
          <w:p w14:paraId="28CE058B" w14:textId="77777777" w:rsidR="00C36CBF" w:rsidRPr="00DB707E" w:rsidRDefault="00C36CBF" w:rsidP="00A615F4">
            <w:pPr>
              <w:pStyle w:val="TAC"/>
              <w:rPr>
                <w:ins w:id="17772" w:author="RedCap - BigCR editor" w:date="2022-08-28T18:02:00Z"/>
              </w:rPr>
            </w:pPr>
          </w:p>
        </w:tc>
        <w:tc>
          <w:tcPr>
            <w:tcW w:w="1418" w:type="dxa"/>
          </w:tcPr>
          <w:p w14:paraId="02B76BC8" w14:textId="77777777" w:rsidR="00C36CBF" w:rsidRPr="00DB707E" w:rsidRDefault="00C36CBF" w:rsidP="00A615F4">
            <w:pPr>
              <w:pStyle w:val="TAC"/>
              <w:rPr>
                <w:ins w:id="17773" w:author="RedCap - BigCR editor" w:date="2022-08-28T18:02:00Z"/>
                <w:lang w:eastAsia="zh-CN"/>
              </w:rPr>
            </w:pPr>
            <w:ins w:id="17774" w:author="RedCap - BigCR editor" w:date="2022-08-28T18:02:00Z">
              <w:r w:rsidRPr="00DB707E">
                <w:rPr>
                  <w:lang w:eastAsia="zh-CN"/>
                </w:rPr>
                <w:t>1, 2, 3, 4</w:t>
              </w:r>
            </w:ins>
          </w:p>
        </w:tc>
        <w:tc>
          <w:tcPr>
            <w:tcW w:w="1134" w:type="dxa"/>
          </w:tcPr>
          <w:p w14:paraId="51AE99AB" w14:textId="77777777" w:rsidR="00C36CBF" w:rsidRPr="00DB707E" w:rsidRDefault="00C36CBF" w:rsidP="00A615F4">
            <w:pPr>
              <w:pStyle w:val="TAC"/>
              <w:rPr>
                <w:ins w:id="17775" w:author="RedCap - BigCR editor" w:date="2022-08-28T18:02:00Z"/>
              </w:rPr>
            </w:pPr>
            <w:ins w:id="17776" w:author="RedCap - BigCR editor" w:date="2022-08-28T18:02:00Z">
              <w:r w:rsidRPr="00DB707E">
                <w:t>Cell1</w:t>
              </w:r>
            </w:ins>
          </w:p>
        </w:tc>
        <w:tc>
          <w:tcPr>
            <w:tcW w:w="3544" w:type="dxa"/>
          </w:tcPr>
          <w:p w14:paraId="324A0FF0" w14:textId="77777777" w:rsidR="00C36CBF" w:rsidRPr="00DB707E" w:rsidRDefault="00C36CBF" w:rsidP="00A615F4">
            <w:pPr>
              <w:pStyle w:val="TAL"/>
              <w:rPr>
                <w:ins w:id="17777" w:author="RedCap - BigCR editor" w:date="2022-08-28T18:02:00Z"/>
              </w:rPr>
            </w:pPr>
          </w:p>
        </w:tc>
      </w:tr>
      <w:tr w:rsidR="00C36CBF" w:rsidRPr="00DB707E" w14:paraId="4C94181A" w14:textId="77777777" w:rsidTr="00A615F4">
        <w:trPr>
          <w:cantSplit/>
          <w:trHeight w:val="463"/>
          <w:ins w:id="17778" w:author="RedCap - BigCR editor" w:date="2022-08-28T18:02:00Z"/>
        </w:trPr>
        <w:tc>
          <w:tcPr>
            <w:tcW w:w="1008" w:type="dxa"/>
            <w:tcBorders>
              <w:top w:val="nil"/>
            </w:tcBorders>
            <w:shd w:val="clear" w:color="auto" w:fill="auto"/>
          </w:tcPr>
          <w:p w14:paraId="1395C2E7" w14:textId="77777777" w:rsidR="00C36CBF" w:rsidRPr="00DB707E" w:rsidRDefault="00C36CBF" w:rsidP="00A615F4">
            <w:pPr>
              <w:pStyle w:val="TAL"/>
              <w:rPr>
                <w:ins w:id="17779" w:author="RedCap - BigCR editor" w:date="2022-08-28T18:02:00Z"/>
              </w:rPr>
            </w:pPr>
          </w:p>
        </w:tc>
        <w:tc>
          <w:tcPr>
            <w:tcW w:w="1794" w:type="dxa"/>
          </w:tcPr>
          <w:p w14:paraId="7362C579" w14:textId="77777777" w:rsidR="00C36CBF" w:rsidRPr="00DB707E" w:rsidRDefault="00C36CBF" w:rsidP="00A615F4">
            <w:pPr>
              <w:pStyle w:val="TAL"/>
              <w:rPr>
                <w:ins w:id="17780" w:author="RedCap - BigCR editor" w:date="2022-08-28T18:02:00Z"/>
              </w:rPr>
            </w:pPr>
            <w:ins w:id="17781" w:author="RedCap - BigCR editor" w:date="2022-08-28T18:02:00Z">
              <w:r w:rsidRPr="00DB707E">
                <w:t>Neighbour cells</w:t>
              </w:r>
            </w:ins>
          </w:p>
        </w:tc>
        <w:tc>
          <w:tcPr>
            <w:tcW w:w="708" w:type="dxa"/>
          </w:tcPr>
          <w:p w14:paraId="2F3E9D95" w14:textId="77777777" w:rsidR="00C36CBF" w:rsidRPr="00DB707E" w:rsidRDefault="00C36CBF" w:rsidP="00A615F4">
            <w:pPr>
              <w:pStyle w:val="TAC"/>
              <w:rPr>
                <w:ins w:id="17782" w:author="RedCap - BigCR editor" w:date="2022-08-28T18:02:00Z"/>
              </w:rPr>
            </w:pPr>
          </w:p>
        </w:tc>
        <w:tc>
          <w:tcPr>
            <w:tcW w:w="1418" w:type="dxa"/>
          </w:tcPr>
          <w:p w14:paraId="103022E4" w14:textId="77777777" w:rsidR="00C36CBF" w:rsidRPr="00DB707E" w:rsidRDefault="00C36CBF" w:rsidP="00A615F4">
            <w:pPr>
              <w:pStyle w:val="TAC"/>
              <w:rPr>
                <w:ins w:id="17783" w:author="RedCap - BigCR editor" w:date="2022-08-28T18:02:00Z"/>
              </w:rPr>
            </w:pPr>
            <w:ins w:id="17784" w:author="RedCap - BigCR editor" w:date="2022-08-28T18:02:00Z">
              <w:r w:rsidRPr="00DB707E">
                <w:rPr>
                  <w:lang w:eastAsia="zh-CN"/>
                </w:rPr>
                <w:t>1, 2, 3, 4</w:t>
              </w:r>
            </w:ins>
          </w:p>
        </w:tc>
        <w:tc>
          <w:tcPr>
            <w:tcW w:w="1134" w:type="dxa"/>
          </w:tcPr>
          <w:p w14:paraId="21B73C6D" w14:textId="77777777" w:rsidR="00C36CBF" w:rsidRPr="00DB707E" w:rsidRDefault="00C36CBF" w:rsidP="00A615F4">
            <w:pPr>
              <w:pStyle w:val="TAC"/>
              <w:rPr>
                <w:ins w:id="17785" w:author="RedCap - BigCR editor" w:date="2022-08-28T18:02:00Z"/>
              </w:rPr>
            </w:pPr>
            <w:ins w:id="17786" w:author="RedCap - BigCR editor" w:date="2022-08-28T18:02:00Z">
              <w:r w:rsidRPr="00DB707E">
                <w:t xml:space="preserve">Cell2 </w:t>
              </w:r>
            </w:ins>
          </w:p>
        </w:tc>
        <w:tc>
          <w:tcPr>
            <w:tcW w:w="3544" w:type="dxa"/>
            <w:tcBorders>
              <w:bottom w:val="single" w:sz="4" w:space="0" w:color="auto"/>
            </w:tcBorders>
          </w:tcPr>
          <w:p w14:paraId="0D95F2E6" w14:textId="77777777" w:rsidR="00C36CBF" w:rsidRPr="00DB707E" w:rsidRDefault="00C36CBF" w:rsidP="00A615F4">
            <w:pPr>
              <w:pStyle w:val="TAL"/>
              <w:rPr>
                <w:ins w:id="17787" w:author="RedCap - BigCR editor" w:date="2022-08-28T18:02:00Z"/>
              </w:rPr>
            </w:pPr>
          </w:p>
        </w:tc>
      </w:tr>
      <w:tr w:rsidR="00C36CBF" w:rsidRPr="00DB707E" w14:paraId="26161110" w14:textId="77777777" w:rsidTr="00A615F4">
        <w:trPr>
          <w:cantSplit/>
          <w:ins w:id="17788" w:author="RedCap - BigCR editor" w:date="2022-08-28T18:02:00Z"/>
        </w:trPr>
        <w:tc>
          <w:tcPr>
            <w:tcW w:w="1008" w:type="dxa"/>
          </w:tcPr>
          <w:p w14:paraId="686D8046" w14:textId="77777777" w:rsidR="00C36CBF" w:rsidRPr="00DB707E" w:rsidRDefault="00C36CBF" w:rsidP="00A615F4">
            <w:pPr>
              <w:pStyle w:val="TAL"/>
              <w:rPr>
                <w:ins w:id="17789" w:author="RedCap - BigCR editor" w:date="2022-08-28T18:02:00Z"/>
              </w:rPr>
            </w:pPr>
            <w:ins w:id="17790" w:author="RedCap - BigCR editor" w:date="2022-08-28T18:02:00Z">
              <w:r w:rsidRPr="00DB707E">
                <w:t>Final condition</w:t>
              </w:r>
            </w:ins>
          </w:p>
        </w:tc>
        <w:tc>
          <w:tcPr>
            <w:tcW w:w="1794" w:type="dxa"/>
          </w:tcPr>
          <w:p w14:paraId="4BDEEDAC" w14:textId="77777777" w:rsidR="00C36CBF" w:rsidRPr="00DB707E" w:rsidRDefault="00C36CBF" w:rsidP="00A615F4">
            <w:pPr>
              <w:pStyle w:val="TAL"/>
              <w:rPr>
                <w:ins w:id="17791" w:author="RedCap - BigCR editor" w:date="2022-08-28T18:02:00Z"/>
              </w:rPr>
            </w:pPr>
            <w:ins w:id="17792" w:author="RedCap - BigCR editor" w:date="2022-08-28T18:02:00Z">
              <w:r w:rsidRPr="00DB707E">
                <w:t>Active cell</w:t>
              </w:r>
            </w:ins>
          </w:p>
        </w:tc>
        <w:tc>
          <w:tcPr>
            <w:tcW w:w="708" w:type="dxa"/>
          </w:tcPr>
          <w:p w14:paraId="4250BD12" w14:textId="77777777" w:rsidR="00C36CBF" w:rsidRPr="00DB707E" w:rsidRDefault="00C36CBF" w:rsidP="00A615F4">
            <w:pPr>
              <w:pStyle w:val="TAC"/>
              <w:rPr>
                <w:ins w:id="17793" w:author="RedCap - BigCR editor" w:date="2022-08-28T18:02:00Z"/>
              </w:rPr>
            </w:pPr>
          </w:p>
        </w:tc>
        <w:tc>
          <w:tcPr>
            <w:tcW w:w="1418" w:type="dxa"/>
          </w:tcPr>
          <w:p w14:paraId="2E72305C" w14:textId="77777777" w:rsidR="00C36CBF" w:rsidRPr="00DB707E" w:rsidRDefault="00C36CBF" w:rsidP="00A615F4">
            <w:pPr>
              <w:pStyle w:val="TAC"/>
              <w:rPr>
                <w:ins w:id="17794" w:author="RedCap - BigCR editor" w:date="2022-08-28T18:02:00Z"/>
              </w:rPr>
            </w:pPr>
            <w:ins w:id="17795" w:author="RedCap - BigCR editor" w:date="2022-08-28T18:02:00Z">
              <w:r w:rsidRPr="00DB707E">
                <w:rPr>
                  <w:lang w:eastAsia="zh-CN"/>
                </w:rPr>
                <w:t>1, 2, 3, 4</w:t>
              </w:r>
            </w:ins>
          </w:p>
        </w:tc>
        <w:tc>
          <w:tcPr>
            <w:tcW w:w="1134" w:type="dxa"/>
          </w:tcPr>
          <w:p w14:paraId="6DB60493" w14:textId="77777777" w:rsidR="00C36CBF" w:rsidRPr="00DB707E" w:rsidRDefault="00C36CBF" w:rsidP="00A615F4">
            <w:pPr>
              <w:pStyle w:val="TAC"/>
              <w:rPr>
                <w:ins w:id="17796" w:author="RedCap - BigCR editor" w:date="2022-08-28T18:02:00Z"/>
              </w:rPr>
            </w:pPr>
            <w:ins w:id="17797" w:author="RedCap - BigCR editor" w:date="2022-08-28T18:02:00Z">
              <w:r w:rsidRPr="00DB707E">
                <w:t>Cell2</w:t>
              </w:r>
            </w:ins>
          </w:p>
        </w:tc>
        <w:tc>
          <w:tcPr>
            <w:tcW w:w="3544" w:type="dxa"/>
          </w:tcPr>
          <w:p w14:paraId="7ADA5C5B" w14:textId="77777777" w:rsidR="00C36CBF" w:rsidRPr="00DB707E" w:rsidRDefault="00C36CBF" w:rsidP="00A615F4">
            <w:pPr>
              <w:pStyle w:val="TAL"/>
              <w:rPr>
                <w:ins w:id="17798" w:author="RedCap - BigCR editor" w:date="2022-08-28T18:02:00Z"/>
              </w:rPr>
            </w:pPr>
          </w:p>
        </w:tc>
      </w:tr>
      <w:tr w:rsidR="00C36CBF" w:rsidRPr="00DB707E" w14:paraId="74883C66" w14:textId="77777777" w:rsidTr="00A615F4">
        <w:trPr>
          <w:cantSplit/>
          <w:ins w:id="17799" w:author="RedCap - BigCR editor" w:date="2022-08-28T18:02:00Z"/>
        </w:trPr>
        <w:tc>
          <w:tcPr>
            <w:tcW w:w="2802" w:type="dxa"/>
            <w:gridSpan w:val="2"/>
            <w:tcBorders>
              <w:bottom w:val="single" w:sz="4" w:space="0" w:color="auto"/>
            </w:tcBorders>
          </w:tcPr>
          <w:p w14:paraId="37994BFC" w14:textId="77777777" w:rsidR="00C36CBF" w:rsidRPr="00DB707E" w:rsidRDefault="00C36CBF" w:rsidP="00A615F4">
            <w:pPr>
              <w:pStyle w:val="TAL"/>
              <w:rPr>
                <w:ins w:id="17800" w:author="RedCap - BigCR editor" w:date="2022-08-28T18:02:00Z"/>
              </w:rPr>
            </w:pPr>
            <w:ins w:id="17801" w:author="RedCap - BigCR editor" w:date="2022-08-28T18:02:00Z">
              <w:r w:rsidRPr="00DB707E">
                <w:rPr>
                  <w:rFonts w:cs="v4.2.0"/>
                  <w:bCs/>
                </w:rPr>
                <w:t>RF Channel Number</w:t>
              </w:r>
            </w:ins>
          </w:p>
        </w:tc>
        <w:tc>
          <w:tcPr>
            <w:tcW w:w="708" w:type="dxa"/>
          </w:tcPr>
          <w:p w14:paraId="0F04CCBB" w14:textId="77777777" w:rsidR="00C36CBF" w:rsidRPr="00DB707E" w:rsidRDefault="00C36CBF" w:rsidP="00A615F4">
            <w:pPr>
              <w:pStyle w:val="TAC"/>
              <w:rPr>
                <w:ins w:id="17802" w:author="RedCap - BigCR editor" w:date="2022-08-28T18:02:00Z"/>
              </w:rPr>
            </w:pPr>
          </w:p>
        </w:tc>
        <w:tc>
          <w:tcPr>
            <w:tcW w:w="1418" w:type="dxa"/>
          </w:tcPr>
          <w:p w14:paraId="462ECEAA" w14:textId="77777777" w:rsidR="00C36CBF" w:rsidRPr="00DB707E" w:rsidRDefault="00C36CBF" w:rsidP="00A615F4">
            <w:pPr>
              <w:pStyle w:val="TAC"/>
              <w:rPr>
                <w:ins w:id="17803" w:author="RedCap - BigCR editor" w:date="2022-08-28T18:02:00Z"/>
                <w:rFonts w:cs="v4.2.0"/>
                <w:bCs/>
              </w:rPr>
            </w:pPr>
            <w:ins w:id="17804" w:author="RedCap - BigCR editor" w:date="2022-08-28T18:02:00Z">
              <w:r w:rsidRPr="00DB707E">
                <w:rPr>
                  <w:lang w:eastAsia="zh-CN"/>
                </w:rPr>
                <w:t>1, 2, 3, 4</w:t>
              </w:r>
            </w:ins>
          </w:p>
        </w:tc>
        <w:tc>
          <w:tcPr>
            <w:tcW w:w="1134" w:type="dxa"/>
          </w:tcPr>
          <w:p w14:paraId="0CBB3A76" w14:textId="77777777" w:rsidR="00C36CBF" w:rsidRPr="00DB707E" w:rsidRDefault="00C36CBF" w:rsidP="00A615F4">
            <w:pPr>
              <w:pStyle w:val="TAC"/>
              <w:rPr>
                <w:ins w:id="17805" w:author="RedCap - BigCR editor" w:date="2022-08-28T18:02:00Z"/>
              </w:rPr>
            </w:pPr>
            <w:ins w:id="17806" w:author="RedCap - BigCR editor" w:date="2022-08-28T18:02:00Z">
              <w:r w:rsidRPr="00DB707E">
                <w:rPr>
                  <w:rFonts w:cs="v4.2.0"/>
                  <w:bCs/>
                </w:rPr>
                <w:t>1</w:t>
              </w:r>
            </w:ins>
          </w:p>
        </w:tc>
        <w:tc>
          <w:tcPr>
            <w:tcW w:w="3544" w:type="dxa"/>
          </w:tcPr>
          <w:p w14:paraId="05BE6729" w14:textId="77777777" w:rsidR="00C36CBF" w:rsidRPr="00DB707E" w:rsidRDefault="00C36CBF" w:rsidP="00A615F4">
            <w:pPr>
              <w:pStyle w:val="TAL"/>
              <w:rPr>
                <w:ins w:id="17807" w:author="RedCap - BigCR editor" w:date="2022-08-28T18:02:00Z"/>
              </w:rPr>
            </w:pPr>
          </w:p>
        </w:tc>
      </w:tr>
      <w:tr w:rsidR="00C36CBF" w:rsidRPr="00DB707E" w14:paraId="4850D587" w14:textId="77777777" w:rsidTr="00A615F4">
        <w:trPr>
          <w:cantSplit/>
          <w:ins w:id="17808" w:author="RedCap - BigCR editor" w:date="2022-08-28T18:02:00Z"/>
        </w:trPr>
        <w:tc>
          <w:tcPr>
            <w:tcW w:w="2802" w:type="dxa"/>
            <w:gridSpan w:val="2"/>
            <w:tcBorders>
              <w:bottom w:val="nil"/>
            </w:tcBorders>
            <w:shd w:val="clear" w:color="auto" w:fill="auto"/>
          </w:tcPr>
          <w:p w14:paraId="29821136" w14:textId="77777777" w:rsidR="00C36CBF" w:rsidRPr="00DB707E" w:rsidRDefault="00C36CBF" w:rsidP="00A615F4">
            <w:pPr>
              <w:pStyle w:val="TAL"/>
              <w:rPr>
                <w:ins w:id="17809" w:author="RedCap - BigCR editor" w:date="2022-08-28T18:02:00Z"/>
              </w:rPr>
            </w:pPr>
            <w:ins w:id="17810" w:author="RedCap - BigCR editor" w:date="2022-08-28T18:02:00Z">
              <w:r w:rsidRPr="00DB707E">
                <w:t>Time offset between cells</w:t>
              </w:r>
            </w:ins>
          </w:p>
        </w:tc>
        <w:tc>
          <w:tcPr>
            <w:tcW w:w="708" w:type="dxa"/>
            <w:vMerge w:val="restart"/>
          </w:tcPr>
          <w:p w14:paraId="7DDB1DB4" w14:textId="77777777" w:rsidR="00C36CBF" w:rsidRPr="00DB707E" w:rsidRDefault="00C36CBF" w:rsidP="00A615F4">
            <w:pPr>
              <w:pStyle w:val="TAC"/>
              <w:rPr>
                <w:ins w:id="17811" w:author="RedCap - BigCR editor" w:date="2022-08-28T18:02:00Z"/>
              </w:rPr>
            </w:pPr>
          </w:p>
        </w:tc>
        <w:tc>
          <w:tcPr>
            <w:tcW w:w="1418" w:type="dxa"/>
          </w:tcPr>
          <w:p w14:paraId="5A0F8178" w14:textId="77777777" w:rsidR="00C36CBF" w:rsidRPr="00DB707E" w:rsidRDefault="00C36CBF" w:rsidP="00A615F4">
            <w:pPr>
              <w:pStyle w:val="TAC"/>
              <w:rPr>
                <w:ins w:id="17812" w:author="RedCap - BigCR editor" w:date="2022-08-28T18:02:00Z"/>
                <w:rFonts w:cs="v4.2.0"/>
              </w:rPr>
            </w:pPr>
            <w:ins w:id="17813" w:author="RedCap - BigCR editor" w:date="2022-08-28T18:02:00Z">
              <w:r w:rsidRPr="00DB707E">
                <w:rPr>
                  <w:lang w:eastAsia="zh-CN"/>
                </w:rPr>
                <w:t>1</w:t>
              </w:r>
            </w:ins>
          </w:p>
        </w:tc>
        <w:tc>
          <w:tcPr>
            <w:tcW w:w="1134" w:type="dxa"/>
          </w:tcPr>
          <w:p w14:paraId="1FE6B4D5" w14:textId="77777777" w:rsidR="00C36CBF" w:rsidRPr="00DB707E" w:rsidRDefault="00C36CBF" w:rsidP="00A615F4">
            <w:pPr>
              <w:pStyle w:val="TAC"/>
              <w:rPr>
                <w:ins w:id="17814" w:author="RedCap - BigCR editor" w:date="2022-08-28T18:02:00Z"/>
              </w:rPr>
            </w:pPr>
            <w:ins w:id="17815" w:author="RedCap - BigCR editor" w:date="2022-08-28T18:02:00Z">
              <w:r w:rsidRPr="00DB707E">
                <w:rPr>
                  <w:rFonts w:cs="v4.2.0"/>
                </w:rPr>
                <w:t xml:space="preserve">3 </w:t>
              </w:r>
              <w:proofErr w:type="spellStart"/>
              <w:r w:rsidRPr="00DB707E">
                <w:rPr>
                  <w:rFonts w:cs="v4.2.0"/>
                </w:rPr>
                <w:t>ms</w:t>
              </w:r>
              <w:proofErr w:type="spellEnd"/>
            </w:ins>
          </w:p>
        </w:tc>
        <w:tc>
          <w:tcPr>
            <w:tcW w:w="3544" w:type="dxa"/>
          </w:tcPr>
          <w:p w14:paraId="70B419DB" w14:textId="77777777" w:rsidR="00C36CBF" w:rsidRPr="00DB707E" w:rsidRDefault="00C36CBF" w:rsidP="00A615F4">
            <w:pPr>
              <w:pStyle w:val="TAL"/>
              <w:rPr>
                <w:ins w:id="17816" w:author="RedCap - BigCR editor" w:date="2022-08-28T18:02:00Z"/>
              </w:rPr>
            </w:pPr>
            <w:ins w:id="17817" w:author="RedCap - BigCR editor" w:date="2022-08-28T18:02:00Z">
              <w:r w:rsidRPr="00DB707E">
                <w:rPr>
                  <w:rFonts w:cs="v4.2.0"/>
                </w:rPr>
                <w:t>Asynchronous cells</w:t>
              </w:r>
            </w:ins>
          </w:p>
        </w:tc>
      </w:tr>
      <w:tr w:rsidR="00C36CBF" w:rsidRPr="00DB707E" w14:paraId="7248A0AB" w14:textId="77777777" w:rsidTr="00A615F4">
        <w:trPr>
          <w:cantSplit/>
          <w:ins w:id="17818" w:author="RedCap - BigCR editor" w:date="2022-08-28T18:02:00Z"/>
        </w:trPr>
        <w:tc>
          <w:tcPr>
            <w:tcW w:w="2802" w:type="dxa"/>
            <w:gridSpan w:val="2"/>
            <w:tcBorders>
              <w:top w:val="nil"/>
              <w:bottom w:val="nil"/>
            </w:tcBorders>
            <w:shd w:val="clear" w:color="auto" w:fill="auto"/>
          </w:tcPr>
          <w:p w14:paraId="601C7654" w14:textId="77777777" w:rsidR="00C36CBF" w:rsidRPr="00DB707E" w:rsidRDefault="00C36CBF" w:rsidP="00A615F4">
            <w:pPr>
              <w:pStyle w:val="TAL"/>
              <w:rPr>
                <w:ins w:id="17819" w:author="RedCap - BigCR editor" w:date="2022-08-28T18:02:00Z"/>
              </w:rPr>
            </w:pPr>
          </w:p>
        </w:tc>
        <w:tc>
          <w:tcPr>
            <w:tcW w:w="708" w:type="dxa"/>
            <w:vMerge/>
          </w:tcPr>
          <w:p w14:paraId="3EF46FFF" w14:textId="77777777" w:rsidR="00C36CBF" w:rsidRPr="00DB707E" w:rsidRDefault="00C36CBF" w:rsidP="00A615F4">
            <w:pPr>
              <w:pStyle w:val="TAC"/>
              <w:rPr>
                <w:ins w:id="17820" w:author="RedCap - BigCR editor" w:date="2022-08-28T18:02:00Z"/>
                <w:rFonts w:cs="v4.2.0"/>
              </w:rPr>
            </w:pPr>
          </w:p>
        </w:tc>
        <w:tc>
          <w:tcPr>
            <w:tcW w:w="1418" w:type="dxa"/>
          </w:tcPr>
          <w:p w14:paraId="427970AA" w14:textId="77777777" w:rsidR="00C36CBF" w:rsidRPr="00DB707E" w:rsidRDefault="00C36CBF" w:rsidP="00A615F4">
            <w:pPr>
              <w:pStyle w:val="TAC"/>
              <w:rPr>
                <w:ins w:id="17821" w:author="RedCap - BigCR editor" w:date="2022-08-28T18:02:00Z"/>
                <w:lang w:eastAsia="zh-CN"/>
              </w:rPr>
            </w:pPr>
            <w:ins w:id="17822" w:author="RedCap - BigCR editor" w:date="2022-08-28T18:02:00Z">
              <w:r w:rsidRPr="00DB707E">
                <w:rPr>
                  <w:lang w:eastAsia="zh-CN"/>
                </w:rPr>
                <w:t>2</w:t>
              </w:r>
            </w:ins>
          </w:p>
        </w:tc>
        <w:tc>
          <w:tcPr>
            <w:tcW w:w="1134" w:type="dxa"/>
          </w:tcPr>
          <w:p w14:paraId="47E3FA3B" w14:textId="77777777" w:rsidR="00C36CBF" w:rsidRPr="00DB707E" w:rsidRDefault="00C36CBF" w:rsidP="00A615F4">
            <w:pPr>
              <w:pStyle w:val="TAC"/>
              <w:rPr>
                <w:ins w:id="17823" w:author="RedCap - BigCR editor" w:date="2022-08-28T18:02:00Z"/>
                <w:rFonts w:cs="v4.2.0"/>
              </w:rPr>
            </w:pPr>
            <w:ins w:id="17824" w:author="RedCap - BigCR editor" w:date="2022-08-28T18:02:00Z">
              <w:r w:rsidRPr="00DB707E">
                <w:rPr>
                  <w:rFonts w:cs="v4.2.0"/>
                </w:rPr>
                <w:t xml:space="preserve">3 </w:t>
              </w:r>
              <w:r w:rsidRPr="00DB707E">
                <w:rPr>
                  <w:rFonts w:cs="v4.2.0"/>
                </w:rPr>
                <w:sym w:font="Symbol" w:char="F06D"/>
              </w:r>
              <w:r w:rsidRPr="00DB707E">
                <w:rPr>
                  <w:rFonts w:cs="v4.2.0"/>
                </w:rPr>
                <w:t>s</w:t>
              </w:r>
            </w:ins>
          </w:p>
        </w:tc>
        <w:tc>
          <w:tcPr>
            <w:tcW w:w="3544" w:type="dxa"/>
          </w:tcPr>
          <w:p w14:paraId="1003866C" w14:textId="77777777" w:rsidR="00C36CBF" w:rsidRPr="00DB707E" w:rsidRDefault="00C36CBF" w:rsidP="00A615F4">
            <w:pPr>
              <w:pStyle w:val="TAL"/>
              <w:rPr>
                <w:ins w:id="17825" w:author="RedCap - BigCR editor" w:date="2022-08-28T18:02:00Z"/>
                <w:rFonts w:cs="v4.2.0"/>
              </w:rPr>
            </w:pPr>
            <w:ins w:id="17826" w:author="RedCap - BigCR editor" w:date="2022-08-28T18:02:00Z">
              <w:r w:rsidRPr="00DB707E">
                <w:rPr>
                  <w:rFonts w:cs="v4.2.0"/>
                </w:rPr>
                <w:t>Synchronous cells</w:t>
              </w:r>
            </w:ins>
          </w:p>
        </w:tc>
      </w:tr>
      <w:tr w:rsidR="00C36CBF" w:rsidRPr="00DB707E" w14:paraId="6FEFC249" w14:textId="77777777" w:rsidTr="00A615F4">
        <w:trPr>
          <w:cantSplit/>
          <w:ins w:id="17827" w:author="RedCap - BigCR editor" w:date="2022-08-28T18:02:00Z"/>
        </w:trPr>
        <w:tc>
          <w:tcPr>
            <w:tcW w:w="2802" w:type="dxa"/>
            <w:gridSpan w:val="2"/>
            <w:tcBorders>
              <w:top w:val="nil"/>
              <w:bottom w:val="nil"/>
            </w:tcBorders>
            <w:shd w:val="clear" w:color="auto" w:fill="auto"/>
          </w:tcPr>
          <w:p w14:paraId="6748AC3E" w14:textId="77777777" w:rsidR="00C36CBF" w:rsidRPr="00DB707E" w:rsidRDefault="00C36CBF" w:rsidP="00A615F4">
            <w:pPr>
              <w:pStyle w:val="TAL"/>
              <w:rPr>
                <w:ins w:id="17828" w:author="RedCap - BigCR editor" w:date="2022-08-28T18:02:00Z"/>
              </w:rPr>
            </w:pPr>
          </w:p>
        </w:tc>
        <w:tc>
          <w:tcPr>
            <w:tcW w:w="708" w:type="dxa"/>
            <w:vMerge/>
            <w:tcBorders>
              <w:bottom w:val="nil"/>
            </w:tcBorders>
          </w:tcPr>
          <w:p w14:paraId="6A04A48E" w14:textId="77777777" w:rsidR="00C36CBF" w:rsidRPr="00DB707E" w:rsidRDefault="00C36CBF" w:rsidP="00A615F4">
            <w:pPr>
              <w:pStyle w:val="TAC"/>
              <w:rPr>
                <w:ins w:id="17829" w:author="RedCap - BigCR editor" w:date="2022-08-28T18:02:00Z"/>
                <w:rFonts w:cs="v4.2.0"/>
              </w:rPr>
            </w:pPr>
          </w:p>
        </w:tc>
        <w:tc>
          <w:tcPr>
            <w:tcW w:w="1418" w:type="dxa"/>
          </w:tcPr>
          <w:p w14:paraId="4F29DA37" w14:textId="77777777" w:rsidR="00C36CBF" w:rsidRPr="00DB707E" w:rsidRDefault="00C36CBF" w:rsidP="00A615F4">
            <w:pPr>
              <w:pStyle w:val="TAC"/>
              <w:rPr>
                <w:ins w:id="17830" w:author="RedCap - BigCR editor" w:date="2022-08-28T18:02:00Z"/>
                <w:lang w:eastAsia="zh-CN"/>
              </w:rPr>
            </w:pPr>
            <w:ins w:id="17831" w:author="RedCap - BigCR editor" w:date="2022-08-28T18:02:00Z">
              <w:r w:rsidRPr="00DB707E">
                <w:rPr>
                  <w:lang w:eastAsia="zh-CN"/>
                </w:rPr>
                <w:t>3</w:t>
              </w:r>
            </w:ins>
          </w:p>
        </w:tc>
        <w:tc>
          <w:tcPr>
            <w:tcW w:w="1134" w:type="dxa"/>
          </w:tcPr>
          <w:p w14:paraId="13A548C6" w14:textId="77777777" w:rsidR="00C36CBF" w:rsidRPr="00DB707E" w:rsidRDefault="00C36CBF" w:rsidP="00A615F4">
            <w:pPr>
              <w:pStyle w:val="TAC"/>
              <w:rPr>
                <w:ins w:id="17832" w:author="RedCap - BigCR editor" w:date="2022-08-28T18:02:00Z"/>
                <w:rFonts w:cs="v4.2.0"/>
              </w:rPr>
            </w:pPr>
            <w:ins w:id="17833" w:author="RedCap - BigCR editor" w:date="2022-08-28T18:02:00Z">
              <w:r w:rsidRPr="00DB707E">
                <w:rPr>
                  <w:rFonts w:cs="v4.2.0"/>
                </w:rPr>
                <w:t xml:space="preserve">3 </w:t>
              </w:r>
              <w:r w:rsidRPr="00DB707E">
                <w:rPr>
                  <w:rFonts w:cs="v4.2.0"/>
                </w:rPr>
                <w:sym w:font="Symbol" w:char="F06D"/>
              </w:r>
              <w:r w:rsidRPr="00DB707E">
                <w:rPr>
                  <w:rFonts w:cs="v4.2.0"/>
                </w:rPr>
                <w:t>s</w:t>
              </w:r>
            </w:ins>
          </w:p>
        </w:tc>
        <w:tc>
          <w:tcPr>
            <w:tcW w:w="3544" w:type="dxa"/>
          </w:tcPr>
          <w:p w14:paraId="46E590C5" w14:textId="77777777" w:rsidR="00C36CBF" w:rsidRPr="00DB707E" w:rsidRDefault="00C36CBF" w:rsidP="00A615F4">
            <w:pPr>
              <w:pStyle w:val="TAL"/>
              <w:rPr>
                <w:ins w:id="17834" w:author="RedCap - BigCR editor" w:date="2022-08-28T18:02:00Z"/>
                <w:rFonts w:cs="v4.2.0"/>
              </w:rPr>
            </w:pPr>
            <w:ins w:id="17835" w:author="RedCap - BigCR editor" w:date="2022-08-28T18:02:00Z">
              <w:r w:rsidRPr="00DB707E">
                <w:rPr>
                  <w:rFonts w:cs="v4.2.0"/>
                </w:rPr>
                <w:t>Synchronous cells</w:t>
              </w:r>
            </w:ins>
          </w:p>
        </w:tc>
      </w:tr>
      <w:tr w:rsidR="00C36CBF" w:rsidRPr="00DB707E" w14:paraId="0F795EF0" w14:textId="77777777" w:rsidTr="00A615F4">
        <w:trPr>
          <w:cantSplit/>
          <w:ins w:id="17836" w:author="RedCap - BigCR editor" w:date="2022-08-28T18:02:00Z"/>
        </w:trPr>
        <w:tc>
          <w:tcPr>
            <w:tcW w:w="2802" w:type="dxa"/>
            <w:gridSpan w:val="2"/>
            <w:tcBorders>
              <w:top w:val="nil"/>
            </w:tcBorders>
            <w:shd w:val="clear" w:color="auto" w:fill="auto"/>
          </w:tcPr>
          <w:p w14:paraId="5BFD59DD" w14:textId="77777777" w:rsidR="00C36CBF" w:rsidRPr="00DB707E" w:rsidRDefault="00C36CBF" w:rsidP="00A615F4">
            <w:pPr>
              <w:pStyle w:val="TAL"/>
              <w:rPr>
                <w:ins w:id="17837" w:author="RedCap - BigCR editor" w:date="2022-08-28T18:02:00Z"/>
              </w:rPr>
            </w:pPr>
          </w:p>
        </w:tc>
        <w:tc>
          <w:tcPr>
            <w:tcW w:w="708" w:type="dxa"/>
            <w:tcBorders>
              <w:top w:val="nil"/>
            </w:tcBorders>
          </w:tcPr>
          <w:p w14:paraId="216D4A21" w14:textId="77777777" w:rsidR="00C36CBF" w:rsidRPr="00DB707E" w:rsidRDefault="00C36CBF" w:rsidP="00A615F4">
            <w:pPr>
              <w:pStyle w:val="TAC"/>
              <w:rPr>
                <w:ins w:id="17838" w:author="RedCap - BigCR editor" w:date="2022-08-28T18:02:00Z"/>
                <w:rFonts w:cs="v4.2.0"/>
              </w:rPr>
            </w:pPr>
          </w:p>
        </w:tc>
        <w:tc>
          <w:tcPr>
            <w:tcW w:w="1418" w:type="dxa"/>
          </w:tcPr>
          <w:p w14:paraId="78C19B77" w14:textId="77777777" w:rsidR="00C36CBF" w:rsidRPr="00DB707E" w:rsidRDefault="00C36CBF" w:rsidP="00A615F4">
            <w:pPr>
              <w:pStyle w:val="TAC"/>
              <w:rPr>
                <w:ins w:id="17839" w:author="RedCap - BigCR editor" w:date="2022-08-28T18:02:00Z"/>
                <w:lang w:eastAsia="zh-CN"/>
              </w:rPr>
            </w:pPr>
            <w:ins w:id="17840" w:author="RedCap - BigCR editor" w:date="2022-08-28T18:02:00Z">
              <w:r w:rsidRPr="00DB707E">
                <w:rPr>
                  <w:lang w:eastAsia="zh-CN"/>
                </w:rPr>
                <w:t>4</w:t>
              </w:r>
            </w:ins>
          </w:p>
        </w:tc>
        <w:tc>
          <w:tcPr>
            <w:tcW w:w="1134" w:type="dxa"/>
          </w:tcPr>
          <w:p w14:paraId="36762F60" w14:textId="77777777" w:rsidR="00C36CBF" w:rsidRPr="00DB707E" w:rsidRDefault="00C36CBF" w:rsidP="00A615F4">
            <w:pPr>
              <w:pStyle w:val="TAC"/>
              <w:rPr>
                <w:ins w:id="17841" w:author="RedCap - BigCR editor" w:date="2022-08-28T18:02:00Z"/>
                <w:rFonts w:cs="v4.2.0"/>
              </w:rPr>
            </w:pPr>
            <w:ins w:id="17842" w:author="RedCap - BigCR editor" w:date="2022-08-28T18:02:00Z">
              <w:r w:rsidRPr="00DB707E">
                <w:rPr>
                  <w:rFonts w:cs="v4.2.0"/>
                </w:rPr>
                <w:t xml:space="preserve">3 </w:t>
              </w:r>
              <w:proofErr w:type="spellStart"/>
              <w:r w:rsidRPr="00DB707E">
                <w:rPr>
                  <w:rFonts w:cs="v4.2.0"/>
                </w:rPr>
                <w:t>ms</w:t>
              </w:r>
              <w:proofErr w:type="spellEnd"/>
            </w:ins>
          </w:p>
        </w:tc>
        <w:tc>
          <w:tcPr>
            <w:tcW w:w="3544" w:type="dxa"/>
          </w:tcPr>
          <w:p w14:paraId="6F043530" w14:textId="77777777" w:rsidR="00C36CBF" w:rsidRPr="00DB707E" w:rsidRDefault="00C36CBF" w:rsidP="00A615F4">
            <w:pPr>
              <w:pStyle w:val="TAL"/>
              <w:rPr>
                <w:ins w:id="17843" w:author="RedCap - BigCR editor" w:date="2022-08-28T18:02:00Z"/>
                <w:rFonts w:cs="v4.2.0"/>
              </w:rPr>
            </w:pPr>
            <w:ins w:id="17844" w:author="RedCap - BigCR editor" w:date="2022-08-28T18:02:00Z">
              <w:r w:rsidRPr="00DB707E">
                <w:rPr>
                  <w:rFonts w:cs="v4.2.0"/>
                </w:rPr>
                <w:t>Asynchronous cells</w:t>
              </w:r>
            </w:ins>
          </w:p>
        </w:tc>
      </w:tr>
      <w:tr w:rsidR="00C36CBF" w:rsidRPr="00DB707E" w14:paraId="28B711A4" w14:textId="77777777" w:rsidTr="00A615F4">
        <w:trPr>
          <w:cantSplit/>
          <w:ins w:id="17845" w:author="RedCap - BigCR editor" w:date="2022-08-28T18:02:00Z"/>
        </w:trPr>
        <w:tc>
          <w:tcPr>
            <w:tcW w:w="2802" w:type="dxa"/>
            <w:gridSpan w:val="2"/>
          </w:tcPr>
          <w:p w14:paraId="3E3BD143" w14:textId="77777777" w:rsidR="00C36CBF" w:rsidRPr="00DB707E" w:rsidRDefault="00C36CBF" w:rsidP="00A615F4">
            <w:pPr>
              <w:pStyle w:val="TAL"/>
              <w:rPr>
                <w:ins w:id="17846" w:author="RedCap - BigCR editor" w:date="2022-08-28T18:02:00Z"/>
              </w:rPr>
            </w:pPr>
            <w:ins w:id="17847" w:author="RedCap - BigCR editor" w:date="2022-08-28T18:02:00Z">
              <w:r w:rsidRPr="00DB707E">
                <w:t>N310</w:t>
              </w:r>
            </w:ins>
          </w:p>
        </w:tc>
        <w:tc>
          <w:tcPr>
            <w:tcW w:w="708" w:type="dxa"/>
          </w:tcPr>
          <w:p w14:paraId="17D7DA66" w14:textId="77777777" w:rsidR="00C36CBF" w:rsidRPr="00DB707E" w:rsidRDefault="00C36CBF" w:rsidP="00A615F4">
            <w:pPr>
              <w:pStyle w:val="TAC"/>
              <w:rPr>
                <w:ins w:id="17848" w:author="RedCap - BigCR editor" w:date="2022-08-28T18:02:00Z"/>
              </w:rPr>
            </w:pPr>
            <w:ins w:id="17849" w:author="RedCap - BigCR editor" w:date="2022-08-28T18:02:00Z">
              <w:r w:rsidRPr="00DB707E">
                <w:rPr>
                  <w:rFonts w:cs="v4.2.0"/>
                </w:rPr>
                <w:t>-</w:t>
              </w:r>
            </w:ins>
          </w:p>
        </w:tc>
        <w:tc>
          <w:tcPr>
            <w:tcW w:w="1418" w:type="dxa"/>
          </w:tcPr>
          <w:p w14:paraId="4EE2337A" w14:textId="77777777" w:rsidR="00C36CBF" w:rsidRPr="00DB707E" w:rsidRDefault="00C36CBF" w:rsidP="00A615F4">
            <w:pPr>
              <w:pStyle w:val="TAC"/>
              <w:rPr>
                <w:ins w:id="17850" w:author="RedCap - BigCR editor" w:date="2022-08-28T18:02:00Z"/>
                <w:rFonts w:cs="v4.2.0"/>
              </w:rPr>
            </w:pPr>
            <w:ins w:id="17851" w:author="RedCap - BigCR editor" w:date="2022-08-28T18:02:00Z">
              <w:r w:rsidRPr="00DB707E">
                <w:rPr>
                  <w:lang w:eastAsia="zh-CN"/>
                </w:rPr>
                <w:t>1, 2, 3, 4</w:t>
              </w:r>
            </w:ins>
          </w:p>
        </w:tc>
        <w:tc>
          <w:tcPr>
            <w:tcW w:w="1134" w:type="dxa"/>
          </w:tcPr>
          <w:p w14:paraId="56DDA08B" w14:textId="77777777" w:rsidR="00C36CBF" w:rsidRPr="00DB707E" w:rsidRDefault="00C36CBF" w:rsidP="00A615F4">
            <w:pPr>
              <w:pStyle w:val="TAC"/>
              <w:rPr>
                <w:ins w:id="17852" w:author="RedCap - BigCR editor" w:date="2022-08-28T18:02:00Z"/>
              </w:rPr>
            </w:pPr>
            <w:ins w:id="17853" w:author="RedCap - BigCR editor" w:date="2022-08-28T18:02:00Z">
              <w:r w:rsidRPr="00DB707E">
                <w:rPr>
                  <w:rFonts w:cs="v4.2.0"/>
                </w:rPr>
                <w:t>1</w:t>
              </w:r>
            </w:ins>
          </w:p>
        </w:tc>
        <w:tc>
          <w:tcPr>
            <w:tcW w:w="3544" w:type="dxa"/>
          </w:tcPr>
          <w:p w14:paraId="0F64CA71" w14:textId="77777777" w:rsidR="00C36CBF" w:rsidRPr="00DB707E" w:rsidRDefault="00C36CBF" w:rsidP="00A615F4">
            <w:pPr>
              <w:pStyle w:val="TAL"/>
              <w:rPr>
                <w:ins w:id="17854" w:author="RedCap - BigCR editor" w:date="2022-08-28T18:02:00Z"/>
              </w:rPr>
            </w:pPr>
            <w:ins w:id="17855" w:author="RedCap - BigCR editor" w:date="2022-08-28T18:02:00Z">
              <w:r w:rsidRPr="00DB707E">
                <w:t>Maximum consecutive out-of-sync indications from lower layers</w:t>
              </w:r>
            </w:ins>
          </w:p>
        </w:tc>
      </w:tr>
      <w:tr w:rsidR="00C36CBF" w:rsidRPr="00DB707E" w14:paraId="6AB84433" w14:textId="77777777" w:rsidTr="00A615F4">
        <w:trPr>
          <w:cantSplit/>
          <w:ins w:id="17856" w:author="RedCap - BigCR editor" w:date="2022-08-28T18:02:00Z"/>
        </w:trPr>
        <w:tc>
          <w:tcPr>
            <w:tcW w:w="2802" w:type="dxa"/>
            <w:gridSpan w:val="2"/>
          </w:tcPr>
          <w:p w14:paraId="122C8A16" w14:textId="77777777" w:rsidR="00C36CBF" w:rsidRPr="00DB707E" w:rsidRDefault="00C36CBF" w:rsidP="00A615F4">
            <w:pPr>
              <w:pStyle w:val="TAL"/>
              <w:rPr>
                <w:ins w:id="17857" w:author="RedCap - BigCR editor" w:date="2022-08-28T18:02:00Z"/>
              </w:rPr>
            </w:pPr>
            <w:ins w:id="17858" w:author="RedCap - BigCR editor" w:date="2022-08-28T18:02:00Z">
              <w:r w:rsidRPr="00DB707E">
                <w:t>N311</w:t>
              </w:r>
            </w:ins>
          </w:p>
        </w:tc>
        <w:tc>
          <w:tcPr>
            <w:tcW w:w="708" w:type="dxa"/>
          </w:tcPr>
          <w:p w14:paraId="51BA28BC" w14:textId="77777777" w:rsidR="00C36CBF" w:rsidRPr="00DB707E" w:rsidRDefault="00C36CBF" w:rsidP="00A615F4">
            <w:pPr>
              <w:pStyle w:val="TAC"/>
              <w:rPr>
                <w:ins w:id="17859" w:author="RedCap - BigCR editor" w:date="2022-08-28T18:02:00Z"/>
              </w:rPr>
            </w:pPr>
            <w:ins w:id="17860" w:author="RedCap - BigCR editor" w:date="2022-08-28T18:02:00Z">
              <w:r w:rsidRPr="00DB707E">
                <w:rPr>
                  <w:rFonts w:cs="v4.2.0"/>
                </w:rPr>
                <w:t>-</w:t>
              </w:r>
            </w:ins>
          </w:p>
        </w:tc>
        <w:tc>
          <w:tcPr>
            <w:tcW w:w="1418" w:type="dxa"/>
          </w:tcPr>
          <w:p w14:paraId="6DB99DB8" w14:textId="77777777" w:rsidR="00C36CBF" w:rsidRPr="00DB707E" w:rsidRDefault="00C36CBF" w:rsidP="00A615F4">
            <w:pPr>
              <w:pStyle w:val="TAC"/>
              <w:rPr>
                <w:ins w:id="17861" w:author="RedCap - BigCR editor" w:date="2022-08-28T18:02:00Z"/>
                <w:rFonts w:cs="v4.2.0"/>
              </w:rPr>
            </w:pPr>
            <w:ins w:id="17862" w:author="RedCap - BigCR editor" w:date="2022-08-28T18:02:00Z">
              <w:r w:rsidRPr="00DB707E">
                <w:rPr>
                  <w:lang w:eastAsia="zh-CN"/>
                </w:rPr>
                <w:t>1, 2, 3, 4</w:t>
              </w:r>
            </w:ins>
          </w:p>
        </w:tc>
        <w:tc>
          <w:tcPr>
            <w:tcW w:w="1134" w:type="dxa"/>
          </w:tcPr>
          <w:p w14:paraId="04E48B7E" w14:textId="77777777" w:rsidR="00C36CBF" w:rsidRPr="00DB707E" w:rsidRDefault="00C36CBF" w:rsidP="00A615F4">
            <w:pPr>
              <w:pStyle w:val="TAC"/>
              <w:rPr>
                <w:ins w:id="17863" w:author="RedCap - BigCR editor" w:date="2022-08-28T18:02:00Z"/>
              </w:rPr>
            </w:pPr>
            <w:ins w:id="17864" w:author="RedCap - BigCR editor" w:date="2022-08-28T18:02:00Z">
              <w:r w:rsidRPr="00DB707E">
                <w:rPr>
                  <w:rFonts w:cs="v4.2.0"/>
                </w:rPr>
                <w:t>1</w:t>
              </w:r>
            </w:ins>
          </w:p>
        </w:tc>
        <w:tc>
          <w:tcPr>
            <w:tcW w:w="3544" w:type="dxa"/>
          </w:tcPr>
          <w:p w14:paraId="4EC806C3" w14:textId="77777777" w:rsidR="00C36CBF" w:rsidRPr="00DB707E" w:rsidRDefault="00C36CBF" w:rsidP="00A615F4">
            <w:pPr>
              <w:pStyle w:val="TAL"/>
              <w:rPr>
                <w:ins w:id="17865" w:author="RedCap - BigCR editor" w:date="2022-08-28T18:02:00Z"/>
              </w:rPr>
            </w:pPr>
            <w:ins w:id="17866" w:author="RedCap - BigCR editor" w:date="2022-08-28T18:02:00Z">
              <w:r w:rsidRPr="00DB707E">
                <w:t>Minimum consecutive in-sync indications from lower layers</w:t>
              </w:r>
            </w:ins>
          </w:p>
        </w:tc>
      </w:tr>
      <w:tr w:rsidR="00C36CBF" w:rsidRPr="00DB707E" w14:paraId="2799C03E" w14:textId="77777777" w:rsidTr="00A615F4">
        <w:trPr>
          <w:cantSplit/>
          <w:ins w:id="17867" w:author="RedCap - BigCR editor" w:date="2022-08-28T18:02:00Z"/>
        </w:trPr>
        <w:tc>
          <w:tcPr>
            <w:tcW w:w="2802" w:type="dxa"/>
            <w:gridSpan w:val="2"/>
          </w:tcPr>
          <w:p w14:paraId="3A1D3ECE" w14:textId="77777777" w:rsidR="00C36CBF" w:rsidRPr="00DB707E" w:rsidRDefault="00C36CBF" w:rsidP="00A615F4">
            <w:pPr>
              <w:pStyle w:val="TAL"/>
              <w:rPr>
                <w:ins w:id="17868" w:author="RedCap - BigCR editor" w:date="2022-08-28T18:02:00Z"/>
              </w:rPr>
            </w:pPr>
            <w:ins w:id="17869" w:author="RedCap - BigCR editor" w:date="2022-08-28T18:02:00Z">
              <w:r w:rsidRPr="00DB707E">
                <w:t>T310</w:t>
              </w:r>
            </w:ins>
          </w:p>
        </w:tc>
        <w:tc>
          <w:tcPr>
            <w:tcW w:w="708" w:type="dxa"/>
          </w:tcPr>
          <w:p w14:paraId="0EFF3C5B" w14:textId="77777777" w:rsidR="00C36CBF" w:rsidRPr="00DB707E" w:rsidRDefault="00C36CBF" w:rsidP="00A615F4">
            <w:pPr>
              <w:pStyle w:val="TAC"/>
              <w:rPr>
                <w:ins w:id="17870" w:author="RedCap - BigCR editor" w:date="2022-08-28T18:02:00Z"/>
              </w:rPr>
            </w:pPr>
            <w:proofErr w:type="spellStart"/>
            <w:ins w:id="17871" w:author="RedCap - BigCR editor" w:date="2022-08-28T18:02:00Z">
              <w:r w:rsidRPr="00DB707E">
                <w:rPr>
                  <w:rFonts w:cs="v4.2.0"/>
                </w:rPr>
                <w:t>ms</w:t>
              </w:r>
              <w:proofErr w:type="spellEnd"/>
            </w:ins>
          </w:p>
        </w:tc>
        <w:tc>
          <w:tcPr>
            <w:tcW w:w="1418" w:type="dxa"/>
          </w:tcPr>
          <w:p w14:paraId="70BB2887" w14:textId="77777777" w:rsidR="00C36CBF" w:rsidRPr="00DB707E" w:rsidRDefault="00C36CBF" w:rsidP="00A615F4">
            <w:pPr>
              <w:pStyle w:val="TAC"/>
              <w:rPr>
                <w:ins w:id="17872" w:author="RedCap - BigCR editor" w:date="2022-08-28T18:02:00Z"/>
                <w:rFonts w:cs="v4.2.0"/>
              </w:rPr>
            </w:pPr>
            <w:ins w:id="17873" w:author="RedCap - BigCR editor" w:date="2022-08-28T18:02:00Z">
              <w:r w:rsidRPr="00DB707E">
                <w:rPr>
                  <w:lang w:eastAsia="zh-CN"/>
                </w:rPr>
                <w:t>1, 2, 3, 4</w:t>
              </w:r>
            </w:ins>
          </w:p>
        </w:tc>
        <w:tc>
          <w:tcPr>
            <w:tcW w:w="1134" w:type="dxa"/>
          </w:tcPr>
          <w:p w14:paraId="570EA918" w14:textId="77777777" w:rsidR="00C36CBF" w:rsidRPr="00DB707E" w:rsidRDefault="00C36CBF" w:rsidP="00A615F4">
            <w:pPr>
              <w:pStyle w:val="TAC"/>
              <w:rPr>
                <w:ins w:id="17874" w:author="RedCap - BigCR editor" w:date="2022-08-28T18:02:00Z"/>
              </w:rPr>
            </w:pPr>
            <w:ins w:id="17875" w:author="RedCap - BigCR editor" w:date="2022-08-28T18:02:00Z">
              <w:r w:rsidRPr="00DB707E">
                <w:rPr>
                  <w:rFonts w:cs="v4.2.0"/>
                </w:rPr>
                <w:t>0</w:t>
              </w:r>
            </w:ins>
          </w:p>
        </w:tc>
        <w:tc>
          <w:tcPr>
            <w:tcW w:w="3544" w:type="dxa"/>
          </w:tcPr>
          <w:p w14:paraId="6879E6D7" w14:textId="77777777" w:rsidR="00C36CBF" w:rsidRPr="00DB707E" w:rsidRDefault="00C36CBF" w:rsidP="00A615F4">
            <w:pPr>
              <w:pStyle w:val="TAL"/>
              <w:rPr>
                <w:ins w:id="17876" w:author="RedCap - BigCR editor" w:date="2022-08-28T18:02:00Z"/>
              </w:rPr>
            </w:pPr>
            <w:ins w:id="17877" w:author="RedCap - BigCR editor" w:date="2022-08-28T18:02:00Z">
              <w:r w:rsidRPr="00DB707E">
                <w:rPr>
                  <w:rFonts w:cs="v4.2.0"/>
                </w:rPr>
                <w:t>Radio link failure timer;</w:t>
              </w:r>
            </w:ins>
          </w:p>
        </w:tc>
      </w:tr>
      <w:tr w:rsidR="00C36CBF" w:rsidRPr="00DB707E" w14:paraId="0471C974" w14:textId="77777777" w:rsidTr="00A615F4">
        <w:trPr>
          <w:cantSplit/>
          <w:ins w:id="17878" w:author="RedCap - BigCR editor" w:date="2022-08-28T18:02:00Z"/>
        </w:trPr>
        <w:tc>
          <w:tcPr>
            <w:tcW w:w="2802" w:type="dxa"/>
            <w:gridSpan w:val="2"/>
          </w:tcPr>
          <w:p w14:paraId="5070C0D9" w14:textId="77777777" w:rsidR="00C36CBF" w:rsidRPr="00DB707E" w:rsidRDefault="00C36CBF" w:rsidP="00A615F4">
            <w:pPr>
              <w:pStyle w:val="TAL"/>
              <w:rPr>
                <w:ins w:id="17879" w:author="RedCap - BigCR editor" w:date="2022-08-28T18:02:00Z"/>
              </w:rPr>
            </w:pPr>
            <w:ins w:id="17880" w:author="RedCap - BigCR editor" w:date="2022-08-28T18:02:00Z">
              <w:r w:rsidRPr="00DB707E">
                <w:t>T311</w:t>
              </w:r>
            </w:ins>
          </w:p>
        </w:tc>
        <w:tc>
          <w:tcPr>
            <w:tcW w:w="708" w:type="dxa"/>
          </w:tcPr>
          <w:p w14:paraId="10A312C3" w14:textId="77777777" w:rsidR="00C36CBF" w:rsidRPr="00DB707E" w:rsidRDefault="00C36CBF" w:rsidP="00A615F4">
            <w:pPr>
              <w:pStyle w:val="TAC"/>
              <w:rPr>
                <w:ins w:id="17881" w:author="RedCap - BigCR editor" w:date="2022-08-28T18:02:00Z"/>
              </w:rPr>
            </w:pPr>
            <w:proofErr w:type="spellStart"/>
            <w:ins w:id="17882" w:author="RedCap - BigCR editor" w:date="2022-08-28T18:02:00Z">
              <w:r w:rsidRPr="00DB707E">
                <w:rPr>
                  <w:rFonts w:cs="v4.2.0"/>
                </w:rPr>
                <w:t>ms</w:t>
              </w:r>
              <w:proofErr w:type="spellEnd"/>
            </w:ins>
          </w:p>
        </w:tc>
        <w:tc>
          <w:tcPr>
            <w:tcW w:w="1418" w:type="dxa"/>
          </w:tcPr>
          <w:p w14:paraId="5B1372B8" w14:textId="77777777" w:rsidR="00C36CBF" w:rsidRPr="00DB707E" w:rsidRDefault="00C36CBF" w:rsidP="00A615F4">
            <w:pPr>
              <w:pStyle w:val="TAC"/>
              <w:rPr>
                <w:ins w:id="17883" w:author="RedCap - BigCR editor" w:date="2022-08-28T18:02:00Z"/>
                <w:rFonts w:cs="v4.2.0"/>
              </w:rPr>
            </w:pPr>
            <w:ins w:id="17884" w:author="RedCap - BigCR editor" w:date="2022-08-28T18:02:00Z">
              <w:r w:rsidRPr="00DB707E">
                <w:rPr>
                  <w:lang w:eastAsia="zh-CN"/>
                </w:rPr>
                <w:t>1, 2, 3, 4</w:t>
              </w:r>
            </w:ins>
          </w:p>
        </w:tc>
        <w:tc>
          <w:tcPr>
            <w:tcW w:w="1134" w:type="dxa"/>
          </w:tcPr>
          <w:p w14:paraId="1424D94F" w14:textId="77777777" w:rsidR="00C36CBF" w:rsidRPr="00DB707E" w:rsidRDefault="00C36CBF" w:rsidP="00A615F4">
            <w:pPr>
              <w:pStyle w:val="TAC"/>
              <w:rPr>
                <w:ins w:id="17885" w:author="RedCap - BigCR editor" w:date="2022-08-28T18:02:00Z"/>
              </w:rPr>
            </w:pPr>
            <w:ins w:id="17886" w:author="RedCap - BigCR editor" w:date="2022-08-28T18:02:00Z">
              <w:r w:rsidRPr="00DB707E">
                <w:rPr>
                  <w:rFonts w:cs="v4.2.0"/>
                </w:rPr>
                <w:t>3000</w:t>
              </w:r>
            </w:ins>
          </w:p>
        </w:tc>
        <w:tc>
          <w:tcPr>
            <w:tcW w:w="3544" w:type="dxa"/>
          </w:tcPr>
          <w:p w14:paraId="64B164B8" w14:textId="77777777" w:rsidR="00C36CBF" w:rsidRPr="00DB707E" w:rsidRDefault="00C36CBF" w:rsidP="00A615F4">
            <w:pPr>
              <w:pStyle w:val="TAL"/>
              <w:rPr>
                <w:ins w:id="17887" w:author="RedCap - BigCR editor" w:date="2022-08-28T18:02:00Z"/>
              </w:rPr>
            </w:pPr>
            <w:ins w:id="17888" w:author="RedCap - BigCR editor" w:date="2022-08-28T18:02:00Z">
              <w:r w:rsidRPr="00DB707E">
                <w:rPr>
                  <w:rFonts w:cs="v4.2.0"/>
                </w:rPr>
                <w:t>RRC re-establishment timer</w:t>
              </w:r>
            </w:ins>
          </w:p>
        </w:tc>
      </w:tr>
      <w:tr w:rsidR="00C36CBF" w:rsidRPr="00DB707E" w14:paraId="56E3DB68" w14:textId="77777777" w:rsidTr="00A615F4">
        <w:trPr>
          <w:cantSplit/>
          <w:ins w:id="17889" w:author="RedCap - BigCR editor" w:date="2022-08-28T18:02:00Z"/>
        </w:trPr>
        <w:tc>
          <w:tcPr>
            <w:tcW w:w="2802" w:type="dxa"/>
            <w:gridSpan w:val="2"/>
            <w:tcBorders>
              <w:bottom w:val="single" w:sz="4" w:space="0" w:color="auto"/>
            </w:tcBorders>
          </w:tcPr>
          <w:p w14:paraId="1C4A1C1E" w14:textId="77777777" w:rsidR="00C36CBF" w:rsidRPr="00DB707E" w:rsidRDefault="00C36CBF" w:rsidP="00A615F4">
            <w:pPr>
              <w:pStyle w:val="TAL"/>
              <w:rPr>
                <w:ins w:id="17890" w:author="RedCap - BigCR editor" w:date="2022-08-28T18:02:00Z"/>
                <w:lang w:eastAsia="zh-CN"/>
              </w:rPr>
            </w:pPr>
            <w:ins w:id="17891" w:author="RedCap - BigCR editor" w:date="2022-08-28T18:02:00Z">
              <w:r w:rsidRPr="00DB707E">
                <w:rPr>
                  <w:lang w:eastAsia="zh-CN"/>
                </w:rPr>
                <w:t>Access Barring Information</w:t>
              </w:r>
            </w:ins>
          </w:p>
        </w:tc>
        <w:tc>
          <w:tcPr>
            <w:tcW w:w="708" w:type="dxa"/>
          </w:tcPr>
          <w:p w14:paraId="62256E7B" w14:textId="77777777" w:rsidR="00C36CBF" w:rsidRPr="00DB707E" w:rsidRDefault="00C36CBF" w:rsidP="00A615F4">
            <w:pPr>
              <w:pStyle w:val="TAC"/>
              <w:rPr>
                <w:ins w:id="17892" w:author="RedCap - BigCR editor" w:date="2022-08-28T18:02:00Z"/>
                <w:rFonts w:cs="v4.2.0"/>
                <w:lang w:eastAsia="zh-CN"/>
              </w:rPr>
            </w:pPr>
            <w:ins w:id="17893" w:author="RedCap - BigCR editor" w:date="2022-08-28T18:02:00Z">
              <w:r w:rsidRPr="00DB707E">
                <w:rPr>
                  <w:rFonts w:cs="v4.2.0"/>
                  <w:lang w:eastAsia="zh-CN"/>
                </w:rPr>
                <w:t>-</w:t>
              </w:r>
            </w:ins>
          </w:p>
        </w:tc>
        <w:tc>
          <w:tcPr>
            <w:tcW w:w="1418" w:type="dxa"/>
          </w:tcPr>
          <w:p w14:paraId="510C5EBE" w14:textId="77777777" w:rsidR="00C36CBF" w:rsidRPr="00DB707E" w:rsidRDefault="00C36CBF" w:rsidP="00A615F4">
            <w:pPr>
              <w:pStyle w:val="TAC"/>
              <w:rPr>
                <w:ins w:id="17894" w:author="RedCap - BigCR editor" w:date="2022-08-28T18:02:00Z"/>
                <w:lang w:eastAsia="zh-CN"/>
              </w:rPr>
            </w:pPr>
            <w:ins w:id="17895" w:author="RedCap - BigCR editor" w:date="2022-08-28T18:02:00Z">
              <w:r w:rsidRPr="00DB707E">
                <w:rPr>
                  <w:lang w:eastAsia="zh-CN"/>
                </w:rPr>
                <w:t>1, 2, 3, 4</w:t>
              </w:r>
            </w:ins>
          </w:p>
        </w:tc>
        <w:tc>
          <w:tcPr>
            <w:tcW w:w="1134" w:type="dxa"/>
          </w:tcPr>
          <w:p w14:paraId="629B74BD" w14:textId="77777777" w:rsidR="00C36CBF" w:rsidRPr="00DB707E" w:rsidRDefault="00C36CBF" w:rsidP="00A615F4">
            <w:pPr>
              <w:pStyle w:val="TAC"/>
              <w:rPr>
                <w:ins w:id="17896" w:author="RedCap - BigCR editor" w:date="2022-08-28T18:02:00Z"/>
                <w:rFonts w:cs="v4.2.0"/>
                <w:lang w:eastAsia="zh-CN"/>
              </w:rPr>
            </w:pPr>
            <w:ins w:id="17897" w:author="RedCap - BigCR editor" w:date="2022-08-28T18:02:00Z">
              <w:r w:rsidRPr="00DB707E">
                <w:rPr>
                  <w:rFonts w:cs="v4.2.0"/>
                  <w:lang w:eastAsia="zh-CN"/>
                </w:rPr>
                <w:t>Not Sent</w:t>
              </w:r>
            </w:ins>
          </w:p>
        </w:tc>
        <w:tc>
          <w:tcPr>
            <w:tcW w:w="3544" w:type="dxa"/>
          </w:tcPr>
          <w:p w14:paraId="00DA6F13" w14:textId="77777777" w:rsidR="00C36CBF" w:rsidRPr="00DB707E" w:rsidRDefault="00C36CBF" w:rsidP="00A615F4">
            <w:pPr>
              <w:pStyle w:val="TAL"/>
              <w:rPr>
                <w:ins w:id="17898" w:author="RedCap - BigCR editor" w:date="2022-08-28T18:02:00Z"/>
                <w:rFonts w:cs="v4.2.0"/>
              </w:rPr>
            </w:pPr>
            <w:ins w:id="17899" w:author="RedCap - BigCR editor" w:date="2022-08-28T18:02:00Z">
              <w:r w:rsidRPr="00DB707E">
                <w:rPr>
                  <w:rFonts w:cs="v4.2.0"/>
                </w:rPr>
                <w:t>No additional delays in random access procedure.</w:t>
              </w:r>
            </w:ins>
          </w:p>
        </w:tc>
      </w:tr>
      <w:tr w:rsidR="00C36CBF" w:rsidRPr="00DB707E" w14:paraId="2518E845" w14:textId="77777777" w:rsidTr="00A615F4">
        <w:trPr>
          <w:cantSplit/>
          <w:ins w:id="17900" w:author="RedCap - BigCR editor" w:date="2022-08-28T18:02:00Z"/>
        </w:trPr>
        <w:tc>
          <w:tcPr>
            <w:tcW w:w="2802" w:type="dxa"/>
            <w:gridSpan w:val="2"/>
            <w:tcBorders>
              <w:bottom w:val="nil"/>
            </w:tcBorders>
            <w:shd w:val="clear" w:color="auto" w:fill="auto"/>
          </w:tcPr>
          <w:p w14:paraId="7E6504C3" w14:textId="77777777" w:rsidR="00C36CBF" w:rsidRPr="00DB707E" w:rsidRDefault="00C36CBF" w:rsidP="00A615F4">
            <w:pPr>
              <w:pStyle w:val="TAL"/>
              <w:rPr>
                <w:ins w:id="17901" w:author="RedCap - BigCR editor" w:date="2022-08-28T18:02:00Z"/>
                <w:lang w:eastAsia="zh-CN"/>
              </w:rPr>
            </w:pPr>
            <w:ins w:id="17902" w:author="RedCap - BigCR editor" w:date="2022-08-28T18:02:00Z">
              <w:r w:rsidRPr="00DB707E">
                <w:rPr>
                  <w:lang w:eastAsia="zh-CN"/>
                </w:rPr>
                <w:t>SSB configuration</w:t>
              </w:r>
            </w:ins>
          </w:p>
        </w:tc>
        <w:tc>
          <w:tcPr>
            <w:tcW w:w="708" w:type="dxa"/>
            <w:vMerge w:val="restart"/>
          </w:tcPr>
          <w:p w14:paraId="0474AC4C" w14:textId="77777777" w:rsidR="00C36CBF" w:rsidRPr="00DB707E" w:rsidRDefault="00C36CBF" w:rsidP="00A615F4">
            <w:pPr>
              <w:pStyle w:val="TAC"/>
              <w:rPr>
                <w:ins w:id="17903" w:author="RedCap - BigCR editor" w:date="2022-08-28T18:02:00Z"/>
                <w:rFonts w:cs="v4.2.0"/>
              </w:rPr>
            </w:pPr>
          </w:p>
        </w:tc>
        <w:tc>
          <w:tcPr>
            <w:tcW w:w="1418" w:type="dxa"/>
          </w:tcPr>
          <w:p w14:paraId="0B02920A" w14:textId="77777777" w:rsidR="00C36CBF" w:rsidRPr="00DB707E" w:rsidRDefault="00C36CBF" w:rsidP="00A615F4">
            <w:pPr>
              <w:pStyle w:val="TAC"/>
              <w:rPr>
                <w:ins w:id="17904" w:author="RedCap - BigCR editor" w:date="2022-08-28T18:02:00Z"/>
                <w:rFonts w:cs="v4.2.0"/>
                <w:lang w:eastAsia="zh-CN"/>
              </w:rPr>
            </w:pPr>
            <w:ins w:id="17905" w:author="RedCap - BigCR editor" w:date="2022-08-28T18:02:00Z">
              <w:r w:rsidRPr="00DB707E">
                <w:rPr>
                  <w:rFonts w:cs="v4.2.0"/>
                  <w:lang w:eastAsia="zh-CN"/>
                </w:rPr>
                <w:t>1</w:t>
              </w:r>
            </w:ins>
          </w:p>
        </w:tc>
        <w:tc>
          <w:tcPr>
            <w:tcW w:w="1134" w:type="dxa"/>
          </w:tcPr>
          <w:p w14:paraId="7CA94679" w14:textId="77777777" w:rsidR="00C36CBF" w:rsidRPr="00DB707E" w:rsidRDefault="00C36CBF" w:rsidP="00A615F4">
            <w:pPr>
              <w:pStyle w:val="TAC"/>
              <w:rPr>
                <w:ins w:id="17906" w:author="RedCap - BigCR editor" w:date="2022-08-28T18:02:00Z"/>
                <w:rFonts w:cs="v4.2.0"/>
              </w:rPr>
            </w:pPr>
            <w:ins w:id="17907" w:author="RedCap - BigCR editor" w:date="2022-08-28T18:02:00Z">
              <w:r w:rsidRPr="00DB707E">
                <w:rPr>
                  <w:rFonts w:cs="v4.2.0"/>
                  <w:bCs/>
                  <w:lang w:eastAsia="zh-CN"/>
                </w:rPr>
                <w:t>SSB.1 FR1</w:t>
              </w:r>
            </w:ins>
          </w:p>
        </w:tc>
        <w:tc>
          <w:tcPr>
            <w:tcW w:w="3544" w:type="dxa"/>
          </w:tcPr>
          <w:p w14:paraId="05017CAF" w14:textId="77777777" w:rsidR="00C36CBF" w:rsidRPr="00DB707E" w:rsidRDefault="00C36CBF" w:rsidP="00A615F4">
            <w:pPr>
              <w:pStyle w:val="TAL"/>
              <w:rPr>
                <w:ins w:id="17908" w:author="RedCap - BigCR editor" w:date="2022-08-28T18:02:00Z"/>
                <w:rFonts w:cs="v4.2.0"/>
              </w:rPr>
            </w:pPr>
          </w:p>
        </w:tc>
      </w:tr>
      <w:tr w:rsidR="00C36CBF" w:rsidRPr="00DB707E" w14:paraId="2336C7EB" w14:textId="77777777" w:rsidTr="00A615F4">
        <w:trPr>
          <w:cantSplit/>
          <w:ins w:id="17909" w:author="RedCap - BigCR editor" w:date="2022-08-28T18:02:00Z"/>
        </w:trPr>
        <w:tc>
          <w:tcPr>
            <w:tcW w:w="2802" w:type="dxa"/>
            <w:gridSpan w:val="2"/>
            <w:tcBorders>
              <w:top w:val="nil"/>
              <w:bottom w:val="nil"/>
            </w:tcBorders>
            <w:shd w:val="clear" w:color="auto" w:fill="auto"/>
          </w:tcPr>
          <w:p w14:paraId="4793565D" w14:textId="77777777" w:rsidR="00C36CBF" w:rsidRPr="00DB707E" w:rsidRDefault="00C36CBF" w:rsidP="00A615F4">
            <w:pPr>
              <w:pStyle w:val="TAL"/>
              <w:rPr>
                <w:ins w:id="17910" w:author="RedCap - BigCR editor" w:date="2022-08-28T18:02:00Z"/>
                <w:lang w:eastAsia="zh-CN"/>
              </w:rPr>
            </w:pPr>
          </w:p>
        </w:tc>
        <w:tc>
          <w:tcPr>
            <w:tcW w:w="708" w:type="dxa"/>
            <w:vMerge/>
          </w:tcPr>
          <w:p w14:paraId="7A650992" w14:textId="77777777" w:rsidR="00C36CBF" w:rsidRPr="00DB707E" w:rsidRDefault="00C36CBF" w:rsidP="00A615F4">
            <w:pPr>
              <w:pStyle w:val="TAC"/>
              <w:rPr>
                <w:ins w:id="17911" w:author="RedCap - BigCR editor" w:date="2022-08-28T18:02:00Z"/>
                <w:rFonts w:cs="v4.2.0"/>
              </w:rPr>
            </w:pPr>
          </w:p>
        </w:tc>
        <w:tc>
          <w:tcPr>
            <w:tcW w:w="1418" w:type="dxa"/>
          </w:tcPr>
          <w:p w14:paraId="112D1370" w14:textId="77777777" w:rsidR="00C36CBF" w:rsidRPr="00DB707E" w:rsidRDefault="00C36CBF" w:rsidP="00A615F4">
            <w:pPr>
              <w:pStyle w:val="TAC"/>
              <w:rPr>
                <w:ins w:id="17912" w:author="RedCap - BigCR editor" w:date="2022-08-28T18:02:00Z"/>
                <w:rFonts w:cs="v4.2.0"/>
                <w:lang w:eastAsia="zh-CN"/>
              </w:rPr>
            </w:pPr>
            <w:ins w:id="17913" w:author="RedCap - BigCR editor" w:date="2022-08-28T18:02:00Z">
              <w:r w:rsidRPr="00DB707E">
                <w:rPr>
                  <w:rFonts w:cs="v4.2.0"/>
                  <w:lang w:eastAsia="zh-CN"/>
                </w:rPr>
                <w:t>2</w:t>
              </w:r>
            </w:ins>
          </w:p>
        </w:tc>
        <w:tc>
          <w:tcPr>
            <w:tcW w:w="1134" w:type="dxa"/>
          </w:tcPr>
          <w:p w14:paraId="094F6AA9" w14:textId="77777777" w:rsidR="00C36CBF" w:rsidRPr="00DB707E" w:rsidRDefault="00C36CBF" w:rsidP="00A615F4">
            <w:pPr>
              <w:pStyle w:val="TAC"/>
              <w:rPr>
                <w:ins w:id="17914" w:author="RedCap - BigCR editor" w:date="2022-08-28T18:02:00Z"/>
                <w:rFonts w:cs="v4.2.0"/>
              </w:rPr>
            </w:pPr>
            <w:ins w:id="17915" w:author="RedCap - BigCR editor" w:date="2022-08-28T18:02:00Z">
              <w:r w:rsidRPr="00DB707E">
                <w:rPr>
                  <w:rFonts w:cs="v4.2.0"/>
                  <w:bCs/>
                  <w:lang w:eastAsia="zh-CN"/>
                </w:rPr>
                <w:t>SSB.1 FR1</w:t>
              </w:r>
            </w:ins>
          </w:p>
        </w:tc>
        <w:tc>
          <w:tcPr>
            <w:tcW w:w="3544" w:type="dxa"/>
          </w:tcPr>
          <w:p w14:paraId="46BB86FF" w14:textId="77777777" w:rsidR="00C36CBF" w:rsidRPr="00DB707E" w:rsidRDefault="00C36CBF" w:rsidP="00A615F4">
            <w:pPr>
              <w:pStyle w:val="TAL"/>
              <w:rPr>
                <w:ins w:id="17916" w:author="RedCap - BigCR editor" w:date="2022-08-28T18:02:00Z"/>
                <w:rFonts w:cs="v4.2.0"/>
              </w:rPr>
            </w:pPr>
          </w:p>
        </w:tc>
      </w:tr>
      <w:tr w:rsidR="00C36CBF" w:rsidRPr="00DB707E" w14:paraId="5887559F" w14:textId="77777777" w:rsidTr="00A615F4">
        <w:trPr>
          <w:cantSplit/>
          <w:ins w:id="17917" w:author="RedCap - BigCR editor" w:date="2022-08-28T18:02:00Z"/>
        </w:trPr>
        <w:tc>
          <w:tcPr>
            <w:tcW w:w="2802" w:type="dxa"/>
            <w:gridSpan w:val="2"/>
            <w:tcBorders>
              <w:top w:val="nil"/>
              <w:bottom w:val="nil"/>
            </w:tcBorders>
            <w:shd w:val="clear" w:color="auto" w:fill="auto"/>
          </w:tcPr>
          <w:p w14:paraId="07A04FB3" w14:textId="77777777" w:rsidR="00C36CBF" w:rsidRPr="00DB707E" w:rsidRDefault="00C36CBF" w:rsidP="00A615F4">
            <w:pPr>
              <w:pStyle w:val="TAL"/>
              <w:rPr>
                <w:ins w:id="17918" w:author="RedCap - BigCR editor" w:date="2022-08-28T18:02:00Z"/>
                <w:lang w:eastAsia="zh-CN"/>
              </w:rPr>
            </w:pPr>
          </w:p>
        </w:tc>
        <w:tc>
          <w:tcPr>
            <w:tcW w:w="708" w:type="dxa"/>
            <w:vMerge/>
            <w:tcBorders>
              <w:bottom w:val="nil"/>
            </w:tcBorders>
          </w:tcPr>
          <w:p w14:paraId="2C1E4AE3" w14:textId="77777777" w:rsidR="00C36CBF" w:rsidRPr="00DB707E" w:rsidRDefault="00C36CBF" w:rsidP="00A615F4">
            <w:pPr>
              <w:pStyle w:val="TAC"/>
              <w:rPr>
                <w:ins w:id="17919" w:author="RedCap - BigCR editor" w:date="2022-08-28T18:02:00Z"/>
                <w:rFonts w:cs="v4.2.0"/>
              </w:rPr>
            </w:pPr>
          </w:p>
        </w:tc>
        <w:tc>
          <w:tcPr>
            <w:tcW w:w="1418" w:type="dxa"/>
          </w:tcPr>
          <w:p w14:paraId="212BBD89" w14:textId="77777777" w:rsidR="00C36CBF" w:rsidRPr="00DB707E" w:rsidRDefault="00C36CBF" w:rsidP="00A615F4">
            <w:pPr>
              <w:pStyle w:val="TAC"/>
              <w:rPr>
                <w:ins w:id="17920" w:author="RedCap - BigCR editor" w:date="2022-08-28T18:02:00Z"/>
                <w:rFonts w:cs="v4.2.0"/>
                <w:lang w:eastAsia="zh-CN"/>
              </w:rPr>
            </w:pPr>
            <w:ins w:id="17921" w:author="RedCap - BigCR editor" w:date="2022-08-28T18:02:00Z">
              <w:r w:rsidRPr="00DB707E">
                <w:rPr>
                  <w:rFonts w:cs="v4.2.0"/>
                  <w:lang w:eastAsia="zh-CN"/>
                </w:rPr>
                <w:t>3</w:t>
              </w:r>
            </w:ins>
          </w:p>
        </w:tc>
        <w:tc>
          <w:tcPr>
            <w:tcW w:w="1134" w:type="dxa"/>
          </w:tcPr>
          <w:p w14:paraId="2612E6CB" w14:textId="77777777" w:rsidR="00C36CBF" w:rsidRPr="00DB707E" w:rsidRDefault="00C36CBF" w:rsidP="00A615F4">
            <w:pPr>
              <w:pStyle w:val="TAC"/>
              <w:rPr>
                <w:ins w:id="17922" w:author="RedCap - BigCR editor" w:date="2022-08-28T18:02:00Z"/>
                <w:rFonts w:cs="v4.2.0"/>
              </w:rPr>
            </w:pPr>
            <w:ins w:id="17923" w:author="RedCap - BigCR editor" w:date="2022-08-28T18:02:00Z">
              <w:r w:rsidRPr="00DB707E">
                <w:rPr>
                  <w:rFonts w:cs="v4.2.0"/>
                  <w:bCs/>
                  <w:lang w:eastAsia="zh-CN"/>
                </w:rPr>
                <w:t>SSB.1 RedCap FR1</w:t>
              </w:r>
            </w:ins>
          </w:p>
        </w:tc>
        <w:tc>
          <w:tcPr>
            <w:tcW w:w="3544" w:type="dxa"/>
          </w:tcPr>
          <w:p w14:paraId="3E2CD229" w14:textId="77777777" w:rsidR="00C36CBF" w:rsidRPr="00DB707E" w:rsidRDefault="00C36CBF" w:rsidP="00A615F4">
            <w:pPr>
              <w:pStyle w:val="TAL"/>
              <w:rPr>
                <w:ins w:id="17924" w:author="RedCap - BigCR editor" w:date="2022-08-28T18:02:00Z"/>
                <w:rFonts w:cs="v4.2.0"/>
              </w:rPr>
            </w:pPr>
          </w:p>
        </w:tc>
      </w:tr>
      <w:tr w:rsidR="00C36CBF" w:rsidRPr="00DB707E" w14:paraId="07BEFD2D" w14:textId="77777777" w:rsidTr="00A615F4">
        <w:trPr>
          <w:cantSplit/>
          <w:ins w:id="17925" w:author="RedCap - BigCR editor" w:date="2022-08-28T18:02:00Z"/>
        </w:trPr>
        <w:tc>
          <w:tcPr>
            <w:tcW w:w="2802" w:type="dxa"/>
            <w:gridSpan w:val="2"/>
            <w:tcBorders>
              <w:top w:val="nil"/>
              <w:bottom w:val="single" w:sz="4" w:space="0" w:color="auto"/>
            </w:tcBorders>
            <w:shd w:val="clear" w:color="auto" w:fill="auto"/>
          </w:tcPr>
          <w:p w14:paraId="5AEC8FB9" w14:textId="77777777" w:rsidR="00C36CBF" w:rsidRPr="00DB707E" w:rsidRDefault="00C36CBF" w:rsidP="00A615F4">
            <w:pPr>
              <w:pStyle w:val="TAL"/>
              <w:rPr>
                <w:ins w:id="17926" w:author="RedCap - BigCR editor" w:date="2022-08-28T18:02:00Z"/>
                <w:lang w:eastAsia="zh-CN"/>
              </w:rPr>
            </w:pPr>
          </w:p>
        </w:tc>
        <w:tc>
          <w:tcPr>
            <w:tcW w:w="708" w:type="dxa"/>
            <w:tcBorders>
              <w:top w:val="nil"/>
            </w:tcBorders>
          </w:tcPr>
          <w:p w14:paraId="405299AD" w14:textId="77777777" w:rsidR="00C36CBF" w:rsidRPr="00DB707E" w:rsidRDefault="00C36CBF" w:rsidP="00A615F4">
            <w:pPr>
              <w:pStyle w:val="TAC"/>
              <w:rPr>
                <w:ins w:id="17927" w:author="RedCap - BigCR editor" w:date="2022-08-28T18:02:00Z"/>
                <w:rFonts w:cs="v4.2.0"/>
              </w:rPr>
            </w:pPr>
          </w:p>
        </w:tc>
        <w:tc>
          <w:tcPr>
            <w:tcW w:w="1418" w:type="dxa"/>
          </w:tcPr>
          <w:p w14:paraId="3BDE6A26" w14:textId="77777777" w:rsidR="00C36CBF" w:rsidRPr="00DB707E" w:rsidRDefault="00C36CBF" w:rsidP="00A615F4">
            <w:pPr>
              <w:pStyle w:val="TAC"/>
              <w:rPr>
                <w:ins w:id="17928" w:author="RedCap - BigCR editor" w:date="2022-08-28T18:02:00Z"/>
                <w:rFonts w:cs="v4.2.0"/>
                <w:lang w:eastAsia="zh-CN"/>
              </w:rPr>
            </w:pPr>
            <w:ins w:id="17929" w:author="RedCap - BigCR editor" w:date="2022-08-28T18:02:00Z">
              <w:r w:rsidRPr="00DB707E">
                <w:rPr>
                  <w:rFonts w:cs="v4.2.0"/>
                  <w:lang w:eastAsia="zh-CN"/>
                </w:rPr>
                <w:t>4</w:t>
              </w:r>
            </w:ins>
          </w:p>
        </w:tc>
        <w:tc>
          <w:tcPr>
            <w:tcW w:w="1134" w:type="dxa"/>
          </w:tcPr>
          <w:p w14:paraId="5E9B07A6" w14:textId="77777777" w:rsidR="00C36CBF" w:rsidRPr="00DB707E" w:rsidRDefault="00C36CBF" w:rsidP="00A615F4">
            <w:pPr>
              <w:pStyle w:val="TAC"/>
              <w:rPr>
                <w:ins w:id="17930" w:author="RedCap - BigCR editor" w:date="2022-08-28T18:02:00Z"/>
                <w:rFonts w:cs="v4.2.0"/>
                <w:bCs/>
                <w:lang w:eastAsia="zh-CN"/>
              </w:rPr>
            </w:pPr>
            <w:ins w:id="17931" w:author="RedCap - BigCR editor" w:date="2022-08-28T18:02:00Z">
              <w:r w:rsidRPr="00DB707E">
                <w:rPr>
                  <w:rFonts w:cs="v4.2.0"/>
                  <w:bCs/>
                  <w:lang w:eastAsia="zh-CN"/>
                </w:rPr>
                <w:t>SSB.1 FR1</w:t>
              </w:r>
            </w:ins>
          </w:p>
        </w:tc>
        <w:tc>
          <w:tcPr>
            <w:tcW w:w="3544" w:type="dxa"/>
          </w:tcPr>
          <w:p w14:paraId="7C814EF5" w14:textId="77777777" w:rsidR="00C36CBF" w:rsidRPr="00DB707E" w:rsidRDefault="00C36CBF" w:rsidP="00A615F4">
            <w:pPr>
              <w:pStyle w:val="TAL"/>
              <w:rPr>
                <w:ins w:id="17932" w:author="RedCap - BigCR editor" w:date="2022-08-28T18:02:00Z"/>
                <w:rFonts w:cs="v4.2.0"/>
              </w:rPr>
            </w:pPr>
          </w:p>
        </w:tc>
      </w:tr>
      <w:tr w:rsidR="00C36CBF" w:rsidRPr="00DB707E" w14:paraId="25CD0447" w14:textId="77777777" w:rsidTr="00A615F4">
        <w:trPr>
          <w:cantSplit/>
          <w:ins w:id="17933" w:author="RedCap - BigCR editor" w:date="2022-08-28T18:02:00Z"/>
        </w:trPr>
        <w:tc>
          <w:tcPr>
            <w:tcW w:w="2802" w:type="dxa"/>
            <w:gridSpan w:val="2"/>
            <w:tcBorders>
              <w:bottom w:val="nil"/>
            </w:tcBorders>
            <w:shd w:val="clear" w:color="auto" w:fill="auto"/>
          </w:tcPr>
          <w:p w14:paraId="450357AD" w14:textId="77777777" w:rsidR="00C36CBF" w:rsidRPr="00DB707E" w:rsidRDefault="00C36CBF" w:rsidP="00A615F4">
            <w:pPr>
              <w:pStyle w:val="TAL"/>
              <w:rPr>
                <w:ins w:id="17934" w:author="RedCap - BigCR editor" w:date="2022-08-28T18:02:00Z"/>
                <w:rFonts w:cs="v4.2.0"/>
                <w:lang w:eastAsia="zh-CN"/>
              </w:rPr>
            </w:pPr>
            <w:ins w:id="17935" w:author="RedCap - BigCR editor" w:date="2022-08-28T18:02:00Z">
              <w:r w:rsidRPr="00DB707E">
                <w:rPr>
                  <w:rFonts w:cs="v4.2.0"/>
                  <w:lang w:eastAsia="zh-CN"/>
                </w:rPr>
                <w:t>SMTC configuration</w:t>
              </w:r>
            </w:ins>
          </w:p>
        </w:tc>
        <w:tc>
          <w:tcPr>
            <w:tcW w:w="708" w:type="dxa"/>
            <w:vMerge w:val="restart"/>
          </w:tcPr>
          <w:p w14:paraId="2C4767C2" w14:textId="77777777" w:rsidR="00C36CBF" w:rsidRPr="00DB707E" w:rsidRDefault="00C36CBF" w:rsidP="00A615F4">
            <w:pPr>
              <w:pStyle w:val="TAC"/>
              <w:rPr>
                <w:ins w:id="17936" w:author="RedCap - BigCR editor" w:date="2022-08-28T18:02:00Z"/>
                <w:lang w:eastAsia="zh-CN"/>
              </w:rPr>
            </w:pPr>
          </w:p>
        </w:tc>
        <w:tc>
          <w:tcPr>
            <w:tcW w:w="1418" w:type="dxa"/>
          </w:tcPr>
          <w:p w14:paraId="4A644422" w14:textId="77777777" w:rsidR="00C36CBF" w:rsidRPr="00DB707E" w:rsidRDefault="00C36CBF" w:rsidP="00A615F4">
            <w:pPr>
              <w:pStyle w:val="TAC"/>
              <w:rPr>
                <w:ins w:id="17937" w:author="RedCap - BigCR editor" w:date="2022-08-28T18:02:00Z"/>
                <w:rFonts w:cs="v4.2.0"/>
                <w:bCs/>
                <w:lang w:eastAsia="zh-CN"/>
              </w:rPr>
            </w:pPr>
            <w:ins w:id="17938" w:author="RedCap - BigCR editor" w:date="2022-08-28T18:02:00Z">
              <w:r w:rsidRPr="00DB707E">
                <w:rPr>
                  <w:rFonts w:cs="v4.2.0"/>
                  <w:bCs/>
                  <w:lang w:eastAsia="zh-CN"/>
                </w:rPr>
                <w:t>1</w:t>
              </w:r>
            </w:ins>
          </w:p>
        </w:tc>
        <w:tc>
          <w:tcPr>
            <w:tcW w:w="1134" w:type="dxa"/>
          </w:tcPr>
          <w:p w14:paraId="0396B136" w14:textId="77777777" w:rsidR="00C36CBF" w:rsidRPr="00DB707E" w:rsidRDefault="00C36CBF" w:rsidP="00A615F4">
            <w:pPr>
              <w:pStyle w:val="TAC"/>
              <w:rPr>
                <w:ins w:id="17939" w:author="RedCap - BigCR editor" w:date="2022-08-28T18:02:00Z"/>
                <w:rFonts w:cs="v4.2.0"/>
                <w:bCs/>
                <w:lang w:eastAsia="zh-CN"/>
              </w:rPr>
            </w:pPr>
            <w:ins w:id="17940" w:author="RedCap - BigCR editor" w:date="2022-08-28T18:02:00Z">
              <w:r w:rsidRPr="00DB707E">
                <w:rPr>
                  <w:rFonts w:cs="v4.2.0"/>
                  <w:bCs/>
                  <w:lang w:eastAsia="zh-CN"/>
                </w:rPr>
                <w:t>SMTC.2</w:t>
              </w:r>
            </w:ins>
          </w:p>
        </w:tc>
        <w:tc>
          <w:tcPr>
            <w:tcW w:w="3544" w:type="dxa"/>
          </w:tcPr>
          <w:p w14:paraId="47190476" w14:textId="77777777" w:rsidR="00C36CBF" w:rsidRPr="00DB707E" w:rsidRDefault="00C36CBF" w:rsidP="00A615F4">
            <w:pPr>
              <w:pStyle w:val="TAL"/>
              <w:rPr>
                <w:ins w:id="17941" w:author="RedCap - BigCR editor" w:date="2022-08-28T18:02:00Z"/>
                <w:rFonts w:cs="v4.2.0"/>
                <w:bCs/>
                <w:lang w:eastAsia="zh-CN"/>
              </w:rPr>
            </w:pPr>
          </w:p>
        </w:tc>
      </w:tr>
      <w:tr w:rsidR="00C36CBF" w:rsidRPr="00DB707E" w14:paraId="6DA9FF69" w14:textId="77777777" w:rsidTr="00A615F4">
        <w:trPr>
          <w:cantSplit/>
          <w:ins w:id="17942" w:author="RedCap - BigCR editor" w:date="2022-08-28T18:02:00Z"/>
        </w:trPr>
        <w:tc>
          <w:tcPr>
            <w:tcW w:w="2802" w:type="dxa"/>
            <w:gridSpan w:val="2"/>
            <w:tcBorders>
              <w:top w:val="nil"/>
              <w:bottom w:val="nil"/>
            </w:tcBorders>
            <w:shd w:val="clear" w:color="auto" w:fill="auto"/>
          </w:tcPr>
          <w:p w14:paraId="4529D05D" w14:textId="77777777" w:rsidR="00C36CBF" w:rsidRPr="00DB707E" w:rsidRDefault="00C36CBF" w:rsidP="00A615F4">
            <w:pPr>
              <w:pStyle w:val="TAL"/>
              <w:rPr>
                <w:ins w:id="17943" w:author="RedCap - BigCR editor" w:date="2022-08-28T18:02:00Z"/>
                <w:rFonts w:cs="v4.2.0"/>
                <w:lang w:eastAsia="zh-CN"/>
              </w:rPr>
            </w:pPr>
          </w:p>
        </w:tc>
        <w:tc>
          <w:tcPr>
            <w:tcW w:w="708" w:type="dxa"/>
            <w:vMerge/>
          </w:tcPr>
          <w:p w14:paraId="702B5EF1" w14:textId="77777777" w:rsidR="00C36CBF" w:rsidRPr="00DB707E" w:rsidRDefault="00C36CBF" w:rsidP="00A615F4">
            <w:pPr>
              <w:pStyle w:val="TAC"/>
              <w:rPr>
                <w:ins w:id="17944" w:author="RedCap - BigCR editor" w:date="2022-08-28T18:02:00Z"/>
                <w:lang w:eastAsia="zh-CN"/>
              </w:rPr>
            </w:pPr>
          </w:p>
        </w:tc>
        <w:tc>
          <w:tcPr>
            <w:tcW w:w="1418" w:type="dxa"/>
          </w:tcPr>
          <w:p w14:paraId="4AE6379D" w14:textId="77777777" w:rsidR="00C36CBF" w:rsidRPr="00DB707E" w:rsidRDefault="00C36CBF" w:rsidP="00A615F4">
            <w:pPr>
              <w:pStyle w:val="TAC"/>
              <w:rPr>
                <w:ins w:id="17945" w:author="RedCap - BigCR editor" w:date="2022-08-28T18:02:00Z"/>
                <w:rFonts w:cs="v4.2.0"/>
                <w:bCs/>
                <w:lang w:eastAsia="zh-CN"/>
              </w:rPr>
            </w:pPr>
            <w:ins w:id="17946" w:author="RedCap - BigCR editor" w:date="2022-08-28T18:02:00Z">
              <w:r w:rsidRPr="00DB707E">
                <w:rPr>
                  <w:rFonts w:cs="v4.2.0"/>
                  <w:bCs/>
                  <w:lang w:eastAsia="zh-CN"/>
                </w:rPr>
                <w:t>2</w:t>
              </w:r>
            </w:ins>
          </w:p>
        </w:tc>
        <w:tc>
          <w:tcPr>
            <w:tcW w:w="1134" w:type="dxa"/>
          </w:tcPr>
          <w:p w14:paraId="7CF069CF" w14:textId="77777777" w:rsidR="00C36CBF" w:rsidRPr="00DB707E" w:rsidRDefault="00C36CBF" w:rsidP="00A615F4">
            <w:pPr>
              <w:pStyle w:val="TAC"/>
              <w:rPr>
                <w:ins w:id="17947" w:author="RedCap - BigCR editor" w:date="2022-08-28T18:02:00Z"/>
                <w:rFonts w:cs="v4.2.0"/>
                <w:bCs/>
                <w:lang w:eastAsia="zh-CN"/>
              </w:rPr>
            </w:pPr>
            <w:ins w:id="17948" w:author="RedCap - BigCR editor" w:date="2022-08-28T18:02:00Z">
              <w:r w:rsidRPr="00DB707E">
                <w:rPr>
                  <w:rFonts w:cs="v4.2.0"/>
                  <w:bCs/>
                  <w:lang w:eastAsia="zh-CN"/>
                </w:rPr>
                <w:t>SMTC.1</w:t>
              </w:r>
            </w:ins>
          </w:p>
        </w:tc>
        <w:tc>
          <w:tcPr>
            <w:tcW w:w="3544" w:type="dxa"/>
          </w:tcPr>
          <w:p w14:paraId="2E1819FE" w14:textId="77777777" w:rsidR="00C36CBF" w:rsidRPr="00DB707E" w:rsidRDefault="00C36CBF" w:rsidP="00A615F4">
            <w:pPr>
              <w:pStyle w:val="TAL"/>
              <w:rPr>
                <w:ins w:id="17949" w:author="RedCap - BigCR editor" w:date="2022-08-28T18:02:00Z"/>
                <w:rFonts w:cs="v4.2.0"/>
                <w:bCs/>
                <w:lang w:eastAsia="zh-CN"/>
              </w:rPr>
            </w:pPr>
          </w:p>
        </w:tc>
      </w:tr>
      <w:tr w:rsidR="00C36CBF" w:rsidRPr="00DB707E" w14:paraId="205D114E" w14:textId="77777777" w:rsidTr="00A615F4">
        <w:trPr>
          <w:cantSplit/>
          <w:ins w:id="17950" w:author="RedCap - BigCR editor" w:date="2022-08-28T18:02:00Z"/>
        </w:trPr>
        <w:tc>
          <w:tcPr>
            <w:tcW w:w="2802" w:type="dxa"/>
            <w:gridSpan w:val="2"/>
            <w:tcBorders>
              <w:top w:val="nil"/>
              <w:bottom w:val="nil"/>
            </w:tcBorders>
            <w:shd w:val="clear" w:color="auto" w:fill="auto"/>
          </w:tcPr>
          <w:p w14:paraId="2DB84CB1" w14:textId="77777777" w:rsidR="00C36CBF" w:rsidRPr="00DB707E" w:rsidRDefault="00C36CBF" w:rsidP="00A615F4">
            <w:pPr>
              <w:pStyle w:val="TAL"/>
              <w:rPr>
                <w:ins w:id="17951" w:author="RedCap - BigCR editor" w:date="2022-08-28T18:02:00Z"/>
                <w:rFonts w:cs="v4.2.0"/>
                <w:lang w:eastAsia="zh-CN"/>
              </w:rPr>
            </w:pPr>
          </w:p>
        </w:tc>
        <w:tc>
          <w:tcPr>
            <w:tcW w:w="708" w:type="dxa"/>
            <w:vMerge/>
            <w:tcBorders>
              <w:bottom w:val="nil"/>
            </w:tcBorders>
          </w:tcPr>
          <w:p w14:paraId="1262EB5C" w14:textId="77777777" w:rsidR="00C36CBF" w:rsidRPr="00DB707E" w:rsidRDefault="00C36CBF" w:rsidP="00A615F4">
            <w:pPr>
              <w:pStyle w:val="TAC"/>
              <w:rPr>
                <w:ins w:id="17952" w:author="RedCap - BigCR editor" w:date="2022-08-28T18:02:00Z"/>
                <w:lang w:eastAsia="zh-CN"/>
              </w:rPr>
            </w:pPr>
          </w:p>
        </w:tc>
        <w:tc>
          <w:tcPr>
            <w:tcW w:w="1418" w:type="dxa"/>
          </w:tcPr>
          <w:p w14:paraId="77EBDFB7" w14:textId="77777777" w:rsidR="00C36CBF" w:rsidRPr="00DB707E" w:rsidRDefault="00C36CBF" w:rsidP="00A615F4">
            <w:pPr>
              <w:pStyle w:val="TAC"/>
              <w:rPr>
                <w:ins w:id="17953" w:author="RedCap - BigCR editor" w:date="2022-08-28T18:02:00Z"/>
                <w:rFonts w:cs="v4.2.0"/>
                <w:bCs/>
                <w:lang w:eastAsia="zh-CN"/>
              </w:rPr>
            </w:pPr>
            <w:ins w:id="17954" w:author="RedCap - BigCR editor" w:date="2022-08-28T18:02:00Z">
              <w:r w:rsidRPr="00DB707E">
                <w:rPr>
                  <w:rFonts w:cs="v4.2.0"/>
                  <w:bCs/>
                  <w:lang w:eastAsia="zh-CN"/>
                </w:rPr>
                <w:t>3</w:t>
              </w:r>
            </w:ins>
          </w:p>
        </w:tc>
        <w:tc>
          <w:tcPr>
            <w:tcW w:w="1134" w:type="dxa"/>
          </w:tcPr>
          <w:p w14:paraId="2EF271A2" w14:textId="77777777" w:rsidR="00C36CBF" w:rsidRPr="00DB707E" w:rsidRDefault="00C36CBF" w:rsidP="00A615F4">
            <w:pPr>
              <w:pStyle w:val="TAC"/>
              <w:rPr>
                <w:ins w:id="17955" w:author="RedCap - BigCR editor" w:date="2022-08-28T18:02:00Z"/>
                <w:rFonts w:cs="v4.2.0"/>
                <w:bCs/>
                <w:lang w:eastAsia="zh-CN"/>
              </w:rPr>
            </w:pPr>
            <w:ins w:id="17956" w:author="RedCap - BigCR editor" w:date="2022-08-28T18:02:00Z">
              <w:r w:rsidRPr="00DB707E">
                <w:rPr>
                  <w:rFonts w:cs="v4.2.0"/>
                  <w:bCs/>
                  <w:lang w:eastAsia="zh-CN"/>
                </w:rPr>
                <w:t>SMTC.1</w:t>
              </w:r>
            </w:ins>
          </w:p>
        </w:tc>
        <w:tc>
          <w:tcPr>
            <w:tcW w:w="3544" w:type="dxa"/>
          </w:tcPr>
          <w:p w14:paraId="25FE1AF6" w14:textId="77777777" w:rsidR="00C36CBF" w:rsidRPr="00DB707E" w:rsidRDefault="00C36CBF" w:rsidP="00A615F4">
            <w:pPr>
              <w:pStyle w:val="TAL"/>
              <w:rPr>
                <w:ins w:id="17957" w:author="RedCap - BigCR editor" w:date="2022-08-28T18:02:00Z"/>
                <w:rFonts w:cs="v4.2.0"/>
                <w:bCs/>
                <w:lang w:eastAsia="zh-CN"/>
              </w:rPr>
            </w:pPr>
          </w:p>
        </w:tc>
      </w:tr>
      <w:tr w:rsidR="00C36CBF" w:rsidRPr="00DB707E" w14:paraId="4C14AD39" w14:textId="77777777" w:rsidTr="00A615F4">
        <w:trPr>
          <w:cantSplit/>
          <w:ins w:id="17958" w:author="RedCap - BigCR editor" w:date="2022-08-28T18:02:00Z"/>
        </w:trPr>
        <w:tc>
          <w:tcPr>
            <w:tcW w:w="2802" w:type="dxa"/>
            <w:gridSpan w:val="2"/>
            <w:tcBorders>
              <w:top w:val="nil"/>
            </w:tcBorders>
            <w:shd w:val="clear" w:color="auto" w:fill="auto"/>
          </w:tcPr>
          <w:p w14:paraId="2D6DB12F" w14:textId="77777777" w:rsidR="00C36CBF" w:rsidRPr="00DB707E" w:rsidRDefault="00C36CBF" w:rsidP="00A615F4">
            <w:pPr>
              <w:pStyle w:val="TAL"/>
              <w:rPr>
                <w:ins w:id="17959" w:author="RedCap - BigCR editor" w:date="2022-08-28T18:02:00Z"/>
                <w:rFonts w:cs="v4.2.0"/>
                <w:lang w:eastAsia="zh-CN"/>
              </w:rPr>
            </w:pPr>
          </w:p>
        </w:tc>
        <w:tc>
          <w:tcPr>
            <w:tcW w:w="708" w:type="dxa"/>
            <w:tcBorders>
              <w:top w:val="nil"/>
            </w:tcBorders>
          </w:tcPr>
          <w:p w14:paraId="6433155D" w14:textId="77777777" w:rsidR="00C36CBF" w:rsidRPr="00DB707E" w:rsidRDefault="00C36CBF" w:rsidP="00A615F4">
            <w:pPr>
              <w:pStyle w:val="TAC"/>
              <w:rPr>
                <w:ins w:id="17960" w:author="RedCap - BigCR editor" w:date="2022-08-28T18:02:00Z"/>
                <w:lang w:eastAsia="zh-CN"/>
              </w:rPr>
            </w:pPr>
          </w:p>
        </w:tc>
        <w:tc>
          <w:tcPr>
            <w:tcW w:w="1418" w:type="dxa"/>
          </w:tcPr>
          <w:p w14:paraId="16C780F5" w14:textId="77777777" w:rsidR="00C36CBF" w:rsidRPr="00DB707E" w:rsidRDefault="00C36CBF" w:rsidP="00A615F4">
            <w:pPr>
              <w:pStyle w:val="TAC"/>
              <w:rPr>
                <w:ins w:id="17961" w:author="RedCap - BigCR editor" w:date="2022-08-28T18:02:00Z"/>
                <w:rFonts w:cs="v4.2.0"/>
                <w:bCs/>
                <w:lang w:eastAsia="zh-CN"/>
              </w:rPr>
            </w:pPr>
            <w:ins w:id="17962" w:author="RedCap - BigCR editor" w:date="2022-08-28T18:02:00Z">
              <w:r w:rsidRPr="00DB707E">
                <w:rPr>
                  <w:rFonts w:cs="v4.2.0"/>
                  <w:bCs/>
                  <w:lang w:eastAsia="zh-CN"/>
                </w:rPr>
                <w:t>4</w:t>
              </w:r>
            </w:ins>
          </w:p>
        </w:tc>
        <w:tc>
          <w:tcPr>
            <w:tcW w:w="1134" w:type="dxa"/>
          </w:tcPr>
          <w:p w14:paraId="7EAAE741" w14:textId="77777777" w:rsidR="00C36CBF" w:rsidRPr="00DB707E" w:rsidRDefault="00C36CBF" w:rsidP="00A615F4">
            <w:pPr>
              <w:pStyle w:val="TAC"/>
              <w:rPr>
                <w:ins w:id="17963" w:author="RedCap - BigCR editor" w:date="2022-08-28T18:02:00Z"/>
                <w:rFonts w:cs="v4.2.0"/>
                <w:bCs/>
                <w:lang w:eastAsia="zh-CN"/>
              </w:rPr>
            </w:pPr>
            <w:ins w:id="17964" w:author="RedCap - BigCR editor" w:date="2022-08-28T18:02:00Z">
              <w:r w:rsidRPr="00DB707E">
                <w:rPr>
                  <w:rFonts w:cs="v4.2.0"/>
                  <w:bCs/>
                  <w:lang w:eastAsia="zh-CN"/>
                </w:rPr>
                <w:t>SMTC.2</w:t>
              </w:r>
            </w:ins>
          </w:p>
        </w:tc>
        <w:tc>
          <w:tcPr>
            <w:tcW w:w="3544" w:type="dxa"/>
          </w:tcPr>
          <w:p w14:paraId="7D76A7EA" w14:textId="77777777" w:rsidR="00C36CBF" w:rsidRPr="00DB707E" w:rsidRDefault="00C36CBF" w:rsidP="00A615F4">
            <w:pPr>
              <w:pStyle w:val="TAL"/>
              <w:rPr>
                <w:ins w:id="17965" w:author="RedCap - BigCR editor" w:date="2022-08-28T18:02:00Z"/>
                <w:rFonts w:cs="v4.2.0"/>
                <w:bCs/>
                <w:lang w:eastAsia="zh-CN"/>
              </w:rPr>
            </w:pPr>
          </w:p>
        </w:tc>
      </w:tr>
      <w:tr w:rsidR="00C36CBF" w:rsidRPr="00DB707E" w14:paraId="63036D88" w14:textId="77777777" w:rsidTr="00A615F4">
        <w:trPr>
          <w:cantSplit/>
          <w:ins w:id="17966" w:author="RedCap - BigCR editor" w:date="2022-08-28T18:02:00Z"/>
        </w:trPr>
        <w:tc>
          <w:tcPr>
            <w:tcW w:w="2802" w:type="dxa"/>
            <w:gridSpan w:val="2"/>
          </w:tcPr>
          <w:p w14:paraId="50464F3A" w14:textId="77777777" w:rsidR="00C36CBF" w:rsidRPr="00DB707E" w:rsidRDefault="00C36CBF" w:rsidP="00A615F4">
            <w:pPr>
              <w:pStyle w:val="TAL"/>
              <w:rPr>
                <w:ins w:id="17967" w:author="RedCap - BigCR editor" w:date="2022-08-28T18:02:00Z"/>
              </w:rPr>
            </w:pPr>
            <w:ins w:id="17968" w:author="RedCap - BigCR editor" w:date="2022-08-28T18:02:00Z">
              <w:r w:rsidRPr="00DB707E">
                <w:t>DRX cycle length</w:t>
              </w:r>
            </w:ins>
          </w:p>
        </w:tc>
        <w:tc>
          <w:tcPr>
            <w:tcW w:w="708" w:type="dxa"/>
          </w:tcPr>
          <w:p w14:paraId="345A5703" w14:textId="77777777" w:rsidR="00C36CBF" w:rsidRPr="00DB707E" w:rsidRDefault="00C36CBF" w:rsidP="00A615F4">
            <w:pPr>
              <w:pStyle w:val="TAC"/>
              <w:rPr>
                <w:ins w:id="17969" w:author="RedCap - BigCR editor" w:date="2022-08-28T18:02:00Z"/>
              </w:rPr>
            </w:pPr>
            <w:ins w:id="17970" w:author="RedCap - BigCR editor" w:date="2022-08-28T18:02:00Z">
              <w:r w:rsidRPr="00DB707E">
                <w:t>s</w:t>
              </w:r>
            </w:ins>
          </w:p>
        </w:tc>
        <w:tc>
          <w:tcPr>
            <w:tcW w:w="1418" w:type="dxa"/>
          </w:tcPr>
          <w:p w14:paraId="08C8D9FF" w14:textId="77777777" w:rsidR="00C36CBF" w:rsidRPr="00DB707E" w:rsidRDefault="00C36CBF" w:rsidP="00A615F4">
            <w:pPr>
              <w:pStyle w:val="TAC"/>
              <w:rPr>
                <w:ins w:id="17971" w:author="RedCap - BigCR editor" w:date="2022-08-28T18:02:00Z"/>
              </w:rPr>
            </w:pPr>
            <w:ins w:id="17972" w:author="RedCap - BigCR editor" w:date="2022-08-28T18:02:00Z">
              <w:r w:rsidRPr="00DB707E">
                <w:rPr>
                  <w:lang w:eastAsia="zh-CN"/>
                </w:rPr>
                <w:t>1, 2, 3, 4</w:t>
              </w:r>
            </w:ins>
          </w:p>
        </w:tc>
        <w:tc>
          <w:tcPr>
            <w:tcW w:w="1134" w:type="dxa"/>
          </w:tcPr>
          <w:p w14:paraId="1C5FBF31" w14:textId="77777777" w:rsidR="00C36CBF" w:rsidRPr="00DB707E" w:rsidRDefault="00C36CBF" w:rsidP="00A615F4">
            <w:pPr>
              <w:pStyle w:val="TAC"/>
              <w:rPr>
                <w:ins w:id="17973" w:author="RedCap - BigCR editor" w:date="2022-08-28T18:02:00Z"/>
              </w:rPr>
            </w:pPr>
            <w:ins w:id="17974" w:author="RedCap - BigCR editor" w:date="2022-08-28T18:02:00Z">
              <w:r w:rsidRPr="00DB707E">
                <w:t>OFF</w:t>
              </w:r>
            </w:ins>
          </w:p>
        </w:tc>
        <w:tc>
          <w:tcPr>
            <w:tcW w:w="3544" w:type="dxa"/>
          </w:tcPr>
          <w:p w14:paraId="20366D14" w14:textId="77777777" w:rsidR="00C36CBF" w:rsidRPr="00DB707E" w:rsidRDefault="00C36CBF" w:rsidP="00A615F4">
            <w:pPr>
              <w:pStyle w:val="TAL"/>
              <w:rPr>
                <w:ins w:id="17975" w:author="RedCap - BigCR editor" w:date="2022-08-28T18:02:00Z"/>
              </w:rPr>
            </w:pPr>
          </w:p>
        </w:tc>
      </w:tr>
      <w:tr w:rsidR="00C36CBF" w:rsidRPr="00DB707E" w14:paraId="1DAEFF8C" w14:textId="77777777" w:rsidTr="00A615F4">
        <w:trPr>
          <w:cantSplit/>
          <w:ins w:id="17976" w:author="RedCap - BigCR editor" w:date="2022-08-28T18:02:00Z"/>
        </w:trPr>
        <w:tc>
          <w:tcPr>
            <w:tcW w:w="2802" w:type="dxa"/>
            <w:gridSpan w:val="2"/>
          </w:tcPr>
          <w:p w14:paraId="158DEF5F" w14:textId="77777777" w:rsidR="00C36CBF" w:rsidRPr="00DB707E" w:rsidRDefault="00C36CBF" w:rsidP="00A615F4">
            <w:pPr>
              <w:pStyle w:val="TAL"/>
              <w:rPr>
                <w:ins w:id="17977" w:author="RedCap - BigCR editor" w:date="2022-08-28T18:02:00Z"/>
                <w:lang w:eastAsia="zh-CN"/>
              </w:rPr>
            </w:pPr>
            <w:ins w:id="17978" w:author="RedCap - BigCR editor" w:date="2022-08-28T18:02:00Z">
              <w:r w:rsidRPr="00DB707E">
                <w:rPr>
                  <w:rFonts w:cs="Arial"/>
                  <w:lang w:eastAsia="zh-CN"/>
                </w:rPr>
                <w:t>PRACH configuration</w:t>
              </w:r>
            </w:ins>
          </w:p>
        </w:tc>
        <w:tc>
          <w:tcPr>
            <w:tcW w:w="708" w:type="dxa"/>
          </w:tcPr>
          <w:p w14:paraId="0124D7BF" w14:textId="77777777" w:rsidR="00C36CBF" w:rsidRPr="00DB707E" w:rsidRDefault="00C36CBF" w:rsidP="00A615F4">
            <w:pPr>
              <w:pStyle w:val="TAC"/>
              <w:rPr>
                <w:ins w:id="17979" w:author="RedCap - BigCR editor" w:date="2022-08-28T18:02:00Z"/>
              </w:rPr>
            </w:pPr>
          </w:p>
        </w:tc>
        <w:tc>
          <w:tcPr>
            <w:tcW w:w="1418" w:type="dxa"/>
          </w:tcPr>
          <w:p w14:paraId="7D7571C1" w14:textId="77777777" w:rsidR="00C36CBF" w:rsidRPr="00DB707E" w:rsidRDefault="00C36CBF" w:rsidP="00A615F4">
            <w:pPr>
              <w:pStyle w:val="TAC"/>
              <w:rPr>
                <w:ins w:id="17980" w:author="RedCap - BigCR editor" w:date="2022-08-28T18:02:00Z"/>
                <w:lang w:eastAsia="zh-CN"/>
              </w:rPr>
            </w:pPr>
            <w:ins w:id="17981" w:author="RedCap - BigCR editor" w:date="2022-08-28T18:02:00Z">
              <w:r w:rsidRPr="00DB707E">
                <w:rPr>
                  <w:rFonts w:cs="Arial"/>
                  <w:lang w:eastAsia="zh-CN"/>
                </w:rPr>
                <w:t>1, 2, 3, 4</w:t>
              </w:r>
            </w:ins>
          </w:p>
        </w:tc>
        <w:tc>
          <w:tcPr>
            <w:tcW w:w="1134" w:type="dxa"/>
          </w:tcPr>
          <w:p w14:paraId="1D9A023C" w14:textId="77777777" w:rsidR="00C36CBF" w:rsidRPr="00DB707E" w:rsidRDefault="00C36CBF" w:rsidP="00A615F4">
            <w:pPr>
              <w:pStyle w:val="TAC"/>
              <w:rPr>
                <w:ins w:id="17982" w:author="RedCap - BigCR editor" w:date="2022-08-28T18:02:00Z"/>
                <w:lang w:eastAsia="zh-CN"/>
              </w:rPr>
            </w:pPr>
            <w:ins w:id="17983" w:author="RedCap - BigCR editor" w:date="2022-08-28T18:02:00Z">
              <w:r w:rsidRPr="00DB707E">
                <w:rPr>
                  <w:rFonts w:cs="Arial"/>
                  <w:lang w:eastAsia="zh-CN"/>
                </w:rPr>
                <w:t>FR1 PRACH configuration 1</w:t>
              </w:r>
            </w:ins>
          </w:p>
        </w:tc>
        <w:tc>
          <w:tcPr>
            <w:tcW w:w="3544" w:type="dxa"/>
          </w:tcPr>
          <w:p w14:paraId="3854863F" w14:textId="77777777" w:rsidR="00C36CBF" w:rsidRPr="00DB707E" w:rsidRDefault="00C36CBF" w:rsidP="00A615F4">
            <w:pPr>
              <w:pStyle w:val="TAL"/>
              <w:rPr>
                <w:ins w:id="17984" w:author="RedCap - BigCR editor" w:date="2022-08-28T18:02:00Z"/>
                <w:lang w:eastAsia="zh-CN"/>
              </w:rPr>
            </w:pPr>
            <w:ins w:id="17985" w:author="RedCap - BigCR editor" w:date="2022-08-28T18:02:00Z">
              <w:r w:rsidRPr="00DB707E">
                <w:rPr>
                  <w:rFonts w:cs="Arial"/>
                  <w:lang w:eastAsia="zh-CN"/>
                </w:rPr>
                <w:t>Table A.3.8.2.1-1</w:t>
              </w:r>
            </w:ins>
          </w:p>
        </w:tc>
      </w:tr>
      <w:tr w:rsidR="00C36CBF" w:rsidRPr="00DB707E" w14:paraId="6D02D776" w14:textId="77777777" w:rsidTr="00A615F4">
        <w:trPr>
          <w:cantSplit/>
          <w:ins w:id="17986" w:author="RedCap - BigCR editor" w:date="2022-08-28T18:02:00Z"/>
        </w:trPr>
        <w:tc>
          <w:tcPr>
            <w:tcW w:w="2802" w:type="dxa"/>
            <w:gridSpan w:val="2"/>
          </w:tcPr>
          <w:p w14:paraId="5D8E5D79" w14:textId="77777777" w:rsidR="00C36CBF" w:rsidRPr="00DB707E" w:rsidRDefault="00C36CBF" w:rsidP="00A615F4">
            <w:pPr>
              <w:pStyle w:val="TAL"/>
              <w:rPr>
                <w:ins w:id="17987" w:author="RedCap - BigCR editor" w:date="2022-08-28T18:02:00Z"/>
              </w:rPr>
            </w:pPr>
            <w:ins w:id="17988" w:author="RedCap - BigCR editor" w:date="2022-08-28T18:02:00Z">
              <w:r w:rsidRPr="00DB707E">
                <w:rPr>
                  <w:lang w:eastAsia="zh-CN"/>
                </w:rPr>
                <w:t>T1</w:t>
              </w:r>
            </w:ins>
          </w:p>
        </w:tc>
        <w:tc>
          <w:tcPr>
            <w:tcW w:w="708" w:type="dxa"/>
          </w:tcPr>
          <w:p w14:paraId="39A4CCF7" w14:textId="77777777" w:rsidR="00C36CBF" w:rsidRPr="00DB707E" w:rsidRDefault="00C36CBF" w:rsidP="00A615F4">
            <w:pPr>
              <w:pStyle w:val="TAC"/>
              <w:rPr>
                <w:ins w:id="17989" w:author="RedCap - BigCR editor" w:date="2022-08-28T18:02:00Z"/>
              </w:rPr>
            </w:pPr>
            <w:ins w:id="17990" w:author="RedCap - BigCR editor" w:date="2022-08-28T18:02:00Z">
              <w:r w:rsidRPr="00DB707E">
                <w:rPr>
                  <w:lang w:eastAsia="zh-CN"/>
                </w:rPr>
                <w:t>s</w:t>
              </w:r>
            </w:ins>
          </w:p>
        </w:tc>
        <w:tc>
          <w:tcPr>
            <w:tcW w:w="1418" w:type="dxa"/>
          </w:tcPr>
          <w:p w14:paraId="0257E9B0" w14:textId="77777777" w:rsidR="00C36CBF" w:rsidRPr="00DB707E" w:rsidRDefault="00C36CBF" w:rsidP="00A615F4">
            <w:pPr>
              <w:pStyle w:val="TAC"/>
              <w:rPr>
                <w:ins w:id="17991" w:author="RedCap - BigCR editor" w:date="2022-08-28T18:02:00Z"/>
                <w:lang w:eastAsia="zh-CN"/>
              </w:rPr>
            </w:pPr>
            <w:ins w:id="17992" w:author="RedCap - BigCR editor" w:date="2022-08-28T18:02:00Z">
              <w:r w:rsidRPr="00DB707E">
                <w:rPr>
                  <w:lang w:eastAsia="zh-CN"/>
                </w:rPr>
                <w:t>1, 2, 3, 4</w:t>
              </w:r>
            </w:ins>
          </w:p>
        </w:tc>
        <w:tc>
          <w:tcPr>
            <w:tcW w:w="1134" w:type="dxa"/>
          </w:tcPr>
          <w:p w14:paraId="01ACC322" w14:textId="77777777" w:rsidR="00C36CBF" w:rsidRPr="00DB707E" w:rsidRDefault="00C36CBF" w:rsidP="00A615F4">
            <w:pPr>
              <w:pStyle w:val="TAC"/>
              <w:rPr>
                <w:ins w:id="17993" w:author="RedCap - BigCR editor" w:date="2022-08-28T18:02:00Z"/>
              </w:rPr>
            </w:pPr>
            <w:ins w:id="17994" w:author="RedCap - BigCR editor" w:date="2022-08-28T18:02:00Z">
              <w:r w:rsidRPr="00DB707E">
                <w:rPr>
                  <w:lang w:eastAsia="zh-CN"/>
                </w:rPr>
                <w:t>5</w:t>
              </w:r>
            </w:ins>
          </w:p>
        </w:tc>
        <w:tc>
          <w:tcPr>
            <w:tcW w:w="3544" w:type="dxa"/>
          </w:tcPr>
          <w:p w14:paraId="5BC699B0" w14:textId="77777777" w:rsidR="00C36CBF" w:rsidRPr="00DB707E" w:rsidRDefault="00C36CBF" w:rsidP="00A615F4">
            <w:pPr>
              <w:pStyle w:val="TAL"/>
              <w:rPr>
                <w:ins w:id="17995" w:author="RedCap - BigCR editor" w:date="2022-08-28T18:02:00Z"/>
              </w:rPr>
            </w:pPr>
          </w:p>
        </w:tc>
      </w:tr>
      <w:tr w:rsidR="00C36CBF" w:rsidRPr="00DB707E" w14:paraId="291672DE" w14:textId="77777777" w:rsidTr="00A615F4">
        <w:trPr>
          <w:cantSplit/>
          <w:ins w:id="17996" w:author="RedCap - BigCR editor" w:date="2022-08-28T18:02:00Z"/>
        </w:trPr>
        <w:tc>
          <w:tcPr>
            <w:tcW w:w="2802" w:type="dxa"/>
            <w:gridSpan w:val="2"/>
          </w:tcPr>
          <w:p w14:paraId="2110BCF6" w14:textId="77777777" w:rsidR="00C36CBF" w:rsidRPr="00DB707E" w:rsidRDefault="00C36CBF" w:rsidP="00A615F4">
            <w:pPr>
              <w:pStyle w:val="TAL"/>
              <w:rPr>
                <w:ins w:id="17997" w:author="RedCap - BigCR editor" w:date="2022-08-28T18:02:00Z"/>
              </w:rPr>
            </w:pPr>
            <w:ins w:id="17998" w:author="RedCap - BigCR editor" w:date="2022-08-28T18:02:00Z">
              <w:r w:rsidRPr="00DB707E">
                <w:t>T</w:t>
              </w:r>
              <w:r w:rsidRPr="00DB707E">
                <w:rPr>
                  <w:lang w:eastAsia="zh-CN"/>
                </w:rPr>
                <w:t>2</w:t>
              </w:r>
            </w:ins>
          </w:p>
        </w:tc>
        <w:tc>
          <w:tcPr>
            <w:tcW w:w="708" w:type="dxa"/>
          </w:tcPr>
          <w:p w14:paraId="1A2DDCD8" w14:textId="77777777" w:rsidR="00C36CBF" w:rsidRPr="00DB707E" w:rsidRDefault="00C36CBF" w:rsidP="00A615F4">
            <w:pPr>
              <w:pStyle w:val="TAC"/>
              <w:rPr>
                <w:ins w:id="17999" w:author="RedCap - BigCR editor" w:date="2022-08-28T18:02:00Z"/>
              </w:rPr>
            </w:pPr>
            <w:proofErr w:type="spellStart"/>
            <w:ins w:id="18000" w:author="RedCap - BigCR editor" w:date="2022-08-28T18:02:00Z">
              <w:r w:rsidRPr="00DB707E">
                <w:t>ms</w:t>
              </w:r>
              <w:proofErr w:type="spellEnd"/>
            </w:ins>
          </w:p>
        </w:tc>
        <w:tc>
          <w:tcPr>
            <w:tcW w:w="1418" w:type="dxa"/>
          </w:tcPr>
          <w:p w14:paraId="6C7E1C23" w14:textId="77777777" w:rsidR="00C36CBF" w:rsidRPr="00DB707E" w:rsidRDefault="00C36CBF" w:rsidP="00A615F4">
            <w:pPr>
              <w:pStyle w:val="TAC"/>
              <w:rPr>
                <w:ins w:id="18001" w:author="RedCap - BigCR editor" w:date="2022-08-28T18:02:00Z"/>
                <w:lang w:eastAsia="zh-CN"/>
              </w:rPr>
            </w:pPr>
            <w:ins w:id="18002" w:author="RedCap - BigCR editor" w:date="2022-08-28T18:02:00Z">
              <w:r w:rsidRPr="00DB707E">
                <w:rPr>
                  <w:lang w:eastAsia="zh-CN"/>
                </w:rPr>
                <w:t>1, 2, 3, 4</w:t>
              </w:r>
            </w:ins>
          </w:p>
        </w:tc>
        <w:tc>
          <w:tcPr>
            <w:tcW w:w="1134" w:type="dxa"/>
          </w:tcPr>
          <w:p w14:paraId="3D0A6A78" w14:textId="77777777" w:rsidR="00C36CBF" w:rsidRPr="00DB707E" w:rsidRDefault="00C36CBF" w:rsidP="00A615F4">
            <w:pPr>
              <w:pStyle w:val="TAC"/>
              <w:rPr>
                <w:ins w:id="18003" w:author="RedCap - BigCR editor" w:date="2022-08-28T18:02:00Z"/>
              </w:rPr>
            </w:pPr>
            <w:ins w:id="18004" w:author="RedCap - BigCR editor" w:date="2022-08-28T18:02:00Z">
              <w:r w:rsidRPr="00DB707E">
                <w:rPr>
                  <w:lang w:eastAsia="zh-CN"/>
                </w:rPr>
                <w:t>240</w:t>
              </w:r>
            </w:ins>
          </w:p>
        </w:tc>
        <w:tc>
          <w:tcPr>
            <w:tcW w:w="3544" w:type="dxa"/>
          </w:tcPr>
          <w:p w14:paraId="53A34BE5" w14:textId="77777777" w:rsidR="00C36CBF" w:rsidRPr="00DB707E" w:rsidRDefault="00C36CBF" w:rsidP="00A615F4">
            <w:pPr>
              <w:pStyle w:val="TAL"/>
              <w:rPr>
                <w:ins w:id="18005" w:author="RedCap - BigCR editor" w:date="2022-08-28T18:02:00Z"/>
                <w:lang w:eastAsia="zh-CN"/>
              </w:rPr>
            </w:pPr>
            <w:ins w:id="18006" w:author="RedCap - BigCR editor" w:date="2022-08-28T18:02:00Z">
              <w:r w:rsidRPr="00DB707E">
                <w:rPr>
                  <w:lang w:eastAsia="zh-CN"/>
                </w:rPr>
                <w:t>Time for the UE to detect RLF</w:t>
              </w:r>
            </w:ins>
          </w:p>
          <w:p w14:paraId="3AA362EA" w14:textId="77777777" w:rsidR="00C36CBF" w:rsidRPr="00DB707E" w:rsidRDefault="00C36CBF" w:rsidP="00A615F4">
            <w:pPr>
              <w:pStyle w:val="TAL"/>
              <w:rPr>
                <w:ins w:id="18007" w:author="RedCap - BigCR editor" w:date="2022-08-28T18:02:00Z"/>
                <w:lang w:eastAsia="zh-CN"/>
              </w:rPr>
            </w:pPr>
            <w:ins w:id="18008" w:author="RedCap - BigCR editor" w:date="2022-08-28T18:02:00Z">
              <w:r w:rsidRPr="00DB707E">
                <w:rPr>
                  <w:lang w:eastAsia="zh-CN"/>
                </w:rPr>
                <w:t xml:space="preserve">(Summation of </w:t>
              </w:r>
              <w:proofErr w:type="spellStart"/>
              <w:r w:rsidRPr="00DB707E">
                <w:rPr>
                  <w:rFonts w:cs="Arial"/>
                  <w:szCs w:val="18"/>
                </w:rPr>
                <w:t>T</w:t>
              </w:r>
              <w:r w:rsidRPr="00DB707E">
                <w:rPr>
                  <w:rFonts w:cs="Arial"/>
                  <w:szCs w:val="18"/>
                  <w:vertAlign w:val="subscript"/>
                </w:rPr>
                <w:t>Evaluate_out_SSB</w:t>
              </w:r>
              <w:proofErr w:type="spellEnd"/>
              <w:r w:rsidRPr="00DB707E">
                <w:rPr>
                  <w:rFonts w:cs="Arial"/>
                  <w:szCs w:val="18"/>
                </w:rPr>
                <w:t xml:space="preserve"> defined in clause 8.1B in TS 38.133, T310 and the period for UE turns off transmitter defined in clause 8.1B.5 in TS 38.133</w:t>
              </w:r>
              <w:r w:rsidRPr="00DB707E">
                <w:rPr>
                  <w:lang w:eastAsia="zh-CN"/>
                </w:rPr>
                <w:t xml:space="preserve"> )</w:t>
              </w:r>
            </w:ins>
          </w:p>
        </w:tc>
      </w:tr>
      <w:tr w:rsidR="00C36CBF" w:rsidRPr="00DB707E" w14:paraId="083F2C5F" w14:textId="77777777" w:rsidTr="00A615F4">
        <w:trPr>
          <w:cantSplit/>
          <w:ins w:id="18009" w:author="RedCap - BigCR editor" w:date="2022-08-28T18:02:00Z"/>
        </w:trPr>
        <w:tc>
          <w:tcPr>
            <w:tcW w:w="2802" w:type="dxa"/>
            <w:gridSpan w:val="2"/>
          </w:tcPr>
          <w:p w14:paraId="5D41698A" w14:textId="77777777" w:rsidR="00C36CBF" w:rsidRPr="00DB707E" w:rsidRDefault="00C36CBF" w:rsidP="00A615F4">
            <w:pPr>
              <w:pStyle w:val="TAL"/>
              <w:rPr>
                <w:ins w:id="18010" w:author="RedCap - BigCR editor" w:date="2022-08-28T18:02:00Z"/>
              </w:rPr>
            </w:pPr>
            <w:ins w:id="18011" w:author="RedCap - BigCR editor" w:date="2022-08-28T18:02:00Z">
              <w:r w:rsidRPr="00DB707E">
                <w:t>T</w:t>
              </w:r>
              <w:r w:rsidRPr="00DB707E">
                <w:rPr>
                  <w:lang w:eastAsia="zh-CN"/>
                </w:rPr>
                <w:t>3</w:t>
              </w:r>
            </w:ins>
          </w:p>
        </w:tc>
        <w:tc>
          <w:tcPr>
            <w:tcW w:w="708" w:type="dxa"/>
          </w:tcPr>
          <w:p w14:paraId="317ACA7F" w14:textId="77777777" w:rsidR="00C36CBF" w:rsidRPr="00DB707E" w:rsidRDefault="00C36CBF" w:rsidP="00A615F4">
            <w:pPr>
              <w:pStyle w:val="TAC"/>
              <w:rPr>
                <w:ins w:id="18012" w:author="RedCap - BigCR editor" w:date="2022-08-28T18:02:00Z"/>
              </w:rPr>
            </w:pPr>
            <w:ins w:id="18013" w:author="RedCap - BigCR editor" w:date="2022-08-28T18:02:00Z">
              <w:r w:rsidRPr="00DB707E">
                <w:t>s</w:t>
              </w:r>
            </w:ins>
          </w:p>
        </w:tc>
        <w:tc>
          <w:tcPr>
            <w:tcW w:w="1418" w:type="dxa"/>
          </w:tcPr>
          <w:p w14:paraId="4EB72B2D" w14:textId="77777777" w:rsidR="00C36CBF" w:rsidRPr="00DB707E" w:rsidRDefault="00C36CBF" w:rsidP="00A615F4">
            <w:pPr>
              <w:pStyle w:val="TAC"/>
              <w:rPr>
                <w:ins w:id="18014" w:author="RedCap - BigCR editor" w:date="2022-08-28T18:02:00Z"/>
              </w:rPr>
            </w:pPr>
            <w:ins w:id="18015" w:author="RedCap - BigCR editor" w:date="2022-08-28T18:02:00Z">
              <w:r w:rsidRPr="00DB707E">
                <w:rPr>
                  <w:lang w:eastAsia="zh-CN"/>
                </w:rPr>
                <w:t>1, 2, 3, 4</w:t>
              </w:r>
            </w:ins>
          </w:p>
        </w:tc>
        <w:tc>
          <w:tcPr>
            <w:tcW w:w="1134" w:type="dxa"/>
          </w:tcPr>
          <w:p w14:paraId="64002A4C" w14:textId="77777777" w:rsidR="00C36CBF" w:rsidRPr="00DB707E" w:rsidRDefault="00C36CBF" w:rsidP="00A615F4">
            <w:pPr>
              <w:pStyle w:val="TAC"/>
              <w:rPr>
                <w:ins w:id="18016" w:author="RedCap - BigCR editor" w:date="2022-08-28T18:02:00Z"/>
              </w:rPr>
            </w:pPr>
            <w:ins w:id="18017" w:author="RedCap - BigCR editor" w:date="2022-08-28T18:02:00Z">
              <w:r w:rsidRPr="00DB707E">
                <w:t>2</w:t>
              </w:r>
            </w:ins>
          </w:p>
        </w:tc>
        <w:tc>
          <w:tcPr>
            <w:tcW w:w="3544" w:type="dxa"/>
          </w:tcPr>
          <w:p w14:paraId="7563945A" w14:textId="77777777" w:rsidR="00C36CBF" w:rsidRPr="00DB707E" w:rsidRDefault="00C36CBF" w:rsidP="00A615F4">
            <w:pPr>
              <w:pStyle w:val="TAL"/>
              <w:rPr>
                <w:ins w:id="18018" w:author="RedCap - BigCR editor" w:date="2022-08-28T18:02:00Z"/>
              </w:rPr>
            </w:pPr>
          </w:p>
        </w:tc>
      </w:tr>
    </w:tbl>
    <w:p w14:paraId="7A95ECBC" w14:textId="77777777" w:rsidR="00C36CBF" w:rsidRPr="00DB707E" w:rsidRDefault="00C36CBF" w:rsidP="00C36CBF">
      <w:pPr>
        <w:rPr>
          <w:ins w:id="18019" w:author="RedCap - BigCR editor" w:date="2022-08-28T18:02:00Z"/>
        </w:rPr>
      </w:pPr>
    </w:p>
    <w:p w14:paraId="64A7D949" w14:textId="77777777" w:rsidR="00C36CBF" w:rsidRPr="00DB707E" w:rsidRDefault="00C36CBF" w:rsidP="00C36CBF">
      <w:pPr>
        <w:pStyle w:val="TH"/>
        <w:rPr>
          <w:ins w:id="18020" w:author="RedCap - BigCR editor" w:date="2022-08-28T18:02:00Z"/>
        </w:rPr>
      </w:pPr>
      <w:ins w:id="18021" w:author="RedCap - BigCR editor" w:date="2022-08-28T18:02:00Z">
        <w:r w:rsidRPr="00DB707E">
          <w:lastRenderedPageBreak/>
          <w:t>Table A.16.3.2.1.2.1-3: Cell specific test parameters for NR intra-frequency RRC Re-establishment test case in FR1</w:t>
        </w:r>
      </w:ins>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75"/>
        <w:gridCol w:w="17"/>
        <w:gridCol w:w="838"/>
        <w:gridCol w:w="13"/>
        <w:gridCol w:w="899"/>
        <w:gridCol w:w="802"/>
        <w:gridCol w:w="23"/>
        <w:gridCol w:w="810"/>
        <w:gridCol w:w="17"/>
        <w:gridCol w:w="767"/>
      </w:tblGrid>
      <w:tr w:rsidR="00C36CBF" w:rsidRPr="00DB707E" w14:paraId="1E2C5D65" w14:textId="77777777" w:rsidTr="00A615F4">
        <w:trPr>
          <w:cantSplit/>
          <w:jc w:val="center"/>
          <w:ins w:id="18022" w:author="RedCap - BigCR editor" w:date="2022-08-28T18:02:00Z"/>
        </w:trPr>
        <w:tc>
          <w:tcPr>
            <w:tcW w:w="1951" w:type="dxa"/>
            <w:tcBorders>
              <w:top w:val="single" w:sz="4" w:space="0" w:color="auto"/>
              <w:left w:val="single" w:sz="4" w:space="0" w:color="auto"/>
              <w:bottom w:val="nil"/>
            </w:tcBorders>
            <w:shd w:val="clear" w:color="auto" w:fill="auto"/>
          </w:tcPr>
          <w:p w14:paraId="1647C26E" w14:textId="77777777" w:rsidR="00C36CBF" w:rsidRPr="00DB707E" w:rsidRDefault="00C36CBF" w:rsidP="00A615F4">
            <w:pPr>
              <w:pStyle w:val="TAH"/>
              <w:rPr>
                <w:ins w:id="18023" w:author="RedCap - BigCR editor" w:date="2022-08-28T18:02:00Z"/>
                <w:rFonts w:cs="Arial"/>
              </w:rPr>
            </w:pPr>
            <w:ins w:id="18024" w:author="RedCap - BigCR editor" w:date="2022-08-28T18:02:00Z">
              <w:r w:rsidRPr="00DB707E">
                <w:lastRenderedPageBreak/>
                <w:t>Parameter</w:t>
              </w:r>
            </w:ins>
          </w:p>
        </w:tc>
        <w:tc>
          <w:tcPr>
            <w:tcW w:w="1794" w:type="dxa"/>
            <w:tcBorders>
              <w:top w:val="single" w:sz="4" w:space="0" w:color="auto"/>
              <w:bottom w:val="nil"/>
            </w:tcBorders>
            <w:shd w:val="clear" w:color="auto" w:fill="auto"/>
          </w:tcPr>
          <w:p w14:paraId="59FAA191" w14:textId="77777777" w:rsidR="00C36CBF" w:rsidRPr="00DB707E" w:rsidRDefault="00C36CBF" w:rsidP="00A615F4">
            <w:pPr>
              <w:pStyle w:val="TAH"/>
              <w:rPr>
                <w:ins w:id="18025" w:author="RedCap - BigCR editor" w:date="2022-08-28T18:02:00Z"/>
                <w:rFonts w:cs="Arial"/>
              </w:rPr>
            </w:pPr>
            <w:ins w:id="18026" w:author="RedCap - BigCR editor" w:date="2022-08-28T18:02:00Z">
              <w:r w:rsidRPr="00DB707E">
                <w:t>Unit</w:t>
              </w:r>
            </w:ins>
          </w:p>
        </w:tc>
        <w:tc>
          <w:tcPr>
            <w:tcW w:w="1418" w:type="dxa"/>
            <w:tcBorders>
              <w:top w:val="single" w:sz="4" w:space="0" w:color="auto"/>
              <w:bottom w:val="nil"/>
            </w:tcBorders>
            <w:shd w:val="clear" w:color="auto" w:fill="auto"/>
          </w:tcPr>
          <w:p w14:paraId="7F152CEF" w14:textId="77777777" w:rsidR="00C36CBF" w:rsidRPr="00DB707E" w:rsidRDefault="00C36CBF" w:rsidP="00A615F4">
            <w:pPr>
              <w:pStyle w:val="TAH"/>
              <w:rPr>
                <w:ins w:id="18027" w:author="RedCap - BigCR editor" w:date="2022-08-28T18:02:00Z"/>
                <w:lang w:eastAsia="zh-CN"/>
              </w:rPr>
            </w:pPr>
            <w:ins w:id="18028" w:author="RedCap - BigCR editor" w:date="2022-08-28T18:02:00Z">
              <w:r w:rsidRPr="00DB707E">
                <w:rPr>
                  <w:lang w:eastAsia="zh-CN"/>
                </w:rPr>
                <w:t>Test configuration</w:t>
              </w:r>
            </w:ins>
          </w:p>
        </w:tc>
        <w:tc>
          <w:tcPr>
            <w:tcW w:w="2742" w:type="dxa"/>
            <w:gridSpan w:val="5"/>
            <w:tcBorders>
              <w:top w:val="single" w:sz="4" w:space="0" w:color="auto"/>
            </w:tcBorders>
          </w:tcPr>
          <w:p w14:paraId="6A69D74A" w14:textId="77777777" w:rsidR="00C36CBF" w:rsidRPr="00DB707E" w:rsidRDefault="00C36CBF" w:rsidP="00A615F4">
            <w:pPr>
              <w:pStyle w:val="TAH"/>
              <w:rPr>
                <w:ins w:id="18029" w:author="RedCap - BigCR editor" w:date="2022-08-28T18:02:00Z"/>
                <w:rFonts w:cs="Arial"/>
              </w:rPr>
            </w:pPr>
            <w:ins w:id="18030" w:author="RedCap - BigCR editor" w:date="2022-08-28T18:02:00Z">
              <w:r w:rsidRPr="00DB707E">
                <w:t>Cell 1</w:t>
              </w:r>
            </w:ins>
          </w:p>
        </w:tc>
        <w:tc>
          <w:tcPr>
            <w:tcW w:w="2419" w:type="dxa"/>
            <w:gridSpan w:val="5"/>
            <w:tcBorders>
              <w:top w:val="single" w:sz="4" w:space="0" w:color="auto"/>
              <w:right w:val="single" w:sz="4" w:space="0" w:color="auto"/>
            </w:tcBorders>
          </w:tcPr>
          <w:p w14:paraId="7975257E" w14:textId="77777777" w:rsidR="00C36CBF" w:rsidRPr="00DB707E" w:rsidRDefault="00C36CBF" w:rsidP="00A615F4">
            <w:pPr>
              <w:pStyle w:val="TAH"/>
              <w:rPr>
                <w:ins w:id="18031" w:author="RedCap - BigCR editor" w:date="2022-08-28T18:02:00Z"/>
                <w:rFonts w:cs="Arial"/>
              </w:rPr>
            </w:pPr>
            <w:ins w:id="18032" w:author="RedCap - BigCR editor" w:date="2022-08-28T18:02:00Z">
              <w:r w:rsidRPr="00DB707E">
                <w:t>Cell 2</w:t>
              </w:r>
            </w:ins>
          </w:p>
        </w:tc>
      </w:tr>
      <w:tr w:rsidR="00C36CBF" w:rsidRPr="00DB707E" w14:paraId="5A9D8E2E" w14:textId="77777777" w:rsidTr="00A615F4">
        <w:trPr>
          <w:cantSplit/>
          <w:jc w:val="center"/>
          <w:ins w:id="18033" w:author="RedCap - BigCR editor" w:date="2022-08-28T18:02:00Z"/>
        </w:trPr>
        <w:tc>
          <w:tcPr>
            <w:tcW w:w="1951" w:type="dxa"/>
            <w:tcBorders>
              <w:top w:val="nil"/>
              <w:left w:val="single" w:sz="4" w:space="0" w:color="auto"/>
              <w:bottom w:val="single" w:sz="4" w:space="0" w:color="auto"/>
            </w:tcBorders>
            <w:shd w:val="clear" w:color="auto" w:fill="auto"/>
          </w:tcPr>
          <w:p w14:paraId="2707A0AB" w14:textId="77777777" w:rsidR="00C36CBF" w:rsidRPr="00DB707E" w:rsidRDefault="00C36CBF" w:rsidP="00A615F4">
            <w:pPr>
              <w:pStyle w:val="TAH"/>
              <w:rPr>
                <w:ins w:id="18034" w:author="RedCap - BigCR editor" w:date="2022-08-28T18:02:00Z"/>
                <w:rFonts w:cs="Arial"/>
              </w:rPr>
            </w:pPr>
          </w:p>
        </w:tc>
        <w:tc>
          <w:tcPr>
            <w:tcW w:w="1794" w:type="dxa"/>
            <w:tcBorders>
              <w:top w:val="nil"/>
              <w:bottom w:val="single" w:sz="4" w:space="0" w:color="auto"/>
            </w:tcBorders>
            <w:shd w:val="clear" w:color="auto" w:fill="auto"/>
          </w:tcPr>
          <w:p w14:paraId="6AAB83B4" w14:textId="77777777" w:rsidR="00C36CBF" w:rsidRPr="00DB707E" w:rsidRDefault="00C36CBF" w:rsidP="00A615F4">
            <w:pPr>
              <w:pStyle w:val="TAH"/>
              <w:rPr>
                <w:ins w:id="18035" w:author="RedCap - BigCR editor" w:date="2022-08-28T18:02:00Z"/>
                <w:rFonts w:cs="Arial"/>
              </w:rPr>
            </w:pPr>
          </w:p>
        </w:tc>
        <w:tc>
          <w:tcPr>
            <w:tcW w:w="1418" w:type="dxa"/>
            <w:tcBorders>
              <w:top w:val="nil"/>
              <w:bottom w:val="single" w:sz="4" w:space="0" w:color="auto"/>
            </w:tcBorders>
            <w:shd w:val="clear" w:color="auto" w:fill="auto"/>
          </w:tcPr>
          <w:p w14:paraId="50E88A73" w14:textId="77777777" w:rsidR="00C36CBF" w:rsidRPr="00DB707E" w:rsidRDefault="00C36CBF" w:rsidP="00A615F4">
            <w:pPr>
              <w:pStyle w:val="TAH"/>
              <w:rPr>
                <w:ins w:id="18036" w:author="RedCap - BigCR editor" w:date="2022-08-28T18:02:00Z"/>
              </w:rPr>
            </w:pPr>
          </w:p>
        </w:tc>
        <w:tc>
          <w:tcPr>
            <w:tcW w:w="992" w:type="dxa"/>
            <w:gridSpan w:val="2"/>
            <w:tcBorders>
              <w:bottom w:val="single" w:sz="4" w:space="0" w:color="auto"/>
            </w:tcBorders>
          </w:tcPr>
          <w:p w14:paraId="04143380" w14:textId="77777777" w:rsidR="00C36CBF" w:rsidRPr="00DB707E" w:rsidRDefault="00C36CBF" w:rsidP="00A615F4">
            <w:pPr>
              <w:pStyle w:val="TAH"/>
              <w:rPr>
                <w:ins w:id="18037" w:author="RedCap - BigCR editor" w:date="2022-08-28T18:02:00Z"/>
                <w:rFonts w:cs="Arial"/>
              </w:rPr>
            </w:pPr>
            <w:ins w:id="18038" w:author="RedCap - BigCR editor" w:date="2022-08-28T18:02:00Z">
              <w:r w:rsidRPr="00DB707E">
                <w:t>T1</w:t>
              </w:r>
            </w:ins>
          </w:p>
        </w:tc>
        <w:tc>
          <w:tcPr>
            <w:tcW w:w="851" w:type="dxa"/>
            <w:gridSpan w:val="2"/>
            <w:tcBorders>
              <w:bottom w:val="single" w:sz="4" w:space="0" w:color="auto"/>
            </w:tcBorders>
          </w:tcPr>
          <w:p w14:paraId="16086130" w14:textId="77777777" w:rsidR="00C36CBF" w:rsidRPr="00DB707E" w:rsidRDefault="00C36CBF" w:rsidP="00A615F4">
            <w:pPr>
              <w:pStyle w:val="TAH"/>
              <w:rPr>
                <w:ins w:id="18039" w:author="RedCap - BigCR editor" w:date="2022-08-28T18:02:00Z"/>
                <w:rFonts w:cs="Arial"/>
              </w:rPr>
            </w:pPr>
            <w:ins w:id="18040" w:author="RedCap - BigCR editor" w:date="2022-08-28T18:02:00Z">
              <w:r w:rsidRPr="00DB707E">
                <w:t>T2</w:t>
              </w:r>
            </w:ins>
          </w:p>
        </w:tc>
        <w:tc>
          <w:tcPr>
            <w:tcW w:w="899" w:type="dxa"/>
            <w:tcBorders>
              <w:bottom w:val="single" w:sz="4" w:space="0" w:color="auto"/>
            </w:tcBorders>
          </w:tcPr>
          <w:p w14:paraId="5A851DF1" w14:textId="77777777" w:rsidR="00C36CBF" w:rsidRPr="00DB707E" w:rsidRDefault="00C36CBF" w:rsidP="00A615F4">
            <w:pPr>
              <w:pStyle w:val="TAH"/>
              <w:rPr>
                <w:ins w:id="18041" w:author="RedCap - BigCR editor" w:date="2022-08-28T18:02:00Z"/>
                <w:rFonts w:cs="Arial"/>
              </w:rPr>
            </w:pPr>
            <w:ins w:id="18042" w:author="RedCap - BigCR editor" w:date="2022-08-28T18:02:00Z">
              <w:r w:rsidRPr="00DB707E">
                <w:t>T3</w:t>
              </w:r>
            </w:ins>
          </w:p>
        </w:tc>
        <w:tc>
          <w:tcPr>
            <w:tcW w:w="802" w:type="dxa"/>
            <w:tcBorders>
              <w:bottom w:val="single" w:sz="4" w:space="0" w:color="auto"/>
            </w:tcBorders>
          </w:tcPr>
          <w:p w14:paraId="3FDA8689" w14:textId="77777777" w:rsidR="00C36CBF" w:rsidRPr="00DB707E" w:rsidRDefault="00C36CBF" w:rsidP="00A615F4">
            <w:pPr>
              <w:pStyle w:val="TAH"/>
              <w:rPr>
                <w:ins w:id="18043" w:author="RedCap - BigCR editor" w:date="2022-08-28T18:02:00Z"/>
                <w:rFonts w:cs="Arial"/>
              </w:rPr>
            </w:pPr>
            <w:ins w:id="18044" w:author="RedCap - BigCR editor" w:date="2022-08-28T18:02:00Z">
              <w:r w:rsidRPr="00DB707E">
                <w:t>T1</w:t>
              </w:r>
            </w:ins>
          </w:p>
        </w:tc>
        <w:tc>
          <w:tcPr>
            <w:tcW w:w="850" w:type="dxa"/>
            <w:gridSpan w:val="3"/>
            <w:tcBorders>
              <w:bottom w:val="single" w:sz="4" w:space="0" w:color="auto"/>
            </w:tcBorders>
          </w:tcPr>
          <w:p w14:paraId="3D680365" w14:textId="77777777" w:rsidR="00C36CBF" w:rsidRPr="00DB707E" w:rsidRDefault="00C36CBF" w:rsidP="00A615F4">
            <w:pPr>
              <w:pStyle w:val="TAH"/>
              <w:rPr>
                <w:ins w:id="18045" w:author="RedCap - BigCR editor" w:date="2022-08-28T18:02:00Z"/>
                <w:rFonts w:cs="Arial"/>
              </w:rPr>
            </w:pPr>
            <w:ins w:id="18046" w:author="RedCap - BigCR editor" w:date="2022-08-28T18:02:00Z">
              <w:r w:rsidRPr="00DB707E">
                <w:t>T2</w:t>
              </w:r>
            </w:ins>
          </w:p>
        </w:tc>
        <w:tc>
          <w:tcPr>
            <w:tcW w:w="767" w:type="dxa"/>
            <w:tcBorders>
              <w:bottom w:val="single" w:sz="4" w:space="0" w:color="auto"/>
            </w:tcBorders>
          </w:tcPr>
          <w:p w14:paraId="5A571A6C" w14:textId="77777777" w:rsidR="00C36CBF" w:rsidRPr="00DB707E" w:rsidRDefault="00C36CBF" w:rsidP="00A615F4">
            <w:pPr>
              <w:pStyle w:val="TAH"/>
              <w:rPr>
                <w:ins w:id="18047" w:author="RedCap - BigCR editor" w:date="2022-08-28T18:02:00Z"/>
                <w:rFonts w:cs="Arial"/>
              </w:rPr>
            </w:pPr>
            <w:ins w:id="18048" w:author="RedCap - BigCR editor" w:date="2022-08-28T18:02:00Z">
              <w:r w:rsidRPr="00DB707E">
                <w:t>T3</w:t>
              </w:r>
            </w:ins>
          </w:p>
        </w:tc>
      </w:tr>
      <w:tr w:rsidR="00C36CBF" w:rsidRPr="00DB707E" w14:paraId="27BDE47D" w14:textId="77777777" w:rsidTr="00A615F4">
        <w:trPr>
          <w:cantSplit/>
          <w:jc w:val="center"/>
          <w:ins w:id="18049" w:author="RedCap - BigCR editor" w:date="2022-08-28T18:02:00Z"/>
        </w:trPr>
        <w:tc>
          <w:tcPr>
            <w:tcW w:w="1951" w:type="dxa"/>
            <w:tcBorders>
              <w:left w:val="single" w:sz="4" w:space="0" w:color="auto"/>
              <w:bottom w:val="nil"/>
            </w:tcBorders>
            <w:shd w:val="clear" w:color="auto" w:fill="auto"/>
          </w:tcPr>
          <w:p w14:paraId="69645898" w14:textId="77777777" w:rsidR="00C36CBF" w:rsidRPr="00DB707E" w:rsidRDefault="00C36CBF" w:rsidP="00A615F4">
            <w:pPr>
              <w:pStyle w:val="TAL"/>
              <w:rPr>
                <w:ins w:id="18050" w:author="RedCap - BigCR editor" w:date="2022-08-28T18:02:00Z"/>
                <w:lang w:eastAsia="zh-CN"/>
              </w:rPr>
            </w:pPr>
            <w:ins w:id="18051" w:author="RedCap - BigCR editor" w:date="2022-08-28T18:02:00Z">
              <w:r w:rsidRPr="00DB707E">
                <w:rPr>
                  <w:lang w:eastAsia="zh-CN"/>
                </w:rPr>
                <w:t>TDD configuration</w:t>
              </w:r>
            </w:ins>
          </w:p>
        </w:tc>
        <w:tc>
          <w:tcPr>
            <w:tcW w:w="1794" w:type="dxa"/>
            <w:tcBorders>
              <w:bottom w:val="nil"/>
            </w:tcBorders>
            <w:shd w:val="clear" w:color="auto" w:fill="auto"/>
          </w:tcPr>
          <w:p w14:paraId="49A7AFE9" w14:textId="77777777" w:rsidR="00C36CBF" w:rsidRPr="00DB707E" w:rsidRDefault="00C36CBF" w:rsidP="00A615F4">
            <w:pPr>
              <w:pStyle w:val="TAC"/>
              <w:rPr>
                <w:ins w:id="18052" w:author="RedCap - BigCR editor" w:date="2022-08-28T18:02:00Z"/>
              </w:rPr>
            </w:pPr>
          </w:p>
        </w:tc>
        <w:tc>
          <w:tcPr>
            <w:tcW w:w="1418" w:type="dxa"/>
            <w:tcBorders>
              <w:bottom w:val="single" w:sz="4" w:space="0" w:color="auto"/>
            </w:tcBorders>
          </w:tcPr>
          <w:p w14:paraId="41145EAD" w14:textId="77777777" w:rsidR="00C36CBF" w:rsidRPr="00DB707E" w:rsidRDefault="00C36CBF" w:rsidP="00A615F4">
            <w:pPr>
              <w:pStyle w:val="TAC"/>
              <w:rPr>
                <w:ins w:id="18053" w:author="RedCap - BigCR editor" w:date="2022-08-28T18:02:00Z"/>
                <w:rFonts w:cs="v4.2.0"/>
                <w:lang w:eastAsia="zh-CN"/>
              </w:rPr>
            </w:pPr>
            <w:ins w:id="18054" w:author="RedCap - BigCR editor" w:date="2022-08-28T18:02:00Z">
              <w:r w:rsidRPr="00DB707E">
                <w:rPr>
                  <w:rFonts w:cs="v4.2.0"/>
                  <w:lang w:eastAsia="zh-CN"/>
                </w:rPr>
                <w:t>1</w:t>
              </w:r>
            </w:ins>
          </w:p>
        </w:tc>
        <w:tc>
          <w:tcPr>
            <w:tcW w:w="2742" w:type="dxa"/>
            <w:gridSpan w:val="5"/>
            <w:tcBorders>
              <w:bottom w:val="single" w:sz="4" w:space="0" w:color="auto"/>
            </w:tcBorders>
          </w:tcPr>
          <w:p w14:paraId="4580F54E" w14:textId="77777777" w:rsidR="00C36CBF" w:rsidRPr="00DB707E" w:rsidRDefault="00C36CBF" w:rsidP="00A615F4">
            <w:pPr>
              <w:pStyle w:val="TAC"/>
              <w:rPr>
                <w:ins w:id="18055" w:author="RedCap - BigCR editor" w:date="2022-08-28T18:02:00Z"/>
                <w:rFonts w:cs="v4.2.0"/>
                <w:lang w:eastAsia="zh-CN"/>
              </w:rPr>
            </w:pPr>
            <w:ins w:id="18056" w:author="RedCap - BigCR editor" w:date="2022-08-28T18:02:00Z">
              <w:r w:rsidRPr="00DB707E">
                <w:rPr>
                  <w:rFonts w:cs="v4.2.0"/>
                  <w:lang w:eastAsia="zh-CN"/>
                </w:rPr>
                <w:t>N/A</w:t>
              </w:r>
            </w:ins>
          </w:p>
        </w:tc>
        <w:tc>
          <w:tcPr>
            <w:tcW w:w="2419" w:type="dxa"/>
            <w:gridSpan w:val="5"/>
            <w:tcBorders>
              <w:bottom w:val="single" w:sz="4" w:space="0" w:color="auto"/>
            </w:tcBorders>
          </w:tcPr>
          <w:p w14:paraId="7F4F7EBC" w14:textId="77777777" w:rsidR="00C36CBF" w:rsidRPr="00DB707E" w:rsidRDefault="00C36CBF" w:rsidP="00A615F4">
            <w:pPr>
              <w:pStyle w:val="TAC"/>
              <w:rPr>
                <w:ins w:id="18057" w:author="RedCap - BigCR editor" w:date="2022-08-28T18:02:00Z"/>
                <w:rFonts w:cs="v4.2.0"/>
                <w:lang w:eastAsia="zh-CN"/>
              </w:rPr>
            </w:pPr>
            <w:ins w:id="18058" w:author="RedCap - BigCR editor" w:date="2022-08-28T18:02:00Z">
              <w:r w:rsidRPr="00DB707E">
                <w:rPr>
                  <w:rFonts w:cs="v4.2.0"/>
                  <w:lang w:eastAsia="zh-CN"/>
                </w:rPr>
                <w:t>N/A</w:t>
              </w:r>
            </w:ins>
          </w:p>
        </w:tc>
      </w:tr>
      <w:tr w:rsidR="00C36CBF" w:rsidRPr="00DB707E" w14:paraId="76BF59DC" w14:textId="77777777" w:rsidTr="00A615F4">
        <w:trPr>
          <w:cantSplit/>
          <w:jc w:val="center"/>
          <w:ins w:id="18059" w:author="RedCap - BigCR editor" w:date="2022-08-28T18:02:00Z"/>
        </w:trPr>
        <w:tc>
          <w:tcPr>
            <w:tcW w:w="1951" w:type="dxa"/>
            <w:tcBorders>
              <w:top w:val="nil"/>
              <w:left w:val="single" w:sz="4" w:space="0" w:color="auto"/>
              <w:bottom w:val="nil"/>
            </w:tcBorders>
            <w:shd w:val="clear" w:color="auto" w:fill="auto"/>
          </w:tcPr>
          <w:p w14:paraId="3AF3625B" w14:textId="77777777" w:rsidR="00C36CBF" w:rsidRPr="00DB707E" w:rsidRDefault="00C36CBF" w:rsidP="00A615F4">
            <w:pPr>
              <w:pStyle w:val="TAL"/>
              <w:rPr>
                <w:ins w:id="18060" w:author="RedCap - BigCR editor" w:date="2022-08-28T18:02:00Z"/>
                <w:lang w:eastAsia="zh-CN"/>
              </w:rPr>
            </w:pPr>
          </w:p>
        </w:tc>
        <w:tc>
          <w:tcPr>
            <w:tcW w:w="1794" w:type="dxa"/>
            <w:tcBorders>
              <w:top w:val="nil"/>
              <w:bottom w:val="nil"/>
            </w:tcBorders>
            <w:shd w:val="clear" w:color="auto" w:fill="auto"/>
          </w:tcPr>
          <w:p w14:paraId="261119D2" w14:textId="77777777" w:rsidR="00C36CBF" w:rsidRPr="00DB707E" w:rsidRDefault="00C36CBF" w:rsidP="00A615F4">
            <w:pPr>
              <w:pStyle w:val="TAC"/>
              <w:rPr>
                <w:ins w:id="18061" w:author="RedCap - BigCR editor" w:date="2022-08-28T18:02:00Z"/>
              </w:rPr>
            </w:pPr>
          </w:p>
        </w:tc>
        <w:tc>
          <w:tcPr>
            <w:tcW w:w="1418" w:type="dxa"/>
            <w:tcBorders>
              <w:bottom w:val="single" w:sz="4" w:space="0" w:color="auto"/>
            </w:tcBorders>
          </w:tcPr>
          <w:p w14:paraId="7918622E" w14:textId="77777777" w:rsidR="00C36CBF" w:rsidRPr="00DB707E" w:rsidRDefault="00C36CBF" w:rsidP="00A615F4">
            <w:pPr>
              <w:pStyle w:val="TAC"/>
              <w:rPr>
                <w:ins w:id="18062" w:author="RedCap - BigCR editor" w:date="2022-08-28T18:02:00Z"/>
                <w:rFonts w:cs="v4.2.0"/>
                <w:lang w:eastAsia="zh-CN"/>
              </w:rPr>
            </w:pPr>
            <w:ins w:id="18063" w:author="RedCap - BigCR editor" w:date="2022-08-28T18:02:00Z">
              <w:r w:rsidRPr="00DB707E">
                <w:rPr>
                  <w:rFonts w:cs="v4.2.0"/>
                  <w:lang w:eastAsia="zh-CN"/>
                </w:rPr>
                <w:t>2</w:t>
              </w:r>
            </w:ins>
          </w:p>
        </w:tc>
        <w:tc>
          <w:tcPr>
            <w:tcW w:w="2742" w:type="dxa"/>
            <w:gridSpan w:val="5"/>
            <w:tcBorders>
              <w:bottom w:val="single" w:sz="4" w:space="0" w:color="auto"/>
            </w:tcBorders>
          </w:tcPr>
          <w:p w14:paraId="377B7732" w14:textId="77777777" w:rsidR="00C36CBF" w:rsidRPr="00DB707E" w:rsidRDefault="00C36CBF" w:rsidP="00A615F4">
            <w:pPr>
              <w:pStyle w:val="TAC"/>
              <w:rPr>
                <w:ins w:id="18064" w:author="RedCap - BigCR editor" w:date="2022-08-28T18:02:00Z"/>
                <w:rFonts w:cs="v4.2.0"/>
                <w:lang w:eastAsia="zh-CN"/>
              </w:rPr>
            </w:pPr>
            <w:ins w:id="18065" w:author="RedCap - BigCR editor" w:date="2022-08-28T18:02:00Z">
              <w:r w:rsidRPr="00DB707E">
                <w:rPr>
                  <w:lang w:eastAsia="ja-JP"/>
                </w:rPr>
                <w:t>TDDConf.1.1</w:t>
              </w:r>
            </w:ins>
          </w:p>
        </w:tc>
        <w:tc>
          <w:tcPr>
            <w:tcW w:w="2419" w:type="dxa"/>
            <w:gridSpan w:val="5"/>
            <w:tcBorders>
              <w:bottom w:val="single" w:sz="4" w:space="0" w:color="auto"/>
            </w:tcBorders>
          </w:tcPr>
          <w:p w14:paraId="16989601" w14:textId="77777777" w:rsidR="00C36CBF" w:rsidRPr="00DB707E" w:rsidRDefault="00C36CBF" w:rsidP="00A615F4">
            <w:pPr>
              <w:pStyle w:val="TAC"/>
              <w:rPr>
                <w:ins w:id="18066" w:author="RedCap - BigCR editor" w:date="2022-08-28T18:02:00Z"/>
                <w:rFonts w:cs="v4.2.0"/>
                <w:lang w:eastAsia="zh-CN"/>
              </w:rPr>
            </w:pPr>
            <w:ins w:id="18067" w:author="RedCap - BigCR editor" w:date="2022-08-28T18:02:00Z">
              <w:r w:rsidRPr="00DB707E">
                <w:rPr>
                  <w:lang w:eastAsia="ja-JP"/>
                </w:rPr>
                <w:t>TDDConf.1.1</w:t>
              </w:r>
            </w:ins>
          </w:p>
        </w:tc>
      </w:tr>
      <w:tr w:rsidR="00C36CBF" w:rsidRPr="00DB707E" w14:paraId="346847A7" w14:textId="77777777" w:rsidTr="00A615F4">
        <w:trPr>
          <w:cantSplit/>
          <w:jc w:val="center"/>
          <w:ins w:id="18068" w:author="RedCap - BigCR editor" w:date="2022-08-28T18:02:00Z"/>
        </w:trPr>
        <w:tc>
          <w:tcPr>
            <w:tcW w:w="1951" w:type="dxa"/>
            <w:tcBorders>
              <w:top w:val="nil"/>
              <w:left w:val="single" w:sz="4" w:space="0" w:color="auto"/>
              <w:bottom w:val="nil"/>
            </w:tcBorders>
            <w:shd w:val="clear" w:color="auto" w:fill="auto"/>
          </w:tcPr>
          <w:p w14:paraId="25E7414A" w14:textId="77777777" w:rsidR="00C36CBF" w:rsidRPr="00DB707E" w:rsidRDefault="00C36CBF" w:rsidP="00A615F4">
            <w:pPr>
              <w:pStyle w:val="TAL"/>
              <w:rPr>
                <w:ins w:id="18069" w:author="RedCap - BigCR editor" w:date="2022-08-28T18:02:00Z"/>
                <w:lang w:eastAsia="zh-CN"/>
              </w:rPr>
            </w:pPr>
          </w:p>
        </w:tc>
        <w:tc>
          <w:tcPr>
            <w:tcW w:w="1794" w:type="dxa"/>
            <w:tcBorders>
              <w:top w:val="nil"/>
              <w:bottom w:val="nil"/>
            </w:tcBorders>
            <w:shd w:val="clear" w:color="auto" w:fill="auto"/>
          </w:tcPr>
          <w:p w14:paraId="33C06ACE" w14:textId="77777777" w:rsidR="00C36CBF" w:rsidRPr="00DB707E" w:rsidRDefault="00C36CBF" w:rsidP="00A615F4">
            <w:pPr>
              <w:pStyle w:val="TAC"/>
              <w:rPr>
                <w:ins w:id="18070" w:author="RedCap - BigCR editor" w:date="2022-08-28T18:02:00Z"/>
              </w:rPr>
            </w:pPr>
          </w:p>
        </w:tc>
        <w:tc>
          <w:tcPr>
            <w:tcW w:w="1418" w:type="dxa"/>
            <w:tcBorders>
              <w:bottom w:val="single" w:sz="4" w:space="0" w:color="auto"/>
            </w:tcBorders>
          </w:tcPr>
          <w:p w14:paraId="77CE4024" w14:textId="77777777" w:rsidR="00C36CBF" w:rsidRPr="00DB707E" w:rsidRDefault="00C36CBF" w:rsidP="00A615F4">
            <w:pPr>
              <w:pStyle w:val="TAC"/>
              <w:rPr>
                <w:ins w:id="18071" w:author="RedCap - BigCR editor" w:date="2022-08-28T18:02:00Z"/>
                <w:rFonts w:cs="v4.2.0"/>
                <w:lang w:eastAsia="zh-CN"/>
              </w:rPr>
            </w:pPr>
            <w:ins w:id="18072" w:author="RedCap - BigCR editor" w:date="2022-08-28T18:02:00Z">
              <w:r w:rsidRPr="00DB707E">
                <w:rPr>
                  <w:rFonts w:cs="v4.2.0"/>
                  <w:lang w:eastAsia="zh-CN"/>
                </w:rPr>
                <w:t>3</w:t>
              </w:r>
            </w:ins>
          </w:p>
        </w:tc>
        <w:tc>
          <w:tcPr>
            <w:tcW w:w="2742" w:type="dxa"/>
            <w:gridSpan w:val="5"/>
            <w:tcBorders>
              <w:bottom w:val="single" w:sz="4" w:space="0" w:color="auto"/>
            </w:tcBorders>
          </w:tcPr>
          <w:p w14:paraId="3E7FA714" w14:textId="77777777" w:rsidR="00C36CBF" w:rsidRPr="00DB707E" w:rsidRDefault="00C36CBF" w:rsidP="00A615F4">
            <w:pPr>
              <w:pStyle w:val="TAC"/>
              <w:rPr>
                <w:ins w:id="18073" w:author="RedCap - BigCR editor" w:date="2022-08-28T18:02:00Z"/>
                <w:rFonts w:cs="v4.2.0"/>
                <w:lang w:eastAsia="zh-CN"/>
              </w:rPr>
            </w:pPr>
            <w:ins w:id="18074" w:author="RedCap - BigCR editor" w:date="2022-08-28T18:02:00Z">
              <w:r w:rsidRPr="00DB707E">
                <w:rPr>
                  <w:lang w:eastAsia="ja-JP"/>
                </w:rPr>
                <w:t>TDDConf.2.1</w:t>
              </w:r>
            </w:ins>
          </w:p>
        </w:tc>
        <w:tc>
          <w:tcPr>
            <w:tcW w:w="2419" w:type="dxa"/>
            <w:gridSpan w:val="5"/>
            <w:tcBorders>
              <w:bottom w:val="single" w:sz="4" w:space="0" w:color="auto"/>
            </w:tcBorders>
          </w:tcPr>
          <w:p w14:paraId="423989CD" w14:textId="77777777" w:rsidR="00C36CBF" w:rsidRPr="00DB707E" w:rsidRDefault="00C36CBF" w:rsidP="00A615F4">
            <w:pPr>
              <w:pStyle w:val="TAC"/>
              <w:rPr>
                <w:ins w:id="18075" w:author="RedCap - BigCR editor" w:date="2022-08-28T18:02:00Z"/>
                <w:rFonts w:cs="v4.2.0"/>
                <w:lang w:eastAsia="zh-CN"/>
              </w:rPr>
            </w:pPr>
            <w:ins w:id="18076" w:author="RedCap - BigCR editor" w:date="2022-08-28T18:02:00Z">
              <w:r w:rsidRPr="00DB707E">
                <w:rPr>
                  <w:lang w:eastAsia="ja-JP"/>
                </w:rPr>
                <w:t>TDDConf.2.1</w:t>
              </w:r>
            </w:ins>
          </w:p>
        </w:tc>
      </w:tr>
      <w:tr w:rsidR="00C36CBF" w:rsidRPr="00DB707E" w14:paraId="3193AEC7" w14:textId="77777777" w:rsidTr="00A615F4">
        <w:trPr>
          <w:cantSplit/>
          <w:jc w:val="center"/>
          <w:ins w:id="18077" w:author="RedCap - BigCR editor" w:date="2022-08-28T18:02:00Z"/>
        </w:trPr>
        <w:tc>
          <w:tcPr>
            <w:tcW w:w="1951" w:type="dxa"/>
            <w:tcBorders>
              <w:top w:val="nil"/>
              <w:left w:val="single" w:sz="4" w:space="0" w:color="auto"/>
              <w:bottom w:val="single" w:sz="4" w:space="0" w:color="auto"/>
            </w:tcBorders>
            <w:shd w:val="clear" w:color="auto" w:fill="auto"/>
          </w:tcPr>
          <w:p w14:paraId="1F91A4C4" w14:textId="77777777" w:rsidR="00C36CBF" w:rsidRPr="00DB707E" w:rsidRDefault="00C36CBF" w:rsidP="00A615F4">
            <w:pPr>
              <w:pStyle w:val="TAL"/>
              <w:rPr>
                <w:ins w:id="18078" w:author="RedCap - BigCR editor" w:date="2022-08-28T18:02:00Z"/>
                <w:lang w:eastAsia="zh-CN"/>
              </w:rPr>
            </w:pPr>
          </w:p>
        </w:tc>
        <w:tc>
          <w:tcPr>
            <w:tcW w:w="1794" w:type="dxa"/>
            <w:tcBorders>
              <w:top w:val="nil"/>
              <w:bottom w:val="single" w:sz="4" w:space="0" w:color="auto"/>
            </w:tcBorders>
            <w:shd w:val="clear" w:color="auto" w:fill="auto"/>
          </w:tcPr>
          <w:p w14:paraId="316AB78A" w14:textId="77777777" w:rsidR="00C36CBF" w:rsidRPr="00DB707E" w:rsidRDefault="00C36CBF" w:rsidP="00A615F4">
            <w:pPr>
              <w:pStyle w:val="TAC"/>
              <w:rPr>
                <w:ins w:id="18079" w:author="RedCap - BigCR editor" w:date="2022-08-28T18:02:00Z"/>
              </w:rPr>
            </w:pPr>
          </w:p>
        </w:tc>
        <w:tc>
          <w:tcPr>
            <w:tcW w:w="1418" w:type="dxa"/>
            <w:tcBorders>
              <w:bottom w:val="single" w:sz="4" w:space="0" w:color="auto"/>
            </w:tcBorders>
          </w:tcPr>
          <w:p w14:paraId="660FF5C8" w14:textId="77777777" w:rsidR="00C36CBF" w:rsidRPr="00DB707E" w:rsidRDefault="00C36CBF" w:rsidP="00A615F4">
            <w:pPr>
              <w:pStyle w:val="TAC"/>
              <w:rPr>
                <w:ins w:id="18080" w:author="RedCap - BigCR editor" w:date="2022-08-28T18:02:00Z"/>
                <w:rFonts w:cs="v4.2.0"/>
                <w:lang w:eastAsia="zh-CN"/>
              </w:rPr>
            </w:pPr>
            <w:ins w:id="18081" w:author="RedCap - BigCR editor" w:date="2022-08-28T18:02:00Z">
              <w:r w:rsidRPr="00DB707E">
                <w:rPr>
                  <w:rFonts w:cs="v4.2.0"/>
                  <w:lang w:eastAsia="zh-CN"/>
                </w:rPr>
                <w:t>4</w:t>
              </w:r>
            </w:ins>
          </w:p>
        </w:tc>
        <w:tc>
          <w:tcPr>
            <w:tcW w:w="2742" w:type="dxa"/>
            <w:gridSpan w:val="5"/>
            <w:tcBorders>
              <w:bottom w:val="single" w:sz="4" w:space="0" w:color="auto"/>
            </w:tcBorders>
          </w:tcPr>
          <w:p w14:paraId="0D54F2E5" w14:textId="77777777" w:rsidR="00C36CBF" w:rsidRPr="00DB707E" w:rsidRDefault="00C36CBF" w:rsidP="00A615F4">
            <w:pPr>
              <w:pStyle w:val="TAC"/>
              <w:rPr>
                <w:ins w:id="18082" w:author="RedCap - BigCR editor" w:date="2022-08-28T18:02:00Z"/>
                <w:lang w:eastAsia="ja-JP"/>
              </w:rPr>
            </w:pPr>
            <w:ins w:id="18083" w:author="RedCap - BigCR editor" w:date="2022-08-28T18:02:00Z">
              <w:r w:rsidRPr="00DB707E">
                <w:rPr>
                  <w:rFonts w:cs="v4.2.0"/>
                  <w:lang w:eastAsia="zh-CN"/>
                </w:rPr>
                <w:t>N/A</w:t>
              </w:r>
            </w:ins>
          </w:p>
        </w:tc>
        <w:tc>
          <w:tcPr>
            <w:tcW w:w="2419" w:type="dxa"/>
            <w:gridSpan w:val="5"/>
            <w:tcBorders>
              <w:bottom w:val="single" w:sz="4" w:space="0" w:color="auto"/>
            </w:tcBorders>
          </w:tcPr>
          <w:p w14:paraId="0EF6EAA0" w14:textId="77777777" w:rsidR="00C36CBF" w:rsidRPr="00DB707E" w:rsidRDefault="00C36CBF" w:rsidP="00A615F4">
            <w:pPr>
              <w:pStyle w:val="TAC"/>
              <w:rPr>
                <w:ins w:id="18084" w:author="RedCap - BigCR editor" w:date="2022-08-28T18:02:00Z"/>
                <w:lang w:eastAsia="ja-JP"/>
              </w:rPr>
            </w:pPr>
            <w:ins w:id="18085" w:author="RedCap - BigCR editor" w:date="2022-08-28T18:02:00Z">
              <w:r w:rsidRPr="00DB707E">
                <w:rPr>
                  <w:rFonts w:cs="v4.2.0"/>
                  <w:lang w:eastAsia="zh-CN"/>
                </w:rPr>
                <w:t>N/A</w:t>
              </w:r>
            </w:ins>
          </w:p>
        </w:tc>
      </w:tr>
      <w:tr w:rsidR="00C36CBF" w:rsidRPr="00DB707E" w14:paraId="2B0A0CAA" w14:textId="77777777" w:rsidTr="00A615F4">
        <w:trPr>
          <w:cantSplit/>
          <w:jc w:val="center"/>
          <w:ins w:id="18086" w:author="RedCap - BigCR editor" w:date="2022-08-28T18:02:00Z"/>
        </w:trPr>
        <w:tc>
          <w:tcPr>
            <w:tcW w:w="1951" w:type="dxa"/>
            <w:vMerge w:val="restart"/>
            <w:tcBorders>
              <w:top w:val="nil"/>
              <w:left w:val="single" w:sz="4" w:space="0" w:color="auto"/>
            </w:tcBorders>
            <w:shd w:val="clear" w:color="auto" w:fill="auto"/>
          </w:tcPr>
          <w:p w14:paraId="09A4DA0B" w14:textId="77777777" w:rsidR="00C36CBF" w:rsidRPr="00DB707E" w:rsidRDefault="00C36CBF" w:rsidP="00A615F4">
            <w:pPr>
              <w:pStyle w:val="TAL"/>
              <w:rPr>
                <w:ins w:id="18087" w:author="RedCap - BigCR editor" w:date="2022-08-28T18:02:00Z"/>
                <w:lang w:eastAsia="zh-CN"/>
              </w:rPr>
            </w:pPr>
            <w:ins w:id="18088" w:author="RedCap - BigCR editor" w:date="2022-08-28T18:02:00Z">
              <w:r w:rsidRPr="00DB707E">
                <w:rPr>
                  <w:rFonts w:cs="Arial"/>
                  <w:lang w:eastAsia="zh-CN"/>
                </w:rPr>
                <w:t>PDSCH RMC configuration</w:t>
              </w:r>
            </w:ins>
          </w:p>
        </w:tc>
        <w:tc>
          <w:tcPr>
            <w:tcW w:w="1794" w:type="dxa"/>
            <w:vMerge w:val="restart"/>
            <w:tcBorders>
              <w:top w:val="nil"/>
            </w:tcBorders>
            <w:shd w:val="clear" w:color="auto" w:fill="auto"/>
          </w:tcPr>
          <w:p w14:paraId="144D91FE" w14:textId="77777777" w:rsidR="00C36CBF" w:rsidRPr="00DB707E" w:rsidRDefault="00C36CBF" w:rsidP="00A615F4">
            <w:pPr>
              <w:pStyle w:val="TAC"/>
              <w:rPr>
                <w:ins w:id="18089" w:author="RedCap - BigCR editor" w:date="2022-08-28T18:02:00Z"/>
              </w:rPr>
            </w:pPr>
          </w:p>
        </w:tc>
        <w:tc>
          <w:tcPr>
            <w:tcW w:w="1418" w:type="dxa"/>
            <w:tcBorders>
              <w:bottom w:val="single" w:sz="4" w:space="0" w:color="auto"/>
            </w:tcBorders>
          </w:tcPr>
          <w:p w14:paraId="7EE68760" w14:textId="77777777" w:rsidR="00C36CBF" w:rsidRPr="00DB707E" w:rsidRDefault="00C36CBF" w:rsidP="00A615F4">
            <w:pPr>
              <w:pStyle w:val="TAC"/>
              <w:rPr>
                <w:ins w:id="18090" w:author="RedCap - BigCR editor" w:date="2022-08-28T18:02:00Z"/>
                <w:rFonts w:cs="v4.2.0"/>
                <w:lang w:eastAsia="zh-CN"/>
              </w:rPr>
            </w:pPr>
            <w:ins w:id="18091" w:author="RedCap - BigCR editor" w:date="2022-08-28T18:02:00Z">
              <w:r w:rsidRPr="00DB707E">
                <w:rPr>
                  <w:rFonts w:cs="v4.2.0"/>
                  <w:lang w:eastAsia="zh-CN"/>
                </w:rPr>
                <w:t>1</w:t>
              </w:r>
            </w:ins>
          </w:p>
        </w:tc>
        <w:tc>
          <w:tcPr>
            <w:tcW w:w="2742" w:type="dxa"/>
            <w:gridSpan w:val="5"/>
            <w:tcBorders>
              <w:bottom w:val="single" w:sz="4" w:space="0" w:color="auto"/>
            </w:tcBorders>
          </w:tcPr>
          <w:p w14:paraId="6CE4605D" w14:textId="77777777" w:rsidR="00C36CBF" w:rsidRPr="00DB707E" w:rsidRDefault="00C36CBF" w:rsidP="00A615F4">
            <w:pPr>
              <w:pStyle w:val="TAC"/>
              <w:rPr>
                <w:ins w:id="18092" w:author="RedCap - BigCR editor" w:date="2022-08-28T18:02:00Z"/>
                <w:rFonts w:cs="v4.2.0"/>
                <w:lang w:eastAsia="zh-CN"/>
              </w:rPr>
            </w:pPr>
            <w:ins w:id="18093" w:author="RedCap - BigCR editor" w:date="2022-08-28T18:02:00Z">
              <w:r w:rsidRPr="00DB707E">
                <w:rPr>
                  <w:rFonts w:cs="v4.2.0"/>
                  <w:lang w:eastAsia="zh-CN"/>
                </w:rPr>
                <w:t>SR.1.1 FDD</w:t>
              </w:r>
            </w:ins>
          </w:p>
        </w:tc>
        <w:tc>
          <w:tcPr>
            <w:tcW w:w="2419" w:type="dxa"/>
            <w:gridSpan w:val="5"/>
            <w:tcBorders>
              <w:bottom w:val="single" w:sz="4" w:space="0" w:color="auto"/>
            </w:tcBorders>
          </w:tcPr>
          <w:p w14:paraId="1051BE9B" w14:textId="77777777" w:rsidR="00C36CBF" w:rsidRPr="00DB707E" w:rsidRDefault="00C36CBF" w:rsidP="00A615F4">
            <w:pPr>
              <w:pStyle w:val="TAC"/>
              <w:rPr>
                <w:ins w:id="18094" w:author="RedCap - BigCR editor" w:date="2022-08-28T18:02:00Z"/>
                <w:rFonts w:cs="v4.2.0"/>
                <w:lang w:eastAsia="zh-CN"/>
              </w:rPr>
            </w:pPr>
            <w:ins w:id="18095" w:author="RedCap - BigCR editor" w:date="2022-08-28T18:02:00Z">
              <w:r w:rsidRPr="00DB707E">
                <w:rPr>
                  <w:rFonts w:cs="v4.2.0"/>
                  <w:lang w:eastAsia="zh-CN"/>
                </w:rPr>
                <w:t>SR.1.1 FDD</w:t>
              </w:r>
            </w:ins>
          </w:p>
        </w:tc>
      </w:tr>
      <w:tr w:rsidR="00C36CBF" w:rsidRPr="00DB707E" w14:paraId="68355A27" w14:textId="77777777" w:rsidTr="00A615F4">
        <w:trPr>
          <w:cantSplit/>
          <w:jc w:val="center"/>
          <w:ins w:id="18096" w:author="RedCap - BigCR editor" w:date="2022-08-28T18:02:00Z"/>
        </w:trPr>
        <w:tc>
          <w:tcPr>
            <w:tcW w:w="1951" w:type="dxa"/>
            <w:vMerge/>
            <w:tcBorders>
              <w:left w:val="single" w:sz="4" w:space="0" w:color="auto"/>
            </w:tcBorders>
            <w:shd w:val="clear" w:color="auto" w:fill="auto"/>
            <w:vAlign w:val="center"/>
          </w:tcPr>
          <w:p w14:paraId="3B948CC1" w14:textId="77777777" w:rsidR="00C36CBF" w:rsidRPr="00DB707E" w:rsidRDefault="00C36CBF" w:rsidP="00A615F4">
            <w:pPr>
              <w:pStyle w:val="TAL"/>
              <w:rPr>
                <w:ins w:id="18097" w:author="RedCap - BigCR editor" w:date="2022-08-28T18:02:00Z"/>
                <w:lang w:eastAsia="zh-CN"/>
              </w:rPr>
            </w:pPr>
          </w:p>
        </w:tc>
        <w:tc>
          <w:tcPr>
            <w:tcW w:w="1794" w:type="dxa"/>
            <w:vMerge/>
            <w:shd w:val="clear" w:color="auto" w:fill="auto"/>
            <w:vAlign w:val="center"/>
          </w:tcPr>
          <w:p w14:paraId="4CE8AE64" w14:textId="77777777" w:rsidR="00C36CBF" w:rsidRPr="00DB707E" w:rsidRDefault="00C36CBF" w:rsidP="00A615F4">
            <w:pPr>
              <w:pStyle w:val="TAC"/>
              <w:rPr>
                <w:ins w:id="18098" w:author="RedCap - BigCR editor" w:date="2022-08-28T18:02:00Z"/>
              </w:rPr>
            </w:pPr>
          </w:p>
        </w:tc>
        <w:tc>
          <w:tcPr>
            <w:tcW w:w="1418" w:type="dxa"/>
            <w:tcBorders>
              <w:bottom w:val="single" w:sz="4" w:space="0" w:color="auto"/>
            </w:tcBorders>
          </w:tcPr>
          <w:p w14:paraId="157709D9" w14:textId="77777777" w:rsidR="00C36CBF" w:rsidRPr="00DB707E" w:rsidRDefault="00C36CBF" w:rsidP="00A615F4">
            <w:pPr>
              <w:pStyle w:val="TAC"/>
              <w:rPr>
                <w:ins w:id="18099" w:author="RedCap - BigCR editor" w:date="2022-08-28T18:02:00Z"/>
                <w:rFonts w:cs="v4.2.0"/>
                <w:lang w:eastAsia="zh-CN"/>
              </w:rPr>
            </w:pPr>
            <w:ins w:id="18100" w:author="RedCap - BigCR editor" w:date="2022-08-28T18:02:00Z">
              <w:r w:rsidRPr="00DB707E">
                <w:rPr>
                  <w:rFonts w:cs="v4.2.0"/>
                  <w:lang w:eastAsia="zh-CN"/>
                </w:rPr>
                <w:t>2</w:t>
              </w:r>
            </w:ins>
          </w:p>
        </w:tc>
        <w:tc>
          <w:tcPr>
            <w:tcW w:w="2742" w:type="dxa"/>
            <w:gridSpan w:val="5"/>
            <w:tcBorders>
              <w:bottom w:val="single" w:sz="4" w:space="0" w:color="auto"/>
            </w:tcBorders>
          </w:tcPr>
          <w:p w14:paraId="12C1834E" w14:textId="77777777" w:rsidR="00C36CBF" w:rsidRPr="00DB707E" w:rsidRDefault="00C36CBF" w:rsidP="00A615F4">
            <w:pPr>
              <w:pStyle w:val="TAC"/>
              <w:rPr>
                <w:ins w:id="18101" w:author="RedCap - BigCR editor" w:date="2022-08-28T18:02:00Z"/>
                <w:rFonts w:cs="v4.2.0"/>
                <w:lang w:eastAsia="zh-CN"/>
              </w:rPr>
            </w:pPr>
            <w:ins w:id="18102" w:author="RedCap - BigCR editor" w:date="2022-08-28T18:02:00Z">
              <w:r w:rsidRPr="00DB707E">
                <w:rPr>
                  <w:rFonts w:cs="v4.2.0"/>
                  <w:lang w:eastAsia="zh-CN"/>
                </w:rPr>
                <w:t>SR.1.1 TDD</w:t>
              </w:r>
            </w:ins>
          </w:p>
        </w:tc>
        <w:tc>
          <w:tcPr>
            <w:tcW w:w="2419" w:type="dxa"/>
            <w:gridSpan w:val="5"/>
            <w:tcBorders>
              <w:bottom w:val="single" w:sz="4" w:space="0" w:color="auto"/>
            </w:tcBorders>
          </w:tcPr>
          <w:p w14:paraId="24D70707" w14:textId="77777777" w:rsidR="00C36CBF" w:rsidRPr="00DB707E" w:rsidRDefault="00C36CBF" w:rsidP="00A615F4">
            <w:pPr>
              <w:pStyle w:val="TAC"/>
              <w:rPr>
                <w:ins w:id="18103" w:author="RedCap - BigCR editor" w:date="2022-08-28T18:02:00Z"/>
                <w:rFonts w:cs="v4.2.0"/>
                <w:lang w:eastAsia="zh-CN"/>
              </w:rPr>
            </w:pPr>
            <w:ins w:id="18104" w:author="RedCap - BigCR editor" w:date="2022-08-28T18:02:00Z">
              <w:r w:rsidRPr="00DB707E">
                <w:rPr>
                  <w:rFonts w:cs="v4.2.0"/>
                  <w:lang w:eastAsia="zh-CN"/>
                </w:rPr>
                <w:t>SR.1.1 TDD</w:t>
              </w:r>
            </w:ins>
          </w:p>
        </w:tc>
      </w:tr>
      <w:tr w:rsidR="00C36CBF" w:rsidRPr="00DB707E" w14:paraId="39F40AEF" w14:textId="77777777" w:rsidTr="00A615F4">
        <w:trPr>
          <w:cantSplit/>
          <w:jc w:val="center"/>
          <w:ins w:id="18105" w:author="RedCap - BigCR editor" w:date="2022-08-28T18:02:00Z"/>
        </w:trPr>
        <w:tc>
          <w:tcPr>
            <w:tcW w:w="1951" w:type="dxa"/>
            <w:vMerge/>
            <w:tcBorders>
              <w:left w:val="single" w:sz="4" w:space="0" w:color="auto"/>
              <w:bottom w:val="nil"/>
            </w:tcBorders>
            <w:shd w:val="clear" w:color="auto" w:fill="auto"/>
            <w:vAlign w:val="center"/>
          </w:tcPr>
          <w:p w14:paraId="61D0765D" w14:textId="77777777" w:rsidR="00C36CBF" w:rsidRPr="00DB707E" w:rsidRDefault="00C36CBF" w:rsidP="00A615F4">
            <w:pPr>
              <w:pStyle w:val="TAL"/>
              <w:rPr>
                <w:ins w:id="18106" w:author="RedCap - BigCR editor" w:date="2022-08-28T18:02:00Z"/>
                <w:lang w:eastAsia="zh-CN"/>
              </w:rPr>
            </w:pPr>
          </w:p>
        </w:tc>
        <w:tc>
          <w:tcPr>
            <w:tcW w:w="1794" w:type="dxa"/>
            <w:vMerge/>
            <w:tcBorders>
              <w:bottom w:val="nil"/>
            </w:tcBorders>
            <w:shd w:val="clear" w:color="auto" w:fill="auto"/>
            <w:vAlign w:val="center"/>
          </w:tcPr>
          <w:p w14:paraId="1559B2B7" w14:textId="77777777" w:rsidR="00C36CBF" w:rsidRPr="00DB707E" w:rsidRDefault="00C36CBF" w:rsidP="00A615F4">
            <w:pPr>
              <w:pStyle w:val="TAC"/>
              <w:rPr>
                <w:ins w:id="18107" w:author="RedCap - BigCR editor" w:date="2022-08-28T18:02:00Z"/>
              </w:rPr>
            </w:pPr>
          </w:p>
        </w:tc>
        <w:tc>
          <w:tcPr>
            <w:tcW w:w="1418" w:type="dxa"/>
            <w:tcBorders>
              <w:bottom w:val="single" w:sz="4" w:space="0" w:color="auto"/>
            </w:tcBorders>
          </w:tcPr>
          <w:p w14:paraId="2D29E3A8" w14:textId="77777777" w:rsidR="00C36CBF" w:rsidRPr="00DB707E" w:rsidRDefault="00C36CBF" w:rsidP="00A615F4">
            <w:pPr>
              <w:pStyle w:val="TAC"/>
              <w:rPr>
                <w:ins w:id="18108" w:author="RedCap - BigCR editor" w:date="2022-08-28T18:02:00Z"/>
                <w:rFonts w:cs="v4.2.0"/>
                <w:lang w:eastAsia="zh-CN"/>
              </w:rPr>
            </w:pPr>
            <w:ins w:id="18109" w:author="RedCap - BigCR editor" w:date="2022-08-28T18:02:00Z">
              <w:r w:rsidRPr="00DB707E">
                <w:rPr>
                  <w:rFonts w:cs="v4.2.0"/>
                  <w:lang w:eastAsia="zh-CN"/>
                </w:rPr>
                <w:t>3</w:t>
              </w:r>
            </w:ins>
          </w:p>
        </w:tc>
        <w:tc>
          <w:tcPr>
            <w:tcW w:w="2742" w:type="dxa"/>
            <w:gridSpan w:val="5"/>
            <w:tcBorders>
              <w:bottom w:val="single" w:sz="4" w:space="0" w:color="auto"/>
            </w:tcBorders>
          </w:tcPr>
          <w:p w14:paraId="3B0F8151" w14:textId="77777777" w:rsidR="00C36CBF" w:rsidRPr="00DB707E" w:rsidRDefault="00C36CBF" w:rsidP="00A615F4">
            <w:pPr>
              <w:pStyle w:val="TAC"/>
              <w:rPr>
                <w:ins w:id="18110" w:author="RedCap - BigCR editor" w:date="2022-08-28T18:02:00Z"/>
                <w:rFonts w:cs="v4.2.0"/>
                <w:lang w:eastAsia="zh-CN"/>
              </w:rPr>
            </w:pPr>
            <w:ins w:id="18111" w:author="RedCap - BigCR editor" w:date="2022-08-28T18:02:00Z">
              <w:r w:rsidRPr="00DB707E">
                <w:rPr>
                  <w:rFonts w:cs="v4.2.0"/>
                  <w:lang w:eastAsia="zh-CN"/>
                </w:rPr>
                <w:t>SR.2.1 TDD</w:t>
              </w:r>
            </w:ins>
          </w:p>
        </w:tc>
        <w:tc>
          <w:tcPr>
            <w:tcW w:w="2419" w:type="dxa"/>
            <w:gridSpan w:val="5"/>
            <w:tcBorders>
              <w:bottom w:val="single" w:sz="4" w:space="0" w:color="auto"/>
            </w:tcBorders>
          </w:tcPr>
          <w:p w14:paraId="5CE0DFBC" w14:textId="77777777" w:rsidR="00C36CBF" w:rsidRPr="00DB707E" w:rsidRDefault="00C36CBF" w:rsidP="00A615F4">
            <w:pPr>
              <w:pStyle w:val="TAC"/>
              <w:rPr>
                <w:ins w:id="18112" w:author="RedCap - BigCR editor" w:date="2022-08-28T18:02:00Z"/>
                <w:rFonts w:cs="v4.2.0"/>
                <w:lang w:eastAsia="zh-CN"/>
              </w:rPr>
            </w:pPr>
            <w:ins w:id="18113" w:author="RedCap - BigCR editor" w:date="2022-08-28T18:02:00Z">
              <w:r w:rsidRPr="00DB707E">
                <w:rPr>
                  <w:rFonts w:cs="v4.2.0"/>
                  <w:lang w:eastAsia="zh-CN"/>
                </w:rPr>
                <w:t>SR.2.1 TDD</w:t>
              </w:r>
            </w:ins>
          </w:p>
        </w:tc>
      </w:tr>
      <w:tr w:rsidR="00C36CBF" w:rsidRPr="00DB707E" w14:paraId="4935605F" w14:textId="77777777" w:rsidTr="00A615F4">
        <w:trPr>
          <w:cantSplit/>
          <w:jc w:val="center"/>
          <w:ins w:id="18114" w:author="RedCap - BigCR editor" w:date="2022-08-28T18:02:00Z"/>
        </w:trPr>
        <w:tc>
          <w:tcPr>
            <w:tcW w:w="1951" w:type="dxa"/>
            <w:tcBorders>
              <w:top w:val="nil"/>
              <w:left w:val="single" w:sz="4" w:space="0" w:color="auto"/>
              <w:bottom w:val="single" w:sz="4" w:space="0" w:color="auto"/>
            </w:tcBorders>
            <w:shd w:val="clear" w:color="auto" w:fill="auto"/>
            <w:vAlign w:val="center"/>
          </w:tcPr>
          <w:p w14:paraId="62545248" w14:textId="77777777" w:rsidR="00C36CBF" w:rsidRPr="00DB707E" w:rsidRDefault="00C36CBF" w:rsidP="00A615F4">
            <w:pPr>
              <w:pStyle w:val="TAL"/>
              <w:rPr>
                <w:ins w:id="18115" w:author="RedCap - BigCR editor" w:date="2022-08-28T18:02:00Z"/>
                <w:lang w:eastAsia="zh-CN"/>
              </w:rPr>
            </w:pPr>
          </w:p>
        </w:tc>
        <w:tc>
          <w:tcPr>
            <w:tcW w:w="1794" w:type="dxa"/>
            <w:tcBorders>
              <w:top w:val="nil"/>
              <w:bottom w:val="single" w:sz="4" w:space="0" w:color="auto"/>
            </w:tcBorders>
            <w:shd w:val="clear" w:color="auto" w:fill="auto"/>
            <w:vAlign w:val="center"/>
          </w:tcPr>
          <w:p w14:paraId="57E57DBB" w14:textId="77777777" w:rsidR="00C36CBF" w:rsidRPr="00DB707E" w:rsidRDefault="00C36CBF" w:rsidP="00A615F4">
            <w:pPr>
              <w:pStyle w:val="TAC"/>
              <w:rPr>
                <w:ins w:id="18116" w:author="RedCap - BigCR editor" w:date="2022-08-28T18:02:00Z"/>
              </w:rPr>
            </w:pPr>
          </w:p>
        </w:tc>
        <w:tc>
          <w:tcPr>
            <w:tcW w:w="1418" w:type="dxa"/>
            <w:tcBorders>
              <w:bottom w:val="single" w:sz="4" w:space="0" w:color="auto"/>
            </w:tcBorders>
          </w:tcPr>
          <w:p w14:paraId="1A154627" w14:textId="77777777" w:rsidR="00C36CBF" w:rsidRPr="00DB707E" w:rsidRDefault="00C36CBF" w:rsidP="00A615F4">
            <w:pPr>
              <w:pStyle w:val="TAC"/>
              <w:rPr>
                <w:ins w:id="18117" w:author="RedCap - BigCR editor" w:date="2022-08-28T18:02:00Z"/>
                <w:rFonts w:cs="v4.2.0"/>
                <w:lang w:eastAsia="zh-CN"/>
              </w:rPr>
            </w:pPr>
            <w:ins w:id="18118" w:author="RedCap - BigCR editor" w:date="2022-08-28T18:02:00Z">
              <w:r w:rsidRPr="00DB707E">
                <w:rPr>
                  <w:rFonts w:cs="v4.2.0"/>
                  <w:lang w:eastAsia="zh-CN"/>
                </w:rPr>
                <w:t>4</w:t>
              </w:r>
            </w:ins>
          </w:p>
        </w:tc>
        <w:tc>
          <w:tcPr>
            <w:tcW w:w="2742" w:type="dxa"/>
            <w:gridSpan w:val="5"/>
            <w:tcBorders>
              <w:bottom w:val="single" w:sz="4" w:space="0" w:color="auto"/>
            </w:tcBorders>
          </w:tcPr>
          <w:p w14:paraId="3D310A21" w14:textId="77777777" w:rsidR="00C36CBF" w:rsidRPr="00DB707E" w:rsidRDefault="00C36CBF" w:rsidP="00A615F4">
            <w:pPr>
              <w:pStyle w:val="TAC"/>
              <w:rPr>
                <w:ins w:id="18119" w:author="RedCap - BigCR editor" w:date="2022-08-28T18:02:00Z"/>
                <w:rFonts w:cs="v4.2.0"/>
                <w:lang w:eastAsia="zh-CN"/>
              </w:rPr>
            </w:pPr>
            <w:ins w:id="18120" w:author="RedCap - BigCR editor" w:date="2022-08-28T18:02:00Z">
              <w:r w:rsidRPr="00DB707E">
                <w:rPr>
                  <w:rFonts w:cs="v4.2.0"/>
                  <w:lang w:eastAsia="zh-CN"/>
                </w:rPr>
                <w:t>SR.1.1 FDD</w:t>
              </w:r>
            </w:ins>
          </w:p>
        </w:tc>
        <w:tc>
          <w:tcPr>
            <w:tcW w:w="2419" w:type="dxa"/>
            <w:gridSpan w:val="5"/>
            <w:tcBorders>
              <w:bottom w:val="single" w:sz="4" w:space="0" w:color="auto"/>
            </w:tcBorders>
          </w:tcPr>
          <w:p w14:paraId="1D5E642A" w14:textId="77777777" w:rsidR="00C36CBF" w:rsidRPr="00DB707E" w:rsidRDefault="00C36CBF" w:rsidP="00A615F4">
            <w:pPr>
              <w:pStyle w:val="TAC"/>
              <w:rPr>
                <w:ins w:id="18121" w:author="RedCap - BigCR editor" w:date="2022-08-28T18:02:00Z"/>
                <w:rFonts w:cs="v4.2.0"/>
                <w:lang w:eastAsia="zh-CN"/>
              </w:rPr>
            </w:pPr>
            <w:ins w:id="18122" w:author="RedCap - BigCR editor" w:date="2022-08-28T18:02:00Z">
              <w:r w:rsidRPr="00DB707E">
                <w:rPr>
                  <w:rFonts w:cs="v4.2.0"/>
                  <w:lang w:eastAsia="zh-CN"/>
                </w:rPr>
                <w:t>SR.1.1 FDD</w:t>
              </w:r>
            </w:ins>
          </w:p>
        </w:tc>
      </w:tr>
      <w:tr w:rsidR="00C36CBF" w:rsidRPr="00DB707E" w14:paraId="4E3A4C7F" w14:textId="77777777" w:rsidTr="00A615F4">
        <w:trPr>
          <w:cantSplit/>
          <w:jc w:val="center"/>
          <w:ins w:id="18123" w:author="RedCap - BigCR editor" w:date="2022-08-28T18:02:00Z"/>
        </w:trPr>
        <w:tc>
          <w:tcPr>
            <w:tcW w:w="1951" w:type="dxa"/>
            <w:tcBorders>
              <w:left w:val="single" w:sz="4" w:space="0" w:color="auto"/>
              <w:bottom w:val="nil"/>
            </w:tcBorders>
            <w:shd w:val="clear" w:color="auto" w:fill="auto"/>
          </w:tcPr>
          <w:p w14:paraId="1FBEF06F" w14:textId="77777777" w:rsidR="00C36CBF" w:rsidRPr="00DB707E" w:rsidRDefault="00C36CBF" w:rsidP="00A615F4">
            <w:pPr>
              <w:pStyle w:val="TAL"/>
              <w:rPr>
                <w:ins w:id="18124" w:author="RedCap - BigCR editor" w:date="2022-08-28T18:02:00Z"/>
                <w:lang w:eastAsia="zh-CN"/>
              </w:rPr>
            </w:pPr>
            <w:ins w:id="18125" w:author="RedCap - BigCR editor" w:date="2022-08-28T18:02:00Z">
              <w:r w:rsidRPr="00DB707E">
                <w:rPr>
                  <w:lang w:eastAsia="zh-CN"/>
                </w:rPr>
                <w:t>RMSI CORESET RMC configuration</w:t>
              </w:r>
            </w:ins>
          </w:p>
        </w:tc>
        <w:tc>
          <w:tcPr>
            <w:tcW w:w="1794" w:type="dxa"/>
            <w:tcBorders>
              <w:bottom w:val="nil"/>
            </w:tcBorders>
            <w:shd w:val="clear" w:color="auto" w:fill="auto"/>
          </w:tcPr>
          <w:p w14:paraId="7B1A9695" w14:textId="77777777" w:rsidR="00C36CBF" w:rsidRPr="00DB707E" w:rsidRDefault="00C36CBF" w:rsidP="00A615F4">
            <w:pPr>
              <w:pStyle w:val="TAC"/>
              <w:rPr>
                <w:ins w:id="18126" w:author="RedCap - BigCR editor" w:date="2022-08-28T18:02:00Z"/>
              </w:rPr>
            </w:pPr>
          </w:p>
        </w:tc>
        <w:tc>
          <w:tcPr>
            <w:tcW w:w="1418" w:type="dxa"/>
            <w:tcBorders>
              <w:bottom w:val="single" w:sz="4" w:space="0" w:color="auto"/>
            </w:tcBorders>
          </w:tcPr>
          <w:p w14:paraId="460FBE2D" w14:textId="77777777" w:rsidR="00C36CBF" w:rsidRPr="00DB707E" w:rsidRDefault="00C36CBF" w:rsidP="00A615F4">
            <w:pPr>
              <w:pStyle w:val="TAC"/>
              <w:rPr>
                <w:ins w:id="18127" w:author="RedCap - BigCR editor" w:date="2022-08-28T18:02:00Z"/>
                <w:rFonts w:cs="v4.2.0"/>
                <w:lang w:eastAsia="zh-CN"/>
              </w:rPr>
            </w:pPr>
            <w:ins w:id="18128" w:author="RedCap - BigCR editor" w:date="2022-08-28T18:02:00Z">
              <w:r w:rsidRPr="00DB707E">
                <w:rPr>
                  <w:rFonts w:cs="v4.2.0"/>
                  <w:lang w:eastAsia="zh-CN"/>
                </w:rPr>
                <w:t>1</w:t>
              </w:r>
            </w:ins>
          </w:p>
        </w:tc>
        <w:tc>
          <w:tcPr>
            <w:tcW w:w="2742" w:type="dxa"/>
            <w:gridSpan w:val="5"/>
            <w:tcBorders>
              <w:bottom w:val="single" w:sz="4" w:space="0" w:color="auto"/>
            </w:tcBorders>
          </w:tcPr>
          <w:p w14:paraId="64FF9B7D" w14:textId="77777777" w:rsidR="00C36CBF" w:rsidRPr="00DB707E" w:rsidRDefault="00C36CBF" w:rsidP="00A615F4">
            <w:pPr>
              <w:pStyle w:val="TAC"/>
              <w:rPr>
                <w:ins w:id="18129" w:author="RedCap - BigCR editor" w:date="2022-08-28T18:02:00Z"/>
                <w:rFonts w:cs="v4.2.0"/>
                <w:lang w:eastAsia="zh-CN"/>
              </w:rPr>
            </w:pPr>
            <w:ins w:id="18130" w:author="RedCap - BigCR editor" w:date="2022-08-28T18:02:00Z">
              <w:r w:rsidRPr="00DB707E">
                <w:rPr>
                  <w:rFonts w:cs="v4.2.0"/>
                  <w:lang w:eastAsia="zh-CN"/>
                </w:rPr>
                <w:t>CR.1.1 FDD</w:t>
              </w:r>
            </w:ins>
          </w:p>
        </w:tc>
        <w:tc>
          <w:tcPr>
            <w:tcW w:w="2419" w:type="dxa"/>
            <w:gridSpan w:val="5"/>
            <w:tcBorders>
              <w:bottom w:val="single" w:sz="4" w:space="0" w:color="auto"/>
            </w:tcBorders>
          </w:tcPr>
          <w:p w14:paraId="3CFCEDC4" w14:textId="77777777" w:rsidR="00C36CBF" w:rsidRPr="00DB707E" w:rsidRDefault="00C36CBF" w:rsidP="00A615F4">
            <w:pPr>
              <w:pStyle w:val="TAC"/>
              <w:rPr>
                <w:ins w:id="18131" w:author="RedCap - BigCR editor" w:date="2022-08-28T18:02:00Z"/>
                <w:rFonts w:cs="v4.2.0"/>
                <w:lang w:eastAsia="zh-CN"/>
              </w:rPr>
            </w:pPr>
            <w:ins w:id="18132" w:author="RedCap - BigCR editor" w:date="2022-08-28T18:02:00Z">
              <w:r w:rsidRPr="00DB707E">
                <w:rPr>
                  <w:rFonts w:cs="v4.2.0"/>
                  <w:lang w:eastAsia="zh-CN"/>
                </w:rPr>
                <w:t>CR.1.1 FDD</w:t>
              </w:r>
            </w:ins>
          </w:p>
        </w:tc>
      </w:tr>
      <w:tr w:rsidR="00C36CBF" w:rsidRPr="00DB707E" w14:paraId="01E56FE5" w14:textId="77777777" w:rsidTr="00A615F4">
        <w:trPr>
          <w:cantSplit/>
          <w:jc w:val="center"/>
          <w:ins w:id="18133" w:author="RedCap - BigCR editor" w:date="2022-08-28T18:02:00Z"/>
        </w:trPr>
        <w:tc>
          <w:tcPr>
            <w:tcW w:w="1951" w:type="dxa"/>
            <w:tcBorders>
              <w:top w:val="nil"/>
              <w:left w:val="single" w:sz="4" w:space="0" w:color="auto"/>
              <w:bottom w:val="nil"/>
            </w:tcBorders>
            <w:shd w:val="clear" w:color="auto" w:fill="auto"/>
          </w:tcPr>
          <w:p w14:paraId="2D958B3D" w14:textId="77777777" w:rsidR="00C36CBF" w:rsidRPr="00DB707E" w:rsidRDefault="00C36CBF" w:rsidP="00A615F4">
            <w:pPr>
              <w:pStyle w:val="TAL"/>
              <w:rPr>
                <w:ins w:id="18134" w:author="RedCap - BigCR editor" w:date="2022-08-28T18:02:00Z"/>
                <w:lang w:eastAsia="zh-CN"/>
              </w:rPr>
            </w:pPr>
          </w:p>
        </w:tc>
        <w:tc>
          <w:tcPr>
            <w:tcW w:w="1794" w:type="dxa"/>
            <w:tcBorders>
              <w:top w:val="nil"/>
              <w:bottom w:val="nil"/>
            </w:tcBorders>
            <w:shd w:val="clear" w:color="auto" w:fill="auto"/>
          </w:tcPr>
          <w:p w14:paraId="5D0B7A9A" w14:textId="77777777" w:rsidR="00C36CBF" w:rsidRPr="00DB707E" w:rsidRDefault="00C36CBF" w:rsidP="00A615F4">
            <w:pPr>
              <w:pStyle w:val="TAC"/>
              <w:rPr>
                <w:ins w:id="18135" w:author="RedCap - BigCR editor" w:date="2022-08-28T18:02:00Z"/>
              </w:rPr>
            </w:pPr>
          </w:p>
        </w:tc>
        <w:tc>
          <w:tcPr>
            <w:tcW w:w="1418" w:type="dxa"/>
            <w:tcBorders>
              <w:bottom w:val="single" w:sz="4" w:space="0" w:color="auto"/>
            </w:tcBorders>
          </w:tcPr>
          <w:p w14:paraId="1C6B3ED0" w14:textId="77777777" w:rsidR="00C36CBF" w:rsidRPr="00DB707E" w:rsidRDefault="00C36CBF" w:rsidP="00A615F4">
            <w:pPr>
              <w:pStyle w:val="TAC"/>
              <w:rPr>
                <w:ins w:id="18136" w:author="RedCap - BigCR editor" w:date="2022-08-28T18:02:00Z"/>
                <w:rFonts w:cs="v4.2.0"/>
                <w:lang w:eastAsia="zh-CN"/>
              </w:rPr>
            </w:pPr>
            <w:ins w:id="18137" w:author="RedCap - BigCR editor" w:date="2022-08-28T18:02:00Z">
              <w:r w:rsidRPr="00DB707E">
                <w:rPr>
                  <w:rFonts w:cs="v4.2.0"/>
                  <w:lang w:eastAsia="zh-CN"/>
                </w:rPr>
                <w:t>2</w:t>
              </w:r>
            </w:ins>
          </w:p>
        </w:tc>
        <w:tc>
          <w:tcPr>
            <w:tcW w:w="2742" w:type="dxa"/>
            <w:gridSpan w:val="5"/>
            <w:tcBorders>
              <w:bottom w:val="single" w:sz="4" w:space="0" w:color="auto"/>
            </w:tcBorders>
          </w:tcPr>
          <w:p w14:paraId="5955755F" w14:textId="77777777" w:rsidR="00C36CBF" w:rsidRPr="00DB707E" w:rsidRDefault="00C36CBF" w:rsidP="00A615F4">
            <w:pPr>
              <w:pStyle w:val="TAC"/>
              <w:rPr>
                <w:ins w:id="18138" w:author="RedCap - BigCR editor" w:date="2022-08-28T18:02:00Z"/>
                <w:rFonts w:cs="v4.2.0"/>
                <w:lang w:eastAsia="zh-CN"/>
              </w:rPr>
            </w:pPr>
            <w:ins w:id="18139" w:author="RedCap - BigCR editor" w:date="2022-08-28T18:02:00Z">
              <w:r w:rsidRPr="00DB707E">
                <w:rPr>
                  <w:rFonts w:cs="v4.2.0"/>
                  <w:lang w:eastAsia="zh-CN"/>
                </w:rPr>
                <w:t>CR.1.1 TDD</w:t>
              </w:r>
            </w:ins>
          </w:p>
        </w:tc>
        <w:tc>
          <w:tcPr>
            <w:tcW w:w="2419" w:type="dxa"/>
            <w:gridSpan w:val="5"/>
            <w:tcBorders>
              <w:bottom w:val="single" w:sz="4" w:space="0" w:color="auto"/>
            </w:tcBorders>
          </w:tcPr>
          <w:p w14:paraId="3E84A61D" w14:textId="77777777" w:rsidR="00C36CBF" w:rsidRPr="00DB707E" w:rsidRDefault="00C36CBF" w:rsidP="00A615F4">
            <w:pPr>
              <w:pStyle w:val="TAC"/>
              <w:rPr>
                <w:ins w:id="18140" w:author="RedCap - BigCR editor" w:date="2022-08-28T18:02:00Z"/>
                <w:rFonts w:cs="v4.2.0"/>
                <w:lang w:eastAsia="zh-CN"/>
              </w:rPr>
            </w:pPr>
            <w:ins w:id="18141" w:author="RedCap - BigCR editor" w:date="2022-08-28T18:02:00Z">
              <w:r w:rsidRPr="00DB707E">
                <w:rPr>
                  <w:rFonts w:cs="v4.2.0"/>
                  <w:lang w:eastAsia="zh-CN"/>
                </w:rPr>
                <w:t>CR.1.1 TDD</w:t>
              </w:r>
            </w:ins>
          </w:p>
        </w:tc>
      </w:tr>
      <w:tr w:rsidR="00C36CBF" w:rsidRPr="00DB707E" w14:paraId="34199DE4" w14:textId="77777777" w:rsidTr="00A615F4">
        <w:trPr>
          <w:cantSplit/>
          <w:jc w:val="center"/>
          <w:ins w:id="18142" w:author="RedCap - BigCR editor" w:date="2022-08-28T18:02:00Z"/>
        </w:trPr>
        <w:tc>
          <w:tcPr>
            <w:tcW w:w="1951" w:type="dxa"/>
            <w:tcBorders>
              <w:top w:val="nil"/>
              <w:left w:val="single" w:sz="4" w:space="0" w:color="auto"/>
              <w:bottom w:val="nil"/>
            </w:tcBorders>
            <w:shd w:val="clear" w:color="auto" w:fill="auto"/>
          </w:tcPr>
          <w:p w14:paraId="5A0250FF" w14:textId="77777777" w:rsidR="00C36CBF" w:rsidRPr="00DB707E" w:rsidRDefault="00C36CBF" w:rsidP="00A615F4">
            <w:pPr>
              <w:pStyle w:val="TAL"/>
              <w:rPr>
                <w:ins w:id="18143" w:author="RedCap - BigCR editor" w:date="2022-08-28T18:02:00Z"/>
                <w:lang w:eastAsia="zh-CN"/>
              </w:rPr>
            </w:pPr>
          </w:p>
        </w:tc>
        <w:tc>
          <w:tcPr>
            <w:tcW w:w="1794" w:type="dxa"/>
            <w:tcBorders>
              <w:top w:val="nil"/>
              <w:bottom w:val="nil"/>
            </w:tcBorders>
            <w:shd w:val="clear" w:color="auto" w:fill="auto"/>
          </w:tcPr>
          <w:p w14:paraId="25EA384F" w14:textId="77777777" w:rsidR="00C36CBF" w:rsidRPr="00DB707E" w:rsidRDefault="00C36CBF" w:rsidP="00A615F4">
            <w:pPr>
              <w:pStyle w:val="TAC"/>
              <w:rPr>
                <w:ins w:id="18144" w:author="RedCap - BigCR editor" w:date="2022-08-28T18:02:00Z"/>
              </w:rPr>
            </w:pPr>
          </w:p>
        </w:tc>
        <w:tc>
          <w:tcPr>
            <w:tcW w:w="1418" w:type="dxa"/>
            <w:tcBorders>
              <w:bottom w:val="single" w:sz="4" w:space="0" w:color="auto"/>
            </w:tcBorders>
          </w:tcPr>
          <w:p w14:paraId="257EE7DF" w14:textId="77777777" w:rsidR="00C36CBF" w:rsidRPr="00DB707E" w:rsidRDefault="00C36CBF" w:rsidP="00A615F4">
            <w:pPr>
              <w:pStyle w:val="TAC"/>
              <w:rPr>
                <w:ins w:id="18145" w:author="RedCap - BigCR editor" w:date="2022-08-28T18:02:00Z"/>
                <w:rFonts w:cs="v4.2.0"/>
                <w:lang w:eastAsia="zh-CN"/>
              </w:rPr>
            </w:pPr>
            <w:ins w:id="18146" w:author="RedCap - BigCR editor" w:date="2022-08-28T18:02:00Z">
              <w:r w:rsidRPr="00DB707E">
                <w:rPr>
                  <w:rFonts w:cs="v4.2.0"/>
                  <w:lang w:eastAsia="zh-CN"/>
                </w:rPr>
                <w:t>3</w:t>
              </w:r>
            </w:ins>
          </w:p>
        </w:tc>
        <w:tc>
          <w:tcPr>
            <w:tcW w:w="2742" w:type="dxa"/>
            <w:gridSpan w:val="5"/>
            <w:tcBorders>
              <w:bottom w:val="single" w:sz="4" w:space="0" w:color="auto"/>
            </w:tcBorders>
          </w:tcPr>
          <w:p w14:paraId="10922032" w14:textId="77777777" w:rsidR="00C36CBF" w:rsidRPr="00DB707E" w:rsidRDefault="00C36CBF" w:rsidP="00A615F4">
            <w:pPr>
              <w:pStyle w:val="TAC"/>
              <w:rPr>
                <w:ins w:id="18147" w:author="RedCap - BigCR editor" w:date="2022-08-28T18:02:00Z"/>
                <w:rFonts w:cs="v4.2.0"/>
                <w:lang w:eastAsia="zh-CN"/>
              </w:rPr>
            </w:pPr>
            <w:ins w:id="18148" w:author="RedCap - BigCR editor" w:date="2022-08-28T18:02:00Z">
              <w:r w:rsidRPr="00DB707E">
                <w:rPr>
                  <w:rFonts w:cs="v4.2.0"/>
                  <w:lang w:eastAsia="zh-CN"/>
                </w:rPr>
                <w:t>CR.2.1 TDD</w:t>
              </w:r>
            </w:ins>
          </w:p>
        </w:tc>
        <w:tc>
          <w:tcPr>
            <w:tcW w:w="2419" w:type="dxa"/>
            <w:gridSpan w:val="5"/>
            <w:tcBorders>
              <w:bottom w:val="single" w:sz="4" w:space="0" w:color="auto"/>
            </w:tcBorders>
          </w:tcPr>
          <w:p w14:paraId="50E9CAE5" w14:textId="77777777" w:rsidR="00C36CBF" w:rsidRPr="00DB707E" w:rsidRDefault="00C36CBF" w:rsidP="00A615F4">
            <w:pPr>
              <w:pStyle w:val="TAC"/>
              <w:rPr>
                <w:ins w:id="18149" w:author="RedCap - BigCR editor" w:date="2022-08-28T18:02:00Z"/>
                <w:rFonts w:cs="v4.2.0"/>
                <w:lang w:eastAsia="zh-CN"/>
              </w:rPr>
            </w:pPr>
            <w:ins w:id="18150" w:author="RedCap - BigCR editor" w:date="2022-08-28T18:02:00Z">
              <w:r w:rsidRPr="00DB707E">
                <w:rPr>
                  <w:rFonts w:cs="v4.2.0"/>
                  <w:lang w:eastAsia="zh-CN"/>
                </w:rPr>
                <w:t>CR.2.1 TDD</w:t>
              </w:r>
            </w:ins>
          </w:p>
        </w:tc>
      </w:tr>
      <w:tr w:rsidR="00C36CBF" w:rsidRPr="00DB707E" w14:paraId="574D30C7" w14:textId="77777777" w:rsidTr="00A615F4">
        <w:trPr>
          <w:cantSplit/>
          <w:jc w:val="center"/>
          <w:ins w:id="18151" w:author="RedCap - BigCR editor" w:date="2022-08-28T18:02:00Z"/>
        </w:trPr>
        <w:tc>
          <w:tcPr>
            <w:tcW w:w="1951" w:type="dxa"/>
            <w:tcBorders>
              <w:top w:val="nil"/>
              <w:left w:val="single" w:sz="4" w:space="0" w:color="auto"/>
              <w:bottom w:val="single" w:sz="4" w:space="0" w:color="auto"/>
            </w:tcBorders>
            <w:shd w:val="clear" w:color="auto" w:fill="auto"/>
          </w:tcPr>
          <w:p w14:paraId="55CB007B" w14:textId="77777777" w:rsidR="00C36CBF" w:rsidRPr="00DB707E" w:rsidRDefault="00C36CBF" w:rsidP="00A615F4">
            <w:pPr>
              <w:pStyle w:val="TAL"/>
              <w:rPr>
                <w:ins w:id="18152" w:author="RedCap - BigCR editor" w:date="2022-08-28T18:02:00Z"/>
                <w:lang w:eastAsia="zh-CN"/>
              </w:rPr>
            </w:pPr>
          </w:p>
        </w:tc>
        <w:tc>
          <w:tcPr>
            <w:tcW w:w="1794" w:type="dxa"/>
            <w:tcBorders>
              <w:top w:val="nil"/>
              <w:bottom w:val="single" w:sz="4" w:space="0" w:color="auto"/>
            </w:tcBorders>
            <w:shd w:val="clear" w:color="auto" w:fill="auto"/>
          </w:tcPr>
          <w:p w14:paraId="67DE418D" w14:textId="77777777" w:rsidR="00C36CBF" w:rsidRPr="00DB707E" w:rsidRDefault="00C36CBF" w:rsidP="00A615F4">
            <w:pPr>
              <w:pStyle w:val="TAC"/>
              <w:rPr>
                <w:ins w:id="18153" w:author="RedCap - BigCR editor" w:date="2022-08-28T18:02:00Z"/>
              </w:rPr>
            </w:pPr>
          </w:p>
        </w:tc>
        <w:tc>
          <w:tcPr>
            <w:tcW w:w="1418" w:type="dxa"/>
            <w:tcBorders>
              <w:bottom w:val="single" w:sz="4" w:space="0" w:color="auto"/>
            </w:tcBorders>
          </w:tcPr>
          <w:p w14:paraId="5485BA61" w14:textId="77777777" w:rsidR="00C36CBF" w:rsidRPr="00DB707E" w:rsidRDefault="00C36CBF" w:rsidP="00A615F4">
            <w:pPr>
              <w:pStyle w:val="TAC"/>
              <w:rPr>
                <w:ins w:id="18154" w:author="RedCap - BigCR editor" w:date="2022-08-28T18:02:00Z"/>
                <w:rFonts w:cs="v4.2.0"/>
                <w:lang w:eastAsia="zh-CN"/>
              </w:rPr>
            </w:pPr>
            <w:ins w:id="18155" w:author="RedCap - BigCR editor" w:date="2022-08-28T18:02:00Z">
              <w:r w:rsidRPr="00DB707E">
                <w:rPr>
                  <w:rFonts w:cs="v4.2.0"/>
                  <w:lang w:eastAsia="zh-CN"/>
                </w:rPr>
                <w:t>4</w:t>
              </w:r>
            </w:ins>
          </w:p>
        </w:tc>
        <w:tc>
          <w:tcPr>
            <w:tcW w:w="2742" w:type="dxa"/>
            <w:gridSpan w:val="5"/>
            <w:tcBorders>
              <w:bottom w:val="single" w:sz="4" w:space="0" w:color="auto"/>
            </w:tcBorders>
          </w:tcPr>
          <w:p w14:paraId="294BF441" w14:textId="77777777" w:rsidR="00C36CBF" w:rsidRPr="00DB707E" w:rsidRDefault="00C36CBF" w:rsidP="00A615F4">
            <w:pPr>
              <w:pStyle w:val="TAC"/>
              <w:rPr>
                <w:ins w:id="18156" w:author="RedCap - BigCR editor" w:date="2022-08-28T18:02:00Z"/>
                <w:rFonts w:cs="v4.2.0"/>
                <w:lang w:eastAsia="zh-CN"/>
              </w:rPr>
            </w:pPr>
            <w:ins w:id="18157" w:author="RedCap - BigCR editor" w:date="2022-08-28T18:02:00Z">
              <w:r w:rsidRPr="00DB707E">
                <w:rPr>
                  <w:rFonts w:cs="v4.2.0"/>
                  <w:lang w:eastAsia="zh-CN"/>
                </w:rPr>
                <w:t>CR.1.1 FDD</w:t>
              </w:r>
            </w:ins>
          </w:p>
        </w:tc>
        <w:tc>
          <w:tcPr>
            <w:tcW w:w="2419" w:type="dxa"/>
            <w:gridSpan w:val="5"/>
            <w:tcBorders>
              <w:bottom w:val="single" w:sz="4" w:space="0" w:color="auto"/>
            </w:tcBorders>
          </w:tcPr>
          <w:p w14:paraId="61E6335C" w14:textId="77777777" w:rsidR="00C36CBF" w:rsidRPr="00DB707E" w:rsidRDefault="00C36CBF" w:rsidP="00A615F4">
            <w:pPr>
              <w:pStyle w:val="TAC"/>
              <w:rPr>
                <w:ins w:id="18158" w:author="RedCap - BigCR editor" w:date="2022-08-28T18:02:00Z"/>
                <w:rFonts w:cs="v4.2.0"/>
                <w:lang w:eastAsia="zh-CN"/>
              </w:rPr>
            </w:pPr>
            <w:ins w:id="18159" w:author="RedCap - BigCR editor" w:date="2022-08-28T18:02:00Z">
              <w:r w:rsidRPr="00DB707E">
                <w:rPr>
                  <w:rFonts w:cs="v4.2.0"/>
                  <w:lang w:eastAsia="zh-CN"/>
                </w:rPr>
                <w:t>CR.1.1 FDD</w:t>
              </w:r>
            </w:ins>
          </w:p>
        </w:tc>
      </w:tr>
      <w:tr w:rsidR="00C36CBF" w:rsidRPr="00DB707E" w14:paraId="1194A5F9" w14:textId="77777777" w:rsidTr="00A615F4">
        <w:trPr>
          <w:cantSplit/>
          <w:jc w:val="center"/>
          <w:ins w:id="18160" w:author="RedCap - BigCR editor" w:date="2022-08-28T18:02:00Z"/>
        </w:trPr>
        <w:tc>
          <w:tcPr>
            <w:tcW w:w="1951" w:type="dxa"/>
            <w:tcBorders>
              <w:left w:val="single" w:sz="4" w:space="0" w:color="auto"/>
              <w:bottom w:val="nil"/>
            </w:tcBorders>
            <w:shd w:val="clear" w:color="auto" w:fill="auto"/>
          </w:tcPr>
          <w:p w14:paraId="475532C3" w14:textId="77777777" w:rsidR="00C36CBF" w:rsidRPr="00DB707E" w:rsidRDefault="00C36CBF" w:rsidP="00A615F4">
            <w:pPr>
              <w:pStyle w:val="TAL"/>
              <w:rPr>
                <w:ins w:id="18161" w:author="RedCap - BigCR editor" w:date="2022-08-28T18:02:00Z"/>
                <w:lang w:eastAsia="zh-CN"/>
              </w:rPr>
            </w:pPr>
            <w:ins w:id="18162" w:author="RedCap - BigCR editor" w:date="2022-08-28T18:02:00Z">
              <w:r w:rsidRPr="00DB707E">
                <w:rPr>
                  <w:lang w:eastAsia="zh-CN"/>
                </w:rPr>
                <w:t>Dedicated CORESET RMC configuration</w:t>
              </w:r>
            </w:ins>
          </w:p>
        </w:tc>
        <w:tc>
          <w:tcPr>
            <w:tcW w:w="1794" w:type="dxa"/>
            <w:tcBorders>
              <w:bottom w:val="nil"/>
            </w:tcBorders>
            <w:shd w:val="clear" w:color="auto" w:fill="auto"/>
          </w:tcPr>
          <w:p w14:paraId="2A892EF8" w14:textId="77777777" w:rsidR="00C36CBF" w:rsidRPr="00DB707E" w:rsidRDefault="00C36CBF" w:rsidP="00A615F4">
            <w:pPr>
              <w:pStyle w:val="TAC"/>
              <w:rPr>
                <w:ins w:id="18163" w:author="RedCap - BigCR editor" w:date="2022-08-28T18:02:00Z"/>
              </w:rPr>
            </w:pPr>
          </w:p>
        </w:tc>
        <w:tc>
          <w:tcPr>
            <w:tcW w:w="1418" w:type="dxa"/>
            <w:tcBorders>
              <w:bottom w:val="single" w:sz="4" w:space="0" w:color="auto"/>
            </w:tcBorders>
          </w:tcPr>
          <w:p w14:paraId="6BDBA88C" w14:textId="77777777" w:rsidR="00C36CBF" w:rsidRPr="00DB707E" w:rsidRDefault="00C36CBF" w:rsidP="00A615F4">
            <w:pPr>
              <w:pStyle w:val="TAC"/>
              <w:rPr>
                <w:ins w:id="18164" w:author="RedCap - BigCR editor" w:date="2022-08-28T18:02:00Z"/>
                <w:rFonts w:cs="v4.2.0"/>
                <w:lang w:eastAsia="zh-CN"/>
              </w:rPr>
            </w:pPr>
            <w:ins w:id="18165" w:author="RedCap - BigCR editor" w:date="2022-08-28T18:02:00Z">
              <w:r w:rsidRPr="00DB707E">
                <w:rPr>
                  <w:rFonts w:cs="v4.2.0"/>
                  <w:lang w:eastAsia="zh-CN"/>
                </w:rPr>
                <w:t>1</w:t>
              </w:r>
            </w:ins>
          </w:p>
        </w:tc>
        <w:tc>
          <w:tcPr>
            <w:tcW w:w="2742" w:type="dxa"/>
            <w:gridSpan w:val="5"/>
            <w:tcBorders>
              <w:bottom w:val="single" w:sz="4" w:space="0" w:color="auto"/>
            </w:tcBorders>
          </w:tcPr>
          <w:p w14:paraId="64DDF57F" w14:textId="77777777" w:rsidR="00C36CBF" w:rsidRPr="00DB707E" w:rsidRDefault="00C36CBF" w:rsidP="00A615F4">
            <w:pPr>
              <w:pStyle w:val="TAC"/>
              <w:rPr>
                <w:ins w:id="18166" w:author="RedCap - BigCR editor" w:date="2022-08-28T18:02:00Z"/>
                <w:rFonts w:cs="v4.2.0"/>
                <w:lang w:eastAsia="zh-CN"/>
              </w:rPr>
            </w:pPr>
            <w:ins w:id="18167" w:author="RedCap - BigCR editor" w:date="2022-08-28T18:02:00Z">
              <w:r w:rsidRPr="00DB707E">
                <w:rPr>
                  <w:rFonts w:cs="v4.2.0"/>
                  <w:lang w:eastAsia="zh-CN"/>
                </w:rPr>
                <w:t>CCR.1.1 FDD</w:t>
              </w:r>
            </w:ins>
          </w:p>
        </w:tc>
        <w:tc>
          <w:tcPr>
            <w:tcW w:w="2419" w:type="dxa"/>
            <w:gridSpan w:val="5"/>
            <w:tcBorders>
              <w:bottom w:val="single" w:sz="4" w:space="0" w:color="auto"/>
            </w:tcBorders>
          </w:tcPr>
          <w:p w14:paraId="3220060B" w14:textId="77777777" w:rsidR="00C36CBF" w:rsidRPr="00DB707E" w:rsidRDefault="00C36CBF" w:rsidP="00A615F4">
            <w:pPr>
              <w:pStyle w:val="TAC"/>
              <w:rPr>
                <w:ins w:id="18168" w:author="RedCap - BigCR editor" w:date="2022-08-28T18:02:00Z"/>
                <w:rFonts w:cs="v4.2.0"/>
                <w:lang w:eastAsia="zh-CN"/>
              </w:rPr>
            </w:pPr>
            <w:ins w:id="18169" w:author="RedCap - BigCR editor" w:date="2022-08-28T18:02:00Z">
              <w:r w:rsidRPr="00DB707E">
                <w:rPr>
                  <w:rFonts w:cs="v4.2.0"/>
                  <w:lang w:eastAsia="zh-CN"/>
                </w:rPr>
                <w:t>CCR.1.1 FDD</w:t>
              </w:r>
            </w:ins>
          </w:p>
        </w:tc>
      </w:tr>
      <w:tr w:rsidR="00C36CBF" w:rsidRPr="00DB707E" w14:paraId="0D4111EE" w14:textId="77777777" w:rsidTr="00A615F4">
        <w:trPr>
          <w:cantSplit/>
          <w:jc w:val="center"/>
          <w:ins w:id="18170" w:author="RedCap - BigCR editor" w:date="2022-08-28T18:02:00Z"/>
        </w:trPr>
        <w:tc>
          <w:tcPr>
            <w:tcW w:w="1951" w:type="dxa"/>
            <w:tcBorders>
              <w:top w:val="nil"/>
              <w:left w:val="single" w:sz="4" w:space="0" w:color="auto"/>
              <w:bottom w:val="nil"/>
            </w:tcBorders>
            <w:shd w:val="clear" w:color="auto" w:fill="auto"/>
          </w:tcPr>
          <w:p w14:paraId="0EAFE9FF" w14:textId="77777777" w:rsidR="00C36CBF" w:rsidRPr="00DB707E" w:rsidRDefault="00C36CBF" w:rsidP="00A615F4">
            <w:pPr>
              <w:pStyle w:val="TAL"/>
              <w:rPr>
                <w:ins w:id="18171" w:author="RedCap - BigCR editor" w:date="2022-08-28T18:02:00Z"/>
                <w:lang w:eastAsia="zh-CN"/>
              </w:rPr>
            </w:pPr>
          </w:p>
        </w:tc>
        <w:tc>
          <w:tcPr>
            <w:tcW w:w="1794" w:type="dxa"/>
            <w:tcBorders>
              <w:top w:val="nil"/>
              <w:bottom w:val="nil"/>
            </w:tcBorders>
            <w:shd w:val="clear" w:color="auto" w:fill="auto"/>
          </w:tcPr>
          <w:p w14:paraId="0DB09962" w14:textId="77777777" w:rsidR="00C36CBF" w:rsidRPr="00DB707E" w:rsidRDefault="00C36CBF" w:rsidP="00A615F4">
            <w:pPr>
              <w:pStyle w:val="TAC"/>
              <w:rPr>
                <w:ins w:id="18172" w:author="RedCap - BigCR editor" w:date="2022-08-28T18:02:00Z"/>
              </w:rPr>
            </w:pPr>
          </w:p>
        </w:tc>
        <w:tc>
          <w:tcPr>
            <w:tcW w:w="1418" w:type="dxa"/>
            <w:tcBorders>
              <w:bottom w:val="single" w:sz="4" w:space="0" w:color="auto"/>
            </w:tcBorders>
          </w:tcPr>
          <w:p w14:paraId="4AF8EB7D" w14:textId="77777777" w:rsidR="00C36CBF" w:rsidRPr="00DB707E" w:rsidRDefault="00C36CBF" w:rsidP="00A615F4">
            <w:pPr>
              <w:pStyle w:val="TAC"/>
              <w:rPr>
                <w:ins w:id="18173" w:author="RedCap - BigCR editor" w:date="2022-08-28T18:02:00Z"/>
                <w:rFonts w:cs="v4.2.0"/>
                <w:lang w:eastAsia="zh-CN"/>
              </w:rPr>
            </w:pPr>
            <w:ins w:id="18174" w:author="RedCap - BigCR editor" w:date="2022-08-28T18:02:00Z">
              <w:r w:rsidRPr="00DB707E">
                <w:rPr>
                  <w:rFonts w:cs="v4.2.0"/>
                  <w:lang w:eastAsia="zh-CN"/>
                </w:rPr>
                <w:t>2</w:t>
              </w:r>
            </w:ins>
          </w:p>
        </w:tc>
        <w:tc>
          <w:tcPr>
            <w:tcW w:w="2742" w:type="dxa"/>
            <w:gridSpan w:val="5"/>
            <w:tcBorders>
              <w:bottom w:val="single" w:sz="4" w:space="0" w:color="auto"/>
            </w:tcBorders>
          </w:tcPr>
          <w:p w14:paraId="4A6EFEAA" w14:textId="77777777" w:rsidR="00C36CBF" w:rsidRPr="00DB707E" w:rsidRDefault="00C36CBF" w:rsidP="00A615F4">
            <w:pPr>
              <w:pStyle w:val="TAC"/>
              <w:rPr>
                <w:ins w:id="18175" w:author="RedCap - BigCR editor" w:date="2022-08-28T18:02:00Z"/>
                <w:rFonts w:cs="v4.2.0"/>
                <w:lang w:eastAsia="zh-CN"/>
              </w:rPr>
            </w:pPr>
            <w:ins w:id="18176" w:author="RedCap - BigCR editor" w:date="2022-08-28T18:02:00Z">
              <w:r w:rsidRPr="00DB707E">
                <w:rPr>
                  <w:rFonts w:cs="v4.2.0"/>
                  <w:lang w:eastAsia="zh-CN"/>
                </w:rPr>
                <w:t>CCR.1.1 TDD</w:t>
              </w:r>
            </w:ins>
          </w:p>
        </w:tc>
        <w:tc>
          <w:tcPr>
            <w:tcW w:w="2419" w:type="dxa"/>
            <w:gridSpan w:val="5"/>
            <w:tcBorders>
              <w:bottom w:val="single" w:sz="4" w:space="0" w:color="auto"/>
            </w:tcBorders>
          </w:tcPr>
          <w:p w14:paraId="1F2C9AF3" w14:textId="77777777" w:rsidR="00C36CBF" w:rsidRPr="00DB707E" w:rsidRDefault="00C36CBF" w:rsidP="00A615F4">
            <w:pPr>
              <w:pStyle w:val="TAC"/>
              <w:rPr>
                <w:ins w:id="18177" w:author="RedCap - BigCR editor" w:date="2022-08-28T18:02:00Z"/>
                <w:rFonts w:cs="v4.2.0"/>
                <w:lang w:eastAsia="zh-CN"/>
              </w:rPr>
            </w:pPr>
            <w:ins w:id="18178" w:author="RedCap - BigCR editor" w:date="2022-08-28T18:02:00Z">
              <w:r w:rsidRPr="00DB707E">
                <w:rPr>
                  <w:rFonts w:cs="v4.2.0"/>
                  <w:lang w:eastAsia="zh-CN"/>
                </w:rPr>
                <w:t>CCR.1.1 TDD</w:t>
              </w:r>
            </w:ins>
          </w:p>
        </w:tc>
      </w:tr>
      <w:tr w:rsidR="00C36CBF" w:rsidRPr="00DB707E" w14:paraId="40992693" w14:textId="77777777" w:rsidTr="00A615F4">
        <w:trPr>
          <w:cantSplit/>
          <w:jc w:val="center"/>
          <w:ins w:id="18179" w:author="RedCap - BigCR editor" w:date="2022-08-28T18:02:00Z"/>
        </w:trPr>
        <w:tc>
          <w:tcPr>
            <w:tcW w:w="1951" w:type="dxa"/>
            <w:tcBorders>
              <w:top w:val="nil"/>
              <w:left w:val="single" w:sz="4" w:space="0" w:color="auto"/>
              <w:bottom w:val="nil"/>
            </w:tcBorders>
            <w:shd w:val="clear" w:color="auto" w:fill="auto"/>
          </w:tcPr>
          <w:p w14:paraId="14598D0A" w14:textId="77777777" w:rsidR="00C36CBF" w:rsidRPr="00DB707E" w:rsidRDefault="00C36CBF" w:rsidP="00A615F4">
            <w:pPr>
              <w:pStyle w:val="TAL"/>
              <w:rPr>
                <w:ins w:id="18180" w:author="RedCap - BigCR editor" w:date="2022-08-28T18:02:00Z"/>
                <w:lang w:eastAsia="zh-CN"/>
              </w:rPr>
            </w:pPr>
          </w:p>
        </w:tc>
        <w:tc>
          <w:tcPr>
            <w:tcW w:w="1794" w:type="dxa"/>
            <w:tcBorders>
              <w:top w:val="nil"/>
              <w:bottom w:val="nil"/>
            </w:tcBorders>
            <w:shd w:val="clear" w:color="auto" w:fill="auto"/>
          </w:tcPr>
          <w:p w14:paraId="4A84673D" w14:textId="77777777" w:rsidR="00C36CBF" w:rsidRPr="00DB707E" w:rsidRDefault="00C36CBF" w:rsidP="00A615F4">
            <w:pPr>
              <w:pStyle w:val="TAC"/>
              <w:rPr>
                <w:ins w:id="18181" w:author="RedCap - BigCR editor" w:date="2022-08-28T18:02:00Z"/>
              </w:rPr>
            </w:pPr>
          </w:p>
        </w:tc>
        <w:tc>
          <w:tcPr>
            <w:tcW w:w="1418" w:type="dxa"/>
            <w:tcBorders>
              <w:bottom w:val="single" w:sz="4" w:space="0" w:color="auto"/>
            </w:tcBorders>
          </w:tcPr>
          <w:p w14:paraId="54796840" w14:textId="77777777" w:rsidR="00C36CBF" w:rsidRPr="00DB707E" w:rsidRDefault="00C36CBF" w:rsidP="00A615F4">
            <w:pPr>
              <w:pStyle w:val="TAC"/>
              <w:rPr>
                <w:ins w:id="18182" w:author="RedCap - BigCR editor" w:date="2022-08-28T18:02:00Z"/>
                <w:rFonts w:cs="v4.2.0"/>
                <w:lang w:eastAsia="zh-CN"/>
              </w:rPr>
            </w:pPr>
            <w:ins w:id="18183" w:author="RedCap - BigCR editor" w:date="2022-08-28T18:02:00Z">
              <w:r w:rsidRPr="00DB707E">
                <w:rPr>
                  <w:rFonts w:cs="v4.2.0"/>
                  <w:lang w:eastAsia="zh-CN"/>
                </w:rPr>
                <w:t>3</w:t>
              </w:r>
            </w:ins>
          </w:p>
        </w:tc>
        <w:tc>
          <w:tcPr>
            <w:tcW w:w="2742" w:type="dxa"/>
            <w:gridSpan w:val="5"/>
            <w:tcBorders>
              <w:bottom w:val="single" w:sz="4" w:space="0" w:color="auto"/>
            </w:tcBorders>
          </w:tcPr>
          <w:p w14:paraId="50A137F7" w14:textId="77777777" w:rsidR="00C36CBF" w:rsidRPr="00DB707E" w:rsidRDefault="00C36CBF" w:rsidP="00A615F4">
            <w:pPr>
              <w:pStyle w:val="TAC"/>
              <w:rPr>
                <w:ins w:id="18184" w:author="RedCap - BigCR editor" w:date="2022-08-28T18:02:00Z"/>
                <w:rFonts w:cs="v4.2.0"/>
                <w:lang w:eastAsia="zh-CN"/>
              </w:rPr>
            </w:pPr>
            <w:ins w:id="18185" w:author="RedCap - BigCR editor" w:date="2022-08-28T18:02:00Z">
              <w:r w:rsidRPr="00DB707E">
                <w:rPr>
                  <w:rFonts w:cs="v4.2.0"/>
                  <w:lang w:eastAsia="zh-CN"/>
                </w:rPr>
                <w:t>CCR.2.1 TDD</w:t>
              </w:r>
            </w:ins>
          </w:p>
        </w:tc>
        <w:tc>
          <w:tcPr>
            <w:tcW w:w="2419" w:type="dxa"/>
            <w:gridSpan w:val="5"/>
            <w:tcBorders>
              <w:bottom w:val="single" w:sz="4" w:space="0" w:color="auto"/>
            </w:tcBorders>
          </w:tcPr>
          <w:p w14:paraId="53ECDAF7" w14:textId="77777777" w:rsidR="00C36CBF" w:rsidRPr="00DB707E" w:rsidRDefault="00C36CBF" w:rsidP="00A615F4">
            <w:pPr>
              <w:pStyle w:val="TAC"/>
              <w:rPr>
                <w:ins w:id="18186" w:author="RedCap - BigCR editor" w:date="2022-08-28T18:02:00Z"/>
                <w:rFonts w:cs="v4.2.0"/>
                <w:lang w:eastAsia="zh-CN"/>
              </w:rPr>
            </w:pPr>
            <w:ins w:id="18187" w:author="RedCap - BigCR editor" w:date="2022-08-28T18:02:00Z">
              <w:r w:rsidRPr="00DB707E">
                <w:rPr>
                  <w:rFonts w:cs="v4.2.0"/>
                  <w:lang w:eastAsia="zh-CN"/>
                </w:rPr>
                <w:t>CCR.2.1 TDD</w:t>
              </w:r>
            </w:ins>
          </w:p>
        </w:tc>
      </w:tr>
      <w:tr w:rsidR="00C36CBF" w:rsidRPr="00DB707E" w14:paraId="60289CEC" w14:textId="77777777" w:rsidTr="00A615F4">
        <w:trPr>
          <w:cantSplit/>
          <w:jc w:val="center"/>
          <w:ins w:id="18188" w:author="RedCap - BigCR editor" w:date="2022-08-28T18:02:00Z"/>
        </w:trPr>
        <w:tc>
          <w:tcPr>
            <w:tcW w:w="1951" w:type="dxa"/>
            <w:tcBorders>
              <w:top w:val="nil"/>
              <w:left w:val="single" w:sz="4" w:space="0" w:color="auto"/>
              <w:bottom w:val="single" w:sz="4" w:space="0" w:color="auto"/>
            </w:tcBorders>
            <w:shd w:val="clear" w:color="auto" w:fill="auto"/>
          </w:tcPr>
          <w:p w14:paraId="4E699E02" w14:textId="77777777" w:rsidR="00C36CBF" w:rsidRPr="00DB707E" w:rsidRDefault="00C36CBF" w:rsidP="00A615F4">
            <w:pPr>
              <w:pStyle w:val="TAL"/>
              <w:rPr>
                <w:ins w:id="18189" w:author="RedCap - BigCR editor" w:date="2022-08-28T18:02:00Z"/>
                <w:lang w:eastAsia="zh-CN"/>
              </w:rPr>
            </w:pPr>
          </w:p>
        </w:tc>
        <w:tc>
          <w:tcPr>
            <w:tcW w:w="1794" w:type="dxa"/>
            <w:tcBorders>
              <w:top w:val="nil"/>
              <w:bottom w:val="single" w:sz="4" w:space="0" w:color="auto"/>
            </w:tcBorders>
            <w:shd w:val="clear" w:color="auto" w:fill="auto"/>
          </w:tcPr>
          <w:p w14:paraId="44DF8CF1" w14:textId="77777777" w:rsidR="00C36CBF" w:rsidRPr="00DB707E" w:rsidRDefault="00C36CBF" w:rsidP="00A615F4">
            <w:pPr>
              <w:pStyle w:val="TAC"/>
              <w:rPr>
                <w:ins w:id="18190" w:author="RedCap - BigCR editor" w:date="2022-08-28T18:02:00Z"/>
              </w:rPr>
            </w:pPr>
          </w:p>
        </w:tc>
        <w:tc>
          <w:tcPr>
            <w:tcW w:w="1418" w:type="dxa"/>
            <w:tcBorders>
              <w:bottom w:val="single" w:sz="4" w:space="0" w:color="auto"/>
            </w:tcBorders>
          </w:tcPr>
          <w:p w14:paraId="4F2EC7B3" w14:textId="77777777" w:rsidR="00C36CBF" w:rsidRPr="00DB707E" w:rsidRDefault="00C36CBF" w:rsidP="00A615F4">
            <w:pPr>
              <w:pStyle w:val="TAC"/>
              <w:rPr>
                <w:ins w:id="18191" w:author="RedCap - BigCR editor" w:date="2022-08-28T18:02:00Z"/>
                <w:rFonts w:cs="v4.2.0"/>
                <w:lang w:eastAsia="zh-CN"/>
              </w:rPr>
            </w:pPr>
            <w:ins w:id="18192" w:author="RedCap - BigCR editor" w:date="2022-08-28T18:02:00Z">
              <w:r w:rsidRPr="00DB707E">
                <w:rPr>
                  <w:rFonts w:cs="v4.2.0"/>
                  <w:lang w:eastAsia="zh-CN"/>
                </w:rPr>
                <w:t>4</w:t>
              </w:r>
            </w:ins>
          </w:p>
        </w:tc>
        <w:tc>
          <w:tcPr>
            <w:tcW w:w="2742" w:type="dxa"/>
            <w:gridSpan w:val="5"/>
            <w:tcBorders>
              <w:bottom w:val="single" w:sz="4" w:space="0" w:color="auto"/>
            </w:tcBorders>
          </w:tcPr>
          <w:p w14:paraId="50B0092D" w14:textId="77777777" w:rsidR="00C36CBF" w:rsidRPr="00DB707E" w:rsidRDefault="00C36CBF" w:rsidP="00A615F4">
            <w:pPr>
              <w:pStyle w:val="TAC"/>
              <w:rPr>
                <w:ins w:id="18193" w:author="RedCap - BigCR editor" w:date="2022-08-28T18:02:00Z"/>
                <w:rFonts w:cs="v4.2.0"/>
                <w:lang w:eastAsia="zh-CN"/>
              </w:rPr>
            </w:pPr>
            <w:ins w:id="18194" w:author="RedCap - BigCR editor" w:date="2022-08-28T18:02:00Z">
              <w:r w:rsidRPr="00DB707E">
                <w:rPr>
                  <w:rFonts w:cs="v4.2.0"/>
                  <w:lang w:eastAsia="zh-CN"/>
                </w:rPr>
                <w:t>CCR.1.1 FDD</w:t>
              </w:r>
            </w:ins>
          </w:p>
        </w:tc>
        <w:tc>
          <w:tcPr>
            <w:tcW w:w="2419" w:type="dxa"/>
            <w:gridSpan w:val="5"/>
            <w:tcBorders>
              <w:bottom w:val="single" w:sz="4" w:space="0" w:color="auto"/>
            </w:tcBorders>
          </w:tcPr>
          <w:p w14:paraId="0C5CD373" w14:textId="77777777" w:rsidR="00C36CBF" w:rsidRPr="00DB707E" w:rsidRDefault="00C36CBF" w:rsidP="00A615F4">
            <w:pPr>
              <w:pStyle w:val="TAC"/>
              <w:rPr>
                <w:ins w:id="18195" w:author="RedCap - BigCR editor" w:date="2022-08-28T18:02:00Z"/>
                <w:rFonts w:cs="v4.2.0"/>
                <w:lang w:eastAsia="zh-CN"/>
              </w:rPr>
            </w:pPr>
            <w:ins w:id="18196" w:author="RedCap - BigCR editor" w:date="2022-08-28T18:02:00Z">
              <w:r w:rsidRPr="00DB707E">
                <w:rPr>
                  <w:rFonts w:cs="v4.2.0"/>
                  <w:lang w:eastAsia="zh-CN"/>
                </w:rPr>
                <w:t>CCR.1.1 FDD</w:t>
              </w:r>
            </w:ins>
          </w:p>
        </w:tc>
      </w:tr>
      <w:tr w:rsidR="00C36CBF" w:rsidRPr="00DB707E" w14:paraId="334FAA82" w14:textId="77777777" w:rsidTr="00A615F4">
        <w:trPr>
          <w:cantSplit/>
          <w:jc w:val="center"/>
          <w:ins w:id="18197" w:author="RedCap - BigCR editor" w:date="2022-08-28T18:02:00Z"/>
        </w:trPr>
        <w:tc>
          <w:tcPr>
            <w:tcW w:w="1951" w:type="dxa"/>
            <w:tcBorders>
              <w:left w:val="single" w:sz="4" w:space="0" w:color="auto"/>
              <w:bottom w:val="single" w:sz="4" w:space="0" w:color="auto"/>
            </w:tcBorders>
          </w:tcPr>
          <w:p w14:paraId="1118E1C7" w14:textId="77777777" w:rsidR="00C36CBF" w:rsidRPr="00DB707E" w:rsidRDefault="00C36CBF" w:rsidP="00A615F4">
            <w:pPr>
              <w:pStyle w:val="TAL"/>
              <w:rPr>
                <w:ins w:id="18198" w:author="RedCap - BigCR editor" w:date="2022-08-28T18:02:00Z"/>
              </w:rPr>
            </w:pPr>
            <w:ins w:id="18199" w:author="RedCap - BigCR editor" w:date="2022-08-28T18:02:00Z">
              <w:r w:rsidRPr="00DB707E">
                <w:t>OCNG Pattern</w:t>
              </w:r>
            </w:ins>
          </w:p>
        </w:tc>
        <w:tc>
          <w:tcPr>
            <w:tcW w:w="1794" w:type="dxa"/>
            <w:tcBorders>
              <w:bottom w:val="single" w:sz="4" w:space="0" w:color="auto"/>
            </w:tcBorders>
          </w:tcPr>
          <w:p w14:paraId="029A532F" w14:textId="77777777" w:rsidR="00C36CBF" w:rsidRPr="00DB707E" w:rsidRDefault="00C36CBF" w:rsidP="00A615F4">
            <w:pPr>
              <w:pStyle w:val="TAC"/>
              <w:rPr>
                <w:ins w:id="18200" w:author="RedCap - BigCR editor" w:date="2022-08-28T18:02:00Z"/>
              </w:rPr>
            </w:pPr>
          </w:p>
        </w:tc>
        <w:tc>
          <w:tcPr>
            <w:tcW w:w="1418" w:type="dxa"/>
            <w:tcBorders>
              <w:bottom w:val="single" w:sz="4" w:space="0" w:color="auto"/>
            </w:tcBorders>
          </w:tcPr>
          <w:p w14:paraId="7575D4EA" w14:textId="77777777" w:rsidR="00C36CBF" w:rsidRPr="00DB707E" w:rsidRDefault="00C36CBF" w:rsidP="00A615F4">
            <w:pPr>
              <w:pStyle w:val="TAC"/>
              <w:rPr>
                <w:ins w:id="18201" w:author="RedCap - BigCR editor" w:date="2022-08-28T18:02:00Z"/>
                <w:lang w:eastAsia="zh-CN"/>
              </w:rPr>
            </w:pPr>
            <w:ins w:id="18202" w:author="RedCap - BigCR editor" w:date="2022-08-28T18:02:00Z">
              <w:r w:rsidRPr="00DB707E">
                <w:rPr>
                  <w:lang w:eastAsia="zh-CN"/>
                </w:rPr>
                <w:t>1, 2, 3, 4</w:t>
              </w:r>
            </w:ins>
          </w:p>
        </w:tc>
        <w:tc>
          <w:tcPr>
            <w:tcW w:w="2742" w:type="dxa"/>
            <w:gridSpan w:val="5"/>
            <w:tcBorders>
              <w:bottom w:val="single" w:sz="4" w:space="0" w:color="auto"/>
            </w:tcBorders>
          </w:tcPr>
          <w:p w14:paraId="4476009B" w14:textId="77777777" w:rsidR="00C36CBF" w:rsidRPr="00DB707E" w:rsidRDefault="00C36CBF" w:rsidP="00A615F4">
            <w:pPr>
              <w:pStyle w:val="TAC"/>
              <w:rPr>
                <w:ins w:id="18203" w:author="RedCap - BigCR editor" w:date="2022-08-28T18:02:00Z"/>
                <w:rFonts w:cs="v4.2.0"/>
              </w:rPr>
            </w:pPr>
            <w:ins w:id="18204" w:author="RedCap - BigCR editor" w:date="2022-08-28T18:02:00Z">
              <w:r w:rsidRPr="00DB707E">
                <w:t>OP.1 defined in A.3.2.1</w:t>
              </w:r>
            </w:ins>
          </w:p>
        </w:tc>
        <w:tc>
          <w:tcPr>
            <w:tcW w:w="2419" w:type="dxa"/>
            <w:gridSpan w:val="5"/>
            <w:tcBorders>
              <w:bottom w:val="single" w:sz="4" w:space="0" w:color="auto"/>
            </w:tcBorders>
          </w:tcPr>
          <w:p w14:paraId="7E0224EE" w14:textId="77777777" w:rsidR="00C36CBF" w:rsidRPr="00DB707E" w:rsidRDefault="00C36CBF" w:rsidP="00A615F4">
            <w:pPr>
              <w:pStyle w:val="TAC"/>
              <w:rPr>
                <w:ins w:id="18205" w:author="RedCap - BigCR editor" w:date="2022-08-28T18:02:00Z"/>
                <w:rFonts w:cs="v4.2.0"/>
              </w:rPr>
            </w:pPr>
            <w:ins w:id="18206" w:author="RedCap - BigCR editor" w:date="2022-08-28T18:02:00Z">
              <w:r w:rsidRPr="00DB707E">
                <w:t>OP.1 defined in A.3.2.1</w:t>
              </w:r>
            </w:ins>
          </w:p>
        </w:tc>
      </w:tr>
      <w:tr w:rsidR="00C36CBF" w:rsidRPr="00DB707E" w14:paraId="3BD7631D" w14:textId="77777777" w:rsidTr="00A615F4">
        <w:trPr>
          <w:cantSplit/>
          <w:jc w:val="center"/>
          <w:ins w:id="18207" w:author="RedCap - BigCR editor" w:date="2022-08-28T18:02:00Z"/>
        </w:trPr>
        <w:tc>
          <w:tcPr>
            <w:tcW w:w="1951" w:type="dxa"/>
            <w:vMerge w:val="restart"/>
            <w:tcBorders>
              <w:top w:val="nil"/>
              <w:left w:val="single" w:sz="4" w:space="0" w:color="auto"/>
            </w:tcBorders>
            <w:shd w:val="clear" w:color="auto" w:fill="auto"/>
          </w:tcPr>
          <w:p w14:paraId="124D145F" w14:textId="77777777" w:rsidR="00C36CBF" w:rsidRPr="00DB707E" w:rsidRDefault="00C36CBF" w:rsidP="00A615F4">
            <w:pPr>
              <w:keepNext/>
              <w:keepLines/>
              <w:spacing w:after="0"/>
              <w:rPr>
                <w:ins w:id="18208" w:author="RedCap - BigCR editor" w:date="2022-08-28T18:02:00Z"/>
              </w:rPr>
            </w:pPr>
            <w:ins w:id="18209" w:author="RedCap - BigCR editor" w:date="2022-08-28T18:02:00Z">
              <w:r w:rsidRPr="00DB707E">
                <w:rPr>
                  <w:rFonts w:ascii="Arial" w:hAnsi="Arial" w:cs="Arial"/>
                  <w:sz w:val="18"/>
                  <w:szCs w:val="18"/>
                  <w:lang w:eastAsia="fr-FR"/>
                </w:rPr>
                <w:t>TRS configuration</w:t>
              </w:r>
            </w:ins>
          </w:p>
        </w:tc>
        <w:tc>
          <w:tcPr>
            <w:tcW w:w="1794" w:type="dxa"/>
            <w:vMerge w:val="restart"/>
            <w:tcBorders>
              <w:top w:val="nil"/>
            </w:tcBorders>
            <w:shd w:val="clear" w:color="auto" w:fill="auto"/>
          </w:tcPr>
          <w:p w14:paraId="32133D81" w14:textId="77777777" w:rsidR="00C36CBF" w:rsidRPr="00DB707E" w:rsidRDefault="00C36CBF" w:rsidP="00A615F4">
            <w:pPr>
              <w:pStyle w:val="TAC"/>
              <w:rPr>
                <w:ins w:id="18210" w:author="RedCap - BigCR editor" w:date="2022-08-28T18:02:00Z"/>
              </w:rPr>
            </w:pPr>
          </w:p>
        </w:tc>
        <w:tc>
          <w:tcPr>
            <w:tcW w:w="1418" w:type="dxa"/>
            <w:tcBorders>
              <w:bottom w:val="single" w:sz="4" w:space="0" w:color="auto"/>
            </w:tcBorders>
          </w:tcPr>
          <w:p w14:paraId="272B5229" w14:textId="77777777" w:rsidR="00C36CBF" w:rsidRPr="00DB707E" w:rsidRDefault="00C36CBF" w:rsidP="00A615F4">
            <w:pPr>
              <w:pStyle w:val="TAC"/>
              <w:rPr>
                <w:ins w:id="18211" w:author="RedCap - BigCR editor" w:date="2022-08-28T18:02:00Z"/>
                <w:rFonts w:cs="v4.2.0"/>
                <w:lang w:eastAsia="zh-CN"/>
              </w:rPr>
            </w:pPr>
            <w:ins w:id="18212" w:author="RedCap - BigCR editor" w:date="2022-08-28T18:02:00Z">
              <w:r w:rsidRPr="00DB707E">
                <w:rPr>
                  <w:rFonts w:cs="Arial"/>
                  <w:szCs w:val="18"/>
                  <w:lang w:eastAsia="fr-FR"/>
                </w:rPr>
                <w:t>1</w:t>
              </w:r>
            </w:ins>
          </w:p>
        </w:tc>
        <w:tc>
          <w:tcPr>
            <w:tcW w:w="2742" w:type="dxa"/>
            <w:gridSpan w:val="5"/>
            <w:tcBorders>
              <w:bottom w:val="single" w:sz="4" w:space="0" w:color="auto"/>
            </w:tcBorders>
          </w:tcPr>
          <w:p w14:paraId="43FBAFA2" w14:textId="77777777" w:rsidR="00C36CBF" w:rsidRPr="00DB707E" w:rsidRDefault="00C36CBF" w:rsidP="00A615F4">
            <w:pPr>
              <w:pStyle w:val="TAC"/>
              <w:rPr>
                <w:ins w:id="18213" w:author="RedCap - BigCR editor" w:date="2022-08-28T18:02:00Z"/>
                <w:rFonts w:cs="v4.2.0"/>
                <w:lang w:eastAsia="zh-CN"/>
              </w:rPr>
            </w:pPr>
            <w:ins w:id="18214" w:author="RedCap - BigCR editor" w:date="2022-08-28T18:02:00Z">
              <w:r w:rsidRPr="00DB707E">
                <w:rPr>
                  <w:rFonts w:cs="Arial"/>
                  <w:szCs w:val="18"/>
                  <w:lang w:eastAsia="fr-FR"/>
                </w:rPr>
                <w:t>TRS.1.1 FDD</w:t>
              </w:r>
            </w:ins>
          </w:p>
        </w:tc>
        <w:tc>
          <w:tcPr>
            <w:tcW w:w="2419" w:type="dxa"/>
            <w:gridSpan w:val="5"/>
            <w:tcBorders>
              <w:bottom w:val="single" w:sz="4" w:space="0" w:color="auto"/>
            </w:tcBorders>
          </w:tcPr>
          <w:p w14:paraId="298DB14B" w14:textId="77777777" w:rsidR="00C36CBF" w:rsidRPr="00DB707E" w:rsidRDefault="00C36CBF" w:rsidP="00A615F4">
            <w:pPr>
              <w:pStyle w:val="TAC"/>
              <w:rPr>
                <w:ins w:id="18215" w:author="RedCap - BigCR editor" w:date="2022-08-28T18:02:00Z"/>
              </w:rPr>
            </w:pPr>
            <w:ins w:id="18216" w:author="RedCap - BigCR editor" w:date="2022-08-28T18:02:00Z">
              <w:r w:rsidRPr="00DB707E">
                <w:rPr>
                  <w:rFonts w:cs="Arial"/>
                  <w:szCs w:val="18"/>
                  <w:lang w:eastAsia="fr-FR"/>
                </w:rPr>
                <w:t>TRS.1.1 FDD</w:t>
              </w:r>
            </w:ins>
          </w:p>
        </w:tc>
      </w:tr>
      <w:tr w:rsidR="00C36CBF" w:rsidRPr="00DB707E" w14:paraId="4C8DEC76" w14:textId="77777777" w:rsidTr="00A615F4">
        <w:trPr>
          <w:cantSplit/>
          <w:jc w:val="center"/>
          <w:ins w:id="18217" w:author="RedCap - BigCR editor" w:date="2022-08-28T18:02:00Z"/>
        </w:trPr>
        <w:tc>
          <w:tcPr>
            <w:tcW w:w="1951" w:type="dxa"/>
            <w:vMerge/>
            <w:tcBorders>
              <w:left w:val="single" w:sz="4" w:space="0" w:color="auto"/>
            </w:tcBorders>
            <w:shd w:val="clear" w:color="auto" w:fill="auto"/>
            <w:vAlign w:val="center"/>
          </w:tcPr>
          <w:p w14:paraId="51021358" w14:textId="77777777" w:rsidR="00C36CBF" w:rsidRPr="00DB707E" w:rsidRDefault="00C36CBF" w:rsidP="00A615F4">
            <w:pPr>
              <w:pStyle w:val="TAL"/>
              <w:rPr>
                <w:ins w:id="18218" w:author="RedCap - BigCR editor" w:date="2022-08-28T18:02:00Z"/>
              </w:rPr>
            </w:pPr>
          </w:p>
        </w:tc>
        <w:tc>
          <w:tcPr>
            <w:tcW w:w="1794" w:type="dxa"/>
            <w:vMerge/>
            <w:shd w:val="clear" w:color="auto" w:fill="auto"/>
            <w:vAlign w:val="center"/>
          </w:tcPr>
          <w:p w14:paraId="57ACFF91" w14:textId="77777777" w:rsidR="00C36CBF" w:rsidRPr="00DB707E" w:rsidRDefault="00C36CBF" w:rsidP="00A615F4">
            <w:pPr>
              <w:pStyle w:val="TAC"/>
              <w:rPr>
                <w:ins w:id="18219" w:author="RedCap - BigCR editor" w:date="2022-08-28T18:02:00Z"/>
              </w:rPr>
            </w:pPr>
          </w:p>
        </w:tc>
        <w:tc>
          <w:tcPr>
            <w:tcW w:w="1418" w:type="dxa"/>
            <w:tcBorders>
              <w:bottom w:val="single" w:sz="4" w:space="0" w:color="auto"/>
            </w:tcBorders>
          </w:tcPr>
          <w:p w14:paraId="22D54D65" w14:textId="77777777" w:rsidR="00C36CBF" w:rsidRPr="00DB707E" w:rsidRDefault="00C36CBF" w:rsidP="00A615F4">
            <w:pPr>
              <w:pStyle w:val="TAC"/>
              <w:rPr>
                <w:ins w:id="18220" w:author="RedCap - BigCR editor" w:date="2022-08-28T18:02:00Z"/>
                <w:rFonts w:cs="v4.2.0"/>
                <w:lang w:eastAsia="zh-CN"/>
              </w:rPr>
            </w:pPr>
            <w:ins w:id="18221" w:author="RedCap - BigCR editor" w:date="2022-08-28T18:02:00Z">
              <w:r w:rsidRPr="00DB707E">
                <w:rPr>
                  <w:rFonts w:cs="Arial"/>
                  <w:szCs w:val="18"/>
                  <w:lang w:eastAsia="fr-FR"/>
                </w:rPr>
                <w:t>2</w:t>
              </w:r>
            </w:ins>
          </w:p>
        </w:tc>
        <w:tc>
          <w:tcPr>
            <w:tcW w:w="2742" w:type="dxa"/>
            <w:gridSpan w:val="5"/>
            <w:tcBorders>
              <w:bottom w:val="single" w:sz="4" w:space="0" w:color="auto"/>
            </w:tcBorders>
          </w:tcPr>
          <w:p w14:paraId="6C06EEDC" w14:textId="77777777" w:rsidR="00C36CBF" w:rsidRPr="00DB707E" w:rsidRDefault="00C36CBF" w:rsidP="00A615F4">
            <w:pPr>
              <w:pStyle w:val="TAC"/>
              <w:rPr>
                <w:ins w:id="18222" w:author="RedCap - BigCR editor" w:date="2022-08-28T18:02:00Z"/>
                <w:rFonts w:cs="v4.2.0"/>
                <w:lang w:eastAsia="zh-CN"/>
              </w:rPr>
            </w:pPr>
            <w:ins w:id="18223" w:author="RedCap - BigCR editor" w:date="2022-08-28T18:02:00Z">
              <w:r w:rsidRPr="00DB707E">
                <w:rPr>
                  <w:rFonts w:cs="Arial"/>
                  <w:szCs w:val="18"/>
                  <w:lang w:eastAsia="fr-FR"/>
                </w:rPr>
                <w:t>TRS.1.1 TDD</w:t>
              </w:r>
            </w:ins>
          </w:p>
        </w:tc>
        <w:tc>
          <w:tcPr>
            <w:tcW w:w="2419" w:type="dxa"/>
            <w:gridSpan w:val="5"/>
            <w:tcBorders>
              <w:bottom w:val="single" w:sz="4" w:space="0" w:color="auto"/>
            </w:tcBorders>
          </w:tcPr>
          <w:p w14:paraId="61065F96" w14:textId="77777777" w:rsidR="00C36CBF" w:rsidRPr="00DB707E" w:rsidRDefault="00C36CBF" w:rsidP="00A615F4">
            <w:pPr>
              <w:pStyle w:val="TAC"/>
              <w:rPr>
                <w:ins w:id="18224" w:author="RedCap - BigCR editor" w:date="2022-08-28T18:02:00Z"/>
              </w:rPr>
            </w:pPr>
            <w:ins w:id="18225" w:author="RedCap - BigCR editor" w:date="2022-08-28T18:02:00Z">
              <w:r w:rsidRPr="00DB707E">
                <w:rPr>
                  <w:rFonts w:cs="Arial"/>
                  <w:szCs w:val="18"/>
                  <w:lang w:eastAsia="fr-FR"/>
                </w:rPr>
                <w:t>TRS.1.1 TDD</w:t>
              </w:r>
            </w:ins>
          </w:p>
        </w:tc>
      </w:tr>
      <w:tr w:rsidR="00C36CBF" w:rsidRPr="00DB707E" w14:paraId="06398533" w14:textId="77777777" w:rsidTr="00A615F4">
        <w:trPr>
          <w:cantSplit/>
          <w:jc w:val="center"/>
          <w:ins w:id="18226" w:author="RedCap - BigCR editor" w:date="2022-08-28T18:02:00Z"/>
        </w:trPr>
        <w:tc>
          <w:tcPr>
            <w:tcW w:w="1951" w:type="dxa"/>
            <w:vMerge/>
            <w:tcBorders>
              <w:left w:val="single" w:sz="4" w:space="0" w:color="auto"/>
              <w:bottom w:val="nil"/>
            </w:tcBorders>
            <w:shd w:val="clear" w:color="auto" w:fill="auto"/>
            <w:vAlign w:val="center"/>
          </w:tcPr>
          <w:p w14:paraId="7BB54514" w14:textId="77777777" w:rsidR="00C36CBF" w:rsidRPr="00DB707E" w:rsidRDefault="00C36CBF" w:rsidP="00A615F4">
            <w:pPr>
              <w:pStyle w:val="TAL"/>
              <w:rPr>
                <w:ins w:id="18227" w:author="RedCap - BigCR editor" w:date="2022-08-28T18:02:00Z"/>
              </w:rPr>
            </w:pPr>
          </w:p>
        </w:tc>
        <w:tc>
          <w:tcPr>
            <w:tcW w:w="1794" w:type="dxa"/>
            <w:vMerge/>
            <w:tcBorders>
              <w:bottom w:val="nil"/>
            </w:tcBorders>
            <w:shd w:val="clear" w:color="auto" w:fill="auto"/>
            <w:vAlign w:val="center"/>
          </w:tcPr>
          <w:p w14:paraId="742804C7" w14:textId="77777777" w:rsidR="00C36CBF" w:rsidRPr="00DB707E" w:rsidRDefault="00C36CBF" w:rsidP="00A615F4">
            <w:pPr>
              <w:pStyle w:val="TAC"/>
              <w:rPr>
                <w:ins w:id="18228" w:author="RedCap - BigCR editor" w:date="2022-08-28T18:02:00Z"/>
              </w:rPr>
            </w:pPr>
          </w:p>
        </w:tc>
        <w:tc>
          <w:tcPr>
            <w:tcW w:w="1418" w:type="dxa"/>
            <w:tcBorders>
              <w:bottom w:val="single" w:sz="4" w:space="0" w:color="auto"/>
            </w:tcBorders>
          </w:tcPr>
          <w:p w14:paraId="3E4C3184" w14:textId="77777777" w:rsidR="00C36CBF" w:rsidRPr="00DB707E" w:rsidRDefault="00C36CBF" w:rsidP="00A615F4">
            <w:pPr>
              <w:pStyle w:val="TAC"/>
              <w:rPr>
                <w:ins w:id="18229" w:author="RedCap - BigCR editor" w:date="2022-08-28T18:02:00Z"/>
                <w:rFonts w:cs="v4.2.0"/>
                <w:lang w:eastAsia="zh-CN"/>
              </w:rPr>
            </w:pPr>
            <w:ins w:id="18230" w:author="RedCap - BigCR editor" w:date="2022-08-28T18:02:00Z">
              <w:r w:rsidRPr="00DB707E">
                <w:rPr>
                  <w:rFonts w:cs="Arial"/>
                  <w:szCs w:val="18"/>
                  <w:lang w:eastAsia="fr-FR"/>
                </w:rPr>
                <w:t>3</w:t>
              </w:r>
            </w:ins>
          </w:p>
        </w:tc>
        <w:tc>
          <w:tcPr>
            <w:tcW w:w="2742" w:type="dxa"/>
            <w:gridSpan w:val="5"/>
            <w:tcBorders>
              <w:bottom w:val="single" w:sz="4" w:space="0" w:color="auto"/>
            </w:tcBorders>
          </w:tcPr>
          <w:p w14:paraId="0C146C19" w14:textId="77777777" w:rsidR="00C36CBF" w:rsidRPr="00DB707E" w:rsidRDefault="00C36CBF" w:rsidP="00A615F4">
            <w:pPr>
              <w:pStyle w:val="TAC"/>
              <w:rPr>
                <w:ins w:id="18231" w:author="RedCap - BigCR editor" w:date="2022-08-28T18:02:00Z"/>
                <w:rFonts w:cs="v4.2.0"/>
                <w:lang w:eastAsia="zh-CN"/>
              </w:rPr>
            </w:pPr>
            <w:ins w:id="18232" w:author="RedCap - BigCR editor" w:date="2022-08-28T18:02:00Z">
              <w:r w:rsidRPr="00DB707E">
                <w:rPr>
                  <w:rFonts w:cs="Arial"/>
                  <w:szCs w:val="18"/>
                  <w:lang w:eastAsia="fr-FR"/>
                </w:rPr>
                <w:t>TRS.1.2 TDD</w:t>
              </w:r>
            </w:ins>
          </w:p>
        </w:tc>
        <w:tc>
          <w:tcPr>
            <w:tcW w:w="2419" w:type="dxa"/>
            <w:gridSpan w:val="5"/>
            <w:tcBorders>
              <w:bottom w:val="single" w:sz="4" w:space="0" w:color="auto"/>
            </w:tcBorders>
          </w:tcPr>
          <w:p w14:paraId="0683B814" w14:textId="77777777" w:rsidR="00C36CBF" w:rsidRPr="00DB707E" w:rsidRDefault="00C36CBF" w:rsidP="00A615F4">
            <w:pPr>
              <w:pStyle w:val="TAC"/>
              <w:rPr>
                <w:ins w:id="18233" w:author="RedCap - BigCR editor" w:date="2022-08-28T18:02:00Z"/>
              </w:rPr>
            </w:pPr>
            <w:ins w:id="18234" w:author="RedCap - BigCR editor" w:date="2022-08-28T18:02:00Z">
              <w:r w:rsidRPr="00DB707E">
                <w:rPr>
                  <w:rFonts w:cs="Arial"/>
                  <w:szCs w:val="18"/>
                  <w:lang w:eastAsia="fr-FR"/>
                </w:rPr>
                <w:t>TRS.1.2 TDD</w:t>
              </w:r>
            </w:ins>
          </w:p>
        </w:tc>
      </w:tr>
      <w:tr w:rsidR="00C36CBF" w:rsidRPr="00DB707E" w14:paraId="70E2695E" w14:textId="77777777" w:rsidTr="00A615F4">
        <w:trPr>
          <w:cantSplit/>
          <w:jc w:val="center"/>
          <w:ins w:id="18235" w:author="RedCap - BigCR editor" w:date="2022-08-28T18:02:00Z"/>
        </w:trPr>
        <w:tc>
          <w:tcPr>
            <w:tcW w:w="1951" w:type="dxa"/>
            <w:tcBorders>
              <w:top w:val="nil"/>
              <w:left w:val="single" w:sz="4" w:space="0" w:color="auto"/>
              <w:bottom w:val="single" w:sz="4" w:space="0" w:color="auto"/>
            </w:tcBorders>
            <w:shd w:val="clear" w:color="auto" w:fill="auto"/>
            <w:vAlign w:val="center"/>
          </w:tcPr>
          <w:p w14:paraId="67B7B643" w14:textId="77777777" w:rsidR="00C36CBF" w:rsidRPr="00DB707E" w:rsidRDefault="00C36CBF" w:rsidP="00A615F4">
            <w:pPr>
              <w:pStyle w:val="TAL"/>
              <w:rPr>
                <w:ins w:id="18236" w:author="RedCap - BigCR editor" w:date="2022-08-28T18:02:00Z"/>
              </w:rPr>
            </w:pPr>
          </w:p>
        </w:tc>
        <w:tc>
          <w:tcPr>
            <w:tcW w:w="1794" w:type="dxa"/>
            <w:tcBorders>
              <w:top w:val="nil"/>
              <w:bottom w:val="single" w:sz="4" w:space="0" w:color="auto"/>
            </w:tcBorders>
            <w:shd w:val="clear" w:color="auto" w:fill="auto"/>
            <w:vAlign w:val="center"/>
          </w:tcPr>
          <w:p w14:paraId="0DD82626" w14:textId="77777777" w:rsidR="00C36CBF" w:rsidRPr="00DB707E" w:rsidRDefault="00C36CBF" w:rsidP="00A615F4">
            <w:pPr>
              <w:pStyle w:val="TAC"/>
              <w:rPr>
                <w:ins w:id="18237" w:author="RedCap - BigCR editor" w:date="2022-08-28T18:02:00Z"/>
              </w:rPr>
            </w:pPr>
          </w:p>
        </w:tc>
        <w:tc>
          <w:tcPr>
            <w:tcW w:w="1418" w:type="dxa"/>
            <w:tcBorders>
              <w:bottom w:val="single" w:sz="4" w:space="0" w:color="auto"/>
            </w:tcBorders>
          </w:tcPr>
          <w:p w14:paraId="383C324F" w14:textId="77777777" w:rsidR="00C36CBF" w:rsidRPr="00DB707E" w:rsidRDefault="00C36CBF" w:rsidP="00A615F4">
            <w:pPr>
              <w:pStyle w:val="TAC"/>
              <w:rPr>
                <w:ins w:id="18238" w:author="RedCap - BigCR editor" w:date="2022-08-28T18:02:00Z"/>
                <w:rFonts w:cs="Arial"/>
                <w:szCs w:val="18"/>
                <w:lang w:eastAsia="fr-FR"/>
              </w:rPr>
            </w:pPr>
            <w:ins w:id="18239" w:author="RedCap - BigCR editor" w:date="2022-08-28T18:02:00Z">
              <w:r w:rsidRPr="00DB707E">
                <w:rPr>
                  <w:rFonts w:cs="Arial"/>
                  <w:szCs w:val="18"/>
                  <w:lang w:eastAsia="fr-FR"/>
                </w:rPr>
                <w:t>4</w:t>
              </w:r>
            </w:ins>
          </w:p>
        </w:tc>
        <w:tc>
          <w:tcPr>
            <w:tcW w:w="2742" w:type="dxa"/>
            <w:gridSpan w:val="5"/>
            <w:tcBorders>
              <w:bottom w:val="single" w:sz="4" w:space="0" w:color="auto"/>
            </w:tcBorders>
          </w:tcPr>
          <w:p w14:paraId="7862C482" w14:textId="77777777" w:rsidR="00C36CBF" w:rsidRPr="00DB707E" w:rsidRDefault="00C36CBF" w:rsidP="00A615F4">
            <w:pPr>
              <w:pStyle w:val="TAC"/>
              <w:rPr>
                <w:ins w:id="18240" w:author="RedCap - BigCR editor" w:date="2022-08-28T18:02:00Z"/>
                <w:rFonts w:cs="Arial"/>
                <w:szCs w:val="18"/>
                <w:lang w:eastAsia="fr-FR"/>
              </w:rPr>
            </w:pPr>
            <w:ins w:id="18241" w:author="RedCap - BigCR editor" w:date="2022-08-28T18:02:00Z">
              <w:r w:rsidRPr="00DB707E">
                <w:rPr>
                  <w:rFonts w:cs="Arial"/>
                  <w:szCs w:val="18"/>
                  <w:lang w:eastAsia="fr-FR"/>
                </w:rPr>
                <w:t>TRS.1.1 FDD</w:t>
              </w:r>
            </w:ins>
          </w:p>
        </w:tc>
        <w:tc>
          <w:tcPr>
            <w:tcW w:w="2419" w:type="dxa"/>
            <w:gridSpan w:val="5"/>
            <w:tcBorders>
              <w:bottom w:val="single" w:sz="4" w:space="0" w:color="auto"/>
            </w:tcBorders>
          </w:tcPr>
          <w:p w14:paraId="001997D5" w14:textId="77777777" w:rsidR="00C36CBF" w:rsidRPr="00DB707E" w:rsidRDefault="00C36CBF" w:rsidP="00A615F4">
            <w:pPr>
              <w:pStyle w:val="TAC"/>
              <w:rPr>
                <w:ins w:id="18242" w:author="RedCap - BigCR editor" w:date="2022-08-28T18:02:00Z"/>
                <w:rFonts w:cs="Arial"/>
                <w:szCs w:val="18"/>
                <w:lang w:eastAsia="fr-FR"/>
              </w:rPr>
            </w:pPr>
            <w:ins w:id="18243" w:author="RedCap - BigCR editor" w:date="2022-08-28T18:02:00Z">
              <w:r w:rsidRPr="00DB707E">
                <w:rPr>
                  <w:rFonts w:cs="Arial"/>
                  <w:szCs w:val="18"/>
                  <w:lang w:eastAsia="fr-FR"/>
                </w:rPr>
                <w:t>TRS.1.1 FDD</w:t>
              </w:r>
            </w:ins>
          </w:p>
        </w:tc>
      </w:tr>
      <w:tr w:rsidR="00C36CBF" w:rsidRPr="00DB707E" w14:paraId="057F888D" w14:textId="77777777" w:rsidTr="00A615F4">
        <w:trPr>
          <w:cantSplit/>
          <w:jc w:val="center"/>
          <w:ins w:id="18244" w:author="RedCap - BigCR editor" w:date="2022-08-28T18:02:00Z"/>
        </w:trPr>
        <w:tc>
          <w:tcPr>
            <w:tcW w:w="1951" w:type="dxa"/>
            <w:tcBorders>
              <w:left w:val="single" w:sz="4" w:space="0" w:color="auto"/>
              <w:bottom w:val="single" w:sz="4" w:space="0" w:color="auto"/>
            </w:tcBorders>
          </w:tcPr>
          <w:p w14:paraId="38F134AF" w14:textId="77777777" w:rsidR="00C36CBF" w:rsidRPr="00DB707E" w:rsidRDefault="00C36CBF" w:rsidP="00A615F4">
            <w:pPr>
              <w:pStyle w:val="TAL"/>
              <w:rPr>
                <w:ins w:id="18245" w:author="RedCap - BigCR editor" w:date="2022-08-28T18:02:00Z"/>
                <w:lang w:eastAsia="zh-CN"/>
              </w:rPr>
            </w:pPr>
            <w:ins w:id="18246" w:author="RedCap - BigCR editor" w:date="2022-08-28T18:02:00Z">
              <w:r w:rsidRPr="00DB707E">
                <w:rPr>
                  <w:lang w:eastAsia="zh-CN"/>
                </w:rPr>
                <w:t>Initial DL BWP configuration</w:t>
              </w:r>
            </w:ins>
          </w:p>
        </w:tc>
        <w:tc>
          <w:tcPr>
            <w:tcW w:w="1794" w:type="dxa"/>
            <w:tcBorders>
              <w:bottom w:val="single" w:sz="4" w:space="0" w:color="auto"/>
            </w:tcBorders>
          </w:tcPr>
          <w:p w14:paraId="187EF6AB" w14:textId="77777777" w:rsidR="00C36CBF" w:rsidRPr="00DB707E" w:rsidRDefault="00C36CBF" w:rsidP="00A615F4">
            <w:pPr>
              <w:pStyle w:val="TAC"/>
              <w:rPr>
                <w:ins w:id="18247" w:author="RedCap - BigCR editor" w:date="2022-08-28T18:02:00Z"/>
              </w:rPr>
            </w:pPr>
          </w:p>
        </w:tc>
        <w:tc>
          <w:tcPr>
            <w:tcW w:w="1418" w:type="dxa"/>
            <w:tcBorders>
              <w:bottom w:val="single" w:sz="4" w:space="0" w:color="auto"/>
            </w:tcBorders>
          </w:tcPr>
          <w:p w14:paraId="59C9B079" w14:textId="77777777" w:rsidR="00C36CBF" w:rsidRPr="00DB707E" w:rsidRDefault="00C36CBF" w:rsidP="00A615F4">
            <w:pPr>
              <w:pStyle w:val="TAC"/>
              <w:rPr>
                <w:ins w:id="18248" w:author="RedCap - BigCR editor" w:date="2022-08-28T18:02:00Z"/>
                <w:lang w:eastAsia="zh-CN"/>
              </w:rPr>
            </w:pPr>
            <w:ins w:id="18249" w:author="RedCap - BigCR editor" w:date="2022-08-28T18:02:00Z">
              <w:r w:rsidRPr="00DB707E">
                <w:rPr>
                  <w:lang w:eastAsia="zh-CN"/>
                </w:rPr>
                <w:t>1, 2, 3, 4</w:t>
              </w:r>
            </w:ins>
          </w:p>
        </w:tc>
        <w:tc>
          <w:tcPr>
            <w:tcW w:w="2742" w:type="dxa"/>
            <w:gridSpan w:val="5"/>
            <w:tcBorders>
              <w:bottom w:val="single" w:sz="4" w:space="0" w:color="auto"/>
            </w:tcBorders>
          </w:tcPr>
          <w:p w14:paraId="2983EE32" w14:textId="77777777" w:rsidR="00C36CBF" w:rsidRPr="00DB707E" w:rsidRDefault="00C36CBF" w:rsidP="00A615F4">
            <w:pPr>
              <w:pStyle w:val="TAC"/>
              <w:rPr>
                <w:ins w:id="18250" w:author="RedCap - BigCR editor" w:date="2022-08-28T18:02:00Z"/>
                <w:lang w:eastAsia="zh-CN"/>
              </w:rPr>
            </w:pPr>
            <w:ins w:id="18251" w:author="RedCap - BigCR editor" w:date="2022-08-28T18:02:00Z">
              <w:r w:rsidRPr="00DB707E">
                <w:rPr>
                  <w:lang w:eastAsia="zh-CN"/>
                </w:rPr>
                <w:t>DLBWP.0.1</w:t>
              </w:r>
            </w:ins>
          </w:p>
        </w:tc>
        <w:tc>
          <w:tcPr>
            <w:tcW w:w="2419" w:type="dxa"/>
            <w:gridSpan w:val="5"/>
            <w:tcBorders>
              <w:bottom w:val="single" w:sz="4" w:space="0" w:color="auto"/>
            </w:tcBorders>
          </w:tcPr>
          <w:p w14:paraId="4555BEA5" w14:textId="77777777" w:rsidR="00C36CBF" w:rsidRPr="00DB707E" w:rsidRDefault="00C36CBF" w:rsidP="00A615F4">
            <w:pPr>
              <w:pStyle w:val="TAC"/>
              <w:rPr>
                <w:ins w:id="18252" w:author="RedCap - BigCR editor" w:date="2022-08-28T18:02:00Z"/>
              </w:rPr>
            </w:pPr>
            <w:ins w:id="18253" w:author="RedCap - BigCR editor" w:date="2022-08-28T18:02:00Z">
              <w:r w:rsidRPr="00DB707E">
                <w:rPr>
                  <w:lang w:eastAsia="zh-CN"/>
                </w:rPr>
                <w:t>DLBWP.0.1</w:t>
              </w:r>
            </w:ins>
          </w:p>
        </w:tc>
      </w:tr>
      <w:tr w:rsidR="00C36CBF" w:rsidRPr="00DB707E" w14:paraId="6F0BBD08" w14:textId="77777777" w:rsidTr="00A615F4">
        <w:trPr>
          <w:cantSplit/>
          <w:jc w:val="center"/>
          <w:ins w:id="18254" w:author="RedCap - BigCR editor" w:date="2022-08-28T18:02:00Z"/>
        </w:trPr>
        <w:tc>
          <w:tcPr>
            <w:tcW w:w="1951" w:type="dxa"/>
            <w:tcBorders>
              <w:left w:val="single" w:sz="4" w:space="0" w:color="auto"/>
              <w:bottom w:val="single" w:sz="4" w:space="0" w:color="auto"/>
            </w:tcBorders>
          </w:tcPr>
          <w:p w14:paraId="08A63D14" w14:textId="77777777" w:rsidR="00C36CBF" w:rsidRPr="00DB707E" w:rsidRDefault="00C36CBF" w:rsidP="00A615F4">
            <w:pPr>
              <w:pStyle w:val="TAL"/>
              <w:rPr>
                <w:ins w:id="18255" w:author="RedCap - BigCR editor" w:date="2022-08-28T18:02:00Z"/>
                <w:lang w:eastAsia="zh-CN"/>
              </w:rPr>
            </w:pPr>
            <w:ins w:id="18256" w:author="RedCap - BigCR editor" w:date="2022-08-28T18:02:00Z">
              <w:r w:rsidRPr="00DB707E">
                <w:rPr>
                  <w:lang w:eastAsia="zh-CN"/>
                </w:rPr>
                <w:t>Initial UL BWP configuration</w:t>
              </w:r>
            </w:ins>
          </w:p>
        </w:tc>
        <w:tc>
          <w:tcPr>
            <w:tcW w:w="1794" w:type="dxa"/>
            <w:tcBorders>
              <w:bottom w:val="single" w:sz="4" w:space="0" w:color="auto"/>
            </w:tcBorders>
          </w:tcPr>
          <w:p w14:paraId="6C81D00D" w14:textId="77777777" w:rsidR="00C36CBF" w:rsidRPr="00DB707E" w:rsidRDefault="00C36CBF" w:rsidP="00A615F4">
            <w:pPr>
              <w:pStyle w:val="TAC"/>
              <w:rPr>
                <w:ins w:id="18257" w:author="RedCap - BigCR editor" w:date="2022-08-28T18:02:00Z"/>
              </w:rPr>
            </w:pPr>
          </w:p>
        </w:tc>
        <w:tc>
          <w:tcPr>
            <w:tcW w:w="1418" w:type="dxa"/>
            <w:tcBorders>
              <w:bottom w:val="single" w:sz="4" w:space="0" w:color="auto"/>
            </w:tcBorders>
          </w:tcPr>
          <w:p w14:paraId="4B176DDF" w14:textId="77777777" w:rsidR="00C36CBF" w:rsidRPr="00DB707E" w:rsidRDefault="00C36CBF" w:rsidP="00A615F4">
            <w:pPr>
              <w:pStyle w:val="TAC"/>
              <w:rPr>
                <w:ins w:id="18258" w:author="RedCap - BigCR editor" w:date="2022-08-28T18:02:00Z"/>
                <w:lang w:eastAsia="zh-CN"/>
              </w:rPr>
            </w:pPr>
            <w:ins w:id="18259" w:author="RedCap - BigCR editor" w:date="2022-08-28T18:02:00Z">
              <w:r w:rsidRPr="00DB707E">
                <w:rPr>
                  <w:lang w:eastAsia="zh-CN"/>
                </w:rPr>
                <w:t>1, 2, 3, 4</w:t>
              </w:r>
            </w:ins>
          </w:p>
        </w:tc>
        <w:tc>
          <w:tcPr>
            <w:tcW w:w="2742" w:type="dxa"/>
            <w:gridSpan w:val="5"/>
            <w:tcBorders>
              <w:bottom w:val="single" w:sz="4" w:space="0" w:color="auto"/>
            </w:tcBorders>
          </w:tcPr>
          <w:p w14:paraId="5CDED442" w14:textId="77777777" w:rsidR="00C36CBF" w:rsidRPr="00DB707E" w:rsidRDefault="00C36CBF" w:rsidP="00A615F4">
            <w:pPr>
              <w:pStyle w:val="TAC"/>
              <w:rPr>
                <w:ins w:id="18260" w:author="RedCap - BigCR editor" w:date="2022-08-28T18:02:00Z"/>
                <w:lang w:eastAsia="zh-CN"/>
              </w:rPr>
            </w:pPr>
            <w:ins w:id="18261" w:author="RedCap - BigCR editor" w:date="2022-08-28T18:02:00Z">
              <w:r w:rsidRPr="00DB707E">
                <w:rPr>
                  <w:lang w:eastAsia="zh-CN"/>
                </w:rPr>
                <w:t>ULBWP.0.1</w:t>
              </w:r>
            </w:ins>
          </w:p>
        </w:tc>
        <w:tc>
          <w:tcPr>
            <w:tcW w:w="2419" w:type="dxa"/>
            <w:gridSpan w:val="5"/>
            <w:tcBorders>
              <w:bottom w:val="single" w:sz="4" w:space="0" w:color="auto"/>
            </w:tcBorders>
          </w:tcPr>
          <w:p w14:paraId="6B81D66B" w14:textId="77777777" w:rsidR="00C36CBF" w:rsidRPr="00DB707E" w:rsidRDefault="00C36CBF" w:rsidP="00A615F4">
            <w:pPr>
              <w:pStyle w:val="TAC"/>
              <w:rPr>
                <w:ins w:id="18262" w:author="RedCap - BigCR editor" w:date="2022-08-28T18:02:00Z"/>
                <w:lang w:eastAsia="zh-CN"/>
              </w:rPr>
            </w:pPr>
            <w:ins w:id="18263" w:author="RedCap - BigCR editor" w:date="2022-08-28T18:02:00Z">
              <w:r w:rsidRPr="00DB707E">
                <w:rPr>
                  <w:lang w:eastAsia="zh-CN"/>
                </w:rPr>
                <w:t>ULBWP.0.1</w:t>
              </w:r>
            </w:ins>
          </w:p>
        </w:tc>
      </w:tr>
      <w:tr w:rsidR="00C36CBF" w:rsidRPr="00DB707E" w14:paraId="160F1615" w14:textId="77777777" w:rsidTr="00A615F4">
        <w:trPr>
          <w:cantSplit/>
          <w:jc w:val="center"/>
          <w:ins w:id="18264" w:author="RedCap - BigCR editor" w:date="2022-08-28T18:02:00Z"/>
        </w:trPr>
        <w:tc>
          <w:tcPr>
            <w:tcW w:w="1951" w:type="dxa"/>
            <w:tcBorders>
              <w:left w:val="single" w:sz="4" w:space="0" w:color="auto"/>
              <w:bottom w:val="single" w:sz="4" w:space="0" w:color="auto"/>
            </w:tcBorders>
          </w:tcPr>
          <w:p w14:paraId="305FC6FB" w14:textId="77777777" w:rsidR="00C36CBF" w:rsidRPr="00DB707E" w:rsidRDefault="00C36CBF" w:rsidP="00A615F4">
            <w:pPr>
              <w:pStyle w:val="TAL"/>
              <w:rPr>
                <w:ins w:id="18265" w:author="RedCap - BigCR editor" w:date="2022-08-28T18:02:00Z"/>
                <w:lang w:eastAsia="zh-CN"/>
              </w:rPr>
            </w:pPr>
            <w:ins w:id="18266" w:author="RedCap - BigCR editor" w:date="2022-08-28T18:02:00Z">
              <w:r w:rsidRPr="00DB707E">
                <w:rPr>
                  <w:lang w:eastAsia="zh-CN"/>
                </w:rPr>
                <w:t xml:space="preserve">Active DL BWP </w:t>
              </w:r>
              <w:proofErr w:type="spellStart"/>
              <w:r w:rsidRPr="00DB707E">
                <w:rPr>
                  <w:lang w:eastAsia="zh-CN"/>
                </w:rPr>
                <w:t>confgiuration</w:t>
              </w:r>
              <w:proofErr w:type="spellEnd"/>
            </w:ins>
          </w:p>
        </w:tc>
        <w:tc>
          <w:tcPr>
            <w:tcW w:w="1794" w:type="dxa"/>
            <w:tcBorders>
              <w:bottom w:val="single" w:sz="4" w:space="0" w:color="auto"/>
            </w:tcBorders>
          </w:tcPr>
          <w:p w14:paraId="65615463" w14:textId="77777777" w:rsidR="00C36CBF" w:rsidRPr="00DB707E" w:rsidRDefault="00C36CBF" w:rsidP="00A615F4">
            <w:pPr>
              <w:pStyle w:val="TAC"/>
              <w:rPr>
                <w:ins w:id="18267" w:author="RedCap - BigCR editor" w:date="2022-08-28T18:02:00Z"/>
              </w:rPr>
            </w:pPr>
          </w:p>
        </w:tc>
        <w:tc>
          <w:tcPr>
            <w:tcW w:w="1418" w:type="dxa"/>
            <w:tcBorders>
              <w:bottom w:val="single" w:sz="4" w:space="0" w:color="auto"/>
            </w:tcBorders>
          </w:tcPr>
          <w:p w14:paraId="61EF458F" w14:textId="77777777" w:rsidR="00C36CBF" w:rsidRPr="00DB707E" w:rsidRDefault="00C36CBF" w:rsidP="00A615F4">
            <w:pPr>
              <w:pStyle w:val="TAC"/>
              <w:rPr>
                <w:ins w:id="18268" w:author="RedCap - BigCR editor" w:date="2022-08-28T18:02:00Z"/>
                <w:lang w:eastAsia="zh-CN"/>
              </w:rPr>
            </w:pPr>
            <w:ins w:id="18269" w:author="RedCap - BigCR editor" w:date="2022-08-28T18:02:00Z">
              <w:r w:rsidRPr="00DB707E">
                <w:rPr>
                  <w:lang w:eastAsia="zh-CN"/>
                </w:rPr>
                <w:t>1, 2, 3, 4</w:t>
              </w:r>
            </w:ins>
          </w:p>
        </w:tc>
        <w:tc>
          <w:tcPr>
            <w:tcW w:w="975" w:type="dxa"/>
            <w:tcBorders>
              <w:bottom w:val="single" w:sz="4" w:space="0" w:color="auto"/>
            </w:tcBorders>
          </w:tcPr>
          <w:p w14:paraId="334C78DC" w14:textId="77777777" w:rsidR="00C36CBF" w:rsidRPr="00DB707E" w:rsidRDefault="00C36CBF" w:rsidP="00A615F4">
            <w:pPr>
              <w:pStyle w:val="TAC"/>
              <w:rPr>
                <w:ins w:id="18270" w:author="RedCap - BigCR editor" w:date="2022-08-28T18:02:00Z"/>
                <w:lang w:eastAsia="zh-CN"/>
              </w:rPr>
            </w:pPr>
            <w:ins w:id="18271" w:author="RedCap - BigCR editor" w:date="2022-08-28T18:02:00Z">
              <w:r w:rsidRPr="00DB707E">
                <w:rPr>
                  <w:rFonts w:cs="v4.2.0"/>
                  <w:lang w:eastAsia="zh-CN"/>
                </w:rPr>
                <w:t>DLBWP.1.1</w:t>
              </w:r>
            </w:ins>
          </w:p>
        </w:tc>
        <w:tc>
          <w:tcPr>
            <w:tcW w:w="855" w:type="dxa"/>
            <w:gridSpan w:val="2"/>
            <w:tcBorders>
              <w:bottom w:val="single" w:sz="4" w:space="0" w:color="auto"/>
            </w:tcBorders>
          </w:tcPr>
          <w:p w14:paraId="17C557B5" w14:textId="77777777" w:rsidR="00C36CBF" w:rsidRPr="00DB707E" w:rsidRDefault="00C36CBF" w:rsidP="00A615F4">
            <w:pPr>
              <w:pStyle w:val="TAC"/>
              <w:rPr>
                <w:ins w:id="18272" w:author="RedCap - BigCR editor" w:date="2022-08-28T18:02:00Z"/>
                <w:lang w:eastAsia="zh-CN"/>
              </w:rPr>
            </w:pPr>
            <w:ins w:id="18273" w:author="RedCap - BigCR editor" w:date="2022-08-28T18:02:00Z">
              <w:r w:rsidRPr="00DB707E">
                <w:rPr>
                  <w:rFonts w:cs="v4.2.0"/>
                  <w:lang w:eastAsia="zh-CN"/>
                </w:rPr>
                <w:t>N/A</w:t>
              </w:r>
            </w:ins>
          </w:p>
        </w:tc>
        <w:tc>
          <w:tcPr>
            <w:tcW w:w="912" w:type="dxa"/>
            <w:gridSpan w:val="2"/>
            <w:tcBorders>
              <w:bottom w:val="single" w:sz="4" w:space="0" w:color="auto"/>
            </w:tcBorders>
          </w:tcPr>
          <w:p w14:paraId="08C26EAF" w14:textId="77777777" w:rsidR="00C36CBF" w:rsidRPr="00DB707E" w:rsidRDefault="00C36CBF" w:rsidP="00A615F4">
            <w:pPr>
              <w:pStyle w:val="TAC"/>
              <w:rPr>
                <w:ins w:id="18274" w:author="RedCap - BigCR editor" w:date="2022-08-28T18:02:00Z"/>
                <w:lang w:eastAsia="zh-CN"/>
              </w:rPr>
            </w:pPr>
            <w:ins w:id="18275" w:author="RedCap - BigCR editor" w:date="2022-08-28T18:02:00Z">
              <w:r w:rsidRPr="00DB707E">
                <w:rPr>
                  <w:rFonts w:cs="v4.2.0"/>
                  <w:lang w:eastAsia="zh-CN"/>
                </w:rPr>
                <w:t>N/A</w:t>
              </w:r>
            </w:ins>
          </w:p>
        </w:tc>
        <w:tc>
          <w:tcPr>
            <w:tcW w:w="825" w:type="dxa"/>
            <w:gridSpan w:val="2"/>
            <w:tcBorders>
              <w:bottom w:val="single" w:sz="4" w:space="0" w:color="auto"/>
            </w:tcBorders>
          </w:tcPr>
          <w:p w14:paraId="261CDE55" w14:textId="77777777" w:rsidR="00C36CBF" w:rsidRPr="00DB707E" w:rsidRDefault="00C36CBF" w:rsidP="00A615F4">
            <w:pPr>
              <w:pStyle w:val="TAC"/>
              <w:rPr>
                <w:ins w:id="18276" w:author="RedCap - BigCR editor" w:date="2022-08-28T18:02:00Z"/>
                <w:lang w:eastAsia="zh-CN"/>
              </w:rPr>
            </w:pPr>
            <w:ins w:id="18277" w:author="RedCap - BigCR editor" w:date="2022-08-28T18:02:00Z">
              <w:r w:rsidRPr="00DB707E">
                <w:rPr>
                  <w:rFonts w:cs="v4.2.0"/>
                  <w:lang w:eastAsia="zh-CN"/>
                </w:rPr>
                <w:t>N/A</w:t>
              </w:r>
            </w:ins>
          </w:p>
        </w:tc>
        <w:tc>
          <w:tcPr>
            <w:tcW w:w="810" w:type="dxa"/>
            <w:tcBorders>
              <w:bottom w:val="single" w:sz="4" w:space="0" w:color="auto"/>
            </w:tcBorders>
          </w:tcPr>
          <w:p w14:paraId="3C8A238B" w14:textId="77777777" w:rsidR="00C36CBF" w:rsidRPr="00DB707E" w:rsidRDefault="00C36CBF" w:rsidP="00A615F4">
            <w:pPr>
              <w:pStyle w:val="TAC"/>
              <w:rPr>
                <w:ins w:id="18278" w:author="RedCap - BigCR editor" w:date="2022-08-28T18:02:00Z"/>
                <w:lang w:eastAsia="zh-CN"/>
              </w:rPr>
            </w:pPr>
            <w:ins w:id="18279" w:author="RedCap - BigCR editor" w:date="2022-08-28T18:02:00Z">
              <w:r w:rsidRPr="00DB707E">
                <w:rPr>
                  <w:rFonts w:cs="v4.2.0"/>
                  <w:lang w:eastAsia="zh-CN"/>
                </w:rPr>
                <w:t>N/A</w:t>
              </w:r>
            </w:ins>
          </w:p>
        </w:tc>
        <w:tc>
          <w:tcPr>
            <w:tcW w:w="784" w:type="dxa"/>
            <w:gridSpan w:val="2"/>
            <w:tcBorders>
              <w:bottom w:val="single" w:sz="4" w:space="0" w:color="auto"/>
            </w:tcBorders>
          </w:tcPr>
          <w:p w14:paraId="1A825BF9" w14:textId="77777777" w:rsidR="00C36CBF" w:rsidRPr="00DB707E" w:rsidRDefault="00C36CBF" w:rsidP="00A615F4">
            <w:pPr>
              <w:pStyle w:val="TAC"/>
              <w:rPr>
                <w:ins w:id="18280" w:author="RedCap - BigCR editor" w:date="2022-08-28T18:02:00Z"/>
                <w:lang w:eastAsia="zh-CN"/>
              </w:rPr>
            </w:pPr>
            <w:ins w:id="18281" w:author="RedCap - BigCR editor" w:date="2022-08-28T18:02:00Z">
              <w:r w:rsidRPr="00DB707E">
                <w:rPr>
                  <w:rFonts w:cs="v4.2.0"/>
                  <w:lang w:eastAsia="zh-CN"/>
                </w:rPr>
                <w:t>DLBWP.1.1</w:t>
              </w:r>
            </w:ins>
          </w:p>
        </w:tc>
      </w:tr>
      <w:tr w:rsidR="00C36CBF" w:rsidRPr="00DB707E" w14:paraId="3D1F861F" w14:textId="77777777" w:rsidTr="00A615F4">
        <w:trPr>
          <w:cantSplit/>
          <w:jc w:val="center"/>
          <w:ins w:id="18282" w:author="RedCap - BigCR editor" w:date="2022-08-28T18:02:00Z"/>
        </w:trPr>
        <w:tc>
          <w:tcPr>
            <w:tcW w:w="1951" w:type="dxa"/>
            <w:tcBorders>
              <w:left w:val="single" w:sz="4" w:space="0" w:color="auto"/>
              <w:bottom w:val="single" w:sz="4" w:space="0" w:color="auto"/>
            </w:tcBorders>
          </w:tcPr>
          <w:p w14:paraId="5BCEE710" w14:textId="77777777" w:rsidR="00C36CBF" w:rsidRPr="00DB707E" w:rsidRDefault="00C36CBF" w:rsidP="00A615F4">
            <w:pPr>
              <w:pStyle w:val="TAL"/>
              <w:rPr>
                <w:ins w:id="18283" w:author="RedCap - BigCR editor" w:date="2022-08-28T18:02:00Z"/>
                <w:lang w:eastAsia="zh-CN"/>
              </w:rPr>
            </w:pPr>
            <w:ins w:id="18284" w:author="RedCap - BigCR editor" w:date="2022-08-28T18:02:00Z">
              <w:r w:rsidRPr="00DB707E">
                <w:rPr>
                  <w:lang w:eastAsia="zh-CN"/>
                </w:rPr>
                <w:t>Active UL BWP configuration</w:t>
              </w:r>
            </w:ins>
          </w:p>
        </w:tc>
        <w:tc>
          <w:tcPr>
            <w:tcW w:w="1794" w:type="dxa"/>
            <w:tcBorders>
              <w:bottom w:val="single" w:sz="4" w:space="0" w:color="auto"/>
            </w:tcBorders>
          </w:tcPr>
          <w:p w14:paraId="2B833CF0" w14:textId="77777777" w:rsidR="00C36CBF" w:rsidRPr="00DB707E" w:rsidRDefault="00C36CBF" w:rsidP="00A615F4">
            <w:pPr>
              <w:pStyle w:val="TAC"/>
              <w:rPr>
                <w:ins w:id="18285" w:author="RedCap - BigCR editor" w:date="2022-08-28T18:02:00Z"/>
              </w:rPr>
            </w:pPr>
          </w:p>
        </w:tc>
        <w:tc>
          <w:tcPr>
            <w:tcW w:w="1418" w:type="dxa"/>
            <w:tcBorders>
              <w:bottom w:val="single" w:sz="4" w:space="0" w:color="auto"/>
            </w:tcBorders>
          </w:tcPr>
          <w:p w14:paraId="64C57AC8" w14:textId="77777777" w:rsidR="00C36CBF" w:rsidRPr="00DB707E" w:rsidRDefault="00C36CBF" w:rsidP="00A615F4">
            <w:pPr>
              <w:pStyle w:val="TAC"/>
              <w:rPr>
                <w:ins w:id="18286" w:author="RedCap - BigCR editor" w:date="2022-08-28T18:02:00Z"/>
                <w:lang w:eastAsia="zh-CN"/>
              </w:rPr>
            </w:pPr>
            <w:ins w:id="18287" w:author="RedCap - BigCR editor" w:date="2022-08-28T18:02:00Z">
              <w:r w:rsidRPr="00DB707E">
                <w:rPr>
                  <w:lang w:eastAsia="zh-CN"/>
                </w:rPr>
                <w:t>1, 2, 3, 4</w:t>
              </w:r>
            </w:ins>
          </w:p>
        </w:tc>
        <w:tc>
          <w:tcPr>
            <w:tcW w:w="975" w:type="dxa"/>
            <w:tcBorders>
              <w:bottom w:val="single" w:sz="4" w:space="0" w:color="auto"/>
            </w:tcBorders>
          </w:tcPr>
          <w:p w14:paraId="07044252" w14:textId="77777777" w:rsidR="00C36CBF" w:rsidRPr="00DB707E" w:rsidRDefault="00C36CBF" w:rsidP="00A615F4">
            <w:pPr>
              <w:pStyle w:val="TAC"/>
              <w:rPr>
                <w:ins w:id="18288" w:author="RedCap - BigCR editor" w:date="2022-08-28T18:02:00Z"/>
                <w:lang w:eastAsia="zh-CN"/>
              </w:rPr>
            </w:pPr>
            <w:ins w:id="18289" w:author="RedCap - BigCR editor" w:date="2022-08-28T18:02:00Z">
              <w:r w:rsidRPr="00DB707E">
                <w:rPr>
                  <w:rFonts w:cs="v4.2.0"/>
                  <w:lang w:eastAsia="zh-CN"/>
                </w:rPr>
                <w:t>ULBWP.1.1</w:t>
              </w:r>
            </w:ins>
          </w:p>
        </w:tc>
        <w:tc>
          <w:tcPr>
            <w:tcW w:w="855" w:type="dxa"/>
            <w:gridSpan w:val="2"/>
            <w:tcBorders>
              <w:bottom w:val="single" w:sz="4" w:space="0" w:color="auto"/>
            </w:tcBorders>
          </w:tcPr>
          <w:p w14:paraId="4970FA56" w14:textId="77777777" w:rsidR="00C36CBF" w:rsidRPr="00DB707E" w:rsidRDefault="00C36CBF" w:rsidP="00A615F4">
            <w:pPr>
              <w:pStyle w:val="TAC"/>
              <w:rPr>
                <w:ins w:id="18290" w:author="RedCap - BigCR editor" w:date="2022-08-28T18:02:00Z"/>
                <w:lang w:eastAsia="zh-CN"/>
              </w:rPr>
            </w:pPr>
            <w:ins w:id="18291" w:author="RedCap - BigCR editor" w:date="2022-08-28T18:02:00Z">
              <w:r w:rsidRPr="00DB707E">
                <w:rPr>
                  <w:rFonts w:cs="v4.2.0"/>
                  <w:lang w:eastAsia="zh-CN"/>
                </w:rPr>
                <w:t>N/A</w:t>
              </w:r>
            </w:ins>
          </w:p>
        </w:tc>
        <w:tc>
          <w:tcPr>
            <w:tcW w:w="912" w:type="dxa"/>
            <w:gridSpan w:val="2"/>
            <w:tcBorders>
              <w:bottom w:val="single" w:sz="4" w:space="0" w:color="auto"/>
            </w:tcBorders>
          </w:tcPr>
          <w:p w14:paraId="0E409813" w14:textId="77777777" w:rsidR="00C36CBF" w:rsidRPr="00DB707E" w:rsidRDefault="00C36CBF" w:rsidP="00A615F4">
            <w:pPr>
              <w:pStyle w:val="TAC"/>
              <w:rPr>
                <w:ins w:id="18292" w:author="RedCap - BigCR editor" w:date="2022-08-28T18:02:00Z"/>
                <w:lang w:eastAsia="zh-CN"/>
              </w:rPr>
            </w:pPr>
            <w:ins w:id="18293" w:author="RedCap - BigCR editor" w:date="2022-08-28T18:02:00Z">
              <w:r w:rsidRPr="00DB707E">
                <w:rPr>
                  <w:rFonts w:cs="v4.2.0"/>
                  <w:lang w:eastAsia="zh-CN"/>
                </w:rPr>
                <w:t>N/A</w:t>
              </w:r>
            </w:ins>
          </w:p>
        </w:tc>
        <w:tc>
          <w:tcPr>
            <w:tcW w:w="825" w:type="dxa"/>
            <w:gridSpan w:val="2"/>
            <w:tcBorders>
              <w:bottom w:val="single" w:sz="4" w:space="0" w:color="auto"/>
            </w:tcBorders>
          </w:tcPr>
          <w:p w14:paraId="5F16DAC8" w14:textId="77777777" w:rsidR="00C36CBF" w:rsidRPr="00DB707E" w:rsidRDefault="00C36CBF" w:rsidP="00A615F4">
            <w:pPr>
              <w:pStyle w:val="TAC"/>
              <w:rPr>
                <w:ins w:id="18294" w:author="RedCap - BigCR editor" w:date="2022-08-28T18:02:00Z"/>
                <w:lang w:eastAsia="zh-CN"/>
              </w:rPr>
            </w:pPr>
            <w:ins w:id="18295" w:author="RedCap - BigCR editor" w:date="2022-08-28T18:02:00Z">
              <w:r w:rsidRPr="00DB707E">
                <w:rPr>
                  <w:rFonts w:cs="v4.2.0"/>
                  <w:lang w:eastAsia="zh-CN"/>
                </w:rPr>
                <w:t>N/A</w:t>
              </w:r>
            </w:ins>
          </w:p>
        </w:tc>
        <w:tc>
          <w:tcPr>
            <w:tcW w:w="810" w:type="dxa"/>
            <w:tcBorders>
              <w:bottom w:val="single" w:sz="4" w:space="0" w:color="auto"/>
            </w:tcBorders>
          </w:tcPr>
          <w:p w14:paraId="0AD4083F" w14:textId="77777777" w:rsidR="00C36CBF" w:rsidRPr="00DB707E" w:rsidRDefault="00C36CBF" w:rsidP="00A615F4">
            <w:pPr>
              <w:pStyle w:val="TAC"/>
              <w:rPr>
                <w:ins w:id="18296" w:author="RedCap - BigCR editor" w:date="2022-08-28T18:02:00Z"/>
                <w:lang w:eastAsia="zh-CN"/>
              </w:rPr>
            </w:pPr>
            <w:ins w:id="18297" w:author="RedCap - BigCR editor" w:date="2022-08-28T18:02:00Z">
              <w:r w:rsidRPr="00DB707E">
                <w:rPr>
                  <w:rFonts w:cs="v4.2.0"/>
                  <w:lang w:eastAsia="zh-CN"/>
                </w:rPr>
                <w:t>N/A</w:t>
              </w:r>
            </w:ins>
          </w:p>
        </w:tc>
        <w:tc>
          <w:tcPr>
            <w:tcW w:w="784" w:type="dxa"/>
            <w:gridSpan w:val="2"/>
            <w:tcBorders>
              <w:bottom w:val="single" w:sz="4" w:space="0" w:color="auto"/>
            </w:tcBorders>
          </w:tcPr>
          <w:p w14:paraId="034D0759" w14:textId="77777777" w:rsidR="00C36CBF" w:rsidRPr="00DB707E" w:rsidRDefault="00C36CBF" w:rsidP="00A615F4">
            <w:pPr>
              <w:pStyle w:val="TAC"/>
              <w:rPr>
                <w:ins w:id="18298" w:author="RedCap - BigCR editor" w:date="2022-08-28T18:02:00Z"/>
                <w:lang w:eastAsia="zh-CN"/>
              </w:rPr>
            </w:pPr>
            <w:ins w:id="18299" w:author="RedCap - BigCR editor" w:date="2022-08-28T18:02:00Z">
              <w:r w:rsidRPr="00DB707E">
                <w:rPr>
                  <w:rFonts w:cs="v4.2.0"/>
                  <w:lang w:eastAsia="zh-CN"/>
                </w:rPr>
                <w:t>ULBWP.1.1</w:t>
              </w:r>
            </w:ins>
          </w:p>
        </w:tc>
      </w:tr>
      <w:tr w:rsidR="00C36CBF" w:rsidRPr="00DB707E" w14:paraId="475AE878" w14:textId="77777777" w:rsidTr="00A615F4">
        <w:trPr>
          <w:cantSplit/>
          <w:jc w:val="center"/>
          <w:ins w:id="18300" w:author="RedCap - BigCR editor" w:date="2022-08-28T18:02:00Z"/>
        </w:trPr>
        <w:tc>
          <w:tcPr>
            <w:tcW w:w="1951" w:type="dxa"/>
            <w:tcBorders>
              <w:left w:val="single" w:sz="4" w:space="0" w:color="auto"/>
              <w:bottom w:val="single" w:sz="4" w:space="0" w:color="auto"/>
            </w:tcBorders>
          </w:tcPr>
          <w:p w14:paraId="7D693438" w14:textId="77777777" w:rsidR="00C36CBF" w:rsidRPr="00DB707E" w:rsidRDefault="00C36CBF" w:rsidP="00A615F4">
            <w:pPr>
              <w:pStyle w:val="TAL"/>
              <w:rPr>
                <w:ins w:id="18301" w:author="RedCap - BigCR editor" w:date="2022-08-28T18:02:00Z"/>
                <w:lang w:eastAsia="zh-CN"/>
              </w:rPr>
            </w:pPr>
            <w:ins w:id="18302" w:author="RedCap - BigCR editor" w:date="2022-08-28T18:02:00Z">
              <w:r w:rsidRPr="00DB707E">
                <w:rPr>
                  <w:lang w:eastAsia="zh-CN"/>
                </w:rPr>
                <w:t>RLM-RS</w:t>
              </w:r>
            </w:ins>
          </w:p>
        </w:tc>
        <w:tc>
          <w:tcPr>
            <w:tcW w:w="1794" w:type="dxa"/>
            <w:tcBorders>
              <w:bottom w:val="single" w:sz="4" w:space="0" w:color="auto"/>
            </w:tcBorders>
          </w:tcPr>
          <w:p w14:paraId="48053AD6" w14:textId="77777777" w:rsidR="00C36CBF" w:rsidRPr="00DB707E" w:rsidRDefault="00C36CBF" w:rsidP="00A615F4">
            <w:pPr>
              <w:pStyle w:val="TAC"/>
              <w:rPr>
                <w:ins w:id="18303" w:author="RedCap - BigCR editor" w:date="2022-08-28T18:02:00Z"/>
              </w:rPr>
            </w:pPr>
          </w:p>
        </w:tc>
        <w:tc>
          <w:tcPr>
            <w:tcW w:w="1418" w:type="dxa"/>
            <w:tcBorders>
              <w:bottom w:val="single" w:sz="4" w:space="0" w:color="auto"/>
            </w:tcBorders>
          </w:tcPr>
          <w:p w14:paraId="0BAEEC34" w14:textId="77777777" w:rsidR="00C36CBF" w:rsidRPr="00DB707E" w:rsidRDefault="00C36CBF" w:rsidP="00A615F4">
            <w:pPr>
              <w:pStyle w:val="TAC"/>
              <w:rPr>
                <w:ins w:id="18304" w:author="RedCap - BigCR editor" w:date="2022-08-28T18:02:00Z"/>
                <w:lang w:eastAsia="zh-CN"/>
              </w:rPr>
            </w:pPr>
            <w:ins w:id="18305" w:author="RedCap - BigCR editor" w:date="2022-08-28T18:02:00Z">
              <w:r w:rsidRPr="00DB707E">
                <w:rPr>
                  <w:lang w:eastAsia="zh-CN"/>
                </w:rPr>
                <w:t>1, 2, 3, 4</w:t>
              </w:r>
            </w:ins>
          </w:p>
        </w:tc>
        <w:tc>
          <w:tcPr>
            <w:tcW w:w="2742" w:type="dxa"/>
            <w:gridSpan w:val="5"/>
            <w:tcBorders>
              <w:bottom w:val="single" w:sz="4" w:space="0" w:color="auto"/>
            </w:tcBorders>
          </w:tcPr>
          <w:p w14:paraId="50A82CCE" w14:textId="77777777" w:rsidR="00C36CBF" w:rsidRPr="00DB707E" w:rsidRDefault="00C36CBF" w:rsidP="00A615F4">
            <w:pPr>
              <w:pStyle w:val="TAC"/>
              <w:rPr>
                <w:ins w:id="18306" w:author="RedCap - BigCR editor" w:date="2022-08-28T18:02:00Z"/>
                <w:lang w:eastAsia="zh-CN"/>
              </w:rPr>
            </w:pPr>
            <w:ins w:id="18307" w:author="RedCap - BigCR editor" w:date="2022-08-28T18:02:00Z">
              <w:r w:rsidRPr="00DB707E">
                <w:rPr>
                  <w:lang w:eastAsia="zh-CN"/>
                </w:rPr>
                <w:t>SSB</w:t>
              </w:r>
            </w:ins>
          </w:p>
        </w:tc>
        <w:tc>
          <w:tcPr>
            <w:tcW w:w="2419" w:type="dxa"/>
            <w:gridSpan w:val="5"/>
            <w:tcBorders>
              <w:bottom w:val="single" w:sz="4" w:space="0" w:color="auto"/>
            </w:tcBorders>
          </w:tcPr>
          <w:p w14:paraId="5ECBB13A" w14:textId="77777777" w:rsidR="00C36CBF" w:rsidRPr="00DB707E" w:rsidRDefault="00C36CBF" w:rsidP="00A615F4">
            <w:pPr>
              <w:pStyle w:val="TAC"/>
              <w:rPr>
                <w:ins w:id="18308" w:author="RedCap - BigCR editor" w:date="2022-08-28T18:02:00Z"/>
                <w:lang w:eastAsia="zh-CN"/>
              </w:rPr>
            </w:pPr>
            <w:ins w:id="18309" w:author="RedCap - BigCR editor" w:date="2022-08-28T18:02:00Z">
              <w:r w:rsidRPr="00DB707E">
                <w:rPr>
                  <w:lang w:eastAsia="zh-CN"/>
                </w:rPr>
                <w:t>SSB</w:t>
              </w:r>
            </w:ins>
          </w:p>
        </w:tc>
      </w:tr>
      <w:tr w:rsidR="00C36CBF" w:rsidRPr="00DB707E" w14:paraId="7B24B220" w14:textId="77777777" w:rsidTr="00A615F4">
        <w:trPr>
          <w:cantSplit/>
          <w:trHeight w:val="141"/>
          <w:jc w:val="center"/>
          <w:ins w:id="18310" w:author="RedCap - BigCR editor" w:date="2022-08-28T18:02:00Z"/>
        </w:trPr>
        <w:tc>
          <w:tcPr>
            <w:tcW w:w="1951" w:type="dxa"/>
            <w:tcBorders>
              <w:bottom w:val="nil"/>
            </w:tcBorders>
            <w:shd w:val="clear" w:color="auto" w:fill="auto"/>
          </w:tcPr>
          <w:p w14:paraId="05951ABD" w14:textId="77777777" w:rsidR="00C36CBF" w:rsidRPr="00DB707E" w:rsidRDefault="00C36CBF" w:rsidP="00A615F4">
            <w:pPr>
              <w:pStyle w:val="TAL"/>
              <w:rPr>
                <w:ins w:id="18311" w:author="RedCap - BigCR editor" w:date="2022-08-28T18:02:00Z"/>
              </w:rPr>
            </w:pPr>
            <w:ins w:id="18312" w:author="RedCap - BigCR editor" w:date="2022-08-28T18:02:00Z">
              <w:r w:rsidRPr="00DB707E">
                <w:rPr>
                  <w:position w:val="-12"/>
                </w:rPr>
                <w:object w:dxaOrig="620" w:dyaOrig="380" w14:anchorId="127FC0D6">
                  <v:shape id="_x0000_i1112" type="#_x0000_t75" style="width:26.5pt;height:15.5pt" o:ole="" fillcolor="window">
                    <v:imagedata r:id="rId15" o:title=""/>
                  </v:shape>
                  <o:OLEObject Type="Embed" ProgID="Equation.3" ShapeID="_x0000_i1112" DrawAspect="Content" ObjectID="_1723417796" r:id="rId106"/>
                </w:object>
              </w:r>
            </w:ins>
          </w:p>
        </w:tc>
        <w:tc>
          <w:tcPr>
            <w:tcW w:w="1794" w:type="dxa"/>
            <w:tcBorders>
              <w:bottom w:val="nil"/>
            </w:tcBorders>
            <w:shd w:val="clear" w:color="auto" w:fill="auto"/>
          </w:tcPr>
          <w:p w14:paraId="442F81A7" w14:textId="77777777" w:rsidR="00C36CBF" w:rsidRPr="00DB707E" w:rsidRDefault="00C36CBF" w:rsidP="00A615F4">
            <w:pPr>
              <w:pStyle w:val="TAC"/>
              <w:rPr>
                <w:ins w:id="18313" w:author="RedCap - BigCR editor" w:date="2022-08-28T18:02:00Z"/>
              </w:rPr>
            </w:pPr>
            <w:ins w:id="18314" w:author="RedCap - BigCR editor" w:date="2022-08-28T18:02:00Z">
              <w:r w:rsidRPr="00DB707E">
                <w:rPr>
                  <w:rFonts w:cs="v4.2.0"/>
                </w:rPr>
                <w:t>dB</w:t>
              </w:r>
            </w:ins>
          </w:p>
        </w:tc>
        <w:tc>
          <w:tcPr>
            <w:tcW w:w="1418" w:type="dxa"/>
          </w:tcPr>
          <w:p w14:paraId="6D8DB7F6" w14:textId="77777777" w:rsidR="00C36CBF" w:rsidRPr="00DB707E" w:rsidRDefault="00C36CBF" w:rsidP="00A615F4">
            <w:pPr>
              <w:pStyle w:val="TAC"/>
              <w:rPr>
                <w:ins w:id="18315" w:author="RedCap - BigCR editor" w:date="2022-08-28T18:02:00Z"/>
                <w:rFonts w:cs="v4.2.0"/>
                <w:lang w:eastAsia="zh-CN"/>
              </w:rPr>
            </w:pPr>
            <w:ins w:id="18316" w:author="RedCap - BigCR editor" w:date="2022-08-28T18:02:00Z">
              <w:r w:rsidRPr="00DB707E">
                <w:rPr>
                  <w:rFonts w:cs="v4.2.0"/>
                  <w:lang w:eastAsia="zh-CN"/>
                </w:rPr>
                <w:t>1</w:t>
              </w:r>
            </w:ins>
          </w:p>
        </w:tc>
        <w:tc>
          <w:tcPr>
            <w:tcW w:w="992" w:type="dxa"/>
            <w:gridSpan w:val="2"/>
            <w:vMerge w:val="restart"/>
          </w:tcPr>
          <w:p w14:paraId="70D73F77" w14:textId="77777777" w:rsidR="00C36CBF" w:rsidRPr="00DB707E" w:rsidDel="004B51DC" w:rsidRDefault="00C36CBF" w:rsidP="00A615F4">
            <w:pPr>
              <w:pStyle w:val="TAC"/>
              <w:rPr>
                <w:ins w:id="18317" w:author="RedCap - BigCR editor" w:date="2022-08-28T18:02:00Z"/>
              </w:rPr>
            </w:pPr>
            <w:ins w:id="18318" w:author="RedCap - BigCR editor" w:date="2022-08-28T18:02:00Z">
              <w:r w:rsidRPr="00DB707E">
                <w:rPr>
                  <w:rFonts w:cs="v4.2.0"/>
                </w:rPr>
                <w:t>1.54</w:t>
              </w:r>
            </w:ins>
          </w:p>
        </w:tc>
        <w:tc>
          <w:tcPr>
            <w:tcW w:w="851" w:type="dxa"/>
            <w:gridSpan w:val="2"/>
            <w:vMerge w:val="restart"/>
          </w:tcPr>
          <w:p w14:paraId="0CAAB60A" w14:textId="77777777" w:rsidR="00C36CBF" w:rsidRPr="00DB707E" w:rsidDel="004B51DC" w:rsidRDefault="00C36CBF" w:rsidP="00A615F4">
            <w:pPr>
              <w:pStyle w:val="TAC"/>
              <w:rPr>
                <w:ins w:id="18319" w:author="RedCap - BigCR editor" w:date="2022-08-28T18:02:00Z"/>
              </w:rPr>
            </w:pPr>
            <w:ins w:id="18320" w:author="RedCap - BigCR editor" w:date="2022-08-28T18:02:00Z">
              <w:r w:rsidRPr="00DB707E">
                <w:rPr>
                  <w:rFonts w:cs="v4.2.0"/>
                </w:rPr>
                <w:t>-infinity</w:t>
              </w:r>
            </w:ins>
          </w:p>
        </w:tc>
        <w:tc>
          <w:tcPr>
            <w:tcW w:w="899" w:type="dxa"/>
            <w:vMerge w:val="restart"/>
          </w:tcPr>
          <w:p w14:paraId="0C165037" w14:textId="77777777" w:rsidR="00C36CBF" w:rsidRPr="00DB707E" w:rsidDel="004B51DC" w:rsidRDefault="00C36CBF" w:rsidP="00A615F4">
            <w:pPr>
              <w:pStyle w:val="TAC"/>
              <w:rPr>
                <w:ins w:id="18321" w:author="RedCap - BigCR editor" w:date="2022-08-28T18:02:00Z"/>
                <w:lang w:eastAsia="zh-CN"/>
              </w:rPr>
            </w:pPr>
            <w:ins w:id="18322" w:author="RedCap - BigCR editor" w:date="2022-08-28T18:02:00Z">
              <w:r w:rsidRPr="00DB707E">
                <w:rPr>
                  <w:rFonts w:cs="v4.2.0"/>
                </w:rPr>
                <w:t>-infinity</w:t>
              </w:r>
            </w:ins>
          </w:p>
        </w:tc>
        <w:tc>
          <w:tcPr>
            <w:tcW w:w="802" w:type="dxa"/>
            <w:vMerge w:val="restart"/>
          </w:tcPr>
          <w:p w14:paraId="4F0FF265" w14:textId="77777777" w:rsidR="00C36CBF" w:rsidRPr="00DB707E" w:rsidDel="00B36E6D" w:rsidRDefault="00C36CBF" w:rsidP="00A615F4">
            <w:pPr>
              <w:pStyle w:val="TAC"/>
              <w:rPr>
                <w:ins w:id="18323" w:author="RedCap - BigCR editor" w:date="2022-08-28T18:02:00Z"/>
              </w:rPr>
            </w:pPr>
            <w:ins w:id="18324" w:author="RedCap - BigCR editor" w:date="2022-08-28T18:02:00Z">
              <w:r w:rsidRPr="00DB707E">
                <w:rPr>
                  <w:rFonts w:cs="v4.2.0"/>
                </w:rPr>
                <w:t>-3.79</w:t>
              </w:r>
            </w:ins>
          </w:p>
        </w:tc>
        <w:tc>
          <w:tcPr>
            <w:tcW w:w="850" w:type="dxa"/>
            <w:gridSpan w:val="3"/>
            <w:vMerge w:val="restart"/>
          </w:tcPr>
          <w:p w14:paraId="31D2F12C" w14:textId="77777777" w:rsidR="00C36CBF" w:rsidRPr="00DB707E" w:rsidDel="004B51DC" w:rsidRDefault="00C36CBF" w:rsidP="00A615F4">
            <w:pPr>
              <w:pStyle w:val="TAC"/>
              <w:rPr>
                <w:ins w:id="18325" w:author="RedCap - BigCR editor" w:date="2022-08-28T18:02:00Z"/>
                <w:lang w:eastAsia="zh-CN"/>
              </w:rPr>
            </w:pPr>
            <w:ins w:id="18326" w:author="RedCap - BigCR editor" w:date="2022-08-28T18:02:00Z">
              <w:r w:rsidRPr="00DB707E">
                <w:rPr>
                  <w:lang w:eastAsia="zh-CN"/>
                </w:rPr>
                <w:t>4</w:t>
              </w:r>
            </w:ins>
          </w:p>
        </w:tc>
        <w:tc>
          <w:tcPr>
            <w:tcW w:w="767" w:type="dxa"/>
            <w:vMerge w:val="restart"/>
          </w:tcPr>
          <w:p w14:paraId="047AEEB8" w14:textId="77777777" w:rsidR="00C36CBF" w:rsidRPr="00DB707E" w:rsidDel="004B51DC" w:rsidRDefault="00C36CBF" w:rsidP="00A615F4">
            <w:pPr>
              <w:pStyle w:val="TAC"/>
              <w:rPr>
                <w:ins w:id="18327" w:author="RedCap - BigCR editor" w:date="2022-08-28T18:02:00Z"/>
              </w:rPr>
            </w:pPr>
            <w:ins w:id="18328" w:author="RedCap - BigCR editor" w:date="2022-08-28T18:02:00Z">
              <w:r w:rsidRPr="00DB707E">
                <w:rPr>
                  <w:rFonts w:cs="v4.2.0"/>
                </w:rPr>
                <w:t>4</w:t>
              </w:r>
            </w:ins>
          </w:p>
        </w:tc>
      </w:tr>
      <w:tr w:rsidR="00C36CBF" w:rsidRPr="00DB707E" w14:paraId="0998E13C" w14:textId="77777777" w:rsidTr="00A615F4">
        <w:trPr>
          <w:cantSplit/>
          <w:trHeight w:val="141"/>
          <w:jc w:val="center"/>
          <w:ins w:id="18329" w:author="RedCap - BigCR editor" w:date="2022-08-28T18:02:00Z"/>
        </w:trPr>
        <w:tc>
          <w:tcPr>
            <w:tcW w:w="1951" w:type="dxa"/>
            <w:tcBorders>
              <w:top w:val="nil"/>
              <w:bottom w:val="nil"/>
            </w:tcBorders>
            <w:shd w:val="clear" w:color="auto" w:fill="auto"/>
          </w:tcPr>
          <w:p w14:paraId="49D2790D" w14:textId="77777777" w:rsidR="00C36CBF" w:rsidRPr="00DB707E" w:rsidRDefault="00C36CBF" w:rsidP="00A615F4">
            <w:pPr>
              <w:pStyle w:val="TAL"/>
              <w:rPr>
                <w:ins w:id="18330" w:author="RedCap - BigCR editor" w:date="2022-08-28T18:02:00Z"/>
              </w:rPr>
            </w:pPr>
          </w:p>
        </w:tc>
        <w:tc>
          <w:tcPr>
            <w:tcW w:w="1794" w:type="dxa"/>
            <w:tcBorders>
              <w:top w:val="nil"/>
              <w:bottom w:val="nil"/>
            </w:tcBorders>
            <w:shd w:val="clear" w:color="auto" w:fill="auto"/>
          </w:tcPr>
          <w:p w14:paraId="2A7AB247" w14:textId="77777777" w:rsidR="00C36CBF" w:rsidRPr="00DB707E" w:rsidRDefault="00C36CBF" w:rsidP="00A615F4">
            <w:pPr>
              <w:pStyle w:val="TAC"/>
              <w:rPr>
                <w:ins w:id="18331" w:author="RedCap - BigCR editor" w:date="2022-08-28T18:02:00Z"/>
                <w:rFonts w:cs="v4.2.0"/>
              </w:rPr>
            </w:pPr>
          </w:p>
        </w:tc>
        <w:tc>
          <w:tcPr>
            <w:tcW w:w="1418" w:type="dxa"/>
          </w:tcPr>
          <w:p w14:paraId="40161D5E" w14:textId="77777777" w:rsidR="00C36CBF" w:rsidRPr="00DB707E" w:rsidRDefault="00C36CBF" w:rsidP="00A615F4">
            <w:pPr>
              <w:pStyle w:val="TAC"/>
              <w:rPr>
                <w:ins w:id="18332" w:author="RedCap - BigCR editor" w:date="2022-08-28T18:02:00Z"/>
                <w:rFonts w:cs="v4.2.0"/>
                <w:lang w:eastAsia="zh-CN"/>
              </w:rPr>
            </w:pPr>
            <w:ins w:id="18333" w:author="RedCap - BigCR editor" w:date="2022-08-28T18:02:00Z">
              <w:r w:rsidRPr="00DB707E">
                <w:rPr>
                  <w:rFonts w:cs="v4.2.0"/>
                  <w:lang w:eastAsia="zh-CN"/>
                </w:rPr>
                <w:t>2</w:t>
              </w:r>
            </w:ins>
          </w:p>
        </w:tc>
        <w:tc>
          <w:tcPr>
            <w:tcW w:w="992" w:type="dxa"/>
            <w:gridSpan w:val="2"/>
            <w:vMerge/>
          </w:tcPr>
          <w:p w14:paraId="2B71753E" w14:textId="77777777" w:rsidR="00C36CBF" w:rsidRPr="00DB707E" w:rsidRDefault="00C36CBF" w:rsidP="00A615F4">
            <w:pPr>
              <w:pStyle w:val="TAC"/>
              <w:rPr>
                <w:ins w:id="18334" w:author="RedCap - BigCR editor" w:date="2022-08-28T18:02:00Z"/>
                <w:rFonts w:cs="v4.2.0"/>
              </w:rPr>
            </w:pPr>
          </w:p>
        </w:tc>
        <w:tc>
          <w:tcPr>
            <w:tcW w:w="851" w:type="dxa"/>
            <w:gridSpan w:val="2"/>
            <w:vMerge/>
          </w:tcPr>
          <w:p w14:paraId="3AAB9A0D" w14:textId="77777777" w:rsidR="00C36CBF" w:rsidRPr="00DB707E" w:rsidRDefault="00C36CBF" w:rsidP="00A615F4">
            <w:pPr>
              <w:pStyle w:val="TAC"/>
              <w:rPr>
                <w:ins w:id="18335" w:author="RedCap - BigCR editor" w:date="2022-08-28T18:02:00Z"/>
                <w:rFonts w:cs="v4.2.0"/>
              </w:rPr>
            </w:pPr>
          </w:p>
        </w:tc>
        <w:tc>
          <w:tcPr>
            <w:tcW w:w="899" w:type="dxa"/>
            <w:vMerge/>
          </w:tcPr>
          <w:p w14:paraId="6441A5FC" w14:textId="77777777" w:rsidR="00C36CBF" w:rsidRPr="00DB707E" w:rsidRDefault="00C36CBF" w:rsidP="00A615F4">
            <w:pPr>
              <w:pStyle w:val="TAC"/>
              <w:rPr>
                <w:ins w:id="18336" w:author="RedCap - BigCR editor" w:date="2022-08-28T18:02:00Z"/>
                <w:rFonts w:cs="v4.2.0"/>
              </w:rPr>
            </w:pPr>
          </w:p>
        </w:tc>
        <w:tc>
          <w:tcPr>
            <w:tcW w:w="802" w:type="dxa"/>
            <w:vMerge/>
          </w:tcPr>
          <w:p w14:paraId="45899667" w14:textId="77777777" w:rsidR="00C36CBF" w:rsidRPr="00DB707E" w:rsidRDefault="00C36CBF" w:rsidP="00A615F4">
            <w:pPr>
              <w:pStyle w:val="TAC"/>
              <w:rPr>
                <w:ins w:id="18337" w:author="RedCap - BigCR editor" w:date="2022-08-28T18:02:00Z"/>
                <w:rFonts w:cs="v4.2.0"/>
              </w:rPr>
            </w:pPr>
          </w:p>
        </w:tc>
        <w:tc>
          <w:tcPr>
            <w:tcW w:w="850" w:type="dxa"/>
            <w:gridSpan w:val="3"/>
            <w:vMerge/>
          </w:tcPr>
          <w:p w14:paraId="4A5BCFCC" w14:textId="77777777" w:rsidR="00C36CBF" w:rsidRPr="00DB707E" w:rsidRDefault="00C36CBF" w:rsidP="00A615F4">
            <w:pPr>
              <w:pStyle w:val="TAC"/>
              <w:rPr>
                <w:ins w:id="18338" w:author="RedCap - BigCR editor" w:date="2022-08-28T18:02:00Z"/>
                <w:rFonts w:cs="v4.2.0"/>
              </w:rPr>
            </w:pPr>
          </w:p>
        </w:tc>
        <w:tc>
          <w:tcPr>
            <w:tcW w:w="767" w:type="dxa"/>
            <w:vMerge/>
          </w:tcPr>
          <w:p w14:paraId="3F3FB1E8" w14:textId="77777777" w:rsidR="00C36CBF" w:rsidRPr="00DB707E" w:rsidRDefault="00C36CBF" w:rsidP="00A615F4">
            <w:pPr>
              <w:pStyle w:val="TAC"/>
              <w:rPr>
                <w:ins w:id="18339" w:author="RedCap - BigCR editor" w:date="2022-08-28T18:02:00Z"/>
                <w:rFonts w:cs="v4.2.0"/>
              </w:rPr>
            </w:pPr>
          </w:p>
        </w:tc>
      </w:tr>
      <w:tr w:rsidR="00C36CBF" w:rsidRPr="00DB707E" w14:paraId="0DB9F17B" w14:textId="77777777" w:rsidTr="00A615F4">
        <w:trPr>
          <w:cantSplit/>
          <w:trHeight w:val="141"/>
          <w:jc w:val="center"/>
          <w:ins w:id="18340" w:author="RedCap - BigCR editor" w:date="2022-08-28T18:02:00Z"/>
        </w:trPr>
        <w:tc>
          <w:tcPr>
            <w:tcW w:w="1951" w:type="dxa"/>
            <w:tcBorders>
              <w:top w:val="nil"/>
              <w:bottom w:val="nil"/>
            </w:tcBorders>
            <w:shd w:val="clear" w:color="auto" w:fill="auto"/>
          </w:tcPr>
          <w:p w14:paraId="49056701" w14:textId="77777777" w:rsidR="00C36CBF" w:rsidRPr="00DB707E" w:rsidRDefault="00C36CBF" w:rsidP="00A615F4">
            <w:pPr>
              <w:pStyle w:val="TAL"/>
              <w:rPr>
                <w:ins w:id="18341" w:author="RedCap - BigCR editor" w:date="2022-08-28T18:02:00Z"/>
              </w:rPr>
            </w:pPr>
          </w:p>
        </w:tc>
        <w:tc>
          <w:tcPr>
            <w:tcW w:w="1794" w:type="dxa"/>
            <w:tcBorders>
              <w:top w:val="nil"/>
              <w:bottom w:val="nil"/>
            </w:tcBorders>
            <w:shd w:val="clear" w:color="auto" w:fill="auto"/>
          </w:tcPr>
          <w:p w14:paraId="6F4D71A5" w14:textId="77777777" w:rsidR="00C36CBF" w:rsidRPr="00DB707E" w:rsidRDefault="00C36CBF" w:rsidP="00A615F4">
            <w:pPr>
              <w:pStyle w:val="TAC"/>
              <w:rPr>
                <w:ins w:id="18342" w:author="RedCap - BigCR editor" w:date="2022-08-28T18:02:00Z"/>
                <w:rFonts w:cs="v4.2.0"/>
              </w:rPr>
            </w:pPr>
          </w:p>
        </w:tc>
        <w:tc>
          <w:tcPr>
            <w:tcW w:w="1418" w:type="dxa"/>
          </w:tcPr>
          <w:p w14:paraId="090DB072" w14:textId="77777777" w:rsidR="00C36CBF" w:rsidRPr="00DB707E" w:rsidRDefault="00C36CBF" w:rsidP="00A615F4">
            <w:pPr>
              <w:pStyle w:val="TAC"/>
              <w:rPr>
                <w:ins w:id="18343" w:author="RedCap - BigCR editor" w:date="2022-08-28T18:02:00Z"/>
                <w:rFonts w:cs="v4.2.0"/>
                <w:lang w:eastAsia="zh-CN"/>
              </w:rPr>
            </w:pPr>
            <w:ins w:id="18344" w:author="RedCap - BigCR editor" w:date="2022-08-28T18:02:00Z">
              <w:r w:rsidRPr="00DB707E">
                <w:rPr>
                  <w:rFonts w:cs="v4.2.0"/>
                  <w:lang w:eastAsia="zh-CN"/>
                </w:rPr>
                <w:t>3</w:t>
              </w:r>
            </w:ins>
          </w:p>
        </w:tc>
        <w:tc>
          <w:tcPr>
            <w:tcW w:w="992" w:type="dxa"/>
            <w:gridSpan w:val="2"/>
            <w:vMerge/>
            <w:tcBorders>
              <w:bottom w:val="nil"/>
            </w:tcBorders>
          </w:tcPr>
          <w:p w14:paraId="6D36AF4C" w14:textId="77777777" w:rsidR="00C36CBF" w:rsidRPr="00DB707E" w:rsidRDefault="00C36CBF" w:rsidP="00A615F4">
            <w:pPr>
              <w:pStyle w:val="TAC"/>
              <w:rPr>
                <w:ins w:id="18345" w:author="RedCap - BigCR editor" w:date="2022-08-28T18:02:00Z"/>
                <w:rFonts w:cs="v4.2.0"/>
                <w:lang w:eastAsia="zh-CN"/>
              </w:rPr>
            </w:pPr>
          </w:p>
        </w:tc>
        <w:tc>
          <w:tcPr>
            <w:tcW w:w="851" w:type="dxa"/>
            <w:gridSpan w:val="2"/>
            <w:vMerge/>
            <w:tcBorders>
              <w:bottom w:val="nil"/>
            </w:tcBorders>
          </w:tcPr>
          <w:p w14:paraId="65EFE50D" w14:textId="77777777" w:rsidR="00C36CBF" w:rsidRPr="00DB707E" w:rsidRDefault="00C36CBF" w:rsidP="00A615F4">
            <w:pPr>
              <w:pStyle w:val="TAC"/>
              <w:rPr>
                <w:ins w:id="18346" w:author="RedCap - BigCR editor" w:date="2022-08-28T18:02:00Z"/>
                <w:rFonts w:cs="v4.2.0"/>
                <w:lang w:eastAsia="zh-CN"/>
              </w:rPr>
            </w:pPr>
          </w:p>
        </w:tc>
        <w:tc>
          <w:tcPr>
            <w:tcW w:w="899" w:type="dxa"/>
            <w:vMerge/>
            <w:tcBorders>
              <w:bottom w:val="nil"/>
            </w:tcBorders>
          </w:tcPr>
          <w:p w14:paraId="3F331A09" w14:textId="77777777" w:rsidR="00C36CBF" w:rsidRPr="00DB707E" w:rsidRDefault="00C36CBF" w:rsidP="00A615F4">
            <w:pPr>
              <w:pStyle w:val="TAC"/>
              <w:rPr>
                <w:ins w:id="18347" w:author="RedCap - BigCR editor" w:date="2022-08-28T18:02:00Z"/>
                <w:rFonts w:cs="v4.2.0"/>
                <w:lang w:eastAsia="zh-CN"/>
              </w:rPr>
            </w:pPr>
          </w:p>
        </w:tc>
        <w:tc>
          <w:tcPr>
            <w:tcW w:w="802" w:type="dxa"/>
            <w:vMerge/>
            <w:tcBorders>
              <w:bottom w:val="nil"/>
            </w:tcBorders>
          </w:tcPr>
          <w:p w14:paraId="267A9DD8" w14:textId="77777777" w:rsidR="00C36CBF" w:rsidRPr="00DB707E" w:rsidRDefault="00C36CBF" w:rsidP="00A615F4">
            <w:pPr>
              <w:pStyle w:val="TAC"/>
              <w:rPr>
                <w:ins w:id="18348" w:author="RedCap - BigCR editor" w:date="2022-08-28T18:02:00Z"/>
                <w:rFonts w:cs="v4.2.0"/>
              </w:rPr>
            </w:pPr>
          </w:p>
        </w:tc>
        <w:tc>
          <w:tcPr>
            <w:tcW w:w="850" w:type="dxa"/>
            <w:gridSpan w:val="3"/>
            <w:vMerge/>
            <w:tcBorders>
              <w:bottom w:val="nil"/>
            </w:tcBorders>
          </w:tcPr>
          <w:p w14:paraId="49062163" w14:textId="77777777" w:rsidR="00C36CBF" w:rsidRPr="00DB707E" w:rsidRDefault="00C36CBF" w:rsidP="00A615F4">
            <w:pPr>
              <w:pStyle w:val="TAC"/>
              <w:rPr>
                <w:ins w:id="18349" w:author="RedCap - BigCR editor" w:date="2022-08-28T18:02:00Z"/>
                <w:rFonts w:cs="v4.2.0"/>
              </w:rPr>
            </w:pPr>
          </w:p>
        </w:tc>
        <w:tc>
          <w:tcPr>
            <w:tcW w:w="767" w:type="dxa"/>
            <w:vMerge/>
            <w:tcBorders>
              <w:bottom w:val="nil"/>
            </w:tcBorders>
          </w:tcPr>
          <w:p w14:paraId="0B3BBC78" w14:textId="77777777" w:rsidR="00C36CBF" w:rsidRPr="00DB707E" w:rsidRDefault="00C36CBF" w:rsidP="00A615F4">
            <w:pPr>
              <w:pStyle w:val="TAC"/>
              <w:rPr>
                <w:ins w:id="18350" w:author="RedCap - BigCR editor" w:date="2022-08-28T18:02:00Z"/>
                <w:rFonts w:cs="v4.2.0"/>
              </w:rPr>
            </w:pPr>
          </w:p>
        </w:tc>
      </w:tr>
      <w:tr w:rsidR="00C36CBF" w:rsidRPr="00DB707E" w14:paraId="6B82892B" w14:textId="77777777" w:rsidTr="00A615F4">
        <w:trPr>
          <w:cantSplit/>
          <w:trHeight w:val="141"/>
          <w:jc w:val="center"/>
          <w:ins w:id="18351" w:author="RedCap - BigCR editor" w:date="2022-08-28T18:02:00Z"/>
        </w:trPr>
        <w:tc>
          <w:tcPr>
            <w:tcW w:w="1951" w:type="dxa"/>
            <w:tcBorders>
              <w:top w:val="nil"/>
              <w:bottom w:val="single" w:sz="4" w:space="0" w:color="auto"/>
            </w:tcBorders>
            <w:shd w:val="clear" w:color="auto" w:fill="auto"/>
          </w:tcPr>
          <w:p w14:paraId="3171C3C4" w14:textId="77777777" w:rsidR="00C36CBF" w:rsidRPr="00DB707E" w:rsidRDefault="00C36CBF" w:rsidP="00A615F4">
            <w:pPr>
              <w:pStyle w:val="TAL"/>
              <w:rPr>
                <w:ins w:id="18352" w:author="RedCap - BigCR editor" w:date="2022-08-28T18:02:00Z"/>
              </w:rPr>
            </w:pPr>
          </w:p>
        </w:tc>
        <w:tc>
          <w:tcPr>
            <w:tcW w:w="1794" w:type="dxa"/>
            <w:tcBorders>
              <w:top w:val="nil"/>
              <w:bottom w:val="single" w:sz="4" w:space="0" w:color="auto"/>
            </w:tcBorders>
            <w:shd w:val="clear" w:color="auto" w:fill="auto"/>
          </w:tcPr>
          <w:p w14:paraId="74700600" w14:textId="77777777" w:rsidR="00C36CBF" w:rsidRPr="00DB707E" w:rsidRDefault="00C36CBF" w:rsidP="00A615F4">
            <w:pPr>
              <w:pStyle w:val="TAC"/>
              <w:rPr>
                <w:ins w:id="18353" w:author="RedCap - BigCR editor" w:date="2022-08-28T18:02:00Z"/>
                <w:rFonts w:cs="v4.2.0"/>
              </w:rPr>
            </w:pPr>
          </w:p>
        </w:tc>
        <w:tc>
          <w:tcPr>
            <w:tcW w:w="1418" w:type="dxa"/>
          </w:tcPr>
          <w:p w14:paraId="08A31900" w14:textId="77777777" w:rsidR="00C36CBF" w:rsidRPr="00DB707E" w:rsidRDefault="00C36CBF" w:rsidP="00A615F4">
            <w:pPr>
              <w:pStyle w:val="TAC"/>
              <w:rPr>
                <w:ins w:id="18354" w:author="RedCap - BigCR editor" w:date="2022-08-28T18:02:00Z"/>
                <w:rFonts w:cs="v4.2.0"/>
                <w:lang w:eastAsia="zh-CN"/>
              </w:rPr>
            </w:pPr>
            <w:ins w:id="18355" w:author="RedCap - BigCR editor" w:date="2022-08-28T18:02:00Z">
              <w:r w:rsidRPr="00DB707E">
                <w:rPr>
                  <w:rFonts w:cs="v4.2.0"/>
                  <w:lang w:eastAsia="zh-CN"/>
                </w:rPr>
                <w:t>4</w:t>
              </w:r>
            </w:ins>
          </w:p>
        </w:tc>
        <w:tc>
          <w:tcPr>
            <w:tcW w:w="992" w:type="dxa"/>
            <w:gridSpan w:val="2"/>
            <w:tcBorders>
              <w:top w:val="nil"/>
            </w:tcBorders>
          </w:tcPr>
          <w:p w14:paraId="7402D729" w14:textId="77777777" w:rsidR="00C36CBF" w:rsidRPr="00DB707E" w:rsidRDefault="00C36CBF" w:rsidP="00A615F4">
            <w:pPr>
              <w:pStyle w:val="TAC"/>
              <w:rPr>
                <w:ins w:id="18356" w:author="RedCap - BigCR editor" w:date="2022-08-28T18:02:00Z"/>
                <w:rFonts w:cs="v4.2.0"/>
                <w:lang w:eastAsia="zh-CN"/>
              </w:rPr>
            </w:pPr>
          </w:p>
        </w:tc>
        <w:tc>
          <w:tcPr>
            <w:tcW w:w="851" w:type="dxa"/>
            <w:gridSpan w:val="2"/>
            <w:tcBorders>
              <w:top w:val="nil"/>
            </w:tcBorders>
          </w:tcPr>
          <w:p w14:paraId="2C0528A5" w14:textId="77777777" w:rsidR="00C36CBF" w:rsidRPr="00DB707E" w:rsidRDefault="00C36CBF" w:rsidP="00A615F4">
            <w:pPr>
              <w:pStyle w:val="TAC"/>
              <w:rPr>
                <w:ins w:id="18357" w:author="RedCap - BigCR editor" w:date="2022-08-28T18:02:00Z"/>
                <w:rFonts w:cs="v4.2.0"/>
                <w:lang w:eastAsia="zh-CN"/>
              </w:rPr>
            </w:pPr>
          </w:p>
        </w:tc>
        <w:tc>
          <w:tcPr>
            <w:tcW w:w="899" w:type="dxa"/>
            <w:tcBorders>
              <w:top w:val="nil"/>
            </w:tcBorders>
          </w:tcPr>
          <w:p w14:paraId="5CF51962" w14:textId="77777777" w:rsidR="00C36CBF" w:rsidRPr="00DB707E" w:rsidRDefault="00C36CBF" w:rsidP="00A615F4">
            <w:pPr>
              <w:pStyle w:val="TAC"/>
              <w:rPr>
                <w:ins w:id="18358" w:author="RedCap - BigCR editor" w:date="2022-08-28T18:02:00Z"/>
                <w:rFonts w:cs="v4.2.0"/>
                <w:lang w:eastAsia="zh-CN"/>
              </w:rPr>
            </w:pPr>
          </w:p>
        </w:tc>
        <w:tc>
          <w:tcPr>
            <w:tcW w:w="802" w:type="dxa"/>
            <w:tcBorders>
              <w:top w:val="nil"/>
            </w:tcBorders>
          </w:tcPr>
          <w:p w14:paraId="41DB9D77" w14:textId="77777777" w:rsidR="00C36CBF" w:rsidRPr="00DB707E" w:rsidRDefault="00C36CBF" w:rsidP="00A615F4">
            <w:pPr>
              <w:pStyle w:val="TAC"/>
              <w:rPr>
                <w:ins w:id="18359" w:author="RedCap - BigCR editor" w:date="2022-08-28T18:02:00Z"/>
                <w:rFonts w:cs="v4.2.0"/>
              </w:rPr>
            </w:pPr>
          </w:p>
        </w:tc>
        <w:tc>
          <w:tcPr>
            <w:tcW w:w="850" w:type="dxa"/>
            <w:gridSpan w:val="3"/>
            <w:tcBorders>
              <w:top w:val="nil"/>
            </w:tcBorders>
          </w:tcPr>
          <w:p w14:paraId="2134C868" w14:textId="77777777" w:rsidR="00C36CBF" w:rsidRPr="00DB707E" w:rsidRDefault="00C36CBF" w:rsidP="00A615F4">
            <w:pPr>
              <w:pStyle w:val="TAC"/>
              <w:rPr>
                <w:ins w:id="18360" w:author="RedCap - BigCR editor" w:date="2022-08-28T18:02:00Z"/>
                <w:rFonts w:cs="v4.2.0"/>
              </w:rPr>
            </w:pPr>
          </w:p>
        </w:tc>
        <w:tc>
          <w:tcPr>
            <w:tcW w:w="767" w:type="dxa"/>
            <w:tcBorders>
              <w:top w:val="nil"/>
            </w:tcBorders>
          </w:tcPr>
          <w:p w14:paraId="00F90006" w14:textId="77777777" w:rsidR="00C36CBF" w:rsidRPr="00DB707E" w:rsidRDefault="00C36CBF" w:rsidP="00A615F4">
            <w:pPr>
              <w:pStyle w:val="TAC"/>
              <w:rPr>
                <w:ins w:id="18361" w:author="RedCap - BigCR editor" w:date="2022-08-28T18:02:00Z"/>
                <w:rFonts w:cs="v4.2.0"/>
              </w:rPr>
            </w:pPr>
          </w:p>
        </w:tc>
      </w:tr>
      <w:tr w:rsidR="00C36CBF" w:rsidRPr="00DB707E" w14:paraId="2A525559" w14:textId="77777777" w:rsidTr="00A615F4">
        <w:trPr>
          <w:cantSplit/>
          <w:jc w:val="center"/>
          <w:ins w:id="18362" w:author="RedCap - BigCR editor" w:date="2022-08-28T18:02:00Z"/>
        </w:trPr>
        <w:tc>
          <w:tcPr>
            <w:tcW w:w="1951" w:type="dxa"/>
            <w:tcBorders>
              <w:bottom w:val="nil"/>
            </w:tcBorders>
            <w:shd w:val="clear" w:color="auto" w:fill="auto"/>
          </w:tcPr>
          <w:p w14:paraId="09D53029" w14:textId="77777777" w:rsidR="00C36CBF" w:rsidRPr="00DB707E" w:rsidRDefault="00C36CBF" w:rsidP="00A615F4">
            <w:pPr>
              <w:pStyle w:val="TAL"/>
              <w:rPr>
                <w:ins w:id="18363" w:author="RedCap - BigCR editor" w:date="2022-08-28T18:02:00Z"/>
              </w:rPr>
            </w:pPr>
            <w:ins w:id="18364" w:author="RedCap - BigCR editor" w:date="2022-08-28T18:02:00Z">
              <w:r w:rsidRPr="00DB707E">
                <w:rPr>
                  <w:position w:val="-12"/>
                </w:rPr>
                <w:object w:dxaOrig="400" w:dyaOrig="360" w14:anchorId="4A157E40">
                  <v:shape id="_x0000_i1113" type="#_x0000_t75" style="width:20.5pt;height:20.5pt" o:ole="" fillcolor="window">
                    <v:imagedata r:id="rId17" o:title=""/>
                  </v:shape>
                  <o:OLEObject Type="Embed" ProgID="Equation.3" ShapeID="_x0000_i1113" DrawAspect="Content" ObjectID="_1723417797" r:id="rId107"/>
                </w:object>
              </w:r>
            </w:ins>
            <w:ins w:id="18365" w:author="RedCap - BigCR editor" w:date="2022-08-28T18:02:00Z">
              <w:r w:rsidRPr="00DB707E">
                <w:t xml:space="preserve"> </w:t>
              </w:r>
              <w:r w:rsidRPr="00DB707E">
                <w:rPr>
                  <w:vertAlign w:val="superscript"/>
                </w:rPr>
                <w:t>Note2</w:t>
              </w:r>
            </w:ins>
          </w:p>
        </w:tc>
        <w:tc>
          <w:tcPr>
            <w:tcW w:w="1794" w:type="dxa"/>
            <w:tcBorders>
              <w:bottom w:val="nil"/>
            </w:tcBorders>
            <w:shd w:val="clear" w:color="auto" w:fill="auto"/>
          </w:tcPr>
          <w:p w14:paraId="52A5455F" w14:textId="77777777" w:rsidR="00C36CBF" w:rsidRPr="00DB707E" w:rsidRDefault="00C36CBF" w:rsidP="00A615F4">
            <w:pPr>
              <w:pStyle w:val="TAC"/>
              <w:rPr>
                <w:ins w:id="18366" w:author="RedCap - BigCR editor" w:date="2022-08-28T18:02:00Z"/>
              </w:rPr>
            </w:pPr>
            <w:ins w:id="18367" w:author="RedCap - BigCR editor" w:date="2022-08-28T18:02:00Z">
              <w:r w:rsidRPr="00DB707E">
                <w:rPr>
                  <w:rFonts w:cs="v4.2.0"/>
                </w:rPr>
                <w:t>dBm/SCS</w:t>
              </w:r>
            </w:ins>
          </w:p>
        </w:tc>
        <w:tc>
          <w:tcPr>
            <w:tcW w:w="1418" w:type="dxa"/>
          </w:tcPr>
          <w:p w14:paraId="29633B5C" w14:textId="77777777" w:rsidR="00C36CBF" w:rsidRPr="00DB707E" w:rsidRDefault="00C36CBF" w:rsidP="00A615F4">
            <w:pPr>
              <w:pStyle w:val="TAC"/>
              <w:rPr>
                <w:ins w:id="18368" w:author="RedCap - BigCR editor" w:date="2022-08-28T18:02:00Z"/>
                <w:rFonts w:cs="v4.2.0"/>
                <w:lang w:eastAsia="zh-CN"/>
              </w:rPr>
            </w:pPr>
            <w:ins w:id="18369" w:author="RedCap - BigCR editor" w:date="2022-08-28T18:02:00Z">
              <w:r w:rsidRPr="00DB707E">
                <w:rPr>
                  <w:rFonts w:cs="v4.2.0"/>
                  <w:lang w:eastAsia="zh-CN"/>
                </w:rPr>
                <w:t>1</w:t>
              </w:r>
            </w:ins>
          </w:p>
        </w:tc>
        <w:tc>
          <w:tcPr>
            <w:tcW w:w="5161" w:type="dxa"/>
            <w:gridSpan w:val="10"/>
          </w:tcPr>
          <w:p w14:paraId="5EE8F6D6" w14:textId="77777777" w:rsidR="00C36CBF" w:rsidRPr="00DB707E" w:rsidRDefault="00C36CBF" w:rsidP="00A615F4">
            <w:pPr>
              <w:pStyle w:val="TAC"/>
              <w:rPr>
                <w:ins w:id="18370" w:author="RedCap - BigCR editor" w:date="2022-08-28T18:02:00Z"/>
              </w:rPr>
            </w:pPr>
            <w:ins w:id="18371" w:author="RedCap - BigCR editor" w:date="2022-08-28T18:02:00Z">
              <w:r w:rsidRPr="00DB707E">
                <w:rPr>
                  <w:rFonts w:cs="v4.2.0"/>
                </w:rPr>
                <w:t>-98</w:t>
              </w:r>
            </w:ins>
          </w:p>
        </w:tc>
      </w:tr>
      <w:tr w:rsidR="00C36CBF" w:rsidRPr="00DB707E" w14:paraId="38908842" w14:textId="77777777" w:rsidTr="00A615F4">
        <w:trPr>
          <w:cantSplit/>
          <w:jc w:val="center"/>
          <w:ins w:id="18372" w:author="RedCap - BigCR editor" w:date="2022-08-28T18:02:00Z"/>
        </w:trPr>
        <w:tc>
          <w:tcPr>
            <w:tcW w:w="1951" w:type="dxa"/>
            <w:tcBorders>
              <w:top w:val="nil"/>
              <w:bottom w:val="nil"/>
            </w:tcBorders>
            <w:shd w:val="clear" w:color="auto" w:fill="auto"/>
          </w:tcPr>
          <w:p w14:paraId="33A0F67F" w14:textId="77777777" w:rsidR="00C36CBF" w:rsidRPr="00DB707E" w:rsidRDefault="00C36CBF" w:rsidP="00A615F4">
            <w:pPr>
              <w:pStyle w:val="TAL"/>
              <w:rPr>
                <w:ins w:id="18373" w:author="RedCap - BigCR editor" w:date="2022-08-28T18:02:00Z"/>
              </w:rPr>
            </w:pPr>
          </w:p>
        </w:tc>
        <w:tc>
          <w:tcPr>
            <w:tcW w:w="1794" w:type="dxa"/>
            <w:tcBorders>
              <w:top w:val="nil"/>
              <w:bottom w:val="nil"/>
            </w:tcBorders>
            <w:shd w:val="clear" w:color="auto" w:fill="auto"/>
          </w:tcPr>
          <w:p w14:paraId="411D44B2" w14:textId="77777777" w:rsidR="00C36CBF" w:rsidRPr="00DB707E" w:rsidRDefault="00C36CBF" w:rsidP="00A615F4">
            <w:pPr>
              <w:pStyle w:val="TAC"/>
              <w:rPr>
                <w:ins w:id="18374" w:author="RedCap - BigCR editor" w:date="2022-08-28T18:02:00Z"/>
                <w:rFonts w:cs="v4.2.0"/>
              </w:rPr>
            </w:pPr>
          </w:p>
        </w:tc>
        <w:tc>
          <w:tcPr>
            <w:tcW w:w="1418" w:type="dxa"/>
          </w:tcPr>
          <w:p w14:paraId="1AE14359" w14:textId="77777777" w:rsidR="00C36CBF" w:rsidRPr="00DB707E" w:rsidRDefault="00C36CBF" w:rsidP="00A615F4">
            <w:pPr>
              <w:pStyle w:val="TAC"/>
              <w:rPr>
                <w:ins w:id="18375" w:author="RedCap - BigCR editor" w:date="2022-08-28T18:02:00Z"/>
                <w:rFonts w:cs="v4.2.0"/>
                <w:lang w:eastAsia="zh-CN"/>
              </w:rPr>
            </w:pPr>
            <w:ins w:id="18376" w:author="RedCap - BigCR editor" w:date="2022-08-28T18:02:00Z">
              <w:r w:rsidRPr="00DB707E">
                <w:rPr>
                  <w:rFonts w:cs="v4.2.0"/>
                  <w:lang w:eastAsia="zh-CN"/>
                </w:rPr>
                <w:t>2</w:t>
              </w:r>
            </w:ins>
          </w:p>
        </w:tc>
        <w:tc>
          <w:tcPr>
            <w:tcW w:w="5161" w:type="dxa"/>
            <w:gridSpan w:val="10"/>
          </w:tcPr>
          <w:p w14:paraId="4EE16946" w14:textId="77777777" w:rsidR="00C36CBF" w:rsidRPr="00DB707E" w:rsidRDefault="00C36CBF" w:rsidP="00A615F4">
            <w:pPr>
              <w:pStyle w:val="TAC"/>
              <w:rPr>
                <w:ins w:id="18377" w:author="RedCap - BigCR editor" w:date="2022-08-28T18:02:00Z"/>
                <w:rFonts w:cs="v4.2.0"/>
                <w:lang w:eastAsia="zh-CN"/>
              </w:rPr>
            </w:pPr>
            <w:ins w:id="18378" w:author="RedCap - BigCR editor" w:date="2022-08-28T18:02:00Z">
              <w:r w:rsidRPr="00DB707E">
                <w:rPr>
                  <w:rFonts w:cs="v4.2.0"/>
                  <w:lang w:eastAsia="zh-CN"/>
                </w:rPr>
                <w:t>-98</w:t>
              </w:r>
            </w:ins>
          </w:p>
        </w:tc>
      </w:tr>
      <w:tr w:rsidR="00C36CBF" w:rsidRPr="00DB707E" w14:paraId="12317DEB" w14:textId="77777777" w:rsidTr="00A615F4">
        <w:trPr>
          <w:cantSplit/>
          <w:jc w:val="center"/>
          <w:ins w:id="18379" w:author="RedCap - BigCR editor" w:date="2022-08-28T18:02:00Z"/>
        </w:trPr>
        <w:tc>
          <w:tcPr>
            <w:tcW w:w="1951" w:type="dxa"/>
            <w:tcBorders>
              <w:top w:val="nil"/>
              <w:bottom w:val="nil"/>
            </w:tcBorders>
            <w:shd w:val="clear" w:color="auto" w:fill="auto"/>
          </w:tcPr>
          <w:p w14:paraId="1BC8200C" w14:textId="77777777" w:rsidR="00C36CBF" w:rsidRPr="00DB707E" w:rsidRDefault="00C36CBF" w:rsidP="00A615F4">
            <w:pPr>
              <w:pStyle w:val="TAL"/>
              <w:rPr>
                <w:ins w:id="18380" w:author="RedCap - BigCR editor" w:date="2022-08-28T18:02:00Z"/>
              </w:rPr>
            </w:pPr>
          </w:p>
        </w:tc>
        <w:tc>
          <w:tcPr>
            <w:tcW w:w="1794" w:type="dxa"/>
            <w:tcBorders>
              <w:top w:val="nil"/>
              <w:bottom w:val="nil"/>
            </w:tcBorders>
            <w:shd w:val="clear" w:color="auto" w:fill="auto"/>
          </w:tcPr>
          <w:p w14:paraId="67823E8E" w14:textId="77777777" w:rsidR="00C36CBF" w:rsidRPr="00DB707E" w:rsidRDefault="00C36CBF" w:rsidP="00A615F4">
            <w:pPr>
              <w:pStyle w:val="TAC"/>
              <w:rPr>
                <w:ins w:id="18381" w:author="RedCap - BigCR editor" w:date="2022-08-28T18:02:00Z"/>
                <w:rFonts w:cs="v4.2.0"/>
              </w:rPr>
            </w:pPr>
          </w:p>
        </w:tc>
        <w:tc>
          <w:tcPr>
            <w:tcW w:w="1418" w:type="dxa"/>
          </w:tcPr>
          <w:p w14:paraId="0AA6B165" w14:textId="77777777" w:rsidR="00C36CBF" w:rsidRPr="00DB707E" w:rsidRDefault="00C36CBF" w:rsidP="00A615F4">
            <w:pPr>
              <w:pStyle w:val="TAC"/>
              <w:rPr>
                <w:ins w:id="18382" w:author="RedCap - BigCR editor" w:date="2022-08-28T18:02:00Z"/>
                <w:rFonts w:cs="v4.2.0"/>
                <w:lang w:eastAsia="zh-CN"/>
              </w:rPr>
            </w:pPr>
            <w:ins w:id="18383" w:author="RedCap - BigCR editor" w:date="2022-08-28T18:02:00Z">
              <w:r w:rsidRPr="00DB707E">
                <w:rPr>
                  <w:rFonts w:cs="v4.2.0"/>
                  <w:lang w:eastAsia="zh-CN"/>
                </w:rPr>
                <w:t>3</w:t>
              </w:r>
            </w:ins>
          </w:p>
        </w:tc>
        <w:tc>
          <w:tcPr>
            <w:tcW w:w="5161" w:type="dxa"/>
            <w:gridSpan w:val="10"/>
            <w:tcBorders>
              <w:bottom w:val="single" w:sz="4" w:space="0" w:color="auto"/>
            </w:tcBorders>
          </w:tcPr>
          <w:p w14:paraId="37F02112" w14:textId="77777777" w:rsidR="00C36CBF" w:rsidRPr="00DB707E" w:rsidRDefault="00C36CBF" w:rsidP="00A615F4">
            <w:pPr>
              <w:pStyle w:val="TAC"/>
              <w:rPr>
                <w:ins w:id="18384" w:author="RedCap - BigCR editor" w:date="2022-08-28T18:02:00Z"/>
                <w:rFonts w:cs="v4.2.0"/>
                <w:lang w:eastAsia="zh-CN"/>
              </w:rPr>
            </w:pPr>
            <w:ins w:id="18385" w:author="RedCap - BigCR editor" w:date="2022-08-28T18:02:00Z">
              <w:r w:rsidRPr="00DB707E">
                <w:rPr>
                  <w:rFonts w:cs="v4.2.0"/>
                  <w:lang w:eastAsia="zh-CN"/>
                </w:rPr>
                <w:t>-95</w:t>
              </w:r>
            </w:ins>
          </w:p>
        </w:tc>
      </w:tr>
      <w:tr w:rsidR="00C36CBF" w:rsidRPr="00DB707E" w14:paraId="51EB631F" w14:textId="77777777" w:rsidTr="00A615F4">
        <w:trPr>
          <w:cantSplit/>
          <w:jc w:val="center"/>
          <w:ins w:id="18386" w:author="RedCap - BigCR editor" w:date="2022-08-28T18:02:00Z"/>
        </w:trPr>
        <w:tc>
          <w:tcPr>
            <w:tcW w:w="1951" w:type="dxa"/>
            <w:tcBorders>
              <w:top w:val="nil"/>
              <w:bottom w:val="single" w:sz="4" w:space="0" w:color="auto"/>
            </w:tcBorders>
            <w:shd w:val="clear" w:color="auto" w:fill="auto"/>
          </w:tcPr>
          <w:p w14:paraId="0FB853B3" w14:textId="77777777" w:rsidR="00C36CBF" w:rsidRPr="00DB707E" w:rsidRDefault="00C36CBF" w:rsidP="00A615F4">
            <w:pPr>
              <w:pStyle w:val="TAL"/>
              <w:rPr>
                <w:ins w:id="18387" w:author="RedCap - BigCR editor" w:date="2022-08-28T18:02:00Z"/>
              </w:rPr>
            </w:pPr>
          </w:p>
        </w:tc>
        <w:tc>
          <w:tcPr>
            <w:tcW w:w="1794" w:type="dxa"/>
            <w:tcBorders>
              <w:top w:val="nil"/>
              <w:bottom w:val="single" w:sz="4" w:space="0" w:color="auto"/>
            </w:tcBorders>
            <w:shd w:val="clear" w:color="auto" w:fill="auto"/>
          </w:tcPr>
          <w:p w14:paraId="2D6FBDC4" w14:textId="77777777" w:rsidR="00C36CBF" w:rsidRPr="00DB707E" w:rsidRDefault="00C36CBF" w:rsidP="00A615F4">
            <w:pPr>
              <w:pStyle w:val="TAC"/>
              <w:rPr>
                <w:ins w:id="18388" w:author="RedCap - BigCR editor" w:date="2022-08-28T18:02:00Z"/>
                <w:rFonts w:cs="v4.2.0"/>
              </w:rPr>
            </w:pPr>
          </w:p>
        </w:tc>
        <w:tc>
          <w:tcPr>
            <w:tcW w:w="1418" w:type="dxa"/>
          </w:tcPr>
          <w:p w14:paraId="32CFC379" w14:textId="77777777" w:rsidR="00C36CBF" w:rsidRPr="00DB707E" w:rsidRDefault="00C36CBF" w:rsidP="00A615F4">
            <w:pPr>
              <w:pStyle w:val="TAC"/>
              <w:rPr>
                <w:ins w:id="18389" w:author="RedCap - BigCR editor" w:date="2022-08-28T18:02:00Z"/>
                <w:rFonts w:cs="v4.2.0"/>
                <w:lang w:eastAsia="zh-CN"/>
              </w:rPr>
            </w:pPr>
            <w:ins w:id="18390" w:author="RedCap - BigCR editor" w:date="2022-08-28T18:02:00Z">
              <w:r w:rsidRPr="00DB707E">
                <w:rPr>
                  <w:rFonts w:cs="v4.2.0"/>
                  <w:lang w:eastAsia="zh-CN"/>
                </w:rPr>
                <w:t>4</w:t>
              </w:r>
            </w:ins>
          </w:p>
        </w:tc>
        <w:tc>
          <w:tcPr>
            <w:tcW w:w="5161" w:type="dxa"/>
            <w:gridSpan w:val="10"/>
            <w:tcBorders>
              <w:bottom w:val="single" w:sz="4" w:space="0" w:color="auto"/>
            </w:tcBorders>
          </w:tcPr>
          <w:p w14:paraId="678AC66E" w14:textId="77777777" w:rsidR="00C36CBF" w:rsidRPr="00DB707E" w:rsidRDefault="00C36CBF" w:rsidP="00A615F4">
            <w:pPr>
              <w:pStyle w:val="TAC"/>
              <w:rPr>
                <w:ins w:id="18391" w:author="RedCap - BigCR editor" w:date="2022-08-28T18:02:00Z"/>
                <w:rFonts w:cs="v4.2.0"/>
                <w:lang w:eastAsia="zh-CN"/>
              </w:rPr>
            </w:pPr>
            <w:ins w:id="18392" w:author="RedCap - BigCR editor" w:date="2022-08-28T18:02:00Z">
              <w:r w:rsidRPr="00DB707E">
                <w:rPr>
                  <w:rFonts w:cs="v4.2.0"/>
                  <w:lang w:eastAsia="zh-CN"/>
                </w:rPr>
                <w:t>-98</w:t>
              </w:r>
            </w:ins>
          </w:p>
        </w:tc>
      </w:tr>
      <w:tr w:rsidR="00C36CBF" w:rsidRPr="00DB707E" w14:paraId="5349446C" w14:textId="77777777" w:rsidTr="00A615F4">
        <w:trPr>
          <w:cantSplit/>
          <w:jc w:val="center"/>
          <w:ins w:id="18393" w:author="RedCap - BigCR editor" w:date="2022-08-28T18:02:00Z"/>
        </w:trPr>
        <w:tc>
          <w:tcPr>
            <w:tcW w:w="1951" w:type="dxa"/>
            <w:tcBorders>
              <w:bottom w:val="nil"/>
            </w:tcBorders>
            <w:shd w:val="clear" w:color="auto" w:fill="auto"/>
          </w:tcPr>
          <w:p w14:paraId="4E466B16" w14:textId="77777777" w:rsidR="00C36CBF" w:rsidRPr="00DB707E" w:rsidRDefault="00C36CBF" w:rsidP="00A615F4">
            <w:pPr>
              <w:pStyle w:val="TAL"/>
              <w:rPr>
                <w:ins w:id="18394" w:author="RedCap - BigCR editor" w:date="2022-08-28T18:02:00Z"/>
              </w:rPr>
            </w:pPr>
            <w:ins w:id="18395" w:author="RedCap - BigCR editor" w:date="2022-08-28T18:02:00Z">
              <w:r w:rsidRPr="00DB707E">
                <w:rPr>
                  <w:position w:val="-12"/>
                </w:rPr>
                <w:object w:dxaOrig="400" w:dyaOrig="360" w14:anchorId="3599330B">
                  <v:shape id="_x0000_i1114" type="#_x0000_t75" style="width:20.5pt;height:20.5pt" o:ole="" fillcolor="window">
                    <v:imagedata r:id="rId17" o:title=""/>
                  </v:shape>
                  <o:OLEObject Type="Embed" ProgID="Equation.3" ShapeID="_x0000_i1114" DrawAspect="Content" ObjectID="_1723417798" r:id="rId108"/>
                </w:object>
              </w:r>
            </w:ins>
            <w:ins w:id="18396" w:author="RedCap - BigCR editor" w:date="2022-08-28T18:02:00Z">
              <w:r w:rsidRPr="00DB707E">
                <w:t xml:space="preserve"> </w:t>
              </w:r>
              <w:r w:rsidRPr="00DB707E">
                <w:rPr>
                  <w:vertAlign w:val="superscript"/>
                </w:rPr>
                <w:t>Note2</w:t>
              </w:r>
            </w:ins>
          </w:p>
        </w:tc>
        <w:tc>
          <w:tcPr>
            <w:tcW w:w="1794" w:type="dxa"/>
            <w:tcBorders>
              <w:bottom w:val="nil"/>
            </w:tcBorders>
            <w:shd w:val="clear" w:color="auto" w:fill="auto"/>
          </w:tcPr>
          <w:p w14:paraId="7E870820" w14:textId="77777777" w:rsidR="00C36CBF" w:rsidRPr="00DB707E" w:rsidRDefault="00C36CBF" w:rsidP="00A615F4">
            <w:pPr>
              <w:pStyle w:val="TAC"/>
              <w:rPr>
                <w:ins w:id="18397" w:author="RedCap - BigCR editor" w:date="2022-08-28T18:02:00Z"/>
              </w:rPr>
            </w:pPr>
            <w:ins w:id="18398" w:author="RedCap - BigCR editor" w:date="2022-08-28T18:02:00Z">
              <w:r w:rsidRPr="00DB707E">
                <w:rPr>
                  <w:rFonts w:cs="v4.2.0"/>
                </w:rPr>
                <w:t>dBm/15 kHz</w:t>
              </w:r>
            </w:ins>
          </w:p>
        </w:tc>
        <w:tc>
          <w:tcPr>
            <w:tcW w:w="1418" w:type="dxa"/>
          </w:tcPr>
          <w:p w14:paraId="1D4FAB5D" w14:textId="77777777" w:rsidR="00C36CBF" w:rsidRPr="00DB707E" w:rsidRDefault="00C36CBF" w:rsidP="00A615F4">
            <w:pPr>
              <w:pStyle w:val="TAC"/>
              <w:rPr>
                <w:ins w:id="18399" w:author="RedCap - BigCR editor" w:date="2022-08-28T18:02:00Z"/>
                <w:rFonts w:cs="v4.2.0"/>
                <w:lang w:eastAsia="zh-CN"/>
              </w:rPr>
            </w:pPr>
            <w:ins w:id="18400" w:author="RedCap - BigCR editor" w:date="2022-08-28T18:02:00Z">
              <w:r w:rsidRPr="00DB707E">
                <w:rPr>
                  <w:rFonts w:cs="v4.2.0"/>
                  <w:lang w:eastAsia="zh-CN"/>
                </w:rPr>
                <w:t>1</w:t>
              </w:r>
            </w:ins>
          </w:p>
        </w:tc>
        <w:tc>
          <w:tcPr>
            <w:tcW w:w="5161" w:type="dxa"/>
            <w:gridSpan w:val="10"/>
            <w:tcBorders>
              <w:bottom w:val="nil"/>
            </w:tcBorders>
            <w:shd w:val="clear" w:color="auto" w:fill="auto"/>
          </w:tcPr>
          <w:p w14:paraId="146DCC74" w14:textId="77777777" w:rsidR="00C36CBF" w:rsidRPr="00DB707E" w:rsidRDefault="00C36CBF" w:rsidP="00A615F4">
            <w:pPr>
              <w:pStyle w:val="TAC"/>
              <w:rPr>
                <w:ins w:id="18401" w:author="RedCap - BigCR editor" w:date="2022-08-28T18:02:00Z"/>
              </w:rPr>
            </w:pPr>
            <w:ins w:id="18402" w:author="RedCap - BigCR editor" w:date="2022-08-28T18:02:00Z">
              <w:r w:rsidRPr="00DB707E">
                <w:rPr>
                  <w:rFonts w:cs="v4.2.0"/>
                </w:rPr>
                <w:t>-98</w:t>
              </w:r>
            </w:ins>
          </w:p>
        </w:tc>
      </w:tr>
      <w:tr w:rsidR="00C36CBF" w:rsidRPr="00DB707E" w14:paraId="0C3965AB" w14:textId="77777777" w:rsidTr="00A615F4">
        <w:trPr>
          <w:cantSplit/>
          <w:jc w:val="center"/>
          <w:ins w:id="18403" w:author="RedCap - BigCR editor" w:date="2022-08-28T18:02:00Z"/>
        </w:trPr>
        <w:tc>
          <w:tcPr>
            <w:tcW w:w="1951" w:type="dxa"/>
            <w:tcBorders>
              <w:top w:val="nil"/>
              <w:bottom w:val="nil"/>
            </w:tcBorders>
            <w:shd w:val="clear" w:color="auto" w:fill="auto"/>
          </w:tcPr>
          <w:p w14:paraId="3CD2CB9C" w14:textId="77777777" w:rsidR="00C36CBF" w:rsidRPr="00DB707E" w:rsidRDefault="00C36CBF" w:rsidP="00A615F4">
            <w:pPr>
              <w:pStyle w:val="TAL"/>
              <w:rPr>
                <w:ins w:id="18404" w:author="RedCap - BigCR editor" w:date="2022-08-28T18:02:00Z"/>
              </w:rPr>
            </w:pPr>
          </w:p>
        </w:tc>
        <w:tc>
          <w:tcPr>
            <w:tcW w:w="1794" w:type="dxa"/>
            <w:tcBorders>
              <w:top w:val="nil"/>
              <w:bottom w:val="nil"/>
            </w:tcBorders>
            <w:shd w:val="clear" w:color="auto" w:fill="auto"/>
          </w:tcPr>
          <w:p w14:paraId="7DD9FA7B" w14:textId="77777777" w:rsidR="00C36CBF" w:rsidRPr="00DB707E" w:rsidRDefault="00C36CBF" w:rsidP="00A615F4">
            <w:pPr>
              <w:pStyle w:val="TAC"/>
              <w:rPr>
                <w:ins w:id="18405" w:author="RedCap - BigCR editor" w:date="2022-08-28T18:02:00Z"/>
                <w:rFonts w:cs="v4.2.0"/>
              </w:rPr>
            </w:pPr>
          </w:p>
        </w:tc>
        <w:tc>
          <w:tcPr>
            <w:tcW w:w="1418" w:type="dxa"/>
          </w:tcPr>
          <w:p w14:paraId="2E6B4695" w14:textId="77777777" w:rsidR="00C36CBF" w:rsidRPr="00DB707E" w:rsidRDefault="00C36CBF" w:rsidP="00A615F4">
            <w:pPr>
              <w:pStyle w:val="TAC"/>
              <w:rPr>
                <w:ins w:id="18406" w:author="RedCap - BigCR editor" w:date="2022-08-28T18:02:00Z"/>
                <w:rFonts w:cs="v4.2.0"/>
                <w:lang w:eastAsia="zh-CN"/>
              </w:rPr>
            </w:pPr>
            <w:ins w:id="18407" w:author="RedCap - BigCR editor" w:date="2022-08-28T18:02:00Z">
              <w:r w:rsidRPr="00DB707E">
                <w:rPr>
                  <w:rFonts w:cs="v4.2.0"/>
                  <w:lang w:eastAsia="zh-CN"/>
                </w:rPr>
                <w:t>2</w:t>
              </w:r>
            </w:ins>
          </w:p>
        </w:tc>
        <w:tc>
          <w:tcPr>
            <w:tcW w:w="5161" w:type="dxa"/>
            <w:gridSpan w:val="10"/>
            <w:tcBorders>
              <w:top w:val="nil"/>
              <w:bottom w:val="nil"/>
            </w:tcBorders>
            <w:shd w:val="clear" w:color="auto" w:fill="auto"/>
          </w:tcPr>
          <w:p w14:paraId="647F8C62" w14:textId="77777777" w:rsidR="00C36CBF" w:rsidRPr="00DB707E" w:rsidRDefault="00C36CBF" w:rsidP="00A615F4">
            <w:pPr>
              <w:pStyle w:val="TAC"/>
              <w:rPr>
                <w:ins w:id="18408" w:author="RedCap - BigCR editor" w:date="2022-08-28T18:02:00Z"/>
                <w:rFonts w:cs="v4.2.0"/>
              </w:rPr>
            </w:pPr>
          </w:p>
        </w:tc>
      </w:tr>
      <w:tr w:rsidR="00C36CBF" w:rsidRPr="00DB707E" w14:paraId="52018335" w14:textId="77777777" w:rsidTr="00A615F4">
        <w:trPr>
          <w:cantSplit/>
          <w:jc w:val="center"/>
          <w:ins w:id="18409" w:author="RedCap - BigCR editor" w:date="2022-08-28T18:02:00Z"/>
        </w:trPr>
        <w:tc>
          <w:tcPr>
            <w:tcW w:w="1951" w:type="dxa"/>
            <w:tcBorders>
              <w:top w:val="nil"/>
              <w:bottom w:val="nil"/>
            </w:tcBorders>
            <w:shd w:val="clear" w:color="auto" w:fill="auto"/>
          </w:tcPr>
          <w:p w14:paraId="10FE1156" w14:textId="77777777" w:rsidR="00C36CBF" w:rsidRPr="00DB707E" w:rsidRDefault="00C36CBF" w:rsidP="00A615F4">
            <w:pPr>
              <w:pStyle w:val="TAL"/>
              <w:rPr>
                <w:ins w:id="18410" w:author="RedCap - BigCR editor" w:date="2022-08-28T18:02:00Z"/>
              </w:rPr>
            </w:pPr>
          </w:p>
        </w:tc>
        <w:tc>
          <w:tcPr>
            <w:tcW w:w="1794" w:type="dxa"/>
            <w:tcBorders>
              <w:top w:val="nil"/>
              <w:bottom w:val="nil"/>
            </w:tcBorders>
            <w:shd w:val="clear" w:color="auto" w:fill="auto"/>
          </w:tcPr>
          <w:p w14:paraId="7DEBDD44" w14:textId="77777777" w:rsidR="00C36CBF" w:rsidRPr="00DB707E" w:rsidRDefault="00C36CBF" w:rsidP="00A615F4">
            <w:pPr>
              <w:pStyle w:val="TAC"/>
              <w:rPr>
                <w:ins w:id="18411" w:author="RedCap - BigCR editor" w:date="2022-08-28T18:02:00Z"/>
                <w:rFonts w:cs="v4.2.0"/>
              </w:rPr>
            </w:pPr>
          </w:p>
        </w:tc>
        <w:tc>
          <w:tcPr>
            <w:tcW w:w="1418" w:type="dxa"/>
          </w:tcPr>
          <w:p w14:paraId="5C946F6A" w14:textId="77777777" w:rsidR="00C36CBF" w:rsidRPr="00DB707E" w:rsidRDefault="00C36CBF" w:rsidP="00A615F4">
            <w:pPr>
              <w:pStyle w:val="TAC"/>
              <w:rPr>
                <w:ins w:id="18412" w:author="RedCap - BigCR editor" w:date="2022-08-28T18:02:00Z"/>
                <w:rFonts w:cs="v4.2.0"/>
                <w:lang w:eastAsia="zh-CN"/>
              </w:rPr>
            </w:pPr>
            <w:ins w:id="18413" w:author="RedCap - BigCR editor" w:date="2022-08-28T18:02:00Z">
              <w:r w:rsidRPr="00DB707E">
                <w:rPr>
                  <w:rFonts w:cs="v4.2.0"/>
                  <w:lang w:eastAsia="zh-CN"/>
                </w:rPr>
                <w:t>3</w:t>
              </w:r>
            </w:ins>
          </w:p>
        </w:tc>
        <w:tc>
          <w:tcPr>
            <w:tcW w:w="5161" w:type="dxa"/>
            <w:gridSpan w:val="10"/>
            <w:tcBorders>
              <w:top w:val="nil"/>
              <w:bottom w:val="nil"/>
            </w:tcBorders>
            <w:shd w:val="clear" w:color="auto" w:fill="auto"/>
          </w:tcPr>
          <w:p w14:paraId="45831D22" w14:textId="77777777" w:rsidR="00C36CBF" w:rsidRPr="00DB707E" w:rsidRDefault="00C36CBF" w:rsidP="00A615F4">
            <w:pPr>
              <w:pStyle w:val="TAC"/>
              <w:rPr>
                <w:ins w:id="18414" w:author="RedCap - BigCR editor" w:date="2022-08-28T18:02:00Z"/>
                <w:rFonts w:cs="v4.2.0"/>
              </w:rPr>
            </w:pPr>
          </w:p>
        </w:tc>
      </w:tr>
      <w:tr w:rsidR="00C36CBF" w:rsidRPr="00DB707E" w14:paraId="4E3EF45B" w14:textId="77777777" w:rsidTr="00A615F4">
        <w:trPr>
          <w:cantSplit/>
          <w:jc w:val="center"/>
          <w:ins w:id="18415" w:author="RedCap - BigCR editor" w:date="2022-08-28T18:02:00Z"/>
        </w:trPr>
        <w:tc>
          <w:tcPr>
            <w:tcW w:w="1951" w:type="dxa"/>
            <w:tcBorders>
              <w:top w:val="nil"/>
              <w:bottom w:val="single" w:sz="4" w:space="0" w:color="auto"/>
            </w:tcBorders>
            <w:shd w:val="clear" w:color="auto" w:fill="auto"/>
          </w:tcPr>
          <w:p w14:paraId="1F136AA3" w14:textId="77777777" w:rsidR="00C36CBF" w:rsidRPr="00DB707E" w:rsidRDefault="00C36CBF" w:rsidP="00A615F4">
            <w:pPr>
              <w:pStyle w:val="TAL"/>
              <w:rPr>
                <w:ins w:id="18416" w:author="RedCap - BigCR editor" w:date="2022-08-28T18:02:00Z"/>
              </w:rPr>
            </w:pPr>
          </w:p>
        </w:tc>
        <w:tc>
          <w:tcPr>
            <w:tcW w:w="1794" w:type="dxa"/>
            <w:tcBorders>
              <w:top w:val="nil"/>
              <w:bottom w:val="single" w:sz="4" w:space="0" w:color="auto"/>
            </w:tcBorders>
            <w:shd w:val="clear" w:color="auto" w:fill="auto"/>
          </w:tcPr>
          <w:p w14:paraId="46EEB5A6" w14:textId="77777777" w:rsidR="00C36CBF" w:rsidRPr="00DB707E" w:rsidRDefault="00C36CBF" w:rsidP="00A615F4">
            <w:pPr>
              <w:pStyle w:val="TAC"/>
              <w:rPr>
                <w:ins w:id="18417" w:author="RedCap - BigCR editor" w:date="2022-08-28T18:02:00Z"/>
                <w:rFonts w:cs="v4.2.0"/>
              </w:rPr>
            </w:pPr>
          </w:p>
        </w:tc>
        <w:tc>
          <w:tcPr>
            <w:tcW w:w="1418" w:type="dxa"/>
          </w:tcPr>
          <w:p w14:paraId="4EBB7141" w14:textId="77777777" w:rsidR="00C36CBF" w:rsidRPr="00DB707E" w:rsidRDefault="00C36CBF" w:rsidP="00A615F4">
            <w:pPr>
              <w:pStyle w:val="TAC"/>
              <w:rPr>
                <w:ins w:id="18418" w:author="RedCap - BigCR editor" w:date="2022-08-28T18:02:00Z"/>
                <w:rFonts w:cs="v4.2.0"/>
                <w:lang w:eastAsia="zh-CN"/>
              </w:rPr>
            </w:pPr>
            <w:ins w:id="18419" w:author="RedCap - BigCR editor" w:date="2022-08-28T18:02:00Z">
              <w:r w:rsidRPr="00DB707E">
                <w:rPr>
                  <w:rFonts w:cs="v4.2.0"/>
                  <w:lang w:eastAsia="zh-CN"/>
                </w:rPr>
                <w:t>4</w:t>
              </w:r>
            </w:ins>
          </w:p>
        </w:tc>
        <w:tc>
          <w:tcPr>
            <w:tcW w:w="5161" w:type="dxa"/>
            <w:gridSpan w:val="10"/>
            <w:tcBorders>
              <w:top w:val="nil"/>
            </w:tcBorders>
            <w:shd w:val="clear" w:color="auto" w:fill="auto"/>
          </w:tcPr>
          <w:p w14:paraId="07F49D30" w14:textId="77777777" w:rsidR="00C36CBF" w:rsidRPr="00DB707E" w:rsidRDefault="00C36CBF" w:rsidP="00A615F4">
            <w:pPr>
              <w:pStyle w:val="TAC"/>
              <w:rPr>
                <w:ins w:id="18420" w:author="RedCap - BigCR editor" w:date="2022-08-28T18:02:00Z"/>
                <w:rFonts w:cs="v4.2.0"/>
              </w:rPr>
            </w:pPr>
          </w:p>
        </w:tc>
      </w:tr>
      <w:tr w:rsidR="00C36CBF" w:rsidRPr="00DB707E" w14:paraId="67C4349E" w14:textId="77777777" w:rsidTr="00A615F4">
        <w:trPr>
          <w:cantSplit/>
          <w:jc w:val="center"/>
          <w:ins w:id="18421" w:author="RedCap - BigCR editor" w:date="2022-08-28T18:02:00Z"/>
        </w:trPr>
        <w:tc>
          <w:tcPr>
            <w:tcW w:w="1951" w:type="dxa"/>
            <w:tcBorders>
              <w:bottom w:val="nil"/>
            </w:tcBorders>
            <w:shd w:val="clear" w:color="auto" w:fill="auto"/>
          </w:tcPr>
          <w:p w14:paraId="6031308E" w14:textId="77777777" w:rsidR="00C36CBF" w:rsidRPr="00DB707E" w:rsidRDefault="00C36CBF" w:rsidP="00A615F4">
            <w:pPr>
              <w:pStyle w:val="TAL"/>
              <w:rPr>
                <w:ins w:id="18422" w:author="RedCap - BigCR editor" w:date="2022-08-28T18:02:00Z"/>
              </w:rPr>
            </w:pPr>
            <w:ins w:id="18423" w:author="RedCap - BigCR editor" w:date="2022-08-28T18:02:00Z">
              <w:r w:rsidRPr="00DB707E">
                <w:rPr>
                  <w:position w:val="-12"/>
                </w:rPr>
                <w:object w:dxaOrig="800" w:dyaOrig="380" w14:anchorId="51480603">
                  <v:shape id="_x0000_i1115" type="#_x0000_t75" style="width:45.5pt;height:15.5pt" o:ole="" fillcolor="window">
                    <v:imagedata r:id="rId20" o:title=""/>
                  </v:shape>
                  <o:OLEObject Type="Embed" ProgID="Equation.3" ShapeID="_x0000_i1115" DrawAspect="Content" ObjectID="_1723417799" r:id="rId109"/>
                </w:object>
              </w:r>
            </w:ins>
          </w:p>
        </w:tc>
        <w:tc>
          <w:tcPr>
            <w:tcW w:w="1794" w:type="dxa"/>
            <w:tcBorders>
              <w:bottom w:val="nil"/>
            </w:tcBorders>
            <w:shd w:val="clear" w:color="auto" w:fill="auto"/>
          </w:tcPr>
          <w:p w14:paraId="5A20AE32" w14:textId="77777777" w:rsidR="00C36CBF" w:rsidRPr="00DB707E" w:rsidRDefault="00C36CBF" w:rsidP="00A615F4">
            <w:pPr>
              <w:pStyle w:val="TAC"/>
              <w:rPr>
                <w:ins w:id="18424" w:author="RedCap - BigCR editor" w:date="2022-08-28T18:02:00Z"/>
              </w:rPr>
            </w:pPr>
            <w:ins w:id="18425" w:author="RedCap - BigCR editor" w:date="2022-08-28T18:02:00Z">
              <w:r w:rsidRPr="00DB707E">
                <w:rPr>
                  <w:rFonts w:cs="v4.2.0"/>
                </w:rPr>
                <w:t>dB</w:t>
              </w:r>
            </w:ins>
          </w:p>
        </w:tc>
        <w:tc>
          <w:tcPr>
            <w:tcW w:w="1418" w:type="dxa"/>
          </w:tcPr>
          <w:p w14:paraId="32C7A29C" w14:textId="77777777" w:rsidR="00C36CBF" w:rsidRPr="00DB707E" w:rsidRDefault="00C36CBF" w:rsidP="00A615F4">
            <w:pPr>
              <w:pStyle w:val="TAC"/>
              <w:rPr>
                <w:ins w:id="18426" w:author="RedCap - BigCR editor" w:date="2022-08-28T18:02:00Z"/>
                <w:rFonts w:cs="v4.2.0"/>
                <w:lang w:eastAsia="zh-CN"/>
              </w:rPr>
            </w:pPr>
            <w:ins w:id="18427" w:author="RedCap - BigCR editor" w:date="2022-08-28T18:02:00Z">
              <w:r w:rsidRPr="00DB707E">
                <w:rPr>
                  <w:rFonts w:cs="v4.2.0"/>
                  <w:lang w:eastAsia="zh-CN"/>
                </w:rPr>
                <w:t>1</w:t>
              </w:r>
            </w:ins>
          </w:p>
        </w:tc>
        <w:tc>
          <w:tcPr>
            <w:tcW w:w="992" w:type="dxa"/>
            <w:gridSpan w:val="2"/>
            <w:vMerge w:val="restart"/>
          </w:tcPr>
          <w:p w14:paraId="2FB60A79" w14:textId="77777777" w:rsidR="00C36CBF" w:rsidRPr="00DB707E" w:rsidRDefault="00C36CBF" w:rsidP="00A615F4">
            <w:pPr>
              <w:pStyle w:val="TAC"/>
              <w:rPr>
                <w:ins w:id="18428" w:author="RedCap - BigCR editor" w:date="2022-08-28T18:02:00Z"/>
              </w:rPr>
            </w:pPr>
            <w:ins w:id="18429" w:author="RedCap - BigCR editor" w:date="2022-08-28T18:02:00Z">
              <w:r w:rsidRPr="00DB707E">
                <w:rPr>
                  <w:rFonts w:cs="v4.2.0"/>
                </w:rPr>
                <w:t>7</w:t>
              </w:r>
            </w:ins>
          </w:p>
        </w:tc>
        <w:tc>
          <w:tcPr>
            <w:tcW w:w="851" w:type="dxa"/>
            <w:gridSpan w:val="2"/>
            <w:vMerge w:val="restart"/>
          </w:tcPr>
          <w:p w14:paraId="75BC8897" w14:textId="77777777" w:rsidR="00C36CBF" w:rsidRPr="00DB707E" w:rsidRDefault="00C36CBF" w:rsidP="00A615F4">
            <w:pPr>
              <w:pStyle w:val="TAC"/>
              <w:rPr>
                <w:ins w:id="18430" w:author="RedCap - BigCR editor" w:date="2022-08-28T18:02:00Z"/>
              </w:rPr>
            </w:pPr>
            <w:ins w:id="18431" w:author="RedCap - BigCR editor" w:date="2022-08-28T18:02:00Z">
              <w:r w:rsidRPr="00DB707E">
                <w:rPr>
                  <w:rFonts w:cs="v4.2.0"/>
                </w:rPr>
                <w:t>-infinity</w:t>
              </w:r>
            </w:ins>
          </w:p>
        </w:tc>
        <w:tc>
          <w:tcPr>
            <w:tcW w:w="899" w:type="dxa"/>
            <w:vMerge w:val="restart"/>
          </w:tcPr>
          <w:p w14:paraId="5CD0F161" w14:textId="77777777" w:rsidR="00C36CBF" w:rsidRPr="00DB707E" w:rsidRDefault="00C36CBF" w:rsidP="00A615F4">
            <w:pPr>
              <w:pStyle w:val="TAC"/>
              <w:rPr>
                <w:ins w:id="18432" w:author="RedCap - BigCR editor" w:date="2022-08-28T18:02:00Z"/>
              </w:rPr>
            </w:pPr>
            <w:ins w:id="18433" w:author="RedCap - BigCR editor" w:date="2022-08-28T18:02:00Z">
              <w:r w:rsidRPr="00DB707E">
                <w:rPr>
                  <w:rFonts w:cs="v4.2.0"/>
                </w:rPr>
                <w:t>-infinity</w:t>
              </w:r>
            </w:ins>
          </w:p>
        </w:tc>
        <w:tc>
          <w:tcPr>
            <w:tcW w:w="802" w:type="dxa"/>
            <w:vMerge w:val="restart"/>
          </w:tcPr>
          <w:p w14:paraId="56C8FF10" w14:textId="77777777" w:rsidR="00C36CBF" w:rsidRPr="00DB707E" w:rsidRDefault="00C36CBF" w:rsidP="00A615F4">
            <w:pPr>
              <w:pStyle w:val="TAC"/>
              <w:rPr>
                <w:ins w:id="18434" w:author="RedCap - BigCR editor" w:date="2022-08-28T18:02:00Z"/>
              </w:rPr>
            </w:pPr>
            <w:ins w:id="18435" w:author="RedCap - BigCR editor" w:date="2022-08-28T18:02:00Z">
              <w:r w:rsidRPr="00DB707E">
                <w:rPr>
                  <w:rFonts w:cs="v4.2.0"/>
                </w:rPr>
                <w:t>4</w:t>
              </w:r>
            </w:ins>
          </w:p>
        </w:tc>
        <w:tc>
          <w:tcPr>
            <w:tcW w:w="850" w:type="dxa"/>
            <w:gridSpan w:val="3"/>
            <w:vMerge w:val="restart"/>
          </w:tcPr>
          <w:p w14:paraId="77EDE712" w14:textId="77777777" w:rsidR="00C36CBF" w:rsidRPr="00DB707E" w:rsidRDefault="00C36CBF" w:rsidP="00A615F4">
            <w:pPr>
              <w:pStyle w:val="TAC"/>
              <w:rPr>
                <w:ins w:id="18436" w:author="RedCap - BigCR editor" w:date="2022-08-28T18:02:00Z"/>
              </w:rPr>
            </w:pPr>
            <w:ins w:id="18437" w:author="RedCap - BigCR editor" w:date="2022-08-28T18:02:00Z">
              <w:r w:rsidRPr="00DB707E">
                <w:rPr>
                  <w:lang w:eastAsia="zh-CN"/>
                </w:rPr>
                <w:t>4</w:t>
              </w:r>
            </w:ins>
          </w:p>
        </w:tc>
        <w:tc>
          <w:tcPr>
            <w:tcW w:w="767" w:type="dxa"/>
            <w:vMerge w:val="restart"/>
          </w:tcPr>
          <w:p w14:paraId="7CC68AB5" w14:textId="77777777" w:rsidR="00C36CBF" w:rsidRPr="00DB707E" w:rsidRDefault="00C36CBF" w:rsidP="00A615F4">
            <w:pPr>
              <w:pStyle w:val="TAC"/>
              <w:rPr>
                <w:ins w:id="18438" w:author="RedCap - BigCR editor" w:date="2022-08-28T18:02:00Z"/>
              </w:rPr>
            </w:pPr>
            <w:ins w:id="18439" w:author="RedCap - BigCR editor" w:date="2022-08-28T18:02:00Z">
              <w:r w:rsidRPr="00DB707E">
                <w:rPr>
                  <w:rFonts w:cs="v4.2.0"/>
                </w:rPr>
                <w:t>4</w:t>
              </w:r>
            </w:ins>
          </w:p>
        </w:tc>
      </w:tr>
      <w:tr w:rsidR="00C36CBF" w:rsidRPr="00DB707E" w14:paraId="53A71A78" w14:textId="77777777" w:rsidTr="00A615F4">
        <w:trPr>
          <w:cantSplit/>
          <w:jc w:val="center"/>
          <w:ins w:id="18440" w:author="RedCap - BigCR editor" w:date="2022-08-28T18:02:00Z"/>
        </w:trPr>
        <w:tc>
          <w:tcPr>
            <w:tcW w:w="1951" w:type="dxa"/>
            <w:tcBorders>
              <w:top w:val="nil"/>
              <w:bottom w:val="nil"/>
            </w:tcBorders>
            <w:shd w:val="clear" w:color="auto" w:fill="auto"/>
          </w:tcPr>
          <w:p w14:paraId="6D237CC5" w14:textId="77777777" w:rsidR="00C36CBF" w:rsidRPr="00DB707E" w:rsidRDefault="00C36CBF" w:rsidP="00A615F4">
            <w:pPr>
              <w:pStyle w:val="TAL"/>
              <w:rPr>
                <w:ins w:id="18441" w:author="RedCap - BigCR editor" w:date="2022-08-28T18:02:00Z"/>
              </w:rPr>
            </w:pPr>
          </w:p>
        </w:tc>
        <w:tc>
          <w:tcPr>
            <w:tcW w:w="1794" w:type="dxa"/>
            <w:tcBorders>
              <w:top w:val="nil"/>
              <w:bottom w:val="nil"/>
            </w:tcBorders>
            <w:shd w:val="clear" w:color="auto" w:fill="auto"/>
          </w:tcPr>
          <w:p w14:paraId="05767693" w14:textId="77777777" w:rsidR="00C36CBF" w:rsidRPr="00DB707E" w:rsidRDefault="00C36CBF" w:rsidP="00A615F4">
            <w:pPr>
              <w:pStyle w:val="TAC"/>
              <w:rPr>
                <w:ins w:id="18442" w:author="RedCap - BigCR editor" w:date="2022-08-28T18:02:00Z"/>
                <w:rFonts w:cs="v4.2.0"/>
              </w:rPr>
            </w:pPr>
          </w:p>
        </w:tc>
        <w:tc>
          <w:tcPr>
            <w:tcW w:w="1418" w:type="dxa"/>
          </w:tcPr>
          <w:p w14:paraId="2CAF932F" w14:textId="77777777" w:rsidR="00C36CBF" w:rsidRPr="00DB707E" w:rsidRDefault="00C36CBF" w:rsidP="00A615F4">
            <w:pPr>
              <w:pStyle w:val="TAC"/>
              <w:rPr>
                <w:ins w:id="18443" w:author="RedCap - BigCR editor" w:date="2022-08-28T18:02:00Z"/>
                <w:rFonts w:cs="v4.2.0"/>
                <w:lang w:eastAsia="zh-CN"/>
              </w:rPr>
            </w:pPr>
            <w:ins w:id="18444" w:author="RedCap - BigCR editor" w:date="2022-08-28T18:02:00Z">
              <w:r w:rsidRPr="00DB707E">
                <w:rPr>
                  <w:rFonts w:cs="v4.2.0"/>
                  <w:lang w:eastAsia="zh-CN"/>
                </w:rPr>
                <w:t>2</w:t>
              </w:r>
            </w:ins>
          </w:p>
        </w:tc>
        <w:tc>
          <w:tcPr>
            <w:tcW w:w="992" w:type="dxa"/>
            <w:gridSpan w:val="2"/>
            <w:vMerge/>
          </w:tcPr>
          <w:p w14:paraId="66AE4B3D" w14:textId="77777777" w:rsidR="00C36CBF" w:rsidRPr="00DB707E" w:rsidRDefault="00C36CBF" w:rsidP="00A615F4">
            <w:pPr>
              <w:pStyle w:val="TAC"/>
              <w:rPr>
                <w:ins w:id="18445" w:author="RedCap - BigCR editor" w:date="2022-08-28T18:02:00Z"/>
                <w:rFonts w:cs="v4.2.0"/>
              </w:rPr>
            </w:pPr>
          </w:p>
        </w:tc>
        <w:tc>
          <w:tcPr>
            <w:tcW w:w="851" w:type="dxa"/>
            <w:gridSpan w:val="2"/>
            <w:vMerge/>
          </w:tcPr>
          <w:p w14:paraId="478942D8" w14:textId="77777777" w:rsidR="00C36CBF" w:rsidRPr="00DB707E" w:rsidRDefault="00C36CBF" w:rsidP="00A615F4">
            <w:pPr>
              <w:pStyle w:val="TAC"/>
              <w:rPr>
                <w:ins w:id="18446" w:author="RedCap - BigCR editor" w:date="2022-08-28T18:02:00Z"/>
                <w:rFonts w:cs="v4.2.0"/>
              </w:rPr>
            </w:pPr>
          </w:p>
        </w:tc>
        <w:tc>
          <w:tcPr>
            <w:tcW w:w="899" w:type="dxa"/>
            <w:vMerge/>
          </w:tcPr>
          <w:p w14:paraId="77D63095" w14:textId="77777777" w:rsidR="00C36CBF" w:rsidRPr="00DB707E" w:rsidRDefault="00C36CBF" w:rsidP="00A615F4">
            <w:pPr>
              <w:pStyle w:val="TAC"/>
              <w:rPr>
                <w:ins w:id="18447" w:author="RedCap - BigCR editor" w:date="2022-08-28T18:02:00Z"/>
                <w:rFonts w:cs="v4.2.0"/>
              </w:rPr>
            </w:pPr>
          </w:p>
        </w:tc>
        <w:tc>
          <w:tcPr>
            <w:tcW w:w="802" w:type="dxa"/>
            <w:vMerge/>
          </w:tcPr>
          <w:p w14:paraId="6F12B558" w14:textId="77777777" w:rsidR="00C36CBF" w:rsidRPr="00DB707E" w:rsidRDefault="00C36CBF" w:rsidP="00A615F4">
            <w:pPr>
              <w:pStyle w:val="TAC"/>
              <w:rPr>
                <w:ins w:id="18448" w:author="RedCap - BigCR editor" w:date="2022-08-28T18:02:00Z"/>
                <w:rFonts w:cs="v4.2.0"/>
              </w:rPr>
            </w:pPr>
          </w:p>
        </w:tc>
        <w:tc>
          <w:tcPr>
            <w:tcW w:w="850" w:type="dxa"/>
            <w:gridSpan w:val="3"/>
            <w:vMerge/>
          </w:tcPr>
          <w:p w14:paraId="3BC3DC7E" w14:textId="77777777" w:rsidR="00C36CBF" w:rsidRPr="00DB707E" w:rsidRDefault="00C36CBF" w:rsidP="00A615F4">
            <w:pPr>
              <w:pStyle w:val="TAC"/>
              <w:rPr>
                <w:ins w:id="18449" w:author="RedCap - BigCR editor" w:date="2022-08-28T18:02:00Z"/>
                <w:rFonts w:cs="v4.2.0"/>
              </w:rPr>
            </w:pPr>
          </w:p>
        </w:tc>
        <w:tc>
          <w:tcPr>
            <w:tcW w:w="767" w:type="dxa"/>
            <w:vMerge/>
          </w:tcPr>
          <w:p w14:paraId="63EE9A6C" w14:textId="77777777" w:rsidR="00C36CBF" w:rsidRPr="00DB707E" w:rsidRDefault="00C36CBF" w:rsidP="00A615F4">
            <w:pPr>
              <w:pStyle w:val="TAC"/>
              <w:rPr>
                <w:ins w:id="18450" w:author="RedCap - BigCR editor" w:date="2022-08-28T18:02:00Z"/>
                <w:rFonts w:cs="v4.2.0"/>
              </w:rPr>
            </w:pPr>
          </w:p>
        </w:tc>
      </w:tr>
      <w:tr w:rsidR="00C36CBF" w:rsidRPr="00DB707E" w14:paraId="78DABC81" w14:textId="77777777" w:rsidTr="00A615F4">
        <w:trPr>
          <w:cantSplit/>
          <w:jc w:val="center"/>
          <w:ins w:id="18451" w:author="RedCap - BigCR editor" w:date="2022-08-28T18:02:00Z"/>
        </w:trPr>
        <w:tc>
          <w:tcPr>
            <w:tcW w:w="1951" w:type="dxa"/>
            <w:tcBorders>
              <w:top w:val="nil"/>
              <w:bottom w:val="nil"/>
            </w:tcBorders>
            <w:shd w:val="clear" w:color="auto" w:fill="auto"/>
          </w:tcPr>
          <w:p w14:paraId="4CAF4363" w14:textId="77777777" w:rsidR="00C36CBF" w:rsidRPr="00DB707E" w:rsidRDefault="00C36CBF" w:rsidP="00A615F4">
            <w:pPr>
              <w:pStyle w:val="TAL"/>
              <w:rPr>
                <w:ins w:id="18452" w:author="RedCap - BigCR editor" w:date="2022-08-28T18:02:00Z"/>
              </w:rPr>
            </w:pPr>
          </w:p>
        </w:tc>
        <w:tc>
          <w:tcPr>
            <w:tcW w:w="1794" w:type="dxa"/>
            <w:tcBorders>
              <w:top w:val="nil"/>
              <w:bottom w:val="nil"/>
            </w:tcBorders>
            <w:shd w:val="clear" w:color="auto" w:fill="auto"/>
          </w:tcPr>
          <w:p w14:paraId="7AB905FA" w14:textId="77777777" w:rsidR="00C36CBF" w:rsidRPr="00DB707E" w:rsidRDefault="00C36CBF" w:rsidP="00A615F4">
            <w:pPr>
              <w:pStyle w:val="TAC"/>
              <w:rPr>
                <w:ins w:id="18453" w:author="RedCap - BigCR editor" w:date="2022-08-28T18:02:00Z"/>
                <w:rFonts w:cs="v4.2.0"/>
              </w:rPr>
            </w:pPr>
          </w:p>
        </w:tc>
        <w:tc>
          <w:tcPr>
            <w:tcW w:w="1418" w:type="dxa"/>
          </w:tcPr>
          <w:p w14:paraId="27273FEF" w14:textId="77777777" w:rsidR="00C36CBF" w:rsidRPr="00DB707E" w:rsidRDefault="00C36CBF" w:rsidP="00A615F4">
            <w:pPr>
              <w:pStyle w:val="TAC"/>
              <w:rPr>
                <w:ins w:id="18454" w:author="RedCap - BigCR editor" w:date="2022-08-28T18:02:00Z"/>
                <w:rFonts w:cs="v4.2.0"/>
                <w:lang w:eastAsia="zh-CN"/>
              </w:rPr>
            </w:pPr>
            <w:ins w:id="18455" w:author="RedCap - BigCR editor" w:date="2022-08-28T18:02:00Z">
              <w:r w:rsidRPr="00DB707E">
                <w:rPr>
                  <w:rFonts w:cs="v4.2.0"/>
                  <w:lang w:eastAsia="zh-CN"/>
                </w:rPr>
                <w:t>3</w:t>
              </w:r>
            </w:ins>
          </w:p>
        </w:tc>
        <w:tc>
          <w:tcPr>
            <w:tcW w:w="992" w:type="dxa"/>
            <w:gridSpan w:val="2"/>
            <w:vMerge/>
            <w:tcBorders>
              <w:bottom w:val="nil"/>
            </w:tcBorders>
          </w:tcPr>
          <w:p w14:paraId="27CC6DE5" w14:textId="77777777" w:rsidR="00C36CBF" w:rsidRPr="00DB707E" w:rsidRDefault="00C36CBF" w:rsidP="00A615F4">
            <w:pPr>
              <w:pStyle w:val="TAC"/>
              <w:rPr>
                <w:ins w:id="18456" w:author="RedCap - BigCR editor" w:date="2022-08-28T18:02:00Z"/>
                <w:rFonts w:cs="v4.2.0"/>
              </w:rPr>
            </w:pPr>
          </w:p>
        </w:tc>
        <w:tc>
          <w:tcPr>
            <w:tcW w:w="851" w:type="dxa"/>
            <w:gridSpan w:val="2"/>
            <w:vMerge/>
            <w:tcBorders>
              <w:bottom w:val="nil"/>
            </w:tcBorders>
          </w:tcPr>
          <w:p w14:paraId="68A0BB43" w14:textId="77777777" w:rsidR="00C36CBF" w:rsidRPr="00DB707E" w:rsidRDefault="00C36CBF" w:rsidP="00A615F4">
            <w:pPr>
              <w:pStyle w:val="TAC"/>
              <w:rPr>
                <w:ins w:id="18457" w:author="RedCap - BigCR editor" w:date="2022-08-28T18:02:00Z"/>
                <w:rFonts w:cs="v4.2.0"/>
              </w:rPr>
            </w:pPr>
          </w:p>
        </w:tc>
        <w:tc>
          <w:tcPr>
            <w:tcW w:w="899" w:type="dxa"/>
            <w:vMerge/>
            <w:tcBorders>
              <w:bottom w:val="nil"/>
            </w:tcBorders>
          </w:tcPr>
          <w:p w14:paraId="793CE7B5" w14:textId="77777777" w:rsidR="00C36CBF" w:rsidRPr="00DB707E" w:rsidRDefault="00C36CBF" w:rsidP="00A615F4">
            <w:pPr>
              <w:pStyle w:val="TAC"/>
              <w:rPr>
                <w:ins w:id="18458" w:author="RedCap - BigCR editor" w:date="2022-08-28T18:02:00Z"/>
                <w:rFonts w:cs="v4.2.0"/>
              </w:rPr>
            </w:pPr>
          </w:p>
        </w:tc>
        <w:tc>
          <w:tcPr>
            <w:tcW w:w="802" w:type="dxa"/>
            <w:vMerge/>
            <w:tcBorders>
              <w:bottom w:val="nil"/>
            </w:tcBorders>
          </w:tcPr>
          <w:p w14:paraId="3091F9F3" w14:textId="77777777" w:rsidR="00C36CBF" w:rsidRPr="00DB707E" w:rsidRDefault="00C36CBF" w:rsidP="00A615F4">
            <w:pPr>
              <w:pStyle w:val="TAC"/>
              <w:rPr>
                <w:ins w:id="18459" w:author="RedCap - BigCR editor" w:date="2022-08-28T18:02:00Z"/>
                <w:rFonts w:cs="v4.2.0"/>
              </w:rPr>
            </w:pPr>
          </w:p>
        </w:tc>
        <w:tc>
          <w:tcPr>
            <w:tcW w:w="850" w:type="dxa"/>
            <w:gridSpan w:val="3"/>
            <w:vMerge/>
            <w:tcBorders>
              <w:bottom w:val="nil"/>
            </w:tcBorders>
          </w:tcPr>
          <w:p w14:paraId="6B2EA808" w14:textId="77777777" w:rsidR="00C36CBF" w:rsidRPr="00DB707E" w:rsidRDefault="00C36CBF" w:rsidP="00A615F4">
            <w:pPr>
              <w:pStyle w:val="TAC"/>
              <w:rPr>
                <w:ins w:id="18460" w:author="RedCap - BigCR editor" w:date="2022-08-28T18:02:00Z"/>
                <w:rFonts w:cs="v4.2.0"/>
              </w:rPr>
            </w:pPr>
          </w:p>
        </w:tc>
        <w:tc>
          <w:tcPr>
            <w:tcW w:w="767" w:type="dxa"/>
            <w:vMerge/>
            <w:tcBorders>
              <w:bottom w:val="nil"/>
            </w:tcBorders>
          </w:tcPr>
          <w:p w14:paraId="77F1230E" w14:textId="77777777" w:rsidR="00C36CBF" w:rsidRPr="00DB707E" w:rsidRDefault="00C36CBF" w:rsidP="00A615F4">
            <w:pPr>
              <w:pStyle w:val="TAC"/>
              <w:rPr>
                <w:ins w:id="18461" w:author="RedCap - BigCR editor" w:date="2022-08-28T18:02:00Z"/>
                <w:rFonts w:cs="v4.2.0"/>
              </w:rPr>
            </w:pPr>
          </w:p>
        </w:tc>
      </w:tr>
      <w:tr w:rsidR="00C36CBF" w:rsidRPr="00DB707E" w14:paraId="4E5D8CC3" w14:textId="77777777" w:rsidTr="00A615F4">
        <w:trPr>
          <w:cantSplit/>
          <w:jc w:val="center"/>
          <w:ins w:id="18462" w:author="RedCap - BigCR editor" w:date="2022-08-28T18:02:00Z"/>
        </w:trPr>
        <w:tc>
          <w:tcPr>
            <w:tcW w:w="1951" w:type="dxa"/>
            <w:tcBorders>
              <w:top w:val="nil"/>
              <w:bottom w:val="single" w:sz="4" w:space="0" w:color="auto"/>
            </w:tcBorders>
            <w:shd w:val="clear" w:color="auto" w:fill="auto"/>
          </w:tcPr>
          <w:p w14:paraId="7A7E9AC5" w14:textId="77777777" w:rsidR="00C36CBF" w:rsidRPr="00DB707E" w:rsidRDefault="00C36CBF" w:rsidP="00A615F4">
            <w:pPr>
              <w:pStyle w:val="TAL"/>
              <w:rPr>
                <w:ins w:id="18463" w:author="RedCap - BigCR editor" w:date="2022-08-28T18:02:00Z"/>
              </w:rPr>
            </w:pPr>
          </w:p>
        </w:tc>
        <w:tc>
          <w:tcPr>
            <w:tcW w:w="1794" w:type="dxa"/>
            <w:tcBorders>
              <w:top w:val="nil"/>
              <w:bottom w:val="single" w:sz="4" w:space="0" w:color="auto"/>
            </w:tcBorders>
            <w:shd w:val="clear" w:color="auto" w:fill="auto"/>
          </w:tcPr>
          <w:p w14:paraId="660465C9" w14:textId="77777777" w:rsidR="00C36CBF" w:rsidRPr="00DB707E" w:rsidRDefault="00C36CBF" w:rsidP="00A615F4">
            <w:pPr>
              <w:pStyle w:val="TAC"/>
              <w:rPr>
                <w:ins w:id="18464" w:author="RedCap - BigCR editor" w:date="2022-08-28T18:02:00Z"/>
                <w:rFonts w:cs="v4.2.0"/>
              </w:rPr>
            </w:pPr>
          </w:p>
        </w:tc>
        <w:tc>
          <w:tcPr>
            <w:tcW w:w="1418" w:type="dxa"/>
          </w:tcPr>
          <w:p w14:paraId="51C1B15A" w14:textId="77777777" w:rsidR="00C36CBF" w:rsidRPr="00DB707E" w:rsidRDefault="00C36CBF" w:rsidP="00A615F4">
            <w:pPr>
              <w:pStyle w:val="TAC"/>
              <w:rPr>
                <w:ins w:id="18465" w:author="RedCap - BigCR editor" w:date="2022-08-28T18:02:00Z"/>
                <w:rFonts w:cs="v4.2.0"/>
                <w:lang w:eastAsia="zh-CN"/>
              </w:rPr>
            </w:pPr>
            <w:ins w:id="18466" w:author="RedCap - BigCR editor" w:date="2022-08-28T18:02:00Z">
              <w:r w:rsidRPr="00DB707E">
                <w:rPr>
                  <w:rFonts w:cs="v4.2.0"/>
                  <w:lang w:eastAsia="zh-CN"/>
                </w:rPr>
                <w:t>4</w:t>
              </w:r>
            </w:ins>
          </w:p>
        </w:tc>
        <w:tc>
          <w:tcPr>
            <w:tcW w:w="992" w:type="dxa"/>
            <w:gridSpan w:val="2"/>
            <w:tcBorders>
              <w:top w:val="nil"/>
            </w:tcBorders>
          </w:tcPr>
          <w:p w14:paraId="0EBDA1AA" w14:textId="77777777" w:rsidR="00C36CBF" w:rsidRPr="00DB707E" w:rsidRDefault="00C36CBF" w:rsidP="00A615F4">
            <w:pPr>
              <w:pStyle w:val="TAC"/>
              <w:rPr>
                <w:ins w:id="18467" w:author="RedCap - BigCR editor" w:date="2022-08-28T18:02:00Z"/>
                <w:rFonts w:cs="v4.2.0"/>
              </w:rPr>
            </w:pPr>
          </w:p>
        </w:tc>
        <w:tc>
          <w:tcPr>
            <w:tcW w:w="851" w:type="dxa"/>
            <w:gridSpan w:val="2"/>
            <w:tcBorders>
              <w:top w:val="nil"/>
            </w:tcBorders>
          </w:tcPr>
          <w:p w14:paraId="1BEFB3AD" w14:textId="77777777" w:rsidR="00C36CBF" w:rsidRPr="00DB707E" w:rsidRDefault="00C36CBF" w:rsidP="00A615F4">
            <w:pPr>
              <w:pStyle w:val="TAC"/>
              <w:rPr>
                <w:ins w:id="18468" w:author="RedCap - BigCR editor" w:date="2022-08-28T18:02:00Z"/>
                <w:rFonts w:cs="v4.2.0"/>
              </w:rPr>
            </w:pPr>
          </w:p>
        </w:tc>
        <w:tc>
          <w:tcPr>
            <w:tcW w:w="899" w:type="dxa"/>
            <w:tcBorders>
              <w:top w:val="nil"/>
            </w:tcBorders>
          </w:tcPr>
          <w:p w14:paraId="55CCC12C" w14:textId="77777777" w:rsidR="00C36CBF" w:rsidRPr="00DB707E" w:rsidRDefault="00C36CBF" w:rsidP="00A615F4">
            <w:pPr>
              <w:pStyle w:val="TAC"/>
              <w:rPr>
                <w:ins w:id="18469" w:author="RedCap - BigCR editor" w:date="2022-08-28T18:02:00Z"/>
                <w:rFonts w:cs="v4.2.0"/>
              </w:rPr>
            </w:pPr>
          </w:p>
        </w:tc>
        <w:tc>
          <w:tcPr>
            <w:tcW w:w="802" w:type="dxa"/>
            <w:tcBorders>
              <w:top w:val="nil"/>
            </w:tcBorders>
          </w:tcPr>
          <w:p w14:paraId="2B1BA035" w14:textId="77777777" w:rsidR="00C36CBF" w:rsidRPr="00DB707E" w:rsidRDefault="00C36CBF" w:rsidP="00A615F4">
            <w:pPr>
              <w:pStyle w:val="TAC"/>
              <w:rPr>
                <w:ins w:id="18470" w:author="RedCap - BigCR editor" w:date="2022-08-28T18:02:00Z"/>
                <w:rFonts w:cs="v4.2.0"/>
              </w:rPr>
            </w:pPr>
          </w:p>
        </w:tc>
        <w:tc>
          <w:tcPr>
            <w:tcW w:w="850" w:type="dxa"/>
            <w:gridSpan w:val="3"/>
            <w:tcBorders>
              <w:top w:val="nil"/>
            </w:tcBorders>
          </w:tcPr>
          <w:p w14:paraId="5DDDE852" w14:textId="77777777" w:rsidR="00C36CBF" w:rsidRPr="00DB707E" w:rsidRDefault="00C36CBF" w:rsidP="00A615F4">
            <w:pPr>
              <w:pStyle w:val="TAC"/>
              <w:rPr>
                <w:ins w:id="18471" w:author="RedCap - BigCR editor" w:date="2022-08-28T18:02:00Z"/>
                <w:rFonts w:cs="v4.2.0"/>
              </w:rPr>
            </w:pPr>
          </w:p>
        </w:tc>
        <w:tc>
          <w:tcPr>
            <w:tcW w:w="767" w:type="dxa"/>
            <w:tcBorders>
              <w:top w:val="nil"/>
            </w:tcBorders>
          </w:tcPr>
          <w:p w14:paraId="25266E2D" w14:textId="77777777" w:rsidR="00C36CBF" w:rsidRPr="00DB707E" w:rsidRDefault="00C36CBF" w:rsidP="00A615F4">
            <w:pPr>
              <w:pStyle w:val="TAC"/>
              <w:rPr>
                <w:ins w:id="18472" w:author="RedCap - BigCR editor" w:date="2022-08-28T18:02:00Z"/>
                <w:rFonts w:cs="v4.2.0"/>
              </w:rPr>
            </w:pPr>
          </w:p>
        </w:tc>
      </w:tr>
      <w:tr w:rsidR="00C36CBF" w:rsidRPr="00DB707E" w14:paraId="38C9EB41" w14:textId="77777777" w:rsidTr="00A615F4">
        <w:trPr>
          <w:cantSplit/>
          <w:jc w:val="center"/>
          <w:ins w:id="18473" w:author="RedCap - BigCR editor" w:date="2022-08-28T18:02:00Z"/>
        </w:trPr>
        <w:tc>
          <w:tcPr>
            <w:tcW w:w="1951" w:type="dxa"/>
            <w:tcBorders>
              <w:bottom w:val="nil"/>
            </w:tcBorders>
            <w:shd w:val="clear" w:color="auto" w:fill="auto"/>
          </w:tcPr>
          <w:p w14:paraId="75EDFB90" w14:textId="77777777" w:rsidR="00C36CBF" w:rsidRPr="00DB707E" w:rsidRDefault="00C36CBF" w:rsidP="00A615F4">
            <w:pPr>
              <w:pStyle w:val="TAL"/>
              <w:rPr>
                <w:ins w:id="18474" w:author="RedCap - BigCR editor" w:date="2022-08-28T18:02:00Z"/>
              </w:rPr>
            </w:pPr>
            <w:ins w:id="18475" w:author="RedCap - BigCR editor" w:date="2022-08-28T18:02:00Z">
              <w:r w:rsidRPr="00DB707E">
                <w:t xml:space="preserve">SS-RSRP </w:t>
              </w:r>
              <w:r w:rsidRPr="00DB707E">
                <w:rPr>
                  <w:vertAlign w:val="superscript"/>
                </w:rPr>
                <w:t>Note3</w:t>
              </w:r>
            </w:ins>
          </w:p>
        </w:tc>
        <w:tc>
          <w:tcPr>
            <w:tcW w:w="1794" w:type="dxa"/>
            <w:tcBorders>
              <w:bottom w:val="nil"/>
            </w:tcBorders>
            <w:shd w:val="clear" w:color="auto" w:fill="auto"/>
          </w:tcPr>
          <w:p w14:paraId="45D8C4A4" w14:textId="77777777" w:rsidR="00C36CBF" w:rsidRPr="00DB707E" w:rsidRDefault="00C36CBF" w:rsidP="00A615F4">
            <w:pPr>
              <w:pStyle w:val="TAC"/>
              <w:rPr>
                <w:ins w:id="18476" w:author="RedCap - BigCR editor" w:date="2022-08-28T18:02:00Z"/>
              </w:rPr>
            </w:pPr>
            <w:ins w:id="18477" w:author="RedCap - BigCR editor" w:date="2022-08-28T18:02:00Z">
              <w:r w:rsidRPr="00DB707E">
                <w:rPr>
                  <w:rFonts w:cs="v4.2.0"/>
                </w:rPr>
                <w:t>dBm/SCS</w:t>
              </w:r>
            </w:ins>
          </w:p>
        </w:tc>
        <w:tc>
          <w:tcPr>
            <w:tcW w:w="1418" w:type="dxa"/>
          </w:tcPr>
          <w:p w14:paraId="27FC8ED6" w14:textId="77777777" w:rsidR="00C36CBF" w:rsidRPr="00DB707E" w:rsidRDefault="00C36CBF" w:rsidP="00A615F4">
            <w:pPr>
              <w:pStyle w:val="TAC"/>
              <w:rPr>
                <w:ins w:id="18478" w:author="RedCap - BigCR editor" w:date="2022-08-28T18:02:00Z"/>
                <w:rFonts w:cs="v4.2.0"/>
                <w:lang w:eastAsia="zh-CN"/>
              </w:rPr>
            </w:pPr>
            <w:ins w:id="18479" w:author="RedCap - BigCR editor" w:date="2022-08-28T18:02:00Z">
              <w:r w:rsidRPr="00DB707E">
                <w:rPr>
                  <w:rFonts w:cs="v4.2.0"/>
                  <w:lang w:eastAsia="zh-CN"/>
                </w:rPr>
                <w:t>1</w:t>
              </w:r>
            </w:ins>
          </w:p>
        </w:tc>
        <w:tc>
          <w:tcPr>
            <w:tcW w:w="992" w:type="dxa"/>
            <w:gridSpan w:val="2"/>
          </w:tcPr>
          <w:p w14:paraId="1F00779E" w14:textId="77777777" w:rsidR="00C36CBF" w:rsidRPr="00DB707E" w:rsidRDefault="00C36CBF" w:rsidP="00A615F4">
            <w:pPr>
              <w:pStyle w:val="TAC"/>
              <w:rPr>
                <w:ins w:id="18480" w:author="RedCap - BigCR editor" w:date="2022-08-28T18:02:00Z"/>
              </w:rPr>
            </w:pPr>
            <w:ins w:id="18481" w:author="RedCap - BigCR editor" w:date="2022-08-28T18:02:00Z">
              <w:r w:rsidRPr="00DB707E">
                <w:rPr>
                  <w:rFonts w:cs="v4.2.0"/>
                </w:rPr>
                <w:t>-91</w:t>
              </w:r>
            </w:ins>
          </w:p>
        </w:tc>
        <w:tc>
          <w:tcPr>
            <w:tcW w:w="851" w:type="dxa"/>
            <w:gridSpan w:val="2"/>
          </w:tcPr>
          <w:p w14:paraId="6FF9B400" w14:textId="77777777" w:rsidR="00C36CBF" w:rsidRPr="00DB707E" w:rsidRDefault="00C36CBF" w:rsidP="00A615F4">
            <w:pPr>
              <w:pStyle w:val="TAC"/>
              <w:rPr>
                <w:ins w:id="18482" w:author="RedCap - BigCR editor" w:date="2022-08-28T18:02:00Z"/>
              </w:rPr>
            </w:pPr>
            <w:ins w:id="18483" w:author="RedCap - BigCR editor" w:date="2022-08-28T18:02:00Z">
              <w:r w:rsidRPr="00DB707E">
                <w:rPr>
                  <w:rFonts w:cs="v4.2.0"/>
                </w:rPr>
                <w:t>-infinity</w:t>
              </w:r>
            </w:ins>
          </w:p>
        </w:tc>
        <w:tc>
          <w:tcPr>
            <w:tcW w:w="899" w:type="dxa"/>
          </w:tcPr>
          <w:p w14:paraId="597B4867" w14:textId="77777777" w:rsidR="00C36CBF" w:rsidRPr="00DB707E" w:rsidRDefault="00C36CBF" w:rsidP="00A615F4">
            <w:pPr>
              <w:pStyle w:val="TAC"/>
              <w:rPr>
                <w:ins w:id="18484" w:author="RedCap - BigCR editor" w:date="2022-08-28T18:02:00Z"/>
              </w:rPr>
            </w:pPr>
            <w:ins w:id="18485" w:author="RedCap - BigCR editor" w:date="2022-08-28T18:02:00Z">
              <w:r w:rsidRPr="00DB707E">
                <w:rPr>
                  <w:rFonts w:cs="v4.2.0"/>
                </w:rPr>
                <w:t>-infinity</w:t>
              </w:r>
            </w:ins>
          </w:p>
        </w:tc>
        <w:tc>
          <w:tcPr>
            <w:tcW w:w="802" w:type="dxa"/>
          </w:tcPr>
          <w:p w14:paraId="6995808A" w14:textId="77777777" w:rsidR="00C36CBF" w:rsidRPr="00DB707E" w:rsidRDefault="00C36CBF" w:rsidP="00A615F4">
            <w:pPr>
              <w:pStyle w:val="TAC"/>
              <w:rPr>
                <w:ins w:id="18486" w:author="RedCap - BigCR editor" w:date="2022-08-28T18:02:00Z"/>
                <w:lang w:eastAsia="zh-CN"/>
              </w:rPr>
            </w:pPr>
            <w:ins w:id="18487" w:author="RedCap - BigCR editor" w:date="2022-08-28T18:02:00Z">
              <w:r w:rsidRPr="00DB707E">
                <w:rPr>
                  <w:lang w:eastAsia="zh-CN"/>
                </w:rPr>
                <w:t>-94</w:t>
              </w:r>
            </w:ins>
          </w:p>
        </w:tc>
        <w:tc>
          <w:tcPr>
            <w:tcW w:w="850" w:type="dxa"/>
            <w:gridSpan w:val="3"/>
          </w:tcPr>
          <w:p w14:paraId="27712845" w14:textId="77777777" w:rsidR="00C36CBF" w:rsidRPr="00DB707E" w:rsidRDefault="00C36CBF" w:rsidP="00A615F4">
            <w:pPr>
              <w:pStyle w:val="TAC"/>
              <w:rPr>
                <w:ins w:id="18488" w:author="RedCap - BigCR editor" w:date="2022-08-28T18:02:00Z"/>
                <w:lang w:eastAsia="zh-CN"/>
              </w:rPr>
            </w:pPr>
            <w:ins w:id="18489" w:author="RedCap - BigCR editor" w:date="2022-08-28T18:02:00Z">
              <w:r w:rsidRPr="00DB707E">
                <w:rPr>
                  <w:lang w:eastAsia="zh-CN"/>
                </w:rPr>
                <w:t>-94</w:t>
              </w:r>
            </w:ins>
          </w:p>
        </w:tc>
        <w:tc>
          <w:tcPr>
            <w:tcW w:w="767" w:type="dxa"/>
          </w:tcPr>
          <w:p w14:paraId="3B229564" w14:textId="77777777" w:rsidR="00C36CBF" w:rsidRPr="00DB707E" w:rsidRDefault="00C36CBF" w:rsidP="00A615F4">
            <w:pPr>
              <w:pStyle w:val="TAC"/>
              <w:rPr>
                <w:ins w:id="18490" w:author="RedCap - BigCR editor" w:date="2022-08-28T18:02:00Z"/>
                <w:lang w:eastAsia="zh-CN"/>
              </w:rPr>
            </w:pPr>
            <w:ins w:id="18491" w:author="RedCap - BigCR editor" w:date="2022-08-28T18:02:00Z">
              <w:r w:rsidRPr="00DB707E">
                <w:rPr>
                  <w:lang w:eastAsia="zh-CN"/>
                </w:rPr>
                <w:t>-94</w:t>
              </w:r>
            </w:ins>
          </w:p>
        </w:tc>
      </w:tr>
      <w:tr w:rsidR="00C36CBF" w:rsidRPr="00DB707E" w14:paraId="02BB3480" w14:textId="77777777" w:rsidTr="00A615F4">
        <w:trPr>
          <w:cantSplit/>
          <w:jc w:val="center"/>
          <w:ins w:id="18492" w:author="RedCap - BigCR editor" w:date="2022-08-28T18:02:00Z"/>
        </w:trPr>
        <w:tc>
          <w:tcPr>
            <w:tcW w:w="1951" w:type="dxa"/>
            <w:tcBorders>
              <w:top w:val="nil"/>
              <w:bottom w:val="nil"/>
            </w:tcBorders>
            <w:shd w:val="clear" w:color="auto" w:fill="auto"/>
          </w:tcPr>
          <w:p w14:paraId="3552F2DB" w14:textId="77777777" w:rsidR="00C36CBF" w:rsidRPr="00DB707E" w:rsidRDefault="00C36CBF" w:rsidP="00A615F4">
            <w:pPr>
              <w:pStyle w:val="TAL"/>
              <w:rPr>
                <w:ins w:id="18493" w:author="RedCap - BigCR editor" w:date="2022-08-28T18:02:00Z"/>
              </w:rPr>
            </w:pPr>
          </w:p>
        </w:tc>
        <w:tc>
          <w:tcPr>
            <w:tcW w:w="1794" w:type="dxa"/>
            <w:tcBorders>
              <w:top w:val="nil"/>
              <w:bottom w:val="nil"/>
            </w:tcBorders>
            <w:shd w:val="clear" w:color="auto" w:fill="auto"/>
          </w:tcPr>
          <w:p w14:paraId="4A3B9805" w14:textId="77777777" w:rsidR="00C36CBF" w:rsidRPr="00DB707E" w:rsidRDefault="00C36CBF" w:rsidP="00A615F4">
            <w:pPr>
              <w:pStyle w:val="TAC"/>
              <w:rPr>
                <w:ins w:id="18494" w:author="RedCap - BigCR editor" w:date="2022-08-28T18:02:00Z"/>
                <w:rFonts w:cs="v4.2.0"/>
              </w:rPr>
            </w:pPr>
          </w:p>
        </w:tc>
        <w:tc>
          <w:tcPr>
            <w:tcW w:w="1418" w:type="dxa"/>
          </w:tcPr>
          <w:p w14:paraId="6B43D733" w14:textId="77777777" w:rsidR="00C36CBF" w:rsidRPr="00DB707E" w:rsidRDefault="00C36CBF" w:rsidP="00A615F4">
            <w:pPr>
              <w:pStyle w:val="TAC"/>
              <w:rPr>
                <w:ins w:id="18495" w:author="RedCap - BigCR editor" w:date="2022-08-28T18:02:00Z"/>
                <w:rFonts w:cs="v4.2.0"/>
                <w:lang w:eastAsia="zh-CN"/>
              </w:rPr>
            </w:pPr>
            <w:ins w:id="18496" w:author="RedCap - BigCR editor" w:date="2022-08-28T18:02:00Z">
              <w:r w:rsidRPr="00DB707E">
                <w:rPr>
                  <w:rFonts w:cs="v4.2.0"/>
                  <w:lang w:eastAsia="zh-CN"/>
                </w:rPr>
                <w:t>2</w:t>
              </w:r>
            </w:ins>
          </w:p>
        </w:tc>
        <w:tc>
          <w:tcPr>
            <w:tcW w:w="992" w:type="dxa"/>
            <w:gridSpan w:val="2"/>
          </w:tcPr>
          <w:p w14:paraId="24A3A223" w14:textId="77777777" w:rsidR="00C36CBF" w:rsidRPr="00DB707E" w:rsidRDefault="00C36CBF" w:rsidP="00A615F4">
            <w:pPr>
              <w:pStyle w:val="TAC"/>
              <w:rPr>
                <w:ins w:id="18497" w:author="RedCap - BigCR editor" w:date="2022-08-28T18:02:00Z"/>
                <w:rFonts w:cs="v4.2.0"/>
              </w:rPr>
            </w:pPr>
            <w:ins w:id="18498" w:author="RedCap - BigCR editor" w:date="2022-08-28T18:02:00Z">
              <w:r w:rsidRPr="00DB707E">
                <w:rPr>
                  <w:rFonts w:cs="v4.2.0"/>
                </w:rPr>
                <w:t>-91</w:t>
              </w:r>
            </w:ins>
          </w:p>
        </w:tc>
        <w:tc>
          <w:tcPr>
            <w:tcW w:w="851" w:type="dxa"/>
            <w:gridSpan w:val="2"/>
          </w:tcPr>
          <w:p w14:paraId="348FCDB1" w14:textId="77777777" w:rsidR="00C36CBF" w:rsidRPr="00DB707E" w:rsidRDefault="00C36CBF" w:rsidP="00A615F4">
            <w:pPr>
              <w:pStyle w:val="TAC"/>
              <w:rPr>
                <w:ins w:id="18499" w:author="RedCap - BigCR editor" w:date="2022-08-28T18:02:00Z"/>
                <w:rFonts w:cs="v4.2.0"/>
              </w:rPr>
            </w:pPr>
            <w:ins w:id="18500" w:author="RedCap - BigCR editor" w:date="2022-08-28T18:02:00Z">
              <w:r w:rsidRPr="00DB707E">
                <w:rPr>
                  <w:rFonts w:cs="v4.2.0"/>
                </w:rPr>
                <w:t>-infinity</w:t>
              </w:r>
            </w:ins>
          </w:p>
        </w:tc>
        <w:tc>
          <w:tcPr>
            <w:tcW w:w="899" w:type="dxa"/>
          </w:tcPr>
          <w:p w14:paraId="0BD2C2E4" w14:textId="77777777" w:rsidR="00C36CBF" w:rsidRPr="00DB707E" w:rsidRDefault="00C36CBF" w:rsidP="00A615F4">
            <w:pPr>
              <w:pStyle w:val="TAC"/>
              <w:rPr>
                <w:ins w:id="18501" w:author="RedCap - BigCR editor" w:date="2022-08-28T18:02:00Z"/>
                <w:rFonts w:cs="v4.2.0"/>
              </w:rPr>
            </w:pPr>
            <w:ins w:id="18502" w:author="RedCap - BigCR editor" w:date="2022-08-28T18:02:00Z">
              <w:r w:rsidRPr="00DB707E">
                <w:rPr>
                  <w:rFonts w:cs="v4.2.0"/>
                </w:rPr>
                <w:t>-infinity</w:t>
              </w:r>
            </w:ins>
          </w:p>
        </w:tc>
        <w:tc>
          <w:tcPr>
            <w:tcW w:w="802" w:type="dxa"/>
          </w:tcPr>
          <w:p w14:paraId="2F8B5229" w14:textId="77777777" w:rsidR="00C36CBF" w:rsidRPr="00DB707E" w:rsidRDefault="00C36CBF" w:rsidP="00A615F4">
            <w:pPr>
              <w:pStyle w:val="TAC"/>
              <w:rPr>
                <w:ins w:id="18503" w:author="RedCap - BigCR editor" w:date="2022-08-28T18:02:00Z"/>
                <w:rFonts w:cs="v4.2.0"/>
              </w:rPr>
            </w:pPr>
            <w:ins w:id="18504" w:author="RedCap - BigCR editor" w:date="2022-08-28T18:02:00Z">
              <w:r w:rsidRPr="00DB707E">
                <w:rPr>
                  <w:lang w:eastAsia="zh-CN"/>
                </w:rPr>
                <w:t>-94</w:t>
              </w:r>
            </w:ins>
          </w:p>
        </w:tc>
        <w:tc>
          <w:tcPr>
            <w:tcW w:w="850" w:type="dxa"/>
            <w:gridSpan w:val="3"/>
          </w:tcPr>
          <w:p w14:paraId="0EDBC49E" w14:textId="77777777" w:rsidR="00C36CBF" w:rsidRPr="00DB707E" w:rsidRDefault="00C36CBF" w:rsidP="00A615F4">
            <w:pPr>
              <w:pStyle w:val="TAC"/>
              <w:rPr>
                <w:ins w:id="18505" w:author="RedCap - BigCR editor" w:date="2022-08-28T18:02:00Z"/>
                <w:rFonts w:cs="v4.2.0"/>
              </w:rPr>
            </w:pPr>
            <w:ins w:id="18506" w:author="RedCap - BigCR editor" w:date="2022-08-28T18:02:00Z">
              <w:r w:rsidRPr="00DB707E">
                <w:rPr>
                  <w:lang w:eastAsia="zh-CN"/>
                </w:rPr>
                <w:t>-94</w:t>
              </w:r>
            </w:ins>
          </w:p>
        </w:tc>
        <w:tc>
          <w:tcPr>
            <w:tcW w:w="767" w:type="dxa"/>
          </w:tcPr>
          <w:p w14:paraId="20128D15" w14:textId="77777777" w:rsidR="00C36CBF" w:rsidRPr="00DB707E" w:rsidRDefault="00C36CBF" w:rsidP="00A615F4">
            <w:pPr>
              <w:pStyle w:val="TAC"/>
              <w:rPr>
                <w:ins w:id="18507" w:author="RedCap - BigCR editor" w:date="2022-08-28T18:02:00Z"/>
                <w:rFonts w:cs="v4.2.0"/>
              </w:rPr>
            </w:pPr>
            <w:ins w:id="18508" w:author="RedCap - BigCR editor" w:date="2022-08-28T18:02:00Z">
              <w:r w:rsidRPr="00DB707E">
                <w:rPr>
                  <w:lang w:eastAsia="zh-CN"/>
                </w:rPr>
                <w:t>-94</w:t>
              </w:r>
            </w:ins>
          </w:p>
        </w:tc>
      </w:tr>
      <w:tr w:rsidR="00C36CBF" w:rsidRPr="00DB707E" w14:paraId="59050837" w14:textId="77777777" w:rsidTr="00A615F4">
        <w:trPr>
          <w:cantSplit/>
          <w:jc w:val="center"/>
          <w:ins w:id="18509" w:author="RedCap - BigCR editor" w:date="2022-08-28T18:02:00Z"/>
        </w:trPr>
        <w:tc>
          <w:tcPr>
            <w:tcW w:w="1951" w:type="dxa"/>
            <w:tcBorders>
              <w:top w:val="nil"/>
              <w:bottom w:val="nil"/>
            </w:tcBorders>
            <w:shd w:val="clear" w:color="auto" w:fill="auto"/>
          </w:tcPr>
          <w:p w14:paraId="62D9CC1E" w14:textId="77777777" w:rsidR="00C36CBF" w:rsidRPr="00DB707E" w:rsidRDefault="00C36CBF" w:rsidP="00A615F4">
            <w:pPr>
              <w:pStyle w:val="TAL"/>
              <w:rPr>
                <w:ins w:id="18510" w:author="RedCap - BigCR editor" w:date="2022-08-28T18:02:00Z"/>
              </w:rPr>
            </w:pPr>
          </w:p>
        </w:tc>
        <w:tc>
          <w:tcPr>
            <w:tcW w:w="1794" w:type="dxa"/>
            <w:tcBorders>
              <w:top w:val="nil"/>
              <w:bottom w:val="nil"/>
            </w:tcBorders>
            <w:shd w:val="clear" w:color="auto" w:fill="auto"/>
          </w:tcPr>
          <w:p w14:paraId="58788EE3" w14:textId="77777777" w:rsidR="00C36CBF" w:rsidRPr="00DB707E" w:rsidRDefault="00C36CBF" w:rsidP="00A615F4">
            <w:pPr>
              <w:pStyle w:val="TAC"/>
              <w:rPr>
                <w:ins w:id="18511" w:author="RedCap - BigCR editor" w:date="2022-08-28T18:02:00Z"/>
                <w:rFonts w:cs="v4.2.0"/>
              </w:rPr>
            </w:pPr>
          </w:p>
        </w:tc>
        <w:tc>
          <w:tcPr>
            <w:tcW w:w="1418" w:type="dxa"/>
          </w:tcPr>
          <w:p w14:paraId="240E9234" w14:textId="77777777" w:rsidR="00C36CBF" w:rsidRPr="00DB707E" w:rsidRDefault="00C36CBF" w:rsidP="00A615F4">
            <w:pPr>
              <w:pStyle w:val="TAC"/>
              <w:rPr>
                <w:ins w:id="18512" w:author="RedCap - BigCR editor" w:date="2022-08-28T18:02:00Z"/>
                <w:rFonts w:cs="v4.2.0"/>
                <w:lang w:eastAsia="zh-CN"/>
              </w:rPr>
            </w:pPr>
            <w:ins w:id="18513" w:author="RedCap - BigCR editor" w:date="2022-08-28T18:02:00Z">
              <w:r w:rsidRPr="00DB707E">
                <w:rPr>
                  <w:rFonts w:cs="v4.2.0"/>
                  <w:lang w:eastAsia="zh-CN"/>
                </w:rPr>
                <w:t>3</w:t>
              </w:r>
            </w:ins>
          </w:p>
        </w:tc>
        <w:tc>
          <w:tcPr>
            <w:tcW w:w="992" w:type="dxa"/>
            <w:gridSpan w:val="2"/>
          </w:tcPr>
          <w:p w14:paraId="5E0B9268" w14:textId="77777777" w:rsidR="00C36CBF" w:rsidRPr="00DB707E" w:rsidRDefault="00C36CBF" w:rsidP="00A615F4">
            <w:pPr>
              <w:pStyle w:val="TAC"/>
              <w:rPr>
                <w:ins w:id="18514" w:author="RedCap - BigCR editor" w:date="2022-08-28T18:02:00Z"/>
                <w:rFonts w:cs="v4.2.0"/>
                <w:lang w:eastAsia="zh-CN"/>
              </w:rPr>
            </w:pPr>
            <w:ins w:id="18515" w:author="RedCap - BigCR editor" w:date="2022-08-28T18:02:00Z">
              <w:r w:rsidRPr="00DB707E">
                <w:rPr>
                  <w:rFonts w:cs="v4.2.0"/>
                  <w:lang w:eastAsia="zh-CN"/>
                </w:rPr>
                <w:t>-88</w:t>
              </w:r>
            </w:ins>
          </w:p>
        </w:tc>
        <w:tc>
          <w:tcPr>
            <w:tcW w:w="851" w:type="dxa"/>
            <w:gridSpan w:val="2"/>
          </w:tcPr>
          <w:p w14:paraId="7CFC7E7D" w14:textId="77777777" w:rsidR="00C36CBF" w:rsidRPr="00DB707E" w:rsidRDefault="00C36CBF" w:rsidP="00A615F4">
            <w:pPr>
              <w:pStyle w:val="TAC"/>
              <w:rPr>
                <w:ins w:id="18516" w:author="RedCap - BigCR editor" w:date="2022-08-28T18:02:00Z"/>
                <w:rFonts w:cs="v4.2.0"/>
                <w:lang w:eastAsia="zh-CN"/>
              </w:rPr>
            </w:pPr>
            <w:ins w:id="18517" w:author="RedCap - BigCR editor" w:date="2022-08-28T18:02:00Z">
              <w:r w:rsidRPr="00DB707E">
                <w:rPr>
                  <w:rFonts w:cs="v4.2.0"/>
                </w:rPr>
                <w:t>-infinity</w:t>
              </w:r>
            </w:ins>
          </w:p>
        </w:tc>
        <w:tc>
          <w:tcPr>
            <w:tcW w:w="899" w:type="dxa"/>
          </w:tcPr>
          <w:p w14:paraId="7D8D7206" w14:textId="77777777" w:rsidR="00C36CBF" w:rsidRPr="00DB707E" w:rsidRDefault="00C36CBF" w:rsidP="00A615F4">
            <w:pPr>
              <w:pStyle w:val="TAC"/>
              <w:rPr>
                <w:ins w:id="18518" w:author="RedCap - BigCR editor" w:date="2022-08-28T18:02:00Z"/>
                <w:rFonts w:cs="v4.2.0"/>
                <w:lang w:eastAsia="zh-CN"/>
              </w:rPr>
            </w:pPr>
            <w:ins w:id="18519" w:author="RedCap - BigCR editor" w:date="2022-08-28T18:02:00Z">
              <w:r w:rsidRPr="00DB707E">
                <w:rPr>
                  <w:rFonts w:cs="v4.2.0"/>
                </w:rPr>
                <w:t>-infinity</w:t>
              </w:r>
            </w:ins>
          </w:p>
        </w:tc>
        <w:tc>
          <w:tcPr>
            <w:tcW w:w="802" w:type="dxa"/>
          </w:tcPr>
          <w:p w14:paraId="365C50AF" w14:textId="77777777" w:rsidR="00C36CBF" w:rsidRPr="00DB707E" w:rsidRDefault="00C36CBF" w:rsidP="00A615F4">
            <w:pPr>
              <w:pStyle w:val="TAC"/>
              <w:rPr>
                <w:ins w:id="18520" w:author="RedCap - BigCR editor" w:date="2022-08-28T18:02:00Z"/>
                <w:rFonts w:cs="v4.2.0"/>
                <w:lang w:eastAsia="zh-CN"/>
              </w:rPr>
            </w:pPr>
            <w:ins w:id="18521" w:author="RedCap - BigCR editor" w:date="2022-08-28T18:02:00Z">
              <w:r w:rsidRPr="00DB707E">
                <w:rPr>
                  <w:rFonts w:cs="v4.2.0"/>
                  <w:lang w:eastAsia="zh-CN"/>
                </w:rPr>
                <w:t>-91</w:t>
              </w:r>
            </w:ins>
          </w:p>
        </w:tc>
        <w:tc>
          <w:tcPr>
            <w:tcW w:w="850" w:type="dxa"/>
            <w:gridSpan w:val="3"/>
          </w:tcPr>
          <w:p w14:paraId="0E9010D6" w14:textId="77777777" w:rsidR="00C36CBF" w:rsidRPr="00DB707E" w:rsidRDefault="00C36CBF" w:rsidP="00A615F4">
            <w:pPr>
              <w:pStyle w:val="TAC"/>
              <w:rPr>
                <w:ins w:id="18522" w:author="RedCap - BigCR editor" w:date="2022-08-28T18:02:00Z"/>
                <w:rFonts w:cs="v4.2.0"/>
                <w:lang w:eastAsia="zh-CN"/>
              </w:rPr>
            </w:pPr>
            <w:ins w:id="18523" w:author="RedCap - BigCR editor" w:date="2022-08-28T18:02:00Z">
              <w:r w:rsidRPr="00DB707E">
                <w:rPr>
                  <w:rFonts w:cs="v4.2.0"/>
                  <w:lang w:eastAsia="zh-CN"/>
                </w:rPr>
                <w:t>-91</w:t>
              </w:r>
            </w:ins>
          </w:p>
        </w:tc>
        <w:tc>
          <w:tcPr>
            <w:tcW w:w="767" w:type="dxa"/>
          </w:tcPr>
          <w:p w14:paraId="47E28B41" w14:textId="77777777" w:rsidR="00C36CBF" w:rsidRPr="00DB707E" w:rsidRDefault="00C36CBF" w:rsidP="00A615F4">
            <w:pPr>
              <w:pStyle w:val="TAC"/>
              <w:rPr>
                <w:ins w:id="18524" w:author="RedCap - BigCR editor" w:date="2022-08-28T18:02:00Z"/>
                <w:rFonts w:cs="v4.2.0"/>
                <w:lang w:eastAsia="zh-CN"/>
              </w:rPr>
            </w:pPr>
            <w:ins w:id="18525" w:author="RedCap - BigCR editor" w:date="2022-08-28T18:02:00Z">
              <w:r w:rsidRPr="00DB707E">
                <w:rPr>
                  <w:rFonts w:cs="v4.2.0"/>
                  <w:lang w:eastAsia="zh-CN"/>
                </w:rPr>
                <w:t>-91</w:t>
              </w:r>
            </w:ins>
          </w:p>
        </w:tc>
      </w:tr>
      <w:tr w:rsidR="00C36CBF" w:rsidRPr="00DB707E" w14:paraId="6019DD86" w14:textId="77777777" w:rsidTr="00A615F4">
        <w:trPr>
          <w:cantSplit/>
          <w:jc w:val="center"/>
          <w:ins w:id="18526" w:author="RedCap - BigCR editor" w:date="2022-08-28T18:02:00Z"/>
        </w:trPr>
        <w:tc>
          <w:tcPr>
            <w:tcW w:w="1951" w:type="dxa"/>
            <w:tcBorders>
              <w:top w:val="nil"/>
              <w:bottom w:val="single" w:sz="4" w:space="0" w:color="auto"/>
            </w:tcBorders>
            <w:shd w:val="clear" w:color="auto" w:fill="auto"/>
          </w:tcPr>
          <w:p w14:paraId="31190A63" w14:textId="77777777" w:rsidR="00C36CBF" w:rsidRPr="00DB707E" w:rsidRDefault="00C36CBF" w:rsidP="00A615F4">
            <w:pPr>
              <w:pStyle w:val="TAL"/>
              <w:rPr>
                <w:ins w:id="18527" w:author="RedCap - BigCR editor" w:date="2022-08-28T18:02:00Z"/>
              </w:rPr>
            </w:pPr>
          </w:p>
        </w:tc>
        <w:tc>
          <w:tcPr>
            <w:tcW w:w="1794" w:type="dxa"/>
            <w:tcBorders>
              <w:top w:val="nil"/>
            </w:tcBorders>
            <w:shd w:val="clear" w:color="auto" w:fill="auto"/>
          </w:tcPr>
          <w:p w14:paraId="28B03ABA" w14:textId="77777777" w:rsidR="00C36CBF" w:rsidRPr="00DB707E" w:rsidRDefault="00C36CBF" w:rsidP="00A615F4">
            <w:pPr>
              <w:pStyle w:val="TAC"/>
              <w:rPr>
                <w:ins w:id="18528" w:author="RedCap - BigCR editor" w:date="2022-08-28T18:02:00Z"/>
                <w:rFonts w:cs="v4.2.0"/>
              </w:rPr>
            </w:pPr>
          </w:p>
        </w:tc>
        <w:tc>
          <w:tcPr>
            <w:tcW w:w="1418" w:type="dxa"/>
          </w:tcPr>
          <w:p w14:paraId="0BC9C558" w14:textId="77777777" w:rsidR="00C36CBF" w:rsidRPr="00DB707E" w:rsidRDefault="00C36CBF" w:rsidP="00A615F4">
            <w:pPr>
              <w:pStyle w:val="TAC"/>
              <w:rPr>
                <w:ins w:id="18529" w:author="RedCap - BigCR editor" w:date="2022-08-28T18:02:00Z"/>
                <w:rFonts w:cs="v4.2.0"/>
                <w:lang w:eastAsia="zh-CN"/>
              </w:rPr>
            </w:pPr>
            <w:ins w:id="18530" w:author="RedCap - BigCR editor" w:date="2022-08-28T18:02:00Z">
              <w:r w:rsidRPr="00DB707E">
                <w:rPr>
                  <w:rFonts w:cs="v4.2.0"/>
                  <w:lang w:eastAsia="zh-CN"/>
                </w:rPr>
                <w:t>4</w:t>
              </w:r>
            </w:ins>
          </w:p>
        </w:tc>
        <w:tc>
          <w:tcPr>
            <w:tcW w:w="992" w:type="dxa"/>
            <w:gridSpan w:val="2"/>
          </w:tcPr>
          <w:p w14:paraId="56A4774A" w14:textId="77777777" w:rsidR="00C36CBF" w:rsidRPr="00DB707E" w:rsidRDefault="00C36CBF" w:rsidP="00A615F4">
            <w:pPr>
              <w:pStyle w:val="TAC"/>
              <w:rPr>
                <w:ins w:id="18531" w:author="RedCap - BigCR editor" w:date="2022-08-28T18:02:00Z"/>
                <w:rFonts w:cs="v4.2.0"/>
                <w:lang w:eastAsia="zh-CN"/>
              </w:rPr>
            </w:pPr>
            <w:ins w:id="18532" w:author="RedCap - BigCR editor" w:date="2022-08-28T18:02:00Z">
              <w:r w:rsidRPr="00DB707E">
                <w:rPr>
                  <w:rFonts w:cs="v4.2.0"/>
                </w:rPr>
                <w:t>-91</w:t>
              </w:r>
            </w:ins>
          </w:p>
        </w:tc>
        <w:tc>
          <w:tcPr>
            <w:tcW w:w="851" w:type="dxa"/>
            <w:gridSpan w:val="2"/>
          </w:tcPr>
          <w:p w14:paraId="7E81462B" w14:textId="77777777" w:rsidR="00C36CBF" w:rsidRPr="00DB707E" w:rsidRDefault="00C36CBF" w:rsidP="00A615F4">
            <w:pPr>
              <w:pStyle w:val="TAC"/>
              <w:rPr>
                <w:ins w:id="18533" w:author="RedCap - BigCR editor" w:date="2022-08-28T18:02:00Z"/>
                <w:rFonts w:cs="v4.2.0"/>
              </w:rPr>
            </w:pPr>
            <w:ins w:id="18534" w:author="RedCap - BigCR editor" w:date="2022-08-28T18:02:00Z">
              <w:r w:rsidRPr="00DB707E">
                <w:rPr>
                  <w:rFonts w:cs="v4.2.0"/>
                </w:rPr>
                <w:t>-infinity</w:t>
              </w:r>
            </w:ins>
          </w:p>
        </w:tc>
        <w:tc>
          <w:tcPr>
            <w:tcW w:w="899" w:type="dxa"/>
          </w:tcPr>
          <w:p w14:paraId="406DDC3A" w14:textId="77777777" w:rsidR="00C36CBF" w:rsidRPr="00DB707E" w:rsidRDefault="00C36CBF" w:rsidP="00A615F4">
            <w:pPr>
              <w:pStyle w:val="TAC"/>
              <w:rPr>
                <w:ins w:id="18535" w:author="RedCap - BigCR editor" w:date="2022-08-28T18:02:00Z"/>
                <w:rFonts w:cs="v4.2.0"/>
              </w:rPr>
            </w:pPr>
            <w:ins w:id="18536" w:author="RedCap - BigCR editor" w:date="2022-08-28T18:02:00Z">
              <w:r w:rsidRPr="00DB707E">
                <w:rPr>
                  <w:rFonts w:cs="v4.2.0"/>
                </w:rPr>
                <w:t>-infinity</w:t>
              </w:r>
            </w:ins>
          </w:p>
        </w:tc>
        <w:tc>
          <w:tcPr>
            <w:tcW w:w="802" w:type="dxa"/>
          </w:tcPr>
          <w:p w14:paraId="51A6799B" w14:textId="77777777" w:rsidR="00C36CBF" w:rsidRPr="00DB707E" w:rsidRDefault="00C36CBF" w:rsidP="00A615F4">
            <w:pPr>
              <w:pStyle w:val="TAC"/>
              <w:rPr>
                <w:ins w:id="18537" w:author="RedCap - BigCR editor" w:date="2022-08-28T18:02:00Z"/>
                <w:rFonts w:cs="v4.2.0"/>
                <w:lang w:eastAsia="zh-CN"/>
              </w:rPr>
            </w:pPr>
            <w:ins w:id="18538" w:author="RedCap - BigCR editor" w:date="2022-08-28T18:02:00Z">
              <w:r w:rsidRPr="00DB707E">
                <w:rPr>
                  <w:lang w:eastAsia="zh-CN"/>
                </w:rPr>
                <w:t>-94</w:t>
              </w:r>
            </w:ins>
          </w:p>
        </w:tc>
        <w:tc>
          <w:tcPr>
            <w:tcW w:w="850" w:type="dxa"/>
            <w:gridSpan w:val="3"/>
          </w:tcPr>
          <w:p w14:paraId="7A9415A8" w14:textId="77777777" w:rsidR="00C36CBF" w:rsidRPr="00DB707E" w:rsidRDefault="00C36CBF" w:rsidP="00A615F4">
            <w:pPr>
              <w:pStyle w:val="TAC"/>
              <w:rPr>
                <w:ins w:id="18539" w:author="RedCap - BigCR editor" w:date="2022-08-28T18:02:00Z"/>
                <w:rFonts w:cs="v4.2.0"/>
                <w:lang w:eastAsia="zh-CN"/>
              </w:rPr>
            </w:pPr>
            <w:ins w:id="18540" w:author="RedCap - BigCR editor" w:date="2022-08-28T18:02:00Z">
              <w:r w:rsidRPr="00DB707E">
                <w:rPr>
                  <w:lang w:eastAsia="zh-CN"/>
                </w:rPr>
                <w:t>-94</w:t>
              </w:r>
            </w:ins>
          </w:p>
        </w:tc>
        <w:tc>
          <w:tcPr>
            <w:tcW w:w="767" w:type="dxa"/>
          </w:tcPr>
          <w:p w14:paraId="1E0FD2E2" w14:textId="77777777" w:rsidR="00C36CBF" w:rsidRPr="00DB707E" w:rsidRDefault="00C36CBF" w:rsidP="00A615F4">
            <w:pPr>
              <w:pStyle w:val="TAC"/>
              <w:rPr>
                <w:ins w:id="18541" w:author="RedCap - BigCR editor" w:date="2022-08-28T18:02:00Z"/>
                <w:rFonts w:cs="v4.2.0"/>
                <w:lang w:eastAsia="zh-CN"/>
              </w:rPr>
            </w:pPr>
            <w:ins w:id="18542" w:author="RedCap - BigCR editor" w:date="2022-08-28T18:02:00Z">
              <w:r w:rsidRPr="00DB707E">
                <w:rPr>
                  <w:lang w:eastAsia="zh-CN"/>
                </w:rPr>
                <w:t>-94</w:t>
              </w:r>
            </w:ins>
          </w:p>
        </w:tc>
      </w:tr>
      <w:tr w:rsidR="00C36CBF" w:rsidRPr="00DB707E" w14:paraId="7D0F30F9" w14:textId="77777777" w:rsidTr="00A615F4">
        <w:trPr>
          <w:cantSplit/>
          <w:jc w:val="center"/>
          <w:ins w:id="18543" w:author="RedCap - BigCR editor" w:date="2022-08-28T18:02:00Z"/>
        </w:trPr>
        <w:tc>
          <w:tcPr>
            <w:tcW w:w="1951" w:type="dxa"/>
            <w:tcBorders>
              <w:bottom w:val="nil"/>
            </w:tcBorders>
            <w:shd w:val="clear" w:color="auto" w:fill="auto"/>
          </w:tcPr>
          <w:p w14:paraId="5B544B13" w14:textId="77777777" w:rsidR="00C36CBF" w:rsidRPr="00DB707E" w:rsidRDefault="00C36CBF" w:rsidP="00A615F4">
            <w:pPr>
              <w:pStyle w:val="TAL"/>
              <w:rPr>
                <w:ins w:id="18544" w:author="RedCap - BigCR editor" w:date="2022-08-28T18:02:00Z"/>
              </w:rPr>
            </w:pPr>
            <w:ins w:id="18545" w:author="RedCap - BigCR editor" w:date="2022-08-28T18:02:00Z">
              <w:r w:rsidRPr="00DB707E">
                <w:t>Io</w:t>
              </w:r>
            </w:ins>
          </w:p>
        </w:tc>
        <w:tc>
          <w:tcPr>
            <w:tcW w:w="1794" w:type="dxa"/>
          </w:tcPr>
          <w:p w14:paraId="4BD0F93C" w14:textId="77777777" w:rsidR="00C36CBF" w:rsidRPr="00DB707E" w:rsidRDefault="00C36CBF" w:rsidP="00A615F4">
            <w:pPr>
              <w:pStyle w:val="TAC"/>
              <w:rPr>
                <w:ins w:id="18546" w:author="RedCap - BigCR editor" w:date="2022-08-28T18:02:00Z"/>
              </w:rPr>
            </w:pPr>
            <w:ins w:id="18547" w:author="RedCap - BigCR editor" w:date="2022-08-28T18:02:00Z">
              <w:r w:rsidRPr="00DB707E">
                <w:rPr>
                  <w:rFonts w:cs="v4.2.0"/>
                  <w:lang w:eastAsia="zh-CN"/>
                </w:rPr>
                <w:t>dBm/9.36 MHz</w:t>
              </w:r>
            </w:ins>
          </w:p>
        </w:tc>
        <w:tc>
          <w:tcPr>
            <w:tcW w:w="1418" w:type="dxa"/>
          </w:tcPr>
          <w:p w14:paraId="2AF64AC4" w14:textId="77777777" w:rsidR="00C36CBF" w:rsidRPr="00DB707E" w:rsidRDefault="00C36CBF" w:rsidP="00A615F4">
            <w:pPr>
              <w:pStyle w:val="TAC"/>
              <w:rPr>
                <w:ins w:id="18548" w:author="RedCap - BigCR editor" w:date="2022-08-28T18:02:00Z"/>
                <w:rFonts w:cs="v4.2.0"/>
                <w:lang w:eastAsia="zh-CN"/>
              </w:rPr>
            </w:pPr>
            <w:ins w:id="18549" w:author="RedCap - BigCR editor" w:date="2022-08-28T18:02:00Z">
              <w:r w:rsidRPr="00DB707E">
                <w:rPr>
                  <w:rFonts w:cs="v4.2.0"/>
                  <w:lang w:eastAsia="zh-CN"/>
                </w:rPr>
                <w:t>1</w:t>
              </w:r>
            </w:ins>
          </w:p>
        </w:tc>
        <w:tc>
          <w:tcPr>
            <w:tcW w:w="992" w:type="dxa"/>
            <w:gridSpan w:val="2"/>
          </w:tcPr>
          <w:p w14:paraId="459EFE1F" w14:textId="77777777" w:rsidR="00C36CBF" w:rsidRPr="00DB707E" w:rsidRDefault="00C36CBF" w:rsidP="00A615F4">
            <w:pPr>
              <w:pStyle w:val="TAC"/>
              <w:rPr>
                <w:ins w:id="18550" w:author="RedCap - BigCR editor" w:date="2022-08-28T18:02:00Z"/>
                <w:lang w:eastAsia="zh-CN"/>
              </w:rPr>
            </w:pPr>
            <w:ins w:id="18551" w:author="RedCap - BigCR editor" w:date="2022-08-28T18:02:00Z">
              <w:r w:rsidRPr="00DB707E">
                <w:rPr>
                  <w:lang w:eastAsia="zh-CN"/>
                </w:rPr>
                <w:t>-60.74</w:t>
              </w:r>
            </w:ins>
          </w:p>
        </w:tc>
        <w:tc>
          <w:tcPr>
            <w:tcW w:w="851" w:type="dxa"/>
            <w:gridSpan w:val="2"/>
          </w:tcPr>
          <w:p w14:paraId="7F87B896" w14:textId="77777777" w:rsidR="00C36CBF" w:rsidRPr="00DB707E" w:rsidRDefault="00C36CBF" w:rsidP="00A615F4">
            <w:pPr>
              <w:pStyle w:val="TAC"/>
              <w:rPr>
                <w:ins w:id="18552" w:author="RedCap - BigCR editor" w:date="2022-08-28T18:02:00Z"/>
                <w:lang w:eastAsia="zh-CN"/>
              </w:rPr>
            </w:pPr>
            <w:ins w:id="18553" w:author="RedCap - BigCR editor" w:date="2022-08-28T18:02:00Z">
              <w:r w:rsidRPr="00DB707E">
                <w:rPr>
                  <w:rFonts w:cs="v4.2.0"/>
                </w:rPr>
                <w:t>-64.59</w:t>
              </w:r>
            </w:ins>
          </w:p>
        </w:tc>
        <w:tc>
          <w:tcPr>
            <w:tcW w:w="899" w:type="dxa"/>
          </w:tcPr>
          <w:p w14:paraId="14C13DB8" w14:textId="77777777" w:rsidR="00C36CBF" w:rsidRPr="00DB707E" w:rsidRDefault="00C36CBF" w:rsidP="00A615F4">
            <w:pPr>
              <w:pStyle w:val="TAC"/>
              <w:rPr>
                <w:ins w:id="18554" w:author="RedCap - BigCR editor" w:date="2022-08-28T18:02:00Z"/>
                <w:lang w:eastAsia="zh-CN"/>
              </w:rPr>
            </w:pPr>
            <w:ins w:id="18555" w:author="RedCap - BigCR editor" w:date="2022-08-28T18:02:00Z">
              <w:r w:rsidRPr="00DB707E">
                <w:rPr>
                  <w:rFonts w:cs="v4.2.0"/>
                </w:rPr>
                <w:t>-64.59</w:t>
              </w:r>
            </w:ins>
          </w:p>
        </w:tc>
        <w:tc>
          <w:tcPr>
            <w:tcW w:w="802" w:type="dxa"/>
          </w:tcPr>
          <w:p w14:paraId="54696C9F" w14:textId="77777777" w:rsidR="00C36CBF" w:rsidRPr="00DB707E" w:rsidRDefault="00C36CBF" w:rsidP="00A615F4">
            <w:pPr>
              <w:pStyle w:val="TAC"/>
              <w:rPr>
                <w:ins w:id="18556" w:author="RedCap - BigCR editor" w:date="2022-08-28T18:02:00Z"/>
                <w:lang w:eastAsia="zh-CN"/>
              </w:rPr>
            </w:pPr>
            <w:ins w:id="18557" w:author="RedCap - BigCR editor" w:date="2022-08-28T18:02:00Z">
              <w:r w:rsidRPr="00DB707E">
                <w:rPr>
                  <w:lang w:eastAsia="zh-CN"/>
                </w:rPr>
                <w:t>-60.74</w:t>
              </w:r>
            </w:ins>
          </w:p>
        </w:tc>
        <w:tc>
          <w:tcPr>
            <w:tcW w:w="850" w:type="dxa"/>
            <w:gridSpan w:val="3"/>
          </w:tcPr>
          <w:p w14:paraId="6B78F31D" w14:textId="77777777" w:rsidR="00C36CBF" w:rsidRPr="00DB707E" w:rsidRDefault="00C36CBF" w:rsidP="00A615F4">
            <w:pPr>
              <w:pStyle w:val="TAC"/>
              <w:rPr>
                <w:ins w:id="18558" w:author="RedCap - BigCR editor" w:date="2022-08-28T18:02:00Z"/>
                <w:lang w:eastAsia="zh-CN"/>
              </w:rPr>
            </w:pPr>
            <w:ins w:id="18559" w:author="RedCap - BigCR editor" w:date="2022-08-28T18:02:00Z">
              <w:r w:rsidRPr="00DB707E">
                <w:rPr>
                  <w:lang w:eastAsia="zh-CN"/>
                </w:rPr>
                <w:t>-64.59</w:t>
              </w:r>
            </w:ins>
          </w:p>
        </w:tc>
        <w:tc>
          <w:tcPr>
            <w:tcW w:w="767" w:type="dxa"/>
          </w:tcPr>
          <w:p w14:paraId="1A139A32" w14:textId="77777777" w:rsidR="00C36CBF" w:rsidRPr="00DB707E" w:rsidRDefault="00C36CBF" w:rsidP="00A615F4">
            <w:pPr>
              <w:pStyle w:val="TAC"/>
              <w:rPr>
                <w:ins w:id="18560" w:author="RedCap - BigCR editor" w:date="2022-08-28T18:02:00Z"/>
                <w:lang w:eastAsia="zh-CN"/>
              </w:rPr>
            </w:pPr>
            <w:ins w:id="18561" w:author="RedCap - BigCR editor" w:date="2022-08-28T18:02:00Z">
              <w:r w:rsidRPr="00DB707E">
                <w:rPr>
                  <w:lang w:eastAsia="zh-CN"/>
                </w:rPr>
                <w:t>-64.59</w:t>
              </w:r>
            </w:ins>
          </w:p>
        </w:tc>
      </w:tr>
      <w:tr w:rsidR="00C36CBF" w:rsidRPr="00DB707E" w14:paraId="647104DC" w14:textId="77777777" w:rsidTr="00A615F4">
        <w:trPr>
          <w:cantSplit/>
          <w:jc w:val="center"/>
          <w:ins w:id="18562" w:author="RedCap - BigCR editor" w:date="2022-08-28T18:02:00Z"/>
        </w:trPr>
        <w:tc>
          <w:tcPr>
            <w:tcW w:w="1951" w:type="dxa"/>
            <w:tcBorders>
              <w:top w:val="nil"/>
              <w:bottom w:val="nil"/>
            </w:tcBorders>
            <w:shd w:val="clear" w:color="auto" w:fill="auto"/>
          </w:tcPr>
          <w:p w14:paraId="4AD6C53B" w14:textId="77777777" w:rsidR="00C36CBF" w:rsidRPr="00DB707E" w:rsidRDefault="00C36CBF" w:rsidP="00A615F4">
            <w:pPr>
              <w:pStyle w:val="TAL"/>
              <w:rPr>
                <w:ins w:id="18563" w:author="RedCap - BigCR editor" w:date="2022-08-28T18:02:00Z"/>
              </w:rPr>
            </w:pPr>
          </w:p>
        </w:tc>
        <w:tc>
          <w:tcPr>
            <w:tcW w:w="1794" w:type="dxa"/>
          </w:tcPr>
          <w:p w14:paraId="2C593D2E" w14:textId="77777777" w:rsidR="00C36CBF" w:rsidRPr="00DB707E" w:rsidRDefault="00C36CBF" w:rsidP="00A615F4">
            <w:pPr>
              <w:pStyle w:val="TAC"/>
              <w:rPr>
                <w:ins w:id="18564" w:author="RedCap - BigCR editor" w:date="2022-08-28T18:02:00Z"/>
                <w:rFonts w:cs="v4.2.0"/>
              </w:rPr>
            </w:pPr>
            <w:ins w:id="18565" w:author="RedCap - BigCR editor" w:date="2022-08-28T18:02:00Z">
              <w:r w:rsidRPr="00DB707E">
                <w:rPr>
                  <w:rFonts w:cs="v4.2.0"/>
                  <w:lang w:eastAsia="zh-CN"/>
                </w:rPr>
                <w:t>dBm/9.36 MHz</w:t>
              </w:r>
            </w:ins>
          </w:p>
        </w:tc>
        <w:tc>
          <w:tcPr>
            <w:tcW w:w="1418" w:type="dxa"/>
          </w:tcPr>
          <w:p w14:paraId="768CD1E5" w14:textId="77777777" w:rsidR="00C36CBF" w:rsidRPr="00DB707E" w:rsidRDefault="00C36CBF" w:rsidP="00A615F4">
            <w:pPr>
              <w:pStyle w:val="TAC"/>
              <w:rPr>
                <w:ins w:id="18566" w:author="RedCap - BigCR editor" w:date="2022-08-28T18:02:00Z"/>
                <w:rFonts w:cs="v4.2.0"/>
                <w:lang w:eastAsia="zh-CN"/>
              </w:rPr>
            </w:pPr>
            <w:ins w:id="18567" w:author="RedCap - BigCR editor" w:date="2022-08-28T18:02:00Z">
              <w:r w:rsidRPr="00DB707E">
                <w:rPr>
                  <w:rFonts w:cs="v4.2.0"/>
                  <w:lang w:eastAsia="zh-CN"/>
                </w:rPr>
                <w:t>2</w:t>
              </w:r>
            </w:ins>
          </w:p>
        </w:tc>
        <w:tc>
          <w:tcPr>
            <w:tcW w:w="992" w:type="dxa"/>
            <w:gridSpan w:val="2"/>
          </w:tcPr>
          <w:p w14:paraId="135D2346" w14:textId="77777777" w:rsidR="00C36CBF" w:rsidRPr="00DB707E" w:rsidRDefault="00C36CBF" w:rsidP="00A615F4">
            <w:pPr>
              <w:pStyle w:val="TAC"/>
              <w:rPr>
                <w:ins w:id="18568" w:author="RedCap - BigCR editor" w:date="2022-08-28T18:02:00Z"/>
                <w:rFonts w:cs="v4.2.0"/>
                <w:lang w:eastAsia="zh-CN"/>
              </w:rPr>
            </w:pPr>
            <w:ins w:id="18569" w:author="RedCap - BigCR editor" w:date="2022-08-28T18:02:00Z">
              <w:r w:rsidRPr="00DB707E">
                <w:rPr>
                  <w:rFonts w:cs="v4.2.0"/>
                  <w:lang w:eastAsia="zh-CN"/>
                </w:rPr>
                <w:t>-60.74</w:t>
              </w:r>
            </w:ins>
          </w:p>
        </w:tc>
        <w:tc>
          <w:tcPr>
            <w:tcW w:w="851" w:type="dxa"/>
            <w:gridSpan w:val="2"/>
          </w:tcPr>
          <w:p w14:paraId="771EE940" w14:textId="77777777" w:rsidR="00C36CBF" w:rsidRPr="00DB707E" w:rsidRDefault="00C36CBF" w:rsidP="00A615F4">
            <w:pPr>
              <w:pStyle w:val="TAC"/>
              <w:rPr>
                <w:ins w:id="18570" w:author="RedCap - BigCR editor" w:date="2022-08-28T18:02:00Z"/>
                <w:rFonts w:cs="v4.2.0"/>
              </w:rPr>
            </w:pPr>
            <w:ins w:id="18571" w:author="RedCap - BigCR editor" w:date="2022-08-28T18:02:00Z">
              <w:r w:rsidRPr="00DB707E">
                <w:rPr>
                  <w:rFonts w:cs="v4.2.0"/>
                </w:rPr>
                <w:t>-64.59</w:t>
              </w:r>
            </w:ins>
          </w:p>
        </w:tc>
        <w:tc>
          <w:tcPr>
            <w:tcW w:w="899" w:type="dxa"/>
          </w:tcPr>
          <w:p w14:paraId="77E73E9F" w14:textId="77777777" w:rsidR="00C36CBF" w:rsidRPr="00DB707E" w:rsidRDefault="00C36CBF" w:rsidP="00A615F4">
            <w:pPr>
              <w:pStyle w:val="TAC"/>
              <w:rPr>
                <w:ins w:id="18572" w:author="RedCap - BigCR editor" w:date="2022-08-28T18:02:00Z"/>
                <w:rFonts w:cs="v4.2.0"/>
              </w:rPr>
            </w:pPr>
            <w:ins w:id="18573" w:author="RedCap - BigCR editor" w:date="2022-08-28T18:02:00Z">
              <w:r w:rsidRPr="00DB707E">
                <w:rPr>
                  <w:rFonts w:cs="v4.2.0"/>
                </w:rPr>
                <w:t>-64.59</w:t>
              </w:r>
            </w:ins>
          </w:p>
        </w:tc>
        <w:tc>
          <w:tcPr>
            <w:tcW w:w="802" w:type="dxa"/>
          </w:tcPr>
          <w:p w14:paraId="7D5A5C0F" w14:textId="77777777" w:rsidR="00C36CBF" w:rsidRPr="00DB707E" w:rsidRDefault="00C36CBF" w:rsidP="00A615F4">
            <w:pPr>
              <w:pStyle w:val="TAC"/>
              <w:rPr>
                <w:ins w:id="18574" w:author="RedCap - BigCR editor" w:date="2022-08-28T18:02:00Z"/>
                <w:rFonts w:cs="v4.2.0"/>
              </w:rPr>
            </w:pPr>
            <w:ins w:id="18575" w:author="RedCap - BigCR editor" w:date="2022-08-28T18:02:00Z">
              <w:r w:rsidRPr="00DB707E">
                <w:rPr>
                  <w:rFonts w:cs="v4.2.0"/>
                  <w:lang w:eastAsia="zh-CN"/>
                </w:rPr>
                <w:t>-60.74</w:t>
              </w:r>
            </w:ins>
          </w:p>
        </w:tc>
        <w:tc>
          <w:tcPr>
            <w:tcW w:w="850" w:type="dxa"/>
            <w:gridSpan w:val="3"/>
          </w:tcPr>
          <w:p w14:paraId="0E8AA6DC" w14:textId="77777777" w:rsidR="00C36CBF" w:rsidRPr="00DB707E" w:rsidRDefault="00C36CBF" w:rsidP="00A615F4">
            <w:pPr>
              <w:pStyle w:val="TAC"/>
              <w:rPr>
                <w:ins w:id="18576" w:author="RedCap - BigCR editor" w:date="2022-08-28T18:02:00Z"/>
                <w:rFonts w:cs="v4.2.0"/>
              </w:rPr>
            </w:pPr>
            <w:ins w:id="18577" w:author="RedCap - BigCR editor" w:date="2022-08-28T18:02:00Z">
              <w:r w:rsidRPr="00DB707E">
                <w:rPr>
                  <w:lang w:eastAsia="zh-CN"/>
                </w:rPr>
                <w:t>-64.59</w:t>
              </w:r>
            </w:ins>
          </w:p>
        </w:tc>
        <w:tc>
          <w:tcPr>
            <w:tcW w:w="767" w:type="dxa"/>
          </w:tcPr>
          <w:p w14:paraId="782FFFB0" w14:textId="77777777" w:rsidR="00C36CBF" w:rsidRPr="00DB707E" w:rsidRDefault="00C36CBF" w:rsidP="00A615F4">
            <w:pPr>
              <w:pStyle w:val="TAC"/>
              <w:rPr>
                <w:ins w:id="18578" w:author="RedCap - BigCR editor" w:date="2022-08-28T18:02:00Z"/>
                <w:rFonts w:cs="v4.2.0"/>
              </w:rPr>
            </w:pPr>
            <w:ins w:id="18579" w:author="RedCap - BigCR editor" w:date="2022-08-28T18:02:00Z">
              <w:r w:rsidRPr="00DB707E">
                <w:rPr>
                  <w:lang w:eastAsia="zh-CN"/>
                </w:rPr>
                <w:t>-64.59</w:t>
              </w:r>
            </w:ins>
          </w:p>
        </w:tc>
      </w:tr>
      <w:tr w:rsidR="00C36CBF" w:rsidRPr="00DB707E" w14:paraId="3BAD6FB3" w14:textId="77777777" w:rsidTr="00A615F4">
        <w:trPr>
          <w:cantSplit/>
          <w:jc w:val="center"/>
          <w:ins w:id="18580" w:author="RedCap - BigCR editor" w:date="2022-08-28T18:02:00Z"/>
        </w:trPr>
        <w:tc>
          <w:tcPr>
            <w:tcW w:w="1951" w:type="dxa"/>
            <w:tcBorders>
              <w:top w:val="nil"/>
              <w:bottom w:val="nil"/>
            </w:tcBorders>
            <w:shd w:val="clear" w:color="auto" w:fill="auto"/>
          </w:tcPr>
          <w:p w14:paraId="5ED46AEC" w14:textId="77777777" w:rsidR="00C36CBF" w:rsidRPr="00DB707E" w:rsidRDefault="00C36CBF" w:rsidP="00A615F4">
            <w:pPr>
              <w:pStyle w:val="TAL"/>
              <w:rPr>
                <w:ins w:id="18581" w:author="RedCap - BigCR editor" w:date="2022-08-28T18:02:00Z"/>
              </w:rPr>
            </w:pPr>
          </w:p>
        </w:tc>
        <w:tc>
          <w:tcPr>
            <w:tcW w:w="1794" w:type="dxa"/>
          </w:tcPr>
          <w:p w14:paraId="1616DB5E" w14:textId="77777777" w:rsidR="00C36CBF" w:rsidRPr="00DB707E" w:rsidRDefault="00C36CBF" w:rsidP="00A615F4">
            <w:pPr>
              <w:pStyle w:val="TAC"/>
              <w:rPr>
                <w:ins w:id="18582" w:author="RedCap - BigCR editor" w:date="2022-08-28T18:02:00Z"/>
                <w:rFonts w:cs="v4.2.0"/>
              </w:rPr>
            </w:pPr>
            <w:ins w:id="18583" w:author="RedCap - BigCR editor" w:date="2022-08-28T18:02:00Z">
              <w:r w:rsidRPr="00DB707E">
                <w:rPr>
                  <w:rFonts w:cs="v4.2.0"/>
                  <w:lang w:eastAsia="zh-CN"/>
                </w:rPr>
                <w:t>dBm/18.36 MHz</w:t>
              </w:r>
            </w:ins>
          </w:p>
        </w:tc>
        <w:tc>
          <w:tcPr>
            <w:tcW w:w="1418" w:type="dxa"/>
          </w:tcPr>
          <w:p w14:paraId="05EA73C1" w14:textId="77777777" w:rsidR="00C36CBF" w:rsidRPr="00DB707E" w:rsidRDefault="00C36CBF" w:rsidP="00A615F4">
            <w:pPr>
              <w:pStyle w:val="TAC"/>
              <w:rPr>
                <w:ins w:id="18584" w:author="RedCap - BigCR editor" w:date="2022-08-28T18:02:00Z"/>
                <w:rFonts w:cs="v4.2.0"/>
                <w:lang w:eastAsia="zh-CN"/>
              </w:rPr>
            </w:pPr>
            <w:ins w:id="18585" w:author="RedCap - BigCR editor" w:date="2022-08-28T18:02:00Z">
              <w:r w:rsidRPr="00DB707E">
                <w:rPr>
                  <w:rFonts w:cs="v4.2.0"/>
                  <w:lang w:eastAsia="zh-CN"/>
                </w:rPr>
                <w:t>3</w:t>
              </w:r>
            </w:ins>
          </w:p>
        </w:tc>
        <w:tc>
          <w:tcPr>
            <w:tcW w:w="992" w:type="dxa"/>
            <w:gridSpan w:val="2"/>
          </w:tcPr>
          <w:p w14:paraId="0E6754FC" w14:textId="77777777" w:rsidR="00C36CBF" w:rsidRPr="00DB707E" w:rsidRDefault="00C36CBF" w:rsidP="00A615F4">
            <w:pPr>
              <w:pStyle w:val="TAC"/>
              <w:rPr>
                <w:ins w:id="18586" w:author="RedCap - BigCR editor" w:date="2022-08-28T18:02:00Z"/>
                <w:rFonts w:cs="v4.2.0"/>
                <w:lang w:eastAsia="zh-CN"/>
              </w:rPr>
            </w:pPr>
            <w:ins w:id="18587" w:author="RedCap - BigCR editor" w:date="2022-08-28T18:02:00Z">
              <w:r w:rsidRPr="00DB707E">
                <w:rPr>
                  <w:rFonts w:cs="v4.2.0"/>
                  <w:lang w:eastAsia="zh-CN"/>
                </w:rPr>
                <w:t>-57.81</w:t>
              </w:r>
            </w:ins>
          </w:p>
        </w:tc>
        <w:tc>
          <w:tcPr>
            <w:tcW w:w="851" w:type="dxa"/>
            <w:gridSpan w:val="2"/>
          </w:tcPr>
          <w:p w14:paraId="2D33FEEC" w14:textId="77777777" w:rsidR="00C36CBF" w:rsidRPr="00DB707E" w:rsidRDefault="00C36CBF" w:rsidP="00A615F4">
            <w:pPr>
              <w:pStyle w:val="TAC"/>
              <w:rPr>
                <w:ins w:id="18588" w:author="RedCap - BigCR editor" w:date="2022-08-28T18:02:00Z"/>
                <w:rFonts w:cs="v4.2.0"/>
                <w:lang w:eastAsia="zh-CN"/>
              </w:rPr>
            </w:pPr>
            <w:ins w:id="18589" w:author="RedCap - BigCR editor" w:date="2022-08-28T18:02:00Z">
              <w:r w:rsidRPr="00DB707E">
                <w:rPr>
                  <w:rFonts w:cs="v4.2.0"/>
                </w:rPr>
                <w:t>-61.66</w:t>
              </w:r>
            </w:ins>
          </w:p>
        </w:tc>
        <w:tc>
          <w:tcPr>
            <w:tcW w:w="899" w:type="dxa"/>
          </w:tcPr>
          <w:p w14:paraId="3EC76021" w14:textId="77777777" w:rsidR="00C36CBF" w:rsidRPr="00DB707E" w:rsidRDefault="00C36CBF" w:rsidP="00A615F4">
            <w:pPr>
              <w:pStyle w:val="TAC"/>
              <w:rPr>
                <w:ins w:id="18590" w:author="RedCap - BigCR editor" w:date="2022-08-28T18:02:00Z"/>
                <w:rFonts w:cs="v4.2.0"/>
                <w:lang w:eastAsia="zh-CN"/>
              </w:rPr>
            </w:pPr>
            <w:ins w:id="18591" w:author="RedCap - BigCR editor" w:date="2022-08-28T18:02:00Z">
              <w:r w:rsidRPr="00DB707E">
                <w:rPr>
                  <w:rFonts w:cs="v4.2.0"/>
                </w:rPr>
                <w:t>-61.66</w:t>
              </w:r>
            </w:ins>
          </w:p>
        </w:tc>
        <w:tc>
          <w:tcPr>
            <w:tcW w:w="802" w:type="dxa"/>
          </w:tcPr>
          <w:p w14:paraId="01BF94E7" w14:textId="77777777" w:rsidR="00C36CBF" w:rsidRPr="00DB707E" w:rsidRDefault="00C36CBF" w:rsidP="00A615F4">
            <w:pPr>
              <w:pStyle w:val="TAC"/>
              <w:rPr>
                <w:ins w:id="18592" w:author="RedCap - BigCR editor" w:date="2022-08-28T18:02:00Z"/>
                <w:rFonts w:cs="v4.2.0"/>
                <w:lang w:eastAsia="zh-CN"/>
              </w:rPr>
            </w:pPr>
            <w:ins w:id="18593" w:author="RedCap - BigCR editor" w:date="2022-08-28T18:02:00Z">
              <w:r w:rsidRPr="00DB707E">
                <w:rPr>
                  <w:rFonts w:cs="v4.2.0"/>
                  <w:lang w:eastAsia="zh-CN"/>
                </w:rPr>
                <w:t>-57.81</w:t>
              </w:r>
            </w:ins>
          </w:p>
        </w:tc>
        <w:tc>
          <w:tcPr>
            <w:tcW w:w="850" w:type="dxa"/>
            <w:gridSpan w:val="3"/>
          </w:tcPr>
          <w:p w14:paraId="2DC01D43" w14:textId="77777777" w:rsidR="00C36CBF" w:rsidRPr="00DB707E" w:rsidRDefault="00C36CBF" w:rsidP="00A615F4">
            <w:pPr>
              <w:pStyle w:val="TAC"/>
              <w:rPr>
                <w:ins w:id="18594" w:author="RedCap - BigCR editor" w:date="2022-08-28T18:02:00Z"/>
                <w:rFonts w:cs="v4.2.0"/>
                <w:lang w:eastAsia="zh-CN"/>
              </w:rPr>
            </w:pPr>
            <w:ins w:id="18595" w:author="RedCap - BigCR editor" w:date="2022-08-28T18:02:00Z">
              <w:r w:rsidRPr="00DB707E">
                <w:rPr>
                  <w:rFonts w:cs="v4.2.0"/>
                </w:rPr>
                <w:t>-61.66</w:t>
              </w:r>
            </w:ins>
          </w:p>
        </w:tc>
        <w:tc>
          <w:tcPr>
            <w:tcW w:w="767" w:type="dxa"/>
          </w:tcPr>
          <w:p w14:paraId="3E2F67C9" w14:textId="77777777" w:rsidR="00C36CBF" w:rsidRPr="00DB707E" w:rsidRDefault="00C36CBF" w:rsidP="00A615F4">
            <w:pPr>
              <w:pStyle w:val="TAC"/>
              <w:rPr>
                <w:ins w:id="18596" w:author="RedCap - BigCR editor" w:date="2022-08-28T18:02:00Z"/>
                <w:rFonts w:cs="v4.2.0"/>
                <w:lang w:eastAsia="zh-CN"/>
              </w:rPr>
            </w:pPr>
            <w:ins w:id="18597" w:author="RedCap - BigCR editor" w:date="2022-08-28T18:02:00Z">
              <w:r w:rsidRPr="00DB707E">
                <w:rPr>
                  <w:rFonts w:cs="v4.2.0"/>
                </w:rPr>
                <w:t>-61.66</w:t>
              </w:r>
            </w:ins>
          </w:p>
        </w:tc>
      </w:tr>
      <w:tr w:rsidR="00C36CBF" w:rsidRPr="00DB707E" w14:paraId="2CDC030B" w14:textId="77777777" w:rsidTr="00A615F4">
        <w:trPr>
          <w:cantSplit/>
          <w:jc w:val="center"/>
          <w:ins w:id="18598" w:author="RedCap - BigCR editor" w:date="2022-08-28T18:02:00Z"/>
        </w:trPr>
        <w:tc>
          <w:tcPr>
            <w:tcW w:w="1951" w:type="dxa"/>
            <w:tcBorders>
              <w:top w:val="nil"/>
            </w:tcBorders>
            <w:shd w:val="clear" w:color="auto" w:fill="auto"/>
          </w:tcPr>
          <w:p w14:paraId="07A2EC2A" w14:textId="77777777" w:rsidR="00C36CBF" w:rsidRPr="00DB707E" w:rsidRDefault="00C36CBF" w:rsidP="00A615F4">
            <w:pPr>
              <w:pStyle w:val="TAL"/>
              <w:rPr>
                <w:ins w:id="18599" w:author="RedCap - BigCR editor" w:date="2022-08-28T18:02:00Z"/>
              </w:rPr>
            </w:pPr>
          </w:p>
        </w:tc>
        <w:tc>
          <w:tcPr>
            <w:tcW w:w="1794" w:type="dxa"/>
          </w:tcPr>
          <w:p w14:paraId="104ABB56" w14:textId="77777777" w:rsidR="00C36CBF" w:rsidRPr="00DB707E" w:rsidRDefault="00C36CBF" w:rsidP="00A615F4">
            <w:pPr>
              <w:pStyle w:val="TAC"/>
              <w:rPr>
                <w:ins w:id="18600" w:author="RedCap - BigCR editor" w:date="2022-08-28T18:02:00Z"/>
                <w:rFonts w:cs="v4.2.0"/>
                <w:lang w:eastAsia="zh-CN"/>
              </w:rPr>
            </w:pPr>
            <w:ins w:id="18601" w:author="RedCap - BigCR editor" w:date="2022-08-28T18:02:00Z">
              <w:r w:rsidRPr="00DB707E">
                <w:rPr>
                  <w:rFonts w:cs="v4.2.0"/>
                  <w:lang w:eastAsia="zh-CN"/>
                </w:rPr>
                <w:t>dBm/9.36 MHz</w:t>
              </w:r>
            </w:ins>
          </w:p>
        </w:tc>
        <w:tc>
          <w:tcPr>
            <w:tcW w:w="1418" w:type="dxa"/>
          </w:tcPr>
          <w:p w14:paraId="1E018EF0" w14:textId="77777777" w:rsidR="00C36CBF" w:rsidRPr="00DB707E" w:rsidRDefault="00C36CBF" w:rsidP="00A615F4">
            <w:pPr>
              <w:pStyle w:val="TAC"/>
              <w:rPr>
                <w:ins w:id="18602" w:author="RedCap - BigCR editor" w:date="2022-08-28T18:02:00Z"/>
                <w:rFonts w:cs="v4.2.0"/>
                <w:lang w:eastAsia="zh-CN"/>
              </w:rPr>
            </w:pPr>
            <w:ins w:id="18603" w:author="RedCap - BigCR editor" w:date="2022-08-28T18:02:00Z">
              <w:r w:rsidRPr="00DB707E">
                <w:rPr>
                  <w:rFonts w:cs="v4.2.0"/>
                  <w:lang w:eastAsia="zh-CN"/>
                </w:rPr>
                <w:t>4</w:t>
              </w:r>
            </w:ins>
          </w:p>
        </w:tc>
        <w:tc>
          <w:tcPr>
            <w:tcW w:w="992" w:type="dxa"/>
            <w:gridSpan w:val="2"/>
          </w:tcPr>
          <w:p w14:paraId="3CD5459C" w14:textId="77777777" w:rsidR="00C36CBF" w:rsidRPr="00DB707E" w:rsidRDefault="00C36CBF" w:rsidP="00A615F4">
            <w:pPr>
              <w:pStyle w:val="TAC"/>
              <w:rPr>
                <w:ins w:id="18604" w:author="RedCap - BigCR editor" w:date="2022-08-28T18:02:00Z"/>
                <w:rFonts w:cs="v4.2.0"/>
                <w:lang w:eastAsia="zh-CN"/>
              </w:rPr>
            </w:pPr>
            <w:ins w:id="18605" w:author="RedCap - BigCR editor" w:date="2022-08-28T18:02:00Z">
              <w:r w:rsidRPr="00DB707E">
                <w:rPr>
                  <w:lang w:eastAsia="zh-CN"/>
                </w:rPr>
                <w:t>-60.74</w:t>
              </w:r>
            </w:ins>
          </w:p>
        </w:tc>
        <w:tc>
          <w:tcPr>
            <w:tcW w:w="851" w:type="dxa"/>
            <w:gridSpan w:val="2"/>
          </w:tcPr>
          <w:p w14:paraId="5CDC42E5" w14:textId="77777777" w:rsidR="00C36CBF" w:rsidRPr="00DB707E" w:rsidRDefault="00C36CBF" w:rsidP="00A615F4">
            <w:pPr>
              <w:pStyle w:val="TAC"/>
              <w:rPr>
                <w:ins w:id="18606" w:author="RedCap - BigCR editor" w:date="2022-08-28T18:02:00Z"/>
                <w:rFonts w:cs="v4.2.0"/>
              </w:rPr>
            </w:pPr>
            <w:ins w:id="18607" w:author="RedCap - BigCR editor" w:date="2022-08-28T18:02:00Z">
              <w:r w:rsidRPr="00DB707E">
                <w:rPr>
                  <w:rFonts w:cs="v4.2.0"/>
                </w:rPr>
                <w:t>-64.59</w:t>
              </w:r>
            </w:ins>
          </w:p>
        </w:tc>
        <w:tc>
          <w:tcPr>
            <w:tcW w:w="899" w:type="dxa"/>
          </w:tcPr>
          <w:p w14:paraId="08FF2123" w14:textId="77777777" w:rsidR="00C36CBF" w:rsidRPr="00DB707E" w:rsidRDefault="00C36CBF" w:rsidP="00A615F4">
            <w:pPr>
              <w:pStyle w:val="TAC"/>
              <w:rPr>
                <w:ins w:id="18608" w:author="RedCap - BigCR editor" w:date="2022-08-28T18:02:00Z"/>
                <w:rFonts w:cs="v4.2.0"/>
              </w:rPr>
            </w:pPr>
            <w:ins w:id="18609" w:author="RedCap - BigCR editor" w:date="2022-08-28T18:02:00Z">
              <w:r w:rsidRPr="00DB707E">
                <w:rPr>
                  <w:rFonts w:cs="v4.2.0"/>
                </w:rPr>
                <w:t>-64.59</w:t>
              </w:r>
            </w:ins>
          </w:p>
        </w:tc>
        <w:tc>
          <w:tcPr>
            <w:tcW w:w="802" w:type="dxa"/>
          </w:tcPr>
          <w:p w14:paraId="3EA6FC4E" w14:textId="77777777" w:rsidR="00C36CBF" w:rsidRPr="00DB707E" w:rsidRDefault="00C36CBF" w:rsidP="00A615F4">
            <w:pPr>
              <w:pStyle w:val="TAC"/>
              <w:rPr>
                <w:ins w:id="18610" w:author="RedCap - BigCR editor" w:date="2022-08-28T18:02:00Z"/>
                <w:rFonts w:cs="v4.2.0"/>
                <w:lang w:eastAsia="zh-CN"/>
              </w:rPr>
            </w:pPr>
            <w:ins w:id="18611" w:author="RedCap - BigCR editor" w:date="2022-08-28T18:02:00Z">
              <w:r w:rsidRPr="00DB707E">
                <w:rPr>
                  <w:lang w:eastAsia="zh-CN"/>
                </w:rPr>
                <w:t>-60.74</w:t>
              </w:r>
            </w:ins>
          </w:p>
        </w:tc>
        <w:tc>
          <w:tcPr>
            <w:tcW w:w="850" w:type="dxa"/>
            <w:gridSpan w:val="3"/>
          </w:tcPr>
          <w:p w14:paraId="272A05D8" w14:textId="77777777" w:rsidR="00C36CBF" w:rsidRPr="00DB707E" w:rsidRDefault="00C36CBF" w:rsidP="00A615F4">
            <w:pPr>
              <w:pStyle w:val="TAC"/>
              <w:rPr>
                <w:ins w:id="18612" w:author="RedCap - BigCR editor" w:date="2022-08-28T18:02:00Z"/>
                <w:rFonts w:cs="v4.2.0"/>
                <w:lang w:eastAsia="zh-CN"/>
              </w:rPr>
            </w:pPr>
            <w:ins w:id="18613" w:author="RedCap - BigCR editor" w:date="2022-08-28T18:02:00Z">
              <w:r w:rsidRPr="00DB707E">
                <w:rPr>
                  <w:lang w:eastAsia="zh-CN"/>
                </w:rPr>
                <w:t>-64.59</w:t>
              </w:r>
            </w:ins>
          </w:p>
        </w:tc>
        <w:tc>
          <w:tcPr>
            <w:tcW w:w="767" w:type="dxa"/>
          </w:tcPr>
          <w:p w14:paraId="122EEA37" w14:textId="77777777" w:rsidR="00C36CBF" w:rsidRPr="00DB707E" w:rsidRDefault="00C36CBF" w:rsidP="00A615F4">
            <w:pPr>
              <w:pStyle w:val="TAC"/>
              <w:rPr>
                <w:ins w:id="18614" w:author="RedCap - BigCR editor" w:date="2022-08-28T18:02:00Z"/>
                <w:rFonts w:cs="v4.2.0"/>
                <w:lang w:eastAsia="zh-CN"/>
              </w:rPr>
            </w:pPr>
            <w:ins w:id="18615" w:author="RedCap - BigCR editor" w:date="2022-08-28T18:02:00Z">
              <w:r w:rsidRPr="00DB707E">
                <w:rPr>
                  <w:lang w:eastAsia="zh-CN"/>
                </w:rPr>
                <w:t>-64.59</w:t>
              </w:r>
            </w:ins>
          </w:p>
        </w:tc>
      </w:tr>
      <w:tr w:rsidR="00C36CBF" w:rsidRPr="00DB707E" w14:paraId="6D62A0DC" w14:textId="77777777" w:rsidTr="00A615F4">
        <w:trPr>
          <w:cantSplit/>
          <w:jc w:val="center"/>
          <w:ins w:id="18616" w:author="RedCap - BigCR editor" w:date="2022-08-28T18:02:00Z"/>
        </w:trPr>
        <w:tc>
          <w:tcPr>
            <w:tcW w:w="1951" w:type="dxa"/>
          </w:tcPr>
          <w:p w14:paraId="0F6D8647" w14:textId="77777777" w:rsidR="00C36CBF" w:rsidRPr="00DB707E" w:rsidRDefault="00C36CBF" w:rsidP="00A615F4">
            <w:pPr>
              <w:pStyle w:val="TAL"/>
              <w:rPr>
                <w:ins w:id="18617" w:author="RedCap - BigCR editor" w:date="2022-08-28T18:02:00Z"/>
              </w:rPr>
            </w:pPr>
            <w:ins w:id="18618" w:author="RedCap - BigCR editor" w:date="2022-08-28T18:02:00Z">
              <w:r w:rsidRPr="00DB707E">
                <w:t xml:space="preserve">Propagation Condition </w:t>
              </w:r>
            </w:ins>
          </w:p>
        </w:tc>
        <w:tc>
          <w:tcPr>
            <w:tcW w:w="1794" w:type="dxa"/>
          </w:tcPr>
          <w:p w14:paraId="77C51DFE" w14:textId="77777777" w:rsidR="00C36CBF" w:rsidRPr="00DB707E" w:rsidRDefault="00C36CBF" w:rsidP="00A615F4">
            <w:pPr>
              <w:pStyle w:val="TAC"/>
              <w:rPr>
                <w:ins w:id="18619" w:author="RedCap - BigCR editor" w:date="2022-08-28T18:02:00Z"/>
              </w:rPr>
            </w:pPr>
          </w:p>
        </w:tc>
        <w:tc>
          <w:tcPr>
            <w:tcW w:w="1418" w:type="dxa"/>
          </w:tcPr>
          <w:p w14:paraId="601C8F0F" w14:textId="77777777" w:rsidR="00C36CBF" w:rsidRPr="00DB707E" w:rsidRDefault="00C36CBF" w:rsidP="00A615F4">
            <w:pPr>
              <w:pStyle w:val="TAC"/>
              <w:rPr>
                <w:ins w:id="18620" w:author="RedCap - BigCR editor" w:date="2022-08-28T18:02:00Z"/>
                <w:rFonts w:cs="v4.2.0"/>
                <w:lang w:eastAsia="zh-CN"/>
              </w:rPr>
            </w:pPr>
            <w:ins w:id="18621" w:author="RedCap - BigCR editor" w:date="2022-08-28T18:02:00Z">
              <w:r w:rsidRPr="00DB707E">
                <w:rPr>
                  <w:rFonts w:cs="v4.2.0"/>
                  <w:lang w:eastAsia="zh-CN"/>
                </w:rPr>
                <w:t>1, 2, 3, 4</w:t>
              </w:r>
            </w:ins>
          </w:p>
        </w:tc>
        <w:tc>
          <w:tcPr>
            <w:tcW w:w="5161" w:type="dxa"/>
            <w:gridSpan w:val="10"/>
          </w:tcPr>
          <w:p w14:paraId="42A920F8" w14:textId="77777777" w:rsidR="00C36CBF" w:rsidRPr="00DB707E" w:rsidRDefault="00C36CBF" w:rsidP="00A615F4">
            <w:pPr>
              <w:pStyle w:val="TAC"/>
              <w:rPr>
                <w:ins w:id="18622" w:author="RedCap - BigCR editor" w:date="2022-08-28T18:02:00Z"/>
              </w:rPr>
            </w:pPr>
            <w:ins w:id="18623" w:author="RedCap - BigCR editor" w:date="2022-08-28T18:02:00Z">
              <w:r w:rsidRPr="00DB707E">
                <w:rPr>
                  <w:rFonts w:cs="v4.2.0"/>
                </w:rPr>
                <w:t>AWGN</w:t>
              </w:r>
            </w:ins>
          </w:p>
        </w:tc>
      </w:tr>
      <w:tr w:rsidR="00C36CBF" w:rsidRPr="00DB707E" w14:paraId="59B81973" w14:textId="77777777" w:rsidTr="00A615F4">
        <w:trPr>
          <w:cantSplit/>
          <w:jc w:val="center"/>
          <w:ins w:id="18624" w:author="RedCap - BigCR editor" w:date="2022-08-28T18:02:00Z"/>
        </w:trPr>
        <w:tc>
          <w:tcPr>
            <w:tcW w:w="10324" w:type="dxa"/>
            <w:gridSpan w:val="13"/>
          </w:tcPr>
          <w:p w14:paraId="7BC1FECC" w14:textId="77777777" w:rsidR="00C36CBF" w:rsidRPr="00DB707E" w:rsidRDefault="00C36CBF" w:rsidP="00A615F4">
            <w:pPr>
              <w:pStyle w:val="TAN"/>
              <w:rPr>
                <w:ins w:id="18625" w:author="RedCap - BigCR editor" w:date="2022-08-28T18:02:00Z"/>
              </w:rPr>
            </w:pPr>
            <w:ins w:id="18626" w:author="RedCap - BigCR editor" w:date="2022-08-28T18:02:00Z">
              <w:r w:rsidRPr="00DB707E">
                <w:lastRenderedPageBreak/>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ins>
          </w:p>
          <w:p w14:paraId="5C58C115" w14:textId="77777777" w:rsidR="00C36CBF" w:rsidRPr="00DB707E" w:rsidRDefault="00C36CBF" w:rsidP="00A615F4">
            <w:pPr>
              <w:pStyle w:val="TAN"/>
              <w:rPr>
                <w:ins w:id="18627" w:author="RedCap - BigCR editor" w:date="2022-08-28T18:02:00Z"/>
              </w:rPr>
            </w:pPr>
            <w:ins w:id="18628" w:author="RedCap - BigCR editor" w:date="2022-08-28T18:02: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18629" w:author="RedCap - BigCR editor" w:date="2022-08-28T18:02:00Z">
              <w:r w:rsidRPr="00DB707E">
                <w:object w:dxaOrig="400" w:dyaOrig="360" w14:anchorId="531B72D6">
                  <v:shape id="_x0000_i1116" type="#_x0000_t75" style="width:20.5pt;height:20.5pt" o:ole="" fillcolor="window">
                    <v:imagedata r:id="rId17" o:title=""/>
                  </v:shape>
                  <o:OLEObject Type="Embed" ProgID="Equation.3" ShapeID="_x0000_i1116" DrawAspect="Content" ObjectID="_1723417800" r:id="rId110"/>
                </w:object>
              </w:r>
            </w:ins>
            <w:ins w:id="18630" w:author="RedCap - BigCR editor" w:date="2022-08-28T18:02:00Z">
              <w:r w:rsidRPr="00DB707E">
                <w:t xml:space="preserve"> to be fulfilled.</w:t>
              </w:r>
            </w:ins>
          </w:p>
          <w:p w14:paraId="53F42EE6" w14:textId="77777777" w:rsidR="00C36CBF" w:rsidRPr="00DB707E" w:rsidRDefault="00C36CBF" w:rsidP="00A615F4">
            <w:pPr>
              <w:pStyle w:val="TAN"/>
              <w:rPr>
                <w:ins w:id="18631" w:author="RedCap - BigCR editor" w:date="2022-08-28T18:02:00Z"/>
                <w:rFonts w:cs="v4.2.0"/>
              </w:rPr>
            </w:pPr>
            <w:ins w:id="18632" w:author="RedCap - BigCR editor" w:date="2022-08-28T18:02:00Z">
              <w:r w:rsidRPr="00DB707E">
                <w:t>Note 3:</w:t>
              </w:r>
              <w:r w:rsidRPr="00DB707E">
                <w:tab/>
                <w:t>SS-RSRP levels have been derived from other parameters for information purposes. They are not settable parameters themselves.</w:t>
              </w:r>
            </w:ins>
          </w:p>
        </w:tc>
      </w:tr>
    </w:tbl>
    <w:p w14:paraId="06B54033" w14:textId="77777777" w:rsidR="00C36CBF" w:rsidRPr="00DB707E" w:rsidRDefault="00C36CBF" w:rsidP="00C36CBF">
      <w:pPr>
        <w:rPr>
          <w:ins w:id="18633" w:author="RedCap - BigCR editor" w:date="2022-08-28T18:02:00Z"/>
        </w:rPr>
      </w:pPr>
    </w:p>
    <w:p w14:paraId="726C9BD2" w14:textId="77777777" w:rsidR="00C36CBF" w:rsidRPr="00DB707E" w:rsidRDefault="00C36CBF" w:rsidP="00C36CBF">
      <w:pPr>
        <w:pStyle w:val="H6"/>
        <w:rPr>
          <w:ins w:id="18634" w:author="RedCap - BigCR editor" w:date="2022-08-28T18:02:00Z"/>
        </w:rPr>
      </w:pPr>
      <w:ins w:id="18635" w:author="RedCap - BigCR editor" w:date="2022-08-28T18:02:00Z">
        <w:r w:rsidRPr="00DB707E">
          <w:t>A.16.3.2.1.2.2 Test Requirements</w:t>
        </w:r>
      </w:ins>
    </w:p>
    <w:p w14:paraId="4BA2C970" w14:textId="77777777" w:rsidR="00C36CBF" w:rsidRPr="00DB707E" w:rsidRDefault="00C36CBF" w:rsidP="00C36CBF">
      <w:pPr>
        <w:rPr>
          <w:ins w:id="18636" w:author="RedCap - BigCR editor" w:date="2022-08-28T18:02:00Z"/>
          <w:rFonts w:cs="v4.2.0"/>
        </w:rPr>
      </w:pPr>
      <w:ins w:id="18637" w:author="RedCap - BigCR editor" w:date="2022-08-28T18:02:00Z">
        <w:r w:rsidRPr="00DB707E">
          <w:rPr>
            <w:rFonts w:cs="v4.2.0"/>
          </w:rPr>
          <w:t xml:space="preserve">The RRC re-establishment delay is defined as the time from the start of time period T3, to the moment when the UE starts to send PRACH preambles to cell 2 for sending the </w:t>
        </w:r>
        <w:proofErr w:type="spellStart"/>
        <w:r w:rsidRPr="00DB707E">
          <w:rPr>
            <w:i/>
          </w:rPr>
          <w:t>RRCReestablishmentRequest</w:t>
        </w:r>
        <w:proofErr w:type="spellEnd"/>
        <w:r w:rsidRPr="00DB707E">
          <w:t xml:space="preserve"> </w:t>
        </w:r>
        <w:r w:rsidRPr="00DB707E">
          <w:rPr>
            <w:rFonts w:cs="v4.2.0"/>
          </w:rPr>
          <w:t>message to cell 2.</w:t>
        </w:r>
      </w:ins>
    </w:p>
    <w:p w14:paraId="3F16BB28" w14:textId="77777777" w:rsidR="00C36CBF" w:rsidRPr="00DB707E" w:rsidRDefault="00C36CBF" w:rsidP="00C36CBF">
      <w:pPr>
        <w:rPr>
          <w:ins w:id="18638" w:author="RedCap - BigCR editor" w:date="2022-08-28T18:02:00Z"/>
          <w:rFonts w:cs="v4.2.0"/>
        </w:rPr>
      </w:pPr>
      <w:ins w:id="18639" w:author="RedCap - BigCR editor" w:date="2022-08-28T18:02:00Z">
        <w:r w:rsidRPr="00DB707E">
          <w:rPr>
            <w:rFonts w:cs="v4.2.0"/>
          </w:rPr>
          <w:t xml:space="preserve">The RRC re-establishment delay </w:t>
        </w:r>
        <w:r w:rsidRPr="00DB707E">
          <w:t>to a known NR intra frequency cell</w:t>
        </w:r>
        <w:r w:rsidRPr="00DB707E">
          <w:rPr>
            <w:rFonts w:cs="v4.2.0"/>
          </w:rPr>
          <w:t xml:space="preserve"> shall be less than 1.6 s.</w:t>
        </w:r>
      </w:ins>
    </w:p>
    <w:p w14:paraId="6616D5D4" w14:textId="77777777" w:rsidR="00C36CBF" w:rsidRPr="00DB707E" w:rsidRDefault="00C36CBF" w:rsidP="00C36CBF">
      <w:pPr>
        <w:rPr>
          <w:ins w:id="18640" w:author="RedCap - BigCR editor" w:date="2022-08-28T18:02:00Z"/>
          <w:rFonts w:cs="v4.2.0"/>
        </w:rPr>
      </w:pPr>
      <w:ins w:id="18641" w:author="RedCap - BigCR editor" w:date="2022-08-28T18:02:00Z">
        <w:r w:rsidRPr="00DB707E">
          <w:rPr>
            <w:rFonts w:cs="v4.2.0"/>
          </w:rPr>
          <w:t>The rate of correct RRC re-establishments observed during repeated tests shall be at least 90%.</w:t>
        </w:r>
      </w:ins>
    </w:p>
    <w:p w14:paraId="1516203A" w14:textId="77777777" w:rsidR="00C36CBF" w:rsidRPr="00DB707E" w:rsidRDefault="00C36CBF" w:rsidP="00C36CBF">
      <w:pPr>
        <w:pStyle w:val="NO"/>
        <w:rPr>
          <w:ins w:id="18642" w:author="RedCap - BigCR editor" w:date="2022-08-28T18:02:00Z"/>
        </w:rPr>
      </w:pPr>
      <w:ins w:id="18643" w:author="RedCap - BigCR editor" w:date="2022-08-28T18:02:00Z">
        <w:r w:rsidRPr="00DB707E">
          <w:t>NOTE:</w:t>
        </w:r>
        <w:r w:rsidRPr="00DB707E">
          <w:tab/>
          <w:t>The RRC re-establishment delay in the test is derived from the following expression:</w:t>
        </w:r>
      </w:ins>
    </w:p>
    <w:p w14:paraId="0CDF0E5D" w14:textId="77777777" w:rsidR="00C36CBF" w:rsidRPr="00DB707E" w:rsidRDefault="00C36CBF" w:rsidP="00C36CBF">
      <w:pPr>
        <w:pStyle w:val="EQ"/>
        <w:rPr>
          <w:ins w:id="18644" w:author="RedCap - BigCR editor" w:date="2022-08-28T18:02:00Z"/>
        </w:rPr>
      </w:pPr>
      <w:ins w:id="18645" w:author="RedCap - BigCR editor" w:date="2022-08-28T18:02:00Z">
        <w:r w:rsidRPr="00DB707E">
          <w:tab/>
          <w:t>T</w:t>
        </w:r>
        <w:r w:rsidRPr="00DB707E">
          <w:rPr>
            <w:vertAlign w:val="subscript"/>
          </w:rPr>
          <w:t>re-establish_delay</w:t>
        </w:r>
        <w:r w:rsidRPr="00DB707E">
          <w:t>= T</w:t>
        </w:r>
        <w:r w:rsidRPr="00DB707E">
          <w:rPr>
            <w:vertAlign w:val="subscript"/>
          </w:rPr>
          <w:t>UL_grant</w:t>
        </w:r>
        <w:r w:rsidRPr="00DB707E">
          <w:t xml:space="preserve"> + T</w:t>
        </w:r>
        <w:r w:rsidRPr="00DB707E">
          <w:rPr>
            <w:vertAlign w:val="subscript"/>
          </w:rPr>
          <w:t>UE_re-establish_delay</w:t>
        </w:r>
        <w:r w:rsidRPr="00DB707E">
          <w:t>.</w:t>
        </w:r>
      </w:ins>
    </w:p>
    <w:p w14:paraId="6436CF96" w14:textId="77777777" w:rsidR="00C36CBF" w:rsidRPr="00DB707E" w:rsidRDefault="00C36CBF" w:rsidP="00C36CBF">
      <w:pPr>
        <w:pStyle w:val="B10"/>
        <w:rPr>
          <w:ins w:id="18646" w:author="RedCap - BigCR editor" w:date="2022-08-28T18:02:00Z"/>
        </w:rPr>
      </w:pPr>
      <w:ins w:id="18647" w:author="RedCap - BigCR editor" w:date="2022-08-28T18:02:00Z">
        <w:r w:rsidRPr="00DB707E">
          <w:t>Where:</w:t>
        </w:r>
      </w:ins>
    </w:p>
    <w:p w14:paraId="25C6AA79" w14:textId="77777777" w:rsidR="00C36CBF" w:rsidRPr="00DB707E" w:rsidRDefault="00C36CBF" w:rsidP="00C36CBF">
      <w:pPr>
        <w:pStyle w:val="B20"/>
        <w:rPr>
          <w:ins w:id="18648" w:author="RedCap - BigCR editor" w:date="2022-08-28T18:02:00Z"/>
        </w:rPr>
      </w:pPr>
      <w:ins w:id="18649" w:author="RedCap - BigCR editor" w:date="2022-08-28T18:02:00Z">
        <w:r w:rsidRPr="00DB707E">
          <w:tab/>
        </w:r>
        <w:proofErr w:type="spellStart"/>
        <w:r w:rsidRPr="00DB707E">
          <w:t>T</w:t>
        </w:r>
        <w:r w:rsidRPr="00DB707E">
          <w:rPr>
            <w:vertAlign w:val="subscript"/>
          </w:rPr>
          <w:t>UL_grant</w:t>
        </w:r>
        <w:proofErr w:type="spellEnd"/>
        <w:r w:rsidRPr="00DB707E">
          <w:t xml:space="preserve"> = It is the time required to acquire and process uplink grant from the target cell.</w:t>
        </w:r>
        <w:r w:rsidRPr="00DB707E">
          <w:rPr>
            <w:rFonts w:cs="v4.2.0"/>
          </w:rPr>
          <w:t xml:space="preserve"> The PRACH reception at the system simulator is used as a trigger for the completion of the test; hence </w:t>
        </w:r>
        <w:proofErr w:type="spellStart"/>
        <w:r w:rsidRPr="00DB707E">
          <w:t>T</w:t>
        </w:r>
        <w:r w:rsidRPr="00DB707E">
          <w:rPr>
            <w:vertAlign w:val="subscript"/>
          </w:rPr>
          <w:t>UL_grant</w:t>
        </w:r>
        <w:proofErr w:type="spellEnd"/>
        <w:r w:rsidRPr="00DB707E">
          <w:rPr>
            <w:vertAlign w:val="subscript"/>
          </w:rPr>
          <w:t xml:space="preserve"> </w:t>
        </w:r>
        <w:r w:rsidRPr="00DB707E">
          <w:t>is not used.</w:t>
        </w:r>
      </w:ins>
    </w:p>
    <w:p w14:paraId="5186BCE5" w14:textId="77777777" w:rsidR="00C36CBF" w:rsidRPr="00DB707E" w:rsidRDefault="00C36CBF" w:rsidP="00C36CBF">
      <w:pPr>
        <w:pStyle w:val="B20"/>
        <w:rPr>
          <w:ins w:id="18650" w:author="RedCap - BigCR editor" w:date="2022-08-28T18:02:00Z"/>
          <w:rFonts w:cs="v4.2.0"/>
          <w:noProof/>
          <w:vertAlign w:val="subscript"/>
        </w:rPr>
      </w:pPr>
      <w:ins w:id="18651" w:author="RedCap - BigCR editor" w:date="2022-08-28T18:02:00Z">
        <w:r w:rsidRPr="00DB707E">
          <w:tab/>
        </w:r>
      </w:ins>
      <m:oMath>
        <m:sSub>
          <m:sSubPr>
            <m:ctrlPr>
              <w:ins w:id="18652" w:author="RedCap - BigCR editor" w:date="2022-08-28T18:02:00Z">
                <w:rPr>
                  <w:rFonts w:ascii="Cambria Math" w:hAnsi="Cambria Math"/>
                  <w:noProof/>
                </w:rPr>
              </w:ins>
            </m:ctrlPr>
          </m:sSubPr>
          <m:e>
            <m:r>
              <w:ins w:id="18653" w:author="RedCap - BigCR editor" w:date="2022-08-28T18:02:00Z">
                <w:rPr>
                  <w:rFonts w:ascii="Cambria Math" w:hAnsi="Cambria Math"/>
                  <w:noProof/>
                </w:rPr>
                <m:t>T</m:t>
              </w:ins>
            </m:r>
          </m:e>
          <m:sub>
            <m:r>
              <w:ins w:id="18654" w:author="RedCap - BigCR editor" w:date="2022-08-28T18:02:00Z">
                <w:rPr>
                  <w:rFonts w:ascii="Cambria Math" w:hAnsi="Cambria Math"/>
                  <w:noProof/>
                </w:rPr>
                <m:t>UE</m:t>
              </w:ins>
            </m:r>
            <m:r>
              <w:ins w:id="18655" w:author="RedCap - BigCR editor" w:date="2022-08-28T18:02:00Z">
                <m:rPr>
                  <m:sty m:val="p"/>
                </m:rPr>
                <w:rPr>
                  <w:rFonts w:ascii="Cambria Math" w:hAnsi="Cambria Math"/>
                  <w:noProof/>
                </w:rPr>
                <m:t>_</m:t>
              </w:ins>
            </m:r>
            <m:r>
              <w:ins w:id="18656" w:author="RedCap - BigCR editor" w:date="2022-08-28T18:02:00Z">
                <w:rPr>
                  <w:rFonts w:ascii="Cambria Math" w:hAnsi="Cambria Math"/>
                  <w:noProof/>
                </w:rPr>
                <m:t>re</m:t>
              </w:ins>
            </m:r>
            <m:r>
              <w:ins w:id="18657" w:author="RedCap - BigCR editor" w:date="2022-08-28T18:02:00Z">
                <m:rPr>
                  <m:sty m:val="p"/>
                </m:rPr>
                <w:rPr>
                  <w:rFonts w:ascii="Cambria Math" w:hAnsi="Cambria Math"/>
                  <w:noProof/>
                </w:rPr>
                <m:t>-</m:t>
              </w:ins>
            </m:r>
            <m:r>
              <w:ins w:id="18658" w:author="RedCap - BigCR editor" w:date="2022-08-28T18:02:00Z">
                <w:rPr>
                  <w:rFonts w:ascii="Cambria Math" w:hAnsi="Cambria Math"/>
                  <w:noProof/>
                </w:rPr>
                <m:t>establish</m:t>
              </w:ins>
            </m:r>
            <m:r>
              <w:ins w:id="18659" w:author="RedCap - BigCR editor" w:date="2022-08-28T18:02:00Z">
                <m:rPr>
                  <m:sty m:val="p"/>
                </m:rPr>
                <w:rPr>
                  <w:rFonts w:ascii="Cambria Math" w:hAnsi="Cambria Math"/>
                  <w:noProof/>
                </w:rPr>
                <m:t>_</m:t>
              </w:ins>
            </m:r>
            <m:r>
              <w:ins w:id="18660" w:author="RedCap - BigCR editor" w:date="2022-08-28T18:02:00Z">
                <w:rPr>
                  <w:rFonts w:ascii="Cambria Math" w:hAnsi="Cambria Math"/>
                  <w:noProof/>
                </w:rPr>
                <m:t>delay</m:t>
              </w:ins>
            </m:r>
          </m:sub>
        </m:sSub>
        <m:r>
          <w:ins w:id="18661" w:author="RedCap - BigCR editor" w:date="2022-08-28T18:02:00Z">
            <m:rPr>
              <m:sty m:val="p"/>
            </m:rPr>
            <w:rPr>
              <w:rFonts w:ascii="Cambria Math" w:hAnsi="Cambria Math"/>
              <w:noProof/>
            </w:rPr>
            <m:t>=50 ms+</m:t>
          </w:ins>
        </m:r>
        <m:sSub>
          <m:sSubPr>
            <m:ctrlPr>
              <w:ins w:id="18662" w:author="RedCap - BigCR editor" w:date="2022-08-28T18:02:00Z">
                <w:rPr>
                  <w:rFonts w:ascii="Cambria Math" w:hAnsi="Cambria Math"/>
                  <w:noProof/>
                </w:rPr>
              </w:ins>
            </m:ctrlPr>
          </m:sSubPr>
          <m:e>
            <m:r>
              <w:ins w:id="18663" w:author="RedCap - BigCR editor" w:date="2022-08-28T18:02:00Z">
                <w:rPr>
                  <w:rFonts w:ascii="Cambria Math" w:hAnsi="Cambria Math"/>
                  <w:noProof/>
                </w:rPr>
                <m:t>T</m:t>
              </w:ins>
            </m:r>
          </m:e>
          <m:sub>
            <m:r>
              <w:ins w:id="18664" w:author="RedCap - BigCR editor" w:date="2022-08-28T18:02:00Z">
                <w:rPr>
                  <w:rFonts w:ascii="Cambria Math" w:hAnsi="Cambria Math"/>
                  <w:noProof/>
                </w:rPr>
                <m:t>identify</m:t>
              </w:ins>
            </m:r>
            <m:r>
              <w:ins w:id="18665" w:author="RedCap - BigCR editor" w:date="2022-08-28T18:02:00Z">
                <m:rPr>
                  <m:sty m:val="p"/>
                </m:rPr>
                <w:rPr>
                  <w:rFonts w:ascii="Cambria Math" w:hAnsi="Cambria Math"/>
                  <w:noProof/>
                </w:rPr>
                <m:t>_</m:t>
              </w:ins>
            </m:r>
            <m:r>
              <w:ins w:id="18666" w:author="RedCap - BigCR editor" w:date="2022-08-28T18:02:00Z">
                <w:rPr>
                  <w:rFonts w:ascii="Cambria Math" w:hAnsi="Cambria Math"/>
                  <w:noProof/>
                </w:rPr>
                <m:t>intra</m:t>
              </w:ins>
            </m:r>
            <m:r>
              <w:ins w:id="18667" w:author="RedCap - BigCR editor" w:date="2022-08-28T18:02:00Z">
                <m:rPr>
                  <m:sty m:val="p"/>
                </m:rPr>
                <w:rPr>
                  <w:rFonts w:ascii="Cambria Math" w:hAnsi="Cambria Math"/>
                  <w:noProof/>
                </w:rPr>
                <m:t>_</m:t>
              </w:ins>
            </m:r>
            <m:r>
              <w:ins w:id="18668" w:author="RedCap - BigCR editor" w:date="2022-08-28T18:02:00Z">
                <w:rPr>
                  <w:rFonts w:ascii="Cambria Math" w:hAnsi="Cambria Math"/>
                  <w:noProof/>
                </w:rPr>
                <m:t>NR</m:t>
              </w:ins>
            </m:r>
          </m:sub>
        </m:sSub>
        <m:r>
          <w:ins w:id="18669" w:author="RedCap - BigCR editor" w:date="2022-08-28T18:02:00Z">
            <m:rPr>
              <m:sty m:val="p"/>
            </m:rPr>
            <w:rPr>
              <w:rFonts w:ascii="Cambria Math" w:hAnsi="Cambria Math"/>
              <w:noProof/>
            </w:rPr>
            <m:t>+</m:t>
          </w:ins>
        </m:r>
        <m:nary>
          <m:naryPr>
            <m:chr m:val="∑"/>
            <m:limLoc m:val="subSup"/>
            <m:ctrlPr>
              <w:ins w:id="18670" w:author="RedCap - BigCR editor" w:date="2022-08-28T18:02:00Z">
                <w:rPr>
                  <w:rFonts w:ascii="Cambria Math" w:hAnsi="Cambria Math"/>
                  <w:noProof/>
                </w:rPr>
              </w:ins>
            </m:ctrlPr>
          </m:naryPr>
          <m:sub>
            <m:r>
              <w:ins w:id="18671" w:author="RedCap - BigCR editor" w:date="2022-08-28T18:02:00Z">
                <w:rPr>
                  <w:rFonts w:ascii="Cambria Math" w:hAnsi="Cambria Math"/>
                  <w:noProof/>
                </w:rPr>
                <m:t>i</m:t>
              </w:ins>
            </m:r>
            <m:r>
              <w:ins w:id="18672" w:author="RedCap - BigCR editor" w:date="2022-08-28T18:02:00Z">
                <m:rPr>
                  <m:sty m:val="p"/>
                </m:rPr>
                <w:rPr>
                  <w:rFonts w:ascii="Cambria Math" w:hAnsi="Cambria Math"/>
                  <w:noProof/>
                </w:rPr>
                <m:t>=1</m:t>
              </w:ins>
            </m:r>
          </m:sub>
          <m:sup>
            <m:r>
              <w:ins w:id="18673" w:author="RedCap - BigCR editor" w:date="2022-08-28T18:02:00Z">
                <w:rPr>
                  <w:rFonts w:ascii="Cambria Math" w:hAnsi="Cambria Math"/>
                  <w:noProof/>
                </w:rPr>
                <m:t>Nfreq</m:t>
              </w:ins>
            </m:r>
            <m:r>
              <w:ins w:id="18674" w:author="RedCap - BigCR editor" w:date="2022-08-28T18:02:00Z">
                <m:rPr>
                  <m:sty m:val="p"/>
                </m:rPr>
                <w:rPr>
                  <w:rFonts w:ascii="Cambria Math" w:hAnsi="Cambria Math"/>
                  <w:noProof/>
                </w:rPr>
                <m:t>-1</m:t>
              </w:ins>
            </m:r>
          </m:sup>
          <m:e>
            <m:sSub>
              <m:sSubPr>
                <m:ctrlPr>
                  <w:ins w:id="18675" w:author="RedCap - BigCR editor" w:date="2022-08-28T18:02:00Z">
                    <w:rPr>
                      <w:rFonts w:ascii="Cambria Math" w:hAnsi="Cambria Math"/>
                      <w:noProof/>
                    </w:rPr>
                  </w:ins>
                </m:ctrlPr>
              </m:sSubPr>
              <m:e>
                <m:r>
                  <w:ins w:id="18676" w:author="RedCap - BigCR editor" w:date="2022-08-28T18:02:00Z">
                    <w:rPr>
                      <w:rFonts w:ascii="Cambria Math" w:hAnsi="Cambria Math"/>
                      <w:noProof/>
                    </w:rPr>
                    <m:t>T</m:t>
                  </w:ins>
                </m:r>
              </m:e>
              <m:sub>
                <m:r>
                  <w:ins w:id="18677" w:author="RedCap - BigCR editor" w:date="2022-08-28T18:02:00Z">
                    <w:rPr>
                      <w:rFonts w:ascii="Cambria Math" w:hAnsi="Cambria Math"/>
                      <w:noProof/>
                    </w:rPr>
                    <m:t>identify</m:t>
                  </w:ins>
                </m:r>
                <m:r>
                  <w:ins w:id="18678" w:author="RedCap - BigCR editor" w:date="2022-08-28T18:02:00Z">
                    <m:rPr>
                      <m:sty m:val="p"/>
                    </m:rPr>
                    <w:rPr>
                      <w:rFonts w:ascii="Cambria Math" w:hAnsi="Cambria Math"/>
                      <w:noProof/>
                    </w:rPr>
                    <m:t>_</m:t>
                  </w:ins>
                </m:r>
                <m:r>
                  <w:ins w:id="18679" w:author="RedCap - BigCR editor" w:date="2022-08-28T18:02:00Z">
                    <w:rPr>
                      <w:rFonts w:ascii="Cambria Math" w:hAnsi="Cambria Math"/>
                      <w:noProof/>
                    </w:rPr>
                    <m:t>inter</m:t>
                  </w:ins>
                </m:r>
                <m:r>
                  <w:ins w:id="18680" w:author="RedCap - BigCR editor" w:date="2022-08-28T18:02:00Z">
                    <m:rPr>
                      <m:sty m:val="p"/>
                    </m:rPr>
                    <w:rPr>
                      <w:rFonts w:ascii="Cambria Math" w:hAnsi="Cambria Math"/>
                      <w:noProof/>
                    </w:rPr>
                    <m:t>_</m:t>
                  </w:ins>
                </m:r>
                <m:r>
                  <w:ins w:id="18681" w:author="RedCap - BigCR editor" w:date="2022-08-28T18:02:00Z">
                    <w:rPr>
                      <w:rFonts w:ascii="Cambria Math" w:hAnsi="Cambria Math"/>
                      <w:noProof/>
                    </w:rPr>
                    <m:t>NR</m:t>
                  </w:ins>
                </m:r>
                <m:r>
                  <w:ins w:id="18682" w:author="RedCap - BigCR editor" w:date="2022-08-28T18:02:00Z">
                    <m:rPr>
                      <m:sty m:val="p"/>
                    </m:rPr>
                    <w:rPr>
                      <w:rFonts w:ascii="Cambria Math" w:hAnsi="Cambria Math"/>
                      <w:noProof/>
                    </w:rPr>
                    <m:t>,</m:t>
                  </w:ins>
                </m:r>
                <m:r>
                  <w:ins w:id="18683" w:author="RedCap - BigCR editor" w:date="2022-08-28T18:02:00Z">
                    <w:rPr>
                      <w:rFonts w:ascii="Cambria Math" w:hAnsi="Cambria Math"/>
                      <w:noProof/>
                    </w:rPr>
                    <m:t>i</m:t>
                  </w:ins>
                </m:r>
              </m:sub>
            </m:sSub>
          </m:e>
        </m:nary>
        <m:r>
          <w:ins w:id="18684" w:author="RedCap - BigCR editor" w:date="2022-08-28T18:02:00Z">
            <m:rPr>
              <m:sty m:val="p"/>
            </m:rPr>
            <w:rPr>
              <w:rFonts w:ascii="Cambria Math" w:hAnsi="Cambria Math"/>
              <w:noProof/>
              <w:vertAlign w:val="subscript"/>
            </w:rPr>
            <m:t>+</m:t>
          </w:ins>
        </m:r>
        <m:sSub>
          <m:sSubPr>
            <m:ctrlPr>
              <w:ins w:id="18685" w:author="RedCap - BigCR editor" w:date="2022-08-28T18:02:00Z">
                <w:rPr>
                  <w:rFonts w:ascii="Cambria Math" w:hAnsi="Cambria Math"/>
                  <w:noProof/>
                  <w:vertAlign w:val="subscript"/>
                </w:rPr>
              </w:ins>
            </m:ctrlPr>
          </m:sSubPr>
          <m:e>
            <m:r>
              <w:ins w:id="18686" w:author="RedCap - BigCR editor" w:date="2022-08-28T18:02:00Z">
                <w:rPr>
                  <w:rFonts w:ascii="Cambria Math" w:hAnsi="Cambria Math"/>
                  <w:noProof/>
                  <w:vertAlign w:val="subscript"/>
                </w:rPr>
                <m:t>T</m:t>
              </w:ins>
            </m:r>
          </m:e>
          <m:sub>
            <m:r>
              <w:ins w:id="18687" w:author="RedCap - BigCR editor" w:date="2022-08-28T18:02:00Z">
                <w:rPr>
                  <w:rFonts w:ascii="Cambria Math" w:hAnsi="Cambria Math"/>
                  <w:noProof/>
                  <w:vertAlign w:val="subscript"/>
                </w:rPr>
                <m:t>SI</m:t>
              </w:ins>
            </m:r>
            <m:r>
              <w:ins w:id="18688" w:author="RedCap - BigCR editor" w:date="2022-08-28T18:02:00Z">
                <m:rPr>
                  <m:sty m:val="p"/>
                </m:rPr>
                <w:rPr>
                  <w:rFonts w:ascii="Cambria Math" w:hAnsi="Cambria Math"/>
                  <w:noProof/>
                  <w:vertAlign w:val="subscript"/>
                </w:rPr>
                <m:t>-</m:t>
              </w:ins>
            </m:r>
            <m:r>
              <w:ins w:id="18689" w:author="RedCap - BigCR editor" w:date="2022-08-28T18:02:00Z">
                <w:rPr>
                  <w:rFonts w:ascii="Cambria Math" w:hAnsi="Cambria Math"/>
                  <w:noProof/>
                  <w:vertAlign w:val="subscript"/>
                </w:rPr>
                <m:t>NR</m:t>
              </w:ins>
            </m:r>
          </m:sub>
        </m:sSub>
        <m:r>
          <w:ins w:id="18690" w:author="RedCap - BigCR editor" w:date="2022-08-28T18:02:00Z">
            <m:rPr>
              <m:sty m:val="p"/>
            </m:rPr>
            <w:rPr>
              <w:rFonts w:ascii="Cambria Math" w:hAnsi="Cambria Math"/>
              <w:noProof/>
              <w:vertAlign w:val="subscript"/>
            </w:rPr>
            <m:t>+</m:t>
          </w:ins>
        </m:r>
        <m:sSub>
          <m:sSubPr>
            <m:ctrlPr>
              <w:ins w:id="18691" w:author="RedCap - BigCR editor" w:date="2022-08-28T18:02:00Z">
                <w:rPr>
                  <w:rFonts w:ascii="Cambria Math" w:hAnsi="Cambria Math"/>
                  <w:noProof/>
                  <w:vertAlign w:val="subscript"/>
                </w:rPr>
              </w:ins>
            </m:ctrlPr>
          </m:sSubPr>
          <m:e>
            <m:r>
              <w:ins w:id="18692" w:author="RedCap - BigCR editor" w:date="2022-08-28T18:02:00Z">
                <w:rPr>
                  <w:rFonts w:ascii="Cambria Math" w:hAnsi="Cambria Math"/>
                  <w:noProof/>
                  <w:vertAlign w:val="subscript"/>
                </w:rPr>
                <m:t>T</m:t>
              </w:ins>
            </m:r>
          </m:e>
          <m:sub>
            <m:r>
              <w:ins w:id="18693" w:author="RedCap - BigCR editor" w:date="2022-08-28T18:02:00Z">
                <w:rPr>
                  <w:rFonts w:ascii="Cambria Math" w:hAnsi="Cambria Math"/>
                  <w:noProof/>
                  <w:vertAlign w:val="subscript"/>
                </w:rPr>
                <m:t>PRACH</m:t>
              </w:ins>
            </m:r>
          </m:sub>
        </m:sSub>
      </m:oMath>
    </w:p>
    <w:p w14:paraId="39098E55" w14:textId="77777777" w:rsidR="00C36CBF" w:rsidRPr="00DB707E" w:rsidRDefault="00C36CBF" w:rsidP="00C36CBF">
      <w:pPr>
        <w:pStyle w:val="B20"/>
        <w:rPr>
          <w:ins w:id="18694" w:author="RedCap - BigCR editor" w:date="2022-08-28T18:02:00Z"/>
        </w:rPr>
      </w:pPr>
      <w:ins w:id="18695" w:author="RedCap - BigCR editor" w:date="2022-08-28T18:02:00Z">
        <w:r w:rsidRPr="00DB707E">
          <w:rPr>
            <w:rFonts w:cs="v4.2.0"/>
          </w:rPr>
          <w:tab/>
        </w:r>
        <w:proofErr w:type="spellStart"/>
        <w:r w:rsidRPr="00DB707E">
          <w:rPr>
            <w:rFonts w:cs="v4.2.0"/>
          </w:rPr>
          <w:t>N</w:t>
        </w:r>
        <w:r w:rsidRPr="00DB707E">
          <w:rPr>
            <w:rFonts w:cs="v4.2.0"/>
            <w:vertAlign w:val="subscript"/>
          </w:rPr>
          <w:t>freq</w:t>
        </w:r>
        <w:proofErr w:type="spellEnd"/>
        <w:r w:rsidRPr="00DB707E">
          <w:t xml:space="preserve"> = 1</w:t>
        </w:r>
      </w:ins>
    </w:p>
    <w:p w14:paraId="3EA6375C" w14:textId="77777777" w:rsidR="00C36CBF" w:rsidRPr="00DB707E" w:rsidRDefault="00C36CBF" w:rsidP="00C36CBF">
      <w:pPr>
        <w:pStyle w:val="B20"/>
        <w:rPr>
          <w:ins w:id="18696" w:author="RedCap - BigCR editor" w:date="2022-08-28T18:02:00Z"/>
        </w:rPr>
      </w:pPr>
      <w:ins w:id="18697" w:author="RedCap - BigCR editor" w:date="2022-08-28T18:02:00Z">
        <w:r w:rsidRPr="00DB707E">
          <w:rPr>
            <w:rFonts w:cs="v4.2.0"/>
            <w:iCs/>
          </w:rPr>
          <w:tab/>
        </w:r>
        <w:proofErr w:type="spellStart"/>
        <w:r w:rsidRPr="00DB707E">
          <w:rPr>
            <w:rFonts w:cs="v4.2.0"/>
            <w:iCs/>
          </w:rPr>
          <w:t>T</w:t>
        </w:r>
        <w:r w:rsidRPr="00DB707E">
          <w:rPr>
            <w:rFonts w:cs="v4.2.0"/>
            <w:iCs/>
            <w:vertAlign w:val="subscript"/>
          </w:rPr>
          <w:t>identify_intra_NR</w:t>
        </w:r>
        <w:proofErr w:type="spellEnd"/>
        <w:r w:rsidRPr="00DB707E">
          <w:t xml:space="preserve"> = 200 </w:t>
        </w:r>
        <w:proofErr w:type="spellStart"/>
        <w:r w:rsidRPr="00DB707E">
          <w:t>ms</w:t>
        </w:r>
        <w:proofErr w:type="spellEnd"/>
      </w:ins>
    </w:p>
    <w:p w14:paraId="09A68E28" w14:textId="77777777" w:rsidR="00C36CBF" w:rsidRPr="00DB707E" w:rsidRDefault="00C36CBF" w:rsidP="00C36CBF">
      <w:pPr>
        <w:pStyle w:val="B20"/>
        <w:rPr>
          <w:ins w:id="18698" w:author="RedCap - BigCR editor" w:date="2022-08-28T18:02:00Z"/>
        </w:rPr>
      </w:pPr>
      <w:ins w:id="18699" w:author="RedCap - BigCR editor" w:date="2022-08-28T18:02:00Z">
        <w:r w:rsidRPr="00DB707E">
          <w:tab/>
          <w:t>T</w:t>
        </w:r>
        <w:r w:rsidRPr="00DB707E">
          <w:rPr>
            <w:vertAlign w:val="subscript"/>
          </w:rPr>
          <w:t>SI</w:t>
        </w:r>
        <w:r w:rsidRPr="00DB707E">
          <w:t xml:space="preserve"> </w:t>
        </w:r>
        <w:r w:rsidRPr="00DB707E">
          <w:rPr>
            <w:iCs/>
          </w:rPr>
          <w:t xml:space="preserve">= 1280 </w:t>
        </w:r>
        <w:proofErr w:type="spellStart"/>
        <w:r w:rsidRPr="00DB707E">
          <w:rPr>
            <w:iCs/>
          </w:rPr>
          <w:t>ms</w:t>
        </w:r>
        <w:proofErr w:type="spellEnd"/>
        <w:r w:rsidRPr="00DB707E">
          <w:rPr>
            <w:iCs/>
          </w:rPr>
          <w:t xml:space="preserve">; it is the </w:t>
        </w:r>
        <w:r w:rsidRPr="00DB707E">
          <w:rPr>
            <w:rFonts w:cs="v4.2.0"/>
          </w:rPr>
          <w:t xml:space="preserve">time required for receiving all the relevant system information as </w:t>
        </w:r>
        <w:r w:rsidRPr="00DB707E">
          <w:t xml:space="preserve">defined in TS 38.331 </w:t>
        </w:r>
        <w:r w:rsidRPr="00DB707E">
          <w:rPr>
            <w:rFonts w:cs="v4.2.0"/>
          </w:rPr>
          <w:t>for the target intra-frequency NR cell.</w:t>
        </w:r>
      </w:ins>
    </w:p>
    <w:p w14:paraId="55A83DD1" w14:textId="77777777" w:rsidR="00C36CBF" w:rsidRPr="00DB707E" w:rsidRDefault="00C36CBF" w:rsidP="00C36CBF">
      <w:pPr>
        <w:pStyle w:val="B20"/>
        <w:rPr>
          <w:ins w:id="18700" w:author="RedCap - BigCR editor" w:date="2022-08-28T18:02:00Z"/>
        </w:rPr>
      </w:pPr>
      <w:ins w:id="18701" w:author="RedCap - BigCR editor" w:date="2022-08-28T18:02:00Z">
        <w:r w:rsidRPr="00DB707E">
          <w:rPr>
            <w:rFonts w:cs="v4.2.0"/>
          </w:rPr>
          <w:tab/>
          <w:t>T</w:t>
        </w:r>
        <w:r w:rsidRPr="00DB707E">
          <w:rPr>
            <w:rFonts w:cs="v4.2.0"/>
            <w:vertAlign w:val="subscript"/>
          </w:rPr>
          <w:t>PRACH</w:t>
        </w:r>
        <w:r w:rsidRPr="00DB707E">
          <w:rPr>
            <w:vertAlign w:val="subscript"/>
          </w:rPr>
          <w:t xml:space="preserve"> </w:t>
        </w:r>
        <w:r w:rsidRPr="00DB707E">
          <w:t xml:space="preserve">= 15 </w:t>
        </w:r>
        <w:proofErr w:type="spellStart"/>
        <w:r w:rsidRPr="00DB707E">
          <w:t>ms</w:t>
        </w:r>
        <w:proofErr w:type="spellEnd"/>
        <w:r w:rsidRPr="00DB707E">
          <w:t>; it is the additional delay caused by the random access procedure.</w:t>
        </w:r>
      </w:ins>
    </w:p>
    <w:p w14:paraId="325857FD" w14:textId="77777777" w:rsidR="00C36CBF" w:rsidRPr="00DB707E" w:rsidRDefault="00C36CBF" w:rsidP="00C36CBF">
      <w:pPr>
        <w:pStyle w:val="B10"/>
        <w:rPr>
          <w:ins w:id="18702" w:author="RedCap - BigCR editor" w:date="2022-08-28T18:02:00Z"/>
        </w:rPr>
      </w:pPr>
      <w:ins w:id="18703" w:author="RedCap - BigCR editor" w:date="2022-08-28T18:02:00Z">
        <w:r w:rsidRPr="00DB707E">
          <w:t xml:space="preserve">This gives a total of 1545 </w:t>
        </w:r>
        <w:proofErr w:type="spellStart"/>
        <w:r w:rsidRPr="00DB707E">
          <w:t>ms</w:t>
        </w:r>
        <w:proofErr w:type="spellEnd"/>
        <w:r w:rsidRPr="00DB707E">
          <w:t>, allow 1.6 s in the test case.</w:t>
        </w:r>
      </w:ins>
    </w:p>
    <w:p w14:paraId="02344F51" w14:textId="77777777" w:rsidR="00C36CBF" w:rsidRPr="00DB707E" w:rsidRDefault="00C36CBF" w:rsidP="00C36CBF">
      <w:pPr>
        <w:pStyle w:val="Heading5"/>
        <w:rPr>
          <w:ins w:id="18704" w:author="RedCap - BigCR editor" w:date="2022-08-28T18:02:00Z"/>
          <w:snapToGrid w:val="0"/>
        </w:rPr>
      </w:pPr>
      <w:ins w:id="18705" w:author="RedCap - BigCR editor" w:date="2022-08-28T18:02:00Z">
        <w:r w:rsidRPr="00DB707E">
          <w:rPr>
            <w:snapToGrid w:val="0"/>
          </w:rPr>
          <w:t>A.16.3.2.1.3</w:t>
        </w:r>
        <w:r w:rsidRPr="00DB707E">
          <w:rPr>
            <w:snapToGrid w:val="0"/>
          </w:rPr>
          <w:tab/>
          <w:t xml:space="preserve">Inter-frequency RRC Re-establishment in FR1 for 1 Rx UE </w:t>
        </w:r>
      </w:ins>
    </w:p>
    <w:p w14:paraId="2BD39811" w14:textId="77777777" w:rsidR="00C36CBF" w:rsidRPr="00DB707E" w:rsidRDefault="00C36CBF" w:rsidP="00C36CBF">
      <w:pPr>
        <w:pStyle w:val="H6"/>
        <w:rPr>
          <w:ins w:id="18706" w:author="RedCap - BigCR editor" w:date="2022-08-28T18:02:00Z"/>
        </w:rPr>
      </w:pPr>
      <w:ins w:id="18707" w:author="RedCap - BigCR editor" w:date="2022-08-28T18:02:00Z">
        <w:r w:rsidRPr="00DB707E">
          <w:t>A.16.3.2.1.3.1</w:t>
        </w:r>
        <w:r w:rsidRPr="00DB707E">
          <w:tab/>
        </w:r>
        <w:r w:rsidRPr="00DB707E">
          <w:rPr>
            <w:snapToGrid w:val="0"/>
          </w:rPr>
          <w:t>Test Purpose and Environment</w:t>
        </w:r>
      </w:ins>
    </w:p>
    <w:p w14:paraId="6F7D7C26" w14:textId="77777777" w:rsidR="00C36CBF" w:rsidRPr="00DB707E" w:rsidRDefault="00C36CBF" w:rsidP="00C36CBF">
      <w:pPr>
        <w:rPr>
          <w:ins w:id="18708" w:author="RedCap - BigCR editor" w:date="2022-08-28T18:02:00Z"/>
          <w:rFonts w:cs="v4.2.0"/>
        </w:rPr>
      </w:pPr>
      <w:ins w:id="18709" w:author="RedCap - BigCR editor" w:date="2022-08-28T18:02:00Z">
        <w:r w:rsidRPr="00DB707E">
          <w:rPr>
            <w:rFonts w:cs="v4.2.0"/>
          </w:rPr>
          <w:t>The purpose is to verify that the NR inter-frequency RRC re-establishment delay in FR1 without known target cell is within the specified limits. These tests will verify the requirements in clause 6.2.1B.</w:t>
        </w:r>
      </w:ins>
    </w:p>
    <w:p w14:paraId="3C10A295" w14:textId="77777777" w:rsidR="00C36CBF" w:rsidRPr="00DB707E" w:rsidRDefault="00C36CBF" w:rsidP="00C36CBF">
      <w:pPr>
        <w:rPr>
          <w:ins w:id="18710" w:author="RedCap - BigCR editor" w:date="2022-08-28T18:02:00Z"/>
          <w:rFonts w:cs="v4.2.0"/>
        </w:rPr>
      </w:pPr>
      <w:ins w:id="18711" w:author="RedCap - BigCR editor" w:date="2022-08-28T18:02:00Z">
        <w:r w:rsidRPr="00DB707E">
          <w:rPr>
            <w:rFonts w:cs="v4.2.0"/>
          </w:rPr>
          <w:t>The test parameters are given in table A.16.3.2.1.3.1-1, table A.16.3.2.1.3.1-2 and table A.16.3.2.1.3.1-3 below. The test consists of 3 successive time periods, with time duration of T1, T2 and T3 respectively. At the start of time period T2, cell 1, which is the active cell, becomes inactive. The time period T3 starts after the occurrence of the radio link failure. During T1, the UE shall be configured with the carrier frequency of cell 2 (with RF Channel Number #2) to ensure that the UE has the context of the carrier frequency of cell 2 by the end of T1.</w:t>
        </w:r>
      </w:ins>
    </w:p>
    <w:p w14:paraId="653A13CE" w14:textId="77777777" w:rsidR="00C36CBF" w:rsidRPr="00DB707E" w:rsidRDefault="00C36CBF" w:rsidP="00C36CBF">
      <w:pPr>
        <w:pStyle w:val="TH"/>
        <w:rPr>
          <w:ins w:id="18712" w:author="RedCap - BigCR editor" w:date="2022-08-28T18:02:00Z"/>
        </w:rPr>
      </w:pPr>
      <w:ins w:id="18713" w:author="RedCap - BigCR editor" w:date="2022-08-28T18:02:00Z">
        <w:r w:rsidRPr="00DB707E">
          <w:t>Table A.16.3.2.1.3.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3960"/>
        <w:gridCol w:w="4242"/>
      </w:tblGrid>
      <w:tr w:rsidR="00C36CBF" w:rsidRPr="00DB707E" w14:paraId="702E921F" w14:textId="77777777" w:rsidTr="00A615F4">
        <w:trPr>
          <w:ins w:id="18714" w:author="RedCap - BigCR editor" w:date="2022-08-28T18:02:00Z"/>
        </w:trPr>
        <w:tc>
          <w:tcPr>
            <w:tcW w:w="1427" w:type="dxa"/>
            <w:shd w:val="clear" w:color="auto" w:fill="auto"/>
          </w:tcPr>
          <w:p w14:paraId="0016B256" w14:textId="77777777" w:rsidR="00C36CBF" w:rsidRPr="00DB707E" w:rsidRDefault="00C36CBF" w:rsidP="00A615F4">
            <w:pPr>
              <w:pStyle w:val="TAH"/>
              <w:rPr>
                <w:ins w:id="18715" w:author="RedCap - BigCR editor" w:date="2022-08-28T18:02:00Z"/>
              </w:rPr>
            </w:pPr>
            <w:ins w:id="18716" w:author="RedCap - BigCR editor" w:date="2022-08-28T18:02:00Z">
              <w:r w:rsidRPr="00DB707E">
                <w:t>Configuration</w:t>
              </w:r>
            </w:ins>
          </w:p>
        </w:tc>
        <w:tc>
          <w:tcPr>
            <w:tcW w:w="3960" w:type="dxa"/>
            <w:shd w:val="clear" w:color="auto" w:fill="auto"/>
          </w:tcPr>
          <w:p w14:paraId="01C44152" w14:textId="77777777" w:rsidR="00C36CBF" w:rsidRPr="00DB707E" w:rsidRDefault="00C36CBF" w:rsidP="00A615F4">
            <w:pPr>
              <w:pStyle w:val="TAH"/>
              <w:rPr>
                <w:ins w:id="18717" w:author="RedCap - BigCR editor" w:date="2022-08-28T18:02:00Z"/>
              </w:rPr>
            </w:pPr>
            <w:ins w:id="18718" w:author="RedCap - BigCR editor" w:date="2022-08-28T18:02:00Z">
              <w:r w:rsidRPr="00DB707E">
                <w:t>Description of serving cell</w:t>
              </w:r>
            </w:ins>
          </w:p>
        </w:tc>
        <w:tc>
          <w:tcPr>
            <w:tcW w:w="4242" w:type="dxa"/>
          </w:tcPr>
          <w:p w14:paraId="610AA37B" w14:textId="77777777" w:rsidR="00C36CBF" w:rsidRPr="00DB707E" w:rsidRDefault="00C36CBF" w:rsidP="00A615F4">
            <w:pPr>
              <w:pStyle w:val="TAH"/>
              <w:rPr>
                <w:ins w:id="18719" w:author="RedCap - BigCR editor" w:date="2022-08-28T18:02:00Z"/>
                <w:lang w:eastAsia="zh-CN"/>
              </w:rPr>
            </w:pPr>
            <w:ins w:id="18720" w:author="RedCap - BigCR editor" w:date="2022-08-28T18:02:00Z">
              <w:r w:rsidRPr="00DB707E">
                <w:rPr>
                  <w:lang w:eastAsia="zh-CN"/>
                </w:rPr>
                <w:t>Description of target cell</w:t>
              </w:r>
            </w:ins>
          </w:p>
        </w:tc>
      </w:tr>
      <w:tr w:rsidR="00C36CBF" w:rsidRPr="00DB707E" w14:paraId="2A45844B" w14:textId="77777777" w:rsidTr="00A615F4">
        <w:trPr>
          <w:ins w:id="18721" w:author="RedCap - BigCR editor" w:date="2022-08-28T18:02:00Z"/>
        </w:trPr>
        <w:tc>
          <w:tcPr>
            <w:tcW w:w="1427" w:type="dxa"/>
            <w:shd w:val="clear" w:color="auto" w:fill="auto"/>
          </w:tcPr>
          <w:p w14:paraId="45A8A13A" w14:textId="77777777" w:rsidR="00C36CBF" w:rsidRPr="00DB707E" w:rsidRDefault="00C36CBF" w:rsidP="00A615F4">
            <w:pPr>
              <w:pStyle w:val="TAL"/>
              <w:rPr>
                <w:ins w:id="18722" w:author="RedCap - BigCR editor" w:date="2022-08-28T18:02:00Z"/>
                <w:lang w:eastAsia="zh-CN"/>
              </w:rPr>
            </w:pPr>
            <w:ins w:id="18723" w:author="RedCap - BigCR editor" w:date="2022-08-28T18:02:00Z">
              <w:r w:rsidRPr="00DB707E">
                <w:rPr>
                  <w:lang w:eastAsia="zh-CN"/>
                </w:rPr>
                <w:t>1</w:t>
              </w:r>
            </w:ins>
          </w:p>
        </w:tc>
        <w:tc>
          <w:tcPr>
            <w:tcW w:w="3960" w:type="dxa"/>
            <w:shd w:val="clear" w:color="auto" w:fill="auto"/>
          </w:tcPr>
          <w:p w14:paraId="713E128C" w14:textId="77777777" w:rsidR="00C36CBF" w:rsidRPr="00DB707E" w:rsidRDefault="00C36CBF" w:rsidP="00A615F4">
            <w:pPr>
              <w:pStyle w:val="TAL"/>
              <w:rPr>
                <w:ins w:id="18724" w:author="RedCap - BigCR editor" w:date="2022-08-28T18:02:00Z"/>
                <w:rFonts w:eastAsia="Malgun Gothic"/>
              </w:rPr>
            </w:pPr>
            <w:ins w:id="18725" w:author="RedCap - BigCR editor" w:date="2022-08-28T18:02:00Z">
              <w:r w:rsidRPr="00DB707E">
                <w:rPr>
                  <w:rFonts w:eastAsia="Malgun Gothic"/>
                </w:rPr>
                <w:t>15 kHz SSB SCS, 10 MHz bandwidth, FDD duplex mode</w:t>
              </w:r>
            </w:ins>
          </w:p>
        </w:tc>
        <w:tc>
          <w:tcPr>
            <w:tcW w:w="4242" w:type="dxa"/>
          </w:tcPr>
          <w:p w14:paraId="755A74F3" w14:textId="77777777" w:rsidR="00C36CBF" w:rsidRPr="00DB707E" w:rsidRDefault="00C36CBF" w:rsidP="00A615F4">
            <w:pPr>
              <w:pStyle w:val="TAL"/>
              <w:rPr>
                <w:ins w:id="18726" w:author="RedCap - BigCR editor" w:date="2022-08-28T18:02:00Z"/>
                <w:rFonts w:eastAsia="Malgun Gothic"/>
              </w:rPr>
            </w:pPr>
            <w:ins w:id="18727" w:author="RedCap - BigCR editor" w:date="2022-08-28T18:02:00Z">
              <w:r w:rsidRPr="00DB707E">
                <w:rPr>
                  <w:rFonts w:eastAsia="Malgun Gothic"/>
                </w:rPr>
                <w:t>15 kHz SSB SCS, 10 MHz bandwidth, FDD duplex mode</w:t>
              </w:r>
            </w:ins>
          </w:p>
        </w:tc>
      </w:tr>
      <w:tr w:rsidR="00C36CBF" w:rsidRPr="00DB707E" w14:paraId="322B0423" w14:textId="77777777" w:rsidTr="00A615F4">
        <w:trPr>
          <w:ins w:id="18728" w:author="RedCap - BigCR editor" w:date="2022-08-28T18:02:00Z"/>
        </w:trPr>
        <w:tc>
          <w:tcPr>
            <w:tcW w:w="1427" w:type="dxa"/>
            <w:shd w:val="clear" w:color="auto" w:fill="auto"/>
          </w:tcPr>
          <w:p w14:paraId="47F0E805" w14:textId="77777777" w:rsidR="00C36CBF" w:rsidRPr="00DB707E" w:rsidRDefault="00C36CBF" w:rsidP="00A615F4">
            <w:pPr>
              <w:pStyle w:val="TAL"/>
              <w:rPr>
                <w:ins w:id="18729" w:author="RedCap - BigCR editor" w:date="2022-08-28T18:02:00Z"/>
                <w:rFonts w:eastAsia="Malgun Gothic"/>
              </w:rPr>
            </w:pPr>
            <w:ins w:id="18730" w:author="RedCap - BigCR editor" w:date="2022-08-28T18:02:00Z">
              <w:r w:rsidRPr="00DB707E">
                <w:rPr>
                  <w:rFonts w:eastAsia="Malgun Gothic"/>
                </w:rPr>
                <w:t>2</w:t>
              </w:r>
            </w:ins>
          </w:p>
        </w:tc>
        <w:tc>
          <w:tcPr>
            <w:tcW w:w="3960" w:type="dxa"/>
            <w:shd w:val="clear" w:color="auto" w:fill="auto"/>
          </w:tcPr>
          <w:p w14:paraId="0001D931" w14:textId="77777777" w:rsidR="00C36CBF" w:rsidRPr="00DB707E" w:rsidRDefault="00C36CBF" w:rsidP="00A615F4">
            <w:pPr>
              <w:pStyle w:val="TAL"/>
              <w:rPr>
                <w:ins w:id="18731" w:author="RedCap - BigCR editor" w:date="2022-08-28T18:02:00Z"/>
                <w:rFonts w:eastAsia="Malgun Gothic"/>
              </w:rPr>
            </w:pPr>
            <w:ins w:id="18732" w:author="RedCap - BigCR editor" w:date="2022-08-28T18:02:00Z">
              <w:r w:rsidRPr="00DB707E">
                <w:rPr>
                  <w:rFonts w:eastAsia="Malgun Gothic"/>
                </w:rPr>
                <w:t>15 kHz SSB SCS, 10 MHz bandwidth, TDD duplex mode</w:t>
              </w:r>
            </w:ins>
          </w:p>
        </w:tc>
        <w:tc>
          <w:tcPr>
            <w:tcW w:w="4242" w:type="dxa"/>
          </w:tcPr>
          <w:p w14:paraId="61F5EA51" w14:textId="77777777" w:rsidR="00C36CBF" w:rsidRPr="00DB707E" w:rsidRDefault="00C36CBF" w:rsidP="00A615F4">
            <w:pPr>
              <w:pStyle w:val="TAL"/>
              <w:rPr>
                <w:ins w:id="18733" w:author="RedCap - BigCR editor" w:date="2022-08-28T18:02:00Z"/>
                <w:rFonts w:eastAsia="Malgun Gothic"/>
              </w:rPr>
            </w:pPr>
            <w:ins w:id="18734" w:author="RedCap - BigCR editor" w:date="2022-08-28T18:02:00Z">
              <w:r w:rsidRPr="00DB707E">
                <w:rPr>
                  <w:rFonts w:eastAsia="Malgun Gothic"/>
                </w:rPr>
                <w:t>15 kHz SSB SCS, 10 MHz bandwidth, TDD duplex mode</w:t>
              </w:r>
            </w:ins>
          </w:p>
        </w:tc>
      </w:tr>
      <w:tr w:rsidR="00C36CBF" w:rsidRPr="00DB707E" w14:paraId="5D9FB5B5" w14:textId="77777777" w:rsidTr="00A615F4">
        <w:trPr>
          <w:ins w:id="18735" w:author="RedCap - BigCR editor" w:date="2022-08-28T18:02:00Z"/>
        </w:trPr>
        <w:tc>
          <w:tcPr>
            <w:tcW w:w="1427" w:type="dxa"/>
            <w:shd w:val="clear" w:color="auto" w:fill="auto"/>
          </w:tcPr>
          <w:p w14:paraId="374A8AD5" w14:textId="77777777" w:rsidR="00C36CBF" w:rsidRPr="00DB707E" w:rsidRDefault="00C36CBF" w:rsidP="00A615F4">
            <w:pPr>
              <w:pStyle w:val="TAL"/>
              <w:rPr>
                <w:ins w:id="18736" w:author="RedCap - BigCR editor" w:date="2022-08-28T18:02:00Z"/>
                <w:rFonts w:eastAsia="Malgun Gothic"/>
              </w:rPr>
            </w:pPr>
            <w:ins w:id="18737" w:author="RedCap - BigCR editor" w:date="2022-08-28T18:02:00Z">
              <w:r w:rsidRPr="00DB707E">
                <w:rPr>
                  <w:rFonts w:eastAsia="Malgun Gothic"/>
                </w:rPr>
                <w:t>3</w:t>
              </w:r>
            </w:ins>
          </w:p>
        </w:tc>
        <w:tc>
          <w:tcPr>
            <w:tcW w:w="3960" w:type="dxa"/>
            <w:shd w:val="clear" w:color="auto" w:fill="auto"/>
          </w:tcPr>
          <w:p w14:paraId="41BCD83C" w14:textId="77777777" w:rsidR="00C36CBF" w:rsidRPr="00DB707E" w:rsidRDefault="00C36CBF" w:rsidP="00A615F4">
            <w:pPr>
              <w:pStyle w:val="TAL"/>
              <w:rPr>
                <w:ins w:id="18738" w:author="RedCap - BigCR editor" w:date="2022-08-28T18:02:00Z"/>
                <w:rFonts w:eastAsia="Malgun Gothic"/>
              </w:rPr>
            </w:pPr>
            <w:ins w:id="18739" w:author="RedCap - BigCR editor" w:date="2022-08-28T18:02:00Z">
              <w:r w:rsidRPr="00DB707E">
                <w:rPr>
                  <w:rFonts w:eastAsia="Malgun Gothic"/>
                </w:rPr>
                <w:t>30 kHz SSB SCS, 20 MHz bandwidth, TDD duplex mode</w:t>
              </w:r>
            </w:ins>
          </w:p>
        </w:tc>
        <w:tc>
          <w:tcPr>
            <w:tcW w:w="4242" w:type="dxa"/>
          </w:tcPr>
          <w:p w14:paraId="04C03AE2" w14:textId="77777777" w:rsidR="00C36CBF" w:rsidRPr="00DB707E" w:rsidRDefault="00C36CBF" w:rsidP="00A615F4">
            <w:pPr>
              <w:pStyle w:val="TAL"/>
              <w:rPr>
                <w:ins w:id="18740" w:author="RedCap - BigCR editor" w:date="2022-08-28T18:02:00Z"/>
                <w:rFonts w:eastAsia="Malgun Gothic"/>
              </w:rPr>
            </w:pPr>
            <w:ins w:id="18741" w:author="RedCap - BigCR editor" w:date="2022-08-28T18:02:00Z">
              <w:r w:rsidRPr="00DB707E">
                <w:rPr>
                  <w:rFonts w:eastAsia="Malgun Gothic"/>
                </w:rPr>
                <w:t>30 kHz SSB SCS, 20 MHz bandwidth, TDD duplex mode</w:t>
              </w:r>
            </w:ins>
          </w:p>
        </w:tc>
      </w:tr>
      <w:tr w:rsidR="00C36CBF" w:rsidRPr="00DB707E" w14:paraId="2B04FDD3" w14:textId="77777777" w:rsidTr="00A615F4">
        <w:trPr>
          <w:ins w:id="18742" w:author="RedCap - BigCR editor" w:date="2022-08-28T18:02:00Z"/>
        </w:trPr>
        <w:tc>
          <w:tcPr>
            <w:tcW w:w="1427" w:type="dxa"/>
            <w:shd w:val="clear" w:color="auto" w:fill="auto"/>
          </w:tcPr>
          <w:p w14:paraId="530AD724" w14:textId="77777777" w:rsidR="00C36CBF" w:rsidRPr="00DB707E" w:rsidRDefault="00C36CBF" w:rsidP="00A615F4">
            <w:pPr>
              <w:pStyle w:val="TAL"/>
              <w:rPr>
                <w:ins w:id="18743" w:author="RedCap - BigCR editor" w:date="2022-08-28T18:02:00Z"/>
                <w:rFonts w:eastAsia="Malgun Gothic"/>
              </w:rPr>
            </w:pPr>
            <w:ins w:id="18744" w:author="RedCap - BigCR editor" w:date="2022-08-28T18:02:00Z">
              <w:r w:rsidRPr="00DB707E">
                <w:rPr>
                  <w:rFonts w:eastAsia="Malgun Gothic"/>
                </w:rPr>
                <w:t>4</w:t>
              </w:r>
            </w:ins>
          </w:p>
        </w:tc>
        <w:tc>
          <w:tcPr>
            <w:tcW w:w="3960" w:type="dxa"/>
            <w:shd w:val="clear" w:color="auto" w:fill="auto"/>
          </w:tcPr>
          <w:p w14:paraId="61EC599E" w14:textId="77777777" w:rsidR="00C36CBF" w:rsidRPr="00DB707E" w:rsidRDefault="00C36CBF" w:rsidP="00A615F4">
            <w:pPr>
              <w:pStyle w:val="TAL"/>
              <w:rPr>
                <w:ins w:id="18745" w:author="RedCap - BigCR editor" w:date="2022-08-28T18:02:00Z"/>
                <w:rFonts w:eastAsia="Malgun Gothic"/>
              </w:rPr>
            </w:pPr>
            <w:ins w:id="18746" w:author="RedCap - BigCR editor" w:date="2022-08-28T18:02:00Z">
              <w:r w:rsidRPr="00DB707E">
                <w:rPr>
                  <w:rFonts w:eastAsia="Malgun Gothic"/>
                </w:rPr>
                <w:t>15 kHz SSB SCS, 10 MHz bandwidth, HD-FDD duplex mode</w:t>
              </w:r>
            </w:ins>
          </w:p>
        </w:tc>
        <w:tc>
          <w:tcPr>
            <w:tcW w:w="4242" w:type="dxa"/>
          </w:tcPr>
          <w:p w14:paraId="4336DE8F" w14:textId="77777777" w:rsidR="00C36CBF" w:rsidRPr="00DB707E" w:rsidRDefault="00C36CBF" w:rsidP="00A615F4">
            <w:pPr>
              <w:pStyle w:val="TAL"/>
              <w:rPr>
                <w:ins w:id="18747" w:author="RedCap - BigCR editor" w:date="2022-08-28T18:02:00Z"/>
                <w:rFonts w:eastAsia="Malgun Gothic"/>
              </w:rPr>
            </w:pPr>
            <w:ins w:id="18748" w:author="RedCap - BigCR editor" w:date="2022-08-28T18:02:00Z">
              <w:r w:rsidRPr="00DB707E">
                <w:rPr>
                  <w:rFonts w:eastAsia="Malgun Gothic"/>
                </w:rPr>
                <w:t>15 kHz SSB SCS, 10 MHz bandwidth, HD-FDD duplex mode</w:t>
              </w:r>
            </w:ins>
          </w:p>
        </w:tc>
      </w:tr>
      <w:tr w:rsidR="00C36CBF" w:rsidRPr="00DB707E" w14:paraId="4AD3E714" w14:textId="77777777" w:rsidTr="00A615F4">
        <w:trPr>
          <w:ins w:id="18749" w:author="RedCap - BigCR editor" w:date="2022-08-28T18:02:00Z"/>
        </w:trPr>
        <w:tc>
          <w:tcPr>
            <w:tcW w:w="9629" w:type="dxa"/>
            <w:gridSpan w:val="3"/>
            <w:shd w:val="clear" w:color="auto" w:fill="auto"/>
          </w:tcPr>
          <w:p w14:paraId="798A5460" w14:textId="77777777" w:rsidR="00C36CBF" w:rsidRPr="00DB707E" w:rsidRDefault="00C36CBF" w:rsidP="00A615F4">
            <w:pPr>
              <w:pStyle w:val="TAN"/>
              <w:rPr>
                <w:ins w:id="18750" w:author="RedCap - BigCR editor" w:date="2022-08-28T18:02:00Z"/>
              </w:rPr>
            </w:pPr>
            <w:ins w:id="18751" w:author="RedCap - BigCR editor" w:date="2022-08-28T18:02:00Z">
              <w:r w:rsidRPr="00DB707E">
                <w:rPr>
                  <w:lang w:eastAsia="zh-CN"/>
                </w:rPr>
                <w:t>Note:</w:t>
              </w:r>
              <w:r w:rsidRPr="00DB707E">
                <w:rPr>
                  <w:lang w:eastAsia="zh-CN"/>
                </w:rPr>
                <w:tab/>
              </w:r>
              <w:r w:rsidRPr="00DB707E">
                <w:t>The UE is only required to be tested in one of the supported test configurations.</w:t>
              </w:r>
            </w:ins>
          </w:p>
        </w:tc>
      </w:tr>
    </w:tbl>
    <w:p w14:paraId="3E54BC03" w14:textId="77777777" w:rsidR="00C36CBF" w:rsidRPr="00DB707E" w:rsidRDefault="00C36CBF" w:rsidP="00C36CBF">
      <w:pPr>
        <w:rPr>
          <w:ins w:id="18752" w:author="RedCap - BigCR editor" w:date="2022-08-28T18:02:00Z"/>
        </w:rPr>
      </w:pPr>
    </w:p>
    <w:p w14:paraId="53BD9F72" w14:textId="77777777" w:rsidR="00C36CBF" w:rsidRPr="00DB707E" w:rsidRDefault="00C36CBF" w:rsidP="00C36CBF">
      <w:pPr>
        <w:pStyle w:val="TH"/>
        <w:rPr>
          <w:ins w:id="18753" w:author="RedCap - BigCR editor" w:date="2022-08-28T18:02:00Z"/>
        </w:rPr>
      </w:pPr>
      <w:ins w:id="18754" w:author="RedCap - BigCR editor" w:date="2022-08-28T18:02:00Z">
        <w:r w:rsidRPr="00DB707E">
          <w:lastRenderedPageBreak/>
          <w:t>Table A.16.3.2.1.3.1-2: General test parameters for NR inter-frequency RRC Re-establishment test case in FR1 for 1 Rx UE</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C36CBF" w:rsidRPr="00DB707E" w14:paraId="555164BE" w14:textId="77777777" w:rsidTr="00A615F4">
        <w:trPr>
          <w:cantSplit/>
          <w:ins w:id="18755" w:author="RedCap - BigCR editor" w:date="2022-08-28T18:02:00Z"/>
        </w:trPr>
        <w:tc>
          <w:tcPr>
            <w:tcW w:w="2802" w:type="dxa"/>
            <w:gridSpan w:val="2"/>
          </w:tcPr>
          <w:p w14:paraId="2C9AC8E2" w14:textId="77777777" w:rsidR="00C36CBF" w:rsidRPr="00DB707E" w:rsidRDefault="00C36CBF" w:rsidP="00A615F4">
            <w:pPr>
              <w:pStyle w:val="TAH"/>
              <w:rPr>
                <w:ins w:id="18756" w:author="RedCap - BigCR editor" w:date="2022-08-28T18:02:00Z"/>
              </w:rPr>
            </w:pPr>
            <w:ins w:id="18757" w:author="RedCap - BigCR editor" w:date="2022-08-28T18:02:00Z">
              <w:r w:rsidRPr="00DB707E">
                <w:t>Parameter</w:t>
              </w:r>
            </w:ins>
          </w:p>
        </w:tc>
        <w:tc>
          <w:tcPr>
            <w:tcW w:w="708" w:type="dxa"/>
          </w:tcPr>
          <w:p w14:paraId="4919523A" w14:textId="77777777" w:rsidR="00C36CBF" w:rsidRPr="00DB707E" w:rsidRDefault="00C36CBF" w:rsidP="00A615F4">
            <w:pPr>
              <w:pStyle w:val="TAH"/>
              <w:rPr>
                <w:ins w:id="18758" w:author="RedCap - BigCR editor" w:date="2022-08-28T18:02:00Z"/>
              </w:rPr>
            </w:pPr>
            <w:ins w:id="18759" w:author="RedCap - BigCR editor" w:date="2022-08-28T18:02:00Z">
              <w:r w:rsidRPr="00DB707E">
                <w:t>Unit</w:t>
              </w:r>
            </w:ins>
          </w:p>
        </w:tc>
        <w:tc>
          <w:tcPr>
            <w:tcW w:w="1418" w:type="dxa"/>
          </w:tcPr>
          <w:p w14:paraId="6B7469E3" w14:textId="77777777" w:rsidR="00C36CBF" w:rsidRPr="00DB707E" w:rsidRDefault="00C36CBF" w:rsidP="00A615F4">
            <w:pPr>
              <w:pStyle w:val="TAH"/>
              <w:rPr>
                <w:ins w:id="18760" w:author="RedCap - BigCR editor" w:date="2022-08-28T18:02:00Z"/>
                <w:lang w:eastAsia="zh-CN"/>
              </w:rPr>
            </w:pPr>
            <w:ins w:id="18761" w:author="RedCap - BigCR editor" w:date="2022-08-28T18:02:00Z">
              <w:r w:rsidRPr="00DB707E">
                <w:rPr>
                  <w:lang w:eastAsia="zh-CN"/>
                </w:rPr>
                <w:t>Test configuration</w:t>
              </w:r>
            </w:ins>
          </w:p>
        </w:tc>
        <w:tc>
          <w:tcPr>
            <w:tcW w:w="1134" w:type="dxa"/>
          </w:tcPr>
          <w:p w14:paraId="6C0F1C1A" w14:textId="77777777" w:rsidR="00C36CBF" w:rsidRPr="00DB707E" w:rsidRDefault="00C36CBF" w:rsidP="00A615F4">
            <w:pPr>
              <w:pStyle w:val="TAH"/>
              <w:rPr>
                <w:ins w:id="18762" w:author="RedCap - BigCR editor" w:date="2022-08-28T18:02:00Z"/>
              </w:rPr>
            </w:pPr>
            <w:ins w:id="18763" w:author="RedCap - BigCR editor" w:date="2022-08-28T18:02:00Z">
              <w:r w:rsidRPr="00DB707E">
                <w:t>Value</w:t>
              </w:r>
            </w:ins>
          </w:p>
        </w:tc>
        <w:tc>
          <w:tcPr>
            <w:tcW w:w="3544" w:type="dxa"/>
          </w:tcPr>
          <w:p w14:paraId="1AB60E5A" w14:textId="77777777" w:rsidR="00C36CBF" w:rsidRPr="00DB707E" w:rsidRDefault="00C36CBF" w:rsidP="00A615F4">
            <w:pPr>
              <w:pStyle w:val="TAH"/>
              <w:rPr>
                <w:ins w:id="18764" w:author="RedCap - BigCR editor" w:date="2022-08-28T18:02:00Z"/>
              </w:rPr>
            </w:pPr>
            <w:ins w:id="18765" w:author="RedCap - BigCR editor" w:date="2022-08-28T18:02:00Z">
              <w:r w:rsidRPr="00DB707E">
                <w:t>Comment</w:t>
              </w:r>
            </w:ins>
          </w:p>
        </w:tc>
      </w:tr>
      <w:tr w:rsidR="00C36CBF" w:rsidRPr="00DB707E" w14:paraId="313E1BA5" w14:textId="77777777" w:rsidTr="00A615F4">
        <w:trPr>
          <w:cantSplit/>
          <w:ins w:id="18766" w:author="RedCap - BigCR editor" w:date="2022-08-28T18:02:00Z"/>
        </w:trPr>
        <w:tc>
          <w:tcPr>
            <w:tcW w:w="1008" w:type="dxa"/>
            <w:tcBorders>
              <w:bottom w:val="nil"/>
            </w:tcBorders>
            <w:shd w:val="clear" w:color="auto" w:fill="auto"/>
          </w:tcPr>
          <w:p w14:paraId="2E92A2E5" w14:textId="77777777" w:rsidR="00C36CBF" w:rsidRPr="00DB707E" w:rsidRDefault="00C36CBF" w:rsidP="00A615F4">
            <w:pPr>
              <w:pStyle w:val="TAL"/>
              <w:rPr>
                <w:ins w:id="18767" w:author="RedCap - BigCR editor" w:date="2022-08-28T18:02:00Z"/>
              </w:rPr>
            </w:pPr>
            <w:ins w:id="18768" w:author="RedCap - BigCR editor" w:date="2022-08-28T18:02:00Z">
              <w:r w:rsidRPr="00DB707E">
                <w:t>Initial condition</w:t>
              </w:r>
            </w:ins>
          </w:p>
        </w:tc>
        <w:tc>
          <w:tcPr>
            <w:tcW w:w="1794" w:type="dxa"/>
          </w:tcPr>
          <w:p w14:paraId="4A7FE4D0" w14:textId="77777777" w:rsidR="00C36CBF" w:rsidRPr="00DB707E" w:rsidRDefault="00C36CBF" w:rsidP="00A615F4">
            <w:pPr>
              <w:pStyle w:val="TAL"/>
              <w:rPr>
                <w:ins w:id="18769" w:author="RedCap - BigCR editor" w:date="2022-08-28T18:02:00Z"/>
              </w:rPr>
            </w:pPr>
            <w:ins w:id="18770" w:author="RedCap - BigCR editor" w:date="2022-08-28T18:02:00Z">
              <w:r w:rsidRPr="00DB707E">
                <w:t>Active cell</w:t>
              </w:r>
            </w:ins>
          </w:p>
        </w:tc>
        <w:tc>
          <w:tcPr>
            <w:tcW w:w="708" w:type="dxa"/>
          </w:tcPr>
          <w:p w14:paraId="2779CD31" w14:textId="77777777" w:rsidR="00C36CBF" w:rsidRPr="00DB707E" w:rsidRDefault="00C36CBF" w:rsidP="00A615F4">
            <w:pPr>
              <w:pStyle w:val="TAC"/>
              <w:rPr>
                <w:ins w:id="18771" w:author="RedCap - BigCR editor" w:date="2022-08-28T18:02:00Z"/>
              </w:rPr>
            </w:pPr>
          </w:p>
        </w:tc>
        <w:tc>
          <w:tcPr>
            <w:tcW w:w="1418" w:type="dxa"/>
          </w:tcPr>
          <w:p w14:paraId="06C18B2C" w14:textId="77777777" w:rsidR="00C36CBF" w:rsidRPr="00DB707E" w:rsidRDefault="00C36CBF" w:rsidP="00A615F4">
            <w:pPr>
              <w:pStyle w:val="TAC"/>
              <w:rPr>
                <w:ins w:id="18772" w:author="RedCap - BigCR editor" w:date="2022-08-28T18:02:00Z"/>
                <w:lang w:eastAsia="zh-CN"/>
              </w:rPr>
            </w:pPr>
            <w:ins w:id="18773" w:author="RedCap - BigCR editor" w:date="2022-08-28T18:02:00Z">
              <w:r w:rsidRPr="00DB707E">
                <w:rPr>
                  <w:lang w:eastAsia="zh-CN"/>
                </w:rPr>
                <w:t>1, 2, 3, 4</w:t>
              </w:r>
            </w:ins>
          </w:p>
        </w:tc>
        <w:tc>
          <w:tcPr>
            <w:tcW w:w="1134" w:type="dxa"/>
          </w:tcPr>
          <w:p w14:paraId="4A04DD91" w14:textId="77777777" w:rsidR="00C36CBF" w:rsidRPr="00DB707E" w:rsidRDefault="00C36CBF" w:rsidP="00A615F4">
            <w:pPr>
              <w:pStyle w:val="TAC"/>
              <w:rPr>
                <w:ins w:id="18774" w:author="RedCap - BigCR editor" w:date="2022-08-28T18:02:00Z"/>
              </w:rPr>
            </w:pPr>
            <w:ins w:id="18775" w:author="RedCap - BigCR editor" w:date="2022-08-28T18:02:00Z">
              <w:r w:rsidRPr="00DB707E">
                <w:t>Cell1</w:t>
              </w:r>
            </w:ins>
          </w:p>
        </w:tc>
        <w:tc>
          <w:tcPr>
            <w:tcW w:w="3544" w:type="dxa"/>
          </w:tcPr>
          <w:p w14:paraId="37B4E190" w14:textId="77777777" w:rsidR="00C36CBF" w:rsidRPr="00DB707E" w:rsidRDefault="00C36CBF" w:rsidP="00A615F4">
            <w:pPr>
              <w:pStyle w:val="TAL"/>
              <w:rPr>
                <w:ins w:id="18776" w:author="RedCap - BigCR editor" w:date="2022-08-28T18:02:00Z"/>
              </w:rPr>
            </w:pPr>
          </w:p>
        </w:tc>
      </w:tr>
      <w:tr w:rsidR="00C36CBF" w:rsidRPr="00DB707E" w14:paraId="342DED86" w14:textId="77777777" w:rsidTr="00A615F4">
        <w:trPr>
          <w:cantSplit/>
          <w:trHeight w:val="463"/>
          <w:ins w:id="18777" w:author="RedCap - BigCR editor" w:date="2022-08-28T18:02:00Z"/>
        </w:trPr>
        <w:tc>
          <w:tcPr>
            <w:tcW w:w="1008" w:type="dxa"/>
            <w:tcBorders>
              <w:top w:val="nil"/>
            </w:tcBorders>
            <w:shd w:val="clear" w:color="auto" w:fill="auto"/>
          </w:tcPr>
          <w:p w14:paraId="36B7439C" w14:textId="77777777" w:rsidR="00C36CBF" w:rsidRPr="00DB707E" w:rsidRDefault="00C36CBF" w:rsidP="00A615F4">
            <w:pPr>
              <w:pStyle w:val="TAL"/>
              <w:rPr>
                <w:ins w:id="18778" w:author="RedCap - BigCR editor" w:date="2022-08-28T18:02:00Z"/>
              </w:rPr>
            </w:pPr>
          </w:p>
        </w:tc>
        <w:tc>
          <w:tcPr>
            <w:tcW w:w="1794" w:type="dxa"/>
          </w:tcPr>
          <w:p w14:paraId="2FA99A21" w14:textId="77777777" w:rsidR="00C36CBF" w:rsidRPr="00DB707E" w:rsidRDefault="00C36CBF" w:rsidP="00A615F4">
            <w:pPr>
              <w:pStyle w:val="TAL"/>
              <w:rPr>
                <w:ins w:id="18779" w:author="RedCap - BigCR editor" w:date="2022-08-28T18:02:00Z"/>
              </w:rPr>
            </w:pPr>
            <w:ins w:id="18780" w:author="RedCap - BigCR editor" w:date="2022-08-28T18:02:00Z">
              <w:r w:rsidRPr="00DB707E">
                <w:t>Neighbour cells</w:t>
              </w:r>
            </w:ins>
          </w:p>
        </w:tc>
        <w:tc>
          <w:tcPr>
            <w:tcW w:w="708" w:type="dxa"/>
          </w:tcPr>
          <w:p w14:paraId="188AB164" w14:textId="77777777" w:rsidR="00C36CBF" w:rsidRPr="00DB707E" w:rsidRDefault="00C36CBF" w:rsidP="00A615F4">
            <w:pPr>
              <w:pStyle w:val="TAC"/>
              <w:rPr>
                <w:ins w:id="18781" w:author="RedCap - BigCR editor" w:date="2022-08-28T18:02:00Z"/>
              </w:rPr>
            </w:pPr>
          </w:p>
        </w:tc>
        <w:tc>
          <w:tcPr>
            <w:tcW w:w="1418" w:type="dxa"/>
          </w:tcPr>
          <w:p w14:paraId="1BC41528" w14:textId="77777777" w:rsidR="00C36CBF" w:rsidRPr="00DB707E" w:rsidRDefault="00C36CBF" w:rsidP="00A615F4">
            <w:pPr>
              <w:pStyle w:val="TAC"/>
              <w:rPr>
                <w:ins w:id="18782" w:author="RedCap - BigCR editor" w:date="2022-08-28T18:02:00Z"/>
              </w:rPr>
            </w:pPr>
            <w:ins w:id="18783" w:author="RedCap - BigCR editor" w:date="2022-08-28T18:02:00Z">
              <w:r w:rsidRPr="00DB707E">
                <w:rPr>
                  <w:lang w:eastAsia="zh-CN"/>
                </w:rPr>
                <w:t>1, 2, 3, 4</w:t>
              </w:r>
            </w:ins>
          </w:p>
        </w:tc>
        <w:tc>
          <w:tcPr>
            <w:tcW w:w="1134" w:type="dxa"/>
          </w:tcPr>
          <w:p w14:paraId="4C6C727A" w14:textId="77777777" w:rsidR="00C36CBF" w:rsidRPr="00DB707E" w:rsidRDefault="00C36CBF" w:rsidP="00A615F4">
            <w:pPr>
              <w:pStyle w:val="TAC"/>
              <w:rPr>
                <w:ins w:id="18784" w:author="RedCap - BigCR editor" w:date="2022-08-28T18:02:00Z"/>
              </w:rPr>
            </w:pPr>
            <w:ins w:id="18785" w:author="RedCap - BigCR editor" w:date="2022-08-28T18:02:00Z">
              <w:r w:rsidRPr="00DB707E">
                <w:t xml:space="preserve">Cell2 </w:t>
              </w:r>
            </w:ins>
          </w:p>
        </w:tc>
        <w:tc>
          <w:tcPr>
            <w:tcW w:w="3544" w:type="dxa"/>
            <w:tcBorders>
              <w:bottom w:val="single" w:sz="4" w:space="0" w:color="auto"/>
            </w:tcBorders>
          </w:tcPr>
          <w:p w14:paraId="77708F14" w14:textId="77777777" w:rsidR="00C36CBF" w:rsidRPr="00DB707E" w:rsidRDefault="00C36CBF" w:rsidP="00A615F4">
            <w:pPr>
              <w:pStyle w:val="TAL"/>
              <w:rPr>
                <w:ins w:id="18786" w:author="RedCap - BigCR editor" w:date="2022-08-28T18:02:00Z"/>
              </w:rPr>
            </w:pPr>
          </w:p>
        </w:tc>
      </w:tr>
      <w:tr w:rsidR="00C36CBF" w:rsidRPr="00DB707E" w14:paraId="6492447A" w14:textId="77777777" w:rsidTr="00A615F4">
        <w:trPr>
          <w:cantSplit/>
          <w:ins w:id="18787" w:author="RedCap - BigCR editor" w:date="2022-08-28T18:02:00Z"/>
        </w:trPr>
        <w:tc>
          <w:tcPr>
            <w:tcW w:w="1008" w:type="dxa"/>
          </w:tcPr>
          <w:p w14:paraId="60FDFFE0" w14:textId="77777777" w:rsidR="00C36CBF" w:rsidRPr="00DB707E" w:rsidRDefault="00C36CBF" w:rsidP="00A615F4">
            <w:pPr>
              <w:pStyle w:val="TAL"/>
              <w:rPr>
                <w:ins w:id="18788" w:author="RedCap - BigCR editor" w:date="2022-08-28T18:02:00Z"/>
              </w:rPr>
            </w:pPr>
            <w:ins w:id="18789" w:author="RedCap - BigCR editor" w:date="2022-08-28T18:02:00Z">
              <w:r w:rsidRPr="00DB707E">
                <w:t>Final condition</w:t>
              </w:r>
            </w:ins>
          </w:p>
        </w:tc>
        <w:tc>
          <w:tcPr>
            <w:tcW w:w="1794" w:type="dxa"/>
          </w:tcPr>
          <w:p w14:paraId="0B4E182F" w14:textId="77777777" w:rsidR="00C36CBF" w:rsidRPr="00DB707E" w:rsidRDefault="00C36CBF" w:rsidP="00A615F4">
            <w:pPr>
              <w:pStyle w:val="TAL"/>
              <w:rPr>
                <w:ins w:id="18790" w:author="RedCap - BigCR editor" w:date="2022-08-28T18:02:00Z"/>
              </w:rPr>
            </w:pPr>
            <w:ins w:id="18791" w:author="RedCap - BigCR editor" w:date="2022-08-28T18:02:00Z">
              <w:r w:rsidRPr="00DB707E">
                <w:t>Active cell</w:t>
              </w:r>
            </w:ins>
          </w:p>
        </w:tc>
        <w:tc>
          <w:tcPr>
            <w:tcW w:w="708" w:type="dxa"/>
          </w:tcPr>
          <w:p w14:paraId="4E027474" w14:textId="77777777" w:rsidR="00C36CBF" w:rsidRPr="00DB707E" w:rsidRDefault="00C36CBF" w:rsidP="00A615F4">
            <w:pPr>
              <w:pStyle w:val="TAC"/>
              <w:rPr>
                <w:ins w:id="18792" w:author="RedCap - BigCR editor" w:date="2022-08-28T18:02:00Z"/>
              </w:rPr>
            </w:pPr>
          </w:p>
        </w:tc>
        <w:tc>
          <w:tcPr>
            <w:tcW w:w="1418" w:type="dxa"/>
          </w:tcPr>
          <w:p w14:paraId="4F3A5484" w14:textId="77777777" w:rsidR="00C36CBF" w:rsidRPr="00DB707E" w:rsidRDefault="00C36CBF" w:rsidP="00A615F4">
            <w:pPr>
              <w:pStyle w:val="TAC"/>
              <w:rPr>
                <w:ins w:id="18793" w:author="RedCap - BigCR editor" w:date="2022-08-28T18:02:00Z"/>
              </w:rPr>
            </w:pPr>
            <w:ins w:id="18794" w:author="RedCap - BigCR editor" w:date="2022-08-28T18:02:00Z">
              <w:r w:rsidRPr="00DB707E">
                <w:rPr>
                  <w:lang w:eastAsia="zh-CN"/>
                </w:rPr>
                <w:t>1, 2, 3, 4</w:t>
              </w:r>
            </w:ins>
          </w:p>
        </w:tc>
        <w:tc>
          <w:tcPr>
            <w:tcW w:w="1134" w:type="dxa"/>
          </w:tcPr>
          <w:p w14:paraId="0BC925A5" w14:textId="77777777" w:rsidR="00C36CBF" w:rsidRPr="00DB707E" w:rsidRDefault="00C36CBF" w:rsidP="00A615F4">
            <w:pPr>
              <w:pStyle w:val="TAC"/>
              <w:rPr>
                <w:ins w:id="18795" w:author="RedCap - BigCR editor" w:date="2022-08-28T18:02:00Z"/>
              </w:rPr>
            </w:pPr>
            <w:ins w:id="18796" w:author="RedCap - BigCR editor" w:date="2022-08-28T18:02:00Z">
              <w:r w:rsidRPr="00DB707E">
                <w:t>Cell2</w:t>
              </w:r>
            </w:ins>
          </w:p>
        </w:tc>
        <w:tc>
          <w:tcPr>
            <w:tcW w:w="3544" w:type="dxa"/>
          </w:tcPr>
          <w:p w14:paraId="3EB5EEAD" w14:textId="77777777" w:rsidR="00C36CBF" w:rsidRPr="00DB707E" w:rsidRDefault="00C36CBF" w:rsidP="00A615F4">
            <w:pPr>
              <w:pStyle w:val="TAL"/>
              <w:rPr>
                <w:ins w:id="18797" w:author="RedCap - BigCR editor" w:date="2022-08-28T18:02:00Z"/>
              </w:rPr>
            </w:pPr>
          </w:p>
        </w:tc>
      </w:tr>
      <w:tr w:rsidR="00C36CBF" w:rsidRPr="00DB707E" w14:paraId="17480580" w14:textId="77777777" w:rsidTr="00A615F4">
        <w:trPr>
          <w:cantSplit/>
          <w:ins w:id="18798" w:author="RedCap - BigCR editor" w:date="2022-08-28T18:02:00Z"/>
        </w:trPr>
        <w:tc>
          <w:tcPr>
            <w:tcW w:w="2802" w:type="dxa"/>
            <w:gridSpan w:val="2"/>
            <w:tcBorders>
              <w:bottom w:val="single" w:sz="4" w:space="0" w:color="auto"/>
            </w:tcBorders>
          </w:tcPr>
          <w:p w14:paraId="5A59F028" w14:textId="77777777" w:rsidR="00C36CBF" w:rsidRPr="00DB707E" w:rsidRDefault="00C36CBF" w:rsidP="00A615F4">
            <w:pPr>
              <w:pStyle w:val="TAL"/>
              <w:rPr>
                <w:ins w:id="18799" w:author="RedCap - BigCR editor" w:date="2022-08-28T18:02:00Z"/>
              </w:rPr>
            </w:pPr>
            <w:ins w:id="18800" w:author="RedCap - BigCR editor" w:date="2022-08-28T18:02:00Z">
              <w:r w:rsidRPr="00DB707E">
                <w:rPr>
                  <w:rFonts w:cs="v4.2.0"/>
                  <w:bCs/>
                </w:rPr>
                <w:t>RF Channel Number</w:t>
              </w:r>
            </w:ins>
          </w:p>
        </w:tc>
        <w:tc>
          <w:tcPr>
            <w:tcW w:w="708" w:type="dxa"/>
          </w:tcPr>
          <w:p w14:paraId="475F27B1" w14:textId="77777777" w:rsidR="00C36CBF" w:rsidRPr="00DB707E" w:rsidRDefault="00C36CBF" w:rsidP="00A615F4">
            <w:pPr>
              <w:pStyle w:val="TAC"/>
              <w:rPr>
                <w:ins w:id="18801" w:author="RedCap - BigCR editor" w:date="2022-08-28T18:02:00Z"/>
              </w:rPr>
            </w:pPr>
          </w:p>
        </w:tc>
        <w:tc>
          <w:tcPr>
            <w:tcW w:w="1418" w:type="dxa"/>
          </w:tcPr>
          <w:p w14:paraId="28828021" w14:textId="77777777" w:rsidR="00C36CBF" w:rsidRPr="00DB707E" w:rsidRDefault="00C36CBF" w:rsidP="00A615F4">
            <w:pPr>
              <w:pStyle w:val="TAC"/>
              <w:rPr>
                <w:ins w:id="18802" w:author="RedCap - BigCR editor" w:date="2022-08-28T18:02:00Z"/>
                <w:rFonts w:cs="v4.2.0"/>
                <w:bCs/>
              </w:rPr>
            </w:pPr>
            <w:ins w:id="18803" w:author="RedCap - BigCR editor" w:date="2022-08-28T18:02:00Z">
              <w:r w:rsidRPr="00DB707E">
                <w:rPr>
                  <w:lang w:eastAsia="zh-CN"/>
                </w:rPr>
                <w:t>1, 2, 3, 4</w:t>
              </w:r>
            </w:ins>
          </w:p>
        </w:tc>
        <w:tc>
          <w:tcPr>
            <w:tcW w:w="1134" w:type="dxa"/>
          </w:tcPr>
          <w:p w14:paraId="317A28C3" w14:textId="77777777" w:rsidR="00C36CBF" w:rsidRPr="00DB707E" w:rsidRDefault="00C36CBF" w:rsidP="00A615F4">
            <w:pPr>
              <w:pStyle w:val="TAC"/>
              <w:rPr>
                <w:ins w:id="18804" w:author="RedCap - BigCR editor" w:date="2022-08-28T18:02:00Z"/>
              </w:rPr>
            </w:pPr>
            <w:ins w:id="18805" w:author="RedCap - BigCR editor" w:date="2022-08-28T18:02:00Z">
              <w:r w:rsidRPr="00DB707E">
                <w:rPr>
                  <w:rFonts w:cs="v4.2.0"/>
                  <w:bCs/>
                </w:rPr>
                <w:t>1, 2</w:t>
              </w:r>
            </w:ins>
          </w:p>
        </w:tc>
        <w:tc>
          <w:tcPr>
            <w:tcW w:w="3544" w:type="dxa"/>
          </w:tcPr>
          <w:p w14:paraId="367A9236" w14:textId="77777777" w:rsidR="00C36CBF" w:rsidRPr="00DB707E" w:rsidRDefault="00C36CBF" w:rsidP="00A615F4">
            <w:pPr>
              <w:pStyle w:val="TAL"/>
              <w:rPr>
                <w:ins w:id="18806" w:author="RedCap - BigCR editor" w:date="2022-08-28T18:02:00Z"/>
              </w:rPr>
            </w:pPr>
          </w:p>
        </w:tc>
      </w:tr>
      <w:tr w:rsidR="00C36CBF" w:rsidRPr="00DB707E" w14:paraId="3AD21B3D" w14:textId="77777777" w:rsidTr="00A615F4">
        <w:trPr>
          <w:cantSplit/>
          <w:ins w:id="18807" w:author="RedCap - BigCR editor" w:date="2022-08-28T18:02:00Z"/>
        </w:trPr>
        <w:tc>
          <w:tcPr>
            <w:tcW w:w="2802" w:type="dxa"/>
            <w:gridSpan w:val="2"/>
            <w:tcBorders>
              <w:bottom w:val="nil"/>
            </w:tcBorders>
            <w:shd w:val="clear" w:color="auto" w:fill="auto"/>
          </w:tcPr>
          <w:p w14:paraId="4107B7D9" w14:textId="77777777" w:rsidR="00C36CBF" w:rsidRPr="00DB707E" w:rsidRDefault="00C36CBF" w:rsidP="00A615F4">
            <w:pPr>
              <w:pStyle w:val="TAL"/>
              <w:rPr>
                <w:ins w:id="18808" w:author="RedCap - BigCR editor" w:date="2022-08-28T18:02:00Z"/>
              </w:rPr>
            </w:pPr>
            <w:ins w:id="18809" w:author="RedCap - BigCR editor" w:date="2022-08-28T18:02:00Z">
              <w:r w:rsidRPr="00DB707E">
                <w:t>Time offset between cells</w:t>
              </w:r>
            </w:ins>
          </w:p>
        </w:tc>
        <w:tc>
          <w:tcPr>
            <w:tcW w:w="708" w:type="dxa"/>
            <w:vMerge w:val="restart"/>
          </w:tcPr>
          <w:p w14:paraId="6024CA16" w14:textId="77777777" w:rsidR="00C36CBF" w:rsidRPr="00DB707E" w:rsidRDefault="00C36CBF" w:rsidP="00A615F4">
            <w:pPr>
              <w:pStyle w:val="TAC"/>
              <w:rPr>
                <w:ins w:id="18810" w:author="RedCap - BigCR editor" w:date="2022-08-28T18:02:00Z"/>
              </w:rPr>
            </w:pPr>
          </w:p>
        </w:tc>
        <w:tc>
          <w:tcPr>
            <w:tcW w:w="1418" w:type="dxa"/>
          </w:tcPr>
          <w:p w14:paraId="7E69880D" w14:textId="77777777" w:rsidR="00C36CBF" w:rsidRPr="00DB707E" w:rsidRDefault="00C36CBF" w:rsidP="00A615F4">
            <w:pPr>
              <w:pStyle w:val="TAC"/>
              <w:rPr>
                <w:ins w:id="18811" w:author="RedCap - BigCR editor" w:date="2022-08-28T18:02:00Z"/>
                <w:rFonts w:cs="v4.2.0"/>
              </w:rPr>
            </w:pPr>
            <w:ins w:id="18812" w:author="RedCap - BigCR editor" w:date="2022-08-28T18:02:00Z">
              <w:r w:rsidRPr="00DB707E">
                <w:rPr>
                  <w:lang w:eastAsia="zh-CN"/>
                </w:rPr>
                <w:t>1</w:t>
              </w:r>
            </w:ins>
          </w:p>
        </w:tc>
        <w:tc>
          <w:tcPr>
            <w:tcW w:w="1134" w:type="dxa"/>
          </w:tcPr>
          <w:p w14:paraId="319567AA" w14:textId="77777777" w:rsidR="00C36CBF" w:rsidRPr="00DB707E" w:rsidRDefault="00C36CBF" w:rsidP="00A615F4">
            <w:pPr>
              <w:pStyle w:val="TAC"/>
              <w:rPr>
                <w:ins w:id="18813" w:author="RedCap - BigCR editor" w:date="2022-08-28T18:02:00Z"/>
              </w:rPr>
            </w:pPr>
            <w:ins w:id="18814" w:author="RedCap - BigCR editor" w:date="2022-08-28T18:02:00Z">
              <w:r w:rsidRPr="00DB707E">
                <w:rPr>
                  <w:rFonts w:cs="v4.2.0"/>
                </w:rPr>
                <w:t xml:space="preserve">3 </w:t>
              </w:r>
              <w:proofErr w:type="spellStart"/>
              <w:r w:rsidRPr="00DB707E">
                <w:rPr>
                  <w:rFonts w:cs="v4.2.0"/>
                </w:rPr>
                <w:t>ms</w:t>
              </w:r>
              <w:proofErr w:type="spellEnd"/>
            </w:ins>
          </w:p>
        </w:tc>
        <w:tc>
          <w:tcPr>
            <w:tcW w:w="3544" w:type="dxa"/>
          </w:tcPr>
          <w:p w14:paraId="4BB6B1DC" w14:textId="77777777" w:rsidR="00C36CBF" w:rsidRPr="00DB707E" w:rsidRDefault="00C36CBF" w:rsidP="00A615F4">
            <w:pPr>
              <w:pStyle w:val="TAL"/>
              <w:rPr>
                <w:ins w:id="18815" w:author="RedCap - BigCR editor" w:date="2022-08-28T18:02:00Z"/>
              </w:rPr>
            </w:pPr>
            <w:ins w:id="18816" w:author="RedCap - BigCR editor" w:date="2022-08-28T18:02:00Z">
              <w:r w:rsidRPr="00DB707E">
                <w:rPr>
                  <w:rFonts w:cs="v4.2.0"/>
                </w:rPr>
                <w:t>Asynchronous cells</w:t>
              </w:r>
            </w:ins>
          </w:p>
        </w:tc>
      </w:tr>
      <w:tr w:rsidR="00C36CBF" w:rsidRPr="00DB707E" w14:paraId="69D6321A" w14:textId="77777777" w:rsidTr="00A615F4">
        <w:trPr>
          <w:cantSplit/>
          <w:ins w:id="18817" w:author="RedCap - BigCR editor" w:date="2022-08-28T18:02:00Z"/>
        </w:trPr>
        <w:tc>
          <w:tcPr>
            <w:tcW w:w="2802" w:type="dxa"/>
            <w:gridSpan w:val="2"/>
            <w:tcBorders>
              <w:top w:val="nil"/>
              <w:bottom w:val="nil"/>
            </w:tcBorders>
            <w:shd w:val="clear" w:color="auto" w:fill="auto"/>
          </w:tcPr>
          <w:p w14:paraId="296BD697" w14:textId="77777777" w:rsidR="00C36CBF" w:rsidRPr="00DB707E" w:rsidRDefault="00C36CBF" w:rsidP="00A615F4">
            <w:pPr>
              <w:pStyle w:val="TAL"/>
              <w:rPr>
                <w:ins w:id="18818" w:author="RedCap - BigCR editor" w:date="2022-08-28T18:02:00Z"/>
              </w:rPr>
            </w:pPr>
          </w:p>
        </w:tc>
        <w:tc>
          <w:tcPr>
            <w:tcW w:w="708" w:type="dxa"/>
            <w:vMerge/>
          </w:tcPr>
          <w:p w14:paraId="29143A1F" w14:textId="77777777" w:rsidR="00C36CBF" w:rsidRPr="00DB707E" w:rsidRDefault="00C36CBF" w:rsidP="00A615F4">
            <w:pPr>
              <w:pStyle w:val="TAC"/>
              <w:rPr>
                <w:ins w:id="18819" w:author="RedCap - BigCR editor" w:date="2022-08-28T18:02:00Z"/>
                <w:rFonts w:cs="v4.2.0"/>
              </w:rPr>
            </w:pPr>
          </w:p>
        </w:tc>
        <w:tc>
          <w:tcPr>
            <w:tcW w:w="1418" w:type="dxa"/>
          </w:tcPr>
          <w:p w14:paraId="080673E2" w14:textId="77777777" w:rsidR="00C36CBF" w:rsidRPr="00DB707E" w:rsidRDefault="00C36CBF" w:rsidP="00A615F4">
            <w:pPr>
              <w:pStyle w:val="TAC"/>
              <w:rPr>
                <w:ins w:id="18820" w:author="RedCap - BigCR editor" w:date="2022-08-28T18:02:00Z"/>
                <w:lang w:eastAsia="zh-CN"/>
              </w:rPr>
            </w:pPr>
            <w:ins w:id="18821" w:author="RedCap - BigCR editor" w:date="2022-08-28T18:02:00Z">
              <w:r w:rsidRPr="00DB707E">
                <w:rPr>
                  <w:lang w:eastAsia="zh-CN"/>
                </w:rPr>
                <w:t>2</w:t>
              </w:r>
            </w:ins>
          </w:p>
        </w:tc>
        <w:tc>
          <w:tcPr>
            <w:tcW w:w="1134" w:type="dxa"/>
          </w:tcPr>
          <w:p w14:paraId="7A98568D" w14:textId="77777777" w:rsidR="00C36CBF" w:rsidRPr="00DB707E" w:rsidRDefault="00C36CBF" w:rsidP="00A615F4">
            <w:pPr>
              <w:pStyle w:val="TAC"/>
              <w:rPr>
                <w:ins w:id="18822" w:author="RedCap - BigCR editor" w:date="2022-08-28T18:02:00Z"/>
                <w:rFonts w:cs="v4.2.0"/>
              </w:rPr>
            </w:pPr>
            <w:ins w:id="18823" w:author="RedCap - BigCR editor" w:date="2022-08-28T18:02:00Z">
              <w:r w:rsidRPr="00DB707E">
                <w:rPr>
                  <w:rFonts w:cs="v4.2.0"/>
                </w:rPr>
                <w:t xml:space="preserve">3 </w:t>
              </w:r>
              <w:r w:rsidRPr="00DB707E">
                <w:rPr>
                  <w:rFonts w:cs="v4.2.0"/>
                </w:rPr>
                <w:sym w:font="Symbol" w:char="F06D"/>
              </w:r>
              <w:r w:rsidRPr="00DB707E">
                <w:rPr>
                  <w:rFonts w:cs="v4.2.0"/>
                </w:rPr>
                <w:t>s</w:t>
              </w:r>
            </w:ins>
          </w:p>
        </w:tc>
        <w:tc>
          <w:tcPr>
            <w:tcW w:w="3544" w:type="dxa"/>
          </w:tcPr>
          <w:p w14:paraId="413D5AEE" w14:textId="77777777" w:rsidR="00C36CBF" w:rsidRPr="00DB707E" w:rsidRDefault="00C36CBF" w:rsidP="00A615F4">
            <w:pPr>
              <w:pStyle w:val="TAL"/>
              <w:rPr>
                <w:ins w:id="18824" w:author="RedCap - BigCR editor" w:date="2022-08-28T18:02:00Z"/>
                <w:rFonts w:cs="v4.2.0"/>
              </w:rPr>
            </w:pPr>
            <w:ins w:id="18825" w:author="RedCap - BigCR editor" w:date="2022-08-28T18:02:00Z">
              <w:r w:rsidRPr="00DB707E">
                <w:rPr>
                  <w:rFonts w:cs="v4.2.0"/>
                </w:rPr>
                <w:t>Synchronous cells</w:t>
              </w:r>
            </w:ins>
          </w:p>
        </w:tc>
      </w:tr>
      <w:tr w:rsidR="00C36CBF" w:rsidRPr="00DB707E" w14:paraId="3353DD44" w14:textId="77777777" w:rsidTr="00A615F4">
        <w:trPr>
          <w:cantSplit/>
          <w:ins w:id="18826" w:author="RedCap - BigCR editor" w:date="2022-08-28T18:02:00Z"/>
        </w:trPr>
        <w:tc>
          <w:tcPr>
            <w:tcW w:w="2802" w:type="dxa"/>
            <w:gridSpan w:val="2"/>
            <w:tcBorders>
              <w:top w:val="nil"/>
              <w:bottom w:val="nil"/>
            </w:tcBorders>
            <w:shd w:val="clear" w:color="auto" w:fill="auto"/>
          </w:tcPr>
          <w:p w14:paraId="594D00E3" w14:textId="77777777" w:rsidR="00C36CBF" w:rsidRPr="00DB707E" w:rsidRDefault="00C36CBF" w:rsidP="00A615F4">
            <w:pPr>
              <w:pStyle w:val="TAL"/>
              <w:rPr>
                <w:ins w:id="18827" w:author="RedCap - BigCR editor" w:date="2022-08-28T18:02:00Z"/>
              </w:rPr>
            </w:pPr>
          </w:p>
        </w:tc>
        <w:tc>
          <w:tcPr>
            <w:tcW w:w="708" w:type="dxa"/>
            <w:vMerge/>
            <w:tcBorders>
              <w:bottom w:val="nil"/>
            </w:tcBorders>
          </w:tcPr>
          <w:p w14:paraId="7A27DE73" w14:textId="77777777" w:rsidR="00C36CBF" w:rsidRPr="00DB707E" w:rsidRDefault="00C36CBF" w:rsidP="00A615F4">
            <w:pPr>
              <w:pStyle w:val="TAC"/>
              <w:rPr>
                <w:ins w:id="18828" w:author="RedCap - BigCR editor" w:date="2022-08-28T18:02:00Z"/>
                <w:rFonts w:cs="v4.2.0"/>
              </w:rPr>
            </w:pPr>
          </w:p>
        </w:tc>
        <w:tc>
          <w:tcPr>
            <w:tcW w:w="1418" w:type="dxa"/>
          </w:tcPr>
          <w:p w14:paraId="668DE7BF" w14:textId="77777777" w:rsidR="00C36CBF" w:rsidRPr="00DB707E" w:rsidRDefault="00C36CBF" w:rsidP="00A615F4">
            <w:pPr>
              <w:pStyle w:val="TAC"/>
              <w:rPr>
                <w:ins w:id="18829" w:author="RedCap - BigCR editor" w:date="2022-08-28T18:02:00Z"/>
                <w:lang w:eastAsia="zh-CN"/>
              </w:rPr>
            </w:pPr>
            <w:ins w:id="18830" w:author="RedCap - BigCR editor" w:date="2022-08-28T18:02:00Z">
              <w:r w:rsidRPr="00DB707E">
                <w:rPr>
                  <w:lang w:eastAsia="zh-CN"/>
                </w:rPr>
                <w:t>3</w:t>
              </w:r>
            </w:ins>
          </w:p>
        </w:tc>
        <w:tc>
          <w:tcPr>
            <w:tcW w:w="1134" w:type="dxa"/>
          </w:tcPr>
          <w:p w14:paraId="6D0081E5" w14:textId="77777777" w:rsidR="00C36CBF" w:rsidRPr="00DB707E" w:rsidRDefault="00C36CBF" w:rsidP="00A615F4">
            <w:pPr>
              <w:pStyle w:val="TAC"/>
              <w:rPr>
                <w:ins w:id="18831" w:author="RedCap - BigCR editor" w:date="2022-08-28T18:02:00Z"/>
                <w:rFonts w:cs="v4.2.0"/>
              </w:rPr>
            </w:pPr>
            <w:ins w:id="18832" w:author="RedCap - BigCR editor" w:date="2022-08-28T18:02:00Z">
              <w:r w:rsidRPr="00DB707E">
                <w:rPr>
                  <w:rFonts w:cs="v4.2.0"/>
                </w:rPr>
                <w:t xml:space="preserve">3 </w:t>
              </w:r>
              <w:r w:rsidRPr="00DB707E">
                <w:rPr>
                  <w:rFonts w:cs="v4.2.0"/>
                </w:rPr>
                <w:sym w:font="Symbol" w:char="F06D"/>
              </w:r>
              <w:r w:rsidRPr="00DB707E">
                <w:rPr>
                  <w:rFonts w:cs="v4.2.0"/>
                </w:rPr>
                <w:t>s</w:t>
              </w:r>
            </w:ins>
          </w:p>
        </w:tc>
        <w:tc>
          <w:tcPr>
            <w:tcW w:w="3544" w:type="dxa"/>
          </w:tcPr>
          <w:p w14:paraId="47842387" w14:textId="77777777" w:rsidR="00C36CBF" w:rsidRPr="00DB707E" w:rsidRDefault="00C36CBF" w:rsidP="00A615F4">
            <w:pPr>
              <w:pStyle w:val="TAL"/>
              <w:rPr>
                <w:ins w:id="18833" w:author="RedCap - BigCR editor" w:date="2022-08-28T18:02:00Z"/>
                <w:rFonts w:cs="v4.2.0"/>
              </w:rPr>
            </w:pPr>
            <w:ins w:id="18834" w:author="RedCap - BigCR editor" w:date="2022-08-28T18:02:00Z">
              <w:r w:rsidRPr="00DB707E">
                <w:rPr>
                  <w:rFonts w:cs="v4.2.0"/>
                </w:rPr>
                <w:t>Synchronous cells</w:t>
              </w:r>
            </w:ins>
          </w:p>
        </w:tc>
      </w:tr>
      <w:tr w:rsidR="00C36CBF" w:rsidRPr="00DB707E" w14:paraId="53E49505" w14:textId="77777777" w:rsidTr="00A615F4">
        <w:trPr>
          <w:cantSplit/>
          <w:ins w:id="18835" w:author="RedCap - BigCR editor" w:date="2022-08-28T18:02:00Z"/>
        </w:trPr>
        <w:tc>
          <w:tcPr>
            <w:tcW w:w="2802" w:type="dxa"/>
            <w:gridSpan w:val="2"/>
            <w:tcBorders>
              <w:top w:val="nil"/>
            </w:tcBorders>
            <w:shd w:val="clear" w:color="auto" w:fill="auto"/>
          </w:tcPr>
          <w:p w14:paraId="335C50C5" w14:textId="77777777" w:rsidR="00C36CBF" w:rsidRPr="00DB707E" w:rsidRDefault="00C36CBF" w:rsidP="00A615F4">
            <w:pPr>
              <w:pStyle w:val="TAL"/>
              <w:rPr>
                <w:ins w:id="18836" w:author="RedCap - BigCR editor" w:date="2022-08-28T18:02:00Z"/>
              </w:rPr>
            </w:pPr>
          </w:p>
        </w:tc>
        <w:tc>
          <w:tcPr>
            <w:tcW w:w="708" w:type="dxa"/>
            <w:tcBorders>
              <w:top w:val="nil"/>
            </w:tcBorders>
          </w:tcPr>
          <w:p w14:paraId="779371F3" w14:textId="77777777" w:rsidR="00C36CBF" w:rsidRPr="00DB707E" w:rsidRDefault="00C36CBF" w:rsidP="00A615F4">
            <w:pPr>
              <w:pStyle w:val="TAC"/>
              <w:rPr>
                <w:ins w:id="18837" w:author="RedCap - BigCR editor" w:date="2022-08-28T18:02:00Z"/>
                <w:rFonts w:cs="v4.2.0"/>
              </w:rPr>
            </w:pPr>
          </w:p>
        </w:tc>
        <w:tc>
          <w:tcPr>
            <w:tcW w:w="1418" w:type="dxa"/>
          </w:tcPr>
          <w:p w14:paraId="6E87760E" w14:textId="77777777" w:rsidR="00C36CBF" w:rsidRPr="00DB707E" w:rsidRDefault="00C36CBF" w:rsidP="00A615F4">
            <w:pPr>
              <w:pStyle w:val="TAC"/>
              <w:rPr>
                <w:ins w:id="18838" w:author="RedCap - BigCR editor" w:date="2022-08-28T18:02:00Z"/>
                <w:lang w:eastAsia="zh-CN"/>
              </w:rPr>
            </w:pPr>
            <w:ins w:id="18839" w:author="RedCap - BigCR editor" w:date="2022-08-28T18:02:00Z">
              <w:r w:rsidRPr="00DB707E">
                <w:rPr>
                  <w:lang w:eastAsia="zh-CN"/>
                </w:rPr>
                <w:t>4</w:t>
              </w:r>
            </w:ins>
          </w:p>
        </w:tc>
        <w:tc>
          <w:tcPr>
            <w:tcW w:w="1134" w:type="dxa"/>
          </w:tcPr>
          <w:p w14:paraId="5DC8DDD0" w14:textId="77777777" w:rsidR="00C36CBF" w:rsidRPr="00DB707E" w:rsidRDefault="00C36CBF" w:rsidP="00A615F4">
            <w:pPr>
              <w:pStyle w:val="TAC"/>
              <w:rPr>
                <w:ins w:id="18840" w:author="RedCap - BigCR editor" w:date="2022-08-28T18:02:00Z"/>
                <w:rFonts w:cs="v4.2.0"/>
              </w:rPr>
            </w:pPr>
            <w:ins w:id="18841" w:author="RedCap - BigCR editor" w:date="2022-08-28T18:02:00Z">
              <w:r w:rsidRPr="00DB707E">
                <w:rPr>
                  <w:rFonts w:cs="v4.2.0"/>
                </w:rPr>
                <w:t xml:space="preserve">3 </w:t>
              </w:r>
              <w:proofErr w:type="spellStart"/>
              <w:r w:rsidRPr="00DB707E">
                <w:rPr>
                  <w:rFonts w:cs="v4.2.0"/>
                </w:rPr>
                <w:t>ms</w:t>
              </w:r>
              <w:proofErr w:type="spellEnd"/>
            </w:ins>
          </w:p>
        </w:tc>
        <w:tc>
          <w:tcPr>
            <w:tcW w:w="3544" w:type="dxa"/>
          </w:tcPr>
          <w:p w14:paraId="7DF24F99" w14:textId="77777777" w:rsidR="00C36CBF" w:rsidRPr="00DB707E" w:rsidRDefault="00C36CBF" w:rsidP="00A615F4">
            <w:pPr>
              <w:pStyle w:val="TAL"/>
              <w:rPr>
                <w:ins w:id="18842" w:author="RedCap - BigCR editor" w:date="2022-08-28T18:02:00Z"/>
                <w:rFonts w:cs="v4.2.0"/>
              </w:rPr>
            </w:pPr>
            <w:ins w:id="18843" w:author="RedCap - BigCR editor" w:date="2022-08-28T18:02:00Z">
              <w:r w:rsidRPr="00DB707E">
                <w:rPr>
                  <w:rFonts w:cs="v4.2.0"/>
                </w:rPr>
                <w:t>Asynchronous cells</w:t>
              </w:r>
            </w:ins>
          </w:p>
        </w:tc>
      </w:tr>
      <w:tr w:rsidR="00C36CBF" w:rsidRPr="00DB707E" w14:paraId="27BAB5DF" w14:textId="77777777" w:rsidTr="00A615F4">
        <w:trPr>
          <w:cantSplit/>
          <w:ins w:id="18844" w:author="RedCap - BigCR editor" w:date="2022-08-28T18:02:00Z"/>
        </w:trPr>
        <w:tc>
          <w:tcPr>
            <w:tcW w:w="2802" w:type="dxa"/>
            <w:gridSpan w:val="2"/>
          </w:tcPr>
          <w:p w14:paraId="0335C526" w14:textId="77777777" w:rsidR="00C36CBF" w:rsidRPr="00DB707E" w:rsidRDefault="00C36CBF" w:rsidP="00A615F4">
            <w:pPr>
              <w:pStyle w:val="TAL"/>
              <w:rPr>
                <w:ins w:id="18845" w:author="RedCap - BigCR editor" w:date="2022-08-28T18:02:00Z"/>
              </w:rPr>
            </w:pPr>
            <w:ins w:id="18846" w:author="RedCap - BigCR editor" w:date="2022-08-28T18:02:00Z">
              <w:r w:rsidRPr="00DB707E">
                <w:t>N310</w:t>
              </w:r>
            </w:ins>
          </w:p>
        </w:tc>
        <w:tc>
          <w:tcPr>
            <w:tcW w:w="708" w:type="dxa"/>
          </w:tcPr>
          <w:p w14:paraId="40D8FE99" w14:textId="77777777" w:rsidR="00C36CBF" w:rsidRPr="00DB707E" w:rsidRDefault="00C36CBF" w:rsidP="00A615F4">
            <w:pPr>
              <w:pStyle w:val="TAC"/>
              <w:rPr>
                <w:ins w:id="18847" w:author="RedCap - BigCR editor" w:date="2022-08-28T18:02:00Z"/>
              </w:rPr>
            </w:pPr>
            <w:ins w:id="18848" w:author="RedCap - BigCR editor" w:date="2022-08-28T18:02:00Z">
              <w:r w:rsidRPr="00DB707E">
                <w:rPr>
                  <w:rFonts w:cs="v4.2.0"/>
                </w:rPr>
                <w:t>-</w:t>
              </w:r>
            </w:ins>
          </w:p>
        </w:tc>
        <w:tc>
          <w:tcPr>
            <w:tcW w:w="1418" w:type="dxa"/>
          </w:tcPr>
          <w:p w14:paraId="5FAC0B79" w14:textId="77777777" w:rsidR="00C36CBF" w:rsidRPr="00DB707E" w:rsidRDefault="00C36CBF" w:rsidP="00A615F4">
            <w:pPr>
              <w:pStyle w:val="TAC"/>
              <w:rPr>
                <w:ins w:id="18849" w:author="RedCap - BigCR editor" w:date="2022-08-28T18:02:00Z"/>
                <w:rFonts w:cs="v4.2.0"/>
              </w:rPr>
            </w:pPr>
            <w:ins w:id="18850" w:author="RedCap - BigCR editor" w:date="2022-08-28T18:02:00Z">
              <w:r w:rsidRPr="00DB707E">
                <w:rPr>
                  <w:lang w:eastAsia="zh-CN"/>
                </w:rPr>
                <w:t>1, 2, 3, 4</w:t>
              </w:r>
            </w:ins>
          </w:p>
        </w:tc>
        <w:tc>
          <w:tcPr>
            <w:tcW w:w="1134" w:type="dxa"/>
          </w:tcPr>
          <w:p w14:paraId="66411445" w14:textId="77777777" w:rsidR="00C36CBF" w:rsidRPr="00DB707E" w:rsidRDefault="00C36CBF" w:rsidP="00A615F4">
            <w:pPr>
              <w:pStyle w:val="TAC"/>
              <w:rPr>
                <w:ins w:id="18851" w:author="RedCap - BigCR editor" w:date="2022-08-28T18:02:00Z"/>
              </w:rPr>
            </w:pPr>
            <w:ins w:id="18852" w:author="RedCap - BigCR editor" w:date="2022-08-28T18:02:00Z">
              <w:r w:rsidRPr="00DB707E">
                <w:rPr>
                  <w:rFonts w:cs="v4.2.0"/>
                </w:rPr>
                <w:t>1</w:t>
              </w:r>
            </w:ins>
          </w:p>
        </w:tc>
        <w:tc>
          <w:tcPr>
            <w:tcW w:w="3544" w:type="dxa"/>
          </w:tcPr>
          <w:p w14:paraId="69B389CF" w14:textId="77777777" w:rsidR="00C36CBF" w:rsidRPr="00DB707E" w:rsidRDefault="00C36CBF" w:rsidP="00A615F4">
            <w:pPr>
              <w:pStyle w:val="TAL"/>
              <w:rPr>
                <w:ins w:id="18853" w:author="RedCap - BigCR editor" w:date="2022-08-28T18:02:00Z"/>
              </w:rPr>
            </w:pPr>
            <w:ins w:id="18854" w:author="RedCap - BigCR editor" w:date="2022-08-28T18:02:00Z">
              <w:r w:rsidRPr="00DB707E">
                <w:t>Maximum consecutive out-of-sync indications from lower layers</w:t>
              </w:r>
            </w:ins>
          </w:p>
        </w:tc>
      </w:tr>
      <w:tr w:rsidR="00C36CBF" w:rsidRPr="00DB707E" w14:paraId="2D5EA5C4" w14:textId="77777777" w:rsidTr="00A615F4">
        <w:trPr>
          <w:cantSplit/>
          <w:ins w:id="18855" w:author="RedCap - BigCR editor" w:date="2022-08-28T18:02:00Z"/>
        </w:trPr>
        <w:tc>
          <w:tcPr>
            <w:tcW w:w="2802" w:type="dxa"/>
            <w:gridSpan w:val="2"/>
          </w:tcPr>
          <w:p w14:paraId="40E00686" w14:textId="77777777" w:rsidR="00C36CBF" w:rsidRPr="00DB707E" w:rsidRDefault="00C36CBF" w:rsidP="00A615F4">
            <w:pPr>
              <w:pStyle w:val="TAL"/>
              <w:rPr>
                <w:ins w:id="18856" w:author="RedCap - BigCR editor" w:date="2022-08-28T18:02:00Z"/>
              </w:rPr>
            </w:pPr>
            <w:ins w:id="18857" w:author="RedCap - BigCR editor" w:date="2022-08-28T18:02:00Z">
              <w:r w:rsidRPr="00DB707E">
                <w:t>N311</w:t>
              </w:r>
            </w:ins>
          </w:p>
        </w:tc>
        <w:tc>
          <w:tcPr>
            <w:tcW w:w="708" w:type="dxa"/>
          </w:tcPr>
          <w:p w14:paraId="6D672CB3" w14:textId="77777777" w:rsidR="00C36CBF" w:rsidRPr="00DB707E" w:rsidRDefault="00C36CBF" w:rsidP="00A615F4">
            <w:pPr>
              <w:pStyle w:val="TAC"/>
              <w:rPr>
                <w:ins w:id="18858" w:author="RedCap - BigCR editor" w:date="2022-08-28T18:02:00Z"/>
              </w:rPr>
            </w:pPr>
            <w:ins w:id="18859" w:author="RedCap - BigCR editor" w:date="2022-08-28T18:02:00Z">
              <w:r w:rsidRPr="00DB707E">
                <w:rPr>
                  <w:rFonts w:cs="v4.2.0"/>
                </w:rPr>
                <w:t>-</w:t>
              </w:r>
            </w:ins>
          </w:p>
        </w:tc>
        <w:tc>
          <w:tcPr>
            <w:tcW w:w="1418" w:type="dxa"/>
          </w:tcPr>
          <w:p w14:paraId="2A2AD00E" w14:textId="77777777" w:rsidR="00C36CBF" w:rsidRPr="00DB707E" w:rsidRDefault="00C36CBF" w:rsidP="00A615F4">
            <w:pPr>
              <w:pStyle w:val="TAC"/>
              <w:rPr>
                <w:ins w:id="18860" w:author="RedCap - BigCR editor" w:date="2022-08-28T18:02:00Z"/>
                <w:rFonts w:cs="v4.2.0"/>
              </w:rPr>
            </w:pPr>
            <w:ins w:id="18861" w:author="RedCap - BigCR editor" w:date="2022-08-28T18:02:00Z">
              <w:r w:rsidRPr="00DB707E">
                <w:rPr>
                  <w:lang w:eastAsia="zh-CN"/>
                </w:rPr>
                <w:t>1, 2, 3, 4</w:t>
              </w:r>
            </w:ins>
          </w:p>
        </w:tc>
        <w:tc>
          <w:tcPr>
            <w:tcW w:w="1134" w:type="dxa"/>
          </w:tcPr>
          <w:p w14:paraId="477C7AD5" w14:textId="77777777" w:rsidR="00C36CBF" w:rsidRPr="00DB707E" w:rsidRDefault="00C36CBF" w:rsidP="00A615F4">
            <w:pPr>
              <w:pStyle w:val="TAC"/>
              <w:rPr>
                <w:ins w:id="18862" w:author="RedCap - BigCR editor" w:date="2022-08-28T18:02:00Z"/>
              </w:rPr>
            </w:pPr>
            <w:ins w:id="18863" w:author="RedCap - BigCR editor" w:date="2022-08-28T18:02:00Z">
              <w:r w:rsidRPr="00DB707E">
                <w:rPr>
                  <w:rFonts w:cs="v4.2.0"/>
                </w:rPr>
                <w:t>1</w:t>
              </w:r>
            </w:ins>
          </w:p>
        </w:tc>
        <w:tc>
          <w:tcPr>
            <w:tcW w:w="3544" w:type="dxa"/>
          </w:tcPr>
          <w:p w14:paraId="0D811DBD" w14:textId="77777777" w:rsidR="00C36CBF" w:rsidRPr="00DB707E" w:rsidRDefault="00C36CBF" w:rsidP="00A615F4">
            <w:pPr>
              <w:pStyle w:val="TAL"/>
              <w:rPr>
                <w:ins w:id="18864" w:author="RedCap - BigCR editor" w:date="2022-08-28T18:02:00Z"/>
              </w:rPr>
            </w:pPr>
            <w:ins w:id="18865" w:author="RedCap - BigCR editor" w:date="2022-08-28T18:02:00Z">
              <w:r w:rsidRPr="00DB707E">
                <w:t>Minimum consecutive in-sync indications from lower layers</w:t>
              </w:r>
            </w:ins>
          </w:p>
        </w:tc>
      </w:tr>
      <w:tr w:rsidR="00C36CBF" w:rsidRPr="00DB707E" w14:paraId="6205214F" w14:textId="77777777" w:rsidTr="00A615F4">
        <w:trPr>
          <w:cantSplit/>
          <w:ins w:id="18866" w:author="RedCap - BigCR editor" w:date="2022-08-28T18:02:00Z"/>
        </w:trPr>
        <w:tc>
          <w:tcPr>
            <w:tcW w:w="2802" w:type="dxa"/>
            <w:gridSpan w:val="2"/>
          </w:tcPr>
          <w:p w14:paraId="230A1C55" w14:textId="77777777" w:rsidR="00C36CBF" w:rsidRPr="00DB707E" w:rsidRDefault="00C36CBF" w:rsidP="00A615F4">
            <w:pPr>
              <w:pStyle w:val="TAL"/>
              <w:rPr>
                <w:ins w:id="18867" w:author="RedCap - BigCR editor" w:date="2022-08-28T18:02:00Z"/>
              </w:rPr>
            </w:pPr>
            <w:ins w:id="18868" w:author="RedCap - BigCR editor" w:date="2022-08-28T18:02:00Z">
              <w:r w:rsidRPr="00DB707E">
                <w:t>T310</w:t>
              </w:r>
            </w:ins>
          </w:p>
        </w:tc>
        <w:tc>
          <w:tcPr>
            <w:tcW w:w="708" w:type="dxa"/>
          </w:tcPr>
          <w:p w14:paraId="55EDB155" w14:textId="77777777" w:rsidR="00C36CBF" w:rsidRPr="00DB707E" w:rsidRDefault="00C36CBF" w:rsidP="00A615F4">
            <w:pPr>
              <w:pStyle w:val="TAC"/>
              <w:rPr>
                <w:ins w:id="18869" w:author="RedCap - BigCR editor" w:date="2022-08-28T18:02:00Z"/>
              </w:rPr>
            </w:pPr>
            <w:proofErr w:type="spellStart"/>
            <w:ins w:id="18870" w:author="RedCap - BigCR editor" w:date="2022-08-28T18:02:00Z">
              <w:r w:rsidRPr="00DB707E">
                <w:rPr>
                  <w:rFonts w:cs="v4.2.0"/>
                </w:rPr>
                <w:t>ms</w:t>
              </w:r>
              <w:proofErr w:type="spellEnd"/>
            </w:ins>
          </w:p>
        </w:tc>
        <w:tc>
          <w:tcPr>
            <w:tcW w:w="1418" w:type="dxa"/>
          </w:tcPr>
          <w:p w14:paraId="1AB8FC86" w14:textId="77777777" w:rsidR="00C36CBF" w:rsidRPr="00DB707E" w:rsidRDefault="00C36CBF" w:rsidP="00A615F4">
            <w:pPr>
              <w:pStyle w:val="TAC"/>
              <w:rPr>
                <w:ins w:id="18871" w:author="RedCap - BigCR editor" w:date="2022-08-28T18:02:00Z"/>
                <w:rFonts w:cs="v4.2.0"/>
              </w:rPr>
            </w:pPr>
            <w:ins w:id="18872" w:author="RedCap - BigCR editor" w:date="2022-08-28T18:02:00Z">
              <w:r w:rsidRPr="00DB707E">
                <w:rPr>
                  <w:lang w:eastAsia="zh-CN"/>
                </w:rPr>
                <w:t>1, 2, 3, 4</w:t>
              </w:r>
            </w:ins>
          </w:p>
        </w:tc>
        <w:tc>
          <w:tcPr>
            <w:tcW w:w="1134" w:type="dxa"/>
          </w:tcPr>
          <w:p w14:paraId="45BC50B5" w14:textId="77777777" w:rsidR="00C36CBF" w:rsidRPr="00DB707E" w:rsidRDefault="00C36CBF" w:rsidP="00A615F4">
            <w:pPr>
              <w:pStyle w:val="TAC"/>
              <w:rPr>
                <w:ins w:id="18873" w:author="RedCap - BigCR editor" w:date="2022-08-28T18:02:00Z"/>
              </w:rPr>
            </w:pPr>
            <w:ins w:id="18874" w:author="RedCap - BigCR editor" w:date="2022-08-28T18:02:00Z">
              <w:r w:rsidRPr="00DB707E">
                <w:rPr>
                  <w:rFonts w:cs="v4.2.0"/>
                </w:rPr>
                <w:t>0</w:t>
              </w:r>
            </w:ins>
          </w:p>
        </w:tc>
        <w:tc>
          <w:tcPr>
            <w:tcW w:w="3544" w:type="dxa"/>
          </w:tcPr>
          <w:p w14:paraId="64711A26" w14:textId="77777777" w:rsidR="00C36CBF" w:rsidRPr="00DB707E" w:rsidRDefault="00C36CBF" w:rsidP="00A615F4">
            <w:pPr>
              <w:pStyle w:val="TAL"/>
              <w:rPr>
                <w:ins w:id="18875" w:author="RedCap - BigCR editor" w:date="2022-08-28T18:02:00Z"/>
              </w:rPr>
            </w:pPr>
            <w:ins w:id="18876" w:author="RedCap - BigCR editor" w:date="2022-08-28T18:02:00Z">
              <w:r w:rsidRPr="00DB707E">
                <w:rPr>
                  <w:rFonts w:cs="v4.2.0"/>
                </w:rPr>
                <w:t>Radio link failure timer;</w:t>
              </w:r>
            </w:ins>
          </w:p>
        </w:tc>
      </w:tr>
      <w:tr w:rsidR="00C36CBF" w:rsidRPr="00DB707E" w14:paraId="5B46E0F9" w14:textId="77777777" w:rsidTr="00A615F4">
        <w:trPr>
          <w:cantSplit/>
          <w:ins w:id="18877" w:author="RedCap - BigCR editor" w:date="2022-08-28T18:02:00Z"/>
        </w:trPr>
        <w:tc>
          <w:tcPr>
            <w:tcW w:w="2802" w:type="dxa"/>
            <w:gridSpan w:val="2"/>
          </w:tcPr>
          <w:p w14:paraId="79DBB70D" w14:textId="77777777" w:rsidR="00C36CBF" w:rsidRPr="00DB707E" w:rsidRDefault="00C36CBF" w:rsidP="00A615F4">
            <w:pPr>
              <w:pStyle w:val="TAL"/>
              <w:rPr>
                <w:ins w:id="18878" w:author="RedCap - BigCR editor" w:date="2022-08-28T18:02:00Z"/>
              </w:rPr>
            </w:pPr>
            <w:ins w:id="18879" w:author="RedCap - BigCR editor" w:date="2022-08-28T18:02:00Z">
              <w:r w:rsidRPr="00DB707E">
                <w:t>T311</w:t>
              </w:r>
            </w:ins>
          </w:p>
        </w:tc>
        <w:tc>
          <w:tcPr>
            <w:tcW w:w="708" w:type="dxa"/>
          </w:tcPr>
          <w:p w14:paraId="7D0A6860" w14:textId="77777777" w:rsidR="00C36CBF" w:rsidRPr="00DB707E" w:rsidRDefault="00C36CBF" w:rsidP="00A615F4">
            <w:pPr>
              <w:pStyle w:val="TAC"/>
              <w:rPr>
                <w:ins w:id="18880" w:author="RedCap - BigCR editor" w:date="2022-08-28T18:02:00Z"/>
              </w:rPr>
            </w:pPr>
            <w:proofErr w:type="spellStart"/>
            <w:ins w:id="18881" w:author="RedCap - BigCR editor" w:date="2022-08-28T18:02:00Z">
              <w:r w:rsidRPr="00DB707E">
                <w:rPr>
                  <w:rFonts w:cs="v4.2.0"/>
                </w:rPr>
                <w:t>ms</w:t>
              </w:r>
              <w:proofErr w:type="spellEnd"/>
            </w:ins>
          </w:p>
        </w:tc>
        <w:tc>
          <w:tcPr>
            <w:tcW w:w="1418" w:type="dxa"/>
          </w:tcPr>
          <w:p w14:paraId="1353386B" w14:textId="77777777" w:rsidR="00C36CBF" w:rsidRPr="00DB707E" w:rsidRDefault="00C36CBF" w:rsidP="00A615F4">
            <w:pPr>
              <w:pStyle w:val="TAC"/>
              <w:rPr>
                <w:ins w:id="18882" w:author="RedCap - BigCR editor" w:date="2022-08-28T18:02:00Z"/>
                <w:rFonts w:cs="v4.2.0"/>
              </w:rPr>
            </w:pPr>
            <w:ins w:id="18883" w:author="RedCap - BigCR editor" w:date="2022-08-28T18:02:00Z">
              <w:r w:rsidRPr="00DB707E">
                <w:rPr>
                  <w:lang w:eastAsia="zh-CN"/>
                </w:rPr>
                <w:t>1, 2, 3, 4</w:t>
              </w:r>
            </w:ins>
          </w:p>
        </w:tc>
        <w:tc>
          <w:tcPr>
            <w:tcW w:w="1134" w:type="dxa"/>
          </w:tcPr>
          <w:p w14:paraId="7AA818FD" w14:textId="77777777" w:rsidR="00C36CBF" w:rsidRPr="00DB707E" w:rsidRDefault="00C36CBF" w:rsidP="00A615F4">
            <w:pPr>
              <w:pStyle w:val="TAC"/>
              <w:rPr>
                <w:ins w:id="18884" w:author="RedCap - BigCR editor" w:date="2022-08-28T18:02:00Z"/>
              </w:rPr>
            </w:pPr>
            <w:ins w:id="18885" w:author="RedCap - BigCR editor" w:date="2022-08-28T18:02:00Z">
              <w:r w:rsidRPr="00DB707E">
                <w:rPr>
                  <w:rFonts w:cs="v4.2.0"/>
                </w:rPr>
                <w:t>5000</w:t>
              </w:r>
            </w:ins>
          </w:p>
        </w:tc>
        <w:tc>
          <w:tcPr>
            <w:tcW w:w="3544" w:type="dxa"/>
          </w:tcPr>
          <w:p w14:paraId="1DD3A3FD" w14:textId="77777777" w:rsidR="00C36CBF" w:rsidRPr="00DB707E" w:rsidRDefault="00C36CBF" w:rsidP="00A615F4">
            <w:pPr>
              <w:pStyle w:val="TAL"/>
              <w:rPr>
                <w:ins w:id="18886" w:author="RedCap - BigCR editor" w:date="2022-08-28T18:02:00Z"/>
              </w:rPr>
            </w:pPr>
            <w:ins w:id="18887" w:author="RedCap - BigCR editor" w:date="2022-08-28T18:02:00Z">
              <w:r w:rsidRPr="00DB707E">
                <w:rPr>
                  <w:rFonts w:cs="v4.2.0"/>
                </w:rPr>
                <w:t>RRC re-establishment timer</w:t>
              </w:r>
            </w:ins>
          </w:p>
        </w:tc>
      </w:tr>
      <w:tr w:rsidR="00C36CBF" w:rsidRPr="00DB707E" w14:paraId="235B4FDD" w14:textId="77777777" w:rsidTr="00A615F4">
        <w:trPr>
          <w:cantSplit/>
          <w:ins w:id="18888" w:author="RedCap - BigCR editor" w:date="2022-08-28T18:02:00Z"/>
        </w:trPr>
        <w:tc>
          <w:tcPr>
            <w:tcW w:w="2802" w:type="dxa"/>
            <w:gridSpan w:val="2"/>
            <w:tcBorders>
              <w:bottom w:val="single" w:sz="4" w:space="0" w:color="auto"/>
            </w:tcBorders>
          </w:tcPr>
          <w:p w14:paraId="493195E9" w14:textId="77777777" w:rsidR="00C36CBF" w:rsidRPr="00DB707E" w:rsidRDefault="00C36CBF" w:rsidP="00A615F4">
            <w:pPr>
              <w:pStyle w:val="TAL"/>
              <w:rPr>
                <w:ins w:id="18889" w:author="RedCap - BigCR editor" w:date="2022-08-28T18:02:00Z"/>
                <w:lang w:eastAsia="zh-CN"/>
              </w:rPr>
            </w:pPr>
            <w:ins w:id="18890" w:author="RedCap - BigCR editor" w:date="2022-08-28T18:02:00Z">
              <w:r w:rsidRPr="00DB707E">
                <w:rPr>
                  <w:lang w:eastAsia="zh-CN"/>
                </w:rPr>
                <w:t>Access Barring Information</w:t>
              </w:r>
            </w:ins>
          </w:p>
        </w:tc>
        <w:tc>
          <w:tcPr>
            <w:tcW w:w="708" w:type="dxa"/>
          </w:tcPr>
          <w:p w14:paraId="0E50E33D" w14:textId="77777777" w:rsidR="00C36CBF" w:rsidRPr="00DB707E" w:rsidRDefault="00C36CBF" w:rsidP="00A615F4">
            <w:pPr>
              <w:pStyle w:val="TAC"/>
              <w:rPr>
                <w:ins w:id="18891" w:author="RedCap - BigCR editor" w:date="2022-08-28T18:02:00Z"/>
                <w:rFonts w:cs="v4.2.0"/>
                <w:lang w:eastAsia="zh-CN"/>
              </w:rPr>
            </w:pPr>
            <w:ins w:id="18892" w:author="RedCap - BigCR editor" w:date="2022-08-28T18:02:00Z">
              <w:r w:rsidRPr="00DB707E">
                <w:rPr>
                  <w:rFonts w:cs="v4.2.0"/>
                  <w:lang w:eastAsia="zh-CN"/>
                </w:rPr>
                <w:t>-</w:t>
              </w:r>
            </w:ins>
          </w:p>
        </w:tc>
        <w:tc>
          <w:tcPr>
            <w:tcW w:w="1418" w:type="dxa"/>
          </w:tcPr>
          <w:p w14:paraId="502A5B99" w14:textId="77777777" w:rsidR="00C36CBF" w:rsidRPr="00DB707E" w:rsidRDefault="00C36CBF" w:rsidP="00A615F4">
            <w:pPr>
              <w:pStyle w:val="TAC"/>
              <w:rPr>
                <w:ins w:id="18893" w:author="RedCap - BigCR editor" w:date="2022-08-28T18:02:00Z"/>
                <w:lang w:eastAsia="zh-CN"/>
              </w:rPr>
            </w:pPr>
            <w:ins w:id="18894" w:author="RedCap - BigCR editor" w:date="2022-08-28T18:02:00Z">
              <w:r w:rsidRPr="00DB707E">
                <w:rPr>
                  <w:lang w:eastAsia="zh-CN"/>
                </w:rPr>
                <w:t>1, 2, 3, 4</w:t>
              </w:r>
            </w:ins>
          </w:p>
        </w:tc>
        <w:tc>
          <w:tcPr>
            <w:tcW w:w="1134" w:type="dxa"/>
          </w:tcPr>
          <w:p w14:paraId="0408DE84" w14:textId="77777777" w:rsidR="00C36CBF" w:rsidRPr="00DB707E" w:rsidRDefault="00C36CBF" w:rsidP="00A615F4">
            <w:pPr>
              <w:pStyle w:val="TAC"/>
              <w:rPr>
                <w:ins w:id="18895" w:author="RedCap - BigCR editor" w:date="2022-08-28T18:02:00Z"/>
                <w:rFonts w:cs="v4.2.0"/>
                <w:lang w:eastAsia="zh-CN"/>
              </w:rPr>
            </w:pPr>
            <w:ins w:id="18896" w:author="RedCap - BigCR editor" w:date="2022-08-28T18:02:00Z">
              <w:r w:rsidRPr="00DB707E">
                <w:rPr>
                  <w:rFonts w:cs="v4.2.0"/>
                  <w:lang w:eastAsia="zh-CN"/>
                </w:rPr>
                <w:t>Not Sent</w:t>
              </w:r>
            </w:ins>
          </w:p>
        </w:tc>
        <w:tc>
          <w:tcPr>
            <w:tcW w:w="3544" w:type="dxa"/>
          </w:tcPr>
          <w:p w14:paraId="634D30F0" w14:textId="77777777" w:rsidR="00C36CBF" w:rsidRPr="00DB707E" w:rsidRDefault="00C36CBF" w:rsidP="00A615F4">
            <w:pPr>
              <w:pStyle w:val="TAL"/>
              <w:rPr>
                <w:ins w:id="18897" w:author="RedCap - BigCR editor" w:date="2022-08-28T18:02:00Z"/>
                <w:rFonts w:cs="v4.2.0"/>
              </w:rPr>
            </w:pPr>
            <w:ins w:id="18898" w:author="RedCap - BigCR editor" w:date="2022-08-28T18:02:00Z">
              <w:r w:rsidRPr="00DB707E">
                <w:rPr>
                  <w:rFonts w:cs="v4.2.0"/>
                </w:rPr>
                <w:t>No additional delays in random access procedure.</w:t>
              </w:r>
            </w:ins>
          </w:p>
        </w:tc>
      </w:tr>
      <w:tr w:rsidR="00C36CBF" w:rsidRPr="00DB707E" w14:paraId="3B56F9C9" w14:textId="77777777" w:rsidTr="00A615F4">
        <w:trPr>
          <w:cantSplit/>
          <w:ins w:id="18899" w:author="RedCap - BigCR editor" w:date="2022-08-28T18:02:00Z"/>
        </w:trPr>
        <w:tc>
          <w:tcPr>
            <w:tcW w:w="2802" w:type="dxa"/>
            <w:gridSpan w:val="2"/>
            <w:tcBorders>
              <w:bottom w:val="nil"/>
            </w:tcBorders>
            <w:shd w:val="clear" w:color="auto" w:fill="auto"/>
          </w:tcPr>
          <w:p w14:paraId="0113A19D" w14:textId="77777777" w:rsidR="00C36CBF" w:rsidRPr="00DB707E" w:rsidRDefault="00C36CBF" w:rsidP="00A615F4">
            <w:pPr>
              <w:pStyle w:val="TAL"/>
              <w:rPr>
                <w:ins w:id="18900" w:author="RedCap - BigCR editor" w:date="2022-08-28T18:02:00Z"/>
                <w:lang w:eastAsia="zh-CN"/>
              </w:rPr>
            </w:pPr>
            <w:ins w:id="18901" w:author="RedCap - BigCR editor" w:date="2022-08-28T18:02:00Z">
              <w:r w:rsidRPr="00DB707E">
                <w:rPr>
                  <w:lang w:eastAsia="zh-CN"/>
                </w:rPr>
                <w:t>SSB configuration</w:t>
              </w:r>
            </w:ins>
          </w:p>
        </w:tc>
        <w:tc>
          <w:tcPr>
            <w:tcW w:w="708" w:type="dxa"/>
            <w:vMerge w:val="restart"/>
          </w:tcPr>
          <w:p w14:paraId="692BACB8" w14:textId="77777777" w:rsidR="00C36CBF" w:rsidRPr="00DB707E" w:rsidRDefault="00C36CBF" w:rsidP="00A615F4">
            <w:pPr>
              <w:pStyle w:val="TAC"/>
              <w:rPr>
                <w:ins w:id="18902" w:author="RedCap - BigCR editor" w:date="2022-08-28T18:02:00Z"/>
                <w:rFonts w:cs="v4.2.0"/>
              </w:rPr>
            </w:pPr>
          </w:p>
        </w:tc>
        <w:tc>
          <w:tcPr>
            <w:tcW w:w="1418" w:type="dxa"/>
          </w:tcPr>
          <w:p w14:paraId="4B8E00E3" w14:textId="77777777" w:rsidR="00C36CBF" w:rsidRPr="00DB707E" w:rsidRDefault="00C36CBF" w:rsidP="00A615F4">
            <w:pPr>
              <w:pStyle w:val="TAC"/>
              <w:rPr>
                <w:ins w:id="18903" w:author="RedCap - BigCR editor" w:date="2022-08-28T18:02:00Z"/>
                <w:rFonts w:cs="v4.2.0"/>
                <w:lang w:eastAsia="zh-CN"/>
              </w:rPr>
            </w:pPr>
            <w:ins w:id="18904" w:author="RedCap - BigCR editor" w:date="2022-08-28T18:02:00Z">
              <w:r w:rsidRPr="00DB707E">
                <w:rPr>
                  <w:rFonts w:cs="v4.2.0"/>
                  <w:lang w:eastAsia="zh-CN"/>
                </w:rPr>
                <w:t>1</w:t>
              </w:r>
            </w:ins>
          </w:p>
        </w:tc>
        <w:tc>
          <w:tcPr>
            <w:tcW w:w="1134" w:type="dxa"/>
          </w:tcPr>
          <w:p w14:paraId="21C4D4F1" w14:textId="77777777" w:rsidR="00C36CBF" w:rsidRPr="00DB707E" w:rsidRDefault="00C36CBF" w:rsidP="00A615F4">
            <w:pPr>
              <w:pStyle w:val="TAC"/>
              <w:rPr>
                <w:ins w:id="18905" w:author="RedCap - BigCR editor" w:date="2022-08-28T18:02:00Z"/>
                <w:rFonts w:cs="v4.2.0"/>
              </w:rPr>
            </w:pPr>
            <w:ins w:id="18906" w:author="RedCap - BigCR editor" w:date="2022-08-28T18:02:00Z">
              <w:r w:rsidRPr="00DB707E">
                <w:rPr>
                  <w:rFonts w:cs="v4.2.0"/>
                  <w:bCs/>
                  <w:lang w:eastAsia="zh-CN"/>
                </w:rPr>
                <w:t>SSB.1 FR1</w:t>
              </w:r>
            </w:ins>
          </w:p>
        </w:tc>
        <w:tc>
          <w:tcPr>
            <w:tcW w:w="3544" w:type="dxa"/>
          </w:tcPr>
          <w:p w14:paraId="1729D82D" w14:textId="77777777" w:rsidR="00C36CBF" w:rsidRPr="00DB707E" w:rsidRDefault="00C36CBF" w:rsidP="00A615F4">
            <w:pPr>
              <w:pStyle w:val="TAL"/>
              <w:rPr>
                <w:ins w:id="18907" w:author="RedCap - BigCR editor" w:date="2022-08-28T18:02:00Z"/>
                <w:rFonts w:cs="v4.2.0"/>
              </w:rPr>
            </w:pPr>
          </w:p>
        </w:tc>
      </w:tr>
      <w:tr w:rsidR="00C36CBF" w:rsidRPr="00DB707E" w14:paraId="0A7498A5" w14:textId="77777777" w:rsidTr="00A615F4">
        <w:trPr>
          <w:cantSplit/>
          <w:ins w:id="18908" w:author="RedCap - BigCR editor" w:date="2022-08-28T18:02:00Z"/>
        </w:trPr>
        <w:tc>
          <w:tcPr>
            <w:tcW w:w="2802" w:type="dxa"/>
            <w:gridSpan w:val="2"/>
            <w:tcBorders>
              <w:top w:val="nil"/>
              <w:bottom w:val="nil"/>
            </w:tcBorders>
            <w:shd w:val="clear" w:color="auto" w:fill="auto"/>
          </w:tcPr>
          <w:p w14:paraId="12B959C8" w14:textId="77777777" w:rsidR="00C36CBF" w:rsidRPr="00DB707E" w:rsidRDefault="00C36CBF" w:rsidP="00A615F4">
            <w:pPr>
              <w:pStyle w:val="TAL"/>
              <w:rPr>
                <w:ins w:id="18909" w:author="RedCap - BigCR editor" w:date="2022-08-28T18:02:00Z"/>
                <w:lang w:eastAsia="zh-CN"/>
              </w:rPr>
            </w:pPr>
          </w:p>
        </w:tc>
        <w:tc>
          <w:tcPr>
            <w:tcW w:w="708" w:type="dxa"/>
            <w:vMerge/>
          </w:tcPr>
          <w:p w14:paraId="6BB60540" w14:textId="77777777" w:rsidR="00C36CBF" w:rsidRPr="00DB707E" w:rsidRDefault="00C36CBF" w:rsidP="00A615F4">
            <w:pPr>
              <w:pStyle w:val="TAC"/>
              <w:rPr>
                <w:ins w:id="18910" w:author="RedCap - BigCR editor" w:date="2022-08-28T18:02:00Z"/>
                <w:rFonts w:cs="v4.2.0"/>
              </w:rPr>
            </w:pPr>
          </w:p>
        </w:tc>
        <w:tc>
          <w:tcPr>
            <w:tcW w:w="1418" w:type="dxa"/>
          </w:tcPr>
          <w:p w14:paraId="40F45FE9" w14:textId="77777777" w:rsidR="00C36CBF" w:rsidRPr="00DB707E" w:rsidRDefault="00C36CBF" w:rsidP="00A615F4">
            <w:pPr>
              <w:pStyle w:val="TAC"/>
              <w:rPr>
                <w:ins w:id="18911" w:author="RedCap - BigCR editor" w:date="2022-08-28T18:02:00Z"/>
                <w:rFonts w:cs="v4.2.0"/>
                <w:lang w:eastAsia="zh-CN"/>
              </w:rPr>
            </w:pPr>
            <w:ins w:id="18912" w:author="RedCap - BigCR editor" w:date="2022-08-28T18:02:00Z">
              <w:r w:rsidRPr="00DB707E">
                <w:rPr>
                  <w:rFonts w:cs="v4.2.0"/>
                  <w:lang w:eastAsia="zh-CN"/>
                </w:rPr>
                <w:t>2</w:t>
              </w:r>
            </w:ins>
          </w:p>
        </w:tc>
        <w:tc>
          <w:tcPr>
            <w:tcW w:w="1134" w:type="dxa"/>
          </w:tcPr>
          <w:p w14:paraId="7A104AA1" w14:textId="77777777" w:rsidR="00C36CBF" w:rsidRPr="00DB707E" w:rsidRDefault="00C36CBF" w:rsidP="00A615F4">
            <w:pPr>
              <w:pStyle w:val="TAC"/>
              <w:rPr>
                <w:ins w:id="18913" w:author="RedCap - BigCR editor" w:date="2022-08-28T18:02:00Z"/>
                <w:rFonts w:cs="v4.2.0"/>
              </w:rPr>
            </w:pPr>
            <w:ins w:id="18914" w:author="RedCap - BigCR editor" w:date="2022-08-28T18:02:00Z">
              <w:r w:rsidRPr="00DB707E">
                <w:rPr>
                  <w:rFonts w:cs="v4.2.0"/>
                  <w:bCs/>
                  <w:lang w:eastAsia="zh-CN"/>
                </w:rPr>
                <w:t>SSB.1 FR1</w:t>
              </w:r>
            </w:ins>
          </w:p>
        </w:tc>
        <w:tc>
          <w:tcPr>
            <w:tcW w:w="3544" w:type="dxa"/>
          </w:tcPr>
          <w:p w14:paraId="5E0BEC49" w14:textId="77777777" w:rsidR="00C36CBF" w:rsidRPr="00DB707E" w:rsidRDefault="00C36CBF" w:rsidP="00A615F4">
            <w:pPr>
              <w:pStyle w:val="TAL"/>
              <w:rPr>
                <w:ins w:id="18915" w:author="RedCap - BigCR editor" w:date="2022-08-28T18:02:00Z"/>
                <w:rFonts w:cs="v4.2.0"/>
              </w:rPr>
            </w:pPr>
          </w:p>
        </w:tc>
      </w:tr>
      <w:tr w:rsidR="00C36CBF" w:rsidRPr="00DB707E" w14:paraId="4BF20D11" w14:textId="77777777" w:rsidTr="00A615F4">
        <w:trPr>
          <w:cantSplit/>
          <w:ins w:id="18916" w:author="RedCap - BigCR editor" w:date="2022-08-28T18:02:00Z"/>
        </w:trPr>
        <w:tc>
          <w:tcPr>
            <w:tcW w:w="2802" w:type="dxa"/>
            <w:gridSpan w:val="2"/>
            <w:tcBorders>
              <w:top w:val="nil"/>
              <w:bottom w:val="nil"/>
            </w:tcBorders>
            <w:shd w:val="clear" w:color="auto" w:fill="auto"/>
          </w:tcPr>
          <w:p w14:paraId="3610A98A" w14:textId="77777777" w:rsidR="00C36CBF" w:rsidRPr="00DB707E" w:rsidRDefault="00C36CBF" w:rsidP="00A615F4">
            <w:pPr>
              <w:pStyle w:val="TAL"/>
              <w:rPr>
                <w:ins w:id="18917" w:author="RedCap - BigCR editor" w:date="2022-08-28T18:02:00Z"/>
                <w:lang w:eastAsia="zh-CN"/>
              </w:rPr>
            </w:pPr>
          </w:p>
        </w:tc>
        <w:tc>
          <w:tcPr>
            <w:tcW w:w="708" w:type="dxa"/>
            <w:vMerge/>
            <w:tcBorders>
              <w:bottom w:val="nil"/>
            </w:tcBorders>
          </w:tcPr>
          <w:p w14:paraId="3844E46E" w14:textId="77777777" w:rsidR="00C36CBF" w:rsidRPr="00DB707E" w:rsidRDefault="00C36CBF" w:rsidP="00A615F4">
            <w:pPr>
              <w:pStyle w:val="TAC"/>
              <w:rPr>
                <w:ins w:id="18918" w:author="RedCap - BigCR editor" w:date="2022-08-28T18:02:00Z"/>
                <w:rFonts w:cs="v4.2.0"/>
              </w:rPr>
            </w:pPr>
          </w:p>
        </w:tc>
        <w:tc>
          <w:tcPr>
            <w:tcW w:w="1418" w:type="dxa"/>
          </w:tcPr>
          <w:p w14:paraId="45FC2CDF" w14:textId="77777777" w:rsidR="00C36CBF" w:rsidRPr="00DB707E" w:rsidRDefault="00C36CBF" w:rsidP="00A615F4">
            <w:pPr>
              <w:pStyle w:val="TAC"/>
              <w:rPr>
                <w:ins w:id="18919" w:author="RedCap - BigCR editor" w:date="2022-08-28T18:02:00Z"/>
                <w:rFonts w:cs="v4.2.0"/>
                <w:lang w:eastAsia="zh-CN"/>
              </w:rPr>
            </w:pPr>
            <w:ins w:id="18920" w:author="RedCap - BigCR editor" w:date="2022-08-28T18:02:00Z">
              <w:r w:rsidRPr="00DB707E">
                <w:rPr>
                  <w:rFonts w:cs="v4.2.0"/>
                  <w:lang w:eastAsia="zh-CN"/>
                </w:rPr>
                <w:t>3</w:t>
              </w:r>
            </w:ins>
          </w:p>
        </w:tc>
        <w:tc>
          <w:tcPr>
            <w:tcW w:w="1134" w:type="dxa"/>
          </w:tcPr>
          <w:p w14:paraId="765249D7" w14:textId="77777777" w:rsidR="00C36CBF" w:rsidRPr="00DB707E" w:rsidRDefault="00C36CBF" w:rsidP="00A615F4">
            <w:pPr>
              <w:pStyle w:val="TAC"/>
              <w:rPr>
                <w:ins w:id="18921" w:author="RedCap - BigCR editor" w:date="2022-08-28T18:02:00Z"/>
                <w:rFonts w:cs="v4.2.0"/>
              </w:rPr>
            </w:pPr>
            <w:ins w:id="18922" w:author="RedCap - BigCR editor" w:date="2022-08-28T18:02:00Z">
              <w:r w:rsidRPr="00DB707E">
                <w:rPr>
                  <w:rFonts w:cs="v4.2.0"/>
                  <w:bCs/>
                  <w:lang w:eastAsia="zh-CN"/>
                </w:rPr>
                <w:t>SSB.1 RedCap FR1</w:t>
              </w:r>
            </w:ins>
          </w:p>
        </w:tc>
        <w:tc>
          <w:tcPr>
            <w:tcW w:w="3544" w:type="dxa"/>
          </w:tcPr>
          <w:p w14:paraId="4DE7AD59" w14:textId="77777777" w:rsidR="00C36CBF" w:rsidRPr="00DB707E" w:rsidRDefault="00C36CBF" w:rsidP="00A615F4">
            <w:pPr>
              <w:pStyle w:val="TAL"/>
              <w:rPr>
                <w:ins w:id="18923" w:author="RedCap - BigCR editor" w:date="2022-08-28T18:02:00Z"/>
                <w:rFonts w:cs="v4.2.0"/>
              </w:rPr>
            </w:pPr>
          </w:p>
        </w:tc>
      </w:tr>
      <w:tr w:rsidR="00C36CBF" w:rsidRPr="00DB707E" w14:paraId="11FCB594" w14:textId="77777777" w:rsidTr="00A615F4">
        <w:trPr>
          <w:cantSplit/>
          <w:ins w:id="18924" w:author="RedCap - BigCR editor" w:date="2022-08-28T18:02:00Z"/>
        </w:trPr>
        <w:tc>
          <w:tcPr>
            <w:tcW w:w="2802" w:type="dxa"/>
            <w:gridSpan w:val="2"/>
            <w:tcBorders>
              <w:top w:val="nil"/>
              <w:bottom w:val="single" w:sz="4" w:space="0" w:color="auto"/>
            </w:tcBorders>
            <w:shd w:val="clear" w:color="auto" w:fill="auto"/>
          </w:tcPr>
          <w:p w14:paraId="1FEC27EF" w14:textId="77777777" w:rsidR="00C36CBF" w:rsidRPr="00DB707E" w:rsidRDefault="00C36CBF" w:rsidP="00A615F4">
            <w:pPr>
              <w:pStyle w:val="TAL"/>
              <w:rPr>
                <w:ins w:id="18925" w:author="RedCap - BigCR editor" w:date="2022-08-28T18:02:00Z"/>
                <w:lang w:eastAsia="zh-CN"/>
              </w:rPr>
            </w:pPr>
          </w:p>
        </w:tc>
        <w:tc>
          <w:tcPr>
            <w:tcW w:w="708" w:type="dxa"/>
            <w:tcBorders>
              <w:top w:val="nil"/>
            </w:tcBorders>
          </w:tcPr>
          <w:p w14:paraId="41C4BEBC" w14:textId="77777777" w:rsidR="00C36CBF" w:rsidRPr="00DB707E" w:rsidRDefault="00C36CBF" w:rsidP="00A615F4">
            <w:pPr>
              <w:pStyle w:val="TAC"/>
              <w:rPr>
                <w:ins w:id="18926" w:author="RedCap - BigCR editor" w:date="2022-08-28T18:02:00Z"/>
                <w:rFonts w:cs="v4.2.0"/>
              </w:rPr>
            </w:pPr>
          </w:p>
        </w:tc>
        <w:tc>
          <w:tcPr>
            <w:tcW w:w="1418" w:type="dxa"/>
          </w:tcPr>
          <w:p w14:paraId="33D61401" w14:textId="77777777" w:rsidR="00C36CBF" w:rsidRPr="00DB707E" w:rsidRDefault="00C36CBF" w:rsidP="00A615F4">
            <w:pPr>
              <w:pStyle w:val="TAC"/>
              <w:rPr>
                <w:ins w:id="18927" w:author="RedCap - BigCR editor" w:date="2022-08-28T18:02:00Z"/>
                <w:rFonts w:cs="v4.2.0"/>
                <w:lang w:eastAsia="zh-CN"/>
              </w:rPr>
            </w:pPr>
            <w:ins w:id="18928" w:author="RedCap - BigCR editor" w:date="2022-08-28T18:02:00Z">
              <w:r w:rsidRPr="00DB707E">
                <w:rPr>
                  <w:rFonts w:cs="v4.2.0"/>
                  <w:lang w:eastAsia="zh-CN"/>
                </w:rPr>
                <w:t>4</w:t>
              </w:r>
            </w:ins>
          </w:p>
        </w:tc>
        <w:tc>
          <w:tcPr>
            <w:tcW w:w="1134" w:type="dxa"/>
          </w:tcPr>
          <w:p w14:paraId="36CA3ECF" w14:textId="77777777" w:rsidR="00C36CBF" w:rsidRPr="00DB707E" w:rsidRDefault="00C36CBF" w:rsidP="00A615F4">
            <w:pPr>
              <w:pStyle w:val="TAC"/>
              <w:rPr>
                <w:ins w:id="18929" w:author="RedCap - BigCR editor" w:date="2022-08-28T18:02:00Z"/>
                <w:rFonts w:cs="v4.2.0"/>
                <w:bCs/>
                <w:lang w:eastAsia="zh-CN"/>
              </w:rPr>
            </w:pPr>
            <w:ins w:id="18930" w:author="RedCap - BigCR editor" w:date="2022-08-28T18:02:00Z">
              <w:r w:rsidRPr="00DB707E">
                <w:rPr>
                  <w:rFonts w:cs="v4.2.0"/>
                  <w:bCs/>
                  <w:lang w:eastAsia="zh-CN"/>
                </w:rPr>
                <w:t>SSB.1 FR1</w:t>
              </w:r>
            </w:ins>
          </w:p>
        </w:tc>
        <w:tc>
          <w:tcPr>
            <w:tcW w:w="3544" w:type="dxa"/>
          </w:tcPr>
          <w:p w14:paraId="07D859E1" w14:textId="77777777" w:rsidR="00C36CBF" w:rsidRPr="00DB707E" w:rsidRDefault="00C36CBF" w:rsidP="00A615F4">
            <w:pPr>
              <w:pStyle w:val="TAL"/>
              <w:rPr>
                <w:ins w:id="18931" w:author="RedCap - BigCR editor" w:date="2022-08-28T18:02:00Z"/>
                <w:rFonts w:cs="v4.2.0"/>
              </w:rPr>
            </w:pPr>
          </w:p>
        </w:tc>
      </w:tr>
      <w:tr w:rsidR="00C36CBF" w:rsidRPr="00DB707E" w14:paraId="34BEE7AF" w14:textId="77777777" w:rsidTr="00A615F4">
        <w:trPr>
          <w:cantSplit/>
          <w:ins w:id="18932" w:author="RedCap - BigCR editor" w:date="2022-08-28T18:02:00Z"/>
        </w:trPr>
        <w:tc>
          <w:tcPr>
            <w:tcW w:w="2802" w:type="dxa"/>
            <w:gridSpan w:val="2"/>
            <w:tcBorders>
              <w:bottom w:val="nil"/>
            </w:tcBorders>
            <w:shd w:val="clear" w:color="auto" w:fill="auto"/>
          </w:tcPr>
          <w:p w14:paraId="26CEA205" w14:textId="77777777" w:rsidR="00C36CBF" w:rsidRPr="00DB707E" w:rsidRDefault="00C36CBF" w:rsidP="00A615F4">
            <w:pPr>
              <w:pStyle w:val="TAL"/>
              <w:rPr>
                <w:ins w:id="18933" w:author="RedCap - BigCR editor" w:date="2022-08-28T18:02:00Z"/>
                <w:rFonts w:cs="v4.2.0"/>
                <w:lang w:eastAsia="zh-CN"/>
              </w:rPr>
            </w:pPr>
            <w:ins w:id="18934" w:author="RedCap - BigCR editor" w:date="2022-08-28T18:02:00Z">
              <w:r w:rsidRPr="00DB707E">
                <w:rPr>
                  <w:rFonts w:cs="v4.2.0"/>
                  <w:lang w:eastAsia="zh-CN"/>
                </w:rPr>
                <w:t>SMTC configuration</w:t>
              </w:r>
            </w:ins>
          </w:p>
        </w:tc>
        <w:tc>
          <w:tcPr>
            <w:tcW w:w="708" w:type="dxa"/>
            <w:vMerge w:val="restart"/>
          </w:tcPr>
          <w:p w14:paraId="602A5695" w14:textId="77777777" w:rsidR="00C36CBF" w:rsidRPr="00DB707E" w:rsidRDefault="00C36CBF" w:rsidP="00A615F4">
            <w:pPr>
              <w:pStyle w:val="TAC"/>
              <w:rPr>
                <w:ins w:id="18935" w:author="RedCap - BigCR editor" w:date="2022-08-28T18:02:00Z"/>
                <w:lang w:eastAsia="zh-CN"/>
              </w:rPr>
            </w:pPr>
          </w:p>
        </w:tc>
        <w:tc>
          <w:tcPr>
            <w:tcW w:w="1418" w:type="dxa"/>
          </w:tcPr>
          <w:p w14:paraId="534877E1" w14:textId="77777777" w:rsidR="00C36CBF" w:rsidRPr="00DB707E" w:rsidRDefault="00C36CBF" w:rsidP="00A615F4">
            <w:pPr>
              <w:pStyle w:val="TAC"/>
              <w:rPr>
                <w:ins w:id="18936" w:author="RedCap - BigCR editor" w:date="2022-08-28T18:02:00Z"/>
                <w:rFonts w:cs="v4.2.0"/>
                <w:bCs/>
                <w:lang w:eastAsia="zh-CN"/>
              </w:rPr>
            </w:pPr>
            <w:ins w:id="18937" w:author="RedCap - BigCR editor" w:date="2022-08-28T18:02:00Z">
              <w:r w:rsidRPr="00DB707E">
                <w:rPr>
                  <w:rFonts w:cs="v4.2.0"/>
                  <w:bCs/>
                  <w:lang w:eastAsia="zh-CN"/>
                </w:rPr>
                <w:t>1</w:t>
              </w:r>
            </w:ins>
          </w:p>
        </w:tc>
        <w:tc>
          <w:tcPr>
            <w:tcW w:w="1134" w:type="dxa"/>
          </w:tcPr>
          <w:p w14:paraId="1E2BE635" w14:textId="77777777" w:rsidR="00C36CBF" w:rsidRPr="00DB707E" w:rsidRDefault="00C36CBF" w:rsidP="00A615F4">
            <w:pPr>
              <w:pStyle w:val="TAC"/>
              <w:rPr>
                <w:ins w:id="18938" w:author="RedCap - BigCR editor" w:date="2022-08-28T18:02:00Z"/>
                <w:rFonts w:cs="v4.2.0"/>
                <w:bCs/>
                <w:lang w:eastAsia="zh-CN"/>
              </w:rPr>
            </w:pPr>
            <w:ins w:id="18939" w:author="RedCap - BigCR editor" w:date="2022-08-28T18:02:00Z">
              <w:r w:rsidRPr="00DB707E">
                <w:rPr>
                  <w:rFonts w:cs="v4.2.0"/>
                  <w:bCs/>
                  <w:lang w:eastAsia="zh-CN"/>
                </w:rPr>
                <w:t>SMTC.2</w:t>
              </w:r>
            </w:ins>
          </w:p>
        </w:tc>
        <w:tc>
          <w:tcPr>
            <w:tcW w:w="3544" w:type="dxa"/>
          </w:tcPr>
          <w:p w14:paraId="152B2F36" w14:textId="77777777" w:rsidR="00C36CBF" w:rsidRPr="00DB707E" w:rsidRDefault="00C36CBF" w:rsidP="00A615F4">
            <w:pPr>
              <w:pStyle w:val="TAL"/>
              <w:rPr>
                <w:ins w:id="18940" w:author="RedCap - BigCR editor" w:date="2022-08-28T18:02:00Z"/>
                <w:rFonts w:cs="v4.2.0"/>
                <w:bCs/>
                <w:lang w:eastAsia="zh-CN"/>
              </w:rPr>
            </w:pPr>
          </w:p>
        </w:tc>
      </w:tr>
      <w:tr w:rsidR="00C36CBF" w:rsidRPr="00DB707E" w14:paraId="73C24C5B" w14:textId="77777777" w:rsidTr="00A615F4">
        <w:trPr>
          <w:cantSplit/>
          <w:ins w:id="18941" w:author="RedCap - BigCR editor" w:date="2022-08-28T18:02:00Z"/>
        </w:trPr>
        <w:tc>
          <w:tcPr>
            <w:tcW w:w="2802" w:type="dxa"/>
            <w:gridSpan w:val="2"/>
            <w:tcBorders>
              <w:top w:val="nil"/>
              <w:bottom w:val="nil"/>
            </w:tcBorders>
            <w:shd w:val="clear" w:color="auto" w:fill="auto"/>
          </w:tcPr>
          <w:p w14:paraId="1ACAFFD7" w14:textId="77777777" w:rsidR="00C36CBF" w:rsidRPr="00DB707E" w:rsidRDefault="00C36CBF" w:rsidP="00A615F4">
            <w:pPr>
              <w:pStyle w:val="TAL"/>
              <w:rPr>
                <w:ins w:id="18942" w:author="RedCap - BigCR editor" w:date="2022-08-28T18:02:00Z"/>
                <w:rFonts w:cs="v4.2.0"/>
                <w:lang w:eastAsia="zh-CN"/>
              </w:rPr>
            </w:pPr>
          </w:p>
        </w:tc>
        <w:tc>
          <w:tcPr>
            <w:tcW w:w="708" w:type="dxa"/>
            <w:vMerge/>
          </w:tcPr>
          <w:p w14:paraId="78C597B8" w14:textId="77777777" w:rsidR="00C36CBF" w:rsidRPr="00DB707E" w:rsidRDefault="00C36CBF" w:rsidP="00A615F4">
            <w:pPr>
              <w:pStyle w:val="TAC"/>
              <w:rPr>
                <w:ins w:id="18943" w:author="RedCap - BigCR editor" w:date="2022-08-28T18:02:00Z"/>
                <w:lang w:eastAsia="zh-CN"/>
              </w:rPr>
            </w:pPr>
          </w:p>
        </w:tc>
        <w:tc>
          <w:tcPr>
            <w:tcW w:w="1418" w:type="dxa"/>
          </w:tcPr>
          <w:p w14:paraId="4F5A6C06" w14:textId="77777777" w:rsidR="00C36CBF" w:rsidRPr="00DB707E" w:rsidRDefault="00C36CBF" w:rsidP="00A615F4">
            <w:pPr>
              <w:pStyle w:val="TAC"/>
              <w:rPr>
                <w:ins w:id="18944" w:author="RedCap - BigCR editor" w:date="2022-08-28T18:02:00Z"/>
                <w:rFonts w:cs="v4.2.0"/>
                <w:bCs/>
                <w:lang w:eastAsia="zh-CN"/>
              </w:rPr>
            </w:pPr>
            <w:ins w:id="18945" w:author="RedCap - BigCR editor" w:date="2022-08-28T18:02:00Z">
              <w:r w:rsidRPr="00DB707E">
                <w:rPr>
                  <w:rFonts w:cs="v4.2.0"/>
                  <w:bCs/>
                  <w:lang w:eastAsia="zh-CN"/>
                </w:rPr>
                <w:t>2</w:t>
              </w:r>
            </w:ins>
          </w:p>
        </w:tc>
        <w:tc>
          <w:tcPr>
            <w:tcW w:w="1134" w:type="dxa"/>
          </w:tcPr>
          <w:p w14:paraId="5AEEF786" w14:textId="77777777" w:rsidR="00C36CBF" w:rsidRPr="00DB707E" w:rsidRDefault="00C36CBF" w:rsidP="00A615F4">
            <w:pPr>
              <w:pStyle w:val="TAC"/>
              <w:rPr>
                <w:ins w:id="18946" w:author="RedCap - BigCR editor" w:date="2022-08-28T18:02:00Z"/>
                <w:rFonts w:cs="v4.2.0"/>
                <w:bCs/>
                <w:lang w:eastAsia="zh-CN"/>
              </w:rPr>
            </w:pPr>
            <w:ins w:id="18947" w:author="RedCap - BigCR editor" w:date="2022-08-28T18:02:00Z">
              <w:r w:rsidRPr="00DB707E">
                <w:rPr>
                  <w:rFonts w:cs="v4.2.0"/>
                  <w:bCs/>
                  <w:lang w:eastAsia="zh-CN"/>
                </w:rPr>
                <w:t>SMTC.1</w:t>
              </w:r>
            </w:ins>
          </w:p>
        </w:tc>
        <w:tc>
          <w:tcPr>
            <w:tcW w:w="3544" w:type="dxa"/>
          </w:tcPr>
          <w:p w14:paraId="1C9AA540" w14:textId="77777777" w:rsidR="00C36CBF" w:rsidRPr="00DB707E" w:rsidRDefault="00C36CBF" w:rsidP="00A615F4">
            <w:pPr>
              <w:pStyle w:val="TAL"/>
              <w:rPr>
                <w:ins w:id="18948" w:author="RedCap - BigCR editor" w:date="2022-08-28T18:02:00Z"/>
                <w:rFonts w:cs="v4.2.0"/>
                <w:bCs/>
                <w:lang w:eastAsia="zh-CN"/>
              </w:rPr>
            </w:pPr>
          </w:p>
        </w:tc>
      </w:tr>
      <w:tr w:rsidR="00C36CBF" w:rsidRPr="00DB707E" w14:paraId="378559CB" w14:textId="77777777" w:rsidTr="00A615F4">
        <w:trPr>
          <w:cantSplit/>
          <w:ins w:id="18949" w:author="RedCap - BigCR editor" w:date="2022-08-28T18:02:00Z"/>
        </w:trPr>
        <w:tc>
          <w:tcPr>
            <w:tcW w:w="2802" w:type="dxa"/>
            <w:gridSpan w:val="2"/>
            <w:tcBorders>
              <w:top w:val="nil"/>
              <w:bottom w:val="nil"/>
            </w:tcBorders>
            <w:shd w:val="clear" w:color="auto" w:fill="auto"/>
          </w:tcPr>
          <w:p w14:paraId="7FF84387" w14:textId="77777777" w:rsidR="00C36CBF" w:rsidRPr="00DB707E" w:rsidRDefault="00C36CBF" w:rsidP="00A615F4">
            <w:pPr>
              <w:pStyle w:val="TAL"/>
              <w:rPr>
                <w:ins w:id="18950" w:author="RedCap - BigCR editor" w:date="2022-08-28T18:02:00Z"/>
                <w:rFonts w:cs="v4.2.0"/>
                <w:lang w:eastAsia="zh-CN"/>
              </w:rPr>
            </w:pPr>
          </w:p>
        </w:tc>
        <w:tc>
          <w:tcPr>
            <w:tcW w:w="708" w:type="dxa"/>
            <w:vMerge/>
            <w:tcBorders>
              <w:bottom w:val="nil"/>
            </w:tcBorders>
          </w:tcPr>
          <w:p w14:paraId="724397A3" w14:textId="77777777" w:rsidR="00C36CBF" w:rsidRPr="00DB707E" w:rsidRDefault="00C36CBF" w:rsidP="00A615F4">
            <w:pPr>
              <w:pStyle w:val="TAC"/>
              <w:rPr>
                <w:ins w:id="18951" w:author="RedCap - BigCR editor" w:date="2022-08-28T18:02:00Z"/>
                <w:lang w:eastAsia="zh-CN"/>
              </w:rPr>
            </w:pPr>
          </w:p>
        </w:tc>
        <w:tc>
          <w:tcPr>
            <w:tcW w:w="1418" w:type="dxa"/>
          </w:tcPr>
          <w:p w14:paraId="261D4353" w14:textId="77777777" w:rsidR="00C36CBF" w:rsidRPr="00DB707E" w:rsidRDefault="00C36CBF" w:rsidP="00A615F4">
            <w:pPr>
              <w:pStyle w:val="TAC"/>
              <w:rPr>
                <w:ins w:id="18952" w:author="RedCap - BigCR editor" w:date="2022-08-28T18:02:00Z"/>
                <w:rFonts w:cs="v4.2.0"/>
                <w:bCs/>
                <w:lang w:eastAsia="zh-CN"/>
              </w:rPr>
            </w:pPr>
            <w:ins w:id="18953" w:author="RedCap - BigCR editor" w:date="2022-08-28T18:02:00Z">
              <w:r w:rsidRPr="00DB707E">
                <w:rPr>
                  <w:rFonts w:cs="v4.2.0"/>
                  <w:bCs/>
                  <w:lang w:eastAsia="zh-CN"/>
                </w:rPr>
                <w:t>3</w:t>
              </w:r>
            </w:ins>
          </w:p>
        </w:tc>
        <w:tc>
          <w:tcPr>
            <w:tcW w:w="1134" w:type="dxa"/>
          </w:tcPr>
          <w:p w14:paraId="4BAC8B69" w14:textId="77777777" w:rsidR="00C36CBF" w:rsidRPr="00DB707E" w:rsidRDefault="00C36CBF" w:rsidP="00A615F4">
            <w:pPr>
              <w:pStyle w:val="TAC"/>
              <w:rPr>
                <w:ins w:id="18954" w:author="RedCap - BigCR editor" w:date="2022-08-28T18:02:00Z"/>
                <w:rFonts w:cs="v4.2.0"/>
                <w:bCs/>
                <w:lang w:eastAsia="zh-CN"/>
              </w:rPr>
            </w:pPr>
            <w:ins w:id="18955" w:author="RedCap - BigCR editor" w:date="2022-08-28T18:02:00Z">
              <w:r w:rsidRPr="00DB707E">
                <w:rPr>
                  <w:rFonts w:cs="v4.2.0"/>
                  <w:bCs/>
                  <w:lang w:eastAsia="zh-CN"/>
                </w:rPr>
                <w:t>SMTC.1</w:t>
              </w:r>
            </w:ins>
          </w:p>
        </w:tc>
        <w:tc>
          <w:tcPr>
            <w:tcW w:w="3544" w:type="dxa"/>
          </w:tcPr>
          <w:p w14:paraId="356D2731" w14:textId="77777777" w:rsidR="00C36CBF" w:rsidRPr="00DB707E" w:rsidRDefault="00C36CBF" w:rsidP="00A615F4">
            <w:pPr>
              <w:pStyle w:val="TAL"/>
              <w:rPr>
                <w:ins w:id="18956" w:author="RedCap - BigCR editor" w:date="2022-08-28T18:02:00Z"/>
                <w:rFonts w:cs="v4.2.0"/>
                <w:bCs/>
                <w:lang w:eastAsia="zh-CN"/>
              </w:rPr>
            </w:pPr>
          </w:p>
        </w:tc>
      </w:tr>
      <w:tr w:rsidR="00C36CBF" w:rsidRPr="00DB707E" w14:paraId="7F3DCE63" w14:textId="77777777" w:rsidTr="00A615F4">
        <w:trPr>
          <w:cantSplit/>
          <w:ins w:id="18957" w:author="RedCap - BigCR editor" w:date="2022-08-28T18:02:00Z"/>
        </w:trPr>
        <w:tc>
          <w:tcPr>
            <w:tcW w:w="2802" w:type="dxa"/>
            <w:gridSpan w:val="2"/>
            <w:tcBorders>
              <w:top w:val="nil"/>
            </w:tcBorders>
            <w:shd w:val="clear" w:color="auto" w:fill="auto"/>
          </w:tcPr>
          <w:p w14:paraId="11D2962B" w14:textId="77777777" w:rsidR="00C36CBF" w:rsidRPr="00DB707E" w:rsidRDefault="00C36CBF" w:rsidP="00A615F4">
            <w:pPr>
              <w:pStyle w:val="TAL"/>
              <w:rPr>
                <w:ins w:id="18958" w:author="RedCap - BigCR editor" w:date="2022-08-28T18:02:00Z"/>
                <w:rFonts w:cs="v4.2.0"/>
                <w:lang w:eastAsia="zh-CN"/>
              </w:rPr>
            </w:pPr>
          </w:p>
        </w:tc>
        <w:tc>
          <w:tcPr>
            <w:tcW w:w="708" w:type="dxa"/>
            <w:tcBorders>
              <w:top w:val="nil"/>
            </w:tcBorders>
          </w:tcPr>
          <w:p w14:paraId="56D7A5CB" w14:textId="77777777" w:rsidR="00C36CBF" w:rsidRPr="00DB707E" w:rsidRDefault="00C36CBF" w:rsidP="00A615F4">
            <w:pPr>
              <w:pStyle w:val="TAC"/>
              <w:rPr>
                <w:ins w:id="18959" w:author="RedCap - BigCR editor" w:date="2022-08-28T18:02:00Z"/>
                <w:lang w:eastAsia="zh-CN"/>
              </w:rPr>
            </w:pPr>
          </w:p>
        </w:tc>
        <w:tc>
          <w:tcPr>
            <w:tcW w:w="1418" w:type="dxa"/>
          </w:tcPr>
          <w:p w14:paraId="2A00431A" w14:textId="77777777" w:rsidR="00C36CBF" w:rsidRPr="00DB707E" w:rsidRDefault="00C36CBF" w:rsidP="00A615F4">
            <w:pPr>
              <w:pStyle w:val="TAC"/>
              <w:rPr>
                <w:ins w:id="18960" w:author="RedCap - BigCR editor" w:date="2022-08-28T18:02:00Z"/>
                <w:rFonts w:cs="v4.2.0"/>
                <w:bCs/>
                <w:lang w:eastAsia="zh-CN"/>
              </w:rPr>
            </w:pPr>
            <w:ins w:id="18961" w:author="RedCap - BigCR editor" w:date="2022-08-28T18:02:00Z">
              <w:r w:rsidRPr="00DB707E">
                <w:rPr>
                  <w:rFonts w:cs="v4.2.0"/>
                  <w:bCs/>
                  <w:lang w:eastAsia="zh-CN"/>
                </w:rPr>
                <w:t>4</w:t>
              </w:r>
            </w:ins>
          </w:p>
        </w:tc>
        <w:tc>
          <w:tcPr>
            <w:tcW w:w="1134" w:type="dxa"/>
          </w:tcPr>
          <w:p w14:paraId="671AF491" w14:textId="77777777" w:rsidR="00C36CBF" w:rsidRPr="00DB707E" w:rsidRDefault="00C36CBF" w:rsidP="00A615F4">
            <w:pPr>
              <w:pStyle w:val="TAC"/>
              <w:rPr>
                <w:ins w:id="18962" w:author="RedCap - BigCR editor" w:date="2022-08-28T18:02:00Z"/>
                <w:rFonts w:cs="v4.2.0"/>
                <w:bCs/>
                <w:lang w:eastAsia="zh-CN"/>
              </w:rPr>
            </w:pPr>
            <w:ins w:id="18963" w:author="RedCap - BigCR editor" w:date="2022-08-28T18:02:00Z">
              <w:r w:rsidRPr="00DB707E">
                <w:rPr>
                  <w:rFonts w:cs="v4.2.0"/>
                  <w:bCs/>
                  <w:lang w:eastAsia="zh-CN"/>
                </w:rPr>
                <w:t>SMTC.2</w:t>
              </w:r>
            </w:ins>
          </w:p>
        </w:tc>
        <w:tc>
          <w:tcPr>
            <w:tcW w:w="3544" w:type="dxa"/>
          </w:tcPr>
          <w:p w14:paraId="10253A64" w14:textId="77777777" w:rsidR="00C36CBF" w:rsidRPr="00DB707E" w:rsidRDefault="00C36CBF" w:rsidP="00A615F4">
            <w:pPr>
              <w:pStyle w:val="TAL"/>
              <w:rPr>
                <w:ins w:id="18964" w:author="RedCap - BigCR editor" w:date="2022-08-28T18:02:00Z"/>
                <w:rFonts w:cs="v4.2.0"/>
                <w:bCs/>
                <w:lang w:eastAsia="zh-CN"/>
              </w:rPr>
            </w:pPr>
          </w:p>
        </w:tc>
      </w:tr>
      <w:tr w:rsidR="00C36CBF" w:rsidRPr="00DB707E" w14:paraId="594D6752" w14:textId="77777777" w:rsidTr="00A615F4">
        <w:trPr>
          <w:cantSplit/>
          <w:ins w:id="18965" w:author="RedCap - BigCR editor" w:date="2022-08-28T18:02:00Z"/>
        </w:trPr>
        <w:tc>
          <w:tcPr>
            <w:tcW w:w="2802" w:type="dxa"/>
            <w:gridSpan w:val="2"/>
          </w:tcPr>
          <w:p w14:paraId="0123B7C9" w14:textId="77777777" w:rsidR="00C36CBF" w:rsidRPr="00DB707E" w:rsidRDefault="00C36CBF" w:rsidP="00A615F4">
            <w:pPr>
              <w:pStyle w:val="TAL"/>
              <w:rPr>
                <w:ins w:id="18966" w:author="RedCap - BigCR editor" w:date="2022-08-28T18:02:00Z"/>
              </w:rPr>
            </w:pPr>
            <w:ins w:id="18967" w:author="RedCap - BigCR editor" w:date="2022-08-28T18:02:00Z">
              <w:r w:rsidRPr="00DB707E">
                <w:t>DRX cycle length</w:t>
              </w:r>
            </w:ins>
          </w:p>
        </w:tc>
        <w:tc>
          <w:tcPr>
            <w:tcW w:w="708" w:type="dxa"/>
          </w:tcPr>
          <w:p w14:paraId="524E4B66" w14:textId="77777777" w:rsidR="00C36CBF" w:rsidRPr="00DB707E" w:rsidRDefault="00C36CBF" w:rsidP="00A615F4">
            <w:pPr>
              <w:pStyle w:val="TAC"/>
              <w:rPr>
                <w:ins w:id="18968" w:author="RedCap - BigCR editor" w:date="2022-08-28T18:02:00Z"/>
              </w:rPr>
            </w:pPr>
            <w:ins w:id="18969" w:author="RedCap - BigCR editor" w:date="2022-08-28T18:02:00Z">
              <w:r w:rsidRPr="00DB707E">
                <w:t>S</w:t>
              </w:r>
            </w:ins>
          </w:p>
        </w:tc>
        <w:tc>
          <w:tcPr>
            <w:tcW w:w="1418" w:type="dxa"/>
          </w:tcPr>
          <w:p w14:paraId="20AF566F" w14:textId="77777777" w:rsidR="00C36CBF" w:rsidRPr="00DB707E" w:rsidRDefault="00C36CBF" w:rsidP="00A615F4">
            <w:pPr>
              <w:pStyle w:val="TAC"/>
              <w:rPr>
                <w:ins w:id="18970" w:author="RedCap - BigCR editor" w:date="2022-08-28T18:02:00Z"/>
              </w:rPr>
            </w:pPr>
            <w:ins w:id="18971" w:author="RedCap - BigCR editor" w:date="2022-08-28T18:02:00Z">
              <w:r w:rsidRPr="00DB707E">
                <w:rPr>
                  <w:lang w:eastAsia="zh-CN"/>
                </w:rPr>
                <w:t>1, 2, 3, 4</w:t>
              </w:r>
            </w:ins>
          </w:p>
        </w:tc>
        <w:tc>
          <w:tcPr>
            <w:tcW w:w="1134" w:type="dxa"/>
          </w:tcPr>
          <w:p w14:paraId="01939F1E" w14:textId="77777777" w:rsidR="00C36CBF" w:rsidRPr="00DB707E" w:rsidRDefault="00C36CBF" w:rsidP="00A615F4">
            <w:pPr>
              <w:pStyle w:val="TAC"/>
              <w:rPr>
                <w:ins w:id="18972" w:author="RedCap - BigCR editor" w:date="2022-08-28T18:02:00Z"/>
              </w:rPr>
            </w:pPr>
            <w:ins w:id="18973" w:author="RedCap - BigCR editor" w:date="2022-08-28T18:02:00Z">
              <w:r w:rsidRPr="00DB707E">
                <w:t>OFF</w:t>
              </w:r>
            </w:ins>
          </w:p>
        </w:tc>
        <w:tc>
          <w:tcPr>
            <w:tcW w:w="3544" w:type="dxa"/>
          </w:tcPr>
          <w:p w14:paraId="174BFD9E" w14:textId="77777777" w:rsidR="00C36CBF" w:rsidRPr="00DB707E" w:rsidRDefault="00C36CBF" w:rsidP="00A615F4">
            <w:pPr>
              <w:pStyle w:val="TAL"/>
              <w:rPr>
                <w:ins w:id="18974" w:author="RedCap - BigCR editor" w:date="2022-08-28T18:02:00Z"/>
              </w:rPr>
            </w:pPr>
          </w:p>
        </w:tc>
      </w:tr>
      <w:tr w:rsidR="00C36CBF" w:rsidRPr="00DB707E" w14:paraId="7141C5B8" w14:textId="77777777" w:rsidTr="00A615F4">
        <w:trPr>
          <w:cantSplit/>
          <w:ins w:id="18975" w:author="RedCap - BigCR editor" w:date="2022-08-28T18:02:00Z"/>
        </w:trPr>
        <w:tc>
          <w:tcPr>
            <w:tcW w:w="2802" w:type="dxa"/>
            <w:gridSpan w:val="2"/>
          </w:tcPr>
          <w:p w14:paraId="0981A0BA" w14:textId="77777777" w:rsidR="00C36CBF" w:rsidRPr="00DB707E" w:rsidRDefault="00C36CBF" w:rsidP="00A615F4">
            <w:pPr>
              <w:pStyle w:val="TAL"/>
              <w:rPr>
                <w:ins w:id="18976" w:author="RedCap - BigCR editor" w:date="2022-08-28T18:02:00Z"/>
                <w:lang w:eastAsia="zh-CN"/>
              </w:rPr>
            </w:pPr>
            <w:ins w:id="18977" w:author="RedCap - BigCR editor" w:date="2022-08-28T18:02:00Z">
              <w:r w:rsidRPr="00DB707E">
                <w:rPr>
                  <w:rFonts w:cs="Arial"/>
                  <w:lang w:eastAsia="zh-CN"/>
                </w:rPr>
                <w:t>PRACH configuration</w:t>
              </w:r>
            </w:ins>
          </w:p>
        </w:tc>
        <w:tc>
          <w:tcPr>
            <w:tcW w:w="708" w:type="dxa"/>
          </w:tcPr>
          <w:p w14:paraId="4CFFB8F7" w14:textId="77777777" w:rsidR="00C36CBF" w:rsidRPr="00DB707E" w:rsidRDefault="00C36CBF" w:rsidP="00A615F4">
            <w:pPr>
              <w:pStyle w:val="TAC"/>
              <w:rPr>
                <w:ins w:id="18978" w:author="RedCap - BigCR editor" w:date="2022-08-28T18:02:00Z"/>
              </w:rPr>
            </w:pPr>
          </w:p>
        </w:tc>
        <w:tc>
          <w:tcPr>
            <w:tcW w:w="1418" w:type="dxa"/>
          </w:tcPr>
          <w:p w14:paraId="0967BAD1" w14:textId="77777777" w:rsidR="00C36CBF" w:rsidRPr="00DB707E" w:rsidRDefault="00C36CBF" w:rsidP="00A615F4">
            <w:pPr>
              <w:pStyle w:val="TAC"/>
              <w:rPr>
                <w:ins w:id="18979" w:author="RedCap - BigCR editor" w:date="2022-08-28T18:02:00Z"/>
                <w:lang w:eastAsia="zh-CN"/>
              </w:rPr>
            </w:pPr>
            <w:ins w:id="18980" w:author="RedCap - BigCR editor" w:date="2022-08-28T18:02:00Z">
              <w:r w:rsidRPr="00DB707E">
                <w:rPr>
                  <w:rFonts w:cs="Arial"/>
                  <w:lang w:eastAsia="zh-CN"/>
                </w:rPr>
                <w:t>1, 2, 3</w:t>
              </w:r>
              <w:r w:rsidRPr="00DB707E">
                <w:rPr>
                  <w:lang w:eastAsia="zh-CN"/>
                </w:rPr>
                <w:t>, 4</w:t>
              </w:r>
            </w:ins>
          </w:p>
        </w:tc>
        <w:tc>
          <w:tcPr>
            <w:tcW w:w="1134" w:type="dxa"/>
          </w:tcPr>
          <w:p w14:paraId="6B76AAA8" w14:textId="77777777" w:rsidR="00C36CBF" w:rsidRPr="00DB707E" w:rsidRDefault="00C36CBF" w:rsidP="00A615F4">
            <w:pPr>
              <w:pStyle w:val="TAC"/>
              <w:rPr>
                <w:ins w:id="18981" w:author="RedCap - BigCR editor" w:date="2022-08-28T18:02:00Z"/>
                <w:lang w:eastAsia="zh-CN"/>
              </w:rPr>
            </w:pPr>
            <w:ins w:id="18982" w:author="RedCap - BigCR editor" w:date="2022-08-28T18:02:00Z">
              <w:r w:rsidRPr="00DB707E">
                <w:rPr>
                  <w:rFonts w:cs="Arial"/>
                  <w:lang w:eastAsia="zh-CN"/>
                </w:rPr>
                <w:t>FR1 PRACH configuration 1</w:t>
              </w:r>
            </w:ins>
          </w:p>
        </w:tc>
        <w:tc>
          <w:tcPr>
            <w:tcW w:w="3544" w:type="dxa"/>
          </w:tcPr>
          <w:p w14:paraId="427DDADA" w14:textId="77777777" w:rsidR="00C36CBF" w:rsidRPr="00DB707E" w:rsidRDefault="00C36CBF" w:rsidP="00A615F4">
            <w:pPr>
              <w:pStyle w:val="TAL"/>
              <w:rPr>
                <w:ins w:id="18983" w:author="RedCap - BigCR editor" w:date="2022-08-28T18:02:00Z"/>
                <w:lang w:eastAsia="zh-CN"/>
              </w:rPr>
            </w:pPr>
            <w:ins w:id="18984" w:author="RedCap - BigCR editor" w:date="2022-08-28T18:02:00Z">
              <w:r w:rsidRPr="00DB707E">
                <w:rPr>
                  <w:rFonts w:cs="Arial"/>
                  <w:lang w:eastAsia="zh-CN"/>
                </w:rPr>
                <w:t>Table A.3.8.2.1-1</w:t>
              </w:r>
            </w:ins>
          </w:p>
        </w:tc>
      </w:tr>
      <w:tr w:rsidR="00C36CBF" w:rsidRPr="00DB707E" w14:paraId="597E6B76" w14:textId="77777777" w:rsidTr="00A615F4">
        <w:trPr>
          <w:cantSplit/>
          <w:ins w:id="18985" w:author="RedCap - BigCR editor" w:date="2022-08-28T18:02:00Z"/>
        </w:trPr>
        <w:tc>
          <w:tcPr>
            <w:tcW w:w="2802" w:type="dxa"/>
            <w:gridSpan w:val="2"/>
          </w:tcPr>
          <w:p w14:paraId="034B0C99" w14:textId="77777777" w:rsidR="00C36CBF" w:rsidRPr="00DB707E" w:rsidRDefault="00C36CBF" w:rsidP="00A615F4">
            <w:pPr>
              <w:pStyle w:val="TAL"/>
              <w:rPr>
                <w:ins w:id="18986" w:author="RedCap - BigCR editor" w:date="2022-08-28T18:02:00Z"/>
              </w:rPr>
            </w:pPr>
            <w:ins w:id="18987" w:author="RedCap - BigCR editor" w:date="2022-08-28T18:02:00Z">
              <w:r w:rsidRPr="00DB707E">
                <w:rPr>
                  <w:lang w:eastAsia="zh-CN"/>
                </w:rPr>
                <w:t>T1</w:t>
              </w:r>
            </w:ins>
          </w:p>
        </w:tc>
        <w:tc>
          <w:tcPr>
            <w:tcW w:w="708" w:type="dxa"/>
          </w:tcPr>
          <w:p w14:paraId="712EFAA8" w14:textId="77777777" w:rsidR="00C36CBF" w:rsidRPr="00DB707E" w:rsidRDefault="00C36CBF" w:rsidP="00A615F4">
            <w:pPr>
              <w:pStyle w:val="TAC"/>
              <w:rPr>
                <w:ins w:id="18988" w:author="RedCap - BigCR editor" w:date="2022-08-28T18:02:00Z"/>
              </w:rPr>
            </w:pPr>
            <w:ins w:id="18989" w:author="RedCap - BigCR editor" w:date="2022-08-28T18:02:00Z">
              <w:r w:rsidRPr="00DB707E">
                <w:rPr>
                  <w:lang w:eastAsia="zh-CN"/>
                </w:rPr>
                <w:t>S</w:t>
              </w:r>
            </w:ins>
          </w:p>
        </w:tc>
        <w:tc>
          <w:tcPr>
            <w:tcW w:w="1418" w:type="dxa"/>
          </w:tcPr>
          <w:p w14:paraId="3252FE43" w14:textId="77777777" w:rsidR="00C36CBF" w:rsidRPr="00DB707E" w:rsidRDefault="00C36CBF" w:rsidP="00A615F4">
            <w:pPr>
              <w:pStyle w:val="TAC"/>
              <w:rPr>
                <w:ins w:id="18990" w:author="RedCap - BigCR editor" w:date="2022-08-28T18:02:00Z"/>
                <w:lang w:eastAsia="zh-CN"/>
              </w:rPr>
            </w:pPr>
            <w:ins w:id="18991" w:author="RedCap - BigCR editor" w:date="2022-08-28T18:02:00Z">
              <w:r w:rsidRPr="00DB707E">
                <w:rPr>
                  <w:lang w:eastAsia="zh-CN"/>
                </w:rPr>
                <w:t>1, 2, 3, 4</w:t>
              </w:r>
            </w:ins>
          </w:p>
        </w:tc>
        <w:tc>
          <w:tcPr>
            <w:tcW w:w="1134" w:type="dxa"/>
          </w:tcPr>
          <w:p w14:paraId="34F12B3B" w14:textId="77777777" w:rsidR="00C36CBF" w:rsidRPr="00DB707E" w:rsidRDefault="00C36CBF" w:rsidP="00A615F4">
            <w:pPr>
              <w:pStyle w:val="TAC"/>
              <w:rPr>
                <w:ins w:id="18992" w:author="RedCap - BigCR editor" w:date="2022-08-28T18:02:00Z"/>
              </w:rPr>
            </w:pPr>
            <w:ins w:id="18993" w:author="RedCap - BigCR editor" w:date="2022-08-28T18:02:00Z">
              <w:r w:rsidRPr="00DB707E">
                <w:rPr>
                  <w:lang w:eastAsia="zh-CN"/>
                </w:rPr>
                <w:t>5</w:t>
              </w:r>
            </w:ins>
          </w:p>
        </w:tc>
        <w:tc>
          <w:tcPr>
            <w:tcW w:w="3544" w:type="dxa"/>
          </w:tcPr>
          <w:p w14:paraId="23143693" w14:textId="77777777" w:rsidR="00C36CBF" w:rsidRPr="00DB707E" w:rsidRDefault="00C36CBF" w:rsidP="00A615F4">
            <w:pPr>
              <w:pStyle w:val="TAL"/>
              <w:rPr>
                <w:ins w:id="18994" w:author="RedCap - BigCR editor" w:date="2022-08-28T18:02:00Z"/>
              </w:rPr>
            </w:pPr>
          </w:p>
        </w:tc>
      </w:tr>
      <w:tr w:rsidR="00C36CBF" w:rsidRPr="00DB707E" w14:paraId="5F6A6BCA" w14:textId="77777777" w:rsidTr="00A615F4">
        <w:trPr>
          <w:cantSplit/>
          <w:ins w:id="18995" w:author="RedCap - BigCR editor" w:date="2022-08-28T18:02:00Z"/>
        </w:trPr>
        <w:tc>
          <w:tcPr>
            <w:tcW w:w="2802" w:type="dxa"/>
            <w:gridSpan w:val="2"/>
          </w:tcPr>
          <w:p w14:paraId="61ED6156" w14:textId="77777777" w:rsidR="00C36CBF" w:rsidRPr="00DB707E" w:rsidRDefault="00C36CBF" w:rsidP="00A615F4">
            <w:pPr>
              <w:pStyle w:val="TAL"/>
              <w:rPr>
                <w:ins w:id="18996" w:author="RedCap - BigCR editor" w:date="2022-08-28T18:02:00Z"/>
              </w:rPr>
            </w:pPr>
            <w:ins w:id="18997" w:author="RedCap - BigCR editor" w:date="2022-08-28T18:02:00Z">
              <w:r w:rsidRPr="00DB707E">
                <w:t>T</w:t>
              </w:r>
              <w:r w:rsidRPr="00DB707E">
                <w:rPr>
                  <w:lang w:eastAsia="zh-CN"/>
                </w:rPr>
                <w:t>2</w:t>
              </w:r>
            </w:ins>
          </w:p>
        </w:tc>
        <w:tc>
          <w:tcPr>
            <w:tcW w:w="708" w:type="dxa"/>
          </w:tcPr>
          <w:p w14:paraId="6ABC076B" w14:textId="77777777" w:rsidR="00C36CBF" w:rsidRPr="00DB707E" w:rsidRDefault="00C36CBF" w:rsidP="00A615F4">
            <w:pPr>
              <w:pStyle w:val="TAC"/>
              <w:rPr>
                <w:ins w:id="18998" w:author="RedCap - BigCR editor" w:date="2022-08-28T18:02:00Z"/>
              </w:rPr>
            </w:pPr>
            <w:proofErr w:type="spellStart"/>
            <w:ins w:id="18999" w:author="RedCap - BigCR editor" w:date="2022-08-28T18:02:00Z">
              <w:r w:rsidRPr="00DB707E">
                <w:t>ms</w:t>
              </w:r>
              <w:proofErr w:type="spellEnd"/>
            </w:ins>
          </w:p>
        </w:tc>
        <w:tc>
          <w:tcPr>
            <w:tcW w:w="1418" w:type="dxa"/>
          </w:tcPr>
          <w:p w14:paraId="4A757248" w14:textId="77777777" w:rsidR="00C36CBF" w:rsidRPr="00DB707E" w:rsidRDefault="00C36CBF" w:rsidP="00A615F4">
            <w:pPr>
              <w:pStyle w:val="TAC"/>
              <w:rPr>
                <w:ins w:id="19000" w:author="RedCap - BigCR editor" w:date="2022-08-28T18:02:00Z"/>
                <w:lang w:eastAsia="zh-CN"/>
              </w:rPr>
            </w:pPr>
            <w:ins w:id="19001" w:author="RedCap - BigCR editor" w:date="2022-08-28T18:02:00Z">
              <w:r w:rsidRPr="00DB707E">
                <w:rPr>
                  <w:lang w:eastAsia="zh-CN"/>
                </w:rPr>
                <w:t>1, 2, 3, 4</w:t>
              </w:r>
            </w:ins>
          </w:p>
        </w:tc>
        <w:tc>
          <w:tcPr>
            <w:tcW w:w="1134" w:type="dxa"/>
          </w:tcPr>
          <w:p w14:paraId="16AE08E7" w14:textId="77777777" w:rsidR="00C36CBF" w:rsidRPr="00DB707E" w:rsidRDefault="00C36CBF" w:rsidP="00A615F4">
            <w:pPr>
              <w:pStyle w:val="TAC"/>
              <w:rPr>
                <w:ins w:id="19002" w:author="RedCap - BigCR editor" w:date="2022-08-28T18:02:00Z"/>
              </w:rPr>
            </w:pPr>
            <w:ins w:id="19003" w:author="RedCap - BigCR editor" w:date="2022-08-28T18:02:00Z">
              <w:r w:rsidRPr="00DB707E">
                <w:rPr>
                  <w:lang w:eastAsia="zh-CN"/>
                </w:rPr>
                <w:t>440</w:t>
              </w:r>
            </w:ins>
          </w:p>
        </w:tc>
        <w:tc>
          <w:tcPr>
            <w:tcW w:w="3544" w:type="dxa"/>
          </w:tcPr>
          <w:p w14:paraId="2D984A1B" w14:textId="77777777" w:rsidR="00C36CBF" w:rsidRPr="00DB707E" w:rsidRDefault="00C36CBF" w:rsidP="00A615F4">
            <w:pPr>
              <w:pStyle w:val="TAL"/>
              <w:rPr>
                <w:ins w:id="19004" w:author="RedCap - BigCR editor" w:date="2022-08-28T18:02:00Z"/>
                <w:lang w:eastAsia="zh-CN"/>
              </w:rPr>
            </w:pPr>
            <w:ins w:id="19005" w:author="RedCap - BigCR editor" w:date="2022-08-28T18:02:00Z">
              <w:r w:rsidRPr="00DB707E">
                <w:rPr>
                  <w:lang w:eastAsia="zh-CN"/>
                </w:rPr>
                <w:t>Time for the UE to detect RLF</w:t>
              </w:r>
            </w:ins>
          </w:p>
          <w:p w14:paraId="465FAC86" w14:textId="77777777" w:rsidR="00C36CBF" w:rsidRPr="00DB707E" w:rsidRDefault="00C36CBF" w:rsidP="00A615F4">
            <w:pPr>
              <w:pStyle w:val="TAL"/>
              <w:rPr>
                <w:ins w:id="19006" w:author="RedCap - BigCR editor" w:date="2022-08-28T18:02:00Z"/>
                <w:lang w:eastAsia="zh-CN"/>
              </w:rPr>
            </w:pPr>
            <w:ins w:id="19007" w:author="RedCap - BigCR editor" w:date="2022-08-28T18:02:00Z">
              <w:r w:rsidRPr="00DB707E">
                <w:rPr>
                  <w:lang w:eastAsia="zh-CN"/>
                </w:rPr>
                <w:t xml:space="preserve">(Summation of </w:t>
              </w:r>
              <w:proofErr w:type="spellStart"/>
              <w:r w:rsidRPr="00DB707E">
                <w:rPr>
                  <w:rFonts w:cs="Arial"/>
                  <w:szCs w:val="18"/>
                </w:rPr>
                <w:t>T</w:t>
              </w:r>
              <w:r w:rsidRPr="00DB707E">
                <w:rPr>
                  <w:rFonts w:cs="Arial"/>
                  <w:szCs w:val="18"/>
                  <w:vertAlign w:val="subscript"/>
                </w:rPr>
                <w:t>Evaluate_out_SSB</w:t>
              </w:r>
              <w:proofErr w:type="spellEnd"/>
              <w:r w:rsidRPr="00DB707E">
                <w:rPr>
                  <w:rFonts w:cs="Arial"/>
                  <w:szCs w:val="18"/>
                </w:rPr>
                <w:t xml:space="preserve"> defined in clause 8.1B in TS 38.133, T310 and the period for UE turns off transmitter defined in clause 8.1B.5 in TS 38.133</w:t>
              </w:r>
              <w:r w:rsidRPr="00DB707E">
                <w:rPr>
                  <w:lang w:eastAsia="zh-CN"/>
                </w:rPr>
                <w:t xml:space="preserve"> )</w:t>
              </w:r>
            </w:ins>
          </w:p>
        </w:tc>
      </w:tr>
      <w:tr w:rsidR="00C36CBF" w:rsidRPr="00DB707E" w14:paraId="733D41DB" w14:textId="77777777" w:rsidTr="00A615F4">
        <w:trPr>
          <w:cantSplit/>
          <w:ins w:id="19008" w:author="RedCap - BigCR editor" w:date="2022-08-28T18:02:00Z"/>
        </w:trPr>
        <w:tc>
          <w:tcPr>
            <w:tcW w:w="2802" w:type="dxa"/>
            <w:gridSpan w:val="2"/>
          </w:tcPr>
          <w:p w14:paraId="10B61FCB" w14:textId="77777777" w:rsidR="00C36CBF" w:rsidRPr="00DB707E" w:rsidRDefault="00C36CBF" w:rsidP="00A615F4">
            <w:pPr>
              <w:pStyle w:val="TAL"/>
              <w:rPr>
                <w:ins w:id="19009" w:author="RedCap - BigCR editor" w:date="2022-08-28T18:02:00Z"/>
              </w:rPr>
            </w:pPr>
            <w:ins w:id="19010" w:author="RedCap - BigCR editor" w:date="2022-08-28T18:02:00Z">
              <w:r w:rsidRPr="00DB707E">
                <w:t>T</w:t>
              </w:r>
              <w:r w:rsidRPr="00DB707E">
                <w:rPr>
                  <w:lang w:eastAsia="zh-CN"/>
                </w:rPr>
                <w:t>3</w:t>
              </w:r>
            </w:ins>
          </w:p>
        </w:tc>
        <w:tc>
          <w:tcPr>
            <w:tcW w:w="708" w:type="dxa"/>
          </w:tcPr>
          <w:p w14:paraId="35EE6871" w14:textId="77777777" w:rsidR="00C36CBF" w:rsidRPr="00DB707E" w:rsidRDefault="00C36CBF" w:rsidP="00A615F4">
            <w:pPr>
              <w:pStyle w:val="TAC"/>
              <w:rPr>
                <w:ins w:id="19011" w:author="RedCap - BigCR editor" w:date="2022-08-28T18:02:00Z"/>
              </w:rPr>
            </w:pPr>
            <w:ins w:id="19012" w:author="RedCap - BigCR editor" w:date="2022-08-28T18:02:00Z">
              <w:r w:rsidRPr="00DB707E">
                <w:t>S</w:t>
              </w:r>
            </w:ins>
          </w:p>
        </w:tc>
        <w:tc>
          <w:tcPr>
            <w:tcW w:w="1418" w:type="dxa"/>
          </w:tcPr>
          <w:p w14:paraId="16298BA6" w14:textId="77777777" w:rsidR="00C36CBF" w:rsidRPr="00DB707E" w:rsidRDefault="00C36CBF" w:rsidP="00A615F4">
            <w:pPr>
              <w:pStyle w:val="TAC"/>
              <w:rPr>
                <w:ins w:id="19013" w:author="RedCap - BigCR editor" w:date="2022-08-28T18:02:00Z"/>
              </w:rPr>
            </w:pPr>
            <w:ins w:id="19014" w:author="RedCap - BigCR editor" w:date="2022-08-28T18:02:00Z">
              <w:r w:rsidRPr="00DB707E">
                <w:rPr>
                  <w:lang w:eastAsia="zh-CN"/>
                </w:rPr>
                <w:t>1, 2, 3, 4</w:t>
              </w:r>
            </w:ins>
          </w:p>
        </w:tc>
        <w:tc>
          <w:tcPr>
            <w:tcW w:w="1134" w:type="dxa"/>
          </w:tcPr>
          <w:p w14:paraId="52DF158D" w14:textId="77777777" w:rsidR="00C36CBF" w:rsidRPr="00DB707E" w:rsidRDefault="00C36CBF" w:rsidP="00A615F4">
            <w:pPr>
              <w:pStyle w:val="TAC"/>
              <w:rPr>
                <w:ins w:id="19015" w:author="RedCap - BigCR editor" w:date="2022-08-28T18:02:00Z"/>
              </w:rPr>
            </w:pPr>
            <w:ins w:id="19016" w:author="RedCap - BigCR editor" w:date="2022-08-28T18:02:00Z">
              <w:r w:rsidRPr="00DB707E">
                <w:t>5</w:t>
              </w:r>
            </w:ins>
          </w:p>
        </w:tc>
        <w:tc>
          <w:tcPr>
            <w:tcW w:w="3544" w:type="dxa"/>
          </w:tcPr>
          <w:p w14:paraId="534AAF8B" w14:textId="77777777" w:rsidR="00C36CBF" w:rsidRPr="00DB707E" w:rsidRDefault="00C36CBF" w:rsidP="00A615F4">
            <w:pPr>
              <w:pStyle w:val="TAL"/>
              <w:rPr>
                <w:ins w:id="19017" w:author="RedCap - BigCR editor" w:date="2022-08-28T18:02:00Z"/>
              </w:rPr>
            </w:pPr>
          </w:p>
        </w:tc>
      </w:tr>
    </w:tbl>
    <w:p w14:paraId="10147103" w14:textId="77777777" w:rsidR="00C36CBF" w:rsidRPr="00DB707E" w:rsidRDefault="00C36CBF" w:rsidP="00C36CBF">
      <w:pPr>
        <w:rPr>
          <w:ins w:id="19018" w:author="RedCap - BigCR editor" w:date="2022-08-28T18:02:00Z"/>
        </w:rPr>
      </w:pPr>
    </w:p>
    <w:p w14:paraId="7B403CB4" w14:textId="77777777" w:rsidR="00C36CBF" w:rsidRPr="00DB707E" w:rsidRDefault="00C36CBF" w:rsidP="00C36CBF">
      <w:pPr>
        <w:pStyle w:val="TH"/>
        <w:rPr>
          <w:ins w:id="19019" w:author="RedCap - BigCR editor" w:date="2022-08-28T18:02:00Z"/>
        </w:rPr>
      </w:pPr>
      <w:ins w:id="19020" w:author="RedCap - BigCR editor" w:date="2022-08-28T18:02:00Z">
        <w:r w:rsidRPr="00DB707E">
          <w:lastRenderedPageBreak/>
          <w:t>Table A.16.3.2.1.3.1-3: Cell specific test parameters for NR inter-frequency RRC Re-establishment test case in FR1</w:t>
        </w:r>
      </w:ins>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0"/>
        <w:gridCol w:w="1793"/>
        <w:gridCol w:w="1418"/>
        <w:gridCol w:w="960"/>
        <w:gridCol w:w="32"/>
        <w:gridCol w:w="853"/>
        <w:gridCol w:w="899"/>
        <w:gridCol w:w="802"/>
        <w:gridCol w:w="8"/>
        <w:gridCol w:w="825"/>
        <w:gridCol w:w="17"/>
        <w:gridCol w:w="767"/>
      </w:tblGrid>
      <w:tr w:rsidR="00C36CBF" w:rsidRPr="00DB707E" w14:paraId="5D36743F" w14:textId="77777777" w:rsidTr="00A615F4">
        <w:trPr>
          <w:cantSplit/>
          <w:jc w:val="center"/>
          <w:ins w:id="19021" w:author="RedCap - BigCR editor" w:date="2022-08-28T18:02:00Z"/>
        </w:trPr>
        <w:tc>
          <w:tcPr>
            <w:tcW w:w="1950" w:type="dxa"/>
            <w:tcBorders>
              <w:top w:val="single" w:sz="4" w:space="0" w:color="auto"/>
              <w:left w:val="single" w:sz="4" w:space="0" w:color="auto"/>
              <w:bottom w:val="nil"/>
            </w:tcBorders>
            <w:shd w:val="clear" w:color="auto" w:fill="auto"/>
          </w:tcPr>
          <w:p w14:paraId="6A65C391" w14:textId="77777777" w:rsidR="00C36CBF" w:rsidRPr="00DB707E" w:rsidRDefault="00C36CBF" w:rsidP="00A615F4">
            <w:pPr>
              <w:pStyle w:val="TAH"/>
              <w:rPr>
                <w:ins w:id="19022" w:author="RedCap - BigCR editor" w:date="2022-08-28T18:02:00Z"/>
                <w:rFonts w:cs="Arial"/>
              </w:rPr>
            </w:pPr>
            <w:ins w:id="19023" w:author="RedCap - BigCR editor" w:date="2022-08-28T18:02:00Z">
              <w:r w:rsidRPr="00DB707E">
                <w:lastRenderedPageBreak/>
                <w:t>Parameter</w:t>
              </w:r>
            </w:ins>
          </w:p>
        </w:tc>
        <w:tc>
          <w:tcPr>
            <w:tcW w:w="1793" w:type="dxa"/>
            <w:tcBorders>
              <w:top w:val="single" w:sz="4" w:space="0" w:color="auto"/>
              <w:bottom w:val="nil"/>
            </w:tcBorders>
            <w:shd w:val="clear" w:color="auto" w:fill="auto"/>
          </w:tcPr>
          <w:p w14:paraId="5D0C8D62" w14:textId="77777777" w:rsidR="00C36CBF" w:rsidRPr="00DB707E" w:rsidRDefault="00C36CBF" w:rsidP="00A615F4">
            <w:pPr>
              <w:pStyle w:val="TAH"/>
              <w:rPr>
                <w:ins w:id="19024" w:author="RedCap - BigCR editor" w:date="2022-08-28T18:02:00Z"/>
                <w:rFonts w:cs="Arial"/>
              </w:rPr>
            </w:pPr>
            <w:ins w:id="19025" w:author="RedCap - BigCR editor" w:date="2022-08-28T18:02:00Z">
              <w:r w:rsidRPr="00DB707E">
                <w:t>Unit</w:t>
              </w:r>
            </w:ins>
          </w:p>
        </w:tc>
        <w:tc>
          <w:tcPr>
            <w:tcW w:w="1418" w:type="dxa"/>
            <w:tcBorders>
              <w:top w:val="single" w:sz="4" w:space="0" w:color="auto"/>
              <w:bottom w:val="nil"/>
            </w:tcBorders>
            <w:shd w:val="clear" w:color="auto" w:fill="auto"/>
          </w:tcPr>
          <w:p w14:paraId="4598BE2B" w14:textId="77777777" w:rsidR="00C36CBF" w:rsidRPr="00DB707E" w:rsidRDefault="00C36CBF" w:rsidP="00A615F4">
            <w:pPr>
              <w:pStyle w:val="TAH"/>
              <w:rPr>
                <w:ins w:id="19026" w:author="RedCap - BigCR editor" w:date="2022-08-28T18:02:00Z"/>
                <w:lang w:eastAsia="zh-CN"/>
              </w:rPr>
            </w:pPr>
            <w:ins w:id="19027" w:author="RedCap - BigCR editor" w:date="2022-08-28T18:02:00Z">
              <w:r w:rsidRPr="00DB707E">
                <w:rPr>
                  <w:lang w:eastAsia="zh-CN"/>
                </w:rPr>
                <w:t>Test configuration</w:t>
              </w:r>
            </w:ins>
          </w:p>
        </w:tc>
        <w:tc>
          <w:tcPr>
            <w:tcW w:w="2744" w:type="dxa"/>
            <w:gridSpan w:val="4"/>
            <w:tcBorders>
              <w:top w:val="single" w:sz="4" w:space="0" w:color="auto"/>
            </w:tcBorders>
          </w:tcPr>
          <w:p w14:paraId="0FC46219" w14:textId="77777777" w:rsidR="00C36CBF" w:rsidRPr="00DB707E" w:rsidRDefault="00C36CBF" w:rsidP="00A615F4">
            <w:pPr>
              <w:pStyle w:val="TAH"/>
              <w:rPr>
                <w:ins w:id="19028" w:author="RedCap - BigCR editor" w:date="2022-08-28T18:02:00Z"/>
                <w:rFonts w:cs="Arial"/>
              </w:rPr>
            </w:pPr>
            <w:ins w:id="19029" w:author="RedCap - BigCR editor" w:date="2022-08-28T18:02:00Z">
              <w:r w:rsidRPr="00DB707E">
                <w:t>Cell 1</w:t>
              </w:r>
            </w:ins>
          </w:p>
        </w:tc>
        <w:tc>
          <w:tcPr>
            <w:tcW w:w="2419" w:type="dxa"/>
            <w:gridSpan w:val="5"/>
            <w:tcBorders>
              <w:top w:val="single" w:sz="4" w:space="0" w:color="auto"/>
              <w:right w:val="single" w:sz="4" w:space="0" w:color="auto"/>
            </w:tcBorders>
          </w:tcPr>
          <w:p w14:paraId="7BF410D3" w14:textId="77777777" w:rsidR="00C36CBF" w:rsidRPr="00DB707E" w:rsidRDefault="00C36CBF" w:rsidP="00A615F4">
            <w:pPr>
              <w:pStyle w:val="TAH"/>
              <w:rPr>
                <w:ins w:id="19030" w:author="RedCap - BigCR editor" w:date="2022-08-28T18:02:00Z"/>
                <w:rFonts w:cs="Arial"/>
              </w:rPr>
            </w:pPr>
            <w:ins w:id="19031" w:author="RedCap - BigCR editor" w:date="2022-08-28T18:02:00Z">
              <w:r w:rsidRPr="00DB707E">
                <w:t>Cell 2</w:t>
              </w:r>
            </w:ins>
          </w:p>
        </w:tc>
      </w:tr>
      <w:tr w:rsidR="00C36CBF" w:rsidRPr="00DB707E" w14:paraId="56909148" w14:textId="77777777" w:rsidTr="00A615F4">
        <w:trPr>
          <w:cantSplit/>
          <w:jc w:val="center"/>
          <w:ins w:id="19032" w:author="RedCap - BigCR editor" w:date="2022-08-28T18:02:00Z"/>
        </w:trPr>
        <w:tc>
          <w:tcPr>
            <w:tcW w:w="1950" w:type="dxa"/>
            <w:tcBorders>
              <w:top w:val="nil"/>
              <w:left w:val="single" w:sz="4" w:space="0" w:color="auto"/>
              <w:bottom w:val="single" w:sz="4" w:space="0" w:color="auto"/>
            </w:tcBorders>
            <w:shd w:val="clear" w:color="auto" w:fill="auto"/>
          </w:tcPr>
          <w:p w14:paraId="0D168FFF" w14:textId="77777777" w:rsidR="00C36CBF" w:rsidRPr="00DB707E" w:rsidRDefault="00C36CBF" w:rsidP="00A615F4">
            <w:pPr>
              <w:pStyle w:val="TAH"/>
              <w:rPr>
                <w:ins w:id="19033" w:author="RedCap - BigCR editor" w:date="2022-08-28T18:02:00Z"/>
                <w:rFonts w:cs="Arial"/>
              </w:rPr>
            </w:pPr>
          </w:p>
        </w:tc>
        <w:tc>
          <w:tcPr>
            <w:tcW w:w="1793" w:type="dxa"/>
            <w:tcBorders>
              <w:top w:val="nil"/>
              <w:bottom w:val="single" w:sz="4" w:space="0" w:color="auto"/>
            </w:tcBorders>
            <w:shd w:val="clear" w:color="auto" w:fill="auto"/>
          </w:tcPr>
          <w:p w14:paraId="359EEDD3" w14:textId="77777777" w:rsidR="00C36CBF" w:rsidRPr="00DB707E" w:rsidRDefault="00C36CBF" w:rsidP="00A615F4">
            <w:pPr>
              <w:pStyle w:val="TAH"/>
              <w:rPr>
                <w:ins w:id="19034" w:author="RedCap - BigCR editor" w:date="2022-08-28T18:02:00Z"/>
                <w:rFonts w:cs="Arial"/>
              </w:rPr>
            </w:pPr>
          </w:p>
        </w:tc>
        <w:tc>
          <w:tcPr>
            <w:tcW w:w="1418" w:type="dxa"/>
            <w:tcBorders>
              <w:top w:val="nil"/>
              <w:bottom w:val="single" w:sz="4" w:space="0" w:color="auto"/>
            </w:tcBorders>
            <w:shd w:val="clear" w:color="auto" w:fill="auto"/>
          </w:tcPr>
          <w:p w14:paraId="2D16765E" w14:textId="77777777" w:rsidR="00C36CBF" w:rsidRPr="00DB707E" w:rsidRDefault="00C36CBF" w:rsidP="00A615F4">
            <w:pPr>
              <w:pStyle w:val="TAH"/>
              <w:rPr>
                <w:ins w:id="19035" w:author="RedCap - BigCR editor" w:date="2022-08-28T18:02:00Z"/>
              </w:rPr>
            </w:pPr>
          </w:p>
        </w:tc>
        <w:tc>
          <w:tcPr>
            <w:tcW w:w="992" w:type="dxa"/>
            <w:gridSpan w:val="2"/>
            <w:tcBorders>
              <w:bottom w:val="single" w:sz="4" w:space="0" w:color="auto"/>
            </w:tcBorders>
          </w:tcPr>
          <w:p w14:paraId="51C7CF43" w14:textId="77777777" w:rsidR="00C36CBF" w:rsidRPr="00DB707E" w:rsidRDefault="00C36CBF" w:rsidP="00A615F4">
            <w:pPr>
              <w:pStyle w:val="TAH"/>
              <w:rPr>
                <w:ins w:id="19036" w:author="RedCap - BigCR editor" w:date="2022-08-28T18:02:00Z"/>
                <w:rFonts w:cs="Arial"/>
              </w:rPr>
            </w:pPr>
            <w:ins w:id="19037" w:author="RedCap - BigCR editor" w:date="2022-08-28T18:02:00Z">
              <w:r w:rsidRPr="00DB707E">
                <w:t>T1</w:t>
              </w:r>
            </w:ins>
          </w:p>
        </w:tc>
        <w:tc>
          <w:tcPr>
            <w:tcW w:w="853" w:type="dxa"/>
            <w:tcBorders>
              <w:bottom w:val="single" w:sz="4" w:space="0" w:color="auto"/>
            </w:tcBorders>
          </w:tcPr>
          <w:p w14:paraId="79671261" w14:textId="77777777" w:rsidR="00C36CBF" w:rsidRPr="00DB707E" w:rsidRDefault="00C36CBF" w:rsidP="00A615F4">
            <w:pPr>
              <w:pStyle w:val="TAH"/>
              <w:rPr>
                <w:ins w:id="19038" w:author="RedCap - BigCR editor" w:date="2022-08-28T18:02:00Z"/>
                <w:rFonts w:cs="Arial"/>
              </w:rPr>
            </w:pPr>
            <w:ins w:id="19039" w:author="RedCap - BigCR editor" w:date="2022-08-28T18:02:00Z">
              <w:r w:rsidRPr="00DB707E">
                <w:t>T2</w:t>
              </w:r>
            </w:ins>
          </w:p>
        </w:tc>
        <w:tc>
          <w:tcPr>
            <w:tcW w:w="899" w:type="dxa"/>
            <w:tcBorders>
              <w:bottom w:val="single" w:sz="4" w:space="0" w:color="auto"/>
            </w:tcBorders>
          </w:tcPr>
          <w:p w14:paraId="023919AA" w14:textId="77777777" w:rsidR="00C36CBF" w:rsidRPr="00DB707E" w:rsidRDefault="00C36CBF" w:rsidP="00A615F4">
            <w:pPr>
              <w:pStyle w:val="TAH"/>
              <w:rPr>
                <w:ins w:id="19040" w:author="RedCap - BigCR editor" w:date="2022-08-28T18:02:00Z"/>
                <w:rFonts w:cs="Arial"/>
              </w:rPr>
            </w:pPr>
            <w:ins w:id="19041" w:author="RedCap - BigCR editor" w:date="2022-08-28T18:02:00Z">
              <w:r w:rsidRPr="00DB707E">
                <w:t>T3</w:t>
              </w:r>
            </w:ins>
          </w:p>
        </w:tc>
        <w:tc>
          <w:tcPr>
            <w:tcW w:w="802" w:type="dxa"/>
            <w:tcBorders>
              <w:bottom w:val="single" w:sz="4" w:space="0" w:color="auto"/>
            </w:tcBorders>
          </w:tcPr>
          <w:p w14:paraId="639A3D23" w14:textId="77777777" w:rsidR="00C36CBF" w:rsidRPr="00DB707E" w:rsidRDefault="00C36CBF" w:rsidP="00A615F4">
            <w:pPr>
              <w:pStyle w:val="TAH"/>
              <w:rPr>
                <w:ins w:id="19042" w:author="RedCap - BigCR editor" w:date="2022-08-28T18:02:00Z"/>
                <w:rFonts w:cs="Arial"/>
              </w:rPr>
            </w:pPr>
            <w:ins w:id="19043" w:author="RedCap - BigCR editor" w:date="2022-08-28T18:02:00Z">
              <w:r w:rsidRPr="00DB707E">
                <w:t>T1</w:t>
              </w:r>
            </w:ins>
          </w:p>
        </w:tc>
        <w:tc>
          <w:tcPr>
            <w:tcW w:w="850" w:type="dxa"/>
            <w:gridSpan w:val="3"/>
            <w:tcBorders>
              <w:bottom w:val="single" w:sz="4" w:space="0" w:color="auto"/>
            </w:tcBorders>
          </w:tcPr>
          <w:p w14:paraId="2F285244" w14:textId="77777777" w:rsidR="00C36CBF" w:rsidRPr="00DB707E" w:rsidRDefault="00C36CBF" w:rsidP="00A615F4">
            <w:pPr>
              <w:pStyle w:val="TAH"/>
              <w:rPr>
                <w:ins w:id="19044" w:author="RedCap - BigCR editor" w:date="2022-08-28T18:02:00Z"/>
                <w:rFonts w:cs="Arial"/>
              </w:rPr>
            </w:pPr>
            <w:ins w:id="19045" w:author="RedCap - BigCR editor" w:date="2022-08-28T18:02:00Z">
              <w:r w:rsidRPr="00DB707E">
                <w:t>T2</w:t>
              </w:r>
            </w:ins>
          </w:p>
        </w:tc>
        <w:tc>
          <w:tcPr>
            <w:tcW w:w="767" w:type="dxa"/>
            <w:tcBorders>
              <w:bottom w:val="single" w:sz="4" w:space="0" w:color="auto"/>
            </w:tcBorders>
          </w:tcPr>
          <w:p w14:paraId="38E8D06C" w14:textId="77777777" w:rsidR="00C36CBF" w:rsidRPr="00DB707E" w:rsidRDefault="00C36CBF" w:rsidP="00A615F4">
            <w:pPr>
              <w:pStyle w:val="TAH"/>
              <w:rPr>
                <w:ins w:id="19046" w:author="RedCap - BigCR editor" w:date="2022-08-28T18:02:00Z"/>
                <w:rFonts w:cs="Arial"/>
              </w:rPr>
            </w:pPr>
            <w:ins w:id="19047" w:author="RedCap - BigCR editor" w:date="2022-08-28T18:02:00Z">
              <w:r w:rsidRPr="00DB707E">
                <w:t>T3</w:t>
              </w:r>
            </w:ins>
          </w:p>
        </w:tc>
      </w:tr>
      <w:tr w:rsidR="00C36CBF" w:rsidRPr="00DB707E" w14:paraId="0533577A" w14:textId="77777777" w:rsidTr="00A615F4">
        <w:trPr>
          <w:cantSplit/>
          <w:jc w:val="center"/>
          <w:ins w:id="19048" w:author="RedCap - BigCR editor" w:date="2022-08-28T18:02:00Z"/>
        </w:trPr>
        <w:tc>
          <w:tcPr>
            <w:tcW w:w="1950" w:type="dxa"/>
            <w:tcBorders>
              <w:left w:val="single" w:sz="4" w:space="0" w:color="auto"/>
              <w:bottom w:val="single" w:sz="4" w:space="0" w:color="auto"/>
            </w:tcBorders>
          </w:tcPr>
          <w:p w14:paraId="03224D07" w14:textId="77777777" w:rsidR="00C36CBF" w:rsidRPr="00DB707E" w:rsidRDefault="00C36CBF" w:rsidP="00A615F4">
            <w:pPr>
              <w:pStyle w:val="TAL"/>
              <w:rPr>
                <w:ins w:id="19049" w:author="RedCap - BigCR editor" w:date="2022-08-28T18:02:00Z"/>
                <w:lang w:eastAsia="zh-CN"/>
              </w:rPr>
            </w:pPr>
            <w:ins w:id="19050" w:author="RedCap - BigCR editor" w:date="2022-08-28T18:02:00Z">
              <w:r w:rsidRPr="00DB707E">
                <w:rPr>
                  <w:lang w:eastAsia="zh-CN"/>
                </w:rPr>
                <w:t>RF Channel Number</w:t>
              </w:r>
            </w:ins>
          </w:p>
        </w:tc>
        <w:tc>
          <w:tcPr>
            <w:tcW w:w="1793" w:type="dxa"/>
            <w:tcBorders>
              <w:bottom w:val="single" w:sz="4" w:space="0" w:color="auto"/>
            </w:tcBorders>
          </w:tcPr>
          <w:p w14:paraId="55F1BF29" w14:textId="77777777" w:rsidR="00C36CBF" w:rsidRPr="00DB707E" w:rsidRDefault="00C36CBF" w:rsidP="00A615F4">
            <w:pPr>
              <w:pStyle w:val="TAC"/>
              <w:rPr>
                <w:ins w:id="19051" w:author="RedCap - BigCR editor" w:date="2022-08-28T18:02:00Z"/>
              </w:rPr>
            </w:pPr>
          </w:p>
        </w:tc>
        <w:tc>
          <w:tcPr>
            <w:tcW w:w="1418" w:type="dxa"/>
            <w:tcBorders>
              <w:bottom w:val="single" w:sz="4" w:space="0" w:color="auto"/>
            </w:tcBorders>
          </w:tcPr>
          <w:p w14:paraId="363F7BE3" w14:textId="77777777" w:rsidR="00C36CBF" w:rsidRPr="00DB707E" w:rsidRDefault="00C36CBF" w:rsidP="00A615F4">
            <w:pPr>
              <w:pStyle w:val="TAC"/>
              <w:rPr>
                <w:ins w:id="19052" w:author="RedCap - BigCR editor" w:date="2022-08-28T18:02:00Z"/>
                <w:rFonts w:cs="v4.2.0"/>
                <w:lang w:eastAsia="zh-CN"/>
              </w:rPr>
            </w:pPr>
            <w:ins w:id="19053" w:author="RedCap - BigCR editor" w:date="2022-08-28T18:02:00Z">
              <w:r w:rsidRPr="00DB707E">
                <w:rPr>
                  <w:rFonts w:cs="v4.2.0"/>
                  <w:lang w:eastAsia="zh-CN"/>
                </w:rPr>
                <w:t>1, 2, 3</w:t>
              </w:r>
              <w:r w:rsidRPr="00DB707E">
                <w:rPr>
                  <w:lang w:eastAsia="zh-CN"/>
                </w:rPr>
                <w:t>, 4</w:t>
              </w:r>
            </w:ins>
          </w:p>
        </w:tc>
        <w:tc>
          <w:tcPr>
            <w:tcW w:w="2744" w:type="dxa"/>
            <w:gridSpan w:val="4"/>
            <w:tcBorders>
              <w:bottom w:val="single" w:sz="4" w:space="0" w:color="auto"/>
            </w:tcBorders>
          </w:tcPr>
          <w:p w14:paraId="3C8084D6" w14:textId="77777777" w:rsidR="00C36CBF" w:rsidRPr="00DB707E" w:rsidRDefault="00C36CBF" w:rsidP="00A615F4">
            <w:pPr>
              <w:pStyle w:val="TAC"/>
              <w:rPr>
                <w:ins w:id="19054" w:author="RedCap - BigCR editor" w:date="2022-08-28T18:02:00Z"/>
                <w:rFonts w:cs="v4.2.0"/>
                <w:lang w:eastAsia="zh-CN"/>
              </w:rPr>
            </w:pPr>
            <w:ins w:id="19055" w:author="RedCap - BigCR editor" w:date="2022-08-28T18:02:00Z">
              <w:r w:rsidRPr="00DB707E">
                <w:rPr>
                  <w:rFonts w:cs="v4.2.0"/>
                  <w:lang w:eastAsia="zh-CN"/>
                </w:rPr>
                <w:t>1</w:t>
              </w:r>
            </w:ins>
          </w:p>
        </w:tc>
        <w:tc>
          <w:tcPr>
            <w:tcW w:w="2419" w:type="dxa"/>
            <w:gridSpan w:val="5"/>
            <w:tcBorders>
              <w:bottom w:val="single" w:sz="4" w:space="0" w:color="auto"/>
            </w:tcBorders>
          </w:tcPr>
          <w:p w14:paraId="2974E9A0" w14:textId="77777777" w:rsidR="00C36CBF" w:rsidRPr="00DB707E" w:rsidRDefault="00C36CBF" w:rsidP="00A615F4">
            <w:pPr>
              <w:pStyle w:val="TAC"/>
              <w:rPr>
                <w:ins w:id="19056" w:author="RedCap - BigCR editor" w:date="2022-08-28T18:02:00Z"/>
                <w:rFonts w:cs="v4.2.0"/>
                <w:lang w:eastAsia="zh-CN"/>
              </w:rPr>
            </w:pPr>
            <w:ins w:id="19057" w:author="RedCap - BigCR editor" w:date="2022-08-28T18:02:00Z">
              <w:r w:rsidRPr="00DB707E">
                <w:rPr>
                  <w:rFonts w:cs="v4.2.0"/>
                  <w:lang w:eastAsia="zh-CN"/>
                </w:rPr>
                <w:t>2</w:t>
              </w:r>
            </w:ins>
          </w:p>
        </w:tc>
      </w:tr>
      <w:tr w:rsidR="00C36CBF" w:rsidRPr="00DB707E" w14:paraId="31806D37" w14:textId="77777777" w:rsidTr="00A615F4">
        <w:trPr>
          <w:cantSplit/>
          <w:jc w:val="center"/>
          <w:ins w:id="19058" w:author="RedCap - BigCR editor" w:date="2022-08-28T18:02:00Z"/>
        </w:trPr>
        <w:tc>
          <w:tcPr>
            <w:tcW w:w="1950" w:type="dxa"/>
            <w:tcBorders>
              <w:left w:val="single" w:sz="4" w:space="0" w:color="auto"/>
              <w:bottom w:val="nil"/>
            </w:tcBorders>
            <w:shd w:val="clear" w:color="auto" w:fill="auto"/>
          </w:tcPr>
          <w:p w14:paraId="1DAF8737" w14:textId="77777777" w:rsidR="00C36CBF" w:rsidRPr="00DB707E" w:rsidRDefault="00C36CBF" w:rsidP="00A615F4">
            <w:pPr>
              <w:pStyle w:val="TAL"/>
              <w:rPr>
                <w:ins w:id="19059" w:author="RedCap - BigCR editor" w:date="2022-08-28T18:02:00Z"/>
                <w:lang w:eastAsia="zh-CN"/>
              </w:rPr>
            </w:pPr>
            <w:ins w:id="19060" w:author="RedCap - BigCR editor" w:date="2022-08-28T18:02:00Z">
              <w:r w:rsidRPr="00DB707E">
                <w:rPr>
                  <w:lang w:eastAsia="zh-CN"/>
                </w:rPr>
                <w:t>TDD configuration</w:t>
              </w:r>
            </w:ins>
          </w:p>
        </w:tc>
        <w:tc>
          <w:tcPr>
            <w:tcW w:w="1793" w:type="dxa"/>
            <w:tcBorders>
              <w:bottom w:val="nil"/>
            </w:tcBorders>
            <w:shd w:val="clear" w:color="auto" w:fill="auto"/>
          </w:tcPr>
          <w:p w14:paraId="71E2FCAE" w14:textId="77777777" w:rsidR="00C36CBF" w:rsidRPr="00DB707E" w:rsidRDefault="00C36CBF" w:rsidP="00A615F4">
            <w:pPr>
              <w:pStyle w:val="TAC"/>
              <w:rPr>
                <w:ins w:id="19061" w:author="RedCap - BigCR editor" w:date="2022-08-28T18:02:00Z"/>
              </w:rPr>
            </w:pPr>
          </w:p>
        </w:tc>
        <w:tc>
          <w:tcPr>
            <w:tcW w:w="1418" w:type="dxa"/>
            <w:tcBorders>
              <w:bottom w:val="single" w:sz="4" w:space="0" w:color="auto"/>
            </w:tcBorders>
          </w:tcPr>
          <w:p w14:paraId="2C0485CA" w14:textId="77777777" w:rsidR="00C36CBF" w:rsidRPr="00DB707E" w:rsidRDefault="00C36CBF" w:rsidP="00A615F4">
            <w:pPr>
              <w:pStyle w:val="TAC"/>
              <w:rPr>
                <w:ins w:id="19062" w:author="RedCap - BigCR editor" w:date="2022-08-28T18:02:00Z"/>
                <w:rFonts w:cs="v4.2.0"/>
                <w:lang w:eastAsia="zh-CN"/>
              </w:rPr>
            </w:pPr>
            <w:ins w:id="19063" w:author="RedCap - BigCR editor" w:date="2022-08-28T18:02:00Z">
              <w:r w:rsidRPr="00DB707E">
                <w:rPr>
                  <w:rFonts w:cs="v4.2.0"/>
                  <w:lang w:eastAsia="zh-CN"/>
                </w:rPr>
                <w:t>1</w:t>
              </w:r>
            </w:ins>
          </w:p>
        </w:tc>
        <w:tc>
          <w:tcPr>
            <w:tcW w:w="2744" w:type="dxa"/>
            <w:gridSpan w:val="4"/>
            <w:tcBorders>
              <w:bottom w:val="single" w:sz="4" w:space="0" w:color="auto"/>
            </w:tcBorders>
          </w:tcPr>
          <w:p w14:paraId="448D637C" w14:textId="77777777" w:rsidR="00C36CBF" w:rsidRPr="00DB707E" w:rsidRDefault="00C36CBF" w:rsidP="00A615F4">
            <w:pPr>
              <w:pStyle w:val="TAC"/>
              <w:rPr>
                <w:ins w:id="19064" w:author="RedCap - BigCR editor" w:date="2022-08-28T18:02:00Z"/>
                <w:rFonts w:cs="v4.2.0"/>
                <w:lang w:eastAsia="zh-CN"/>
              </w:rPr>
            </w:pPr>
            <w:ins w:id="19065" w:author="RedCap - BigCR editor" w:date="2022-08-28T18:02:00Z">
              <w:r w:rsidRPr="00DB707E">
                <w:rPr>
                  <w:rFonts w:cs="v4.2.0"/>
                  <w:lang w:eastAsia="zh-CN"/>
                </w:rPr>
                <w:t>N/A</w:t>
              </w:r>
            </w:ins>
          </w:p>
        </w:tc>
        <w:tc>
          <w:tcPr>
            <w:tcW w:w="2419" w:type="dxa"/>
            <w:gridSpan w:val="5"/>
            <w:tcBorders>
              <w:bottom w:val="single" w:sz="4" w:space="0" w:color="auto"/>
            </w:tcBorders>
          </w:tcPr>
          <w:p w14:paraId="7F2E625C" w14:textId="77777777" w:rsidR="00C36CBF" w:rsidRPr="00DB707E" w:rsidRDefault="00C36CBF" w:rsidP="00A615F4">
            <w:pPr>
              <w:pStyle w:val="TAC"/>
              <w:rPr>
                <w:ins w:id="19066" w:author="RedCap - BigCR editor" w:date="2022-08-28T18:02:00Z"/>
                <w:rFonts w:cs="v4.2.0"/>
                <w:lang w:eastAsia="zh-CN"/>
              </w:rPr>
            </w:pPr>
            <w:ins w:id="19067" w:author="RedCap - BigCR editor" w:date="2022-08-28T18:02:00Z">
              <w:r w:rsidRPr="00DB707E">
                <w:rPr>
                  <w:rFonts w:cs="v4.2.0"/>
                  <w:lang w:eastAsia="zh-CN"/>
                </w:rPr>
                <w:t>N/A</w:t>
              </w:r>
            </w:ins>
          </w:p>
        </w:tc>
      </w:tr>
      <w:tr w:rsidR="00C36CBF" w:rsidRPr="00DB707E" w14:paraId="6735198C" w14:textId="77777777" w:rsidTr="00A615F4">
        <w:trPr>
          <w:cantSplit/>
          <w:jc w:val="center"/>
          <w:ins w:id="19068" w:author="RedCap - BigCR editor" w:date="2022-08-28T18:02:00Z"/>
        </w:trPr>
        <w:tc>
          <w:tcPr>
            <w:tcW w:w="1950" w:type="dxa"/>
            <w:tcBorders>
              <w:top w:val="nil"/>
              <w:left w:val="single" w:sz="4" w:space="0" w:color="auto"/>
              <w:bottom w:val="nil"/>
            </w:tcBorders>
            <w:shd w:val="clear" w:color="auto" w:fill="auto"/>
          </w:tcPr>
          <w:p w14:paraId="26EAB252" w14:textId="77777777" w:rsidR="00C36CBF" w:rsidRPr="00DB707E" w:rsidRDefault="00C36CBF" w:rsidP="00A615F4">
            <w:pPr>
              <w:pStyle w:val="TAL"/>
              <w:rPr>
                <w:ins w:id="19069" w:author="RedCap - BigCR editor" w:date="2022-08-28T18:02:00Z"/>
                <w:lang w:eastAsia="zh-CN"/>
              </w:rPr>
            </w:pPr>
          </w:p>
        </w:tc>
        <w:tc>
          <w:tcPr>
            <w:tcW w:w="1793" w:type="dxa"/>
            <w:tcBorders>
              <w:top w:val="nil"/>
              <w:bottom w:val="nil"/>
            </w:tcBorders>
            <w:shd w:val="clear" w:color="auto" w:fill="auto"/>
          </w:tcPr>
          <w:p w14:paraId="14C7B761" w14:textId="77777777" w:rsidR="00C36CBF" w:rsidRPr="00DB707E" w:rsidRDefault="00C36CBF" w:rsidP="00A615F4">
            <w:pPr>
              <w:pStyle w:val="TAC"/>
              <w:rPr>
                <w:ins w:id="19070" w:author="RedCap - BigCR editor" w:date="2022-08-28T18:02:00Z"/>
              </w:rPr>
            </w:pPr>
          </w:p>
        </w:tc>
        <w:tc>
          <w:tcPr>
            <w:tcW w:w="1418" w:type="dxa"/>
            <w:tcBorders>
              <w:bottom w:val="single" w:sz="4" w:space="0" w:color="auto"/>
            </w:tcBorders>
          </w:tcPr>
          <w:p w14:paraId="4CD2B192" w14:textId="77777777" w:rsidR="00C36CBF" w:rsidRPr="00DB707E" w:rsidRDefault="00C36CBF" w:rsidP="00A615F4">
            <w:pPr>
              <w:pStyle w:val="TAC"/>
              <w:rPr>
                <w:ins w:id="19071" w:author="RedCap - BigCR editor" w:date="2022-08-28T18:02:00Z"/>
                <w:rFonts w:cs="v4.2.0"/>
                <w:lang w:eastAsia="zh-CN"/>
              </w:rPr>
            </w:pPr>
            <w:ins w:id="19072" w:author="RedCap - BigCR editor" w:date="2022-08-28T18:02:00Z">
              <w:r w:rsidRPr="00DB707E">
                <w:rPr>
                  <w:rFonts w:cs="v4.2.0"/>
                  <w:lang w:eastAsia="zh-CN"/>
                </w:rPr>
                <w:t>2</w:t>
              </w:r>
            </w:ins>
          </w:p>
        </w:tc>
        <w:tc>
          <w:tcPr>
            <w:tcW w:w="2744" w:type="dxa"/>
            <w:gridSpan w:val="4"/>
            <w:tcBorders>
              <w:bottom w:val="single" w:sz="4" w:space="0" w:color="auto"/>
            </w:tcBorders>
          </w:tcPr>
          <w:p w14:paraId="49F303C2" w14:textId="77777777" w:rsidR="00C36CBF" w:rsidRPr="00DB707E" w:rsidRDefault="00C36CBF" w:rsidP="00A615F4">
            <w:pPr>
              <w:pStyle w:val="TAC"/>
              <w:rPr>
                <w:ins w:id="19073" w:author="RedCap - BigCR editor" w:date="2022-08-28T18:02:00Z"/>
                <w:rFonts w:cs="v4.2.0"/>
                <w:lang w:eastAsia="zh-CN"/>
              </w:rPr>
            </w:pPr>
            <w:ins w:id="19074" w:author="RedCap - BigCR editor" w:date="2022-08-28T18:02:00Z">
              <w:r w:rsidRPr="00DB707E">
                <w:rPr>
                  <w:lang w:eastAsia="ja-JP"/>
                </w:rPr>
                <w:t>TDDConf.1.1</w:t>
              </w:r>
            </w:ins>
          </w:p>
        </w:tc>
        <w:tc>
          <w:tcPr>
            <w:tcW w:w="2419" w:type="dxa"/>
            <w:gridSpan w:val="5"/>
            <w:tcBorders>
              <w:bottom w:val="single" w:sz="4" w:space="0" w:color="auto"/>
            </w:tcBorders>
          </w:tcPr>
          <w:p w14:paraId="0AE3FB87" w14:textId="77777777" w:rsidR="00C36CBF" w:rsidRPr="00DB707E" w:rsidRDefault="00C36CBF" w:rsidP="00A615F4">
            <w:pPr>
              <w:pStyle w:val="TAC"/>
              <w:rPr>
                <w:ins w:id="19075" w:author="RedCap - BigCR editor" w:date="2022-08-28T18:02:00Z"/>
                <w:rFonts w:cs="v4.2.0"/>
                <w:lang w:eastAsia="zh-CN"/>
              </w:rPr>
            </w:pPr>
            <w:ins w:id="19076" w:author="RedCap - BigCR editor" w:date="2022-08-28T18:02:00Z">
              <w:r w:rsidRPr="00DB707E">
                <w:rPr>
                  <w:lang w:eastAsia="ja-JP"/>
                </w:rPr>
                <w:t>TDDConf.1.1</w:t>
              </w:r>
            </w:ins>
          </w:p>
        </w:tc>
      </w:tr>
      <w:tr w:rsidR="00C36CBF" w:rsidRPr="00DB707E" w14:paraId="3ECC320C" w14:textId="77777777" w:rsidTr="00A615F4">
        <w:trPr>
          <w:cantSplit/>
          <w:jc w:val="center"/>
          <w:ins w:id="19077" w:author="RedCap - BigCR editor" w:date="2022-08-28T18:02:00Z"/>
        </w:trPr>
        <w:tc>
          <w:tcPr>
            <w:tcW w:w="1950" w:type="dxa"/>
            <w:tcBorders>
              <w:top w:val="nil"/>
              <w:left w:val="single" w:sz="4" w:space="0" w:color="auto"/>
              <w:bottom w:val="nil"/>
            </w:tcBorders>
            <w:shd w:val="clear" w:color="auto" w:fill="auto"/>
          </w:tcPr>
          <w:p w14:paraId="7B21EFD7" w14:textId="77777777" w:rsidR="00C36CBF" w:rsidRPr="00DB707E" w:rsidRDefault="00C36CBF" w:rsidP="00A615F4">
            <w:pPr>
              <w:pStyle w:val="TAL"/>
              <w:rPr>
                <w:ins w:id="19078" w:author="RedCap - BigCR editor" w:date="2022-08-28T18:02:00Z"/>
                <w:lang w:eastAsia="zh-CN"/>
              </w:rPr>
            </w:pPr>
          </w:p>
        </w:tc>
        <w:tc>
          <w:tcPr>
            <w:tcW w:w="1793" w:type="dxa"/>
            <w:tcBorders>
              <w:top w:val="nil"/>
              <w:bottom w:val="nil"/>
            </w:tcBorders>
            <w:shd w:val="clear" w:color="auto" w:fill="auto"/>
          </w:tcPr>
          <w:p w14:paraId="5FFAFF18" w14:textId="77777777" w:rsidR="00C36CBF" w:rsidRPr="00DB707E" w:rsidRDefault="00C36CBF" w:rsidP="00A615F4">
            <w:pPr>
              <w:pStyle w:val="TAC"/>
              <w:rPr>
                <w:ins w:id="19079" w:author="RedCap - BigCR editor" w:date="2022-08-28T18:02:00Z"/>
              </w:rPr>
            </w:pPr>
          </w:p>
        </w:tc>
        <w:tc>
          <w:tcPr>
            <w:tcW w:w="1418" w:type="dxa"/>
            <w:tcBorders>
              <w:bottom w:val="single" w:sz="4" w:space="0" w:color="auto"/>
            </w:tcBorders>
          </w:tcPr>
          <w:p w14:paraId="3B191C74" w14:textId="77777777" w:rsidR="00C36CBF" w:rsidRPr="00DB707E" w:rsidRDefault="00C36CBF" w:rsidP="00A615F4">
            <w:pPr>
              <w:pStyle w:val="TAC"/>
              <w:rPr>
                <w:ins w:id="19080" w:author="RedCap - BigCR editor" w:date="2022-08-28T18:02:00Z"/>
                <w:rFonts w:cs="v4.2.0"/>
                <w:lang w:eastAsia="zh-CN"/>
              </w:rPr>
            </w:pPr>
            <w:ins w:id="19081" w:author="RedCap - BigCR editor" w:date="2022-08-28T18:02:00Z">
              <w:r w:rsidRPr="00DB707E">
                <w:rPr>
                  <w:rFonts w:cs="v4.2.0"/>
                  <w:lang w:eastAsia="zh-CN"/>
                </w:rPr>
                <w:t>3</w:t>
              </w:r>
            </w:ins>
          </w:p>
        </w:tc>
        <w:tc>
          <w:tcPr>
            <w:tcW w:w="2744" w:type="dxa"/>
            <w:gridSpan w:val="4"/>
            <w:tcBorders>
              <w:bottom w:val="single" w:sz="4" w:space="0" w:color="auto"/>
            </w:tcBorders>
          </w:tcPr>
          <w:p w14:paraId="4D6554B9" w14:textId="77777777" w:rsidR="00C36CBF" w:rsidRPr="00DB707E" w:rsidRDefault="00C36CBF" w:rsidP="00A615F4">
            <w:pPr>
              <w:pStyle w:val="TAC"/>
              <w:rPr>
                <w:ins w:id="19082" w:author="RedCap - BigCR editor" w:date="2022-08-28T18:02:00Z"/>
                <w:rFonts w:cs="v4.2.0"/>
                <w:lang w:eastAsia="zh-CN"/>
              </w:rPr>
            </w:pPr>
            <w:ins w:id="19083" w:author="RedCap - BigCR editor" w:date="2022-08-28T18:02:00Z">
              <w:r w:rsidRPr="00DB707E">
                <w:rPr>
                  <w:lang w:eastAsia="ja-JP"/>
                </w:rPr>
                <w:t>TDDConf.2.1</w:t>
              </w:r>
            </w:ins>
          </w:p>
        </w:tc>
        <w:tc>
          <w:tcPr>
            <w:tcW w:w="2419" w:type="dxa"/>
            <w:gridSpan w:val="5"/>
            <w:tcBorders>
              <w:bottom w:val="single" w:sz="4" w:space="0" w:color="auto"/>
            </w:tcBorders>
          </w:tcPr>
          <w:p w14:paraId="43701B18" w14:textId="77777777" w:rsidR="00C36CBF" w:rsidRPr="00DB707E" w:rsidRDefault="00C36CBF" w:rsidP="00A615F4">
            <w:pPr>
              <w:pStyle w:val="TAC"/>
              <w:rPr>
                <w:ins w:id="19084" w:author="RedCap - BigCR editor" w:date="2022-08-28T18:02:00Z"/>
                <w:rFonts w:cs="v4.2.0"/>
                <w:lang w:eastAsia="zh-CN"/>
              </w:rPr>
            </w:pPr>
            <w:ins w:id="19085" w:author="RedCap - BigCR editor" w:date="2022-08-28T18:02:00Z">
              <w:r w:rsidRPr="00DB707E">
                <w:rPr>
                  <w:lang w:eastAsia="ja-JP"/>
                </w:rPr>
                <w:t>TDDConf.2.1</w:t>
              </w:r>
            </w:ins>
          </w:p>
        </w:tc>
      </w:tr>
      <w:tr w:rsidR="00C36CBF" w:rsidRPr="00DB707E" w14:paraId="2ED3A921" w14:textId="77777777" w:rsidTr="00A615F4">
        <w:trPr>
          <w:cantSplit/>
          <w:jc w:val="center"/>
          <w:ins w:id="19086" w:author="RedCap - BigCR editor" w:date="2022-08-28T18:02:00Z"/>
        </w:trPr>
        <w:tc>
          <w:tcPr>
            <w:tcW w:w="1950" w:type="dxa"/>
            <w:tcBorders>
              <w:top w:val="nil"/>
              <w:left w:val="single" w:sz="4" w:space="0" w:color="auto"/>
              <w:bottom w:val="single" w:sz="4" w:space="0" w:color="auto"/>
            </w:tcBorders>
            <w:shd w:val="clear" w:color="auto" w:fill="auto"/>
          </w:tcPr>
          <w:p w14:paraId="3AA8D764" w14:textId="77777777" w:rsidR="00C36CBF" w:rsidRPr="00DB707E" w:rsidRDefault="00C36CBF" w:rsidP="00A615F4">
            <w:pPr>
              <w:pStyle w:val="TAL"/>
              <w:rPr>
                <w:ins w:id="19087" w:author="RedCap - BigCR editor" w:date="2022-08-28T18:02:00Z"/>
                <w:lang w:eastAsia="zh-CN"/>
              </w:rPr>
            </w:pPr>
          </w:p>
        </w:tc>
        <w:tc>
          <w:tcPr>
            <w:tcW w:w="1793" w:type="dxa"/>
            <w:tcBorders>
              <w:top w:val="nil"/>
              <w:bottom w:val="single" w:sz="4" w:space="0" w:color="auto"/>
            </w:tcBorders>
            <w:shd w:val="clear" w:color="auto" w:fill="auto"/>
          </w:tcPr>
          <w:p w14:paraId="7A5BF9C8" w14:textId="77777777" w:rsidR="00C36CBF" w:rsidRPr="00DB707E" w:rsidRDefault="00C36CBF" w:rsidP="00A615F4">
            <w:pPr>
              <w:pStyle w:val="TAC"/>
              <w:rPr>
                <w:ins w:id="19088" w:author="RedCap - BigCR editor" w:date="2022-08-28T18:02:00Z"/>
              </w:rPr>
            </w:pPr>
          </w:p>
        </w:tc>
        <w:tc>
          <w:tcPr>
            <w:tcW w:w="1418" w:type="dxa"/>
            <w:tcBorders>
              <w:bottom w:val="single" w:sz="4" w:space="0" w:color="auto"/>
            </w:tcBorders>
          </w:tcPr>
          <w:p w14:paraId="358A616C" w14:textId="77777777" w:rsidR="00C36CBF" w:rsidRPr="00DB707E" w:rsidRDefault="00C36CBF" w:rsidP="00A615F4">
            <w:pPr>
              <w:pStyle w:val="TAC"/>
              <w:rPr>
                <w:ins w:id="19089" w:author="RedCap - BigCR editor" w:date="2022-08-28T18:02:00Z"/>
                <w:rFonts w:cs="v4.2.0"/>
                <w:lang w:eastAsia="zh-CN"/>
              </w:rPr>
            </w:pPr>
            <w:ins w:id="19090" w:author="RedCap - BigCR editor" w:date="2022-08-28T18:02:00Z">
              <w:r w:rsidRPr="00DB707E">
                <w:rPr>
                  <w:rFonts w:cs="v4.2.0"/>
                  <w:lang w:eastAsia="zh-CN"/>
                </w:rPr>
                <w:t>4</w:t>
              </w:r>
            </w:ins>
          </w:p>
        </w:tc>
        <w:tc>
          <w:tcPr>
            <w:tcW w:w="2744" w:type="dxa"/>
            <w:gridSpan w:val="4"/>
            <w:tcBorders>
              <w:bottom w:val="single" w:sz="4" w:space="0" w:color="auto"/>
            </w:tcBorders>
          </w:tcPr>
          <w:p w14:paraId="18C83824" w14:textId="77777777" w:rsidR="00C36CBF" w:rsidRPr="00DB707E" w:rsidRDefault="00C36CBF" w:rsidP="00A615F4">
            <w:pPr>
              <w:pStyle w:val="TAC"/>
              <w:rPr>
                <w:ins w:id="19091" w:author="RedCap - BigCR editor" w:date="2022-08-28T18:02:00Z"/>
                <w:lang w:eastAsia="ja-JP"/>
              </w:rPr>
            </w:pPr>
            <w:ins w:id="19092" w:author="RedCap - BigCR editor" w:date="2022-08-28T18:02:00Z">
              <w:r w:rsidRPr="00DB707E">
                <w:rPr>
                  <w:rFonts w:cs="v4.2.0"/>
                  <w:lang w:eastAsia="zh-CN"/>
                </w:rPr>
                <w:t>N/A</w:t>
              </w:r>
            </w:ins>
          </w:p>
        </w:tc>
        <w:tc>
          <w:tcPr>
            <w:tcW w:w="2419" w:type="dxa"/>
            <w:gridSpan w:val="5"/>
            <w:tcBorders>
              <w:bottom w:val="single" w:sz="4" w:space="0" w:color="auto"/>
            </w:tcBorders>
          </w:tcPr>
          <w:p w14:paraId="541E70A1" w14:textId="77777777" w:rsidR="00C36CBF" w:rsidRPr="00DB707E" w:rsidRDefault="00C36CBF" w:rsidP="00A615F4">
            <w:pPr>
              <w:pStyle w:val="TAC"/>
              <w:rPr>
                <w:ins w:id="19093" w:author="RedCap - BigCR editor" w:date="2022-08-28T18:02:00Z"/>
                <w:lang w:eastAsia="ja-JP"/>
              </w:rPr>
            </w:pPr>
            <w:ins w:id="19094" w:author="RedCap - BigCR editor" w:date="2022-08-28T18:02:00Z">
              <w:r w:rsidRPr="00DB707E">
                <w:rPr>
                  <w:rFonts w:cs="v4.2.0"/>
                  <w:lang w:eastAsia="zh-CN"/>
                </w:rPr>
                <w:t>N/A</w:t>
              </w:r>
            </w:ins>
          </w:p>
        </w:tc>
      </w:tr>
      <w:tr w:rsidR="00C36CBF" w:rsidRPr="00DB707E" w14:paraId="753AE820" w14:textId="77777777" w:rsidTr="00A615F4">
        <w:trPr>
          <w:cantSplit/>
          <w:jc w:val="center"/>
          <w:ins w:id="19095" w:author="RedCap - BigCR editor" w:date="2022-08-28T18:02:00Z"/>
        </w:trPr>
        <w:tc>
          <w:tcPr>
            <w:tcW w:w="1950" w:type="dxa"/>
            <w:vMerge w:val="restart"/>
            <w:tcBorders>
              <w:top w:val="nil"/>
              <w:left w:val="single" w:sz="4" w:space="0" w:color="auto"/>
            </w:tcBorders>
            <w:shd w:val="clear" w:color="auto" w:fill="auto"/>
          </w:tcPr>
          <w:p w14:paraId="090C2C43" w14:textId="77777777" w:rsidR="00C36CBF" w:rsidRPr="00DB707E" w:rsidRDefault="00C36CBF" w:rsidP="00A615F4">
            <w:pPr>
              <w:pStyle w:val="TAL"/>
              <w:rPr>
                <w:ins w:id="19096" w:author="RedCap - BigCR editor" w:date="2022-08-28T18:02:00Z"/>
                <w:lang w:eastAsia="zh-CN"/>
              </w:rPr>
            </w:pPr>
            <w:ins w:id="19097" w:author="RedCap - BigCR editor" w:date="2022-08-28T18:02:00Z">
              <w:r w:rsidRPr="00DB707E">
                <w:rPr>
                  <w:rFonts w:cs="Arial"/>
                  <w:lang w:eastAsia="zh-CN"/>
                </w:rPr>
                <w:t>PDSCH RMC configuration</w:t>
              </w:r>
            </w:ins>
          </w:p>
        </w:tc>
        <w:tc>
          <w:tcPr>
            <w:tcW w:w="1793" w:type="dxa"/>
            <w:vMerge w:val="restart"/>
            <w:tcBorders>
              <w:top w:val="nil"/>
            </w:tcBorders>
            <w:shd w:val="clear" w:color="auto" w:fill="auto"/>
          </w:tcPr>
          <w:p w14:paraId="330AAE94" w14:textId="77777777" w:rsidR="00C36CBF" w:rsidRPr="00DB707E" w:rsidRDefault="00C36CBF" w:rsidP="00A615F4">
            <w:pPr>
              <w:pStyle w:val="TAC"/>
              <w:rPr>
                <w:ins w:id="19098" w:author="RedCap - BigCR editor" w:date="2022-08-28T18:02:00Z"/>
              </w:rPr>
            </w:pPr>
          </w:p>
        </w:tc>
        <w:tc>
          <w:tcPr>
            <w:tcW w:w="1418" w:type="dxa"/>
            <w:tcBorders>
              <w:bottom w:val="single" w:sz="4" w:space="0" w:color="auto"/>
            </w:tcBorders>
          </w:tcPr>
          <w:p w14:paraId="3BD82BFF" w14:textId="77777777" w:rsidR="00C36CBF" w:rsidRPr="00DB707E" w:rsidRDefault="00C36CBF" w:rsidP="00A615F4">
            <w:pPr>
              <w:pStyle w:val="TAC"/>
              <w:rPr>
                <w:ins w:id="19099" w:author="RedCap - BigCR editor" w:date="2022-08-28T18:02:00Z"/>
                <w:rFonts w:cs="v4.2.0"/>
                <w:lang w:eastAsia="zh-CN"/>
              </w:rPr>
            </w:pPr>
            <w:ins w:id="19100" w:author="RedCap - BigCR editor" w:date="2022-08-28T18:02:00Z">
              <w:r w:rsidRPr="00DB707E">
                <w:rPr>
                  <w:rFonts w:cs="v4.2.0"/>
                  <w:lang w:eastAsia="zh-CN"/>
                </w:rPr>
                <w:t>1</w:t>
              </w:r>
            </w:ins>
          </w:p>
        </w:tc>
        <w:tc>
          <w:tcPr>
            <w:tcW w:w="2744" w:type="dxa"/>
            <w:gridSpan w:val="4"/>
            <w:tcBorders>
              <w:bottom w:val="single" w:sz="4" w:space="0" w:color="auto"/>
            </w:tcBorders>
          </w:tcPr>
          <w:p w14:paraId="6F1CB35F" w14:textId="77777777" w:rsidR="00C36CBF" w:rsidRPr="00DB707E" w:rsidRDefault="00C36CBF" w:rsidP="00A615F4">
            <w:pPr>
              <w:pStyle w:val="TAC"/>
              <w:rPr>
                <w:ins w:id="19101" w:author="RedCap - BigCR editor" w:date="2022-08-28T18:02:00Z"/>
                <w:rFonts w:cs="v4.2.0"/>
                <w:lang w:eastAsia="zh-CN"/>
              </w:rPr>
            </w:pPr>
            <w:ins w:id="19102" w:author="RedCap - BigCR editor" w:date="2022-08-28T18:02:00Z">
              <w:r w:rsidRPr="00DB707E">
                <w:rPr>
                  <w:rFonts w:cs="v4.2.0"/>
                  <w:lang w:eastAsia="zh-CN"/>
                </w:rPr>
                <w:t>SR.1.1 FDD</w:t>
              </w:r>
            </w:ins>
          </w:p>
        </w:tc>
        <w:tc>
          <w:tcPr>
            <w:tcW w:w="2419" w:type="dxa"/>
            <w:gridSpan w:val="5"/>
            <w:tcBorders>
              <w:top w:val="nil"/>
              <w:bottom w:val="single" w:sz="4" w:space="0" w:color="auto"/>
            </w:tcBorders>
            <w:shd w:val="clear" w:color="auto" w:fill="auto"/>
          </w:tcPr>
          <w:p w14:paraId="3B1A2645" w14:textId="77777777" w:rsidR="00C36CBF" w:rsidRPr="00DB707E" w:rsidRDefault="00C36CBF" w:rsidP="00A615F4">
            <w:pPr>
              <w:pStyle w:val="TAC"/>
              <w:rPr>
                <w:ins w:id="19103" w:author="RedCap - BigCR editor" w:date="2022-08-28T18:02:00Z"/>
                <w:rFonts w:cs="v4.2.0"/>
                <w:lang w:eastAsia="zh-CN"/>
              </w:rPr>
            </w:pPr>
            <w:ins w:id="19104" w:author="RedCap - BigCR editor" w:date="2022-08-28T18:02:00Z">
              <w:r w:rsidRPr="00DB707E">
                <w:rPr>
                  <w:rFonts w:cs="v4.2.0"/>
                  <w:lang w:eastAsia="zh-CN"/>
                </w:rPr>
                <w:t>SR.1.1 FDD</w:t>
              </w:r>
            </w:ins>
          </w:p>
        </w:tc>
      </w:tr>
      <w:tr w:rsidR="00C36CBF" w:rsidRPr="00DB707E" w14:paraId="44243CE3" w14:textId="77777777" w:rsidTr="00A615F4">
        <w:trPr>
          <w:cantSplit/>
          <w:jc w:val="center"/>
          <w:ins w:id="19105" w:author="RedCap - BigCR editor" w:date="2022-08-28T18:02:00Z"/>
        </w:trPr>
        <w:tc>
          <w:tcPr>
            <w:tcW w:w="1950" w:type="dxa"/>
            <w:vMerge/>
            <w:tcBorders>
              <w:left w:val="single" w:sz="4" w:space="0" w:color="auto"/>
            </w:tcBorders>
            <w:shd w:val="clear" w:color="auto" w:fill="auto"/>
            <w:vAlign w:val="center"/>
          </w:tcPr>
          <w:p w14:paraId="6FE80344" w14:textId="77777777" w:rsidR="00C36CBF" w:rsidRPr="00DB707E" w:rsidRDefault="00C36CBF" w:rsidP="00A615F4">
            <w:pPr>
              <w:pStyle w:val="TAL"/>
              <w:rPr>
                <w:ins w:id="19106" w:author="RedCap - BigCR editor" w:date="2022-08-28T18:02:00Z"/>
                <w:lang w:eastAsia="zh-CN"/>
              </w:rPr>
            </w:pPr>
          </w:p>
        </w:tc>
        <w:tc>
          <w:tcPr>
            <w:tcW w:w="1793" w:type="dxa"/>
            <w:vMerge/>
            <w:shd w:val="clear" w:color="auto" w:fill="auto"/>
            <w:vAlign w:val="center"/>
          </w:tcPr>
          <w:p w14:paraId="32D23A6B" w14:textId="77777777" w:rsidR="00C36CBF" w:rsidRPr="00DB707E" w:rsidRDefault="00C36CBF" w:rsidP="00A615F4">
            <w:pPr>
              <w:pStyle w:val="TAC"/>
              <w:rPr>
                <w:ins w:id="19107" w:author="RedCap - BigCR editor" w:date="2022-08-28T18:02:00Z"/>
              </w:rPr>
            </w:pPr>
          </w:p>
        </w:tc>
        <w:tc>
          <w:tcPr>
            <w:tcW w:w="1418" w:type="dxa"/>
            <w:tcBorders>
              <w:bottom w:val="single" w:sz="4" w:space="0" w:color="auto"/>
            </w:tcBorders>
          </w:tcPr>
          <w:p w14:paraId="4617F84E" w14:textId="77777777" w:rsidR="00C36CBF" w:rsidRPr="00DB707E" w:rsidRDefault="00C36CBF" w:rsidP="00A615F4">
            <w:pPr>
              <w:pStyle w:val="TAC"/>
              <w:rPr>
                <w:ins w:id="19108" w:author="RedCap - BigCR editor" w:date="2022-08-28T18:02:00Z"/>
                <w:rFonts w:cs="v4.2.0"/>
                <w:lang w:eastAsia="zh-CN"/>
              </w:rPr>
            </w:pPr>
            <w:ins w:id="19109" w:author="RedCap - BigCR editor" w:date="2022-08-28T18:02:00Z">
              <w:r w:rsidRPr="00DB707E">
                <w:rPr>
                  <w:rFonts w:cs="v4.2.0"/>
                  <w:lang w:eastAsia="zh-CN"/>
                </w:rPr>
                <w:t>2</w:t>
              </w:r>
            </w:ins>
          </w:p>
        </w:tc>
        <w:tc>
          <w:tcPr>
            <w:tcW w:w="2744" w:type="dxa"/>
            <w:gridSpan w:val="4"/>
            <w:tcBorders>
              <w:bottom w:val="single" w:sz="4" w:space="0" w:color="auto"/>
            </w:tcBorders>
          </w:tcPr>
          <w:p w14:paraId="209DB595" w14:textId="77777777" w:rsidR="00C36CBF" w:rsidRPr="00DB707E" w:rsidRDefault="00C36CBF" w:rsidP="00A615F4">
            <w:pPr>
              <w:pStyle w:val="TAC"/>
              <w:rPr>
                <w:ins w:id="19110" w:author="RedCap - BigCR editor" w:date="2022-08-28T18:02:00Z"/>
                <w:rFonts w:cs="v4.2.0"/>
                <w:lang w:eastAsia="zh-CN"/>
              </w:rPr>
            </w:pPr>
            <w:ins w:id="19111" w:author="RedCap - BigCR editor" w:date="2022-08-28T18:02:00Z">
              <w:r w:rsidRPr="00DB707E">
                <w:rPr>
                  <w:rFonts w:cs="v4.2.0"/>
                  <w:lang w:eastAsia="zh-CN"/>
                </w:rPr>
                <w:t>SR.1.1 TDD</w:t>
              </w:r>
            </w:ins>
          </w:p>
        </w:tc>
        <w:tc>
          <w:tcPr>
            <w:tcW w:w="2419" w:type="dxa"/>
            <w:gridSpan w:val="5"/>
            <w:tcBorders>
              <w:top w:val="nil"/>
              <w:bottom w:val="single" w:sz="4" w:space="0" w:color="auto"/>
            </w:tcBorders>
            <w:shd w:val="clear" w:color="auto" w:fill="auto"/>
          </w:tcPr>
          <w:p w14:paraId="5D4BE886" w14:textId="77777777" w:rsidR="00C36CBF" w:rsidRPr="00DB707E" w:rsidRDefault="00C36CBF" w:rsidP="00A615F4">
            <w:pPr>
              <w:pStyle w:val="TAC"/>
              <w:rPr>
                <w:ins w:id="19112" w:author="RedCap - BigCR editor" w:date="2022-08-28T18:02:00Z"/>
                <w:rFonts w:cs="v4.2.0"/>
                <w:lang w:eastAsia="zh-CN"/>
              </w:rPr>
            </w:pPr>
            <w:ins w:id="19113" w:author="RedCap - BigCR editor" w:date="2022-08-28T18:02:00Z">
              <w:r w:rsidRPr="00DB707E">
                <w:rPr>
                  <w:rFonts w:cs="v4.2.0"/>
                  <w:lang w:eastAsia="zh-CN"/>
                </w:rPr>
                <w:t>SR.1.1 TDD</w:t>
              </w:r>
            </w:ins>
          </w:p>
        </w:tc>
      </w:tr>
      <w:tr w:rsidR="00C36CBF" w:rsidRPr="00DB707E" w14:paraId="5AEBA241" w14:textId="77777777" w:rsidTr="00A615F4">
        <w:trPr>
          <w:cantSplit/>
          <w:jc w:val="center"/>
          <w:ins w:id="19114" w:author="RedCap - BigCR editor" w:date="2022-08-28T18:02:00Z"/>
        </w:trPr>
        <w:tc>
          <w:tcPr>
            <w:tcW w:w="1950" w:type="dxa"/>
            <w:vMerge/>
            <w:tcBorders>
              <w:left w:val="single" w:sz="4" w:space="0" w:color="auto"/>
              <w:bottom w:val="nil"/>
            </w:tcBorders>
            <w:shd w:val="clear" w:color="auto" w:fill="auto"/>
            <w:vAlign w:val="center"/>
          </w:tcPr>
          <w:p w14:paraId="3D40B2FF" w14:textId="77777777" w:rsidR="00C36CBF" w:rsidRPr="00DB707E" w:rsidRDefault="00C36CBF" w:rsidP="00A615F4">
            <w:pPr>
              <w:pStyle w:val="TAL"/>
              <w:rPr>
                <w:ins w:id="19115" w:author="RedCap - BigCR editor" w:date="2022-08-28T18:02:00Z"/>
                <w:lang w:eastAsia="zh-CN"/>
              </w:rPr>
            </w:pPr>
          </w:p>
        </w:tc>
        <w:tc>
          <w:tcPr>
            <w:tcW w:w="1793" w:type="dxa"/>
            <w:vMerge/>
            <w:tcBorders>
              <w:bottom w:val="nil"/>
            </w:tcBorders>
            <w:shd w:val="clear" w:color="auto" w:fill="auto"/>
            <w:vAlign w:val="center"/>
          </w:tcPr>
          <w:p w14:paraId="761FB501" w14:textId="77777777" w:rsidR="00C36CBF" w:rsidRPr="00DB707E" w:rsidRDefault="00C36CBF" w:rsidP="00A615F4">
            <w:pPr>
              <w:pStyle w:val="TAC"/>
              <w:rPr>
                <w:ins w:id="19116" w:author="RedCap - BigCR editor" w:date="2022-08-28T18:02:00Z"/>
              </w:rPr>
            </w:pPr>
          </w:p>
        </w:tc>
        <w:tc>
          <w:tcPr>
            <w:tcW w:w="1418" w:type="dxa"/>
            <w:tcBorders>
              <w:bottom w:val="single" w:sz="4" w:space="0" w:color="auto"/>
            </w:tcBorders>
          </w:tcPr>
          <w:p w14:paraId="396FD56F" w14:textId="77777777" w:rsidR="00C36CBF" w:rsidRPr="00DB707E" w:rsidRDefault="00C36CBF" w:rsidP="00A615F4">
            <w:pPr>
              <w:pStyle w:val="TAC"/>
              <w:rPr>
                <w:ins w:id="19117" w:author="RedCap - BigCR editor" w:date="2022-08-28T18:02:00Z"/>
                <w:rFonts w:cs="v4.2.0"/>
                <w:lang w:eastAsia="zh-CN"/>
              </w:rPr>
            </w:pPr>
            <w:ins w:id="19118" w:author="RedCap - BigCR editor" w:date="2022-08-28T18:02:00Z">
              <w:r w:rsidRPr="00DB707E">
                <w:rPr>
                  <w:rFonts w:cs="v4.2.0"/>
                  <w:lang w:eastAsia="zh-CN"/>
                </w:rPr>
                <w:t>3</w:t>
              </w:r>
            </w:ins>
          </w:p>
        </w:tc>
        <w:tc>
          <w:tcPr>
            <w:tcW w:w="2744" w:type="dxa"/>
            <w:gridSpan w:val="4"/>
            <w:tcBorders>
              <w:bottom w:val="single" w:sz="4" w:space="0" w:color="auto"/>
            </w:tcBorders>
          </w:tcPr>
          <w:p w14:paraId="125BD6B9" w14:textId="77777777" w:rsidR="00C36CBF" w:rsidRPr="00DB707E" w:rsidRDefault="00C36CBF" w:rsidP="00A615F4">
            <w:pPr>
              <w:pStyle w:val="TAC"/>
              <w:rPr>
                <w:ins w:id="19119" w:author="RedCap - BigCR editor" w:date="2022-08-28T18:02:00Z"/>
                <w:rFonts w:cs="v4.2.0"/>
                <w:lang w:eastAsia="zh-CN"/>
              </w:rPr>
            </w:pPr>
            <w:ins w:id="19120" w:author="RedCap - BigCR editor" w:date="2022-08-28T18:02:00Z">
              <w:r w:rsidRPr="00DB707E">
                <w:rPr>
                  <w:rFonts w:cs="v4.2.0"/>
                  <w:lang w:eastAsia="zh-CN"/>
                </w:rPr>
                <w:t>SR.2.1 TDD</w:t>
              </w:r>
            </w:ins>
          </w:p>
        </w:tc>
        <w:tc>
          <w:tcPr>
            <w:tcW w:w="2419" w:type="dxa"/>
            <w:gridSpan w:val="5"/>
            <w:tcBorders>
              <w:top w:val="nil"/>
              <w:bottom w:val="single" w:sz="4" w:space="0" w:color="auto"/>
            </w:tcBorders>
            <w:shd w:val="clear" w:color="auto" w:fill="auto"/>
          </w:tcPr>
          <w:p w14:paraId="6849310D" w14:textId="77777777" w:rsidR="00C36CBF" w:rsidRPr="00DB707E" w:rsidRDefault="00C36CBF" w:rsidP="00A615F4">
            <w:pPr>
              <w:pStyle w:val="TAC"/>
              <w:rPr>
                <w:ins w:id="19121" w:author="RedCap - BigCR editor" w:date="2022-08-28T18:02:00Z"/>
                <w:rFonts w:cs="v4.2.0"/>
                <w:lang w:eastAsia="zh-CN"/>
              </w:rPr>
            </w:pPr>
            <w:ins w:id="19122" w:author="RedCap - BigCR editor" w:date="2022-08-28T18:02:00Z">
              <w:r w:rsidRPr="00DB707E">
                <w:rPr>
                  <w:rFonts w:cs="v4.2.0"/>
                  <w:lang w:eastAsia="zh-CN"/>
                </w:rPr>
                <w:t>SR.2.1 TDD</w:t>
              </w:r>
            </w:ins>
          </w:p>
        </w:tc>
      </w:tr>
      <w:tr w:rsidR="00C36CBF" w:rsidRPr="00DB707E" w14:paraId="46D3F918" w14:textId="77777777" w:rsidTr="00A615F4">
        <w:trPr>
          <w:cantSplit/>
          <w:jc w:val="center"/>
          <w:ins w:id="19123" w:author="RedCap - BigCR editor" w:date="2022-08-28T18:02:00Z"/>
        </w:trPr>
        <w:tc>
          <w:tcPr>
            <w:tcW w:w="1950" w:type="dxa"/>
            <w:tcBorders>
              <w:top w:val="nil"/>
              <w:left w:val="single" w:sz="4" w:space="0" w:color="auto"/>
              <w:bottom w:val="single" w:sz="4" w:space="0" w:color="auto"/>
            </w:tcBorders>
            <w:shd w:val="clear" w:color="auto" w:fill="auto"/>
            <w:vAlign w:val="center"/>
          </w:tcPr>
          <w:p w14:paraId="1CBC6BFC" w14:textId="77777777" w:rsidR="00C36CBF" w:rsidRPr="00DB707E" w:rsidRDefault="00C36CBF" w:rsidP="00A615F4">
            <w:pPr>
              <w:pStyle w:val="TAL"/>
              <w:rPr>
                <w:ins w:id="19124" w:author="RedCap - BigCR editor" w:date="2022-08-28T18:02:00Z"/>
                <w:lang w:eastAsia="zh-CN"/>
              </w:rPr>
            </w:pPr>
          </w:p>
        </w:tc>
        <w:tc>
          <w:tcPr>
            <w:tcW w:w="1793" w:type="dxa"/>
            <w:tcBorders>
              <w:top w:val="nil"/>
              <w:bottom w:val="single" w:sz="4" w:space="0" w:color="auto"/>
            </w:tcBorders>
            <w:shd w:val="clear" w:color="auto" w:fill="auto"/>
            <w:vAlign w:val="center"/>
          </w:tcPr>
          <w:p w14:paraId="03876A42" w14:textId="77777777" w:rsidR="00C36CBF" w:rsidRPr="00DB707E" w:rsidRDefault="00C36CBF" w:rsidP="00A615F4">
            <w:pPr>
              <w:pStyle w:val="TAC"/>
              <w:rPr>
                <w:ins w:id="19125" w:author="RedCap - BigCR editor" w:date="2022-08-28T18:02:00Z"/>
              </w:rPr>
            </w:pPr>
          </w:p>
        </w:tc>
        <w:tc>
          <w:tcPr>
            <w:tcW w:w="1418" w:type="dxa"/>
            <w:tcBorders>
              <w:bottom w:val="single" w:sz="4" w:space="0" w:color="auto"/>
            </w:tcBorders>
          </w:tcPr>
          <w:p w14:paraId="7D0412EE" w14:textId="77777777" w:rsidR="00C36CBF" w:rsidRPr="00DB707E" w:rsidRDefault="00C36CBF" w:rsidP="00A615F4">
            <w:pPr>
              <w:pStyle w:val="TAC"/>
              <w:rPr>
                <w:ins w:id="19126" w:author="RedCap - BigCR editor" w:date="2022-08-28T18:02:00Z"/>
                <w:rFonts w:cs="v4.2.0"/>
                <w:lang w:eastAsia="zh-CN"/>
              </w:rPr>
            </w:pPr>
            <w:ins w:id="19127" w:author="RedCap - BigCR editor" w:date="2022-08-28T18:02:00Z">
              <w:r w:rsidRPr="00DB707E">
                <w:rPr>
                  <w:rFonts w:cs="v4.2.0"/>
                  <w:lang w:eastAsia="zh-CN"/>
                </w:rPr>
                <w:t>4</w:t>
              </w:r>
            </w:ins>
          </w:p>
        </w:tc>
        <w:tc>
          <w:tcPr>
            <w:tcW w:w="2744" w:type="dxa"/>
            <w:gridSpan w:val="4"/>
            <w:tcBorders>
              <w:bottom w:val="single" w:sz="4" w:space="0" w:color="auto"/>
            </w:tcBorders>
          </w:tcPr>
          <w:p w14:paraId="20573411" w14:textId="77777777" w:rsidR="00C36CBF" w:rsidRPr="00DB707E" w:rsidRDefault="00C36CBF" w:rsidP="00A615F4">
            <w:pPr>
              <w:pStyle w:val="TAC"/>
              <w:rPr>
                <w:ins w:id="19128" w:author="RedCap - BigCR editor" w:date="2022-08-28T18:02:00Z"/>
                <w:rFonts w:cs="v4.2.0"/>
                <w:lang w:eastAsia="zh-CN"/>
              </w:rPr>
            </w:pPr>
            <w:ins w:id="19129" w:author="RedCap - BigCR editor" w:date="2022-08-28T18:02:00Z">
              <w:r w:rsidRPr="00DB707E">
                <w:rPr>
                  <w:rFonts w:cs="v4.2.0"/>
                  <w:lang w:eastAsia="zh-CN"/>
                </w:rPr>
                <w:t>SR.1.1 FDD</w:t>
              </w:r>
            </w:ins>
          </w:p>
        </w:tc>
        <w:tc>
          <w:tcPr>
            <w:tcW w:w="2419" w:type="dxa"/>
            <w:gridSpan w:val="5"/>
            <w:tcBorders>
              <w:top w:val="nil"/>
              <w:bottom w:val="single" w:sz="4" w:space="0" w:color="auto"/>
            </w:tcBorders>
            <w:shd w:val="clear" w:color="auto" w:fill="auto"/>
          </w:tcPr>
          <w:p w14:paraId="4C75308A" w14:textId="77777777" w:rsidR="00C36CBF" w:rsidRPr="00DB707E" w:rsidRDefault="00C36CBF" w:rsidP="00A615F4">
            <w:pPr>
              <w:pStyle w:val="TAC"/>
              <w:rPr>
                <w:ins w:id="19130" w:author="RedCap - BigCR editor" w:date="2022-08-28T18:02:00Z"/>
                <w:rFonts w:cs="v4.2.0"/>
                <w:lang w:eastAsia="zh-CN"/>
              </w:rPr>
            </w:pPr>
            <w:ins w:id="19131" w:author="RedCap - BigCR editor" w:date="2022-08-28T18:02:00Z">
              <w:r w:rsidRPr="00DB707E">
                <w:rPr>
                  <w:rFonts w:cs="v4.2.0"/>
                  <w:lang w:eastAsia="zh-CN"/>
                </w:rPr>
                <w:t>SR.1.1 FDD</w:t>
              </w:r>
            </w:ins>
          </w:p>
        </w:tc>
      </w:tr>
      <w:tr w:rsidR="00C36CBF" w:rsidRPr="00DB707E" w14:paraId="4694D1F4" w14:textId="77777777" w:rsidTr="00A615F4">
        <w:trPr>
          <w:cantSplit/>
          <w:jc w:val="center"/>
          <w:ins w:id="19132" w:author="RedCap - BigCR editor" w:date="2022-08-28T18:02:00Z"/>
        </w:trPr>
        <w:tc>
          <w:tcPr>
            <w:tcW w:w="1950" w:type="dxa"/>
            <w:tcBorders>
              <w:left w:val="single" w:sz="4" w:space="0" w:color="auto"/>
              <w:bottom w:val="nil"/>
            </w:tcBorders>
            <w:shd w:val="clear" w:color="auto" w:fill="auto"/>
          </w:tcPr>
          <w:p w14:paraId="4D07FB30" w14:textId="77777777" w:rsidR="00C36CBF" w:rsidRPr="00DB707E" w:rsidRDefault="00C36CBF" w:rsidP="00A615F4">
            <w:pPr>
              <w:pStyle w:val="TAL"/>
              <w:rPr>
                <w:ins w:id="19133" w:author="RedCap - BigCR editor" w:date="2022-08-28T18:02:00Z"/>
                <w:lang w:eastAsia="zh-CN"/>
              </w:rPr>
            </w:pPr>
            <w:ins w:id="19134" w:author="RedCap - BigCR editor" w:date="2022-08-28T18:02:00Z">
              <w:r w:rsidRPr="00DB707E">
                <w:rPr>
                  <w:lang w:eastAsia="zh-CN"/>
                </w:rPr>
                <w:t>RMSI CORESET RMC configuration</w:t>
              </w:r>
            </w:ins>
          </w:p>
        </w:tc>
        <w:tc>
          <w:tcPr>
            <w:tcW w:w="1793" w:type="dxa"/>
            <w:tcBorders>
              <w:bottom w:val="nil"/>
            </w:tcBorders>
            <w:shd w:val="clear" w:color="auto" w:fill="auto"/>
          </w:tcPr>
          <w:p w14:paraId="463C48BD" w14:textId="77777777" w:rsidR="00C36CBF" w:rsidRPr="00DB707E" w:rsidRDefault="00C36CBF" w:rsidP="00A615F4">
            <w:pPr>
              <w:pStyle w:val="TAC"/>
              <w:rPr>
                <w:ins w:id="19135" w:author="RedCap - BigCR editor" w:date="2022-08-28T18:02:00Z"/>
              </w:rPr>
            </w:pPr>
          </w:p>
        </w:tc>
        <w:tc>
          <w:tcPr>
            <w:tcW w:w="1418" w:type="dxa"/>
            <w:tcBorders>
              <w:bottom w:val="single" w:sz="4" w:space="0" w:color="auto"/>
            </w:tcBorders>
          </w:tcPr>
          <w:p w14:paraId="11BF4E82" w14:textId="77777777" w:rsidR="00C36CBF" w:rsidRPr="00DB707E" w:rsidRDefault="00C36CBF" w:rsidP="00A615F4">
            <w:pPr>
              <w:pStyle w:val="TAC"/>
              <w:rPr>
                <w:ins w:id="19136" w:author="RedCap - BigCR editor" w:date="2022-08-28T18:02:00Z"/>
                <w:rFonts w:cs="v4.2.0"/>
                <w:lang w:eastAsia="zh-CN"/>
              </w:rPr>
            </w:pPr>
            <w:ins w:id="19137" w:author="RedCap - BigCR editor" w:date="2022-08-28T18:02:00Z">
              <w:r w:rsidRPr="00DB707E">
                <w:rPr>
                  <w:rFonts w:cs="v4.2.0"/>
                  <w:lang w:eastAsia="zh-CN"/>
                </w:rPr>
                <w:t>1</w:t>
              </w:r>
            </w:ins>
          </w:p>
        </w:tc>
        <w:tc>
          <w:tcPr>
            <w:tcW w:w="2744" w:type="dxa"/>
            <w:gridSpan w:val="4"/>
            <w:tcBorders>
              <w:bottom w:val="single" w:sz="4" w:space="0" w:color="auto"/>
            </w:tcBorders>
          </w:tcPr>
          <w:p w14:paraId="73338E84" w14:textId="77777777" w:rsidR="00C36CBF" w:rsidRPr="00DB707E" w:rsidRDefault="00C36CBF" w:rsidP="00A615F4">
            <w:pPr>
              <w:pStyle w:val="TAC"/>
              <w:rPr>
                <w:ins w:id="19138" w:author="RedCap - BigCR editor" w:date="2022-08-28T18:02:00Z"/>
                <w:rFonts w:cs="v4.2.0"/>
                <w:lang w:eastAsia="zh-CN"/>
              </w:rPr>
            </w:pPr>
            <w:ins w:id="19139" w:author="RedCap - BigCR editor" w:date="2022-08-28T18:02:00Z">
              <w:r w:rsidRPr="00DB707E">
                <w:rPr>
                  <w:rFonts w:cs="v4.2.0"/>
                  <w:lang w:eastAsia="zh-CN"/>
                </w:rPr>
                <w:t>CR.1.1 FDD</w:t>
              </w:r>
            </w:ins>
          </w:p>
        </w:tc>
        <w:tc>
          <w:tcPr>
            <w:tcW w:w="2419" w:type="dxa"/>
            <w:gridSpan w:val="5"/>
            <w:tcBorders>
              <w:bottom w:val="single" w:sz="4" w:space="0" w:color="auto"/>
            </w:tcBorders>
          </w:tcPr>
          <w:p w14:paraId="1BEF4E20" w14:textId="77777777" w:rsidR="00C36CBF" w:rsidRPr="00DB707E" w:rsidRDefault="00C36CBF" w:rsidP="00A615F4">
            <w:pPr>
              <w:pStyle w:val="TAC"/>
              <w:rPr>
                <w:ins w:id="19140" w:author="RedCap - BigCR editor" w:date="2022-08-28T18:02:00Z"/>
                <w:rFonts w:cs="v4.2.0"/>
                <w:lang w:eastAsia="zh-CN"/>
              </w:rPr>
            </w:pPr>
            <w:ins w:id="19141" w:author="RedCap - BigCR editor" w:date="2022-08-28T18:02:00Z">
              <w:r w:rsidRPr="00DB707E">
                <w:rPr>
                  <w:rFonts w:cs="v4.2.0"/>
                  <w:lang w:eastAsia="zh-CN"/>
                </w:rPr>
                <w:t>CR.1.1 FDD</w:t>
              </w:r>
            </w:ins>
          </w:p>
        </w:tc>
      </w:tr>
      <w:tr w:rsidR="00C36CBF" w:rsidRPr="00DB707E" w14:paraId="3A9B714C" w14:textId="77777777" w:rsidTr="00A615F4">
        <w:trPr>
          <w:cantSplit/>
          <w:jc w:val="center"/>
          <w:ins w:id="19142" w:author="RedCap - BigCR editor" w:date="2022-08-28T18:02:00Z"/>
        </w:trPr>
        <w:tc>
          <w:tcPr>
            <w:tcW w:w="1950" w:type="dxa"/>
            <w:tcBorders>
              <w:top w:val="nil"/>
              <w:left w:val="single" w:sz="4" w:space="0" w:color="auto"/>
              <w:bottom w:val="nil"/>
            </w:tcBorders>
            <w:shd w:val="clear" w:color="auto" w:fill="auto"/>
          </w:tcPr>
          <w:p w14:paraId="56475D8C" w14:textId="77777777" w:rsidR="00C36CBF" w:rsidRPr="00DB707E" w:rsidRDefault="00C36CBF" w:rsidP="00A615F4">
            <w:pPr>
              <w:pStyle w:val="TAL"/>
              <w:rPr>
                <w:ins w:id="19143" w:author="RedCap - BigCR editor" w:date="2022-08-28T18:02:00Z"/>
                <w:lang w:eastAsia="zh-CN"/>
              </w:rPr>
            </w:pPr>
          </w:p>
        </w:tc>
        <w:tc>
          <w:tcPr>
            <w:tcW w:w="1793" w:type="dxa"/>
            <w:tcBorders>
              <w:top w:val="nil"/>
              <w:bottom w:val="nil"/>
            </w:tcBorders>
            <w:shd w:val="clear" w:color="auto" w:fill="auto"/>
          </w:tcPr>
          <w:p w14:paraId="0ADCB0E2" w14:textId="77777777" w:rsidR="00C36CBF" w:rsidRPr="00DB707E" w:rsidRDefault="00C36CBF" w:rsidP="00A615F4">
            <w:pPr>
              <w:pStyle w:val="TAC"/>
              <w:rPr>
                <w:ins w:id="19144" w:author="RedCap - BigCR editor" w:date="2022-08-28T18:02:00Z"/>
              </w:rPr>
            </w:pPr>
          </w:p>
        </w:tc>
        <w:tc>
          <w:tcPr>
            <w:tcW w:w="1418" w:type="dxa"/>
            <w:tcBorders>
              <w:bottom w:val="single" w:sz="4" w:space="0" w:color="auto"/>
            </w:tcBorders>
          </w:tcPr>
          <w:p w14:paraId="4F7A8C97" w14:textId="77777777" w:rsidR="00C36CBF" w:rsidRPr="00DB707E" w:rsidRDefault="00C36CBF" w:rsidP="00A615F4">
            <w:pPr>
              <w:pStyle w:val="TAC"/>
              <w:rPr>
                <w:ins w:id="19145" w:author="RedCap - BigCR editor" w:date="2022-08-28T18:02:00Z"/>
                <w:rFonts w:cs="v4.2.0"/>
                <w:lang w:eastAsia="zh-CN"/>
              </w:rPr>
            </w:pPr>
            <w:ins w:id="19146" w:author="RedCap - BigCR editor" w:date="2022-08-28T18:02:00Z">
              <w:r w:rsidRPr="00DB707E">
                <w:rPr>
                  <w:rFonts w:cs="v4.2.0"/>
                  <w:lang w:eastAsia="zh-CN"/>
                </w:rPr>
                <w:t>2</w:t>
              </w:r>
            </w:ins>
          </w:p>
        </w:tc>
        <w:tc>
          <w:tcPr>
            <w:tcW w:w="2744" w:type="dxa"/>
            <w:gridSpan w:val="4"/>
            <w:tcBorders>
              <w:bottom w:val="single" w:sz="4" w:space="0" w:color="auto"/>
            </w:tcBorders>
          </w:tcPr>
          <w:p w14:paraId="2B70696E" w14:textId="77777777" w:rsidR="00C36CBF" w:rsidRPr="00DB707E" w:rsidRDefault="00C36CBF" w:rsidP="00A615F4">
            <w:pPr>
              <w:pStyle w:val="TAC"/>
              <w:rPr>
                <w:ins w:id="19147" w:author="RedCap - BigCR editor" w:date="2022-08-28T18:02:00Z"/>
                <w:rFonts w:cs="v4.2.0"/>
                <w:lang w:eastAsia="zh-CN"/>
              </w:rPr>
            </w:pPr>
            <w:ins w:id="19148" w:author="RedCap - BigCR editor" w:date="2022-08-28T18:02:00Z">
              <w:r w:rsidRPr="00DB707E">
                <w:rPr>
                  <w:rFonts w:cs="v4.2.0"/>
                  <w:lang w:eastAsia="zh-CN"/>
                </w:rPr>
                <w:t>CR.1.1 TDD</w:t>
              </w:r>
            </w:ins>
          </w:p>
        </w:tc>
        <w:tc>
          <w:tcPr>
            <w:tcW w:w="2419" w:type="dxa"/>
            <w:gridSpan w:val="5"/>
            <w:tcBorders>
              <w:bottom w:val="single" w:sz="4" w:space="0" w:color="auto"/>
            </w:tcBorders>
          </w:tcPr>
          <w:p w14:paraId="12895C02" w14:textId="77777777" w:rsidR="00C36CBF" w:rsidRPr="00DB707E" w:rsidRDefault="00C36CBF" w:rsidP="00A615F4">
            <w:pPr>
              <w:pStyle w:val="TAC"/>
              <w:rPr>
                <w:ins w:id="19149" w:author="RedCap - BigCR editor" w:date="2022-08-28T18:02:00Z"/>
                <w:rFonts w:cs="v4.2.0"/>
                <w:lang w:eastAsia="zh-CN"/>
              </w:rPr>
            </w:pPr>
            <w:ins w:id="19150" w:author="RedCap - BigCR editor" w:date="2022-08-28T18:02:00Z">
              <w:r w:rsidRPr="00DB707E">
                <w:rPr>
                  <w:rFonts w:cs="v4.2.0"/>
                  <w:lang w:eastAsia="zh-CN"/>
                </w:rPr>
                <w:t>CR.1.1 TDD</w:t>
              </w:r>
            </w:ins>
          </w:p>
        </w:tc>
      </w:tr>
      <w:tr w:rsidR="00C36CBF" w:rsidRPr="00DB707E" w14:paraId="08BE3409" w14:textId="77777777" w:rsidTr="00A615F4">
        <w:trPr>
          <w:cantSplit/>
          <w:jc w:val="center"/>
          <w:ins w:id="19151" w:author="RedCap - BigCR editor" w:date="2022-08-28T18:02:00Z"/>
        </w:trPr>
        <w:tc>
          <w:tcPr>
            <w:tcW w:w="1950" w:type="dxa"/>
            <w:tcBorders>
              <w:top w:val="nil"/>
              <w:left w:val="single" w:sz="4" w:space="0" w:color="auto"/>
              <w:bottom w:val="nil"/>
            </w:tcBorders>
            <w:shd w:val="clear" w:color="auto" w:fill="auto"/>
          </w:tcPr>
          <w:p w14:paraId="78564FC4" w14:textId="77777777" w:rsidR="00C36CBF" w:rsidRPr="00DB707E" w:rsidRDefault="00C36CBF" w:rsidP="00A615F4">
            <w:pPr>
              <w:pStyle w:val="TAL"/>
              <w:rPr>
                <w:ins w:id="19152" w:author="RedCap - BigCR editor" w:date="2022-08-28T18:02:00Z"/>
                <w:lang w:eastAsia="zh-CN"/>
              </w:rPr>
            </w:pPr>
          </w:p>
        </w:tc>
        <w:tc>
          <w:tcPr>
            <w:tcW w:w="1793" w:type="dxa"/>
            <w:tcBorders>
              <w:top w:val="nil"/>
              <w:bottom w:val="nil"/>
            </w:tcBorders>
            <w:shd w:val="clear" w:color="auto" w:fill="auto"/>
          </w:tcPr>
          <w:p w14:paraId="223F0645" w14:textId="77777777" w:rsidR="00C36CBF" w:rsidRPr="00DB707E" w:rsidRDefault="00C36CBF" w:rsidP="00A615F4">
            <w:pPr>
              <w:pStyle w:val="TAC"/>
              <w:rPr>
                <w:ins w:id="19153" w:author="RedCap - BigCR editor" w:date="2022-08-28T18:02:00Z"/>
              </w:rPr>
            </w:pPr>
          </w:p>
        </w:tc>
        <w:tc>
          <w:tcPr>
            <w:tcW w:w="1418" w:type="dxa"/>
            <w:tcBorders>
              <w:bottom w:val="single" w:sz="4" w:space="0" w:color="auto"/>
            </w:tcBorders>
          </w:tcPr>
          <w:p w14:paraId="66E0467A" w14:textId="77777777" w:rsidR="00C36CBF" w:rsidRPr="00DB707E" w:rsidRDefault="00C36CBF" w:rsidP="00A615F4">
            <w:pPr>
              <w:pStyle w:val="TAC"/>
              <w:rPr>
                <w:ins w:id="19154" w:author="RedCap - BigCR editor" w:date="2022-08-28T18:02:00Z"/>
                <w:rFonts w:cs="v4.2.0"/>
                <w:lang w:eastAsia="zh-CN"/>
              </w:rPr>
            </w:pPr>
            <w:ins w:id="19155" w:author="RedCap - BigCR editor" w:date="2022-08-28T18:02:00Z">
              <w:r w:rsidRPr="00DB707E">
                <w:rPr>
                  <w:rFonts w:cs="v4.2.0"/>
                  <w:lang w:eastAsia="zh-CN"/>
                </w:rPr>
                <w:t>3</w:t>
              </w:r>
            </w:ins>
          </w:p>
        </w:tc>
        <w:tc>
          <w:tcPr>
            <w:tcW w:w="2744" w:type="dxa"/>
            <w:gridSpan w:val="4"/>
            <w:tcBorders>
              <w:bottom w:val="single" w:sz="4" w:space="0" w:color="auto"/>
            </w:tcBorders>
          </w:tcPr>
          <w:p w14:paraId="44FCA61D" w14:textId="77777777" w:rsidR="00C36CBF" w:rsidRPr="00DB707E" w:rsidRDefault="00C36CBF" w:rsidP="00A615F4">
            <w:pPr>
              <w:pStyle w:val="TAC"/>
              <w:rPr>
                <w:ins w:id="19156" w:author="RedCap - BigCR editor" w:date="2022-08-28T18:02:00Z"/>
                <w:rFonts w:cs="v4.2.0"/>
                <w:lang w:eastAsia="zh-CN"/>
              </w:rPr>
            </w:pPr>
            <w:ins w:id="19157" w:author="RedCap - BigCR editor" w:date="2022-08-28T18:02:00Z">
              <w:r w:rsidRPr="00DB707E">
                <w:rPr>
                  <w:rFonts w:cs="v4.2.0"/>
                  <w:lang w:eastAsia="zh-CN"/>
                </w:rPr>
                <w:t>CR.2.1 TDD</w:t>
              </w:r>
            </w:ins>
          </w:p>
        </w:tc>
        <w:tc>
          <w:tcPr>
            <w:tcW w:w="2419" w:type="dxa"/>
            <w:gridSpan w:val="5"/>
            <w:tcBorders>
              <w:bottom w:val="single" w:sz="4" w:space="0" w:color="auto"/>
            </w:tcBorders>
          </w:tcPr>
          <w:p w14:paraId="2B7D80AD" w14:textId="77777777" w:rsidR="00C36CBF" w:rsidRPr="00DB707E" w:rsidRDefault="00C36CBF" w:rsidP="00A615F4">
            <w:pPr>
              <w:pStyle w:val="TAC"/>
              <w:rPr>
                <w:ins w:id="19158" w:author="RedCap - BigCR editor" w:date="2022-08-28T18:02:00Z"/>
                <w:rFonts w:cs="v4.2.0"/>
                <w:lang w:eastAsia="zh-CN"/>
              </w:rPr>
            </w:pPr>
            <w:ins w:id="19159" w:author="RedCap - BigCR editor" w:date="2022-08-28T18:02:00Z">
              <w:r w:rsidRPr="00DB707E">
                <w:rPr>
                  <w:rFonts w:cs="v4.2.0"/>
                  <w:lang w:eastAsia="zh-CN"/>
                </w:rPr>
                <w:t>CR.2.1 TDD</w:t>
              </w:r>
            </w:ins>
          </w:p>
        </w:tc>
      </w:tr>
      <w:tr w:rsidR="00C36CBF" w:rsidRPr="00DB707E" w14:paraId="621DC8B6" w14:textId="77777777" w:rsidTr="00A615F4">
        <w:trPr>
          <w:cantSplit/>
          <w:jc w:val="center"/>
          <w:ins w:id="19160" w:author="RedCap - BigCR editor" w:date="2022-08-28T18:02:00Z"/>
        </w:trPr>
        <w:tc>
          <w:tcPr>
            <w:tcW w:w="1950" w:type="dxa"/>
            <w:tcBorders>
              <w:top w:val="nil"/>
              <w:left w:val="single" w:sz="4" w:space="0" w:color="auto"/>
              <w:bottom w:val="single" w:sz="4" w:space="0" w:color="auto"/>
            </w:tcBorders>
            <w:shd w:val="clear" w:color="auto" w:fill="auto"/>
          </w:tcPr>
          <w:p w14:paraId="03DEDFD1" w14:textId="77777777" w:rsidR="00C36CBF" w:rsidRPr="00DB707E" w:rsidRDefault="00C36CBF" w:rsidP="00A615F4">
            <w:pPr>
              <w:pStyle w:val="TAL"/>
              <w:rPr>
                <w:ins w:id="19161" w:author="RedCap - BigCR editor" w:date="2022-08-28T18:02:00Z"/>
                <w:lang w:eastAsia="zh-CN"/>
              </w:rPr>
            </w:pPr>
          </w:p>
        </w:tc>
        <w:tc>
          <w:tcPr>
            <w:tcW w:w="1793" w:type="dxa"/>
            <w:tcBorders>
              <w:top w:val="nil"/>
              <w:bottom w:val="single" w:sz="4" w:space="0" w:color="auto"/>
            </w:tcBorders>
            <w:shd w:val="clear" w:color="auto" w:fill="auto"/>
          </w:tcPr>
          <w:p w14:paraId="183CFE4A" w14:textId="77777777" w:rsidR="00C36CBF" w:rsidRPr="00DB707E" w:rsidRDefault="00C36CBF" w:rsidP="00A615F4">
            <w:pPr>
              <w:pStyle w:val="TAC"/>
              <w:rPr>
                <w:ins w:id="19162" w:author="RedCap - BigCR editor" w:date="2022-08-28T18:02:00Z"/>
              </w:rPr>
            </w:pPr>
          </w:p>
        </w:tc>
        <w:tc>
          <w:tcPr>
            <w:tcW w:w="1418" w:type="dxa"/>
            <w:tcBorders>
              <w:bottom w:val="single" w:sz="4" w:space="0" w:color="auto"/>
            </w:tcBorders>
          </w:tcPr>
          <w:p w14:paraId="76F41A8C" w14:textId="77777777" w:rsidR="00C36CBF" w:rsidRPr="00DB707E" w:rsidRDefault="00C36CBF" w:rsidP="00A615F4">
            <w:pPr>
              <w:pStyle w:val="TAC"/>
              <w:rPr>
                <w:ins w:id="19163" w:author="RedCap - BigCR editor" w:date="2022-08-28T18:02:00Z"/>
                <w:rFonts w:cs="v4.2.0"/>
                <w:lang w:eastAsia="zh-CN"/>
              </w:rPr>
            </w:pPr>
            <w:ins w:id="19164" w:author="RedCap - BigCR editor" w:date="2022-08-28T18:02:00Z">
              <w:r w:rsidRPr="00DB707E">
                <w:rPr>
                  <w:rFonts w:cs="v4.2.0"/>
                  <w:lang w:eastAsia="zh-CN"/>
                </w:rPr>
                <w:t>4</w:t>
              </w:r>
            </w:ins>
          </w:p>
        </w:tc>
        <w:tc>
          <w:tcPr>
            <w:tcW w:w="2744" w:type="dxa"/>
            <w:gridSpan w:val="4"/>
            <w:tcBorders>
              <w:bottom w:val="single" w:sz="4" w:space="0" w:color="auto"/>
            </w:tcBorders>
          </w:tcPr>
          <w:p w14:paraId="0DAB5982" w14:textId="77777777" w:rsidR="00C36CBF" w:rsidRPr="00DB707E" w:rsidRDefault="00C36CBF" w:rsidP="00A615F4">
            <w:pPr>
              <w:pStyle w:val="TAC"/>
              <w:rPr>
                <w:ins w:id="19165" w:author="RedCap - BigCR editor" w:date="2022-08-28T18:02:00Z"/>
                <w:rFonts w:cs="v4.2.0"/>
                <w:lang w:eastAsia="zh-CN"/>
              </w:rPr>
            </w:pPr>
            <w:ins w:id="19166" w:author="RedCap - BigCR editor" w:date="2022-08-28T18:02:00Z">
              <w:r w:rsidRPr="00DB707E">
                <w:rPr>
                  <w:rFonts w:cs="v4.2.0"/>
                  <w:lang w:eastAsia="zh-CN"/>
                </w:rPr>
                <w:t>CR.1.1 FDD</w:t>
              </w:r>
            </w:ins>
          </w:p>
        </w:tc>
        <w:tc>
          <w:tcPr>
            <w:tcW w:w="2419" w:type="dxa"/>
            <w:gridSpan w:val="5"/>
            <w:tcBorders>
              <w:bottom w:val="single" w:sz="4" w:space="0" w:color="auto"/>
            </w:tcBorders>
          </w:tcPr>
          <w:p w14:paraId="01959264" w14:textId="77777777" w:rsidR="00C36CBF" w:rsidRPr="00DB707E" w:rsidRDefault="00C36CBF" w:rsidP="00A615F4">
            <w:pPr>
              <w:pStyle w:val="TAC"/>
              <w:rPr>
                <w:ins w:id="19167" w:author="RedCap - BigCR editor" w:date="2022-08-28T18:02:00Z"/>
                <w:rFonts w:cs="v4.2.0"/>
                <w:lang w:eastAsia="zh-CN"/>
              </w:rPr>
            </w:pPr>
            <w:ins w:id="19168" w:author="RedCap - BigCR editor" w:date="2022-08-28T18:02:00Z">
              <w:r w:rsidRPr="00DB707E">
                <w:rPr>
                  <w:rFonts w:cs="v4.2.0"/>
                  <w:lang w:eastAsia="zh-CN"/>
                </w:rPr>
                <w:t>CR.1.1 FDD</w:t>
              </w:r>
            </w:ins>
          </w:p>
        </w:tc>
      </w:tr>
      <w:tr w:rsidR="00C36CBF" w:rsidRPr="00DB707E" w14:paraId="3AF9A38F" w14:textId="77777777" w:rsidTr="00A615F4">
        <w:trPr>
          <w:cantSplit/>
          <w:jc w:val="center"/>
          <w:ins w:id="19169" w:author="RedCap - BigCR editor" w:date="2022-08-28T18:02:00Z"/>
        </w:trPr>
        <w:tc>
          <w:tcPr>
            <w:tcW w:w="1950" w:type="dxa"/>
            <w:tcBorders>
              <w:left w:val="single" w:sz="4" w:space="0" w:color="auto"/>
              <w:bottom w:val="nil"/>
            </w:tcBorders>
            <w:shd w:val="clear" w:color="auto" w:fill="auto"/>
          </w:tcPr>
          <w:p w14:paraId="2BA9EBC6" w14:textId="77777777" w:rsidR="00C36CBF" w:rsidRPr="00DB707E" w:rsidRDefault="00C36CBF" w:rsidP="00A615F4">
            <w:pPr>
              <w:pStyle w:val="TAL"/>
              <w:rPr>
                <w:ins w:id="19170" w:author="RedCap - BigCR editor" w:date="2022-08-28T18:02:00Z"/>
                <w:lang w:eastAsia="zh-CN"/>
              </w:rPr>
            </w:pPr>
            <w:ins w:id="19171" w:author="RedCap - BigCR editor" w:date="2022-08-28T18:02:00Z">
              <w:r w:rsidRPr="00DB707E">
                <w:rPr>
                  <w:lang w:eastAsia="zh-CN"/>
                </w:rPr>
                <w:t>Dedicated CORESET RMC configuration</w:t>
              </w:r>
            </w:ins>
          </w:p>
        </w:tc>
        <w:tc>
          <w:tcPr>
            <w:tcW w:w="1793" w:type="dxa"/>
            <w:tcBorders>
              <w:bottom w:val="nil"/>
            </w:tcBorders>
            <w:shd w:val="clear" w:color="auto" w:fill="auto"/>
          </w:tcPr>
          <w:p w14:paraId="30C6E153" w14:textId="77777777" w:rsidR="00C36CBF" w:rsidRPr="00DB707E" w:rsidRDefault="00C36CBF" w:rsidP="00A615F4">
            <w:pPr>
              <w:pStyle w:val="TAC"/>
              <w:rPr>
                <w:ins w:id="19172" w:author="RedCap - BigCR editor" w:date="2022-08-28T18:02:00Z"/>
              </w:rPr>
            </w:pPr>
          </w:p>
        </w:tc>
        <w:tc>
          <w:tcPr>
            <w:tcW w:w="1418" w:type="dxa"/>
            <w:tcBorders>
              <w:bottom w:val="single" w:sz="4" w:space="0" w:color="auto"/>
            </w:tcBorders>
          </w:tcPr>
          <w:p w14:paraId="58BEF130" w14:textId="77777777" w:rsidR="00C36CBF" w:rsidRPr="00DB707E" w:rsidRDefault="00C36CBF" w:rsidP="00A615F4">
            <w:pPr>
              <w:pStyle w:val="TAC"/>
              <w:rPr>
                <w:ins w:id="19173" w:author="RedCap - BigCR editor" w:date="2022-08-28T18:02:00Z"/>
                <w:rFonts w:cs="v4.2.0"/>
                <w:lang w:eastAsia="zh-CN"/>
              </w:rPr>
            </w:pPr>
            <w:ins w:id="19174" w:author="RedCap - BigCR editor" w:date="2022-08-28T18:02:00Z">
              <w:r w:rsidRPr="00DB707E">
                <w:rPr>
                  <w:rFonts w:cs="v4.2.0"/>
                  <w:lang w:eastAsia="zh-CN"/>
                </w:rPr>
                <w:t>1</w:t>
              </w:r>
            </w:ins>
          </w:p>
        </w:tc>
        <w:tc>
          <w:tcPr>
            <w:tcW w:w="2744" w:type="dxa"/>
            <w:gridSpan w:val="4"/>
            <w:tcBorders>
              <w:bottom w:val="single" w:sz="4" w:space="0" w:color="auto"/>
            </w:tcBorders>
          </w:tcPr>
          <w:p w14:paraId="30379595" w14:textId="77777777" w:rsidR="00C36CBF" w:rsidRPr="00DB707E" w:rsidRDefault="00C36CBF" w:rsidP="00A615F4">
            <w:pPr>
              <w:pStyle w:val="TAC"/>
              <w:rPr>
                <w:ins w:id="19175" w:author="RedCap - BigCR editor" w:date="2022-08-28T18:02:00Z"/>
                <w:rFonts w:cs="v4.2.0"/>
                <w:lang w:eastAsia="zh-CN"/>
              </w:rPr>
            </w:pPr>
            <w:ins w:id="19176" w:author="RedCap - BigCR editor" w:date="2022-08-28T18:02:00Z">
              <w:r w:rsidRPr="00DB707E">
                <w:rPr>
                  <w:rFonts w:cs="v4.2.0"/>
                  <w:lang w:eastAsia="zh-CN"/>
                </w:rPr>
                <w:t>CCR.1.1 FDD</w:t>
              </w:r>
            </w:ins>
          </w:p>
        </w:tc>
        <w:tc>
          <w:tcPr>
            <w:tcW w:w="2419" w:type="dxa"/>
            <w:gridSpan w:val="5"/>
            <w:tcBorders>
              <w:bottom w:val="single" w:sz="4" w:space="0" w:color="auto"/>
            </w:tcBorders>
          </w:tcPr>
          <w:p w14:paraId="5F72321E" w14:textId="77777777" w:rsidR="00C36CBF" w:rsidRPr="00DB707E" w:rsidRDefault="00C36CBF" w:rsidP="00A615F4">
            <w:pPr>
              <w:pStyle w:val="TAC"/>
              <w:rPr>
                <w:ins w:id="19177" w:author="RedCap - BigCR editor" w:date="2022-08-28T18:02:00Z"/>
                <w:rFonts w:cs="v4.2.0"/>
                <w:lang w:eastAsia="zh-CN"/>
              </w:rPr>
            </w:pPr>
            <w:ins w:id="19178" w:author="RedCap - BigCR editor" w:date="2022-08-28T18:02:00Z">
              <w:r w:rsidRPr="00DB707E">
                <w:rPr>
                  <w:rFonts w:cs="v4.2.0"/>
                  <w:lang w:eastAsia="zh-CN"/>
                </w:rPr>
                <w:t>CCR.1.1 FDD</w:t>
              </w:r>
            </w:ins>
          </w:p>
        </w:tc>
      </w:tr>
      <w:tr w:rsidR="00C36CBF" w:rsidRPr="00DB707E" w14:paraId="461C205B" w14:textId="77777777" w:rsidTr="00A615F4">
        <w:trPr>
          <w:cantSplit/>
          <w:jc w:val="center"/>
          <w:ins w:id="19179" w:author="RedCap - BigCR editor" w:date="2022-08-28T18:02:00Z"/>
        </w:trPr>
        <w:tc>
          <w:tcPr>
            <w:tcW w:w="1950" w:type="dxa"/>
            <w:tcBorders>
              <w:top w:val="nil"/>
              <w:left w:val="single" w:sz="4" w:space="0" w:color="auto"/>
              <w:bottom w:val="nil"/>
            </w:tcBorders>
            <w:shd w:val="clear" w:color="auto" w:fill="auto"/>
          </w:tcPr>
          <w:p w14:paraId="160465B1" w14:textId="77777777" w:rsidR="00C36CBF" w:rsidRPr="00DB707E" w:rsidRDefault="00C36CBF" w:rsidP="00A615F4">
            <w:pPr>
              <w:pStyle w:val="TAL"/>
              <w:rPr>
                <w:ins w:id="19180" w:author="RedCap - BigCR editor" w:date="2022-08-28T18:02:00Z"/>
                <w:lang w:eastAsia="zh-CN"/>
              </w:rPr>
            </w:pPr>
          </w:p>
        </w:tc>
        <w:tc>
          <w:tcPr>
            <w:tcW w:w="1793" w:type="dxa"/>
            <w:tcBorders>
              <w:top w:val="nil"/>
              <w:bottom w:val="nil"/>
            </w:tcBorders>
            <w:shd w:val="clear" w:color="auto" w:fill="auto"/>
          </w:tcPr>
          <w:p w14:paraId="41BDE861" w14:textId="77777777" w:rsidR="00C36CBF" w:rsidRPr="00DB707E" w:rsidRDefault="00C36CBF" w:rsidP="00A615F4">
            <w:pPr>
              <w:pStyle w:val="TAC"/>
              <w:rPr>
                <w:ins w:id="19181" w:author="RedCap - BigCR editor" w:date="2022-08-28T18:02:00Z"/>
              </w:rPr>
            </w:pPr>
          </w:p>
        </w:tc>
        <w:tc>
          <w:tcPr>
            <w:tcW w:w="1418" w:type="dxa"/>
            <w:tcBorders>
              <w:bottom w:val="single" w:sz="4" w:space="0" w:color="auto"/>
            </w:tcBorders>
          </w:tcPr>
          <w:p w14:paraId="2D88AA1B" w14:textId="77777777" w:rsidR="00C36CBF" w:rsidRPr="00DB707E" w:rsidRDefault="00C36CBF" w:rsidP="00A615F4">
            <w:pPr>
              <w:pStyle w:val="TAC"/>
              <w:rPr>
                <w:ins w:id="19182" w:author="RedCap - BigCR editor" w:date="2022-08-28T18:02:00Z"/>
                <w:rFonts w:cs="v4.2.0"/>
                <w:lang w:eastAsia="zh-CN"/>
              </w:rPr>
            </w:pPr>
            <w:ins w:id="19183" w:author="RedCap - BigCR editor" w:date="2022-08-28T18:02:00Z">
              <w:r w:rsidRPr="00DB707E">
                <w:rPr>
                  <w:rFonts w:cs="v4.2.0"/>
                  <w:lang w:eastAsia="zh-CN"/>
                </w:rPr>
                <w:t>2</w:t>
              </w:r>
            </w:ins>
          </w:p>
        </w:tc>
        <w:tc>
          <w:tcPr>
            <w:tcW w:w="2744" w:type="dxa"/>
            <w:gridSpan w:val="4"/>
            <w:tcBorders>
              <w:bottom w:val="single" w:sz="4" w:space="0" w:color="auto"/>
            </w:tcBorders>
          </w:tcPr>
          <w:p w14:paraId="6EF2919E" w14:textId="77777777" w:rsidR="00C36CBF" w:rsidRPr="00DB707E" w:rsidRDefault="00C36CBF" w:rsidP="00A615F4">
            <w:pPr>
              <w:pStyle w:val="TAC"/>
              <w:rPr>
                <w:ins w:id="19184" w:author="RedCap - BigCR editor" w:date="2022-08-28T18:02:00Z"/>
                <w:rFonts w:cs="v4.2.0"/>
                <w:lang w:eastAsia="zh-CN"/>
              </w:rPr>
            </w:pPr>
            <w:ins w:id="19185" w:author="RedCap - BigCR editor" w:date="2022-08-28T18:02:00Z">
              <w:r w:rsidRPr="00DB707E">
                <w:rPr>
                  <w:rFonts w:cs="v4.2.0"/>
                  <w:lang w:eastAsia="zh-CN"/>
                </w:rPr>
                <w:t>CCR.1.1 TDD</w:t>
              </w:r>
            </w:ins>
          </w:p>
        </w:tc>
        <w:tc>
          <w:tcPr>
            <w:tcW w:w="2419" w:type="dxa"/>
            <w:gridSpan w:val="5"/>
            <w:tcBorders>
              <w:bottom w:val="single" w:sz="4" w:space="0" w:color="auto"/>
            </w:tcBorders>
          </w:tcPr>
          <w:p w14:paraId="6AC942FF" w14:textId="77777777" w:rsidR="00C36CBF" w:rsidRPr="00DB707E" w:rsidRDefault="00C36CBF" w:rsidP="00A615F4">
            <w:pPr>
              <w:pStyle w:val="TAC"/>
              <w:rPr>
                <w:ins w:id="19186" w:author="RedCap - BigCR editor" w:date="2022-08-28T18:02:00Z"/>
                <w:rFonts w:cs="v4.2.0"/>
                <w:lang w:eastAsia="zh-CN"/>
              </w:rPr>
            </w:pPr>
            <w:ins w:id="19187" w:author="RedCap - BigCR editor" w:date="2022-08-28T18:02:00Z">
              <w:r w:rsidRPr="00DB707E">
                <w:rPr>
                  <w:rFonts w:cs="v4.2.0"/>
                  <w:lang w:eastAsia="zh-CN"/>
                </w:rPr>
                <w:t>CCR.1.1 TDD</w:t>
              </w:r>
            </w:ins>
          </w:p>
        </w:tc>
      </w:tr>
      <w:tr w:rsidR="00C36CBF" w:rsidRPr="00DB707E" w14:paraId="22869E2B" w14:textId="77777777" w:rsidTr="00A615F4">
        <w:trPr>
          <w:cantSplit/>
          <w:jc w:val="center"/>
          <w:ins w:id="19188" w:author="RedCap - BigCR editor" w:date="2022-08-28T18:02:00Z"/>
        </w:trPr>
        <w:tc>
          <w:tcPr>
            <w:tcW w:w="1950" w:type="dxa"/>
            <w:tcBorders>
              <w:top w:val="nil"/>
              <w:left w:val="single" w:sz="4" w:space="0" w:color="auto"/>
              <w:bottom w:val="nil"/>
            </w:tcBorders>
            <w:shd w:val="clear" w:color="auto" w:fill="auto"/>
          </w:tcPr>
          <w:p w14:paraId="4012164E" w14:textId="77777777" w:rsidR="00C36CBF" w:rsidRPr="00DB707E" w:rsidRDefault="00C36CBF" w:rsidP="00A615F4">
            <w:pPr>
              <w:pStyle w:val="TAL"/>
              <w:rPr>
                <w:ins w:id="19189" w:author="RedCap - BigCR editor" w:date="2022-08-28T18:02:00Z"/>
                <w:lang w:eastAsia="zh-CN"/>
              </w:rPr>
            </w:pPr>
          </w:p>
        </w:tc>
        <w:tc>
          <w:tcPr>
            <w:tcW w:w="1793" w:type="dxa"/>
            <w:tcBorders>
              <w:top w:val="nil"/>
              <w:bottom w:val="nil"/>
            </w:tcBorders>
            <w:shd w:val="clear" w:color="auto" w:fill="auto"/>
          </w:tcPr>
          <w:p w14:paraId="10EE809C" w14:textId="77777777" w:rsidR="00C36CBF" w:rsidRPr="00DB707E" w:rsidRDefault="00C36CBF" w:rsidP="00A615F4">
            <w:pPr>
              <w:pStyle w:val="TAC"/>
              <w:rPr>
                <w:ins w:id="19190" w:author="RedCap - BigCR editor" w:date="2022-08-28T18:02:00Z"/>
              </w:rPr>
            </w:pPr>
          </w:p>
        </w:tc>
        <w:tc>
          <w:tcPr>
            <w:tcW w:w="1418" w:type="dxa"/>
            <w:tcBorders>
              <w:bottom w:val="single" w:sz="4" w:space="0" w:color="auto"/>
            </w:tcBorders>
          </w:tcPr>
          <w:p w14:paraId="28C8A515" w14:textId="77777777" w:rsidR="00C36CBF" w:rsidRPr="00DB707E" w:rsidRDefault="00C36CBF" w:rsidP="00A615F4">
            <w:pPr>
              <w:pStyle w:val="TAC"/>
              <w:rPr>
                <w:ins w:id="19191" w:author="RedCap - BigCR editor" w:date="2022-08-28T18:02:00Z"/>
                <w:rFonts w:cs="v4.2.0"/>
                <w:lang w:eastAsia="zh-CN"/>
              </w:rPr>
            </w:pPr>
            <w:ins w:id="19192" w:author="RedCap - BigCR editor" w:date="2022-08-28T18:02:00Z">
              <w:r w:rsidRPr="00DB707E">
                <w:rPr>
                  <w:rFonts w:cs="v4.2.0"/>
                  <w:lang w:eastAsia="zh-CN"/>
                </w:rPr>
                <w:t>3</w:t>
              </w:r>
            </w:ins>
          </w:p>
        </w:tc>
        <w:tc>
          <w:tcPr>
            <w:tcW w:w="2744" w:type="dxa"/>
            <w:gridSpan w:val="4"/>
            <w:tcBorders>
              <w:bottom w:val="single" w:sz="4" w:space="0" w:color="auto"/>
            </w:tcBorders>
          </w:tcPr>
          <w:p w14:paraId="3471EA40" w14:textId="77777777" w:rsidR="00C36CBF" w:rsidRPr="00DB707E" w:rsidRDefault="00C36CBF" w:rsidP="00A615F4">
            <w:pPr>
              <w:pStyle w:val="TAC"/>
              <w:rPr>
                <w:ins w:id="19193" w:author="RedCap - BigCR editor" w:date="2022-08-28T18:02:00Z"/>
                <w:rFonts w:cs="v4.2.0"/>
                <w:lang w:eastAsia="zh-CN"/>
              </w:rPr>
            </w:pPr>
            <w:ins w:id="19194" w:author="RedCap - BigCR editor" w:date="2022-08-28T18:02:00Z">
              <w:r w:rsidRPr="00DB707E">
                <w:rPr>
                  <w:rFonts w:cs="v4.2.0"/>
                  <w:lang w:eastAsia="zh-CN"/>
                </w:rPr>
                <w:t>CCR.2.1 TDD</w:t>
              </w:r>
            </w:ins>
          </w:p>
        </w:tc>
        <w:tc>
          <w:tcPr>
            <w:tcW w:w="2419" w:type="dxa"/>
            <w:gridSpan w:val="5"/>
            <w:tcBorders>
              <w:bottom w:val="single" w:sz="4" w:space="0" w:color="auto"/>
            </w:tcBorders>
          </w:tcPr>
          <w:p w14:paraId="11346801" w14:textId="77777777" w:rsidR="00C36CBF" w:rsidRPr="00DB707E" w:rsidRDefault="00C36CBF" w:rsidP="00A615F4">
            <w:pPr>
              <w:pStyle w:val="TAC"/>
              <w:rPr>
                <w:ins w:id="19195" w:author="RedCap - BigCR editor" w:date="2022-08-28T18:02:00Z"/>
                <w:rFonts w:cs="v4.2.0"/>
                <w:lang w:eastAsia="zh-CN"/>
              </w:rPr>
            </w:pPr>
            <w:ins w:id="19196" w:author="RedCap - BigCR editor" w:date="2022-08-28T18:02:00Z">
              <w:r w:rsidRPr="00DB707E">
                <w:rPr>
                  <w:rFonts w:cs="v4.2.0"/>
                  <w:lang w:eastAsia="zh-CN"/>
                </w:rPr>
                <w:t>CCR.2.1 TDD</w:t>
              </w:r>
            </w:ins>
          </w:p>
        </w:tc>
      </w:tr>
      <w:tr w:rsidR="00C36CBF" w:rsidRPr="00DB707E" w14:paraId="4831BEAC" w14:textId="77777777" w:rsidTr="00A615F4">
        <w:trPr>
          <w:cantSplit/>
          <w:jc w:val="center"/>
          <w:ins w:id="19197" w:author="RedCap - BigCR editor" w:date="2022-08-28T18:02:00Z"/>
        </w:trPr>
        <w:tc>
          <w:tcPr>
            <w:tcW w:w="1950" w:type="dxa"/>
            <w:tcBorders>
              <w:top w:val="nil"/>
              <w:left w:val="single" w:sz="4" w:space="0" w:color="auto"/>
              <w:bottom w:val="single" w:sz="4" w:space="0" w:color="auto"/>
            </w:tcBorders>
            <w:shd w:val="clear" w:color="auto" w:fill="auto"/>
          </w:tcPr>
          <w:p w14:paraId="216EAD1E" w14:textId="77777777" w:rsidR="00C36CBF" w:rsidRPr="00DB707E" w:rsidRDefault="00C36CBF" w:rsidP="00A615F4">
            <w:pPr>
              <w:pStyle w:val="TAL"/>
              <w:rPr>
                <w:ins w:id="19198" w:author="RedCap - BigCR editor" w:date="2022-08-28T18:02:00Z"/>
                <w:lang w:eastAsia="zh-CN"/>
              </w:rPr>
            </w:pPr>
          </w:p>
        </w:tc>
        <w:tc>
          <w:tcPr>
            <w:tcW w:w="1793" w:type="dxa"/>
            <w:tcBorders>
              <w:top w:val="nil"/>
              <w:bottom w:val="single" w:sz="4" w:space="0" w:color="auto"/>
            </w:tcBorders>
            <w:shd w:val="clear" w:color="auto" w:fill="auto"/>
          </w:tcPr>
          <w:p w14:paraId="2DF4150B" w14:textId="77777777" w:rsidR="00C36CBF" w:rsidRPr="00DB707E" w:rsidRDefault="00C36CBF" w:rsidP="00A615F4">
            <w:pPr>
              <w:pStyle w:val="TAC"/>
              <w:rPr>
                <w:ins w:id="19199" w:author="RedCap - BigCR editor" w:date="2022-08-28T18:02:00Z"/>
              </w:rPr>
            </w:pPr>
          </w:p>
        </w:tc>
        <w:tc>
          <w:tcPr>
            <w:tcW w:w="1418" w:type="dxa"/>
            <w:tcBorders>
              <w:bottom w:val="single" w:sz="4" w:space="0" w:color="auto"/>
            </w:tcBorders>
          </w:tcPr>
          <w:p w14:paraId="07D802DE" w14:textId="77777777" w:rsidR="00C36CBF" w:rsidRPr="00DB707E" w:rsidRDefault="00C36CBF" w:rsidP="00A615F4">
            <w:pPr>
              <w:pStyle w:val="TAC"/>
              <w:rPr>
                <w:ins w:id="19200" w:author="RedCap - BigCR editor" w:date="2022-08-28T18:02:00Z"/>
                <w:rFonts w:cs="v4.2.0"/>
                <w:lang w:eastAsia="zh-CN"/>
              </w:rPr>
            </w:pPr>
            <w:ins w:id="19201" w:author="RedCap - BigCR editor" w:date="2022-08-28T18:02:00Z">
              <w:r w:rsidRPr="00DB707E">
                <w:rPr>
                  <w:rFonts w:cs="v4.2.0"/>
                  <w:lang w:eastAsia="zh-CN"/>
                </w:rPr>
                <w:t>4</w:t>
              </w:r>
            </w:ins>
          </w:p>
        </w:tc>
        <w:tc>
          <w:tcPr>
            <w:tcW w:w="2744" w:type="dxa"/>
            <w:gridSpan w:val="4"/>
            <w:tcBorders>
              <w:bottom w:val="single" w:sz="4" w:space="0" w:color="auto"/>
            </w:tcBorders>
          </w:tcPr>
          <w:p w14:paraId="04F2B726" w14:textId="77777777" w:rsidR="00C36CBF" w:rsidRPr="00DB707E" w:rsidRDefault="00C36CBF" w:rsidP="00A615F4">
            <w:pPr>
              <w:pStyle w:val="TAC"/>
              <w:rPr>
                <w:ins w:id="19202" w:author="RedCap - BigCR editor" w:date="2022-08-28T18:02:00Z"/>
                <w:rFonts w:cs="v4.2.0"/>
                <w:lang w:eastAsia="zh-CN"/>
              </w:rPr>
            </w:pPr>
            <w:ins w:id="19203" w:author="RedCap - BigCR editor" w:date="2022-08-28T18:02:00Z">
              <w:r w:rsidRPr="00DB707E">
                <w:rPr>
                  <w:rFonts w:cs="v4.2.0"/>
                  <w:lang w:eastAsia="zh-CN"/>
                </w:rPr>
                <w:t>CCR.1.1 FDD</w:t>
              </w:r>
            </w:ins>
          </w:p>
        </w:tc>
        <w:tc>
          <w:tcPr>
            <w:tcW w:w="2419" w:type="dxa"/>
            <w:gridSpan w:val="5"/>
            <w:tcBorders>
              <w:bottom w:val="single" w:sz="4" w:space="0" w:color="auto"/>
            </w:tcBorders>
          </w:tcPr>
          <w:p w14:paraId="6E68DEA1" w14:textId="77777777" w:rsidR="00C36CBF" w:rsidRPr="00DB707E" w:rsidRDefault="00C36CBF" w:rsidP="00A615F4">
            <w:pPr>
              <w:pStyle w:val="TAC"/>
              <w:rPr>
                <w:ins w:id="19204" w:author="RedCap - BigCR editor" w:date="2022-08-28T18:02:00Z"/>
                <w:rFonts w:cs="v4.2.0"/>
                <w:lang w:eastAsia="zh-CN"/>
              </w:rPr>
            </w:pPr>
            <w:ins w:id="19205" w:author="RedCap - BigCR editor" w:date="2022-08-28T18:02:00Z">
              <w:r w:rsidRPr="00DB707E">
                <w:rPr>
                  <w:rFonts w:cs="v4.2.0"/>
                  <w:lang w:eastAsia="zh-CN"/>
                </w:rPr>
                <w:t>CCR.1.1 FDD</w:t>
              </w:r>
            </w:ins>
          </w:p>
        </w:tc>
      </w:tr>
      <w:tr w:rsidR="00C36CBF" w:rsidRPr="00DB707E" w14:paraId="7E67EF00" w14:textId="77777777" w:rsidTr="00A615F4">
        <w:trPr>
          <w:cantSplit/>
          <w:jc w:val="center"/>
          <w:ins w:id="19206" w:author="RedCap - BigCR editor" w:date="2022-08-28T18:02:00Z"/>
        </w:trPr>
        <w:tc>
          <w:tcPr>
            <w:tcW w:w="1950" w:type="dxa"/>
            <w:tcBorders>
              <w:left w:val="single" w:sz="4" w:space="0" w:color="auto"/>
              <w:bottom w:val="single" w:sz="4" w:space="0" w:color="auto"/>
            </w:tcBorders>
          </w:tcPr>
          <w:p w14:paraId="376CB3D0" w14:textId="77777777" w:rsidR="00C36CBF" w:rsidRPr="00DB707E" w:rsidRDefault="00C36CBF" w:rsidP="00A615F4">
            <w:pPr>
              <w:pStyle w:val="TAL"/>
              <w:rPr>
                <w:ins w:id="19207" w:author="RedCap - BigCR editor" w:date="2022-08-28T18:02:00Z"/>
              </w:rPr>
            </w:pPr>
            <w:ins w:id="19208" w:author="RedCap - BigCR editor" w:date="2022-08-28T18:02:00Z">
              <w:r w:rsidRPr="00DB707E">
                <w:t>OCNG Pattern</w:t>
              </w:r>
            </w:ins>
          </w:p>
        </w:tc>
        <w:tc>
          <w:tcPr>
            <w:tcW w:w="1793" w:type="dxa"/>
            <w:tcBorders>
              <w:bottom w:val="single" w:sz="4" w:space="0" w:color="auto"/>
            </w:tcBorders>
          </w:tcPr>
          <w:p w14:paraId="603AF88B" w14:textId="77777777" w:rsidR="00C36CBF" w:rsidRPr="00DB707E" w:rsidRDefault="00C36CBF" w:rsidP="00A615F4">
            <w:pPr>
              <w:pStyle w:val="TAC"/>
              <w:rPr>
                <w:ins w:id="19209" w:author="RedCap - BigCR editor" w:date="2022-08-28T18:02:00Z"/>
              </w:rPr>
            </w:pPr>
          </w:p>
        </w:tc>
        <w:tc>
          <w:tcPr>
            <w:tcW w:w="1418" w:type="dxa"/>
            <w:tcBorders>
              <w:bottom w:val="single" w:sz="4" w:space="0" w:color="auto"/>
            </w:tcBorders>
          </w:tcPr>
          <w:p w14:paraId="515DDF5C" w14:textId="77777777" w:rsidR="00C36CBF" w:rsidRPr="00DB707E" w:rsidRDefault="00C36CBF" w:rsidP="00A615F4">
            <w:pPr>
              <w:pStyle w:val="TAC"/>
              <w:rPr>
                <w:ins w:id="19210" w:author="RedCap - BigCR editor" w:date="2022-08-28T18:02:00Z"/>
                <w:lang w:eastAsia="zh-CN"/>
              </w:rPr>
            </w:pPr>
            <w:ins w:id="19211" w:author="RedCap - BigCR editor" w:date="2022-08-28T18:02:00Z">
              <w:r w:rsidRPr="00DB707E">
                <w:rPr>
                  <w:lang w:eastAsia="zh-CN"/>
                </w:rPr>
                <w:t>1, 2, 3, 4</w:t>
              </w:r>
            </w:ins>
          </w:p>
        </w:tc>
        <w:tc>
          <w:tcPr>
            <w:tcW w:w="2744" w:type="dxa"/>
            <w:gridSpan w:val="4"/>
            <w:tcBorders>
              <w:bottom w:val="single" w:sz="4" w:space="0" w:color="auto"/>
            </w:tcBorders>
          </w:tcPr>
          <w:p w14:paraId="194EB7B9" w14:textId="77777777" w:rsidR="00C36CBF" w:rsidRPr="00DB707E" w:rsidRDefault="00C36CBF" w:rsidP="00A615F4">
            <w:pPr>
              <w:pStyle w:val="TAC"/>
              <w:rPr>
                <w:ins w:id="19212" w:author="RedCap - BigCR editor" w:date="2022-08-28T18:02:00Z"/>
                <w:rFonts w:cs="v4.2.0"/>
              </w:rPr>
            </w:pPr>
            <w:ins w:id="19213" w:author="RedCap - BigCR editor" w:date="2022-08-28T18:02:00Z">
              <w:r w:rsidRPr="00DB707E">
                <w:t>OP.1 defined in A.3.2.1</w:t>
              </w:r>
            </w:ins>
          </w:p>
        </w:tc>
        <w:tc>
          <w:tcPr>
            <w:tcW w:w="2419" w:type="dxa"/>
            <w:gridSpan w:val="5"/>
            <w:tcBorders>
              <w:bottom w:val="single" w:sz="4" w:space="0" w:color="auto"/>
            </w:tcBorders>
          </w:tcPr>
          <w:p w14:paraId="7BEAEBE0" w14:textId="77777777" w:rsidR="00C36CBF" w:rsidRPr="00DB707E" w:rsidRDefault="00C36CBF" w:rsidP="00A615F4">
            <w:pPr>
              <w:pStyle w:val="TAC"/>
              <w:rPr>
                <w:ins w:id="19214" w:author="RedCap - BigCR editor" w:date="2022-08-28T18:02:00Z"/>
                <w:rFonts w:cs="v4.2.0"/>
              </w:rPr>
            </w:pPr>
            <w:ins w:id="19215" w:author="RedCap - BigCR editor" w:date="2022-08-28T18:02:00Z">
              <w:r w:rsidRPr="00DB707E">
                <w:t>OP.1 defined in A.3.2.1</w:t>
              </w:r>
            </w:ins>
          </w:p>
        </w:tc>
      </w:tr>
      <w:tr w:rsidR="00C36CBF" w:rsidRPr="00DB707E" w14:paraId="669C00BE" w14:textId="77777777" w:rsidTr="00A615F4">
        <w:trPr>
          <w:cantSplit/>
          <w:jc w:val="center"/>
          <w:ins w:id="19216" w:author="RedCap - BigCR editor" w:date="2022-08-28T18:02:00Z"/>
        </w:trPr>
        <w:tc>
          <w:tcPr>
            <w:tcW w:w="1950" w:type="dxa"/>
            <w:vMerge w:val="restart"/>
            <w:tcBorders>
              <w:top w:val="nil"/>
              <w:left w:val="single" w:sz="4" w:space="0" w:color="auto"/>
            </w:tcBorders>
            <w:shd w:val="clear" w:color="auto" w:fill="auto"/>
          </w:tcPr>
          <w:p w14:paraId="7448D24D" w14:textId="77777777" w:rsidR="00C36CBF" w:rsidRPr="00DB707E" w:rsidRDefault="00C36CBF" w:rsidP="00A615F4">
            <w:pPr>
              <w:keepNext/>
              <w:keepLines/>
              <w:spacing w:after="0"/>
              <w:rPr>
                <w:ins w:id="19217" w:author="RedCap - BigCR editor" w:date="2022-08-28T18:02:00Z"/>
                <w:rFonts w:ascii="Arial" w:hAnsi="Arial" w:cs="Arial"/>
                <w:sz w:val="18"/>
                <w:szCs w:val="18"/>
                <w:lang w:eastAsia="zh-CN"/>
              </w:rPr>
            </w:pPr>
            <w:ins w:id="19218" w:author="RedCap - BigCR editor" w:date="2022-08-28T18:02:00Z">
              <w:r w:rsidRPr="00DB707E">
                <w:rPr>
                  <w:rFonts w:ascii="Arial" w:hAnsi="Arial" w:cs="Arial"/>
                  <w:sz w:val="18"/>
                  <w:szCs w:val="18"/>
                  <w:lang w:eastAsia="fr-FR"/>
                </w:rPr>
                <w:t>TRS configuration</w:t>
              </w:r>
            </w:ins>
          </w:p>
          <w:p w14:paraId="28B8C531" w14:textId="77777777" w:rsidR="00C36CBF" w:rsidRPr="00DB707E" w:rsidRDefault="00C36CBF" w:rsidP="00A615F4">
            <w:pPr>
              <w:pStyle w:val="TAL"/>
              <w:rPr>
                <w:ins w:id="19219" w:author="RedCap - BigCR editor" w:date="2022-08-28T18:02:00Z"/>
              </w:rPr>
            </w:pPr>
          </w:p>
        </w:tc>
        <w:tc>
          <w:tcPr>
            <w:tcW w:w="1793" w:type="dxa"/>
            <w:vMerge w:val="restart"/>
            <w:tcBorders>
              <w:top w:val="nil"/>
            </w:tcBorders>
            <w:shd w:val="clear" w:color="auto" w:fill="auto"/>
          </w:tcPr>
          <w:p w14:paraId="5371ADF5" w14:textId="77777777" w:rsidR="00C36CBF" w:rsidRPr="00DB707E" w:rsidRDefault="00C36CBF" w:rsidP="00A615F4">
            <w:pPr>
              <w:pStyle w:val="TAC"/>
              <w:rPr>
                <w:ins w:id="19220" w:author="RedCap - BigCR editor" w:date="2022-08-28T18:02:00Z"/>
              </w:rPr>
            </w:pPr>
          </w:p>
        </w:tc>
        <w:tc>
          <w:tcPr>
            <w:tcW w:w="1418" w:type="dxa"/>
            <w:tcBorders>
              <w:bottom w:val="single" w:sz="4" w:space="0" w:color="auto"/>
            </w:tcBorders>
          </w:tcPr>
          <w:p w14:paraId="4B2B82F2" w14:textId="77777777" w:rsidR="00C36CBF" w:rsidRPr="00DB707E" w:rsidRDefault="00C36CBF" w:rsidP="00A615F4">
            <w:pPr>
              <w:pStyle w:val="TAC"/>
              <w:rPr>
                <w:ins w:id="19221" w:author="RedCap - BigCR editor" w:date="2022-08-28T18:02:00Z"/>
                <w:rFonts w:cs="v4.2.0"/>
                <w:lang w:eastAsia="zh-CN"/>
              </w:rPr>
            </w:pPr>
            <w:ins w:id="19222" w:author="RedCap - BigCR editor" w:date="2022-08-28T18:02:00Z">
              <w:r w:rsidRPr="00DB707E">
                <w:rPr>
                  <w:rFonts w:cs="Arial"/>
                  <w:szCs w:val="18"/>
                  <w:lang w:eastAsia="fr-FR"/>
                </w:rPr>
                <w:t>1</w:t>
              </w:r>
            </w:ins>
          </w:p>
        </w:tc>
        <w:tc>
          <w:tcPr>
            <w:tcW w:w="2744" w:type="dxa"/>
            <w:gridSpan w:val="4"/>
            <w:tcBorders>
              <w:bottom w:val="single" w:sz="4" w:space="0" w:color="auto"/>
            </w:tcBorders>
          </w:tcPr>
          <w:p w14:paraId="5F4B49D1" w14:textId="77777777" w:rsidR="00C36CBF" w:rsidRPr="00DB707E" w:rsidRDefault="00C36CBF" w:rsidP="00A615F4">
            <w:pPr>
              <w:pStyle w:val="TAC"/>
              <w:rPr>
                <w:ins w:id="19223" w:author="RedCap - BigCR editor" w:date="2022-08-28T18:02:00Z"/>
                <w:rFonts w:cs="v4.2.0"/>
                <w:lang w:eastAsia="zh-CN"/>
              </w:rPr>
            </w:pPr>
            <w:ins w:id="19224" w:author="RedCap - BigCR editor" w:date="2022-08-28T18:02:00Z">
              <w:r w:rsidRPr="00DB707E">
                <w:rPr>
                  <w:rFonts w:cs="Arial"/>
                  <w:szCs w:val="18"/>
                  <w:lang w:eastAsia="fr-FR"/>
                </w:rPr>
                <w:t>TRS.1.1 FDD</w:t>
              </w:r>
            </w:ins>
          </w:p>
        </w:tc>
        <w:tc>
          <w:tcPr>
            <w:tcW w:w="2419" w:type="dxa"/>
            <w:gridSpan w:val="5"/>
            <w:tcBorders>
              <w:top w:val="nil"/>
              <w:bottom w:val="single" w:sz="4" w:space="0" w:color="auto"/>
            </w:tcBorders>
            <w:shd w:val="clear" w:color="auto" w:fill="auto"/>
          </w:tcPr>
          <w:p w14:paraId="665BB0D6" w14:textId="77777777" w:rsidR="00C36CBF" w:rsidRPr="00DB707E" w:rsidRDefault="00C36CBF" w:rsidP="00A615F4">
            <w:pPr>
              <w:pStyle w:val="TAC"/>
              <w:rPr>
                <w:ins w:id="19225" w:author="RedCap - BigCR editor" w:date="2022-08-28T18:02:00Z"/>
              </w:rPr>
            </w:pPr>
            <w:ins w:id="19226" w:author="RedCap - BigCR editor" w:date="2022-08-28T18:02:00Z">
              <w:r w:rsidRPr="00DB707E">
                <w:rPr>
                  <w:rFonts w:cs="Arial"/>
                  <w:szCs w:val="18"/>
                  <w:lang w:eastAsia="fr-FR"/>
                </w:rPr>
                <w:t>TRS.1.1 FDD</w:t>
              </w:r>
            </w:ins>
          </w:p>
        </w:tc>
      </w:tr>
      <w:tr w:rsidR="00C36CBF" w:rsidRPr="00DB707E" w14:paraId="1C14B648" w14:textId="77777777" w:rsidTr="00A615F4">
        <w:trPr>
          <w:cantSplit/>
          <w:jc w:val="center"/>
          <w:ins w:id="19227" w:author="RedCap - BigCR editor" w:date="2022-08-28T18:02:00Z"/>
        </w:trPr>
        <w:tc>
          <w:tcPr>
            <w:tcW w:w="1950" w:type="dxa"/>
            <w:vMerge/>
            <w:tcBorders>
              <w:left w:val="single" w:sz="4" w:space="0" w:color="auto"/>
            </w:tcBorders>
            <w:shd w:val="clear" w:color="auto" w:fill="auto"/>
            <w:vAlign w:val="center"/>
          </w:tcPr>
          <w:p w14:paraId="09D574A9" w14:textId="77777777" w:rsidR="00C36CBF" w:rsidRPr="00DB707E" w:rsidRDefault="00C36CBF" w:rsidP="00A615F4">
            <w:pPr>
              <w:pStyle w:val="TAL"/>
              <w:rPr>
                <w:ins w:id="19228" w:author="RedCap - BigCR editor" w:date="2022-08-28T18:02:00Z"/>
              </w:rPr>
            </w:pPr>
          </w:p>
        </w:tc>
        <w:tc>
          <w:tcPr>
            <w:tcW w:w="1793" w:type="dxa"/>
            <w:vMerge/>
            <w:shd w:val="clear" w:color="auto" w:fill="auto"/>
            <w:vAlign w:val="center"/>
          </w:tcPr>
          <w:p w14:paraId="5CE91FA1" w14:textId="77777777" w:rsidR="00C36CBF" w:rsidRPr="00DB707E" w:rsidRDefault="00C36CBF" w:rsidP="00A615F4">
            <w:pPr>
              <w:pStyle w:val="TAC"/>
              <w:rPr>
                <w:ins w:id="19229" w:author="RedCap - BigCR editor" w:date="2022-08-28T18:02:00Z"/>
              </w:rPr>
            </w:pPr>
          </w:p>
        </w:tc>
        <w:tc>
          <w:tcPr>
            <w:tcW w:w="1418" w:type="dxa"/>
            <w:tcBorders>
              <w:bottom w:val="single" w:sz="4" w:space="0" w:color="auto"/>
            </w:tcBorders>
          </w:tcPr>
          <w:p w14:paraId="766F5214" w14:textId="77777777" w:rsidR="00C36CBF" w:rsidRPr="00DB707E" w:rsidRDefault="00C36CBF" w:rsidP="00A615F4">
            <w:pPr>
              <w:pStyle w:val="TAC"/>
              <w:rPr>
                <w:ins w:id="19230" w:author="RedCap - BigCR editor" w:date="2022-08-28T18:02:00Z"/>
                <w:rFonts w:cs="v4.2.0"/>
                <w:lang w:eastAsia="zh-CN"/>
              </w:rPr>
            </w:pPr>
            <w:ins w:id="19231" w:author="RedCap - BigCR editor" w:date="2022-08-28T18:02:00Z">
              <w:r w:rsidRPr="00DB707E">
                <w:rPr>
                  <w:rFonts w:cs="Arial"/>
                  <w:szCs w:val="18"/>
                  <w:lang w:eastAsia="fr-FR"/>
                </w:rPr>
                <w:t>2</w:t>
              </w:r>
            </w:ins>
          </w:p>
        </w:tc>
        <w:tc>
          <w:tcPr>
            <w:tcW w:w="2744" w:type="dxa"/>
            <w:gridSpan w:val="4"/>
            <w:tcBorders>
              <w:bottom w:val="single" w:sz="4" w:space="0" w:color="auto"/>
            </w:tcBorders>
          </w:tcPr>
          <w:p w14:paraId="27ACCD5E" w14:textId="77777777" w:rsidR="00C36CBF" w:rsidRPr="00DB707E" w:rsidRDefault="00C36CBF" w:rsidP="00A615F4">
            <w:pPr>
              <w:pStyle w:val="TAC"/>
              <w:rPr>
                <w:ins w:id="19232" w:author="RedCap - BigCR editor" w:date="2022-08-28T18:02:00Z"/>
                <w:rFonts w:cs="v4.2.0"/>
                <w:lang w:eastAsia="zh-CN"/>
              </w:rPr>
            </w:pPr>
            <w:ins w:id="19233" w:author="RedCap - BigCR editor" w:date="2022-08-28T18:02:00Z">
              <w:r w:rsidRPr="00DB707E">
                <w:rPr>
                  <w:rFonts w:cs="Arial"/>
                  <w:szCs w:val="18"/>
                  <w:lang w:eastAsia="fr-FR"/>
                </w:rPr>
                <w:t>TRS.1.1 TDD</w:t>
              </w:r>
            </w:ins>
          </w:p>
        </w:tc>
        <w:tc>
          <w:tcPr>
            <w:tcW w:w="2419" w:type="dxa"/>
            <w:gridSpan w:val="5"/>
            <w:tcBorders>
              <w:top w:val="nil"/>
              <w:bottom w:val="single" w:sz="4" w:space="0" w:color="auto"/>
            </w:tcBorders>
            <w:shd w:val="clear" w:color="auto" w:fill="auto"/>
          </w:tcPr>
          <w:p w14:paraId="2B4F4B9E" w14:textId="77777777" w:rsidR="00C36CBF" w:rsidRPr="00DB707E" w:rsidRDefault="00C36CBF" w:rsidP="00A615F4">
            <w:pPr>
              <w:pStyle w:val="TAC"/>
              <w:rPr>
                <w:ins w:id="19234" w:author="RedCap - BigCR editor" w:date="2022-08-28T18:02:00Z"/>
              </w:rPr>
            </w:pPr>
            <w:ins w:id="19235" w:author="RedCap - BigCR editor" w:date="2022-08-28T18:02:00Z">
              <w:r w:rsidRPr="00DB707E">
                <w:rPr>
                  <w:rFonts w:cs="Arial"/>
                  <w:szCs w:val="18"/>
                  <w:lang w:eastAsia="fr-FR"/>
                </w:rPr>
                <w:t>TRS.1.1 TDD</w:t>
              </w:r>
            </w:ins>
          </w:p>
        </w:tc>
      </w:tr>
      <w:tr w:rsidR="00C36CBF" w:rsidRPr="00DB707E" w14:paraId="7C59134D" w14:textId="77777777" w:rsidTr="00A615F4">
        <w:trPr>
          <w:cantSplit/>
          <w:jc w:val="center"/>
          <w:ins w:id="19236" w:author="RedCap - BigCR editor" w:date="2022-08-28T18:02:00Z"/>
        </w:trPr>
        <w:tc>
          <w:tcPr>
            <w:tcW w:w="1950" w:type="dxa"/>
            <w:vMerge/>
            <w:tcBorders>
              <w:left w:val="single" w:sz="4" w:space="0" w:color="auto"/>
              <w:bottom w:val="nil"/>
            </w:tcBorders>
            <w:shd w:val="clear" w:color="auto" w:fill="auto"/>
            <w:vAlign w:val="center"/>
          </w:tcPr>
          <w:p w14:paraId="61A19F60" w14:textId="77777777" w:rsidR="00C36CBF" w:rsidRPr="00DB707E" w:rsidRDefault="00C36CBF" w:rsidP="00A615F4">
            <w:pPr>
              <w:pStyle w:val="TAL"/>
              <w:rPr>
                <w:ins w:id="19237" w:author="RedCap - BigCR editor" w:date="2022-08-28T18:02:00Z"/>
              </w:rPr>
            </w:pPr>
          </w:p>
        </w:tc>
        <w:tc>
          <w:tcPr>
            <w:tcW w:w="1793" w:type="dxa"/>
            <w:vMerge/>
            <w:tcBorders>
              <w:bottom w:val="nil"/>
            </w:tcBorders>
            <w:shd w:val="clear" w:color="auto" w:fill="auto"/>
            <w:vAlign w:val="center"/>
          </w:tcPr>
          <w:p w14:paraId="106C210F" w14:textId="77777777" w:rsidR="00C36CBF" w:rsidRPr="00DB707E" w:rsidRDefault="00C36CBF" w:rsidP="00A615F4">
            <w:pPr>
              <w:pStyle w:val="TAC"/>
              <w:rPr>
                <w:ins w:id="19238" w:author="RedCap - BigCR editor" w:date="2022-08-28T18:02:00Z"/>
              </w:rPr>
            </w:pPr>
          </w:p>
        </w:tc>
        <w:tc>
          <w:tcPr>
            <w:tcW w:w="1418" w:type="dxa"/>
            <w:tcBorders>
              <w:bottom w:val="single" w:sz="4" w:space="0" w:color="auto"/>
            </w:tcBorders>
          </w:tcPr>
          <w:p w14:paraId="1F3D079B" w14:textId="77777777" w:rsidR="00C36CBF" w:rsidRPr="00DB707E" w:rsidRDefault="00C36CBF" w:rsidP="00A615F4">
            <w:pPr>
              <w:pStyle w:val="TAC"/>
              <w:rPr>
                <w:ins w:id="19239" w:author="RedCap - BigCR editor" w:date="2022-08-28T18:02:00Z"/>
                <w:rFonts w:cs="v4.2.0"/>
                <w:lang w:eastAsia="zh-CN"/>
              </w:rPr>
            </w:pPr>
            <w:ins w:id="19240" w:author="RedCap - BigCR editor" w:date="2022-08-28T18:02:00Z">
              <w:r w:rsidRPr="00DB707E">
                <w:rPr>
                  <w:rFonts w:cs="Arial"/>
                  <w:szCs w:val="18"/>
                  <w:lang w:eastAsia="fr-FR"/>
                </w:rPr>
                <w:t>3</w:t>
              </w:r>
            </w:ins>
          </w:p>
        </w:tc>
        <w:tc>
          <w:tcPr>
            <w:tcW w:w="2744" w:type="dxa"/>
            <w:gridSpan w:val="4"/>
            <w:tcBorders>
              <w:bottom w:val="single" w:sz="4" w:space="0" w:color="auto"/>
            </w:tcBorders>
          </w:tcPr>
          <w:p w14:paraId="03597FE8" w14:textId="77777777" w:rsidR="00C36CBF" w:rsidRPr="00DB707E" w:rsidRDefault="00C36CBF" w:rsidP="00A615F4">
            <w:pPr>
              <w:pStyle w:val="TAC"/>
              <w:rPr>
                <w:ins w:id="19241" w:author="RedCap - BigCR editor" w:date="2022-08-28T18:02:00Z"/>
                <w:rFonts w:cs="v4.2.0"/>
                <w:lang w:eastAsia="zh-CN"/>
              </w:rPr>
            </w:pPr>
            <w:ins w:id="19242" w:author="RedCap - BigCR editor" w:date="2022-08-28T18:02:00Z">
              <w:r w:rsidRPr="00DB707E">
                <w:rPr>
                  <w:rFonts w:cs="Arial"/>
                  <w:szCs w:val="18"/>
                  <w:lang w:eastAsia="fr-FR"/>
                </w:rPr>
                <w:t>TRS.1.2 TDD</w:t>
              </w:r>
            </w:ins>
          </w:p>
        </w:tc>
        <w:tc>
          <w:tcPr>
            <w:tcW w:w="2419" w:type="dxa"/>
            <w:gridSpan w:val="5"/>
            <w:tcBorders>
              <w:top w:val="nil"/>
              <w:bottom w:val="single" w:sz="4" w:space="0" w:color="auto"/>
            </w:tcBorders>
            <w:shd w:val="clear" w:color="auto" w:fill="auto"/>
          </w:tcPr>
          <w:p w14:paraId="1B8C9C68" w14:textId="77777777" w:rsidR="00C36CBF" w:rsidRPr="00DB707E" w:rsidRDefault="00C36CBF" w:rsidP="00A615F4">
            <w:pPr>
              <w:pStyle w:val="TAC"/>
              <w:rPr>
                <w:ins w:id="19243" w:author="RedCap - BigCR editor" w:date="2022-08-28T18:02:00Z"/>
              </w:rPr>
            </w:pPr>
            <w:ins w:id="19244" w:author="RedCap - BigCR editor" w:date="2022-08-28T18:02:00Z">
              <w:r w:rsidRPr="00DB707E">
                <w:rPr>
                  <w:rFonts w:cs="Arial"/>
                  <w:szCs w:val="18"/>
                  <w:lang w:eastAsia="fr-FR"/>
                </w:rPr>
                <w:t>TRS.1.2 TDD</w:t>
              </w:r>
            </w:ins>
          </w:p>
        </w:tc>
      </w:tr>
      <w:tr w:rsidR="00C36CBF" w:rsidRPr="00DB707E" w14:paraId="2203DC02" w14:textId="77777777" w:rsidTr="00A615F4">
        <w:trPr>
          <w:cantSplit/>
          <w:jc w:val="center"/>
          <w:ins w:id="19245" w:author="RedCap - BigCR editor" w:date="2022-08-28T18:02:00Z"/>
        </w:trPr>
        <w:tc>
          <w:tcPr>
            <w:tcW w:w="1950" w:type="dxa"/>
            <w:tcBorders>
              <w:top w:val="nil"/>
              <w:left w:val="single" w:sz="4" w:space="0" w:color="auto"/>
              <w:bottom w:val="single" w:sz="4" w:space="0" w:color="auto"/>
            </w:tcBorders>
            <w:shd w:val="clear" w:color="auto" w:fill="auto"/>
            <w:vAlign w:val="center"/>
          </w:tcPr>
          <w:p w14:paraId="004662CB" w14:textId="77777777" w:rsidR="00C36CBF" w:rsidRPr="00DB707E" w:rsidRDefault="00C36CBF" w:rsidP="00A615F4">
            <w:pPr>
              <w:pStyle w:val="TAL"/>
              <w:rPr>
                <w:ins w:id="19246" w:author="RedCap - BigCR editor" w:date="2022-08-28T18:02:00Z"/>
              </w:rPr>
            </w:pPr>
          </w:p>
        </w:tc>
        <w:tc>
          <w:tcPr>
            <w:tcW w:w="1793" w:type="dxa"/>
            <w:tcBorders>
              <w:top w:val="nil"/>
              <w:bottom w:val="single" w:sz="4" w:space="0" w:color="auto"/>
            </w:tcBorders>
            <w:shd w:val="clear" w:color="auto" w:fill="auto"/>
            <w:vAlign w:val="center"/>
          </w:tcPr>
          <w:p w14:paraId="2748B5ED" w14:textId="77777777" w:rsidR="00C36CBF" w:rsidRPr="00DB707E" w:rsidRDefault="00C36CBF" w:rsidP="00A615F4">
            <w:pPr>
              <w:pStyle w:val="TAC"/>
              <w:rPr>
                <w:ins w:id="19247" w:author="RedCap - BigCR editor" w:date="2022-08-28T18:02:00Z"/>
              </w:rPr>
            </w:pPr>
          </w:p>
        </w:tc>
        <w:tc>
          <w:tcPr>
            <w:tcW w:w="1418" w:type="dxa"/>
            <w:tcBorders>
              <w:bottom w:val="single" w:sz="4" w:space="0" w:color="auto"/>
            </w:tcBorders>
          </w:tcPr>
          <w:p w14:paraId="2B781712" w14:textId="77777777" w:rsidR="00C36CBF" w:rsidRPr="00DB707E" w:rsidRDefault="00C36CBF" w:rsidP="00A615F4">
            <w:pPr>
              <w:pStyle w:val="TAC"/>
              <w:rPr>
                <w:ins w:id="19248" w:author="RedCap - BigCR editor" w:date="2022-08-28T18:02:00Z"/>
                <w:rFonts w:cs="Arial"/>
                <w:szCs w:val="18"/>
                <w:lang w:eastAsia="fr-FR"/>
              </w:rPr>
            </w:pPr>
            <w:ins w:id="19249" w:author="RedCap - BigCR editor" w:date="2022-08-28T18:02:00Z">
              <w:r w:rsidRPr="00DB707E">
                <w:rPr>
                  <w:rFonts w:cs="Arial"/>
                  <w:szCs w:val="18"/>
                  <w:lang w:eastAsia="fr-FR"/>
                </w:rPr>
                <w:t>4</w:t>
              </w:r>
            </w:ins>
          </w:p>
        </w:tc>
        <w:tc>
          <w:tcPr>
            <w:tcW w:w="2744" w:type="dxa"/>
            <w:gridSpan w:val="4"/>
            <w:tcBorders>
              <w:bottom w:val="single" w:sz="4" w:space="0" w:color="auto"/>
            </w:tcBorders>
          </w:tcPr>
          <w:p w14:paraId="3919EAD3" w14:textId="77777777" w:rsidR="00C36CBF" w:rsidRPr="00DB707E" w:rsidRDefault="00C36CBF" w:rsidP="00A615F4">
            <w:pPr>
              <w:pStyle w:val="TAC"/>
              <w:rPr>
                <w:ins w:id="19250" w:author="RedCap - BigCR editor" w:date="2022-08-28T18:02:00Z"/>
                <w:rFonts w:cs="Arial"/>
                <w:szCs w:val="18"/>
                <w:lang w:eastAsia="fr-FR"/>
              </w:rPr>
            </w:pPr>
            <w:ins w:id="19251" w:author="RedCap - BigCR editor" w:date="2022-08-28T18:02:00Z">
              <w:r w:rsidRPr="00DB707E">
                <w:rPr>
                  <w:rFonts w:cs="Arial"/>
                  <w:szCs w:val="18"/>
                  <w:lang w:eastAsia="fr-FR"/>
                </w:rPr>
                <w:t>TRS.1.2 TDD</w:t>
              </w:r>
            </w:ins>
          </w:p>
        </w:tc>
        <w:tc>
          <w:tcPr>
            <w:tcW w:w="2419" w:type="dxa"/>
            <w:gridSpan w:val="5"/>
            <w:tcBorders>
              <w:top w:val="nil"/>
              <w:bottom w:val="single" w:sz="4" w:space="0" w:color="auto"/>
            </w:tcBorders>
            <w:shd w:val="clear" w:color="auto" w:fill="auto"/>
          </w:tcPr>
          <w:p w14:paraId="32527FF6" w14:textId="77777777" w:rsidR="00C36CBF" w:rsidRPr="00DB707E" w:rsidRDefault="00C36CBF" w:rsidP="00A615F4">
            <w:pPr>
              <w:pStyle w:val="TAC"/>
              <w:rPr>
                <w:ins w:id="19252" w:author="RedCap - BigCR editor" w:date="2022-08-28T18:02:00Z"/>
                <w:rFonts w:cs="Arial"/>
                <w:szCs w:val="18"/>
                <w:lang w:eastAsia="fr-FR"/>
              </w:rPr>
            </w:pPr>
            <w:ins w:id="19253" w:author="RedCap - BigCR editor" w:date="2022-08-28T18:02:00Z">
              <w:r w:rsidRPr="00DB707E">
                <w:rPr>
                  <w:rFonts w:cs="Arial"/>
                  <w:szCs w:val="18"/>
                  <w:lang w:eastAsia="fr-FR"/>
                </w:rPr>
                <w:t>TRS.1.2 TDD</w:t>
              </w:r>
            </w:ins>
          </w:p>
        </w:tc>
      </w:tr>
      <w:tr w:rsidR="00C36CBF" w:rsidRPr="00DB707E" w14:paraId="42F96B21" w14:textId="77777777" w:rsidTr="00A615F4">
        <w:trPr>
          <w:cantSplit/>
          <w:jc w:val="center"/>
          <w:ins w:id="19254" w:author="RedCap - BigCR editor" w:date="2022-08-28T18:02:00Z"/>
        </w:trPr>
        <w:tc>
          <w:tcPr>
            <w:tcW w:w="1950" w:type="dxa"/>
            <w:tcBorders>
              <w:left w:val="single" w:sz="4" w:space="0" w:color="auto"/>
              <w:bottom w:val="single" w:sz="4" w:space="0" w:color="auto"/>
            </w:tcBorders>
          </w:tcPr>
          <w:p w14:paraId="091BF1D3" w14:textId="77777777" w:rsidR="00C36CBF" w:rsidRPr="00DB707E" w:rsidRDefault="00C36CBF" w:rsidP="00A615F4">
            <w:pPr>
              <w:pStyle w:val="TAL"/>
              <w:rPr>
                <w:ins w:id="19255" w:author="RedCap - BigCR editor" w:date="2022-08-28T18:02:00Z"/>
                <w:lang w:eastAsia="zh-CN"/>
              </w:rPr>
            </w:pPr>
            <w:ins w:id="19256" w:author="RedCap - BigCR editor" w:date="2022-08-28T18:02:00Z">
              <w:r w:rsidRPr="00DB707E">
                <w:rPr>
                  <w:lang w:eastAsia="zh-CN"/>
                </w:rPr>
                <w:t>Initial DL BWP configuration</w:t>
              </w:r>
            </w:ins>
          </w:p>
        </w:tc>
        <w:tc>
          <w:tcPr>
            <w:tcW w:w="1793" w:type="dxa"/>
            <w:tcBorders>
              <w:bottom w:val="single" w:sz="4" w:space="0" w:color="auto"/>
            </w:tcBorders>
          </w:tcPr>
          <w:p w14:paraId="1018EEDE" w14:textId="77777777" w:rsidR="00C36CBF" w:rsidRPr="00DB707E" w:rsidRDefault="00C36CBF" w:rsidP="00A615F4">
            <w:pPr>
              <w:pStyle w:val="TAC"/>
              <w:rPr>
                <w:ins w:id="19257" w:author="RedCap - BigCR editor" w:date="2022-08-28T18:02:00Z"/>
              </w:rPr>
            </w:pPr>
          </w:p>
        </w:tc>
        <w:tc>
          <w:tcPr>
            <w:tcW w:w="1418" w:type="dxa"/>
            <w:tcBorders>
              <w:bottom w:val="single" w:sz="4" w:space="0" w:color="auto"/>
            </w:tcBorders>
          </w:tcPr>
          <w:p w14:paraId="27906B81" w14:textId="77777777" w:rsidR="00C36CBF" w:rsidRPr="00DB707E" w:rsidRDefault="00C36CBF" w:rsidP="00A615F4">
            <w:pPr>
              <w:pStyle w:val="TAC"/>
              <w:rPr>
                <w:ins w:id="19258" w:author="RedCap - BigCR editor" w:date="2022-08-28T18:02:00Z"/>
                <w:lang w:eastAsia="zh-CN"/>
              </w:rPr>
            </w:pPr>
            <w:ins w:id="19259" w:author="RedCap - BigCR editor" w:date="2022-08-28T18:02:00Z">
              <w:r w:rsidRPr="00DB707E">
                <w:rPr>
                  <w:lang w:eastAsia="zh-CN"/>
                </w:rPr>
                <w:t>1, 2, 3, 4</w:t>
              </w:r>
            </w:ins>
          </w:p>
        </w:tc>
        <w:tc>
          <w:tcPr>
            <w:tcW w:w="2744" w:type="dxa"/>
            <w:gridSpan w:val="4"/>
            <w:tcBorders>
              <w:bottom w:val="single" w:sz="4" w:space="0" w:color="auto"/>
            </w:tcBorders>
          </w:tcPr>
          <w:p w14:paraId="6A78F7D2" w14:textId="77777777" w:rsidR="00C36CBF" w:rsidRPr="00DB707E" w:rsidRDefault="00C36CBF" w:rsidP="00A615F4">
            <w:pPr>
              <w:pStyle w:val="TAC"/>
              <w:rPr>
                <w:ins w:id="19260" w:author="RedCap - BigCR editor" w:date="2022-08-28T18:02:00Z"/>
                <w:lang w:eastAsia="zh-CN"/>
              </w:rPr>
            </w:pPr>
            <w:ins w:id="19261" w:author="RedCap - BigCR editor" w:date="2022-08-28T18:02:00Z">
              <w:r w:rsidRPr="00DB707E">
                <w:rPr>
                  <w:lang w:eastAsia="zh-CN"/>
                </w:rPr>
                <w:t>DLBWP.0.1</w:t>
              </w:r>
            </w:ins>
          </w:p>
        </w:tc>
        <w:tc>
          <w:tcPr>
            <w:tcW w:w="2419" w:type="dxa"/>
            <w:gridSpan w:val="5"/>
            <w:tcBorders>
              <w:bottom w:val="single" w:sz="4" w:space="0" w:color="auto"/>
            </w:tcBorders>
          </w:tcPr>
          <w:p w14:paraId="3DC829D3" w14:textId="77777777" w:rsidR="00C36CBF" w:rsidRPr="00DB707E" w:rsidRDefault="00C36CBF" w:rsidP="00A615F4">
            <w:pPr>
              <w:pStyle w:val="TAC"/>
              <w:rPr>
                <w:ins w:id="19262" w:author="RedCap - BigCR editor" w:date="2022-08-28T18:02:00Z"/>
              </w:rPr>
            </w:pPr>
            <w:ins w:id="19263" w:author="RedCap - BigCR editor" w:date="2022-08-28T18:02:00Z">
              <w:r w:rsidRPr="00DB707E">
                <w:rPr>
                  <w:lang w:eastAsia="zh-CN"/>
                </w:rPr>
                <w:t>DLBWP.0.1</w:t>
              </w:r>
            </w:ins>
          </w:p>
        </w:tc>
      </w:tr>
      <w:tr w:rsidR="00C36CBF" w:rsidRPr="00DB707E" w14:paraId="50A675DD" w14:textId="77777777" w:rsidTr="00A615F4">
        <w:trPr>
          <w:cantSplit/>
          <w:jc w:val="center"/>
          <w:ins w:id="19264" w:author="RedCap - BigCR editor" w:date="2022-08-28T18:02:00Z"/>
        </w:trPr>
        <w:tc>
          <w:tcPr>
            <w:tcW w:w="1950" w:type="dxa"/>
            <w:tcBorders>
              <w:left w:val="single" w:sz="4" w:space="0" w:color="auto"/>
              <w:bottom w:val="single" w:sz="4" w:space="0" w:color="auto"/>
            </w:tcBorders>
          </w:tcPr>
          <w:p w14:paraId="758FA4E8" w14:textId="77777777" w:rsidR="00C36CBF" w:rsidRPr="00DB707E" w:rsidRDefault="00C36CBF" w:rsidP="00A615F4">
            <w:pPr>
              <w:pStyle w:val="TAL"/>
              <w:rPr>
                <w:ins w:id="19265" w:author="RedCap - BigCR editor" w:date="2022-08-28T18:02:00Z"/>
                <w:lang w:eastAsia="zh-CN"/>
              </w:rPr>
            </w:pPr>
            <w:ins w:id="19266" w:author="RedCap - BigCR editor" w:date="2022-08-28T18:02:00Z">
              <w:r w:rsidRPr="00DB707E">
                <w:rPr>
                  <w:lang w:eastAsia="zh-CN"/>
                </w:rPr>
                <w:t>Initial UL BWP configuration</w:t>
              </w:r>
            </w:ins>
          </w:p>
        </w:tc>
        <w:tc>
          <w:tcPr>
            <w:tcW w:w="1793" w:type="dxa"/>
            <w:tcBorders>
              <w:bottom w:val="single" w:sz="4" w:space="0" w:color="auto"/>
            </w:tcBorders>
          </w:tcPr>
          <w:p w14:paraId="22B642E8" w14:textId="77777777" w:rsidR="00C36CBF" w:rsidRPr="00DB707E" w:rsidRDefault="00C36CBF" w:rsidP="00A615F4">
            <w:pPr>
              <w:pStyle w:val="TAC"/>
              <w:rPr>
                <w:ins w:id="19267" w:author="RedCap - BigCR editor" w:date="2022-08-28T18:02:00Z"/>
              </w:rPr>
            </w:pPr>
          </w:p>
        </w:tc>
        <w:tc>
          <w:tcPr>
            <w:tcW w:w="1418" w:type="dxa"/>
            <w:tcBorders>
              <w:bottom w:val="single" w:sz="4" w:space="0" w:color="auto"/>
            </w:tcBorders>
          </w:tcPr>
          <w:p w14:paraId="4531840A" w14:textId="77777777" w:rsidR="00C36CBF" w:rsidRPr="00DB707E" w:rsidRDefault="00C36CBF" w:rsidP="00A615F4">
            <w:pPr>
              <w:pStyle w:val="TAC"/>
              <w:rPr>
                <w:ins w:id="19268" w:author="RedCap - BigCR editor" w:date="2022-08-28T18:02:00Z"/>
                <w:lang w:eastAsia="zh-CN"/>
              </w:rPr>
            </w:pPr>
            <w:ins w:id="19269" w:author="RedCap - BigCR editor" w:date="2022-08-28T18:02:00Z">
              <w:r w:rsidRPr="00DB707E">
                <w:rPr>
                  <w:lang w:eastAsia="zh-CN"/>
                </w:rPr>
                <w:t>1, 2, 3, 4</w:t>
              </w:r>
            </w:ins>
          </w:p>
        </w:tc>
        <w:tc>
          <w:tcPr>
            <w:tcW w:w="2744" w:type="dxa"/>
            <w:gridSpan w:val="4"/>
            <w:tcBorders>
              <w:bottom w:val="single" w:sz="4" w:space="0" w:color="auto"/>
            </w:tcBorders>
          </w:tcPr>
          <w:p w14:paraId="17A35198" w14:textId="77777777" w:rsidR="00C36CBF" w:rsidRPr="00DB707E" w:rsidRDefault="00C36CBF" w:rsidP="00A615F4">
            <w:pPr>
              <w:pStyle w:val="TAC"/>
              <w:rPr>
                <w:ins w:id="19270" w:author="RedCap - BigCR editor" w:date="2022-08-28T18:02:00Z"/>
                <w:lang w:eastAsia="zh-CN"/>
              </w:rPr>
            </w:pPr>
            <w:ins w:id="19271" w:author="RedCap - BigCR editor" w:date="2022-08-28T18:02:00Z">
              <w:r w:rsidRPr="00DB707E">
                <w:rPr>
                  <w:lang w:eastAsia="zh-CN"/>
                </w:rPr>
                <w:t>ULBWP.0.1</w:t>
              </w:r>
            </w:ins>
          </w:p>
        </w:tc>
        <w:tc>
          <w:tcPr>
            <w:tcW w:w="2419" w:type="dxa"/>
            <w:gridSpan w:val="5"/>
            <w:tcBorders>
              <w:bottom w:val="single" w:sz="4" w:space="0" w:color="auto"/>
            </w:tcBorders>
          </w:tcPr>
          <w:p w14:paraId="6F7E0583" w14:textId="77777777" w:rsidR="00C36CBF" w:rsidRPr="00DB707E" w:rsidRDefault="00C36CBF" w:rsidP="00A615F4">
            <w:pPr>
              <w:pStyle w:val="TAC"/>
              <w:rPr>
                <w:ins w:id="19272" w:author="RedCap - BigCR editor" w:date="2022-08-28T18:02:00Z"/>
                <w:lang w:eastAsia="zh-CN"/>
              </w:rPr>
            </w:pPr>
            <w:ins w:id="19273" w:author="RedCap - BigCR editor" w:date="2022-08-28T18:02:00Z">
              <w:r w:rsidRPr="00DB707E">
                <w:rPr>
                  <w:lang w:eastAsia="zh-CN"/>
                </w:rPr>
                <w:t>ULBWP.0.1</w:t>
              </w:r>
            </w:ins>
          </w:p>
        </w:tc>
      </w:tr>
      <w:tr w:rsidR="00C36CBF" w:rsidRPr="00DB707E" w14:paraId="0338F2D6" w14:textId="77777777" w:rsidTr="00A615F4">
        <w:trPr>
          <w:cantSplit/>
          <w:jc w:val="center"/>
          <w:ins w:id="19274" w:author="RedCap - BigCR editor" w:date="2022-08-28T18:02:00Z"/>
        </w:trPr>
        <w:tc>
          <w:tcPr>
            <w:tcW w:w="1950" w:type="dxa"/>
            <w:tcBorders>
              <w:left w:val="single" w:sz="4" w:space="0" w:color="auto"/>
              <w:bottom w:val="single" w:sz="4" w:space="0" w:color="auto"/>
            </w:tcBorders>
          </w:tcPr>
          <w:p w14:paraId="1D04821E" w14:textId="77777777" w:rsidR="00C36CBF" w:rsidRPr="00DB707E" w:rsidRDefault="00C36CBF" w:rsidP="00A615F4">
            <w:pPr>
              <w:pStyle w:val="TAL"/>
              <w:rPr>
                <w:ins w:id="19275" w:author="RedCap - BigCR editor" w:date="2022-08-28T18:02:00Z"/>
                <w:lang w:eastAsia="zh-CN"/>
              </w:rPr>
            </w:pPr>
            <w:ins w:id="19276" w:author="RedCap - BigCR editor" w:date="2022-08-28T18:02:00Z">
              <w:r w:rsidRPr="00DB707E">
                <w:rPr>
                  <w:lang w:eastAsia="zh-CN"/>
                </w:rPr>
                <w:t xml:space="preserve">Active DL BWP </w:t>
              </w:r>
              <w:proofErr w:type="spellStart"/>
              <w:r w:rsidRPr="00DB707E">
                <w:rPr>
                  <w:lang w:eastAsia="zh-CN"/>
                </w:rPr>
                <w:t>confgiuration</w:t>
              </w:r>
              <w:proofErr w:type="spellEnd"/>
            </w:ins>
          </w:p>
        </w:tc>
        <w:tc>
          <w:tcPr>
            <w:tcW w:w="1793" w:type="dxa"/>
            <w:tcBorders>
              <w:bottom w:val="single" w:sz="4" w:space="0" w:color="auto"/>
            </w:tcBorders>
          </w:tcPr>
          <w:p w14:paraId="510082C7" w14:textId="77777777" w:rsidR="00C36CBF" w:rsidRPr="00DB707E" w:rsidRDefault="00C36CBF" w:rsidP="00A615F4">
            <w:pPr>
              <w:pStyle w:val="TAC"/>
              <w:rPr>
                <w:ins w:id="19277" w:author="RedCap - BigCR editor" w:date="2022-08-28T18:02:00Z"/>
              </w:rPr>
            </w:pPr>
          </w:p>
        </w:tc>
        <w:tc>
          <w:tcPr>
            <w:tcW w:w="1418" w:type="dxa"/>
            <w:tcBorders>
              <w:bottom w:val="single" w:sz="4" w:space="0" w:color="auto"/>
            </w:tcBorders>
          </w:tcPr>
          <w:p w14:paraId="1BA5E9E2" w14:textId="77777777" w:rsidR="00C36CBF" w:rsidRPr="00DB707E" w:rsidRDefault="00C36CBF" w:rsidP="00A615F4">
            <w:pPr>
              <w:pStyle w:val="TAC"/>
              <w:rPr>
                <w:ins w:id="19278" w:author="RedCap - BigCR editor" w:date="2022-08-28T18:02:00Z"/>
                <w:lang w:eastAsia="zh-CN"/>
              </w:rPr>
            </w:pPr>
            <w:ins w:id="19279" w:author="RedCap - BigCR editor" w:date="2022-08-28T18:02:00Z">
              <w:r w:rsidRPr="00DB707E">
                <w:rPr>
                  <w:lang w:eastAsia="zh-CN"/>
                </w:rPr>
                <w:t>1, 2, 3, 4</w:t>
              </w:r>
            </w:ins>
          </w:p>
        </w:tc>
        <w:tc>
          <w:tcPr>
            <w:tcW w:w="960" w:type="dxa"/>
            <w:tcBorders>
              <w:bottom w:val="single" w:sz="4" w:space="0" w:color="auto"/>
            </w:tcBorders>
          </w:tcPr>
          <w:p w14:paraId="470A318F" w14:textId="77777777" w:rsidR="00C36CBF" w:rsidRPr="00DB707E" w:rsidRDefault="00C36CBF" w:rsidP="00A615F4">
            <w:pPr>
              <w:pStyle w:val="TAC"/>
              <w:rPr>
                <w:ins w:id="19280" w:author="RedCap - BigCR editor" w:date="2022-08-28T18:02:00Z"/>
                <w:lang w:eastAsia="zh-CN"/>
              </w:rPr>
            </w:pPr>
            <w:ins w:id="19281" w:author="RedCap - BigCR editor" w:date="2022-08-28T18:02:00Z">
              <w:r w:rsidRPr="00DB707E">
                <w:rPr>
                  <w:rFonts w:cs="v4.2.0"/>
                  <w:lang w:eastAsia="zh-CN"/>
                </w:rPr>
                <w:t>DLBWP.1.1</w:t>
              </w:r>
            </w:ins>
          </w:p>
        </w:tc>
        <w:tc>
          <w:tcPr>
            <w:tcW w:w="885" w:type="dxa"/>
            <w:gridSpan w:val="2"/>
            <w:tcBorders>
              <w:bottom w:val="single" w:sz="4" w:space="0" w:color="auto"/>
            </w:tcBorders>
          </w:tcPr>
          <w:p w14:paraId="6D1C061A" w14:textId="77777777" w:rsidR="00C36CBF" w:rsidRPr="00DB707E" w:rsidRDefault="00C36CBF" w:rsidP="00A615F4">
            <w:pPr>
              <w:pStyle w:val="TAC"/>
              <w:rPr>
                <w:ins w:id="19282" w:author="RedCap - BigCR editor" w:date="2022-08-28T18:02:00Z"/>
                <w:lang w:eastAsia="zh-CN"/>
              </w:rPr>
            </w:pPr>
            <w:ins w:id="19283" w:author="RedCap - BigCR editor" w:date="2022-08-28T18:02:00Z">
              <w:r w:rsidRPr="00DB707E">
                <w:rPr>
                  <w:rFonts w:cs="v4.2.0"/>
                  <w:lang w:eastAsia="zh-CN"/>
                </w:rPr>
                <w:t>N/A</w:t>
              </w:r>
            </w:ins>
          </w:p>
        </w:tc>
        <w:tc>
          <w:tcPr>
            <w:tcW w:w="899" w:type="dxa"/>
            <w:tcBorders>
              <w:bottom w:val="single" w:sz="4" w:space="0" w:color="auto"/>
            </w:tcBorders>
          </w:tcPr>
          <w:p w14:paraId="6722F467" w14:textId="77777777" w:rsidR="00C36CBF" w:rsidRPr="00DB707E" w:rsidRDefault="00C36CBF" w:rsidP="00A615F4">
            <w:pPr>
              <w:pStyle w:val="TAC"/>
              <w:rPr>
                <w:ins w:id="19284" w:author="RedCap - BigCR editor" w:date="2022-08-28T18:02:00Z"/>
                <w:lang w:eastAsia="zh-CN"/>
              </w:rPr>
            </w:pPr>
            <w:ins w:id="19285" w:author="RedCap - BigCR editor" w:date="2022-08-28T18:02:00Z">
              <w:r w:rsidRPr="00DB707E">
                <w:rPr>
                  <w:rFonts w:cs="v4.2.0"/>
                  <w:lang w:eastAsia="zh-CN"/>
                </w:rPr>
                <w:t>N/A</w:t>
              </w:r>
            </w:ins>
          </w:p>
        </w:tc>
        <w:tc>
          <w:tcPr>
            <w:tcW w:w="810" w:type="dxa"/>
            <w:gridSpan w:val="2"/>
            <w:tcBorders>
              <w:bottom w:val="single" w:sz="4" w:space="0" w:color="auto"/>
            </w:tcBorders>
          </w:tcPr>
          <w:p w14:paraId="4306EF0E" w14:textId="77777777" w:rsidR="00C36CBF" w:rsidRPr="00DB707E" w:rsidRDefault="00C36CBF" w:rsidP="00A615F4">
            <w:pPr>
              <w:pStyle w:val="TAC"/>
              <w:rPr>
                <w:ins w:id="19286" w:author="RedCap - BigCR editor" w:date="2022-08-28T18:02:00Z"/>
                <w:lang w:eastAsia="zh-CN"/>
              </w:rPr>
            </w:pPr>
            <w:ins w:id="19287" w:author="RedCap - BigCR editor" w:date="2022-08-28T18:02:00Z">
              <w:r w:rsidRPr="00DB707E">
                <w:rPr>
                  <w:rFonts w:cs="v4.2.0"/>
                  <w:lang w:eastAsia="zh-CN"/>
                </w:rPr>
                <w:t>N/A</w:t>
              </w:r>
            </w:ins>
          </w:p>
        </w:tc>
        <w:tc>
          <w:tcPr>
            <w:tcW w:w="825" w:type="dxa"/>
            <w:tcBorders>
              <w:bottom w:val="single" w:sz="4" w:space="0" w:color="auto"/>
            </w:tcBorders>
          </w:tcPr>
          <w:p w14:paraId="7C0DCB8B" w14:textId="77777777" w:rsidR="00C36CBF" w:rsidRPr="00DB707E" w:rsidRDefault="00C36CBF" w:rsidP="00A615F4">
            <w:pPr>
              <w:pStyle w:val="TAC"/>
              <w:rPr>
                <w:ins w:id="19288" w:author="RedCap - BigCR editor" w:date="2022-08-28T18:02:00Z"/>
                <w:lang w:eastAsia="zh-CN"/>
              </w:rPr>
            </w:pPr>
            <w:ins w:id="19289" w:author="RedCap - BigCR editor" w:date="2022-08-28T18:02:00Z">
              <w:r w:rsidRPr="00DB707E">
                <w:rPr>
                  <w:rFonts w:cs="v4.2.0"/>
                  <w:lang w:eastAsia="zh-CN"/>
                </w:rPr>
                <w:t>N/A</w:t>
              </w:r>
            </w:ins>
          </w:p>
        </w:tc>
        <w:tc>
          <w:tcPr>
            <w:tcW w:w="784" w:type="dxa"/>
            <w:gridSpan w:val="2"/>
            <w:tcBorders>
              <w:bottom w:val="single" w:sz="4" w:space="0" w:color="auto"/>
            </w:tcBorders>
          </w:tcPr>
          <w:p w14:paraId="38467D12" w14:textId="77777777" w:rsidR="00C36CBF" w:rsidRPr="00DB707E" w:rsidRDefault="00C36CBF" w:rsidP="00A615F4">
            <w:pPr>
              <w:pStyle w:val="TAC"/>
              <w:rPr>
                <w:ins w:id="19290" w:author="RedCap - BigCR editor" w:date="2022-08-28T18:02:00Z"/>
                <w:lang w:eastAsia="zh-CN"/>
              </w:rPr>
            </w:pPr>
            <w:ins w:id="19291" w:author="RedCap - BigCR editor" w:date="2022-08-28T18:02:00Z">
              <w:r w:rsidRPr="00DB707E">
                <w:rPr>
                  <w:rFonts w:cs="v4.2.0"/>
                  <w:lang w:eastAsia="zh-CN"/>
                </w:rPr>
                <w:t>DLBWP.1.1</w:t>
              </w:r>
            </w:ins>
          </w:p>
        </w:tc>
      </w:tr>
      <w:tr w:rsidR="00C36CBF" w:rsidRPr="00DB707E" w14:paraId="177D8FCF" w14:textId="77777777" w:rsidTr="00A615F4">
        <w:trPr>
          <w:cantSplit/>
          <w:jc w:val="center"/>
          <w:ins w:id="19292" w:author="RedCap - BigCR editor" w:date="2022-08-28T18:02:00Z"/>
        </w:trPr>
        <w:tc>
          <w:tcPr>
            <w:tcW w:w="1950" w:type="dxa"/>
            <w:tcBorders>
              <w:left w:val="single" w:sz="4" w:space="0" w:color="auto"/>
              <w:bottom w:val="single" w:sz="4" w:space="0" w:color="auto"/>
            </w:tcBorders>
          </w:tcPr>
          <w:p w14:paraId="3AC8A04F" w14:textId="77777777" w:rsidR="00C36CBF" w:rsidRPr="00DB707E" w:rsidRDefault="00C36CBF" w:rsidP="00A615F4">
            <w:pPr>
              <w:pStyle w:val="TAL"/>
              <w:rPr>
                <w:ins w:id="19293" w:author="RedCap - BigCR editor" w:date="2022-08-28T18:02:00Z"/>
                <w:lang w:eastAsia="zh-CN"/>
              </w:rPr>
            </w:pPr>
            <w:ins w:id="19294" w:author="RedCap - BigCR editor" w:date="2022-08-28T18:02:00Z">
              <w:r w:rsidRPr="00DB707E">
                <w:rPr>
                  <w:lang w:eastAsia="zh-CN"/>
                </w:rPr>
                <w:t>Active UL BWP configuration</w:t>
              </w:r>
            </w:ins>
          </w:p>
        </w:tc>
        <w:tc>
          <w:tcPr>
            <w:tcW w:w="1793" w:type="dxa"/>
            <w:tcBorders>
              <w:bottom w:val="single" w:sz="4" w:space="0" w:color="auto"/>
            </w:tcBorders>
          </w:tcPr>
          <w:p w14:paraId="3DBAC2C1" w14:textId="77777777" w:rsidR="00C36CBF" w:rsidRPr="00DB707E" w:rsidRDefault="00C36CBF" w:rsidP="00A615F4">
            <w:pPr>
              <w:pStyle w:val="TAC"/>
              <w:rPr>
                <w:ins w:id="19295" w:author="RedCap - BigCR editor" w:date="2022-08-28T18:02:00Z"/>
              </w:rPr>
            </w:pPr>
          </w:p>
        </w:tc>
        <w:tc>
          <w:tcPr>
            <w:tcW w:w="1418" w:type="dxa"/>
            <w:tcBorders>
              <w:bottom w:val="single" w:sz="4" w:space="0" w:color="auto"/>
            </w:tcBorders>
          </w:tcPr>
          <w:p w14:paraId="40CE3E9B" w14:textId="77777777" w:rsidR="00C36CBF" w:rsidRPr="00DB707E" w:rsidRDefault="00C36CBF" w:rsidP="00A615F4">
            <w:pPr>
              <w:pStyle w:val="TAC"/>
              <w:rPr>
                <w:ins w:id="19296" w:author="RedCap - BigCR editor" w:date="2022-08-28T18:02:00Z"/>
                <w:lang w:eastAsia="zh-CN"/>
              </w:rPr>
            </w:pPr>
            <w:ins w:id="19297" w:author="RedCap - BigCR editor" w:date="2022-08-28T18:02:00Z">
              <w:r w:rsidRPr="00DB707E">
                <w:rPr>
                  <w:lang w:eastAsia="zh-CN"/>
                </w:rPr>
                <w:t>1, 2, 3, 4</w:t>
              </w:r>
            </w:ins>
          </w:p>
        </w:tc>
        <w:tc>
          <w:tcPr>
            <w:tcW w:w="960" w:type="dxa"/>
            <w:tcBorders>
              <w:bottom w:val="single" w:sz="4" w:space="0" w:color="auto"/>
            </w:tcBorders>
          </w:tcPr>
          <w:p w14:paraId="434487A4" w14:textId="77777777" w:rsidR="00C36CBF" w:rsidRPr="00DB707E" w:rsidRDefault="00C36CBF" w:rsidP="00A615F4">
            <w:pPr>
              <w:pStyle w:val="TAC"/>
              <w:rPr>
                <w:ins w:id="19298" w:author="RedCap - BigCR editor" w:date="2022-08-28T18:02:00Z"/>
                <w:lang w:eastAsia="zh-CN"/>
              </w:rPr>
            </w:pPr>
            <w:ins w:id="19299" w:author="RedCap - BigCR editor" w:date="2022-08-28T18:02:00Z">
              <w:r w:rsidRPr="00DB707E">
                <w:rPr>
                  <w:rFonts w:cs="v4.2.0"/>
                  <w:lang w:eastAsia="zh-CN"/>
                </w:rPr>
                <w:t>ULBWP.1.1</w:t>
              </w:r>
            </w:ins>
          </w:p>
        </w:tc>
        <w:tc>
          <w:tcPr>
            <w:tcW w:w="885" w:type="dxa"/>
            <w:gridSpan w:val="2"/>
            <w:tcBorders>
              <w:bottom w:val="single" w:sz="4" w:space="0" w:color="auto"/>
            </w:tcBorders>
          </w:tcPr>
          <w:p w14:paraId="3714756C" w14:textId="77777777" w:rsidR="00C36CBF" w:rsidRPr="00DB707E" w:rsidRDefault="00C36CBF" w:rsidP="00A615F4">
            <w:pPr>
              <w:pStyle w:val="TAC"/>
              <w:rPr>
                <w:ins w:id="19300" w:author="RedCap - BigCR editor" w:date="2022-08-28T18:02:00Z"/>
                <w:lang w:eastAsia="zh-CN"/>
              </w:rPr>
            </w:pPr>
            <w:ins w:id="19301" w:author="RedCap - BigCR editor" w:date="2022-08-28T18:02:00Z">
              <w:r w:rsidRPr="00DB707E">
                <w:rPr>
                  <w:rFonts w:cs="v4.2.0"/>
                  <w:lang w:eastAsia="zh-CN"/>
                </w:rPr>
                <w:t>N/A</w:t>
              </w:r>
            </w:ins>
          </w:p>
        </w:tc>
        <w:tc>
          <w:tcPr>
            <w:tcW w:w="899" w:type="dxa"/>
            <w:tcBorders>
              <w:bottom w:val="single" w:sz="4" w:space="0" w:color="auto"/>
            </w:tcBorders>
          </w:tcPr>
          <w:p w14:paraId="26E977B8" w14:textId="77777777" w:rsidR="00C36CBF" w:rsidRPr="00DB707E" w:rsidRDefault="00C36CBF" w:rsidP="00A615F4">
            <w:pPr>
              <w:pStyle w:val="TAC"/>
              <w:rPr>
                <w:ins w:id="19302" w:author="RedCap - BigCR editor" w:date="2022-08-28T18:02:00Z"/>
                <w:lang w:eastAsia="zh-CN"/>
              </w:rPr>
            </w:pPr>
            <w:ins w:id="19303" w:author="RedCap - BigCR editor" w:date="2022-08-28T18:02:00Z">
              <w:r w:rsidRPr="00DB707E">
                <w:rPr>
                  <w:rFonts w:cs="v4.2.0"/>
                  <w:lang w:eastAsia="zh-CN"/>
                </w:rPr>
                <w:t>N/A</w:t>
              </w:r>
            </w:ins>
          </w:p>
        </w:tc>
        <w:tc>
          <w:tcPr>
            <w:tcW w:w="810" w:type="dxa"/>
            <w:gridSpan w:val="2"/>
            <w:tcBorders>
              <w:bottom w:val="single" w:sz="4" w:space="0" w:color="auto"/>
            </w:tcBorders>
          </w:tcPr>
          <w:p w14:paraId="65A28C42" w14:textId="77777777" w:rsidR="00C36CBF" w:rsidRPr="00DB707E" w:rsidRDefault="00C36CBF" w:rsidP="00A615F4">
            <w:pPr>
              <w:pStyle w:val="TAC"/>
              <w:rPr>
                <w:ins w:id="19304" w:author="RedCap - BigCR editor" w:date="2022-08-28T18:02:00Z"/>
                <w:lang w:eastAsia="zh-CN"/>
              </w:rPr>
            </w:pPr>
            <w:ins w:id="19305" w:author="RedCap - BigCR editor" w:date="2022-08-28T18:02:00Z">
              <w:r w:rsidRPr="00DB707E">
                <w:rPr>
                  <w:rFonts w:cs="v4.2.0"/>
                  <w:lang w:eastAsia="zh-CN"/>
                </w:rPr>
                <w:t>N/A</w:t>
              </w:r>
            </w:ins>
          </w:p>
        </w:tc>
        <w:tc>
          <w:tcPr>
            <w:tcW w:w="825" w:type="dxa"/>
            <w:tcBorders>
              <w:bottom w:val="single" w:sz="4" w:space="0" w:color="auto"/>
            </w:tcBorders>
          </w:tcPr>
          <w:p w14:paraId="27EBA595" w14:textId="77777777" w:rsidR="00C36CBF" w:rsidRPr="00DB707E" w:rsidRDefault="00C36CBF" w:rsidP="00A615F4">
            <w:pPr>
              <w:pStyle w:val="TAC"/>
              <w:rPr>
                <w:ins w:id="19306" w:author="RedCap - BigCR editor" w:date="2022-08-28T18:02:00Z"/>
                <w:lang w:eastAsia="zh-CN"/>
              </w:rPr>
            </w:pPr>
            <w:ins w:id="19307" w:author="RedCap - BigCR editor" w:date="2022-08-28T18:02:00Z">
              <w:r w:rsidRPr="00DB707E">
                <w:rPr>
                  <w:rFonts w:cs="v4.2.0"/>
                  <w:lang w:eastAsia="zh-CN"/>
                </w:rPr>
                <w:t>N/A</w:t>
              </w:r>
            </w:ins>
          </w:p>
        </w:tc>
        <w:tc>
          <w:tcPr>
            <w:tcW w:w="784" w:type="dxa"/>
            <w:gridSpan w:val="2"/>
            <w:tcBorders>
              <w:bottom w:val="single" w:sz="4" w:space="0" w:color="auto"/>
            </w:tcBorders>
          </w:tcPr>
          <w:p w14:paraId="163C044C" w14:textId="77777777" w:rsidR="00C36CBF" w:rsidRPr="00DB707E" w:rsidRDefault="00C36CBF" w:rsidP="00A615F4">
            <w:pPr>
              <w:pStyle w:val="TAC"/>
              <w:rPr>
                <w:ins w:id="19308" w:author="RedCap - BigCR editor" w:date="2022-08-28T18:02:00Z"/>
                <w:lang w:eastAsia="zh-CN"/>
              </w:rPr>
            </w:pPr>
            <w:ins w:id="19309" w:author="RedCap - BigCR editor" w:date="2022-08-28T18:02:00Z">
              <w:r w:rsidRPr="00DB707E">
                <w:rPr>
                  <w:rFonts w:cs="v4.2.0"/>
                  <w:lang w:eastAsia="zh-CN"/>
                </w:rPr>
                <w:t>ULBWP.1.1</w:t>
              </w:r>
            </w:ins>
          </w:p>
        </w:tc>
      </w:tr>
      <w:tr w:rsidR="00C36CBF" w:rsidRPr="00DB707E" w14:paraId="0CA0C734" w14:textId="77777777" w:rsidTr="00A615F4">
        <w:trPr>
          <w:cantSplit/>
          <w:jc w:val="center"/>
          <w:ins w:id="19310" w:author="RedCap - BigCR editor" w:date="2022-08-28T18:02:00Z"/>
        </w:trPr>
        <w:tc>
          <w:tcPr>
            <w:tcW w:w="1950" w:type="dxa"/>
            <w:tcBorders>
              <w:left w:val="single" w:sz="4" w:space="0" w:color="auto"/>
              <w:bottom w:val="single" w:sz="4" w:space="0" w:color="auto"/>
            </w:tcBorders>
          </w:tcPr>
          <w:p w14:paraId="4702B484" w14:textId="77777777" w:rsidR="00C36CBF" w:rsidRPr="00DB707E" w:rsidRDefault="00C36CBF" w:rsidP="00A615F4">
            <w:pPr>
              <w:pStyle w:val="TAL"/>
              <w:rPr>
                <w:ins w:id="19311" w:author="RedCap - BigCR editor" w:date="2022-08-28T18:02:00Z"/>
                <w:lang w:eastAsia="zh-CN"/>
              </w:rPr>
            </w:pPr>
            <w:ins w:id="19312" w:author="RedCap - BigCR editor" w:date="2022-08-28T18:02:00Z">
              <w:r w:rsidRPr="00DB707E">
                <w:rPr>
                  <w:lang w:eastAsia="zh-CN"/>
                </w:rPr>
                <w:t>RLM-RS</w:t>
              </w:r>
            </w:ins>
          </w:p>
        </w:tc>
        <w:tc>
          <w:tcPr>
            <w:tcW w:w="1793" w:type="dxa"/>
            <w:tcBorders>
              <w:bottom w:val="single" w:sz="4" w:space="0" w:color="auto"/>
            </w:tcBorders>
          </w:tcPr>
          <w:p w14:paraId="4DD40E42" w14:textId="77777777" w:rsidR="00C36CBF" w:rsidRPr="00DB707E" w:rsidRDefault="00C36CBF" w:rsidP="00A615F4">
            <w:pPr>
              <w:pStyle w:val="TAC"/>
              <w:rPr>
                <w:ins w:id="19313" w:author="RedCap - BigCR editor" w:date="2022-08-28T18:02:00Z"/>
              </w:rPr>
            </w:pPr>
          </w:p>
        </w:tc>
        <w:tc>
          <w:tcPr>
            <w:tcW w:w="1418" w:type="dxa"/>
            <w:tcBorders>
              <w:bottom w:val="single" w:sz="4" w:space="0" w:color="auto"/>
            </w:tcBorders>
          </w:tcPr>
          <w:p w14:paraId="5B33DFCE" w14:textId="77777777" w:rsidR="00C36CBF" w:rsidRPr="00DB707E" w:rsidRDefault="00C36CBF" w:rsidP="00A615F4">
            <w:pPr>
              <w:pStyle w:val="TAC"/>
              <w:rPr>
                <w:ins w:id="19314" w:author="RedCap - BigCR editor" w:date="2022-08-28T18:02:00Z"/>
                <w:lang w:eastAsia="zh-CN"/>
              </w:rPr>
            </w:pPr>
            <w:ins w:id="19315" w:author="RedCap - BigCR editor" w:date="2022-08-28T18:02:00Z">
              <w:r w:rsidRPr="00DB707E">
                <w:rPr>
                  <w:lang w:eastAsia="zh-CN"/>
                </w:rPr>
                <w:t>1, 2, 3, 4</w:t>
              </w:r>
            </w:ins>
          </w:p>
        </w:tc>
        <w:tc>
          <w:tcPr>
            <w:tcW w:w="2744" w:type="dxa"/>
            <w:gridSpan w:val="4"/>
            <w:tcBorders>
              <w:bottom w:val="single" w:sz="4" w:space="0" w:color="auto"/>
            </w:tcBorders>
          </w:tcPr>
          <w:p w14:paraId="701DB5E7" w14:textId="77777777" w:rsidR="00C36CBF" w:rsidRPr="00DB707E" w:rsidRDefault="00C36CBF" w:rsidP="00A615F4">
            <w:pPr>
              <w:pStyle w:val="TAC"/>
              <w:rPr>
                <w:ins w:id="19316" w:author="RedCap - BigCR editor" w:date="2022-08-28T18:02:00Z"/>
                <w:lang w:eastAsia="zh-CN"/>
              </w:rPr>
            </w:pPr>
            <w:ins w:id="19317" w:author="RedCap - BigCR editor" w:date="2022-08-28T18:02:00Z">
              <w:r w:rsidRPr="00DB707E">
                <w:rPr>
                  <w:lang w:eastAsia="zh-CN"/>
                </w:rPr>
                <w:t>SSB</w:t>
              </w:r>
            </w:ins>
          </w:p>
        </w:tc>
        <w:tc>
          <w:tcPr>
            <w:tcW w:w="2419" w:type="dxa"/>
            <w:gridSpan w:val="5"/>
            <w:tcBorders>
              <w:bottom w:val="single" w:sz="4" w:space="0" w:color="auto"/>
            </w:tcBorders>
          </w:tcPr>
          <w:p w14:paraId="3ED8577A" w14:textId="77777777" w:rsidR="00C36CBF" w:rsidRPr="00DB707E" w:rsidRDefault="00C36CBF" w:rsidP="00A615F4">
            <w:pPr>
              <w:pStyle w:val="TAC"/>
              <w:rPr>
                <w:ins w:id="19318" w:author="RedCap - BigCR editor" w:date="2022-08-28T18:02:00Z"/>
                <w:lang w:eastAsia="zh-CN"/>
              </w:rPr>
            </w:pPr>
            <w:ins w:id="19319" w:author="RedCap - BigCR editor" w:date="2022-08-28T18:02:00Z">
              <w:r w:rsidRPr="00DB707E">
                <w:rPr>
                  <w:lang w:eastAsia="zh-CN"/>
                </w:rPr>
                <w:t>SSB</w:t>
              </w:r>
            </w:ins>
          </w:p>
        </w:tc>
      </w:tr>
      <w:tr w:rsidR="00C36CBF" w:rsidRPr="00DB707E" w14:paraId="45A9727F" w14:textId="77777777" w:rsidTr="00A615F4">
        <w:trPr>
          <w:cantSplit/>
          <w:trHeight w:val="141"/>
          <w:jc w:val="center"/>
          <w:ins w:id="19320" w:author="RedCap - BigCR editor" w:date="2022-08-28T18:02:00Z"/>
        </w:trPr>
        <w:tc>
          <w:tcPr>
            <w:tcW w:w="1950" w:type="dxa"/>
            <w:tcBorders>
              <w:bottom w:val="nil"/>
            </w:tcBorders>
            <w:shd w:val="clear" w:color="auto" w:fill="auto"/>
          </w:tcPr>
          <w:p w14:paraId="0F06CE3D" w14:textId="77777777" w:rsidR="00C36CBF" w:rsidRPr="00DB707E" w:rsidRDefault="00C36CBF" w:rsidP="00A615F4">
            <w:pPr>
              <w:pStyle w:val="TAL"/>
              <w:rPr>
                <w:ins w:id="19321" w:author="RedCap - BigCR editor" w:date="2022-08-28T18:02:00Z"/>
              </w:rPr>
            </w:pPr>
            <w:ins w:id="19322" w:author="RedCap - BigCR editor" w:date="2022-08-28T18:02:00Z">
              <w:r w:rsidRPr="00DB707E">
                <w:rPr>
                  <w:position w:val="-12"/>
                </w:rPr>
                <w:object w:dxaOrig="620" w:dyaOrig="380" w14:anchorId="5F115C19">
                  <v:shape id="_x0000_i1117" type="#_x0000_t75" style="width:26.5pt;height:15.5pt" o:ole="" fillcolor="window">
                    <v:imagedata r:id="rId15" o:title=""/>
                  </v:shape>
                  <o:OLEObject Type="Embed" ProgID="Equation.3" ShapeID="_x0000_i1117" DrawAspect="Content" ObjectID="_1723417801" r:id="rId111"/>
                </w:object>
              </w:r>
            </w:ins>
          </w:p>
        </w:tc>
        <w:tc>
          <w:tcPr>
            <w:tcW w:w="1793" w:type="dxa"/>
            <w:tcBorders>
              <w:bottom w:val="nil"/>
            </w:tcBorders>
            <w:shd w:val="clear" w:color="auto" w:fill="auto"/>
          </w:tcPr>
          <w:p w14:paraId="1322C46B" w14:textId="77777777" w:rsidR="00C36CBF" w:rsidRPr="00DB707E" w:rsidRDefault="00C36CBF" w:rsidP="00A615F4">
            <w:pPr>
              <w:pStyle w:val="TAC"/>
              <w:rPr>
                <w:ins w:id="19323" w:author="RedCap - BigCR editor" w:date="2022-08-28T18:02:00Z"/>
              </w:rPr>
            </w:pPr>
            <w:ins w:id="19324" w:author="RedCap - BigCR editor" w:date="2022-08-28T18:02:00Z">
              <w:r w:rsidRPr="00DB707E">
                <w:rPr>
                  <w:rFonts w:cs="v4.2.0"/>
                </w:rPr>
                <w:t>dB</w:t>
              </w:r>
            </w:ins>
          </w:p>
        </w:tc>
        <w:tc>
          <w:tcPr>
            <w:tcW w:w="1418" w:type="dxa"/>
          </w:tcPr>
          <w:p w14:paraId="37D5F093" w14:textId="77777777" w:rsidR="00C36CBF" w:rsidRPr="00DB707E" w:rsidRDefault="00C36CBF" w:rsidP="00A615F4">
            <w:pPr>
              <w:pStyle w:val="TAC"/>
              <w:rPr>
                <w:ins w:id="19325" w:author="RedCap - BigCR editor" w:date="2022-08-28T18:02:00Z"/>
                <w:rFonts w:cs="v4.2.0"/>
                <w:lang w:eastAsia="zh-CN"/>
              </w:rPr>
            </w:pPr>
            <w:ins w:id="19326" w:author="RedCap - BigCR editor" w:date="2022-08-28T18:02:00Z">
              <w:r w:rsidRPr="00DB707E">
                <w:rPr>
                  <w:rFonts w:cs="v4.2.0"/>
                  <w:lang w:eastAsia="zh-CN"/>
                </w:rPr>
                <w:t>1</w:t>
              </w:r>
            </w:ins>
          </w:p>
        </w:tc>
        <w:tc>
          <w:tcPr>
            <w:tcW w:w="992" w:type="dxa"/>
            <w:gridSpan w:val="2"/>
            <w:vMerge w:val="restart"/>
          </w:tcPr>
          <w:p w14:paraId="257AF79E" w14:textId="77777777" w:rsidR="00C36CBF" w:rsidRPr="00DB707E" w:rsidDel="004B51DC" w:rsidRDefault="00C36CBF" w:rsidP="00A615F4">
            <w:pPr>
              <w:pStyle w:val="TAC"/>
              <w:rPr>
                <w:ins w:id="19327" w:author="RedCap - BigCR editor" w:date="2022-08-28T18:02:00Z"/>
              </w:rPr>
            </w:pPr>
            <w:ins w:id="19328" w:author="RedCap - BigCR editor" w:date="2022-08-28T18:02:00Z">
              <w:r w:rsidRPr="00DB707E">
                <w:rPr>
                  <w:rFonts w:cs="v4.2.0"/>
                </w:rPr>
                <w:t>4</w:t>
              </w:r>
            </w:ins>
          </w:p>
        </w:tc>
        <w:tc>
          <w:tcPr>
            <w:tcW w:w="853" w:type="dxa"/>
            <w:vMerge w:val="restart"/>
          </w:tcPr>
          <w:p w14:paraId="797A356C" w14:textId="77777777" w:rsidR="00C36CBF" w:rsidRPr="00DB707E" w:rsidDel="004B51DC" w:rsidRDefault="00C36CBF" w:rsidP="00A615F4">
            <w:pPr>
              <w:pStyle w:val="TAC"/>
              <w:rPr>
                <w:ins w:id="19329" w:author="RedCap - BigCR editor" w:date="2022-08-28T18:02:00Z"/>
              </w:rPr>
            </w:pPr>
            <w:ins w:id="19330" w:author="RedCap - BigCR editor" w:date="2022-08-28T18:02:00Z">
              <w:r w:rsidRPr="00DB707E">
                <w:rPr>
                  <w:rFonts w:cs="v4.2.0"/>
                </w:rPr>
                <w:t>-infinity</w:t>
              </w:r>
            </w:ins>
          </w:p>
        </w:tc>
        <w:tc>
          <w:tcPr>
            <w:tcW w:w="899" w:type="dxa"/>
            <w:vMerge w:val="restart"/>
          </w:tcPr>
          <w:p w14:paraId="606065F2" w14:textId="77777777" w:rsidR="00C36CBF" w:rsidRPr="00DB707E" w:rsidDel="004B51DC" w:rsidRDefault="00C36CBF" w:rsidP="00A615F4">
            <w:pPr>
              <w:pStyle w:val="TAC"/>
              <w:rPr>
                <w:ins w:id="19331" w:author="RedCap - BigCR editor" w:date="2022-08-28T18:02:00Z"/>
                <w:lang w:eastAsia="zh-CN"/>
              </w:rPr>
            </w:pPr>
            <w:ins w:id="19332" w:author="RedCap - BigCR editor" w:date="2022-08-28T18:02:00Z">
              <w:r w:rsidRPr="00DB707E">
                <w:rPr>
                  <w:rFonts w:cs="v4.2.0"/>
                </w:rPr>
                <w:t>-infinity</w:t>
              </w:r>
            </w:ins>
          </w:p>
        </w:tc>
        <w:tc>
          <w:tcPr>
            <w:tcW w:w="802" w:type="dxa"/>
            <w:vMerge w:val="restart"/>
          </w:tcPr>
          <w:p w14:paraId="6D33DC8A" w14:textId="77777777" w:rsidR="00C36CBF" w:rsidRPr="00DB707E" w:rsidDel="00B36E6D" w:rsidRDefault="00C36CBF" w:rsidP="00A615F4">
            <w:pPr>
              <w:pStyle w:val="TAC"/>
              <w:rPr>
                <w:ins w:id="19333" w:author="RedCap - BigCR editor" w:date="2022-08-28T18:02:00Z"/>
              </w:rPr>
            </w:pPr>
            <w:ins w:id="19334" w:author="RedCap - BigCR editor" w:date="2022-08-28T18:02:00Z">
              <w:r w:rsidRPr="00DB707E">
                <w:rPr>
                  <w:rFonts w:cs="v4.2.0"/>
                </w:rPr>
                <w:t>-infinity</w:t>
              </w:r>
            </w:ins>
          </w:p>
        </w:tc>
        <w:tc>
          <w:tcPr>
            <w:tcW w:w="850" w:type="dxa"/>
            <w:gridSpan w:val="3"/>
            <w:vMerge w:val="restart"/>
          </w:tcPr>
          <w:p w14:paraId="79A07BFC" w14:textId="77777777" w:rsidR="00C36CBF" w:rsidRPr="00DB707E" w:rsidDel="004B51DC" w:rsidRDefault="00C36CBF" w:rsidP="00A615F4">
            <w:pPr>
              <w:pStyle w:val="TAC"/>
              <w:rPr>
                <w:ins w:id="19335" w:author="RedCap - BigCR editor" w:date="2022-08-28T18:02:00Z"/>
                <w:lang w:eastAsia="zh-CN"/>
              </w:rPr>
            </w:pPr>
            <w:ins w:id="19336" w:author="RedCap - BigCR editor" w:date="2022-08-28T18:02:00Z">
              <w:r w:rsidRPr="00DB707E">
                <w:rPr>
                  <w:rFonts w:cs="v4.2.0"/>
                </w:rPr>
                <w:t>-infinity</w:t>
              </w:r>
            </w:ins>
          </w:p>
        </w:tc>
        <w:tc>
          <w:tcPr>
            <w:tcW w:w="767" w:type="dxa"/>
            <w:vMerge w:val="restart"/>
          </w:tcPr>
          <w:p w14:paraId="1CC17B71" w14:textId="77777777" w:rsidR="00C36CBF" w:rsidRPr="00DB707E" w:rsidDel="004B51DC" w:rsidRDefault="00C36CBF" w:rsidP="00A615F4">
            <w:pPr>
              <w:pStyle w:val="TAC"/>
              <w:rPr>
                <w:ins w:id="19337" w:author="RedCap - BigCR editor" w:date="2022-08-28T18:02:00Z"/>
              </w:rPr>
            </w:pPr>
            <w:ins w:id="19338" w:author="RedCap - BigCR editor" w:date="2022-08-28T18:02:00Z">
              <w:r w:rsidRPr="00DB707E">
                <w:rPr>
                  <w:rFonts w:cs="v4.2.0"/>
                </w:rPr>
                <w:t>7</w:t>
              </w:r>
            </w:ins>
          </w:p>
        </w:tc>
      </w:tr>
      <w:tr w:rsidR="00C36CBF" w:rsidRPr="00DB707E" w14:paraId="70E1DAE8" w14:textId="77777777" w:rsidTr="00A615F4">
        <w:trPr>
          <w:cantSplit/>
          <w:trHeight w:val="141"/>
          <w:jc w:val="center"/>
          <w:ins w:id="19339" w:author="RedCap - BigCR editor" w:date="2022-08-28T18:02:00Z"/>
        </w:trPr>
        <w:tc>
          <w:tcPr>
            <w:tcW w:w="1950" w:type="dxa"/>
            <w:tcBorders>
              <w:top w:val="nil"/>
              <w:bottom w:val="nil"/>
            </w:tcBorders>
            <w:shd w:val="clear" w:color="auto" w:fill="auto"/>
          </w:tcPr>
          <w:p w14:paraId="109A40D1" w14:textId="77777777" w:rsidR="00C36CBF" w:rsidRPr="00DB707E" w:rsidRDefault="00C36CBF" w:rsidP="00A615F4">
            <w:pPr>
              <w:pStyle w:val="TAL"/>
              <w:rPr>
                <w:ins w:id="19340" w:author="RedCap - BigCR editor" w:date="2022-08-28T18:02:00Z"/>
              </w:rPr>
            </w:pPr>
          </w:p>
        </w:tc>
        <w:tc>
          <w:tcPr>
            <w:tcW w:w="1793" w:type="dxa"/>
            <w:tcBorders>
              <w:top w:val="nil"/>
              <w:bottom w:val="nil"/>
            </w:tcBorders>
            <w:shd w:val="clear" w:color="auto" w:fill="auto"/>
          </w:tcPr>
          <w:p w14:paraId="08B53AC4" w14:textId="77777777" w:rsidR="00C36CBF" w:rsidRPr="00DB707E" w:rsidRDefault="00C36CBF" w:rsidP="00A615F4">
            <w:pPr>
              <w:pStyle w:val="TAC"/>
              <w:rPr>
                <w:ins w:id="19341" w:author="RedCap - BigCR editor" w:date="2022-08-28T18:02:00Z"/>
                <w:rFonts w:cs="v4.2.0"/>
              </w:rPr>
            </w:pPr>
          </w:p>
        </w:tc>
        <w:tc>
          <w:tcPr>
            <w:tcW w:w="1418" w:type="dxa"/>
          </w:tcPr>
          <w:p w14:paraId="2B9C2475" w14:textId="77777777" w:rsidR="00C36CBF" w:rsidRPr="00DB707E" w:rsidRDefault="00C36CBF" w:rsidP="00A615F4">
            <w:pPr>
              <w:pStyle w:val="TAC"/>
              <w:rPr>
                <w:ins w:id="19342" w:author="RedCap - BigCR editor" w:date="2022-08-28T18:02:00Z"/>
                <w:rFonts w:cs="v4.2.0"/>
                <w:lang w:eastAsia="zh-CN"/>
              </w:rPr>
            </w:pPr>
            <w:ins w:id="19343" w:author="RedCap - BigCR editor" w:date="2022-08-28T18:02:00Z">
              <w:r w:rsidRPr="00DB707E">
                <w:rPr>
                  <w:rFonts w:cs="v4.2.0"/>
                  <w:lang w:eastAsia="zh-CN"/>
                </w:rPr>
                <w:t>2</w:t>
              </w:r>
            </w:ins>
          </w:p>
        </w:tc>
        <w:tc>
          <w:tcPr>
            <w:tcW w:w="992" w:type="dxa"/>
            <w:gridSpan w:val="2"/>
            <w:vMerge/>
          </w:tcPr>
          <w:p w14:paraId="202F5946" w14:textId="77777777" w:rsidR="00C36CBF" w:rsidRPr="00DB707E" w:rsidRDefault="00C36CBF" w:rsidP="00A615F4">
            <w:pPr>
              <w:pStyle w:val="TAC"/>
              <w:rPr>
                <w:ins w:id="19344" w:author="RedCap - BigCR editor" w:date="2022-08-28T18:02:00Z"/>
                <w:rFonts w:cs="v4.2.0"/>
              </w:rPr>
            </w:pPr>
          </w:p>
        </w:tc>
        <w:tc>
          <w:tcPr>
            <w:tcW w:w="853" w:type="dxa"/>
            <w:vMerge/>
          </w:tcPr>
          <w:p w14:paraId="538091D1" w14:textId="77777777" w:rsidR="00C36CBF" w:rsidRPr="00DB707E" w:rsidRDefault="00C36CBF" w:rsidP="00A615F4">
            <w:pPr>
              <w:pStyle w:val="TAC"/>
              <w:rPr>
                <w:ins w:id="19345" w:author="RedCap - BigCR editor" w:date="2022-08-28T18:02:00Z"/>
                <w:rFonts w:cs="v4.2.0"/>
              </w:rPr>
            </w:pPr>
          </w:p>
        </w:tc>
        <w:tc>
          <w:tcPr>
            <w:tcW w:w="899" w:type="dxa"/>
            <w:vMerge/>
          </w:tcPr>
          <w:p w14:paraId="0666F265" w14:textId="77777777" w:rsidR="00C36CBF" w:rsidRPr="00DB707E" w:rsidRDefault="00C36CBF" w:rsidP="00A615F4">
            <w:pPr>
              <w:pStyle w:val="TAC"/>
              <w:rPr>
                <w:ins w:id="19346" w:author="RedCap - BigCR editor" w:date="2022-08-28T18:02:00Z"/>
                <w:rFonts w:cs="v4.2.0"/>
              </w:rPr>
            </w:pPr>
          </w:p>
        </w:tc>
        <w:tc>
          <w:tcPr>
            <w:tcW w:w="802" w:type="dxa"/>
            <w:vMerge/>
          </w:tcPr>
          <w:p w14:paraId="366DBCA5" w14:textId="77777777" w:rsidR="00C36CBF" w:rsidRPr="00DB707E" w:rsidRDefault="00C36CBF" w:rsidP="00A615F4">
            <w:pPr>
              <w:pStyle w:val="TAC"/>
              <w:rPr>
                <w:ins w:id="19347" w:author="RedCap - BigCR editor" w:date="2022-08-28T18:02:00Z"/>
                <w:rFonts w:cs="v4.2.0"/>
              </w:rPr>
            </w:pPr>
          </w:p>
        </w:tc>
        <w:tc>
          <w:tcPr>
            <w:tcW w:w="850" w:type="dxa"/>
            <w:gridSpan w:val="3"/>
            <w:vMerge/>
          </w:tcPr>
          <w:p w14:paraId="2AEAE95F" w14:textId="77777777" w:rsidR="00C36CBF" w:rsidRPr="00DB707E" w:rsidRDefault="00C36CBF" w:rsidP="00A615F4">
            <w:pPr>
              <w:pStyle w:val="TAC"/>
              <w:rPr>
                <w:ins w:id="19348" w:author="RedCap - BigCR editor" w:date="2022-08-28T18:02:00Z"/>
                <w:rFonts w:cs="v4.2.0"/>
              </w:rPr>
            </w:pPr>
          </w:p>
        </w:tc>
        <w:tc>
          <w:tcPr>
            <w:tcW w:w="767" w:type="dxa"/>
            <w:vMerge/>
          </w:tcPr>
          <w:p w14:paraId="1107BCC7" w14:textId="77777777" w:rsidR="00C36CBF" w:rsidRPr="00DB707E" w:rsidRDefault="00C36CBF" w:rsidP="00A615F4">
            <w:pPr>
              <w:pStyle w:val="TAC"/>
              <w:rPr>
                <w:ins w:id="19349" w:author="RedCap - BigCR editor" w:date="2022-08-28T18:02:00Z"/>
                <w:rFonts w:cs="v4.2.0"/>
              </w:rPr>
            </w:pPr>
          </w:p>
        </w:tc>
      </w:tr>
      <w:tr w:rsidR="00C36CBF" w:rsidRPr="00DB707E" w14:paraId="11D0C9DB" w14:textId="77777777" w:rsidTr="00A615F4">
        <w:trPr>
          <w:cantSplit/>
          <w:trHeight w:val="141"/>
          <w:jc w:val="center"/>
          <w:ins w:id="19350" w:author="RedCap - BigCR editor" w:date="2022-08-28T18:02:00Z"/>
        </w:trPr>
        <w:tc>
          <w:tcPr>
            <w:tcW w:w="1950" w:type="dxa"/>
            <w:tcBorders>
              <w:top w:val="nil"/>
              <w:bottom w:val="nil"/>
            </w:tcBorders>
            <w:shd w:val="clear" w:color="auto" w:fill="auto"/>
          </w:tcPr>
          <w:p w14:paraId="2397F476" w14:textId="77777777" w:rsidR="00C36CBF" w:rsidRPr="00DB707E" w:rsidRDefault="00C36CBF" w:rsidP="00A615F4">
            <w:pPr>
              <w:pStyle w:val="TAL"/>
              <w:rPr>
                <w:ins w:id="19351" w:author="RedCap - BigCR editor" w:date="2022-08-28T18:02:00Z"/>
              </w:rPr>
            </w:pPr>
          </w:p>
        </w:tc>
        <w:tc>
          <w:tcPr>
            <w:tcW w:w="1793" w:type="dxa"/>
            <w:tcBorders>
              <w:top w:val="nil"/>
              <w:bottom w:val="nil"/>
            </w:tcBorders>
            <w:shd w:val="clear" w:color="auto" w:fill="auto"/>
          </w:tcPr>
          <w:p w14:paraId="178A2837" w14:textId="77777777" w:rsidR="00C36CBF" w:rsidRPr="00DB707E" w:rsidRDefault="00C36CBF" w:rsidP="00A615F4">
            <w:pPr>
              <w:pStyle w:val="TAC"/>
              <w:rPr>
                <w:ins w:id="19352" w:author="RedCap - BigCR editor" w:date="2022-08-28T18:02:00Z"/>
                <w:rFonts w:cs="v4.2.0"/>
              </w:rPr>
            </w:pPr>
          </w:p>
        </w:tc>
        <w:tc>
          <w:tcPr>
            <w:tcW w:w="1418" w:type="dxa"/>
          </w:tcPr>
          <w:p w14:paraId="2A357530" w14:textId="77777777" w:rsidR="00C36CBF" w:rsidRPr="00DB707E" w:rsidRDefault="00C36CBF" w:rsidP="00A615F4">
            <w:pPr>
              <w:pStyle w:val="TAC"/>
              <w:rPr>
                <w:ins w:id="19353" w:author="RedCap - BigCR editor" w:date="2022-08-28T18:02:00Z"/>
                <w:rFonts w:cs="v4.2.0"/>
                <w:lang w:eastAsia="zh-CN"/>
              </w:rPr>
            </w:pPr>
            <w:ins w:id="19354" w:author="RedCap - BigCR editor" w:date="2022-08-28T18:02:00Z">
              <w:r w:rsidRPr="00DB707E">
                <w:rPr>
                  <w:rFonts w:cs="v4.2.0"/>
                  <w:lang w:eastAsia="zh-CN"/>
                </w:rPr>
                <w:t>3</w:t>
              </w:r>
            </w:ins>
          </w:p>
        </w:tc>
        <w:tc>
          <w:tcPr>
            <w:tcW w:w="992" w:type="dxa"/>
            <w:gridSpan w:val="2"/>
            <w:vMerge/>
            <w:tcBorders>
              <w:bottom w:val="nil"/>
            </w:tcBorders>
          </w:tcPr>
          <w:p w14:paraId="5FDD768C" w14:textId="77777777" w:rsidR="00C36CBF" w:rsidRPr="00DB707E" w:rsidRDefault="00C36CBF" w:rsidP="00A615F4">
            <w:pPr>
              <w:pStyle w:val="TAC"/>
              <w:rPr>
                <w:ins w:id="19355" w:author="RedCap - BigCR editor" w:date="2022-08-28T18:02:00Z"/>
                <w:rFonts w:cs="v4.2.0"/>
                <w:lang w:eastAsia="zh-CN"/>
              </w:rPr>
            </w:pPr>
          </w:p>
        </w:tc>
        <w:tc>
          <w:tcPr>
            <w:tcW w:w="853" w:type="dxa"/>
            <w:vMerge/>
            <w:tcBorders>
              <w:bottom w:val="nil"/>
            </w:tcBorders>
          </w:tcPr>
          <w:p w14:paraId="4E19B6F8" w14:textId="77777777" w:rsidR="00C36CBF" w:rsidRPr="00DB707E" w:rsidRDefault="00C36CBF" w:rsidP="00A615F4">
            <w:pPr>
              <w:pStyle w:val="TAC"/>
              <w:rPr>
                <w:ins w:id="19356" w:author="RedCap - BigCR editor" w:date="2022-08-28T18:02:00Z"/>
                <w:rFonts w:cs="v4.2.0"/>
                <w:lang w:eastAsia="zh-CN"/>
              </w:rPr>
            </w:pPr>
          </w:p>
        </w:tc>
        <w:tc>
          <w:tcPr>
            <w:tcW w:w="899" w:type="dxa"/>
            <w:vMerge/>
            <w:tcBorders>
              <w:bottom w:val="nil"/>
            </w:tcBorders>
          </w:tcPr>
          <w:p w14:paraId="4B8D2754" w14:textId="77777777" w:rsidR="00C36CBF" w:rsidRPr="00DB707E" w:rsidRDefault="00C36CBF" w:rsidP="00A615F4">
            <w:pPr>
              <w:pStyle w:val="TAC"/>
              <w:rPr>
                <w:ins w:id="19357" w:author="RedCap - BigCR editor" w:date="2022-08-28T18:02:00Z"/>
                <w:rFonts w:cs="v4.2.0"/>
                <w:lang w:eastAsia="zh-CN"/>
              </w:rPr>
            </w:pPr>
          </w:p>
        </w:tc>
        <w:tc>
          <w:tcPr>
            <w:tcW w:w="802" w:type="dxa"/>
            <w:vMerge/>
            <w:tcBorders>
              <w:bottom w:val="nil"/>
            </w:tcBorders>
          </w:tcPr>
          <w:p w14:paraId="012A9630" w14:textId="77777777" w:rsidR="00C36CBF" w:rsidRPr="00DB707E" w:rsidRDefault="00C36CBF" w:rsidP="00A615F4">
            <w:pPr>
              <w:pStyle w:val="TAC"/>
              <w:rPr>
                <w:ins w:id="19358" w:author="RedCap - BigCR editor" w:date="2022-08-28T18:02:00Z"/>
                <w:rFonts w:cs="v4.2.0"/>
              </w:rPr>
            </w:pPr>
          </w:p>
        </w:tc>
        <w:tc>
          <w:tcPr>
            <w:tcW w:w="850" w:type="dxa"/>
            <w:gridSpan w:val="3"/>
            <w:vMerge/>
            <w:tcBorders>
              <w:bottom w:val="nil"/>
            </w:tcBorders>
          </w:tcPr>
          <w:p w14:paraId="59D06CA7" w14:textId="77777777" w:rsidR="00C36CBF" w:rsidRPr="00DB707E" w:rsidRDefault="00C36CBF" w:rsidP="00A615F4">
            <w:pPr>
              <w:pStyle w:val="TAC"/>
              <w:rPr>
                <w:ins w:id="19359" w:author="RedCap - BigCR editor" w:date="2022-08-28T18:02:00Z"/>
                <w:rFonts w:cs="v4.2.0"/>
              </w:rPr>
            </w:pPr>
          </w:p>
        </w:tc>
        <w:tc>
          <w:tcPr>
            <w:tcW w:w="767" w:type="dxa"/>
            <w:vMerge/>
            <w:tcBorders>
              <w:bottom w:val="nil"/>
            </w:tcBorders>
          </w:tcPr>
          <w:p w14:paraId="2BE52BDF" w14:textId="77777777" w:rsidR="00C36CBF" w:rsidRPr="00DB707E" w:rsidRDefault="00C36CBF" w:rsidP="00A615F4">
            <w:pPr>
              <w:pStyle w:val="TAC"/>
              <w:rPr>
                <w:ins w:id="19360" w:author="RedCap - BigCR editor" w:date="2022-08-28T18:02:00Z"/>
                <w:rFonts w:cs="v4.2.0"/>
              </w:rPr>
            </w:pPr>
          </w:p>
        </w:tc>
      </w:tr>
      <w:tr w:rsidR="00C36CBF" w:rsidRPr="00DB707E" w14:paraId="706F0831" w14:textId="77777777" w:rsidTr="00A615F4">
        <w:trPr>
          <w:cantSplit/>
          <w:trHeight w:val="141"/>
          <w:jc w:val="center"/>
          <w:ins w:id="19361" w:author="RedCap - BigCR editor" w:date="2022-08-28T18:02:00Z"/>
        </w:trPr>
        <w:tc>
          <w:tcPr>
            <w:tcW w:w="1950" w:type="dxa"/>
            <w:tcBorders>
              <w:top w:val="nil"/>
              <w:bottom w:val="single" w:sz="4" w:space="0" w:color="auto"/>
            </w:tcBorders>
            <w:shd w:val="clear" w:color="auto" w:fill="auto"/>
          </w:tcPr>
          <w:p w14:paraId="11DC80BF" w14:textId="77777777" w:rsidR="00C36CBF" w:rsidRPr="00DB707E" w:rsidRDefault="00C36CBF" w:rsidP="00A615F4">
            <w:pPr>
              <w:pStyle w:val="TAL"/>
              <w:rPr>
                <w:ins w:id="19362" w:author="RedCap - BigCR editor" w:date="2022-08-28T18:02:00Z"/>
              </w:rPr>
            </w:pPr>
          </w:p>
        </w:tc>
        <w:tc>
          <w:tcPr>
            <w:tcW w:w="1793" w:type="dxa"/>
            <w:tcBorders>
              <w:top w:val="nil"/>
              <w:bottom w:val="single" w:sz="4" w:space="0" w:color="auto"/>
            </w:tcBorders>
            <w:shd w:val="clear" w:color="auto" w:fill="auto"/>
          </w:tcPr>
          <w:p w14:paraId="5343DCFA" w14:textId="77777777" w:rsidR="00C36CBF" w:rsidRPr="00DB707E" w:rsidRDefault="00C36CBF" w:rsidP="00A615F4">
            <w:pPr>
              <w:pStyle w:val="TAC"/>
              <w:rPr>
                <w:ins w:id="19363" w:author="RedCap - BigCR editor" w:date="2022-08-28T18:02:00Z"/>
                <w:rFonts w:cs="v4.2.0"/>
              </w:rPr>
            </w:pPr>
          </w:p>
        </w:tc>
        <w:tc>
          <w:tcPr>
            <w:tcW w:w="1418" w:type="dxa"/>
          </w:tcPr>
          <w:p w14:paraId="6D81487F" w14:textId="77777777" w:rsidR="00C36CBF" w:rsidRPr="00DB707E" w:rsidRDefault="00C36CBF" w:rsidP="00A615F4">
            <w:pPr>
              <w:pStyle w:val="TAC"/>
              <w:rPr>
                <w:ins w:id="19364" w:author="RedCap - BigCR editor" w:date="2022-08-28T18:02:00Z"/>
                <w:rFonts w:cs="v4.2.0"/>
                <w:lang w:eastAsia="zh-CN"/>
              </w:rPr>
            </w:pPr>
            <w:ins w:id="19365" w:author="RedCap - BigCR editor" w:date="2022-08-28T18:02:00Z">
              <w:r w:rsidRPr="00DB707E">
                <w:rPr>
                  <w:rFonts w:cs="v4.2.0"/>
                  <w:lang w:eastAsia="zh-CN"/>
                </w:rPr>
                <w:t>4</w:t>
              </w:r>
            </w:ins>
          </w:p>
        </w:tc>
        <w:tc>
          <w:tcPr>
            <w:tcW w:w="992" w:type="dxa"/>
            <w:gridSpan w:val="2"/>
            <w:tcBorders>
              <w:top w:val="nil"/>
            </w:tcBorders>
          </w:tcPr>
          <w:p w14:paraId="13C71CA3" w14:textId="77777777" w:rsidR="00C36CBF" w:rsidRPr="00DB707E" w:rsidRDefault="00C36CBF" w:rsidP="00A615F4">
            <w:pPr>
              <w:pStyle w:val="TAC"/>
              <w:rPr>
                <w:ins w:id="19366" w:author="RedCap - BigCR editor" w:date="2022-08-28T18:02:00Z"/>
                <w:rFonts w:cs="v4.2.0"/>
                <w:lang w:eastAsia="zh-CN"/>
              </w:rPr>
            </w:pPr>
          </w:p>
        </w:tc>
        <w:tc>
          <w:tcPr>
            <w:tcW w:w="853" w:type="dxa"/>
            <w:tcBorders>
              <w:top w:val="nil"/>
            </w:tcBorders>
          </w:tcPr>
          <w:p w14:paraId="58A24D4A" w14:textId="77777777" w:rsidR="00C36CBF" w:rsidRPr="00DB707E" w:rsidRDefault="00C36CBF" w:rsidP="00A615F4">
            <w:pPr>
              <w:pStyle w:val="TAC"/>
              <w:rPr>
                <w:ins w:id="19367" w:author="RedCap - BigCR editor" w:date="2022-08-28T18:02:00Z"/>
                <w:rFonts w:cs="v4.2.0"/>
                <w:lang w:eastAsia="zh-CN"/>
              </w:rPr>
            </w:pPr>
          </w:p>
        </w:tc>
        <w:tc>
          <w:tcPr>
            <w:tcW w:w="899" w:type="dxa"/>
            <w:tcBorders>
              <w:top w:val="nil"/>
            </w:tcBorders>
          </w:tcPr>
          <w:p w14:paraId="657BF2F0" w14:textId="77777777" w:rsidR="00C36CBF" w:rsidRPr="00DB707E" w:rsidRDefault="00C36CBF" w:rsidP="00A615F4">
            <w:pPr>
              <w:pStyle w:val="TAC"/>
              <w:rPr>
                <w:ins w:id="19368" w:author="RedCap - BigCR editor" w:date="2022-08-28T18:02:00Z"/>
                <w:rFonts w:cs="v4.2.0"/>
                <w:lang w:eastAsia="zh-CN"/>
              </w:rPr>
            </w:pPr>
          </w:p>
        </w:tc>
        <w:tc>
          <w:tcPr>
            <w:tcW w:w="802" w:type="dxa"/>
            <w:tcBorders>
              <w:top w:val="nil"/>
            </w:tcBorders>
          </w:tcPr>
          <w:p w14:paraId="5F23BFF8" w14:textId="77777777" w:rsidR="00C36CBF" w:rsidRPr="00DB707E" w:rsidRDefault="00C36CBF" w:rsidP="00A615F4">
            <w:pPr>
              <w:pStyle w:val="TAC"/>
              <w:rPr>
                <w:ins w:id="19369" w:author="RedCap - BigCR editor" w:date="2022-08-28T18:02:00Z"/>
                <w:rFonts w:cs="v4.2.0"/>
              </w:rPr>
            </w:pPr>
          </w:p>
        </w:tc>
        <w:tc>
          <w:tcPr>
            <w:tcW w:w="850" w:type="dxa"/>
            <w:gridSpan w:val="3"/>
            <w:tcBorders>
              <w:top w:val="nil"/>
            </w:tcBorders>
          </w:tcPr>
          <w:p w14:paraId="798884AD" w14:textId="77777777" w:rsidR="00C36CBF" w:rsidRPr="00DB707E" w:rsidRDefault="00C36CBF" w:rsidP="00A615F4">
            <w:pPr>
              <w:pStyle w:val="TAC"/>
              <w:rPr>
                <w:ins w:id="19370" w:author="RedCap - BigCR editor" w:date="2022-08-28T18:02:00Z"/>
                <w:rFonts w:cs="v4.2.0"/>
              </w:rPr>
            </w:pPr>
          </w:p>
        </w:tc>
        <w:tc>
          <w:tcPr>
            <w:tcW w:w="767" w:type="dxa"/>
            <w:tcBorders>
              <w:top w:val="nil"/>
            </w:tcBorders>
          </w:tcPr>
          <w:p w14:paraId="0556DD28" w14:textId="77777777" w:rsidR="00C36CBF" w:rsidRPr="00DB707E" w:rsidRDefault="00C36CBF" w:rsidP="00A615F4">
            <w:pPr>
              <w:pStyle w:val="TAC"/>
              <w:rPr>
                <w:ins w:id="19371" w:author="RedCap - BigCR editor" w:date="2022-08-28T18:02:00Z"/>
                <w:rFonts w:cs="v4.2.0"/>
              </w:rPr>
            </w:pPr>
          </w:p>
        </w:tc>
      </w:tr>
      <w:tr w:rsidR="00C36CBF" w:rsidRPr="00DB707E" w14:paraId="4CF8D7D6" w14:textId="77777777" w:rsidTr="00A615F4">
        <w:trPr>
          <w:cantSplit/>
          <w:jc w:val="center"/>
          <w:ins w:id="19372" w:author="RedCap - BigCR editor" w:date="2022-08-28T18:02:00Z"/>
        </w:trPr>
        <w:tc>
          <w:tcPr>
            <w:tcW w:w="1950" w:type="dxa"/>
            <w:tcBorders>
              <w:bottom w:val="nil"/>
            </w:tcBorders>
            <w:shd w:val="clear" w:color="auto" w:fill="auto"/>
          </w:tcPr>
          <w:p w14:paraId="6E9A36A2" w14:textId="77777777" w:rsidR="00C36CBF" w:rsidRPr="00DB707E" w:rsidRDefault="00C36CBF" w:rsidP="00A615F4">
            <w:pPr>
              <w:pStyle w:val="TAL"/>
              <w:rPr>
                <w:ins w:id="19373" w:author="RedCap - BigCR editor" w:date="2022-08-28T18:02:00Z"/>
              </w:rPr>
            </w:pPr>
            <w:ins w:id="19374" w:author="RedCap - BigCR editor" w:date="2022-08-28T18:02:00Z">
              <w:r w:rsidRPr="00DB707E">
                <w:rPr>
                  <w:position w:val="-12"/>
                </w:rPr>
                <w:object w:dxaOrig="400" w:dyaOrig="360" w14:anchorId="38071B8D">
                  <v:shape id="_x0000_i1118" type="#_x0000_t75" style="width:20.5pt;height:20.5pt" o:ole="" fillcolor="window">
                    <v:imagedata r:id="rId17" o:title=""/>
                  </v:shape>
                  <o:OLEObject Type="Embed" ProgID="Equation.3" ShapeID="_x0000_i1118" DrawAspect="Content" ObjectID="_1723417802" r:id="rId112"/>
                </w:object>
              </w:r>
            </w:ins>
            <w:ins w:id="19375" w:author="RedCap - BigCR editor" w:date="2022-08-28T18:02:00Z">
              <w:r w:rsidRPr="00DB707E">
                <w:t xml:space="preserve"> </w:t>
              </w:r>
              <w:r w:rsidRPr="00DB707E">
                <w:rPr>
                  <w:vertAlign w:val="superscript"/>
                </w:rPr>
                <w:t>Note2</w:t>
              </w:r>
            </w:ins>
          </w:p>
        </w:tc>
        <w:tc>
          <w:tcPr>
            <w:tcW w:w="1793" w:type="dxa"/>
            <w:tcBorders>
              <w:bottom w:val="nil"/>
            </w:tcBorders>
            <w:shd w:val="clear" w:color="auto" w:fill="auto"/>
          </w:tcPr>
          <w:p w14:paraId="2D2EE85A" w14:textId="77777777" w:rsidR="00C36CBF" w:rsidRPr="00DB707E" w:rsidRDefault="00C36CBF" w:rsidP="00A615F4">
            <w:pPr>
              <w:pStyle w:val="TAC"/>
              <w:rPr>
                <w:ins w:id="19376" w:author="RedCap - BigCR editor" w:date="2022-08-28T18:02:00Z"/>
              </w:rPr>
            </w:pPr>
            <w:ins w:id="19377" w:author="RedCap - BigCR editor" w:date="2022-08-28T18:02:00Z">
              <w:r w:rsidRPr="00DB707E">
                <w:rPr>
                  <w:rFonts w:cs="v4.2.0"/>
                </w:rPr>
                <w:t>dBm/SCS</w:t>
              </w:r>
            </w:ins>
          </w:p>
        </w:tc>
        <w:tc>
          <w:tcPr>
            <w:tcW w:w="1418" w:type="dxa"/>
          </w:tcPr>
          <w:p w14:paraId="7B949624" w14:textId="77777777" w:rsidR="00C36CBF" w:rsidRPr="00DB707E" w:rsidRDefault="00C36CBF" w:rsidP="00A615F4">
            <w:pPr>
              <w:pStyle w:val="TAC"/>
              <w:rPr>
                <w:ins w:id="19378" w:author="RedCap - BigCR editor" w:date="2022-08-28T18:02:00Z"/>
                <w:rFonts w:cs="v4.2.0"/>
                <w:lang w:eastAsia="zh-CN"/>
              </w:rPr>
            </w:pPr>
            <w:ins w:id="19379" w:author="RedCap - BigCR editor" w:date="2022-08-28T18:02:00Z">
              <w:r w:rsidRPr="00DB707E">
                <w:rPr>
                  <w:rFonts w:cs="v4.2.0"/>
                  <w:lang w:eastAsia="zh-CN"/>
                </w:rPr>
                <w:t>1</w:t>
              </w:r>
            </w:ins>
          </w:p>
        </w:tc>
        <w:tc>
          <w:tcPr>
            <w:tcW w:w="5163" w:type="dxa"/>
            <w:gridSpan w:val="9"/>
          </w:tcPr>
          <w:p w14:paraId="0E50CDEE" w14:textId="77777777" w:rsidR="00C36CBF" w:rsidRPr="00DB707E" w:rsidRDefault="00C36CBF" w:rsidP="00A615F4">
            <w:pPr>
              <w:pStyle w:val="TAC"/>
              <w:rPr>
                <w:ins w:id="19380" w:author="RedCap - BigCR editor" w:date="2022-08-28T18:02:00Z"/>
              </w:rPr>
            </w:pPr>
            <w:ins w:id="19381" w:author="RedCap - BigCR editor" w:date="2022-08-28T18:02:00Z">
              <w:r w:rsidRPr="00DB707E">
                <w:rPr>
                  <w:rFonts w:cs="v4.2.0"/>
                </w:rPr>
                <w:t>-98</w:t>
              </w:r>
            </w:ins>
          </w:p>
        </w:tc>
      </w:tr>
      <w:tr w:rsidR="00C36CBF" w:rsidRPr="00DB707E" w14:paraId="4B379041" w14:textId="77777777" w:rsidTr="00A615F4">
        <w:trPr>
          <w:cantSplit/>
          <w:jc w:val="center"/>
          <w:ins w:id="19382" w:author="RedCap - BigCR editor" w:date="2022-08-28T18:02:00Z"/>
        </w:trPr>
        <w:tc>
          <w:tcPr>
            <w:tcW w:w="1950" w:type="dxa"/>
            <w:tcBorders>
              <w:top w:val="nil"/>
              <w:bottom w:val="nil"/>
            </w:tcBorders>
            <w:shd w:val="clear" w:color="auto" w:fill="auto"/>
          </w:tcPr>
          <w:p w14:paraId="017D0550" w14:textId="77777777" w:rsidR="00C36CBF" w:rsidRPr="00DB707E" w:rsidRDefault="00C36CBF" w:rsidP="00A615F4">
            <w:pPr>
              <w:pStyle w:val="TAL"/>
              <w:rPr>
                <w:ins w:id="19383" w:author="RedCap - BigCR editor" w:date="2022-08-28T18:02:00Z"/>
              </w:rPr>
            </w:pPr>
          </w:p>
        </w:tc>
        <w:tc>
          <w:tcPr>
            <w:tcW w:w="1793" w:type="dxa"/>
            <w:tcBorders>
              <w:top w:val="nil"/>
              <w:bottom w:val="nil"/>
            </w:tcBorders>
            <w:shd w:val="clear" w:color="auto" w:fill="auto"/>
          </w:tcPr>
          <w:p w14:paraId="34417600" w14:textId="77777777" w:rsidR="00C36CBF" w:rsidRPr="00DB707E" w:rsidRDefault="00C36CBF" w:rsidP="00A615F4">
            <w:pPr>
              <w:pStyle w:val="TAC"/>
              <w:rPr>
                <w:ins w:id="19384" w:author="RedCap - BigCR editor" w:date="2022-08-28T18:02:00Z"/>
                <w:rFonts w:cs="v4.2.0"/>
              </w:rPr>
            </w:pPr>
          </w:p>
        </w:tc>
        <w:tc>
          <w:tcPr>
            <w:tcW w:w="1418" w:type="dxa"/>
          </w:tcPr>
          <w:p w14:paraId="4E58B0B9" w14:textId="77777777" w:rsidR="00C36CBF" w:rsidRPr="00DB707E" w:rsidRDefault="00C36CBF" w:rsidP="00A615F4">
            <w:pPr>
              <w:pStyle w:val="TAC"/>
              <w:rPr>
                <w:ins w:id="19385" w:author="RedCap - BigCR editor" w:date="2022-08-28T18:02:00Z"/>
                <w:rFonts w:cs="v4.2.0"/>
                <w:lang w:eastAsia="zh-CN"/>
              </w:rPr>
            </w:pPr>
            <w:ins w:id="19386" w:author="RedCap - BigCR editor" w:date="2022-08-28T18:02:00Z">
              <w:r w:rsidRPr="00DB707E">
                <w:rPr>
                  <w:rFonts w:cs="v4.2.0"/>
                  <w:lang w:eastAsia="zh-CN"/>
                </w:rPr>
                <w:t>2</w:t>
              </w:r>
            </w:ins>
          </w:p>
        </w:tc>
        <w:tc>
          <w:tcPr>
            <w:tcW w:w="5163" w:type="dxa"/>
            <w:gridSpan w:val="9"/>
          </w:tcPr>
          <w:p w14:paraId="3B807C91" w14:textId="77777777" w:rsidR="00C36CBF" w:rsidRPr="00DB707E" w:rsidRDefault="00C36CBF" w:rsidP="00A615F4">
            <w:pPr>
              <w:pStyle w:val="TAC"/>
              <w:rPr>
                <w:ins w:id="19387" w:author="RedCap - BigCR editor" w:date="2022-08-28T18:02:00Z"/>
                <w:rFonts w:cs="v4.2.0"/>
                <w:lang w:eastAsia="zh-CN"/>
              </w:rPr>
            </w:pPr>
            <w:ins w:id="19388" w:author="RedCap - BigCR editor" w:date="2022-08-28T18:02:00Z">
              <w:r w:rsidRPr="00DB707E">
                <w:rPr>
                  <w:rFonts w:cs="v4.2.0"/>
                  <w:lang w:eastAsia="zh-CN"/>
                </w:rPr>
                <w:t>-98</w:t>
              </w:r>
            </w:ins>
          </w:p>
        </w:tc>
      </w:tr>
      <w:tr w:rsidR="00C36CBF" w:rsidRPr="00DB707E" w14:paraId="18C5C8AA" w14:textId="77777777" w:rsidTr="00A615F4">
        <w:trPr>
          <w:cantSplit/>
          <w:jc w:val="center"/>
          <w:ins w:id="19389" w:author="RedCap - BigCR editor" w:date="2022-08-28T18:02:00Z"/>
        </w:trPr>
        <w:tc>
          <w:tcPr>
            <w:tcW w:w="1950" w:type="dxa"/>
            <w:tcBorders>
              <w:top w:val="nil"/>
              <w:bottom w:val="nil"/>
            </w:tcBorders>
            <w:shd w:val="clear" w:color="auto" w:fill="auto"/>
          </w:tcPr>
          <w:p w14:paraId="2DA5F5B1" w14:textId="77777777" w:rsidR="00C36CBF" w:rsidRPr="00DB707E" w:rsidRDefault="00C36CBF" w:rsidP="00A615F4">
            <w:pPr>
              <w:pStyle w:val="TAL"/>
              <w:rPr>
                <w:ins w:id="19390" w:author="RedCap - BigCR editor" w:date="2022-08-28T18:02:00Z"/>
              </w:rPr>
            </w:pPr>
          </w:p>
        </w:tc>
        <w:tc>
          <w:tcPr>
            <w:tcW w:w="1793" w:type="dxa"/>
            <w:tcBorders>
              <w:top w:val="nil"/>
              <w:bottom w:val="nil"/>
            </w:tcBorders>
            <w:shd w:val="clear" w:color="auto" w:fill="auto"/>
          </w:tcPr>
          <w:p w14:paraId="52CF463D" w14:textId="77777777" w:rsidR="00C36CBF" w:rsidRPr="00DB707E" w:rsidRDefault="00C36CBF" w:rsidP="00A615F4">
            <w:pPr>
              <w:pStyle w:val="TAC"/>
              <w:rPr>
                <w:ins w:id="19391" w:author="RedCap - BigCR editor" w:date="2022-08-28T18:02:00Z"/>
                <w:rFonts w:cs="v4.2.0"/>
              </w:rPr>
            </w:pPr>
          </w:p>
        </w:tc>
        <w:tc>
          <w:tcPr>
            <w:tcW w:w="1418" w:type="dxa"/>
          </w:tcPr>
          <w:p w14:paraId="74C6822D" w14:textId="77777777" w:rsidR="00C36CBF" w:rsidRPr="00DB707E" w:rsidRDefault="00C36CBF" w:rsidP="00A615F4">
            <w:pPr>
              <w:pStyle w:val="TAC"/>
              <w:rPr>
                <w:ins w:id="19392" w:author="RedCap - BigCR editor" w:date="2022-08-28T18:02:00Z"/>
                <w:rFonts w:cs="v4.2.0"/>
                <w:lang w:eastAsia="zh-CN"/>
              </w:rPr>
            </w:pPr>
            <w:ins w:id="19393" w:author="RedCap - BigCR editor" w:date="2022-08-28T18:02:00Z">
              <w:r w:rsidRPr="00DB707E">
                <w:rPr>
                  <w:rFonts w:cs="v4.2.0"/>
                  <w:lang w:eastAsia="zh-CN"/>
                </w:rPr>
                <w:t>3</w:t>
              </w:r>
            </w:ins>
          </w:p>
        </w:tc>
        <w:tc>
          <w:tcPr>
            <w:tcW w:w="5163" w:type="dxa"/>
            <w:gridSpan w:val="9"/>
            <w:tcBorders>
              <w:bottom w:val="single" w:sz="4" w:space="0" w:color="auto"/>
            </w:tcBorders>
          </w:tcPr>
          <w:p w14:paraId="7E7CE763" w14:textId="77777777" w:rsidR="00C36CBF" w:rsidRPr="00DB707E" w:rsidRDefault="00C36CBF" w:rsidP="00A615F4">
            <w:pPr>
              <w:pStyle w:val="TAC"/>
              <w:rPr>
                <w:ins w:id="19394" w:author="RedCap - BigCR editor" w:date="2022-08-28T18:02:00Z"/>
                <w:rFonts w:cs="v4.2.0"/>
                <w:lang w:eastAsia="zh-CN"/>
              </w:rPr>
            </w:pPr>
            <w:ins w:id="19395" w:author="RedCap - BigCR editor" w:date="2022-08-28T18:02:00Z">
              <w:r w:rsidRPr="00DB707E">
                <w:rPr>
                  <w:rFonts w:cs="v4.2.0"/>
                  <w:lang w:eastAsia="zh-CN"/>
                </w:rPr>
                <w:t>-95</w:t>
              </w:r>
            </w:ins>
          </w:p>
        </w:tc>
      </w:tr>
      <w:tr w:rsidR="00C36CBF" w:rsidRPr="00DB707E" w14:paraId="67A52B9B" w14:textId="77777777" w:rsidTr="00A615F4">
        <w:trPr>
          <w:cantSplit/>
          <w:jc w:val="center"/>
          <w:ins w:id="19396" w:author="RedCap - BigCR editor" w:date="2022-08-28T18:02:00Z"/>
        </w:trPr>
        <w:tc>
          <w:tcPr>
            <w:tcW w:w="1950" w:type="dxa"/>
            <w:tcBorders>
              <w:top w:val="nil"/>
              <w:bottom w:val="single" w:sz="4" w:space="0" w:color="auto"/>
            </w:tcBorders>
            <w:shd w:val="clear" w:color="auto" w:fill="auto"/>
          </w:tcPr>
          <w:p w14:paraId="76AFD36F" w14:textId="77777777" w:rsidR="00C36CBF" w:rsidRPr="00DB707E" w:rsidRDefault="00C36CBF" w:rsidP="00A615F4">
            <w:pPr>
              <w:pStyle w:val="TAL"/>
              <w:rPr>
                <w:ins w:id="19397" w:author="RedCap - BigCR editor" w:date="2022-08-28T18:02:00Z"/>
              </w:rPr>
            </w:pPr>
          </w:p>
        </w:tc>
        <w:tc>
          <w:tcPr>
            <w:tcW w:w="1793" w:type="dxa"/>
            <w:tcBorders>
              <w:top w:val="nil"/>
              <w:bottom w:val="single" w:sz="4" w:space="0" w:color="auto"/>
            </w:tcBorders>
            <w:shd w:val="clear" w:color="auto" w:fill="auto"/>
          </w:tcPr>
          <w:p w14:paraId="524F3392" w14:textId="77777777" w:rsidR="00C36CBF" w:rsidRPr="00DB707E" w:rsidRDefault="00C36CBF" w:rsidP="00A615F4">
            <w:pPr>
              <w:pStyle w:val="TAC"/>
              <w:rPr>
                <w:ins w:id="19398" w:author="RedCap - BigCR editor" w:date="2022-08-28T18:02:00Z"/>
                <w:rFonts w:cs="v4.2.0"/>
              </w:rPr>
            </w:pPr>
          </w:p>
        </w:tc>
        <w:tc>
          <w:tcPr>
            <w:tcW w:w="1418" w:type="dxa"/>
          </w:tcPr>
          <w:p w14:paraId="437A57C2" w14:textId="77777777" w:rsidR="00C36CBF" w:rsidRPr="00DB707E" w:rsidRDefault="00C36CBF" w:rsidP="00A615F4">
            <w:pPr>
              <w:pStyle w:val="TAC"/>
              <w:rPr>
                <w:ins w:id="19399" w:author="RedCap - BigCR editor" w:date="2022-08-28T18:02:00Z"/>
                <w:rFonts w:cs="v4.2.0"/>
                <w:lang w:eastAsia="zh-CN"/>
              </w:rPr>
            </w:pPr>
            <w:ins w:id="19400" w:author="RedCap - BigCR editor" w:date="2022-08-28T18:02:00Z">
              <w:r w:rsidRPr="00DB707E">
                <w:rPr>
                  <w:rFonts w:cs="v4.2.0"/>
                  <w:lang w:eastAsia="zh-CN"/>
                </w:rPr>
                <w:t>4</w:t>
              </w:r>
            </w:ins>
          </w:p>
        </w:tc>
        <w:tc>
          <w:tcPr>
            <w:tcW w:w="5163" w:type="dxa"/>
            <w:gridSpan w:val="9"/>
            <w:tcBorders>
              <w:bottom w:val="single" w:sz="4" w:space="0" w:color="auto"/>
            </w:tcBorders>
          </w:tcPr>
          <w:p w14:paraId="478580A6" w14:textId="77777777" w:rsidR="00C36CBF" w:rsidRPr="00DB707E" w:rsidRDefault="00C36CBF" w:rsidP="00A615F4">
            <w:pPr>
              <w:pStyle w:val="TAC"/>
              <w:rPr>
                <w:ins w:id="19401" w:author="RedCap - BigCR editor" w:date="2022-08-28T18:02:00Z"/>
                <w:rFonts w:cs="v4.2.0"/>
                <w:lang w:eastAsia="zh-CN"/>
              </w:rPr>
            </w:pPr>
            <w:ins w:id="19402" w:author="RedCap - BigCR editor" w:date="2022-08-28T18:02:00Z">
              <w:r w:rsidRPr="00DB707E">
                <w:rPr>
                  <w:rFonts w:cs="v4.2.0"/>
                  <w:lang w:eastAsia="zh-CN"/>
                </w:rPr>
                <w:t>-98</w:t>
              </w:r>
            </w:ins>
          </w:p>
        </w:tc>
      </w:tr>
      <w:tr w:rsidR="00C36CBF" w:rsidRPr="00DB707E" w14:paraId="34AD4169" w14:textId="77777777" w:rsidTr="00A615F4">
        <w:trPr>
          <w:cantSplit/>
          <w:jc w:val="center"/>
          <w:ins w:id="19403" w:author="RedCap - BigCR editor" w:date="2022-08-28T18:02:00Z"/>
        </w:trPr>
        <w:tc>
          <w:tcPr>
            <w:tcW w:w="1950" w:type="dxa"/>
            <w:tcBorders>
              <w:bottom w:val="nil"/>
            </w:tcBorders>
            <w:shd w:val="clear" w:color="auto" w:fill="auto"/>
          </w:tcPr>
          <w:p w14:paraId="4686C834" w14:textId="77777777" w:rsidR="00C36CBF" w:rsidRPr="00DB707E" w:rsidRDefault="00C36CBF" w:rsidP="00A615F4">
            <w:pPr>
              <w:pStyle w:val="TAL"/>
              <w:rPr>
                <w:ins w:id="19404" w:author="RedCap - BigCR editor" w:date="2022-08-28T18:02:00Z"/>
              </w:rPr>
            </w:pPr>
            <w:ins w:id="19405" w:author="RedCap - BigCR editor" w:date="2022-08-28T18:02:00Z">
              <w:r w:rsidRPr="00DB707E">
                <w:rPr>
                  <w:position w:val="-12"/>
                </w:rPr>
                <w:object w:dxaOrig="400" w:dyaOrig="360" w14:anchorId="03B8BC5B">
                  <v:shape id="_x0000_i1119" type="#_x0000_t75" style="width:20.5pt;height:20.5pt" o:ole="" fillcolor="window">
                    <v:imagedata r:id="rId17" o:title=""/>
                  </v:shape>
                  <o:OLEObject Type="Embed" ProgID="Equation.3" ShapeID="_x0000_i1119" DrawAspect="Content" ObjectID="_1723417803" r:id="rId113"/>
                </w:object>
              </w:r>
            </w:ins>
            <w:ins w:id="19406" w:author="RedCap - BigCR editor" w:date="2022-08-28T18:02:00Z">
              <w:r w:rsidRPr="00DB707E">
                <w:t xml:space="preserve"> </w:t>
              </w:r>
              <w:r w:rsidRPr="00DB707E">
                <w:rPr>
                  <w:vertAlign w:val="superscript"/>
                </w:rPr>
                <w:t>Note2</w:t>
              </w:r>
            </w:ins>
          </w:p>
        </w:tc>
        <w:tc>
          <w:tcPr>
            <w:tcW w:w="1793" w:type="dxa"/>
            <w:tcBorders>
              <w:bottom w:val="nil"/>
            </w:tcBorders>
            <w:shd w:val="clear" w:color="auto" w:fill="auto"/>
          </w:tcPr>
          <w:p w14:paraId="3BBB4623" w14:textId="77777777" w:rsidR="00C36CBF" w:rsidRPr="00DB707E" w:rsidRDefault="00C36CBF" w:rsidP="00A615F4">
            <w:pPr>
              <w:pStyle w:val="TAC"/>
              <w:rPr>
                <w:ins w:id="19407" w:author="RedCap - BigCR editor" w:date="2022-08-28T18:02:00Z"/>
              </w:rPr>
            </w:pPr>
            <w:ins w:id="19408" w:author="RedCap - BigCR editor" w:date="2022-08-28T18:02:00Z">
              <w:r w:rsidRPr="00DB707E">
                <w:rPr>
                  <w:rFonts w:cs="v4.2.0"/>
                </w:rPr>
                <w:t>dBm/15 kHz</w:t>
              </w:r>
            </w:ins>
          </w:p>
        </w:tc>
        <w:tc>
          <w:tcPr>
            <w:tcW w:w="1418" w:type="dxa"/>
          </w:tcPr>
          <w:p w14:paraId="1A7E7EFD" w14:textId="77777777" w:rsidR="00C36CBF" w:rsidRPr="00DB707E" w:rsidRDefault="00C36CBF" w:rsidP="00A615F4">
            <w:pPr>
              <w:pStyle w:val="TAC"/>
              <w:rPr>
                <w:ins w:id="19409" w:author="RedCap - BigCR editor" w:date="2022-08-28T18:02:00Z"/>
                <w:rFonts w:cs="v4.2.0"/>
                <w:lang w:eastAsia="zh-CN"/>
              </w:rPr>
            </w:pPr>
            <w:ins w:id="19410" w:author="RedCap - BigCR editor" w:date="2022-08-28T18:02:00Z">
              <w:r w:rsidRPr="00DB707E">
                <w:rPr>
                  <w:rFonts w:cs="v4.2.0"/>
                  <w:lang w:eastAsia="zh-CN"/>
                </w:rPr>
                <w:t>1</w:t>
              </w:r>
            </w:ins>
          </w:p>
        </w:tc>
        <w:tc>
          <w:tcPr>
            <w:tcW w:w="5163" w:type="dxa"/>
            <w:gridSpan w:val="9"/>
            <w:tcBorders>
              <w:bottom w:val="nil"/>
            </w:tcBorders>
            <w:shd w:val="clear" w:color="auto" w:fill="auto"/>
          </w:tcPr>
          <w:p w14:paraId="01DA7453" w14:textId="77777777" w:rsidR="00C36CBF" w:rsidRPr="00DB707E" w:rsidRDefault="00C36CBF" w:rsidP="00A615F4">
            <w:pPr>
              <w:pStyle w:val="TAC"/>
              <w:rPr>
                <w:ins w:id="19411" w:author="RedCap - BigCR editor" w:date="2022-08-28T18:02:00Z"/>
              </w:rPr>
            </w:pPr>
            <w:ins w:id="19412" w:author="RedCap - BigCR editor" w:date="2022-08-28T18:02:00Z">
              <w:r w:rsidRPr="00DB707E">
                <w:rPr>
                  <w:rFonts w:cs="v4.2.0"/>
                </w:rPr>
                <w:t>-98</w:t>
              </w:r>
            </w:ins>
          </w:p>
        </w:tc>
      </w:tr>
      <w:tr w:rsidR="00C36CBF" w:rsidRPr="00DB707E" w14:paraId="5C7547D4" w14:textId="77777777" w:rsidTr="00A615F4">
        <w:trPr>
          <w:cantSplit/>
          <w:jc w:val="center"/>
          <w:ins w:id="19413" w:author="RedCap - BigCR editor" w:date="2022-08-28T18:02:00Z"/>
        </w:trPr>
        <w:tc>
          <w:tcPr>
            <w:tcW w:w="1950" w:type="dxa"/>
            <w:tcBorders>
              <w:top w:val="nil"/>
              <w:bottom w:val="nil"/>
            </w:tcBorders>
            <w:shd w:val="clear" w:color="auto" w:fill="auto"/>
          </w:tcPr>
          <w:p w14:paraId="75B327E5" w14:textId="77777777" w:rsidR="00C36CBF" w:rsidRPr="00DB707E" w:rsidRDefault="00C36CBF" w:rsidP="00A615F4">
            <w:pPr>
              <w:pStyle w:val="TAL"/>
              <w:rPr>
                <w:ins w:id="19414" w:author="RedCap - BigCR editor" w:date="2022-08-28T18:02:00Z"/>
              </w:rPr>
            </w:pPr>
          </w:p>
        </w:tc>
        <w:tc>
          <w:tcPr>
            <w:tcW w:w="1793" w:type="dxa"/>
            <w:tcBorders>
              <w:top w:val="nil"/>
              <w:bottom w:val="nil"/>
            </w:tcBorders>
            <w:shd w:val="clear" w:color="auto" w:fill="auto"/>
          </w:tcPr>
          <w:p w14:paraId="750E695C" w14:textId="77777777" w:rsidR="00C36CBF" w:rsidRPr="00DB707E" w:rsidRDefault="00C36CBF" w:rsidP="00A615F4">
            <w:pPr>
              <w:pStyle w:val="TAC"/>
              <w:rPr>
                <w:ins w:id="19415" w:author="RedCap - BigCR editor" w:date="2022-08-28T18:02:00Z"/>
                <w:rFonts w:cs="v4.2.0"/>
              </w:rPr>
            </w:pPr>
          </w:p>
        </w:tc>
        <w:tc>
          <w:tcPr>
            <w:tcW w:w="1418" w:type="dxa"/>
          </w:tcPr>
          <w:p w14:paraId="44ECE149" w14:textId="77777777" w:rsidR="00C36CBF" w:rsidRPr="00DB707E" w:rsidRDefault="00C36CBF" w:rsidP="00A615F4">
            <w:pPr>
              <w:pStyle w:val="TAC"/>
              <w:rPr>
                <w:ins w:id="19416" w:author="RedCap - BigCR editor" w:date="2022-08-28T18:02:00Z"/>
                <w:rFonts w:cs="v4.2.0"/>
                <w:lang w:eastAsia="zh-CN"/>
              </w:rPr>
            </w:pPr>
            <w:ins w:id="19417" w:author="RedCap - BigCR editor" w:date="2022-08-28T18:02:00Z">
              <w:r w:rsidRPr="00DB707E">
                <w:rPr>
                  <w:rFonts w:cs="v4.2.0"/>
                  <w:lang w:eastAsia="zh-CN"/>
                </w:rPr>
                <w:t>2</w:t>
              </w:r>
            </w:ins>
          </w:p>
        </w:tc>
        <w:tc>
          <w:tcPr>
            <w:tcW w:w="5163" w:type="dxa"/>
            <w:gridSpan w:val="9"/>
            <w:tcBorders>
              <w:top w:val="nil"/>
              <w:bottom w:val="nil"/>
            </w:tcBorders>
            <w:shd w:val="clear" w:color="auto" w:fill="auto"/>
          </w:tcPr>
          <w:p w14:paraId="4E8B98E4" w14:textId="77777777" w:rsidR="00C36CBF" w:rsidRPr="00DB707E" w:rsidRDefault="00C36CBF" w:rsidP="00A615F4">
            <w:pPr>
              <w:pStyle w:val="TAC"/>
              <w:rPr>
                <w:ins w:id="19418" w:author="RedCap - BigCR editor" w:date="2022-08-28T18:02:00Z"/>
                <w:rFonts w:cs="v4.2.0"/>
              </w:rPr>
            </w:pPr>
          </w:p>
        </w:tc>
      </w:tr>
      <w:tr w:rsidR="00C36CBF" w:rsidRPr="00DB707E" w14:paraId="5931A45F" w14:textId="77777777" w:rsidTr="00A615F4">
        <w:trPr>
          <w:cantSplit/>
          <w:jc w:val="center"/>
          <w:ins w:id="19419" w:author="RedCap - BigCR editor" w:date="2022-08-28T18:02:00Z"/>
        </w:trPr>
        <w:tc>
          <w:tcPr>
            <w:tcW w:w="1950" w:type="dxa"/>
            <w:tcBorders>
              <w:top w:val="nil"/>
              <w:bottom w:val="nil"/>
            </w:tcBorders>
            <w:shd w:val="clear" w:color="auto" w:fill="auto"/>
          </w:tcPr>
          <w:p w14:paraId="1A518A87" w14:textId="77777777" w:rsidR="00C36CBF" w:rsidRPr="00DB707E" w:rsidRDefault="00C36CBF" w:rsidP="00A615F4">
            <w:pPr>
              <w:pStyle w:val="TAL"/>
              <w:rPr>
                <w:ins w:id="19420" w:author="RedCap - BigCR editor" w:date="2022-08-28T18:02:00Z"/>
              </w:rPr>
            </w:pPr>
          </w:p>
        </w:tc>
        <w:tc>
          <w:tcPr>
            <w:tcW w:w="1793" w:type="dxa"/>
            <w:tcBorders>
              <w:top w:val="nil"/>
              <w:bottom w:val="nil"/>
            </w:tcBorders>
            <w:shd w:val="clear" w:color="auto" w:fill="auto"/>
          </w:tcPr>
          <w:p w14:paraId="453C0FD8" w14:textId="77777777" w:rsidR="00C36CBF" w:rsidRPr="00DB707E" w:rsidRDefault="00C36CBF" w:rsidP="00A615F4">
            <w:pPr>
              <w:pStyle w:val="TAC"/>
              <w:rPr>
                <w:ins w:id="19421" w:author="RedCap - BigCR editor" w:date="2022-08-28T18:02:00Z"/>
                <w:rFonts w:cs="v4.2.0"/>
              </w:rPr>
            </w:pPr>
          </w:p>
        </w:tc>
        <w:tc>
          <w:tcPr>
            <w:tcW w:w="1418" w:type="dxa"/>
          </w:tcPr>
          <w:p w14:paraId="2C38B127" w14:textId="77777777" w:rsidR="00C36CBF" w:rsidRPr="00DB707E" w:rsidRDefault="00C36CBF" w:rsidP="00A615F4">
            <w:pPr>
              <w:pStyle w:val="TAC"/>
              <w:rPr>
                <w:ins w:id="19422" w:author="RedCap - BigCR editor" w:date="2022-08-28T18:02:00Z"/>
                <w:rFonts w:cs="v4.2.0"/>
                <w:lang w:eastAsia="zh-CN"/>
              </w:rPr>
            </w:pPr>
            <w:ins w:id="19423" w:author="RedCap - BigCR editor" w:date="2022-08-28T18:02:00Z">
              <w:r w:rsidRPr="00DB707E">
                <w:rPr>
                  <w:rFonts w:cs="v4.2.0"/>
                  <w:lang w:eastAsia="zh-CN"/>
                </w:rPr>
                <w:t>3</w:t>
              </w:r>
            </w:ins>
          </w:p>
        </w:tc>
        <w:tc>
          <w:tcPr>
            <w:tcW w:w="5163" w:type="dxa"/>
            <w:gridSpan w:val="9"/>
            <w:tcBorders>
              <w:top w:val="nil"/>
              <w:bottom w:val="nil"/>
            </w:tcBorders>
            <w:shd w:val="clear" w:color="auto" w:fill="auto"/>
          </w:tcPr>
          <w:p w14:paraId="15F0FD49" w14:textId="77777777" w:rsidR="00C36CBF" w:rsidRPr="00DB707E" w:rsidRDefault="00C36CBF" w:rsidP="00A615F4">
            <w:pPr>
              <w:pStyle w:val="TAC"/>
              <w:rPr>
                <w:ins w:id="19424" w:author="RedCap - BigCR editor" w:date="2022-08-28T18:02:00Z"/>
                <w:rFonts w:cs="v4.2.0"/>
              </w:rPr>
            </w:pPr>
          </w:p>
        </w:tc>
      </w:tr>
      <w:tr w:rsidR="00C36CBF" w:rsidRPr="00DB707E" w14:paraId="24BA4BF7" w14:textId="77777777" w:rsidTr="00A615F4">
        <w:trPr>
          <w:cantSplit/>
          <w:jc w:val="center"/>
          <w:ins w:id="19425" w:author="RedCap - BigCR editor" w:date="2022-08-28T18:02:00Z"/>
        </w:trPr>
        <w:tc>
          <w:tcPr>
            <w:tcW w:w="1950" w:type="dxa"/>
            <w:tcBorders>
              <w:top w:val="nil"/>
              <w:bottom w:val="single" w:sz="4" w:space="0" w:color="auto"/>
            </w:tcBorders>
            <w:shd w:val="clear" w:color="auto" w:fill="auto"/>
          </w:tcPr>
          <w:p w14:paraId="607BBBF5" w14:textId="77777777" w:rsidR="00C36CBF" w:rsidRPr="00DB707E" w:rsidRDefault="00C36CBF" w:rsidP="00A615F4">
            <w:pPr>
              <w:pStyle w:val="TAL"/>
              <w:rPr>
                <w:ins w:id="19426" w:author="RedCap - BigCR editor" w:date="2022-08-28T18:02:00Z"/>
              </w:rPr>
            </w:pPr>
          </w:p>
        </w:tc>
        <w:tc>
          <w:tcPr>
            <w:tcW w:w="1793" w:type="dxa"/>
            <w:tcBorders>
              <w:top w:val="nil"/>
              <w:bottom w:val="single" w:sz="4" w:space="0" w:color="auto"/>
            </w:tcBorders>
            <w:shd w:val="clear" w:color="auto" w:fill="auto"/>
          </w:tcPr>
          <w:p w14:paraId="05E691FB" w14:textId="77777777" w:rsidR="00C36CBF" w:rsidRPr="00DB707E" w:rsidRDefault="00C36CBF" w:rsidP="00A615F4">
            <w:pPr>
              <w:pStyle w:val="TAC"/>
              <w:rPr>
                <w:ins w:id="19427" w:author="RedCap - BigCR editor" w:date="2022-08-28T18:02:00Z"/>
                <w:rFonts w:cs="v4.2.0"/>
              </w:rPr>
            </w:pPr>
          </w:p>
        </w:tc>
        <w:tc>
          <w:tcPr>
            <w:tcW w:w="1418" w:type="dxa"/>
          </w:tcPr>
          <w:p w14:paraId="797AF3D7" w14:textId="77777777" w:rsidR="00C36CBF" w:rsidRPr="00DB707E" w:rsidRDefault="00C36CBF" w:rsidP="00A615F4">
            <w:pPr>
              <w:pStyle w:val="TAC"/>
              <w:rPr>
                <w:ins w:id="19428" w:author="RedCap - BigCR editor" w:date="2022-08-28T18:02:00Z"/>
                <w:rFonts w:cs="v4.2.0"/>
                <w:lang w:eastAsia="zh-CN"/>
              </w:rPr>
            </w:pPr>
            <w:ins w:id="19429" w:author="RedCap - BigCR editor" w:date="2022-08-28T18:02:00Z">
              <w:r w:rsidRPr="00DB707E">
                <w:rPr>
                  <w:rFonts w:cs="v4.2.0"/>
                  <w:lang w:eastAsia="zh-CN"/>
                </w:rPr>
                <w:t>4</w:t>
              </w:r>
            </w:ins>
          </w:p>
        </w:tc>
        <w:tc>
          <w:tcPr>
            <w:tcW w:w="5163" w:type="dxa"/>
            <w:gridSpan w:val="9"/>
            <w:tcBorders>
              <w:top w:val="nil"/>
            </w:tcBorders>
            <w:shd w:val="clear" w:color="auto" w:fill="auto"/>
          </w:tcPr>
          <w:p w14:paraId="7CE97F01" w14:textId="77777777" w:rsidR="00C36CBF" w:rsidRPr="00DB707E" w:rsidRDefault="00C36CBF" w:rsidP="00A615F4">
            <w:pPr>
              <w:pStyle w:val="TAC"/>
              <w:rPr>
                <w:ins w:id="19430" w:author="RedCap - BigCR editor" w:date="2022-08-28T18:02:00Z"/>
                <w:rFonts w:cs="v4.2.0"/>
              </w:rPr>
            </w:pPr>
          </w:p>
        </w:tc>
      </w:tr>
      <w:tr w:rsidR="00C36CBF" w:rsidRPr="00DB707E" w14:paraId="26DFDE5A" w14:textId="77777777" w:rsidTr="00A615F4">
        <w:trPr>
          <w:cantSplit/>
          <w:jc w:val="center"/>
          <w:ins w:id="19431" w:author="RedCap - BigCR editor" w:date="2022-08-28T18:02:00Z"/>
        </w:trPr>
        <w:tc>
          <w:tcPr>
            <w:tcW w:w="1950" w:type="dxa"/>
            <w:tcBorders>
              <w:bottom w:val="nil"/>
            </w:tcBorders>
            <w:shd w:val="clear" w:color="auto" w:fill="auto"/>
          </w:tcPr>
          <w:p w14:paraId="1A010D49" w14:textId="77777777" w:rsidR="00C36CBF" w:rsidRPr="00DB707E" w:rsidRDefault="00C36CBF" w:rsidP="00A615F4">
            <w:pPr>
              <w:pStyle w:val="TAL"/>
              <w:rPr>
                <w:ins w:id="19432" w:author="RedCap - BigCR editor" w:date="2022-08-28T18:02:00Z"/>
              </w:rPr>
            </w:pPr>
            <w:ins w:id="19433" w:author="RedCap - BigCR editor" w:date="2022-08-28T18:02:00Z">
              <w:r w:rsidRPr="00DB707E">
                <w:rPr>
                  <w:position w:val="-12"/>
                </w:rPr>
                <w:object w:dxaOrig="800" w:dyaOrig="380" w14:anchorId="611E9126">
                  <v:shape id="_x0000_i1120" type="#_x0000_t75" style="width:45.5pt;height:15.5pt" o:ole="" fillcolor="window">
                    <v:imagedata r:id="rId20" o:title=""/>
                  </v:shape>
                  <o:OLEObject Type="Embed" ProgID="Equation.3" ShapeID="_x0000_i1120" DrawAspect="Content" ObjectID="_1723417804" r:id="rId114"/>
                </w:object>
              </w:r>
            </w:ins>
          </w:p>
        </w:tc>
        <w:tc>
          <w:tcPr>
            <w:tcW w:w="1793" w:type="dxa"/>
            <w:tcBorders>
              <w:bottom w:val="nil"/>
            </w:tcBorders>
            <w:shd w:val="clear" w:color="auto" w:fill="auto"/>
          </w:tcPr>
          <w:p w14:paraId="35677918" w14:textId="77777777" w:rsidR="00C36CBF" w:rsidRPr="00DB707E" w:rsidRDefault="00C36CBF" w:rsidP="00A615F4">
            <w:pPr>
              <w:pStyle w:val="TAC"/>
              <w:rPr>
                <w:ins w:id="19434" w:author="RedCap - BigCR editor" w:date="2022-08-28T18:02:00Z"/>
              </w:rPr>
            </w:pPr>
            <w:ins w:id="19435" w:author="RedCap - BigCR editor" w:date="2022-08-28T18:02:00Z">
              <w:r w:rsidRPr="00DB707E">
                <w:rPr>
                  <w:rFonts w:cs="v4.2.0"/>
                </w:rPr>
                <w:t>dB</w:t>
              </w:r>
            </w:ins>
          </w:p>
        </w:tc>
        <w:tc>
          <w:tcPr>
            <w:tcW w:w="1418" w:type="dxa"/>
          </w:tcPr>
          <w:p w14:paraId="5D9D63CF" w14:textId="77777777" w:rsidR="00C36CBF" w:rsidRPr="00DB707E" w:rsidRDefault="00C36CBF" w:rsidP="00A615F4">
            <w:pPr>
              <w:pStyle w:val="TAC"/>
              <w:rPr>
                <w:ins w:id="19436" w:author="RedCap - BigCR editor" w:date="2022-08-28T18:02:00Z"/>
                <w:rFonts w:cs="v4.2.0"/>
                <w:lang w:eastAsia="zh-CN"/>
              </w:rPr>
            </w:pPr>
            <w:ins w:id="19437" w:author="RedCap - BigCR editor" w:date="2022-08-28T18:02:00Z">
              <w:r w:rsidRPr="00DB707E">
                <w:rPr>
                  <w:rFonts w:cs="v4.2.0"/>
                  <w:lang w:eastAsia="zh-CN"/>
                </w:rPr>
                <w:t>1</w:t>
              </w:r>
            </w:ins>
          </w:p>
        </w:tc>
        <w:tc>
          <w:tcPr>
            <w:tcW w:w="992" w:type="dxa"/>
            <w:gridSpan w:val="2"/>
            <w:tcBorders>
              <w:bottom w:val="nil"/>
            </w:tcBorders>
            <w:shd w:val="clear" w:color="auto" w:fill="auto"/>
          </w:tcPr>
          <w:p w14:paraId="7A0AF116" w14:textId="77777777" w:rsidR="00C36CBF" w:rsidRPr="00DB707E" w:rsidRDefault="00C36CBF" w:rsidP="00A615F4">
            <w:pPr>
              <w:pStyle w:val="TAC"/>
              <w:rPr>
                <w:ins w:id="19438" w:author="RedCap - BigCR editor" w:date="2022-08-28T18:02:00Z"/>
              </w:rPr>
            </w:pPr>
            <w:ins w:id="19439" w:author="RedCap - BigCR editor" w:date="2022-08-28T18:02:00Z">
              <w:r w:rsidRPr="00DB707E">
                <w:rPr>
                  <w:rFonts w:cs="v4.2.0"/>
                </w:rPr>
                <w:t>4</w:t>
              </w:r>
            </w:ins>
          </w:p>
        </w:tc>
        <w:tc>
          <w:tcPr>
            <w:tcW w:w="853" w:type="dxa"/>
            <w:tcBorders>
              <w:bottom w:val="nil"/>
            </w:tcBorders>
            <w:shd w:val="clear" w:color="auto" w:fill="auto"/>
          </w:tcPr>
          <w:p w14:paraId="10CFC09F" w14:textId="77777777" w:rsidR="00C36CBF" w:rsidRPr="00DB707E" w:rsidRDefault="00C36CBF" w:rsidP="00A615F4">
            <w:pPr>
              <w:pStyle w:val="TAC"/>
              <w:rPr>
                <w:ins w:id="19440" w:author="RedCap - BigCR editor" w:date="2022-08-28T18:02:00Z"/>
              </w:rPr>
            </w:pPr>
            <w:ins w:id="19441" w:author="RedCap - BigCR editor" w:date="2022-08-28T18:02:00Z">
              <w:r w:rsidRPr="00DB707E">
                <w:rPr>
                  <w:rFonts w:cs="v4.2.0"/>
                </w:rPr>
                <w:t>-infinity</w:t>
              </w:r>
            </w:ins>
          </w:p>
        </w:tc>
        <w:tc>
          <w:tcPr>
            <w:tcW w:w="899" w:type="dxa"/>
            <w:tcBorders>
              <w:bottom w:val="nil"/>
            </w:tcBorders>
            <w:shd w:val="clear" w:color="auto" w:fill="auto"/>
          </w:tcPr>
          <w:p w14:paraId="0D1D4F55" w14:textId="77777777" w:rsidR="00C36CBF" w:rsidRPr="00DB707E" w:rsidRDefault="00C36CBF" w:rsidP="00A615F4">
            <w:pPr>
              <w:pStyle w:val="TAC"/>
              <w:rPr>
                <w:ins w:id="19442" w:author="RedCap - BigCR editor" w:date="2022-08-28T18:02:00Z"/>
              </w:rPr>
            </w:pPr>
            <w:ins w:id="19443" w:author="RedCap - BigCR editor" w:date="2022-08-28T18:02:00Z">
              <w:r w:rsidRPr="00DB707E">
                <w:rPr>
                  <w:rFonts w:cs="v4.2.0"/>
                </w:rPr>
                <w:t>-infinity</w:t>
              </w:r>
            </w:ins>
          </w:p>
        </w:tc>
        <w:tc>
          <w:tcPr>
            <w:tcW w:w="802" w:type="dxa"/>
            <w:tcBorders>
              <w:bottom w:val="nil"/>
            </w:tcBorders>
            <w:shd w:val="clear" w:color="auto" w:fill="auto"/>
          </w:tcPr>
          <w:p w14:paraId="387932DE" w14:textId="77777777" w:rsidR="00C36CBF" w:rsidRPr="00DB707E" w:rsidRDefault="00C36CBF" w:rsidP="00A615F4">
            <w:pPr>
              <w:pStyle w:val="TAC"/>
              <w:rPr>
                <w:ins w:id="19444" w:author="RedCap - BigCR editor" w:date="2022-08-28T18:02:00Z"/>
              </w:rPr>
            </w:pPr>
            <w:ins w:id="19445" w:author="RedCap - BigCR editor" w:date="2022-08-28T18:02:00Z">
              <w:r w:rsidRPr="00DB707E">
                <w:rPr>
                  <w:rFonts w:cs="v4.2.0"/>
                </w:rPr>
                <w:t>-infinity</w:t>
              </w:r>
            </w:ins>
          </w:p>
        </w:tc>
        <w:tc>
          <w:tcPr>
            <w:tcW w:w="850" w:type="dxa"/>
            <w:gridSpan w:val="3"/>
            <w:tcBorders>
              <w:bottom w:val="nil"/>
            </w:tcBorders>
            <w:shd w:val="clear" w:color="auto" w:fill="auto"/>
          </w:tcPr>
          <w:p w14:paraId="1CA130F6" w14:textId="77777777" w:rsidR="00C36CBF" w:rsidRPr="00DB707E" w:rsidRDefault="00C36CBF" w:rsidP="00A615F4">
            <w:pPr>
              <w:pStyle w:val="TAC"/>
              <w:rPr>
                <w:ins w:id="19446" w:author="RedCap - BigCR editor" w:date="2022-08-28T18:02:00Z"/>
              </w:rPr>
            </w:pPr>
            <w:ins w:id="19447" w:author="RedCap - BigCR editor" w:date="2022-08-28T18:02:00Z">
              <w:r w:rsidRPr="00DB707E">
                <w:rPr>
                  <w:rFonts w:cs="v4.2.0"/>
                </w:rPr>
                <w:t>-infinity</w:t>
              </w:r>
            </w:ins>
          </w:p>
        </w:tc>
        <w:tc>
          <w:tcPr>
            <w:tcW w:w="767" w:type="dxa"/>
            <w:tcBorders>
              <w:bottom w:val="nil"/>
            </w:tcBorders>
            <w:shd w:val="clear" w:color="auto" w:fill="auto"/>
          </w:tcPr>
          <w:p w14:paraId="6EE01DB0" w14:textId="77777777" w:rsidR="00C36CBF" w:rsidRPr="00DB707E" w:rsidRDefault="00C36CBF" w:rsidP="00A615F4">
            <w:pPr>
              <w:pStyle w:val="TAC"/>
              <w:rPr>
                <w:ins w:id="19448" w:author="RedCap - BigCR editor" w:date="2022-08-28T18:02:00Z"/>
              </w:rPr>
            </w:pPr>
            <w:ins w:id="19449" w:author="RedCap - BigCR editor" w:date="2022-08-28T18:02:00Z">
              <w:r w:rsidRPr="00DB707E">
                <w:rPr>
                  <w:rFonts w:cs="v4.2.0"/>
                </w:rPr>
                <w:t>7</w:t>
              </w:r>
            </w:ins>
          </w:p>
        </w:tc>
      </w:tr>
      <w:tr w:rsidR="00C36CBF" w:rsidRPr="00DB707E" w14:paraId="400CB1DA" w14:textId="77777777" w:rsidTr="00A615F4">
        <w:trPr>
          <w:cantSplit/>
          <w:jc w:val="center"/>
          <w:ins w:id="19450" w:author="RedCap - BigCR editor" w:date="2022-08-28T18:02:00Z"/>
        </w:trPr>
        <w:tc>
          <w:tcPr>
            <w:tcW w:w="1950" w:type="dxa"/>
            <w:tcBorders>
              <w:top w:val="nil"/>
              <w:bottom w:val="nil"/>
            </w:tcBorders>
            <w:shd w:val="clear" w:color="auto" w:fill="auto"/>
          </w:tcPr>
          <w:p w14:paraId="7561EE72" w14:textId="77777777" w:rsidR="00C36CBF" w:rsidRPr="00DB707E" w:rsidRDefault="00C36CBF" w:rsidP="00A615F4">
            <w:pPr>
              <w:pStyle w:val="TAL"/>
              <w:rPr>
                <w:ins w:id="19451" w:author="RedCap - BigCR editor" w:date="2022-08-28T18:02:00Z"/>
              </w:rPr>
            </w:pPr>
          </w:p>
        </w:tc>
        <w:tc>
          <w:tcPr>
            <w:tcW w:w="1793" w:type="dxa"/>
            <w:tcBorders>
              <w:top w:val="nil"/>
              <w:bottom w:val="nil"/>
            </w:tcBorders>
            <w:shd w:val="clear" w:color="auto" w:fill="auto"/>
          </w:tcPr>
          <w:p w14:paraId="49057DC1" w14:textId="77777777" w:rsidR="00C36CBF" w:rsidRPr="00DB707E" w:rsidRDefault="00C36CBF" w:rsidP="00A615F4">
            <w:pPr>
              <w:pStyle w:val="TAC"/>
              <w:rPr>
                <w:ins w:id="19452" w:author="RedCap - BigCR editor" w:date="2022-08-28T18:02:00Z"/>
                <w:rFonts w:cs="v4.2.0"/>
              </w:rPr>
            </w:pPr>
          </w:p>
        </w:tc>
        <w:tc>
          <w:tcPr>
            <w:tcW w:w="1418" w:type="dxa"/>
          </w:tcPr>
          <w:p w14:paraId="72B63625" w14:textId="77777777" w:rsidR="00C36CBF" w:rsidRPr="00DB707E" w:rsidRDefault="00C36CBF" w:rsidP="00A615F4">
            <w:pPr>
              <w:pStyle w:val="TAC"/>
              <w:rPr>
                <w:ins w:id="19453" w:author="RedCap - BigCR editor" w:date="2022-08-28T18:02:00Z"/>
                <w:rFonts w:cs="v4.2.0"/>
                <w:lang w:eastAsia="zh-CN"/>
              </w:rPr>
            </w:pPr>
            <w:ins w:id="19454" w:author="RedCap - BigCR editor" w:date="2022-08-28T18:02:00Z">
              <w:r w:rsidRPr="00DB707E">
                <w:rPr>
                  <w:rFonts w:cs="v4.2.0"/>
                  <w:lang w:eastAsia="zh-CN"/>
                </w:rPr>
                <w:t>2</w:t>
              </w:r>
            </w:ins>
          </w:p>
        </w:tc>
        <w:tc>
          <w:tcPr>
            <w:tcW w:w="992" w:type="dxa"/>
            <w:gridSpan w:val="2"/>
            <w:tcBorders>
              <w:top w:val="nil"/>
              <w:bottom w:val="nil"/>
            </w:tcBorders>
            <w:shd w:val="clear" w:color="auto" w:fill="auto"/>
          </w:tcPr>
          <w:p w14:paraId="53480BE5" w14:textId="77777777" w:rsidR="00C36CBF" w:rsidRPr="00DB707E" w:rsidRDefault="00C36CBF" w:rsidP="00A615F4">
            <w:pPr>
              <w:pStyle w:val="TAC"/>
              <w:rPr>
                <w:ins w:id="19455" w:author="RedCap - BigCR editor" w:date="2022-08-28T18:02:00Z"/>
                <w:rFonts w:cs="v4.2.0"/>
              </w:rPr>
            </w:pPr>
          </w:p>
        </w:tc>
        <w:tc>
          <w:tcPr>
            <w:tcW w:w="853" w:type="dxa"/>
            <w:tcBorders>
              <w:top w:val="nil"/>
              <w:bottom w:val="nil"/>
            </w:tcBorders>
            <w:shd w:val="clear" w:color="auto" w:fill="auto"/>
          </w:tcPr>
          <w:p w14:paraId="0DFD441C" w14:textId="77777777" w:rsidR="00C36CBF" w:rsidRPr="00DB707E" w:rsidRDefault="00C36CBF" w:rsidP="00A615F4">
            <w:pPr>
              <w:pStyle w:val="TAC"/>
              <w:rPr>
                <w:ins w:id="19456" w:author="RedCap - BigCR editor" w:date="2022-08-28T18:02:00Z"/>
                <w:rFonts w:cs="v4.2.0"/>
              </w:rPr>
            </w:pPr>
          </w:p>
        </w:tc>
        <w:tc>
          <w:tcPr>
            <w:tcW w:w="899" w:type="dxa"/>
            <w:tcBorders>
              <w:top w:val="nil"/>
              <w:bottom w:val="nil"/>
            </w:tcBorders>
            <w:shd w:val="clear" w:color="auto" w:fill="auto"/>
          </w:tcPr>
          <w:p w14:paraId="482A9993" w14:textId="77777777" w:rsidR="00C36CBF" w:rsidRPr="00DB707E" w:rsidRDefault="00C36CBF" w:rsidP="00A615F4">
            <w:pPr>
              <w:pStyle w:val="TAC"/>
              <w:rPr>
                <w:ins w:id="19457" w:author="RedCap - BigCR editor" w:date="2022-08-28T18:02:00Z"/>
                <w:rFonts w:cs="v4.2.0"/>
              </w:rPr>
            </w:pPr>
          </w:p>
        </w:tc>
        <w:tc>
          <w:tcPr>
            <w:tcW w:w="802" w:type="dxa"/>
            <w:tcBorders>
              <w:top w:val="nil"/>
              <w:bottom w:val="nil"/>
            </w:tcBorders>
            <w:shd w:val="clear" w:color="auto" w:fill="auto"/>
          </w:tcPr>
          <w:p w14:paraId="2552671C" w14:textId="77777777" w:rsidR="00C36CBF" w:rsidRPr="00DB707E" w:rsidRDefault="00C36CBF" w:rsidP="00A615F4">
            <w:pPr>
              <w:pStyle w:val="TAC"/>
              <w:rPr>
                <w:ins w:id="19458" w:author="RedCap - BigCR editor" w:date="2022-08-28T18:02:00Z"/>
                <w:rFonts w:cs="v4.2.0"/>
              </w:rPr>
            </w:pPr>
          </w:p>
        </w:tc>
        <w:tc>
          <w:tcPr>
            <w:tcW w:w="850" w:type="dxa"/>
            <w:gridSpan w:val="3"/>
            <w:tcBorders>
              <w:top w:val="nil"/>
              <w:bottom w:val="nil"/>
            </w:tcBorders>
            <w:shd w:val="clear" w:color="auto" w:fill="auto"/>
          </w:tcPr>
          <w:p w14:paraId="654A5451" w14:textId="77777777" w:rsidR="00C36CBF" w:rsidRPr="00DB707E" w:rsidRDefault="00C36CBF" w:rsidP="00A615F4">
            <w:pPr>
              <w:pStyle w:val="TAC"/>
              <w:rPr>
                <w:ins w:id="19459" w:author="RedCap - BigCR editor" w:date="2022-08-28T18:02:00Z"/>
                <w:rFonts w:cs="v4.2.0"/>
              </w:rPr>
            </w:pPr>
          </w:p>
        </w:tc>
        <w:tc>
          <w:tcPr>
            <w:tcW w:w="767" w:type="dxa"/>
            <w:tcBorders>
              <w:top w:val="nil"/>
              <w:bottom w:val="nil"/>
            </w:tcBorders>
            <w:shd w:val="clear" w:color="auto" w:fill="auto"/>
          </w:tcPr>
          <w:p w14:paraId="6F919BA3" w14:textId="77777777" w:rsidR="00C36CBF" w:rsidRPr="00DB707E" w:rsidRDefault="00C36CBF" w:rsidP="00A615F4">
            <w:pPr>
              <w:pStyle w:val="TAC"/>
              <w:rPr>
                <w:ins w:id="19460" w:author="RedCap - BigCR editor" w:date="2022-08-28T18:02:00Z"/>
                <w:rFonts w:cs="v4.2.0"/>
              </w:rPr>
            </w:pPr>
          </w:p>
        </w:tc>
      </w:tr>
      <w:tr w:rsidR="00C36CBF" w:rsidRPr="00DB707E" w14:paraId="440EC72A" w14:textId="77777777" w:rsidTr="00A615F4">
        <w:trPr>
          <w:cantSplit/>
          <w:jc w:val="center"/>
          <w:ins w:id="19461" w:author="RedCap - BigCR editor" w:date="2022-08-28T18:02:00Z"/>
        </w:trPr>
        <w:tc>
          <w:tcPr>
            <w:tcW w:w="1950" w:type="dxa"/>
            <w:tcBorders>
              <w:top w:val="nil"/>
              <w:bottom w:val="nil"/>
            </w:tcBorders>
            <w:shd w:val="clear" w:color="auto" w:fill="auto"/>
          </w:tcPr>
          <w:p w14:paraId="420FD8EE" w14:textId="77777777" w:rsidR="00C36CBF" w:rsidRPr="00DB707E" w:rsidRDefault="00C36CBF" w:rsidP="00A615F4">
            <w:pPr>
              <w:pStyle w:val="TAL"/>
              <w:rPr>
                <w:ins w:id="19462" w:author="RedCap - BigCR editor" w:date="2022-08-28T18:02:00Z"/>
              </w:rPr>
            </w:pPr>
          </w:p>
        </w:tc>
        <w:tc>
          <w:tcPr>
            <w:tcW w:w="1793" w:type="dxa"/>
            <w:tcBorders>
              <w:top w:val="nil"/>
              <w:bottom w:val="nil"/>
            </w:tcBorders>
            <w:shd w:val="clear" w:color="auto" w:fill="auto"/>
          </w:tcPr>
          <w:p w14:paraId="7501E90A" w14:textId="77777777" w:rsidR="00C36CBF" w:rsidRPr="00DB707E" w:rsidRDefault="00C36CBF" w:rsidP="00A615F4">
            <w:pPr>
              <w:pStyle w:val="TAC"/>
              <w:rPr>
                <w:ins w:id="19463" w:author="RedCap - BigCR editor" w:date="2022-08-28T18:02:00Z"/>
                <w:rFonts w:cs="v4.2.0"/>
              </w:rPr>
            </w:pPr>
          </w:p>
        </w:tc>
        <w:tc>
          <w:tcPr>
            <w:tcW w:w="1418" w:type="dxa"/>
          </w:tcPr>
          <w:p w14:paraId="655628E1" w14:textId="77777777" w:rsidR="00C36CBF" w:rsidRPr="00DB707E" w:rsidRDefault="00C36CBF" w:rsidP="00A615F4">
            <w:pPr>
              <w:pStyle w:val="TAC"/>
              <w:rPr>
                <w:ins w:id="19464" w:author="RedCap - BigCR editor" w:date="2022-08-28T18:02:00Z"/>
                <w:rFonts w:cs="v4.2.0"/>
                <w:lang w:eastAsia="zh-CN"/>
              </w:rPr>
            </w:pPr>
            <w:ins w:id="19465" w:author="RedCap - BigCR editor" w:date="2022-08-28T18:02:00Z">
              <w:r w:rsidRPr="00DB707E">
                <w:rPr>
                  <w:rFonts w:cs="v4.2.0"/>
                  <w:lang w:eastAsia="zh-CN"/>
                </w:rPr>
                <w:t>3</w:t>
              </w:r>
            </w:ins>
          </w:p>
        </w:tc>
        <w:tc>
          <w:tcPr>
            <w:tcW w:w="992" w:type="dxa"/>
            <w:gridSpan w:val="2"/>
            <w:tcBorders>
              <w:top w:val="nil"/>
              <w:bottom w:val="nil"/>
            </w:tcBorders>
            <w:shd w:val="clear" w:color="auto" w:fill="auto"/>
          </w:tcPr>
          <w:p w14:paraId="356B3082" w14:textId="77777777" w:rsidR="00C36CBF" w:rsidRPr="00DB707E" w:rsidRDefault="00C36CBF" w:rsidP="00A615F4">
            <w:pPr>
              <w:pStyle w:val="TAC"/>
              <w:rPr>
                <w:ins w:id="19466" w:author="RedCap - BigCR editor" w:date="2022-08-28T18:02:00Z"/>
                <w:rFonts w:cs="v4.2.0"/>
              </w:rPr>
            </w:pPr>
          </w:p>
        </w:tc>
        <w:tc>
          <w:tcPr>
            <w:tcW w:w="853" w:type="dxa"/>
            <w:tcBorders>
              <w:top w:val="nil"/>
              <w:bottom w:val="nil"/>
            </w:tcBorders>
            <w:shd w:val="clear" w:color="auto" w:fill="auto"/>
          </w:tcPr>
          <w:p w14:paraId="6C30ACDD" w14:textId="77777777" w:rsidR="00C36CBF" w:rsidRPr="00DB707E" w:rsidRDefault="00C36CBF" w:rsidP="00A615F4">
            <w:pPr>
              <w:pStyle w:val="TAC"/>
              <w:rPr>
                <w:ins w:id="19467" w:author="RedCap - BigCR editor" w:date="2022-08-28T18:02:00Z"/>
                <w:rFonts w:cs="v4.2.0"/>
              </w:rPr>
            </w:pPr>
          </w:p>
        </w:tc>
        <w:tc>
          <w:tcPr>
            <w:tcW w:w="899" w:type="dxa"/>
            <w:tcBorders>
              <w:top w:val="nil"/>
              <w:bottom w:val="nil"/>
            </w:tcBorders>
            <w:shd w:val="clear" w:color="auto" w:fill="auto"/>
          </w:tcPr>
          <w:p w14:paraId="2264789F" w14:textId="77777777" w:rsidR="00C36CBF" w:rsidRPr="00DB707E" w:rsidRDefault="00C36CBF" w:rsidP="00A615F4">
            <w:pPr>
              <w:pStyle w:val="TAC"/>
              <w:rPr>
                <w:ins w:id="19468" w:author="RedCap - BigCR editor" w:date="2022-08-28T18:02:00Z"/>
                <w:rFonts w:cs="v4.2.0"/>
              </w:rPr>
            </w:pPr>
          </w:p>
        </w:tc>
        <w:tc>
          <w:tcPr>
            <w:tcW w:w="802" w:type="dxa"/>
            <w:tcBorders>
              <w:top w:val="nil"/>
              <w:bottom w:val="nil"/>
            </w:tcBorders>
            <w:shd w:val="clear" w:color="auto" w:fill="auto"/>
          </w:tcPr>
          <w:p w14:paraId="0374399E" w14:textId="77777777" w:rsidR="00C36CBF" w:rsidRPr="00DB707E" w:rsidRDefault="00C36CBF" w:rsidP="00A615F4">
            <w:pPr>
              <w:pStyle w:val="TAC"/>
              <w:rPr>
                <w:ins w:id="19469" w:author="RedCap - BigCR editor" w:date="2022-08-28T18:02:00Z"/>
                <w:rFonts w:cs="v4.2.0"/>
              </w:rPr>
            </w:pPr>
          </w:p>
        </w:tc>
        <w:tc>
          <w:tcPr>
            <w:tcW w:w="850" w:type="dxa"/>
            <w:gridSpan w:val="3"/>
            <w:tcBorders>
              <w:top w:val="nil"/>
              <w:bottom w:val="nil"/>
            </w:tcBorders>
            <w:shd w:val="clear" w:color="auto" w:fill="auto"/>
          </w:tcPr>
          <w:p w14:paraId="1CD30B50" w14:textId="77777777" w:rsidR="00C36CBF" w:rsidRPr="00DB707E" w:rsidRDefault="00C36CBF" w:rsidP="00A615F4">
            <w:pPr>
              <w:pStyle w:val="TAC"/>
              <w:rPr>
                <w:ins w:id="19470" w:author="RedCap - BigCR editor" w:date="2022-08-28T18:02:00Z"/>
                <w:rFonts w:cs="v4.2.0"/>
              </w:rPr>
            </w:pPr>
          </w:p>
        </w:tc>
        <w:tc>
          <w:tcPr>
            <w:tcW w:w="767" w:type="dxa"/>
            <w:tcBorders>
              <w:top w:val="nil"/>
              <w:bottom w:val="nil"/>
            </w:tcBorders>
            <w:shd w:val="clear" w:color="auto" w:fill="auto"/>
          </w:tcPr>
          <w:p w14:paraId="6765B648" w14:textId="77777777" w:rsidR="00C36CBF" w:rsidRPr="00DB707E" w:rsidRDefault="00C36CBF" w:rsidP="00A615F4">
            <w:pPr>
              <w:pStyle w:val="TAC"/>
              <w:rPr>
                <w:ins w:id="19471" w:author="RedCap - BigCR editor" w:date="2022-08-28T18:02:00Z"/>
                <w:rFonts w:cs="v4.2.0"/>
              </w:rPr>
            </w:pPr>
          </w:p>
        </w:tc>
      </w:tr>
      <w:tr w:rsidR="00C36CBF" w:rsidRPr="00DB707E" w14:paraId="405B50BE" w14:textId="77777777" w:rsidTr="00A615F4">
        <w:trPr>
          <w:cantSplit/>
          <w:jc w:val="center"/>
          <w:ins w:id="19472" w:author="RedCap - BigCR editor" w:date="2022-08-28T18:02:00Z"/>
        </w:trPr>
        <w:tc>
          <w:tcPr>
            <w:tcW w:w="1950" w:type="dxa"/>
            <w:tcBorders>
              <w:top w:val="nil"/>
              <w:bottom w:val="single" w:sz="4" w:space="0" w:color="auto"/>
            </w:tcBorders>
            <w:shd w:val="clear" w:color="auto" w:fill="auto"/>
          </w:tcPr>
          <w:p w14:paraId="05FB7C64" w14:textId="77777777" w:rsidR="00C36CBF" w:rsidRPr="00DB707E" w:rsidRDefault="00C36CBF" w:rsidP="00A615F4">
            <w:pPr>
              <w:pStyle w:val="TAL"/>
              <w:rPr>
                <w:ins w:id="19473" w:author="RedCap - BigCR editor" w:date="2022-08-28T18:02:00Z"/>
              </w:rPr>
            </w:pPr>
          </w:p>
        </w:tc>
        <w:tc>
          <w:tcPr>
            <w:tcW w:w="1793" w:type="dxa"/>
            <w:tcBorders>
              <w:top w:val="nil"/>
              <w:bottom w:val="single" w:sz="4" w:space="0" w:color="auto"/>
            </w:tcBorders>
            <w:shd w:val="clear" w:color="auto" w:fill="auto"/>
          </w:tcPr>
          <w:p w14:paraId="1BDFAB8C" w14:textId="77777777" w:rsidR="00C36CBF" w:rsidRPr="00DB707E" w:rsidRDefault="00C36CBF" w:rsidP="00A615F4">
            <w:pPr>
              <w:pStyle w:val="TAC"/>
              <w:rPr>
                <w:ins w:id="19474" w:author="RedCap - BigCR editor" w:date="2022-08-28T18:02:00Z"/>
                <w:rFonts w:cs="v4.2.0"/>
              </w:rPr>
            </w:pPr>
          </w:p>
        </w:tc>
        <w:tc>
          <w:tcPr>
            <w:tcW w:w="1418" w:type="dxa"/>
          </w:tcPr>
          <w:p w14:paraId="6EC4DB92" w14:textId="77777777" w:rsidR="00C36CBF" w:rsidRPr="00DB707E" w:rsidRDefault="00C36CBF" w:rsidP="00A615F4">
            <w:pPr>
              <w:pStyle w:val="TAC"/>
              <w:rPr>
                <w:ins w:id="19475" w:author="RedCap - BigCR editor" w:date="2022-08-28T18:02:00Z"/>
                <w:rFonts w:cs="v4.2.0"/>
                <w:lang w:eastAsia="zh-CN"/>
              </w:rPr>
            </w:pPr>
            <w:ins w:id="19476" w:author="RedCap - BigCR editor" w:date="2022-08-28T18:02:00Z">
              <w:r w:rsidRPr="00DB707E">
                <w:rPr>
                  <w:rFonts w:cs="v4.2.0"/>
                  <w:lang w:eastAsia="zh-CN"/>
                </w:rPr>
                <w:t>4</w:t>
              </w:r>
            </w:ins>
          </w:p>
        </w:tc>
        <w:tc>
          <w:tcPr>
            <w:tcW w:w="992" w:type="dxa"/>
            <w:gridSpan w:val="2"/>
            <w:tcBorders>
              <w:top w:val="nil"/>
            </w:tcBorders>
            <w:shd w:val="clear" w:color="auto" w:fill="auto"/>
          </w:tcPr>
          <w:p w14:paraId="11285558" w14:textId="77777777" w:rsidR="00C36CBF" w:rsidRPr="00DB707E" w:rsidRDefault="00C36CBF" w:rsidP="00A615F4">
            <w:pPr>
              <w:pStyle w:val="TAC"/>
              <w:rPr>
                <w:ins w:id="19477" w:author="RedCap - BigCR editor" w:date="2022-08-28T18:02:00Z"/>
                <w:rFonts w:cs="v4.2.0"/>
              </w:rPr>
            </w:pPr>
          </w:p>
        </w:tc>
        <w:tc>
          <w:tcPr>
            <w:tcW w:w="853" w:type="dxa"/>
            <w:tcBorders>
              <w:top w:val="nil"/>
            </w:tcBorders>
            <w:shd w:val="clear" w:color="auto" w:fill="auto"/>
          </w:tcPr>
          <w:p w14:paraId="535EDA9F" w14:textId="77777777" w:rsidR="00C36CBF" w:rsidRPr="00DB707E" w:rsidRDefault="00C36CBF" w:rsidP="00A615F4">
            <w:pPr>
              <w:pStyle w:val="TAC"/>
              <w:rPr>
                <w:ins w:id="19478" w:author="RedCap - BigCR editor" w:date="2022-08-28T18:02:00Z"/>
                <w:rFonts w:cs="v4.2.0"/>
              </w:rPr>
            </w:pPr>
          </w:p>
        </w:tc>
        <w:tc>
          <w:tcPr>
            <w:tcW w:w="899" w:type="dxa"/>
            <w:tcBorders>
              <w:top w:val="nil"/>
            </w:tcBorders>
            <w:shd w:val="clear" w:color="auto" w:fill="auto"/>
          </w:tcPr>
          <w:p w14:paraId="78F5F4CD" w14:textId="77777777" w:rsidR="00C36CBF" w:rsidRPr="00DB707E" w:rsidRDefault="00C36CBF" w:rsidP="00A615F4">
            <w:pPr>
              <w:pStyle w:val="TAC"/>
              <w:rPr>
                <w:ins w:id="19479" w:author="RedCap - BigCR editor" w:date="2022-08-28T18:02:00Z"/>
                <w:rFonts w:cs="v4.2.0"/>
              </w:rPr>
            </w:pPr>
          </w:p>
        </w:tc>
        <w:tc>
          <w:tcPr>
            <w:tcW w:w="802" w:type="dxa"/>
            <w:tcBorders>
              <w:top w:val="nil"/>
            </w:tcBorders>
            <w:shd w:val="clear" w:color="auto" w:fill="auto"/>
          </w:tcPr>
          <w:p w14:paraId="0EBD6405" w14:textId="77777777" w:rsidR="00C36CBF" w:rsidRPr="00DB707E" w:rsidRDefault="00C36CBF" w:rsidP="00A615F4">
            <w:pPr>
              <w:pStyle w:val="TAC"/>
              <w:rPr>
                <w:ins w:id="19480" w:author="RedCap - BigCR editor" w:date="2022-08-28T18:02:00Z"/>
                <w:rFonts w:cs="v4.2.0"/>
              </w:rPr>
            </w:pPr>
          </w:p>
        </w:tc>
        <w:tc>
          <w:tcPr>
            <w:tcW w:w="850" w:type="dxa"/>
            <w:gridSpan w:val="3"/>
            <w:tcBorders>
              <w:top w:val="nil"/>
            </w:tcBorders>
            <w:shd w:val="clear" w:color="auto" w:fill="auto"/>
          </w:tcPr>
          <w:p w14:paraId="12B2DDEC" w14:textId="77777777" w:rsidR="00C36CBF" w:rsidRPr="00DB707E" w:rsidRDefault="00C36CBF" w:rsidP="00A615F4">
            <w:pPr>
              <w:pStyle w:val="TAC"/>
              <w:rPr>
                <w:ins w:id="19481" w:author="RedCap - BigCR editor" w:date="2022-08-28T18:02:00Z"/>
                <w:rFonts w:cs="v4.2.0"/>
              </w:rPr>
            </w:pPr>
          </w:p>
        </w:tc>
        <w:tc>
          <w:tcPr>
            <w:tcW w:w="767" w:type="dxa"/>
            <w:tcBorders>
              <w:top w:val="nil"/>
            </w:tcBorders>
            <w:shd w:val="clear" w:color="auto" w:fill="auto"/>
          </w:tcPr>
          <w:p w14:paraId="72F872DC" w14:textId="77777777" w:rsidR="00C36CBF" w:rsidRPr="00DB707E" w:rsidRDefault="00C36CBF" w:rsidP="00A615F4">
            <w:pPr>
              <w:pStyle w:val="TAC"/>
              <w:rPr>
                <w:ins w:id="19482" w:author="RedCap - BigCR editor" w:date="2022-08-28T18:02:00Z"/>
                <w:rFonts w:cs="v4.2.0"/>
              </w:rPr>
            </w:pPr>
          </w:p>
        </w:tc>
      </w:tr>
      <w:tr w:rsidR="00C36CBF" w:rsidRPr="00DB707E" w14:paraId="2EDF56C6" w14:textId="77777777" w:rsidTr="00A615F4">
        <w:trPr>
          <w:cantSplit/>
          <w:jc w:val="center"/>
          <w:ins w:id="19483" w:author="RedCap - BigCR editor" w:date="2022-08-28T18:02:00Z"/>
        </w:trPr>
        <w:tc>
          <w:tcPr>
            <w:tcW w:w="1950" w:type="dxa"/>
            <w:tcBorders>
              <w:bottom w:val="nil"/>
            </w:tcBorders>
            <w:shd w:val="clear" w:color="auto" w:fill="auto"/>
          </w:tcPr>
          <w:p w14:paraId="0A355561" w14:textId="77777777" w:rsidR="00C36CBF" w:rsidRPr="00DB707E" w:rsidRDefault="00C36CBF" w:rsidP="00A615F4">
            <w:pPr>
              <w:pStyle w:val="TAL"/>
              <w:rPr>
                <w:ins w:id="19484" w:author="RedCap - BigCR editor" w:date="2022-08-28T18:02:00Z"/>
              </w:rPr>
            </w:pPr>
            <w:ins w:id="19485" w:author="RedCap - BigCR editor" w:date="2022-08-28T18:02:00Z">
              <w:r w:rsidRPr="00DB707E">
                <w:t xml:space="preserve">SS-RSRP </w:t>
              </w:r>
              <w:r w:rsidRPr="00DB707E">
                <w:rPr>
                  <w:vertAlign w:val="superscript"/>
                </w:rPr>
                <w:t>Note3</w:t>
              </w:r>
            </w:ins>
          </w:p>
        </w:tc>
        <w:tc>
          <w:tcPr>
            <w:tcW w:w="1793" w:type="dxa"/>
            <w:tcBorders>
              <w:bottom w:val="nil"/>
            </w:tcBorders>
            <w:shd w:val="clear" w:color="auto" w:fill="auto"/>
          </w:tcPr>
          <w:p w14:paraId="3B19213C" w14:textId="77777777" w:rsidR="00C36CBF" w:rsidRPr="00DB707E" w:rsidRDefault="00C36CBF" w:rsidP="00A615F4">
            <w:pPr>
              <w:pStyle w:val="TAC"/>
              <w:rPr>
                <w:ins w:id="19486" w:author="RedCap - BigCR editor" w:date="2022-08-28T18:02:00Z"/>
              </w:rPr>
            </w:pPr>
            <w:ins w:id="19487" w:author="RedCap - BigCR editor" w:date="2022-08-28T18:02:00Z">
              <w:r w:rsidRPr="00DB707E">
                <w:rPr>
                  <w:rFonts w:cs="v4.2.0"/>
                </w:rPr>
                <w:t>dBm/SCS</w:t>
              </w:r>
            </w:ins>
          </w:p>
        </w:tc>
        <w:tc>
          <w:tcPr>
            <w:tcW w:w="1418" w:type="dxa"/>
          </w:tcPr>
          <w:p w14:paraId="4E1CE113" w14:textId="77777777" w:rsidR="00C36CBF" w:rsidRPr="00DB707E" w:rsidRDefault="00C36CBF" w:rsidP="00A615F4">
            <w:pPr>
              <w:pStyle w:val="TAC"/>
              <w:rPr>
                <w:ins w:id="19488" w:author="RedCap - BigCR editor" w:date="2022-08-28T18:02:00Z"/>
                <w:rFonts w:cs="v4.2.0"/>
                <w:lang w:eastAsia="zh-CN"/>
              </w:rPr>
            </w:pPr>
            <w:ins w:id="19489" w:author="RedCap - BigCR editor" w:date="2022-08-28T18:02:00Z">
              <w:r w:rsidRPr="00DB707E">
                <w:rPr>
                  <w:rFonts w:cs="v4.2.0"/>
                  <w:lang w:eastAsia="zh-CN"/>
                </w:rPr>
                <w:t>1</w:t>
              </w:r>
            </w:ins>
          </w:p>
        </w:tc>
        <w:tc>
          <w:tcPr>
            <w:tcW w:w="992" w:type="dxa"/>
            <w:gridSpan w:val="2"/>
          </w:tcPr>
          <w:p w14:paraId="44F36D6B" w14:textId="77777777" w:rsidR="00C36CBF" w:rsidRPr="00DB707E" w:rsidRDefault="00C36CBF" w:rsidP="00A615F4">
            <w:pPr>
              <w:pStyle w:val="TAC"/>
              <w:rPr>
                <w:ins w:id="19490" w:author="RedCap - BigCR editor" w:date="2022-08-28T18:02:00Z"/>
              </w:rPr>
            </w:pPr>
            <w:ins w:id="19491" w:author="RedCap - BigCR editor" w:date="2022-08-28T18:02:00Z">
              <w:r w:rsidRPr="00DB707E">
                <w:rPr>
                  <w:lang w:eastAsia="zh-CN"/>
                </w:rPr>
                <w:t>-94</w:t>
              </w:r>
            </w:ins>
          </w:p>
        </w:tc>
        <w:tc>
          <w:tcPr>
            <w:tcW w:w="853" w:type="dxa"/>
          </w:tcPr>
          <w:p w14:paraId="49B981B4" w14:textId="77777777" w:rsidR="00C36CBF" w:rsidRPr="00DB707E" w:rsidRDefault="00C36CBF" w:rsidP="00A615F4">
            <w:pPr>
              <w:pStyle w:val="TAC"/>
              <w:rPr>
                <w:ins w:id="19492" w:author="RedCap - BigCR editor" w:date="2022-08-28T18:02:00Z"/>
              </w:rPr>
            </w:pPr>
            <w:ins w:id="19493" w:author="RedCap - BigCR editor" w:date="2022-08-28T18:02:00Z">
              <w:r w:rsidRPr="00DB707E">
                <w:rPr>
                  <w:rFonts w:cs="v4.2.0"/>
                </w:rPr>
                <w:t>-infinity</w:t>
              </w:r>
            </w:ins>
          </w:p>
        </w:tc>
        <w:tc>
          <w:tcPr>
            <w:tcW w:w="899" w:type="dxa"/>
          </w:tcPr>
          <w:p w14:paraId="6CB1BC71" w14:textId="77777777" w:rsidR="00C36CBF" w:rsidRPr="00DB707E" w:rsidRDefault="00C36CBF" w:rsidP="00A615F4">
            <w:pPr>
              <w:pStyle w:val="TAC"/>
              <w:rPr>
                <w:ins w:id="19494" w:author="RedCap - BigCR editor" w:date="2022-08-28T18:02:00Z"/>
              </w:rPr>
            </w:pPr>
            <w:ins w:id="19495" w:author="RedCap - BigCR editor" w:date="2022-08-28T18:02:00Z">
              <w:r w:rsidRPr="00DB707E">
                <w:rPr>
                  <w:rFonts w:cs="v4.2.0"/>
                </w:rPr>
                <w:t>-infinity</w:t>
              </w:r>
            </w:ins>
          </w:p>
        </w:tc>
        <w:tc>
          <w:tcPr>
            <w:tcW w:w="802" w:type="dxa"/>
          </w:tcPr>
          <w:p w14:paraId="79972406" w14:textId="77777777" w:rsidR="00C36CBF" w:rsidRPr="00DB707E" w:rsidRDefault="00C36CBF" w:rsidP="00A615F4">
            <w:pPr>
              <w:pStyle w:val="TAC"/>
              <w:rPr>
                <w:ins w:id="19496" w:author="RedCap - BigCR editor" w:date="2022-08-28T18:02:00Z"/>
                <w:lang w:eastAsia="zh-CN"/>
              </w:rPr>
            </w:pPr>
            <w:ins w:id="19497" w:author="RedCap - BigCR editor" w:date="2022-08-28T18:02:00Z">
              <w:r w:rsidRPr="00DB707E">
                <w:rPr>
                  <w:rFonts w:cs="v4.2.0"/>
                </w:rPr>
                <w:t>-infinity</w:t>
              </w:r>
            </w:ins>
          </w:p>
        </w:tc>
        <w:tc>
          <w:tcPr>
            <w:tcW w:w="850" w:type="dxa"/>
            <w:gridSpan w:val="3"/>
          </w:tcPr>
          <w:p w14:paraId="364DE674" w14:textId="77777777" w:rsidR="00C36CBF" w:rsidRPr="00DB707E" w:rsidRDefault="00C36CBF" w:rsidP="00A615F4">
            <w:pPr>
              <w:pStyle w:val="TAC"/>
              <w:rPr>
                <w:ins w:id="19498" w:author="RedCap - BigCR editor" w:date="2022-08-28T18:02:00Z"/>
                <w:lang w:eastAsia="zh-CN"/>
              </w:rPr>
            </w:pPr>
            <w:ins w:id="19499" w:author="RedCap - BigCR editor" w:date="2022-08-28T18:02:00Z">
              <w:r w:rsidRPr="00DB707E">
                <w:rPr>
                  <w:rFonts w:cs="v4.2.0"/>
                </w:rPr>
                <w:t>-infinity</w:t>
              </w:r>
            </w:ins>
          </w:p>
        </w:tc>
        <w:tc>
          <w:tcPr>
            <w:tcW w:w="767" w:type="dxa"/>
          </w:tcPr>
          <w:p w14:paraId="658EB5BF" w14:textId="77777777" w:rsidR="00C36CBF" w:rsidRPr="00DB707E" w:rsidRDefault="00C36CBF" w:rsidP="00A615F4">
            <w:pPr>
              <w:pStyle w:val="TAC"/>
              <w:rPr>
                <w:ins w:id="19500" w:author="RedCap - BigCR editor" w:date="2022-08-28T18:02:00Z"/>
                <w:lang w:eastAsia="zh-CN"/>
              </w:rPr>
            </w:pPr>
            <w:ins w:id="19501" w:author="RedCap - BigCR editor" w:date="2022-08-28T18:02:00Z">
              <w:r w:rsidRPr="00DB707E">
                <w:rPr>
                  <w:rFonts w:cs="v4.2.0"/>
                </w:rPr>
                <w:t>-91</w:t>
              </w:r>
            </w:ins>
          </w:p>
        </w:tc>
      </w:tr>
      <w:tr w:rsidR="00C36CBF" w:rsidRPr="00DB707E" w14:paraId="5A52B1F7" w14:textId="77777777" w:rsidTr="00A615F4">
        <w:trPr>
          <w:cantSplit/>
          <w:jc w:val="center"/>
          <w:ins w:id="19502" w:author="RedCap - BigCR editor" w:date="2022-08-28T18:02:00Z"/>
        </w:trPr>
        <w:tc>
          <w:tcPr>
            <w:tcW w:w="1950" w:type="dxa"/>
            <w:tcBorders>
              <w:top w:val="nil"/>
              <w:bottom w:val="nil"/>
            </w:tcBorders>
            <w:shd w:val="clear" w:color="auto" w:fill="auto"/>
          </w:tcPr>
          <w:p w14:paraId="4910C378" w14:textId="77777777" w:rsidR="00C36CBF" w:rsidRPr="00DB707E" w:rsidRDefault="00C36CBF" w:rsidP="00A615F4">
            <w:pPr>
              <w:pStyle w:val="TAL"/>
              <w:rPr>
                <w:ins w:id="19503" w:author="RedCap - BigCR editor" w:date="2022-08-28T18:02:00Z"/>
              </w:rPr>
            </w:pPr>
          </w:p>
        </w:tc>
        <w:tc>
          <w:tcPr>
            <w:tcW w:w="1793" w:type="dxa"/>
            <w:tcBorders>
              <w:top w:val="nil"/>
              <w:bottom w:val="nil"/>
            </w:tcBorders>
            <w:shd w:val="clear" w:color="auto" w:fill="auto"/>
          </w:tcPr>
          <w:p w14:paraId="2327AEC2" w14:textId="77777777" w:rsidR="00C36CBF" w:rsidRPr="00DB707E" w:rsidRDefault="00C36CBF" w:rsidP="00A615F4">
            <w:pPr>
              <w:pStyle w:val="TAC"/>
              <w:rPr>
                <w:ins w:id="19504" w:author="RedCap - BigCR editor" w:date="2022-08-28T18:02:00Z"/>
                <w:rFonts w:cs="v4.2.0"/>
              </w:rPr>
            </w:pPr>
          </w:p>
        </w:tc>
        <w:tc>
          <w:tcPr>
            <w:tcW w:w="1418" w:type="dxa"/>
          </w:tcPr>
          <w:p w14:paraId="44680BFD" w14:textId="77777777" w:rsidR="00C36CBF" w:rsidRPr="00DB707E" w:rsidRDefault="00C36CBF" w:rsidP="00A615F4">
            <w:pPr>
              <w:pStyle w:val="TAC"/>
              <w:rPr>
                <w:ins w:id="19505" w:author="RedCap - BigCR editor" w:date="2022-08-28T18:02:00Z"/>
                <w:rFonts w:cs="v4.2.0"/>
                <w:lang w:eastAsia="zh-CN"/>
              </w:rPr>
            </w:pPr>
            <w:ins w:id="19506" w:author="RedCap - BigCR editor" w:date="2022-08-28T18:02:00Z">
              <w:r w:rsidRPr="00DB707E">
                <w:rPr>
                  <w:rFonts w:cs="v4.2.0"/>
                  <w:lang w:eastAsia="zh-CN"/>
                </w:rPr>
                <w:t>2</w:t>
              </w:r>
            </w:ins>
          </w:p>
        </w:tc>
        <w:tc>
          <w:tcPr>
            <w:tcW w:w="992" w:type="dxa"/>
            <w:gridSpan w:val="2"/>
          </w:tcPr>
          <w:p w14:paraId="66A0B5A2" w14:textId="77777777" w:rsidR="00C36CBF" w:rsidRPr="00DB707E" w:rsidRDefault="00C36CBF" w:rsidP="00A615F4">
            <w:pPr>
              <w:pStyle w:val="TAC"/>
              <w:rPr>
                <w:ins w:id="19507" w:author="RedCap - BigCR editor" w:date="2022-08-28T18:02:00Z"/>
                <w:rFonts w:cs="v4.2.0"/>
              </w:rPr>
            </w:pPr>
            <w:ins w:id="19508" w:author="RedCap - BigCR editor" w:date="2022-08-28T18:02:00Z">
              <w:r w:rsidRPr="00DB707E">
                <w:rPr>
                  <w:lang w:eastAsia="zh-CN"/>
                </w:rPr>
                <w:t>-94</w:t>
              </w:r>
            </w:ins>
          </w:p>
        </w:tc>
        <w:tc>
          <w:tcPr>
            <w:tcW w:w="853" w:type="dxa"/>
          </w:tcPr>
          <w:p w14:paraId="3E65080E" w14:textId="77777777" w:rsidR="00C36CBF" w:rsidRPr="00DB707E" w:rsidRDefault="00C36CBF" w:rsidP="00A615F4">
            <w:pPr>
              <w:pStyle w:val="TAC"/>
              <w:rPr>
                <w:ins w:id="19509" w:author="RedCap - BigCR editor" w:date="2022-08-28T18:02:00Z"/>
                <w:rFonts w:cs="v4.2.0"/>
              </w:rPr>
            </w:pPr>
            <w:ins w:id="19510" w:author="RedCap - BigCR editor" w:date="2022-08-28T18:02:00Z">
              <w:r w:rsidRPr="00DB707E">
                <w:rPr>
                  <w:rFonts w:cs="v4.2.0"/>
                </w:rPr>
                <w:t>-infinity</w:t>
              </w:r>
            </w:ins>
          </w:p>
        </w:tc>
        <w:tc>
          <w:tcPr>
            <w:tcW w:w="899" w:type="dxa"/>
          </w:tcPr>
          <w:p w14:paraId="44F2D2C2" w14:textId="77777777" w:rsidR="00C36CBF" w:rsidRPr="00DB707E" w:rsidRDefault="00C36CBF" w:rsidP="00A615F4">
            <w:pPr>
              <w:pStyle w:val="TAC"/>
              <w:rPr>
                <w:ins w:id="19511" w:author="RedCap - BigCR editor" w:date="2022-08-28T18:02:00Z"/>
                <w:rFonts w:cs="v4.2.0"/>
              </w:rPr>
            </w:pPr>
            <w:ins w:id="19512" w:author="RedCap - BigCR editor" w:date="2022-08-28T18:02:00Z">
              <w:r w:rsidRPr="00DB707E">
                <w:rPr>
                  <w:rFonts w:cs="v4.2.0"/>
                </w:rPr>
                <w:t>-infinity</w:t>
              </w:r>
            </w:ins>
          </w:p>
        </w:tc>
        <w:tc>
          <w:tcPr>
            <w:tcW w:w="802" w:type="dxa"/>
          </w:tcPr>
          <w:p w14:paraId="328C35DE" w14:textId="77777777" w:rsidR="00C36CBF" w:rsidRPr="00DB707E" w:rsidRDefault="00C36CBF" w:rsidP="00A615F4">
            <w:pPr>
              <w:pStyle w:val="TAC"/>
              <w:rPr>
                <w:ins w:id="19513" w:author="RedCap - BigCR editor" w:date="2022-08-28T18:02:00Z"/>
                <w:rFonts w:cs="v4.2.0"/>
              </w:rPr>
            </w:pPr>
            <w:ins w:id="19514" w:author="RedCap - BigCR editor" w:date="2022-08-28T18:02:00Z">
              <w:r w:rsidRPr="00DB707E">
                <w:rPr>
                  <w:rFonts w:cs="v4.2.0"/>
                </w:rPr>
                <w:t>-infinity</w:t>
              </w:r>
            </w:ins>
          </w:p>
        </w:tc>
        <w:tc>
          <w:tcPr>
            <w:tcW w:w="850" w:type="dxa"/>
            <w:gridSpan w:val="3"/>
          </w:tcPr>
          <w:p w14:paraId="47FB53E0" w14:textId="77777777" w:rsidR="00C36CBF" w:rsidRPr="00DB707E" w:rsidRDefault="00C36CBF" w:rsidP="00A615F4">
            <w:pPr>
              <w:pStyle w:val="TAC"/>
              <w:rPr>
                <w:ins w:id="19515" w:author="RedCap - BigCR editor" w:date="2022-08-28T18:02:00Z"/>
                <w:rFonts w:cs="v4.2.0"/>
              </w:rPr>
            </w:pPr>
            <w:ins w:id="19516" w:author="RedCap - BigCR editor" w:date="2022-08-28T18:02:00Z">
              <w:r w:rsidRPr="00DB707E">
                <w:rPr>
                  <w:rFonts w:cs="v4.2.0"/>
                </w:rPr>
                <w:t>-infinity</w:t>
              </w:r>
            </w:ins>
          </w:p>
        </w:tc>
        <w:tc>
          <w:tcPr>
            <w:tcW w:w="767" w:type="dxa"/>
          </w:tcPr>
          <w:p w14:paraId="0FCD8421" w14:textId="77777777" w:rsidR="00C36CBF" w:rsidRPr="00DB707E" w:rsidRDefault="00C36CBF" w:rsidP="00A615F4">
            <w:pPr>
              <w:pStyle w:val="TAC"/>
              <w:rPr>
                <w:ins w:id="19517" w:author="RedCap - BigCR editor" w:date="2022-08-28T18:02:00Z"/>
                <w:rFonts w:cs="v4.2.0"/>
              </w:rPr>
            </w:pPr>
            <w:ins w:id="19518" w:author="RedCap - BigCR editor" w:date="2022-08-28T18:02:00Z">
              <w:r w:rsidRPr="00DB707E">
                <w:rPr>
                  <w:rFonts w:cs="v4.2.0"/>
                </w:rPr>
                <w:t>-91</w:t>
              </w:r>
            </w:ins>
          </w:p>
        </w:tc>
      </w:tr>
      <w:tr w:rsidR="00C36CBF" w:rsidRPr="00DB707E" w14:paraId="1274A266" w14:textId="77777777" w:rsidTr="00A615F4">
        <w:trPr>
          <w:cantSplit/>
          <w:jc w:val="center"/>
          <w:ins w:id="19519" w:author="RedCap - BigCR editor" w:date="2022-08-28T18:02:00Z"/>
        </w:trPr>
        <w:tc>
          <w:tcPr>
            <w:tcW w:w="1950" w:type="dxa"/>
            <w:tcBorders>
              <w:top w:val="nil"/>
              <w:bottom w:val="nil"/>
            </w:tcBorders>
            <w:shd w:val="clear" w:color="auto" w:fill="auto"/>
          </w:tcPr>
          <w:p w14:paraId="3182319D" w14:textId="77777777" w:rsidR="00C36CBF" w:rsidRPr="00DB707E" w:rsidRDefault="00C36CBF" w:rsidP="00A615F4">
            <w:pPr>
              <w:pStyle w:val="TAL"/>
              <w:rPr>
                <w:ins w:id="19520" w:author="RedCap - BigCR editor" w:date="2022-08-28T18:02:00Z"/>
              </w:rPr>
            </w:pPr>
          </w:p>
        </w:tc>
        <w:tc>
          <w:tcPr>
            <w:tcW w:w="1793" w:type="dxa"/>
            <w:tcBorders>
              <w:top w:val="nil"/>
              <w:bottom w:val="nil"/>
            </w:tcBorders>
            <w:shd w:val="clear" w:color="auto" w:fill="auto"/>
          </w:tcPr>
          <w:p w14:paraId="6AB6288D" w14:textId="77777777" w:rsidR="00C36CBF" w:rsidRPr="00DB707E" w:rsidRDefault="00C36CBF" w:rsidP="00A615F4">
            <w:pPr>
              <w:pStyle w:val="TAC"/>
              <w:rPr>
                <w:ins w:id="19521" w:author="RedCap - BigCR editor" w:date="2022-08-28T18:02:00Z"/>
                <w:rFonts w:cs="v4.2.0"/>
              </w:rPr>
            </w:pPr>
          </w:p>
        </w:tc>
        <w:tc>
          <w:tcPr>
            <w:tcW w:w="1418" w:type="dxa"/>
          </w:tcPr>
          <w:p w14:paraId="693EA53A" w14:textId="77777777" w:rsidR="00C36CBF" w:rsidRPr="00DB707E" w:rsidRDefault="00C36CBF" w:rsidP="00A615F4">
            <w:pPr>
              <w:pStyle w:val="TAC"/>
              <w:rPr>
                <w:ins w:id="19522" w:author="RedCap - BigCR editor" w:date="2022-08-28T18:02:00Z"/>
                <w:rFonts w:cs="v4.2.0"/>
                <w:lang w:eastAsia="zh-CN"/>
              </w:rPr>
            </w:pPr>
            <w:ins w:id="19523" w:author="RedCap - BigCR editor" w:date="2022-08-28T18:02:00Z">
              <w:r w:rsidRPr="00DB707E">
                <w:rPr>
                  <w:rFonts w:cs="v4.2.0"/>
                  <w:lang w:eastAsia="zh-CN"/>
                </w:rPr>
                <w:t>3</w:t>
              </w:r>
            </w:ins>
          </w:p>
        </w:tc>
        <w:tc>
          <w:tcPr>
            <w:tcW w:w="992" w:type="dxa"/>
            <w:gridSpan w:val="2"/>
          </w:tcPr>
          <w:p w14:paraId="23559384" w14:textId="77777777" w:rsidR="00C36CBF" w:rsidRPr="00DB707E" w:rsidRDefault="00C36CBF" w:rsidP="00A615F4">
            <w:pPr>
              <w:pStyle w:val="TAC"/>
              <w:rPr>
                <w:ins w:id="19524" w:author="RedCap - BigCR editor" w:date="2022-08-28T18:02:00Z"/>
                <w:rFonts w:cs="v4.2.0"/>
                <w:lang w:eastAsia="zh-CN"/>
              </w:rPr>
            </w:pPr>
            <w:ins w:id="19525" w:author="RedCap - BigCR editor" w:date="2022-08-28T18:02:00Z">
              <w:r w:rsidRPr="00DB707E">
                <w:rPr>
                  <w:rFonts w:cs="v4.2.0"/>
                  <w:lang w:eastAsia="zh-CN"/>
                </w:rPr>
                <w:t>-91</w:t>
              </w:r>
            </w:ins>
          </w:p>
        </w:tc>
        <w:tc>
          <w:tcPr>
            <w:tcW w:w="853" w:type="dxa"/>
          </w:tcPr>
          <w:p w14:paraId="2508E295" w14:textId="77777777" w:rsidR="00C36CBF" w:rsidRPr="00DB707E" w:rsidRDefault="00C36CBF" w:rsidP="00A615F4">
            <w:pPr>
              <w:pStyle w:val="TAC"/>
              <w:rPr>
                <w:ins w:id="19526" w:author="RedCap - BigCR editor" w:date="2022-08-28T18:02:00Z"/>
                <w:rFonts w:cs="v4.2.0"/>
                <w:lang w:eastAsia="zh-CN"/>
              </w:rPr>
            </w:pPr>
            <w:ins w:id="19527" w:author="RedCap - BigCR editor" w:date="2022-08-28T18:02:00Z">
              <w:r w:rsidRPr="00DB707E">
                <w:rPr>
                  <w:rFonts w:cs="v4.2.0"/>
                </w:rPr>
                <w:t>-infinity</w:t>
              </w:r>
            </w:ins>
          </w:p>
        </w:tc>
        <w:tc>
          <w:tcPr>
            <w:tcW w:w="899" w:type="dxa"/>
          </w:tcPr>
          <w:p w14:paraId="60E9275F" w14:textId="77777777" w:rsidR="00C36CBF" w:rsidRPr="00DB707E" w:rsidRDefault="00C36CBF" w:rsidP="00A615F4">
            <w:pPr>
              <w:pStyle w:val="TAC"/>
              <w:rPr>
                <w:ins w:id="19528" w:author="RedCap - BigCR editor" w:date="2022-08-28T18:02:00Z"/>
                <w:rFonts w:cs="v4.2.0"/>
                <w:lang w:eastAsia="zh-CN"/>
              </w:rPr>
            </w:pPr>
            <w:ins w:id="19529" w:author="RedCap - BigCR editor" w:date="2022-08-28T18:02:00Z">
              <w:r w:rsidRPr="00DB707E">
                <w:rPr>
                  <w:rFonts w:cs="v4.2.0"/>
                </w:rPr>
                <w:t>-infinity</w:t>
              </w:r>
            </w:ins>
          </w:p>
        </w:tc>
        <w:tc>
          <w:tcPr>
            <w:tcW w:w="802" w:type="dxa"/>
          </w:tcPr>
          <w:p w14:paraId="6B985F05" w14:textId="77777777" w:rsidR="00C36CBF" w:rsidRPr="00DB707E" w:rsidRDefault="00C36CBF" w:rsidP="00A615F4">
            <w:pPr>
              <w:pStyle w:val="TAC"/>
              <w:rPr>
                <w:ins w:id="19530" w:author="RedCap - BigCR editor" w:date="2022-08-28T18:02:00Z"/>
                <w:rFonts w:cs="v4.2.0"/>
                <w:lang w:eastAsia="zh-CN"/>
              </w:rPr>
            </w:pPr>
            <w:ins w:id="19531" w:author="RedCap - BigCR editor" w:date="2022-08-28T18:02:00Z">
              <w:r w:rsidRPr="00DB707E">
                <w:rPr>
                  <w:rFonts w:cs="v4.2.0"/>
                </w:rPr>
                <w:t>-infinity</w:t>
              </w:r>
            </w:ins>
          </w:p>
        </w:tc>
        <w:tc>
          <w:tcPr>
            <w:tcW w:w="850" w:type="dxa"/>
            <w:gridSpan w:val="3"/>
          </w:tcPr>
          <w:p w14:paraId="4F823827" w14:textId="77777777" w:rsidR="00C36CBF" w:rsidRPr="00DB707E" w:rsidRDefault="00C36CBF" w:rsidP="00A615F4">
            <w:pPr>
              <w:pStyle w:val="TAC"/>
              <w:rPr>
                <w:ins w:id="19532" w:author="RedCap - BigCR editor" w:date="2022-08-28T18:02:00Z"/>
                <w:rFonts w:cs="v4.2.0"/>
                <w:lang w:eastAsia="zh-CN"/>
              </w:rPr>
            </w:pPr>
            <w:ins w:id="19533" w:author="RedCap - BigCR editor" w:date="2022-08-28T18:02:00Z">
              <w:r w:rsidRPr="00DB707E">
                <w:rPr>
                  <w:rFonts w:cs="v4.2.0"/>
                </w:rPr>
                <w:t>-infinity</w:t>
              </w:r>
            </w:ins>
          </w:p>
        </w:tc>
        <w:tc>
          <w:tcPr>
            <w:tcW w:w="767" w:type="dxa"/>
          </w:tcPr>
          <w:p w14:paraId="51B11B64" w14:textId="77777777" w:rsidR="00C36CBF" w:rsidRPr="00DB707E" w:rsidRDefault="00C36CBF" w:rsidP="00A615F4">
            <w:pPr>
              <w:pStyle w:val="TAC"/>
              <w:rPr>
                <w:ins w:id="19534" w:author="RedCap - BigCR editor" w:date="2022-08-28T18:02:00Z"/>
                <w:rFonts w:cs="v4.2.0"/>
                <w:lang w:eastAsia="zh-CN"/>
              </w:rPr>
            </w:pPr>
            <w:ins w:id="19535" w:author="RedCap - BigCR editor" w:date="2022-08-28T18:02:00Z">
              <w:r w:rsidRPr="00DB707E">
                <w:rPr>
                  <w:rFonts w:cs="v4.2.0"/>
                  <w:lang w:eastAsia="zh-CN"/>
                </w:rPr>
                <w:t>-88</w:t>
              </w:r>
            </w:ins>
          </w:p>
        </w:tc>
      </w:tr>
      <w:tr w:rsidR="00C36CBF" w:rsidRPr="00DB707E" w14:paraId="62CC5A6D" w14:textId="77777777" w:rsidTr="00A615F4">
        <w:trPr>
          <w:cantSplit/>
          <w:jc w:val="center"/>
          <w:ins w:id="19536" w:author="RedCap - BigCR editor" w:date="2022-08-28T18:02:00Z"/>
        </w:trPr>
        <w:tc>
          <w:tcPr>
            <w:tcW w:w="1950" w:type="dxa"/>
            <w:tcBorders>
              <w:top w:val="nil"/>
            </w:tcBorders>
            <w:shd w:val="clear" w:color="auto" w:fill="auto"/>
          </w:tcPr>
          <w:p w14:paraId="1F86D915" w14:textId="77777777" w:rsidR="00C36CBF" w:rsidRPr="00DB707E" w:rsidRDefault="00C36CBF" w:rsidP="00A615F4">
            <w:pPr>
              <w:pStyle w:val="TAL"/>
              <w:rPr>
                <w:ins w:id="19537" w:author="RedCap - BigCR editor" w:date="2022-08-28T18:02:00Z"/>
              </w:rPr>
            </w:pPr>
          </w:p>
        </w:tc>
        <w:tc>
          <w:tcPr>
            <w:tcW w:w="1793" w:type="dxa"/>
            <w:tcBorders>
              <w:top w:val="nil"/>
            </w:tcBorders>
            <w:shd w:val="clear" w:color="auto" w:fill="auto"/>
          </w:tcPr>
          <w:p w14:paraId="1342ACAF" w14:textId="77777777" w:rsidR="00C36CBF" w:rsidRPr="00DB707E" w:rsidRDefault="00C36CBF" w:rsidP="00A615F4">
            <w:pPr>
              <w:pStyle w:val="TAC"/>
              <w:rPr>
                <w:ins w:id="19538" w:author="RedCap - BigCR editor" w:date="2022-08-28T18:02:00Z"/>
                <w:rFonts w:cs="v4.2.0"/>
              </w:rPr>
            </w:pPr>
          </w:p>
        </w:tc>
        <w:tc>
          <w:tcPr>
            <w:tcW w:w="1418" w:type="dxa"/>
          </w:tcPr>
          <w:p w14:paraId="7FE775EF" w14:textId="77777777" w:rsidR="00C36CBF" w:rsidRPr="00DB707E" w:rsidRDefault="00C36CBF" w:rsidP="00A615F4">
            <w:pPr>
              <w:pStyle w:val="TAC"/>
              <w:rPr>
                <w:ins w:id="19539" w:author="RedCap - BigCR editor" w:date="2022-08-28T18:02:00Z"/>
                <w:rFonts w:cs="v4.2.0"/>
                <w:lang w:eastAsia="zh-CN"/>
              </w:rPr>
            </w:pPr>
            <w:ins w:id="19540" w:author="RedCap - BigCR editor" w:date="2022-08-28T18:02:00Z">
              <w:r w:rsidRPr="00DB707E">
                <w:rPr>
                  <w:rFonts w:cs="v4.2.0"/>
                  <w:lang w:eastAsia="zh-CN"/>
                </w:rPr>
                <w:t>4</w:t>
              </w:r>
            </w:ins>
          </w:p>
        </w:tc>
        <w:tc>
          <w:tcPr>
            <w:tcW w:w="992" w:type="dxa"/>
            <w:gridSpan w:val="2"/>
          </w:tcPr>
          <w:p w14:paraId="6DA45326" w14:textId="77777777" w:rsidR="00C36CBF" w:rsidRPr="00DB707E" w:rsidRDefault="00C36CBF" w:rsidP="00A615F4">
            <w:pPr>
              <w:pStyle w:val="TAC"/>
              <w:rPr>
                <w:ins w:id="19541" w:author="RedCap - BigCR editor" w:date="2022-08-28T18:02:00Z"/>
                <w:rFonts w:cs="v4.2.0"/>
                <w:lang w:eastAsia="zh-CN"/>
              </w:rPr>
            </w:pPr>
            <w:ins w:id="19542" w:author="RedCap - BigCR editor" w:date="2022-08-28T18:02:00Z">
              <w:r w:rsidRPr="00DB707E">
                <w:rPr>
                  <w:lang w:eastAsia="zh-CN"/>
                </w:rPr>
                <w:t>-94</w:t>
              </w:r>
            </w:ins>
          </w:p>
        </w:tc>
        <w:tc>
          <w:tcPr>
            <w:tcW w:w="853" w:type="dxa"/>
          </w:tcPr>
          <w:p w14:paraId="5416C66D" w14:textId="77777777" w:rsidR="00C36CBF" w:rsidRPr="00DB707E" w:rsidRDefault="00C36CBF" w:rsidP="00A615F4">
            <w:pPr>
              <w:pStyle w:val="TAC"/>
              <w:rPr>
                <w:ins w:id="19543" w:author="RedCap - BigCR editor" w:date="2022-08-28T18:02:00Z"/>
                <w:rFonts w:cs="v4.2.0"/>
              </w:rPr>
            </w:pPr>
            <w:ins w:id="19544" w:author="RedCap - BigCR editor" w:date="2022-08-28T18:02:00Z">
              <w:r w:rsidRPr="00DB707E">
                <w:rPr>
                  <w:rFonts w:cs="v4.2.0"/>
                </w:rPr>
                <w:t>-infinity</w:t>
              </w:r>
            </w:ins>
          </w:p>
        </w:tc>
        <w:tc>
          <w:tcPr>
            <w:tcW w:w="899" w:type="dxa"/>
          </w:tcPr>
          <w:p w14:paraId="08C7138D" w14:textId="77777777" w:rsidR="00C36CBF" w:rsidRPr="00DB707E" w:rsidRDefault="00C36CBF" w:rsidP="00A615F4">
            <w:pPr>
              <w:pStyle w:val="TAC"/>
              <w:rPr>
                <w:ins w:id="19545" w:author="RedCap - BigCR editor" w:date="2022-08-28T18:02:00Z"/>
                <w:rFonts w:cs="v4.2.0"/>
              </w:rPr>
            </w:pPr>
            <w:ins w:id="19546" w:author="RedCap - BigCR editor" w:date="2022-08-28T18:02:00Z">
              <w:r w:rsidRPr="00DB707E">
                <w:rPr>
                  <w:rFonts w:cs="v4.2.0"/>
                </w:rPr>
                <w:t>-infinity</w:t>
              </w:r>
            </w:ins>
          </w:p>
        </w:tc>
        <w:tc>
          <w:tcPr>
            <w:tcW w:w="802" w:type="dxa"/>
          </w:tcPr>
          <w:p w14:paraId="5845B46E" w14:textId="77777777" w:rsidR="00C36CBF" w:rsidRPr="00DB707E" w:rsidRDefault="00C36CBF" w:rsidP="00A615F4">
            <w:pPr>
              <w:pStyle w:val="TAC"/>
              <w:rPr>
                <w:ins w:id="19547" w:author="RedCap - BigCR editor" w:date="2022-08-28T18:02:00Z"/>
                <w:rFonts w:cs="v4.2.0"/>
              </w:rPr>
            </w:pPr>
            <w:ins w:id="19548" w:author="RedCap - BigCR editor" w:date="2022-08-28T18:02:00Z">
              <w:r w:rsidRPr="00DB707E">
                <w:rPr>
                  <w:rFonts w:cs="v4.2.0"/>
                </w:rPr>
                <w:t>-infinity</w:t>
              </w:r>
            </w:ins>
          </w:p>
        </w:tc>
        <w:tc>
          <w:tcPr>
            <w:tcW w:w="850" w:type="dxa"/>
            <w:gridSpan w:val="3"/>
          </w:tcPr>
          <w:p w14:paraId="0527C03F" w14:textId="77777777" w:rsidR="00C36CBF" w:rsidRPr="00DB707E" w:rsidRDefault="00C36CBF" w:rsidP="00A615F4">
            <w:pPr>
              <w:pStyle w:val="TAC"/>
              <w:rPr>
                <w:ins w:id="19549" w:author="RedCap - BigCR editor" w:date="2022-08-28T18:02:00Z"/>
                <w:rFonts w:cs="v4.2.0"/>
              </w:rPr>
            </w:pPr>
            <w:ins w:id="19550" w:author="RedCap - BigCR editor" w:date="2022-08-28T18:02:00Z">
              <w:r w:rsidRPr="00DB707E">
                <w:rPr>
                  <w:rFonts w:cs="v4.2.0"/>
                </w:rPr>
                <w:t>-infinity</w:t>
              </w:r>
            </w:ins>
          </w:p>
        </w:tc>
        <w:tc>
          <w:tcPr>
            <w:tcW w:w="767" w:type="dxa"/>
          </w:tcPr>
          <w:p w14:paraId="6106F405" w14:textId="77777777" w:rsidR="00C36CBF" w:rsidRPr="00DB707E" w:rsidRDefault="00C36CBF" w:rsidP="00A615F4">
            <w:pPr>
              <w:pStyle w:val="TAC"/>
              <w:rPr>
                <w:ins w:id="19551" w:author="RedCap - BigCR editor" w:date="2022-08-28T18:02:00Z"/>
                <w:rFonts w:cs="v4.2.0"/>
                <w:lang w:eastAsia="zh-CN"/>
              </w:rPr>
            </w:pPr>
            <w:ins w:id="19552" w:author="RedCap - BigCR editor" w:date="2022-08-28T18:02:00Z">
              <w:r w:rsidRPr="00DB707E">
                <w:rPr>
                  <w:rFonts w:cs="v4.2.0"/>
                </w:rPr>
                <w:t>-91</w:t>
              </w:r>
            </w:ins>
          </w:p>
        </w:tc>
      </w:tr>
      <w:tr w:rsidR="00C36CBF" w:rsidRPr="00DB707E" w14:paraId="10B3726B" w14:textId="77777777" w:rsidTr="00A615F4">
        <w:trPr>
          <w:cantSplit/>
          <w:jc w:val="center"/>
          <w:ins w:id="19553" w:author="RedCap - BigCR editor" w:date="2022-08-28T18:02:00Z"/>
        </w:trPr>
        <w:tc>
          <w:tcPr>
            <w:tcW w:w="1950" w:type="dxa"/>
            <w:vMerge w:val="restart"/>
          </w:tcPr>
          <w:p w14:paraId="54B5F60B" w14:textId="77777777" w:rsidR="00C36CBF" w:rsidRPr="00DB707E" w:rsidRDefault="00C36CBF" w:rsidP="00A615F4">
            <w:pPr>
              <w:pStyle w:val="TAL"/>
              <w:rPr>
                <w:ins w:id="19554" w:author="RedCap - BigCR editor" w:date="2022-08-28T18:02:00Z"/>
              </w:rPr>
            </w:pPr>
            <w:ins w:id="19555" w:author="RedCap - BigCR editor" w:date="2022-08-28T18:02:00Z">
              <w:r w:rsidRPr="00DB707E">
                <w:t>Io</w:t>
              </w:r>
            </w:ins>
          </w:p>
        </w:tc>
        <w:tc>
          <w:tcPr>
            <w:tcW w:w="1793" w:type="dxa"/>
          </w:tcPr>
          <w:p w14:paraId="63ACD3CB" w14:textId="77777777" w:rsidR="00C36CBF" w:rsidRPr="00DB707E" w:rsidRDefault="00C36CBF" w:rsidP="00A615F4">
            <w:pPr>
              <w:pStyle w:val="TAC"/>
              <w:rPr>
                <w:ins w:id="19556" w:author="RedCap - BigCR editor" w:date="2022-08-28T18:02:00Z"/>
              </w:rPr>
            </w:pPr>
            <w:ins w:id="19557" w:author="RedCap - BigCR editor" w:date="2022-08-28T18:02:00Z">
              <w:r w:rsidRPr="00DB707E">
                <w:rPr>
                  <w:rFonts w:cs="v4.2.0"/>
                  <w:lang w:eastAsia="zh-CN"/>
                </w:rPr>
                <w:t>dBm/9.36 MHz</w:t>
              </w:r>
            </w:ins>
          </w:p>
        </w:tc>
        <w:tc>
          <w:tcPr>
            <w:tcW w:w="1418" w:type="dxa"/>
          </w:tcPr>
          <w:p w14:paraId="7845FDBE" w14:textId="77777777" w:rsidR="00C36CBF" w:rsidRPr="00DB707E" w:rsidRDefault="00C36CBF" w:rsidP="00A615F4">
            <w:pPr>
              <w:pStyle w:val="TAC"/>
              <w:rPr>
                <w:ins w:id="19558" w:author="RedCap - BigCR editor" w:date="2022-08-28T18:02:00Z"/>
                <w:rFonts w:cs="v4.2.0"/>
                <w:lang w:eastAsia="zh-CN"/>
              </w:rPr>
            </w:pPr>
            <w:ins w:id="19559" w:author="RedCap - BigCR editor" w:date="2022-08-28T18:02:00Z">
              <w:r w:rsidRPr="00DB707E">
                <w:rPr>
                  <w:rFonts w:cs="v4.2.0"/>
                  <w:lang w:eastAsia="zh-CN"/>
                </w:rPr>
                <w:t>1</w:t>
              </w:r>
            </w:ins>
          </w:p>
        </w:tc>
        <w:tc>
          <w:tcPr>
            <w:tcW w:w="992" w:type="dxa"/>
            <w:gridSpan w:val="2"/>
          </w:tcPr>
          <w:p w14:paraId="30244A8D" w14:textId="77777777" w:rsidR="00C36CBF" w:rsidRPr="00DB707E" w:rsidRDefault="00C36CBF" w:rsidP="00A615F4">
            <w:pPr>
              <w:pStyle w:val="TAC"/>
              <w:rPr>
                <w:ins w:id="19560" w:author="RedCap - BigCR editor" w:date="2022-08-28T18:02:00Z"/>
                <w:lang w:eastAsia="zh-CN"/>
              </w:rPr>
            </w:pPr>
            <w:ins w:id="19561" w:author="RedCap - BigCR editor" w:date="2022-08-28T18:02:00Z">
              <w:r w:rsidRPr="00DB707E">
                <w:rPr>
                  <w:lang w:eastAsia="zh-CN"/>
                </w:rPr>
                <w:t>-64.59</w:t>
              </w:r>
            </w:ins>
          </w:p>
        </w:tc>
        <w:tc>
          <w:tcPr>
            <w:tcW w:w="853" w:type="dxa"/>
          </w:tcPr>
          <w:p w14:paraId="7B4CC5AE" w14:textId="77777777" w:rsidR="00C36CBF" w:rsidRPr="00DB707E" w:rsidRDefault="00C36CBF" w:rsidP="00A615F4">
            <w:pPr>
              <w:pStyle w:val="TAC"/>
              <w:rPr>
                <w:ins w:id="19562" w:author="RedCap - BigCR editor" w:date="2022-08-28T18:02:00Z"/>
                <w:lang w:eastAsia="zh-CN"/>
              </w:rPr>
            </w:pPr>
            <w:ins w:id="19563" w:author="RedCap - BigCR editor" w:date="2022-08-28T18:02:00Z">
              <w:r w:rsidRPr="00DB707E">
                <w:t>-70.05</w:t>
              </w:r>
            </w:ins>
          </w:p>
        </w:tc>
        <w:tc>
          <w:tcPr>
            <w:tcW w:w="899" w:type="dxa"/>
          </w:tcPr>
          <w:p w14:paraId="4B48A8D5" w14:textId="77777777" w:rsidR="00C36CBF" w:rsidRPr="00DB707E" w:rsidRDefault="00C36CBF" w:rsidP="00A615F4">
            <w:pPr>
              <w:pStyle w:val="TAC"/>
              <w:rPr>
                <w:ins w:id="19564" w:author="RedCap - BigCR editor" w:date="2022-08-28T18:02:00Z"/>
                <w:lang w:eastAsia="zh-CN"/>
              </w:rPr>
            </w:pPr>
            <w:ins w:id="19565" w:author="RedCap - BigCR editor" w:date="2022-08-28T18:02:00Z">
              <w:r w:rsidRPr="00DB707E">
                <w:t>-70.05</w:t>
              </w:r>
            </w:ins>
          </w:p>
        </w:tc>
        <w:tc>
          <w:tcPr>
            <w:tcW w:w="802" w:type="dxa"/>
          </w:tcPr>
          <w:p w14:paraId="3D81E0B3" w14:textId="77777777" w:rsidR="00C36CBF" w:rsidRPr="00DB707E" w:rsidRDefault="00C36CBF" w:rsidP="00A615F4">
            <w:pPr>
              <w:pStyle w:val="TAC"/>
              <w:rPr>
                <w:ins w:id="19566" w:author="RedCap - BigCR editor" w:date="2022-08-28T18:02:00Z"/>
                <w:lang w:eastAsia="zh-CN"/>
              </w:rPr>
            </w:pPr>
            <w:ins w:id="19567" w:author="RedCap - BigCR editor" w:date="2022-08-28T18:02:00Z">
              <w:r w:rsidRPr="00DB707E">
                <w:t>-70.05</w:t>
              </w:r>
            </w:ins>
          </w:p>
        </w:tc>
        <w:tc>
          <w:tcPr>
            <w:tcW w:w="850" w:type="dxa"/>
            <w:gridSpan w:val="3"/>
          </w:tcPr>
          <w:p w14:paraId="3A960D64" w14:textId="77777777" w:rsidR="00C36CBF" w:rsidRPr="00DB707E" w:rsidRDefault="00C36CBF" w:rsidP="00A615F4">
            <w:pPr>
              <w:pStyle w:val="TAC"/>
              <w:rPr>
                <w:ins w:id="19568" w:author="RedCap - BigCR editor" w:date="2022-08-28T18:02:00Z"/>
                <w:lang w:eastAsia="zh-CN"/>
              </w:rPr>
            </w:pPr>
            <w:ins w:id="19569" w:author="RedCap - BigCR editor" w:date="2022-08-28T18:02:00Z">
              <w:r w:rsidRPr="00DB707E">
                <w:t>-70.05</w:t>
              </w:r>
            </w:ins>
          </w:p>
        </w:tc>
        <w:tc>
          <w:tcPr>
            <w:tcW w:w="767" w:type="dxa"/>
          </w:tcPr>
          <w:p w14:paraId="298C916B" w14:textId="77777777" w:rsidR="00C36CBF" w:rsidRPr="00DB707E" w:rsidRDefault="00C36CBF" w:rsidP="00A615F4">
            <w:pPr>
              <w:pStyle w:val="TAC"/>
              <w:rPr>
                <w:ins w:id="19570" w:author="RedCap - BigCR editor" w:date="2022-08-28T18:02:00Z"/>
                <w:lang w:eastAsia="zh-CN"/>
              </w:rPr>
            </w:pPr>
            <w:ins w:id="19571" w:author="RedCap - BigCR editor" w:date="2022-08-28T18:02:00Z">
              <w:r w:rsidRPr="00DB707E">
                <w:rPr>
                  <w:lang w:eastAsia="zh-CN"/>
                </w:rPr>
                <w:t>-62.26</w:t>
              </w:r>
            </w:ins>
          </w:p>
        </w:tc>
      </w:tr>
      <w:tr w:rsidR="00C36CBF" w:rsidRPr="00DB707E" w14:paraId="1E6E363A" w14:textId="77777777" w:rsidTr="00A615F4">
        <w:trPr>
          <w:cantSplit/>
          <w:jc w:val="center"/>
          <w:ins w:id="19572" w:author="RedCap - BigCR editor" w:date="2022-08-28T18:02:00Z"/>
        </w:trPr>
        <w:tc>
          <w:tcPr>
            <w:tcW w:w="1950" w:type="dxa"/>
            <w:vMerge/>
          </w:tcPr>
          <w:p w14:paraId="4F391D5B" w14:textId="77777777" w:rsidR="00C36CBF" w:rsidRPr="00DB707E" w:rsidRDefault="00C36CBF" w:rsidP="00A615F4">
            <w:pPr>
              <w:pStyle w:val="TAL"/>
              <w:rPr>
                <w:ins w:id="19573" w:author="RedCap - BigCR editor" w:date="2022-08-28T18:02:00Z"/>
              </w:rPr>
            </w:pPr>
          </w:p>
        </w:tc>
        <w:tc>
          <w:tcPr>
            <w:tcW w:w="1793" w:type="dxa"/>
          </w:tcPr>
          <w:p w14:paraId="5D280586" w14:textId="77777777" w:rsidR="00C36CBF" w:rsidRPr="00DB707E" w:rsidRDefault="00C36CBF" w:rsidP="00A615F4">
            <w:pPr>
              <w:pStyle w:val="TAC"/>
              <w:rPr>
                <w:ins w:id="19574" w:author="RedCap - BigCR editor" w:date="2022-08-28T18:02:00Z"/>
                <w:rFonts w:cs="v4.2.0"/>
              </w:rPr>
            </w:pPr>
            <w:ins w:id="19575" w:author="RedCap - BigCR editor" w:date="2022-08-28T18:02:00Z">
              <w:r w:rsidRPr="00DB707E">
                <w:rPr>
                  <w:rFonts w:cs="v4.2.0"/>
                  <w:lang w:eastAsia="zh-CN"/>
                </w:rPr>
                <w:t>dBm/9.36 MHz</w:t>
              </w:r>
            </w:ins>
          </w:p>
        </w:tc>
        <w:tc>
          <w:tcPr>
            <w:tcW w:w="1418" w:type="dxa"/>
          </w:tcPr>
          <w:p w14:paraId="6368BADF" w14:textId="77777777" w:rsidR="00C36CBF" w:rsidRPr="00DB707E" w:rsidRDefault="00C36CBF" w:rsidP="00A615F4">
            <w:pPr>
              <w:pStyle w:val="TAC"/>
              <w:rPr>
                <w:ins w:id="19576" w:author="RedCap - BigCR editor" w:date="2022-08-28T18:02:00Z"/>
                <w:rFonts w:cs="v4.2.0"/>
                <w:lang w:eastAsia="zh-CN"/>
              </w:rPr>
            </w:pPr>
            <w:ins w:id="19577" w:author="RedCap - BigCR editor" w:date="2022-08-28T18:02:00Z">
              <w:r w:rsidRPr="00DB707E">
                <w:rPr>
                  <w:rFonts w:cs="v4.2.0"/>
                  <w:lang w:eastAsia="zh-CN"/>
                </w:rPr>
                <w:t>2</w:t>
              </w:r>
            </w:ins>
          </w:p>
        </w:tc>
        <w:tc>
          <w:tcPr>
            <w:tcW w:w="992" w:type="dxa"/>
            <w:gridSpan w:val="2"/>
          </w:tcPr>
          <w:p w14:paraId="43D5EB02" w14:textId="77777777" w:rsidR="00C36CBF" w:rsidRPr="00DB707E" w:rsidRDefault="00C36CBF" w:rsidP="00A615F4">
            <w:pPr>
              <w:pStyle w:val="TAC"/>
              <w:rPr>
                <w:ins w:id="19578" w:author="RedCap - BigCR editor" w:date="2022-08-28T18:02:00Z"/>
                <w:rFonts w:cs="v4.2.0"/>
                <w:lang w:eastAsia="zh-CN"/>
              </w:rPr>
            </w:pPr>
            <w:ins w:id="19579" w:author="RedCap - BigCR editor" w:date="2022-08-28T18:02:00Z">
              <w:r w:rsidRPr="00DB707E">
                <w:rPr>
                  <w:lang w:eastAsia="zh-CN"/>
                </w:rPr>
                <w:t>-64.59</w:t>
              </w:r>
            </w:ins>
          </w:p>
        </w:tc>
        <w:tc>
          <w:tcPr>
            <w:tcW w:w="853" w:type="dxa"/>
          </w:tcPr>
          <w:p w14:paraId="00A57815" w14:textId="77777777" w:rsidR="00C36CBF" w:rsidRPr="00DB707E" w:rsidRDefault="00C36CBF" w:rsidP="00A615F4">
            <w:pPr>
              <w:pStyle w:val="TAC"/>
              <w:rPr>
                <w:ins w:id="19580" w:author="RedCap - BigCR editor" w:date="2022-08-28T18:02:00Z"/>
              </w:rPr>
            </w:pPr>
            <w:ins w:id="19581" w:author="RedCap - BigCR editor" w:date="2022-08-28T18:02:00Z">
              <w:r w:rsidRPr="00DB707E">
                <w:t>-70.05</w:t>
              </w:r>
            </w:ins>
          </w:p>
        </w:tc>
        <w:tc>
          <w:tcPr>
            <w:tcW w:w="899" w:type="dxa"/>
          </w:tcPr>
          <w:p w14:paraId="66FC74A0" w14:textId="77777777" w:rsidR="00C36CBF" w:rsidRPr="00DB707E" w:rsidRDefault="00C36CBF" w:rsidP="00A615F4">
            <w:pPr>
              <w:pStyle w:val="TAC"/>
              <w:rPr>
                <w:ins w:id="19582" w:author="RedCap - BigCR editor" w:date="2022-08-28T18:02:00Z"/>
              </w:rPr>
            </w:pPr>
            <w:ins w:id="19583" w:author="RedCap - BigCR editor" w:date="2022-08-28T18:02:00Z">
              <w:r w:rsidRPr="00DB707E" w:rsidDel="0000554F">
                <w:t>-</w:t>
              </w:r>
              <w:r w:rsidRPr="00DB707E">
                <w:t>70.05</w:t>
              </w:r>
            </w:ins>
          </w:p>
        </w:tc>
        <w:tc>
          <w:tcPr>
            <w:tcW w:w="802" w:type="dxa"/>
          </w:tcPr>
          <w:p w14:paraId="7E130466" w14:textId="77777777" w:rsidR="00C36CBF" w:rsidRPr="00DB707E" w:rsidRDefault="00C36CBF" w:rsidP="00A615F4">
            <w:pPr>
              <w:pStyle w:val="TAC"/>
              <w:rPr>
                <w:ins w:id="19584" w:author="RedCap - BigCR editor" w:date="2022-08-28T18:02:00Z"/>
              </w:rPr>
            </w:pPr>
            <w:ins w:id="19585" w:author="RedCap - BigCR editor" w:date="2022-08-28T18:02:00Z">
              <w:r w:rsidRPr="00DB707E">
                <w:t>-70.05</w:t>
              </w:r>
            </w:ins>
          </w:p>
        </w:tc>
        <w:tc>
          <w:tcPr>
            <w:tcW w:w="850" w:type="dxa"/>
            <w:gridSpan w:val="3"/>
          </w:tcPr>
          <w:p w14:paraId="3A9CC666" w14:textId="77777777" w:rsidR="00C36CBF" w:rsidRPr="00DB707E" w:rsidRDefault="00C36CBF" w:rsidP="00A615F4">
            <w:pPr>
              <w:pStyle w:val="TAC"/>
              <w:rPr>
                <w:ins w:id="19586" w:author="RedCap - BigCR editor" w:date="2022-08-28T18:02:00Z"/>
              </w:rPr>
            </w:pPr>
            <w:ins w:id="19587" w:author="RedCap - BigCR editor" w:date="2022-08-28T18:02:00Z">
              <w:r w:rsidRPr="00DB707E">
                <w:t>-70.05</w:t>
              </w:r>
            </w:ins>
          </w:p>
        </w:tc>
        <w:tc>
          <w:tcPr>
            <w:tcW w:w="767" w:type="dxa"/>
          </w:tcPr>
          <w:p w14:paraId="2B740EF2" w14:textId="77777777" w:rsidR="00C36CBF" w:rsidRPr="00DB707E" w:rsidRDefault="00C36CBF" w:rsidP="00A615F4">
            <w:pPr>
              <w:pStyle w:val="TAC"/>
              <w:rPr>
                <w:ins w:id="19588" w:author="RedCap - BigCR editor" w:date="2022-08-28T18:02:00Z"/>
              </w:rPr>
            </w:pPr>
            <w:ins w:id="19589" w:author="RedCap - BigCR editor" w:date="2022-08-28T18:02:00Z">
              <w:r w:rsidRPr="00DB707E">
                <w:rPr>
                  <w:lang w:eastAsia="zh-CN"/>
                </w:rPr>
                <w:t>-62.26</w:t>
              </w:r>
            </w:ins>
          </w:p>
        </w:tc>
      </w:tr>
      <w:tr w:rsidR="00C36CBF" w:rsidRPr="00DB707E" w14:paraId="38C5D19B" w14:textId="77777777" w:rsidTr="00A615F4">
        <w:trPr>
          <w:cantSplit/>
          <w:jc w:val="center"/>
          <w:ins w:id="19590" w:author="RedCap - BigCR editor" w:date="2022-08-28T18:02:00Z"/>
        </w:trPr>
        <w:tc>
          <w:tcPr>
            <w:tcW w:w="1950" w:type="dxa"/>
            <w:vMerge/>
            <w:tcBorders>
              <w:bottom w:val="nil"/>
            </w:tcBorders>
          </w:tcPr>
          <w:p w14:paraId="05232085" w14:textId="77777777" w:rsidR="00C36CBF" w:rsidRPr="00DB707E" w:rsidRDefault="00C36CBF" w:rsidP="00A615F4">
            <w:pPr>
              <w:pStyle w:val="TAL"/>
              <w:rPr>
                <w:ins w:id="19591" w:author="RedCap - BigCR editor" w:date="2022-08-28T18:02:00Z"/>
              </w:rPr>
            </w:pPr>
          </w:p>
        </w:tc>
        <w:tc>
          <w:tcPr>
            <w:tcW w:w="1793" w:type="dxa"/>
            <w:tcBorders>
              <w:bottom w:val="single" w:sz="4" w:space="0" w:color="auto"/>
            </w:tcBorders>
          </w:tcPr>
          <w:p w14:paraId="2FA352CD" w14:textId="77777777" w:rsidR="00C36CBF" w:rsidRPr="00DB707E" w:rsidRDefault="00C36CBF" w:rsidP="00A615F4">
            <w:pPr>
              <w:pStyle w:val="TAC"/>
              <w:rPr>
                <w:ins w:id="19592" w:author="RedCap - BigCR editor" w:date="2022-08-28T18:02:00Z"/>
                <w:rFonts w:cs="v4.2.0"/>
              </w:rPr>
            </w:pPr>
            <w:ins w:id="19593" w:author="RedCap - BigCR editor" w:date="2022-08-28T18:02:00Z">
              <w:r w:rsidRPr="00DB707E">
                <w:rPr>
                  <w:rFonts w:cs="v4.2.0"/>
                  <w:lang w:eastAsia="zh-CN"/>
                </w:rPr>
                <w:t>dBm/18.36 MHz</w:t>
              </w:r>
            </w:ins>
          </w:p>
        </w:tc>
        <w:tc>
          <w:tcPr>
            <w:tcW w:w="1418" w:type="dxa"/>
          </w:tcPr>
          <w:p w14:paraId="27AC5D10" w14:textId="77777777" w:rsidR="00C36CBF" w:rsidRPr="00DB707E" w:rsidRDefault="00C36CBF" w:rsidP="00A615F4">
            <w:pPr>
              <w:pStyle w:val="TAC"/>
              <w:rPr>
                <w:ins w:id="19594" w:author="RedCap - BigCR editor" w:date="2022-08-28T18:02:00Z"/>
                <w:rFonts w:cs="v4.2.0"/>
                <w:lang w:eastAsia="zh-CN"/>
              </w:rPr>
            </w:pPr>
            <w:ins w:id="19595" w:author="RedCap - BigCR editor" w:date="2022-08-28T18:02:00Z">
              <w:r w:rsidRPr="00DB707E">
                <w:rPr>
                  <w:rFonts w:cs="v4.2.0"/>
                  <w:lang w:eastAsia="zh-CN"/>
                </w:rPr>
                <w:t>3</w:t>
              </w:r>
            </w:ins>
          </w:p>
        </w:tc>
        <w:tc>
          <w:tcPr>
            <w:tcW w:w="992" w:type="dxa"/>
            <w:gridSpan w:val="2"/>
          </w:tcPr>
          <w:p w14:paraId="1A7AF972" w14:textId="77777777" w:rsidR="00C36CBF" w:rsidRPr="00DB707E" w:rsidRDefault="00C36CBF" w:rsidP="00A615F4">
            <w:pPr>
              <w:pStyle w:val="TAC"/>
              <w:rPr>
                <w:ins w:id="19596" w:author="RedCap - BigCR editor" w:date="2022-08-28T18:02:00Z"/>
                <w:rFonts w:cs="v4.2.0"/>
                <w:lang w:eastAsia="zh-CN"/>
              </w:rPr>
            </w:pPr>
            <w:ins w:id="19597" w:author="RedCap - BigCR editor" w:date="2022-08-28T18:02:00Z">
              <w:r w:rsidRPr="00DB707E">
                <w:rPr>
                  <w:rFonts w:cs="v4.2.0"/>
                  <w:lang w:eastAsia="zh-CN"/>
                </w:rPr>
                <w:t>-61.66</w:t>
              </w:r>
            </w:ins>
          </w:p>
        </w:tc>
        <w:tc>
          <w:tcPr>
            <w:tcW w:w="853" w:type="dxa"/>
          </w:tcPr>
          <w:p w14:paraId="7AC03A97" w14:textId="77777777" w:rsidR="00C36CBF" w:rsidRPr="00DB707E" w:rsidRDefault="00C36CBF" w:rsidP="00A615F4">
            <w:pPr>
              <w:pStyle w:val="TAC"/>
              <w:rPr>
                <w:ins w:id="19598" w:author="RedCap - BigCR editor" w:date="2022-08-28T18:02:00Z"/>
                <w:lang w:eastAsia="zh-CN"/>
              </w:rPr>
            </w:pPr>
            <w:ins w:id="19599" w:author="RedCap - BigCR editor" w:date="2022-08-28T18:02:00Z">
              <w:r w:rsidRPr="00DB707E">
                <w:t>-67.12</w:t>
              </w:r>
            </w:ins>
          </w:p>
        </w:tc>
        <w:tc>
          <w:tcPr>
            <w:tcW w:w="899" w:type="dxa"/>
          </w:tcPr>
          <w:p w14:paraId="3B94AB31" w14:textId="77777777" w:rsidR="00C36CBF" w:rsidRPr="00DB707E" w:rsidRDefault="00C36CBF" w:rsidP="00A615F4">
            <w:pPr>
              <w:pStyle w:val="TAC"/>
              <w:rPr>
                <w:ins w:id="19600" w:author="RedCap - BigCR editor" w:date="2022-08-28T18:02:00Z"/>
                <w:lang w:eastAsia="zh-CN"/>
              </w:rPr>
            </w:pPr>
            <w:ins w:id="19601" w:author="RedCap - BigCR editor" w:date="2022-08-28T18:02:00Z">
              <w:r w:rsidRPr="00DB707E">
                <w:t>-67.12</w:t>
              </w:r>
            </w:ins>
          </w:p>
        </w:tc>
        <w:tc>
          <w:tcPr>
            <w:tcW w:w="802" w:type="dxa"/>
          </w:tcPr>
          <w:p w14:paraId="517845D9" w14:textId="77777777" w:rsidR="00C36CBF" w:rsidRPr="00DB707E" w:rsidRDefault="00C36CBF" w:rsidP="00A615F4">
            <w:pPr>
              <w:pStyle w:val="TAC"/>
              <w:rPr>
                <w:ins w:id="19602" w:author="RedCap - BigCR editor" w:date="2022-08-28T18:02:00Z"/>
                <w:lang w:eastAsia="zh-CN"/>
              </w:rPr>
            </w:pPr>
            <w:ins w:id="19603" w:author="RedCap - BigCR editor" w:date="2022-08-28T18:02:00Z">
              <w:r w:rsidRPr="00DB707E">
                <w:t>-67.12</w:t>
              </w:r>
            </w:ins>
          </w:p>
        </w:tc>
        <w:tc>
          <w:tcPr>
            <w:tcW w:w="850" w:type="dxa"/>
            <w:gridSpan w:val="3"/>
          </w:tcPr>
          <w:p w14:paraId="0E1C87E0" w14:textId="77777777" w:rsidR="00C36CBF" w:rsidRPr="00DB707E" w:rsidRDefault="00C36CBF" w:rsidP="00A615F4">
            <w:pPr>
              <w:pStyle w:val="TAC"/>
              <w:rPr>
                <w:ins w:id="19604" w:author="RedCap - BigCR editor" w:date="2022-08-28T18:02:00Z"/>
                <w:lang w:eastAsia="zh-CN"/>
              </w:rPr>
            </w:pPr>
            <w:ins w:id="19605" w:author="RedCap - BigCR editor" w:date="2022-08-28T18:02:00Z">
              <w:r w:rsidRPr="00DB707E">
                <w:t>-67.12</w:t>
              </w:r>
            </w:ins>
          </w:p>
        </w:tc>
        <w:tc>
          <w:tcPr>
            <w:tcW w:w="767" w:type="dxa"/>
          </w:tcPr>
          <w:p w14:paraId="77956162" w14:textId="77777777" w:rsidR="00C36CBF" w:rsidRPr="00DB707E" w:rsidRDefault="00C36CBF" w:rsidP="00A615F4">
            <w:pPr>
              <w:pStyle w:val="TAC"/>
              <w:rPr>
                <w:ins w:id="19606" w:author="RedCap - BigCR editor" w:date="2022-08-28T18:02:00Z"/>
                <w:lang w:eastAsia="zh-CN"/>
              </w:rPr>
            </w:pPr>
            <w:ins w:id="19607" w:author="RedCap - BigCR editor" w:date="2022-08-28T18:02:00Z">
              <w:r w:rsidRPr="00DB707E">
                <w:rPr>
                  <w:lang w:eastAsia="zh-CN"/>
                </w:rPr>
                <w:t>-59.33</w:t>
              </w:r>
            </w:ins>
          </w:p>
        </w:tc>
      </w:tr>
      <w:tr w:rsidR="00C36CBF" w:rsidRPr="00DB707E" w14:paraId="4C19C019" w14:textId="77777777" w:rsidTr="00A615F4">
        <w:trPr>
          <w:cantSplit/>
          <w:jc w:val="center"/>
          <w:ins w:id="19608" w:author="RedCap - BigCR editor" w:date="2022-08-28T18:02:00Z"/>
        </w:trPr>
        <w:tc>
          <w:tcPr>
            <w:tcW w:w="1950" w:type="dxa"/>
            <w:tcBorders>
              <w:top w:val="nil"/>
            </w:tcBorders>
          </w:tcPr>
          <w:p w14:paraId="1806FB75" w14:textId="77777777" w:rsidR="00C36CBF" w:rsidRPr="00DB707E" w:rsidRDefault="00C36CBF" w:rsidP="00A615F4">
            <w:pPr>
              <w:pStyle w:val="TAL"/>
              <w:rPr>
                <w:ins w:id="19609" w:author="RedCap - BigCR editor" w:date="2022-08-28T18:02:00Z"/>
              </w:rPr>
            </w:pPr>
          </w:p>
        </w:tc>
        <w:tc>
          <w:tcPr>
            <w:tcW w:w="1793" w:type="dxa"/>
            <w:tcBorders>
              <w:top w:val="single" w:sz="4" w:space="0" w:color="auto"/>
            </w:tcBorders>
          </w:tcPr>
          <w:p w14:paraId="5EE96A4E" w14:textId="77777777" w:rsidR="00C36CBF" w:rsidRPr="00DB707E" w:rsidRDefault="00C36CBF" w:rsidP="00A615F4">
            <w:pPr>
              <w:pStyle w:val="TAC"/>
              <w:rPr>
                <w:ins w:id="19610" w:author="RedCap - BigCR editor" w:date="2022-08-28T18:02:00Z"/>
                <w:rFonts w:cs="v4.2.0"/>
                <w:lang w:eastAsia="zh-CN"/>
              </w:rPr>
            </w:pPr>
            <w:ins w:id="19611" w:author="RedCap - BigCR editor" w:date="2022-08-28T18:02:00Z">
              <w:r w:rsidRPr="00DB707E">
                <w:rPr>
                  <w:rFonts w:cs="v4.2.0"/>
                  <w:lang w:eastAsia="zh-CN"/>
                </w:rPr>
                <w:t>dBm/9.36 MHz</w:t>
              </w:r>
            </w:ins>
          </w:p>
        </w:tc>
        <w:tc>
          <w:tcPr>
            <w:tcW w:w="1418" w:type="dxa"/>
          </w:tcPr>
          <w:p w14:paraId="3BA01205" w14:textId="77777777" w:rsidR="00C36CBF" w:rsidRPr="00DB707E" w:rsidRDefault="00C36CBF" w:rsidP="00A615F4">
            <w:pPr>
              <w:pStyle w:val="TAC"/>
              <w:rPr>
                <w:ins w:id="19612" w:author="RedCap - BigCR editor" w:date="2022-08-28T18:02:00Z"/>
                <w:rFonts w:cs="v4.2.0"/>
                <w:lang w:eastAsia="zh-CN"/>
              </w:rPr>
            </w:pPr>
            <w:ins w:id="19613" w:author="RedCap - BigCR editor" w:date="2022-08-28T18:02:00Z">
              <w:r w:rsidRPr="00DB707E">
                <w:rPr>
                  <w:rFonts w:cs="v4.2.0"/>
                  <w:lang w:eastAsia="zh-CN"/>
                </w:rPr>
                <w:t>4</w:t>
              </w:r>
            </w:ins>
          </w:p>
        </w:tc>
        <w:tc>
          <w:tcPr>
            <w:tcW w:w="992" w:type="dxa"/>
            <w:gridSpan w:val="2"/>
          </w:tcPr>
          <w:p w14:paraId="06E021F0" w14:textId="77777777" w:rsidR="00C36CBF" w:rsidRPr="00DB707E" w:rsidRDefault="00C36CBF" w:rsidP="00A615F4">
            <w:pPr>
              <w:pStyle w:val="TAC"/>
              <w:rPr>
                <w:ins w:id="19614" w:author="RedCap - BigCR editor" w:date="2022-08-28T18:02:00Z"/>
                <w:rFonts w:cs="v4.2.0"/>
                <w:lang w:eastAsia="zh-CN"/>
              </w:rPr>
            </w:pPr>
            <w:ins w:id="19615" w:author="RedCap - BigCR editor" w:date="2022-08-28T18:02:00Z">
              <w:r w:rsidRPr="00DB707E">
                <w:rPr>
                  <w:lang w:eastAsia="zh-CN"/>
                </w:rPr>
                <w:t>-64.59</w:t>
              </w:r>
            </w:ins>
          </w:p>
        </w:tc>
        <w:tc>
          <w:tcPr>
            <w:tcW w:w="853" w:type="dxa"/>
          </w:tcPr>
          <w:p w14:paraId="5F8298AD" w14:textId="77777777" w:rsidR="00C36CBF" w:rsidRPr="00DB707E" w:rsidRDefault="00C36CBF" w:rsidP="00A615F4">
            <w:pPr>
              <w:pStyle w:val="TAC"/>
              <w:rPr>
                <w:ins w:id="19616" w:author="RedCap - BigCR editor" w:date="2022-08-28T18:02:00Z"/>
              </w:rPr>
            </w:pPr>
            <w:ins w:id="19617" w:author="RedCap - BigCR editor" w:date="2022-08-28T18:02:00Z">
              <w:r w:rsidRPr="00DB707E">
                <w:t>-70.05</w:t>
              </w:r>
            </w:ins>
          </w:p>
        </w:tc>
        <w:tc>
          <w:tcPr>
            <w:tcW w:w="899" w:type="dxa"/>
          </w:tcPr>
          <w:p w14:paraId="3028104C" w14:textId="77777777" w:rsidR="00C36CBF" w:rsidRPr="00DB707E" w:rsidRDefault="00C36CBF" w:rsidP="00A615F4">
            <w:pPr>
              <w:pStyle w:val="TAC"/>
              <w:rPr>
                <w:ins w:id="19618" w:author="RedCap - BigCR editor" w:date="2022-08-28T18:02:00Z"/>
              </w:rPr>
            </w:pPr>
            <w:ins w:id="19619" w:author="RedCap - BigCR editor" w:date="2022-08-28T18:02:00Z">
              <w:r w:rsidRPr="00DB707E" w:rsidDel="0000554F">
                <w:t>-</w:t>
              </w:r>
              <w:r w:rsidRPr="00DB707E">
                <w:t>70.05</w:t>
              </w:r>
            </w:ins>
          </w:p>
        </w:tc>
        <w:tc>
          <w:tcPr>
            <w:tcW w:w="802" w:type="dxa"/>
          </w:tcPr>
          <w:p w14:paraId="0C05F939" w14:textId="77777777" w:rsidR="00C36CBF" w:rsidRPr="00DB707E" w:rsidRDefault="00C36CBF" w:rsidP="00A615F4">
            <w:pPr>
              <w:pStyle w:val="TAC"/>
              <w:rPr>
                <w:ins w:id="19620" w:author="RedCap - BigCR editor" w:date="2022-08-28T18:02:00Z"/>
              </w:rPr>
            </w:pPr>
            <w:ins w:id="19621" w:author="RedCap - BigCR editor" w:date="2022-08-28T18:02:00Z">
              <w:r w:rsidRPr="00DB707E">
                <w:t>-70.05</w:t>
              </w:r>
            </w:ins>
          </w:p>
        </w:tc>
        <w:tc>
          <w:tcPr>
            <w:tcW w:w="850" w:type="dxa"/>
            <w:gridSpan w:val="3"/>
          </w:tcPr>
          <w:p w14:paraId="5C36A95E" w14:textId="77777777" w:rsidR="00C36CBF" w:rsidRPr="00DB707E" w:rsidRDefault="00C36CBF" w:rsidP="00A615F4">
            <w:pPr>
              <w:pStyle w:val="TAC"/>
              <w:rPr>
                <w:ins w:id="19622" w:author="RedCap - BigCR editor" w:date="2022-08-28T18:02:00Z"/>
              </w:rPr>
            </w:pPr>
            <w:ins w:id="19623" w:author="RedCap - BigCR editor" w:date="2022-08-28T18:02:00Z">
              <w:r w:rsidRPr="00DB707E">
                <w:t>-70.05</w:t>
              </w:r>
            </w:ins>
          </w:p>
        </w:tc>
        <w:tc>
          <w:tcPr>
            <w:tcW w:w="767" w:type="dxa"/>
          </w:tcPr>
          <w:p w14:paraId="380C54B0" w14:textId="77777777" w:rsidR="00C36CBF" w:rsidRPr="00DB707E" w:rsidRDefault="00C36CBF" w:rsidP="00A615F4">
            <w:pPr>
              <w:pStyle w:val="TAC"/>
              <w:rPr>
                <w:ins w:id="19624" w:author="RedCap - BigCR editor" w:date="2022-08-28T18:02:00Z"/>
                <w:lang w:eastAsia="zh-CN"/>
              </w:rPr>
            </w:pPr>
            <w:ins w:id="19625" w:author="RedCap - BigCR editor" w:date="2022-08-28T18:02:00Z">
              <w:r w:rsidRPr="00DB707E">
                <w:rPr>
                  <w:lang w:eastAsia="zh-CN"/>
                </w:rPr>
                <w:t>-62.26</w:t>
              </w:r>
            </w:ins>
          </w:p>
        </w:tc>
      </w:tr>
      <w:tr w:rsidR="00C36CBF" w:rsidRPr="00DB707E" w14:paraId="0135C436" w14:textId="77777777" w:rsidTr="00A615F4">
        <w:trPr>
          <w:cantSplit/>
          <w:jc w:val="center"/>
          <w:ins w:id="19626" w:author="RedCap - BigCR editor" w:date="2022-08-28T18:02:00Z"/>
        </w:trPr>
        <w:tc>
          <w:tcPr>
            <w:tcW w:w="1950" w:type="dxa"/>
          </w:tcPr>
          <w:p w14:paraId="12EB68F5" w14:textId="77777777" w:rsidR="00C36CBF" w:rsidRPr="00DB707E" w:rsidRDefault="00C36CBF" w:rsidP="00A615F4">
            <w:pPr>
              <w:pStyle w:val="TAL"/>
              <w:rPr>
                <w:ins w:id="19627" w:author="RedCap - BigCR editor" w:date="2022-08-28T18:02:00Z"/>
              </w:rPr>
            </w:pPr>
            <w:ins w:id="19628" w:author="RedCap - BigCR editor" w:date="2022-08-28T18:02:00Z">
              <w:r w:rsidRPr="00DB707E">
                <w:t xml:space="preserve">Propagation Condition </w:t>
              </w:r>
            </w:ins>
          </w:p>
        </w:tc>
        <w:tc>
          <w:tcPr>
            <w:tcW w:w="1793" w:type="dxa"/>
          </w:tcPr>
          <w:p w14:paraId="6C264BBA" w14:textId="77777777" w:rsidR="00C36CBF" w:rsidRPr="00DB707E" w:rsidRDefault="00C36CBF" w:rsidP="00A615F4">
            <w:pPr>
              <w:pStyle w:val="TAC"/>
              <w:rPr>
                <w:ins w:id="19629" w:author="RedCap - BigCR editor" w:date="2022-08-28T18:02:00Z"/>
              </w:rPr>
            </w:pPr>
          </w:p>
        </w:tc>
        <w:tc>
          <w:tcPr>
            <w:tcW w:w="1418" w:type="dxa"/>
          </w:tcPr>
          <w:p w14:paraId="14341EC7" w14:textId="77777777" w:rsidR="00C36CBF" w:rsidRPr="00DB707E" w:rsidRDefault="00C36CBF" w:rsidP="00A615F4">
            <w:pPr>
              <w:pStyle w:val="TAC"/>
              <w:rPr>
                <w:ins w:id="19630" w:author="RedCap - BigCR editor" w:date="2022-08-28T18:02:00Z"/>
                <w:rFonts w:cs="v4.2.0"/>
                <w:lang w:eastAsia="zh-CN"/>
              </w:rPr>
            </w:pPr>
            <w:ins w:id="19631" w:author="RedCap - BigCR editor" w:date="2022-08-28T18:02:00Z">
              <w:r w:rsidRPr="00DB707E">
                <w:rPr>
                  <w:rFonts w:cs="v4.2.0"/>
                  <w:lang w:eastAsia="zh-CN"/>
                </w:rPr>
                <w:t>1, 2, 3</w:t>
              </w:r>
              <w:r w:rsidRPr="00DB707E">
                <w:rPr>
                  <w:lang w:eastAsia="zh-CN"/>
                </w:rPr>
                <w:t>, 4</w:t>
              </w:r>
            </w:ins>
          </w:p>
        </w:tc>
        <w:tc>
          <w:tcPr>
            <w:tcW w:w="5163" w:type="dxa"/>
            <w:gridSpan w:val="9"/>
          </w:tcPr>
          <w:p w14:paraId="2E8D63AE" w14:textId="77777777" w:rsidR="00C36CBF" w:rsidRPr="00DB707E" w:rsidRDefault="00C36CBF" w:rsidP="00A615F4">
            <w:pPr>
              <w:pStyle w:val="TAC"/>
              <w:rPr>
                <w:ins w:id="19632" w:author="RedCap - BigCR editor" w:date="2022-08-28T18:02:00Z"/>
              </w:rPr>
            </w:pPr>
            <w:ins w:id="19633" w:author="RedCap - BigCR editor" w:date="2022-08-28T18:02:00Z">
              <w:r w:rsidRPr="00DB707E">
                <w:rPr>
                  <w:rFonts w:cs="v4.2.0"/>
                </w:rPr>
                <w:t>AWGN</w:t>
              </w:r>
            </w:ins>
          </w:p>
        </w:tc>
      </w:tr>
      <w:tr w:rsidR="00C36CBF" w:rsidRPr="00DB707E" w14:paraId="0CE868AD" w14:textId="77777777" w:rsidTr="00A615F4">
        <w:trPr>
          <w:cantSplit/>
          <w:jc w:val="center"/>
          <w:ins w:id="19634" w:author="RedCap - BigCR editor" w:date="2022-08-28T18:02:00Z"/>
        </w:trPr>
        <w:tc>
          <w:tcPr>
            <w:tcW w:w="10324" w:type="dxa"/>
            <w:gridSpan w:val="12"/>
          </w:tcPr>
          <w:p w14:paraId="06B4EF5D" w14:textId="77777777" w:rsidR="00C36CBF" w:rsidRPr="00DB707E" w:rsidRDefault="00C36CBF" w:rsidP="00A615F4">
            <w:pPr>
              <w:pStyle w:val="TAN"/>
              <w:rPr>
                <w:ins w:id="19635" w:author="RedCap - BigCR editor" w:date="2022-08-28T18:02:00Z"/>
              </w:rPr>
            </w:pPr>
            <w:ins w:id="19636" w:author="RedCap - BigCR editor" w:date="2022-08-28T18:02:00Z">
              <w:r w:rsidRPr="00DB707E">
                <w:lastRenderedPageBreak/>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ins>
          </w:p>
          <w:p w14:paraId="664F688C" w14:textId="77777777" w:rsidR="00C36CBF" w:rsidRPr="00DB707E" w:rsidRDefault="00C36CBF" w:rsidP="00A615F4">
            <w:pPr>
              <w:pStyle w:val="TAN"/>
              <w:rPr>
                <w:ins w:id="19637" w:author="RedCap - BigCR editor" w:date="2022-08-28T18:02:00Z"/>
              </w:rPr>
            </w:pPr>
            <w:ins w:id="19638" w:author="RedCap - BigCR editor" w:date="2022-08-28T18:02: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19639" w:author="RedCap - BigCR editor" w:date="2022-08-28T18:02:00Z">
              <w:r w:rsidRPr="00DB707E">
                <w:object w:dxaOrig="400" w:dyaOrig="360" w14:anchorId="6CB35171">
                  <v:shape id="_x0000_i1121" type="#_x0000_t75" style="width:20.5pt;height:20.5pt" o:ole="" fillcolor="window">
                    <v:imagedata r:id="rId17" o:title=""/>
                  </v:shape>
                  <o:OLEObject Type="Embed" ProgID="Equation.3" ShapeID="_x0000_i1121" DrawAspect="Content" ObjectID="_1723417805" r:id="rId115"/>
                </w:object>
              </w:r>
            </w:ins>
            <w:ins w:id="19640" w:author="RedCap - BigCR editor" w:date="2022-08-28T18:02:00Z">
              <w:r w:rsidRPr="00DB707E">
                <w:t xml:space="preserve"> to be fulfilled.</w:t>
              </w:r>
            </w:ins>
          </w:p>
          <w:p w14:paraId="0F6ABD2F" w14:textId="77777777" w:rsidR="00C36CBF" w:rsidRPr="00DB707E" w:rsidRDefault="00C36CBF" w:rsidP="00A615F4">
            <w:pPr>
              <w:pStyle w:val="TAN"/>
              <w:rPr>
                <w:ins w:id="19641" w:author="RedCap - BigCR editor" w:date="2022-08-28T18:02:00Z"/>
                <w:rFonts w:cs="v4.2.0"/>
              </w:rPr>
            </w:pPr>
            <w:ins w:id="19642" w:author="RedCap - BigCR editor" w:date="2022-08-28T18:02:00Z">
              <w:r w:rsidRPr="00DB707E">
                <w:t>Note 3:</w:t>
              </w:r>
              <w:r w:rsidRPr="00DB707E">
                <w:tab/>
                <w:t>SS-RSRP levels have been derived from other parameters for information purposes. They are not settable parameters themselves.</w:t>
              </w:r>
            </w:ins>
          </w:p>
        </w:tc>
      </w:tr>
    </w:tbl>
    <w:p w14:paraId="4B047BF4" w14:textId="77777777" w:rsidR="00C36CBF" w:rsidRPr="00DB707E" w:rsidRDefault="00C36CBF" w:rsidP="00C36CBF">
      <w:pPr>
        <w:rPr>
          <w:ins w:id="19643" w:author="RedCap - BigCR editor" w:date="2022-08-28T18:02:00Z"/>
        </w:rPr>
      </w:pPr>
    </w:p>
    <w:p w14:paraId="061427F2" w14:textId="77777777" w:rsidR="00C36CBF" w:rsidRPr="00DB707E" w:rsidRDefault="00C36CBF" w:rsidP="00C36CBF">
      <w:pPr>
        <w:pStyle w:val="H6"/>
        <w:rPr>
          <w:ins w:id="19644" w:author="RedCap - BigCR editor" w:date="2022-08-28T18:02:00Z"/>
        </w:rPr>
      </w:pPr>
      <w:ins w:id="19645" w:author="RedCap - BigCR editor" w:date="2022-08-28T18:02:00Z">
        <w:r w:rsidRPr="00DB707E">
          <w:t>A.16.3.2.1.3.2</w:t>
        </w:r>
        <w:r w:rsidRPr="00DB707E">
          <w:tab/>
          <w:t>Test Requirements</w:t>
        </w:r>
      </w:ins>
    </w:p>
    <w:p w14:paraId="4E4D1C65" w14:textId="77777777" w:rsidR="00C36CBF" w:rsidRPr="00DB707E" w:rsidRDefault="00C36CBF" w:rsidP="00C36CBF">
      <w:pPr>
        <w:rPr>
          <w:ins w:id="19646" w:author="RedCap - BigCR editor" w:date="2022-08-28T18:02:00Z"/>
          <w:rFonts w:cs="v4.2.0"/>
        </w:rPr>
      </w:pPr>
      <w:ins w:id="19647" w:author="RedCap - BigCR editor" w:date="2022-08-28T18:02:00Z">
        <w:r w:rsidRPr="00DB707E">
          <w:rPr>
            <w:rFonts w:cs="v4.2.0"/>
          </w:rPr>
          <w:t xml:space="preserve">The RRC re-establishment delay is defined as the time from the start of time period T3, to the moment when the UE starts to send PRACH preambles to cell 2 for sending the </w:t>
        </w:r>
        <w:proofErr w:type="spellStart"/>
        <w:r w:rsidRPr="00DB707E">
          <w:rPr>
            <w:i/>
          </w:rPr>
          <w:t>RRCReestablishmentRequest</w:t>
        </w:r>
        <w:proofErr w:type="spellEnd"/>
        <w:r w:rsidRPr="00DB707E">
          <w:t xml:space="preserve"> </w:t>
        </w:r>
        <w:r w:rsidRPr="00DB707E">
          <w:rPr>
            <w:rFonts w:cs="v4.2.0"/>
          </w:rPr>
          <w:t>message to cell 2.</w:t>
        </w:r>
      </w:ins>
    </w:p>
    <w:p w14:paraId="7F473258" w14:textId="77777777" w:rsidR="00C36CBF" w:rsidRPr="00DB707E" w:rsidRDefault="00C36CBF" w:rsidP="00C36CBF">
      <w:pPr>
        <w:rPr>
          <w:ins w:id="19648" w:author="RedCap - BigCR editor" w:date="2022-08-28T18:02:00Z"/>
          <w:rFonts w:cs="v4.2.0"/>
        </w:rPr>
      </w:pPr>
      <w:ins w:id="19649" w:author="RedCap - BigCR editor" w:date="2022-08-28T18:02:00Z">
        <w:r w:rsidRPr="00DB707E">
          <w:rPr>
            <w:rFonts w:cs="v4.2.0"/>
          </w:rPr>
          <w:t xml:space="preserve">The RRC re-establishment delay </w:t>
        </w:r>
        <w:r w:rsidRPr="00DB707E">
          <w:t>to an unknown NR inter frequency cell</w:t>
        </w:r>
        <w:r w:rsidRPr="00DB707E">
          <w:rPr>
            <w:rFonts w:cs="v4.2.0"/>
          </w:rPr>
          <w:t xml:space="preserve"> shall be less than 3 s.</w:t>
        </w:r>
      </w:ins>
    </w:p>
    <w:p w14:paraId="69634A22" w14:textId="77777777" w:rsidR="00C36CBF" w:rsidRPr="00DB707E" w:rsidRDefault="00C36CBF" w:rsidP="00C36CBF">
      <w:pPr>
        <w:rPr>
          <w:ins w:id="19650" w:author="RedCap - BigCR editor" w:date="2022-08-28T18:02:00Z"/>
          <w:rFonts w:cs="v4.2.0"/>
        </w:rPr>
      </w:pPr>
      <w:ins w:id="19651" w:author="RedCap - BigCR editor" w:date="2022-08-28T18:02:00Z">
        <w:r w:rsidRPr="00DB707E">
          <w:rPr>
            <w:rFonts w:cs="v4.2.0"/>
          </w:rPr>
          <w:t>The rate of correct RRC re-establishments observed during repeated tests shall be at least 90%.</w:t>
        </w:r>
      </w:ins>
    </w:p>
    <w:p w14:paraId="211FF769" w14:textId="77777777" w:rsidR="00C36CBF" w:rsidRPr="00DB707E" w:rsidRDefault="00C36CBF" w:rsidP="00C36CBF">
      <w:pPr>
        <w:pStyle w:val="NO"/>
        <w:rPr>
          <w:ins w:id="19652" w:author="RedCap - BigCR editor" w:date="2022-08-28T18:02:00Z"/>
        </w:rPr>
      </w:pPr>
      <w:ins w:id="19653" w:author="RedCap - BigCR editor" w:date="2022-08-28T18:02:00Z">
        <w:r w:rsidRPr="00DB707E">
          <w:t>NOTE:</w:t>
        </w:r>
        <w:r w:rsidRPr="00DB707E">
          <w:tab/>
          <w:t>The RRC re-establishment delay in the test is derived from the following expression:</w:t>
        </w:r>
      </w:ins>
    </w:p>
    <w:p w14:paraId="626330B0" w14:textId="77777777" w:rsidR="00C36CBF" w:rsidRPr="00DB707E" w:rsidRDefault="00C36CBF" w:rsidP="00C36CBF">
      <w:pPr>
        <w:pStyle w:val="EQ"/>
        <w:rPr>
          <w:ins w:id="19654" w:author="RedCap - BigCR editor" w:date="2022-08-28T18:02:00Z"/>
        </w:rPr>
      </w:pPr>
      <w:ins w:id="19655" w:author="RedCap - BigCR editor" w:date="2022-08-28T18:02:00Z">
        <w:r w:rsidRPr="00DB707E">
          <w:tab/>
          <w:t>T</w:t>
        </w:r>
        <w:r w:rsidRPr="00DB707E">
          <w:rPr>
            <w:vertAlign w:val="subscript"/>
          </w:rPr>
          <w:t>re-establish_delay</w:t>
        </w:r>
        <w:r w:rsidRPr="00DB707E">
          <w:t>= T</w:t>
        </w:r>
        <w:r w:rsidRPr="00DB707E">
          <w:rPr>
            <w:vertAlign w:val="subscript"/>
          </w:rPr>
          <w:t>UL_grant</w:t>
        </w:r>
        <w:r w:rsidRPr="00DB707E">
          <w:t xml:space="preserve"> + T</w:t>
        </w:r>
        <w:r w:rsidRPr="00DB707E">
          <w:rPr>
            <w:vertAlign w:val="subscript"/>
          </w:rPr>
          <w:t>UE_re-establish_delay</w:t>
        </w:r>
        <w:r w:rsidRPr="00DB707E">
          <w:t>.</w:t>
        </w:r>
      </w:ins>
    </w:p>
    <w:p w14:paraId="124FBCF6" w14:textId="77777777" w:rsidR="00C36CBF" w:rsidRPr="00DB707E" w:rsidRDefault="00C36CBF" w:rsidP="00C36CBF">
      <w:pPr>
        <w:pStyle w:val="B10"/>
        <w:rPr>
          <w:ins w:id="19656" w:author="RedCap - BigCR editor" w:date="2022-08-28T18:02:00Z"/>
        </w:rPr>
      </w:pPr>
      <w:ins w:id="19657" w:author="RedCap - BigCR editor" w:date="2022-08-28T18:02:00Z">
        <w:r w:rsidRPr="00DB707E">
          <w:t>Where:</w:t>
        </w:r>
      </w:ins>
    </w:p>
    <w:p w14:paraId="1810E7DC" w14:textId="77777777" w:rsidR="00C36CBF" w:rsidRPr="00DB707E" w:rsidRDefault="00C36CBF" w:rsidP="00C36CBF">
      <w:pPr>
        <w:pStyle w:val="B10"/>
        <w:rPr>
          <w:ins w:id="19658" w:author="RedCap - BigCR editor" w:date="2022-08-28T18:02:00Z"/>
        </w:rPr>
      </w:pPr>
      <w:ins w:id="19659" w:author="RedCap - BigCR editor" w:date="2022-08-28T18:02:00Z">
        <w:r w:rsidRPr="00DB707E">
          <w:tab/>
        </w:r>
        <w:proofErr w:type="spellStart"/>
        <w:r w:rsidRPr="00DB707E">
          <w:t>T</w:t>
        </w:r>
        <w:r w:rsidRPr="00DB707E">
          <w:rPr>
            <w:vertAlign w:val="subscript"/>
          </w:rPr>
          <w:t>UL_grant</w:t>
        </w:r>
        <w:proofErr w:type="spellEnd"/>
        <w:r w:rsidRPr="00DB707E">
          <w:t xml:space="preserve"> = It is the time required to acquire and process uplink grant from the target cell.</w:t>
        </w:r>
        <w:r w:rsidRPr="00DB707E">
          <w:rPr>
            <w:rFonts w:cs="v4.2.0"/>
          </w:rPr>
          <w:t xml:space="preserve"> The PRACH reception at the system simulator is used as a trigger for the completion of the test; hence </w:t>
        </w:r>
        <w:proofErr w:type="spellStart"/>
        <w:r w:rsidRPr="00DB707E">
          <w:t>T</w:t>
        </w:r>
        <w:r w:rsidRPr="00DB707E">
          <w:rPr>
            <w:vertAlign w:val="subscript"/>
          </w:rPr>
          <w:t>UL_grant</w:t>
        </w:r>
        <w:proofErr w:type="spellEnd"/>
        <w:r w:rsidRPr="00DB707E">
          <w:rPr>
            <w:vertAlign w:val="subscript"/>
          </w:rPr>
          <w:t xml:space="preserve"> </w:t>
        </w:r>
        <w:r w:rsidRPr="00DB707E">
          <w:t>is not used.</w:t>
        </w:r>
      </w:ins>
    </w:p>
    <w:p w14:paraId="5B9BA921" w14:textId="77777777" w:rsidR="00C36CBF" w:rsidRPr="00DB707E" w:rsidRDefault="00C36CBF" w:rsidP="00C36CBF">
      <w:pPr>
        <w:pStyle w:val="B10"/>
        <w:rPr>
          <w:ins w:id="19660" w:author="RedCap - BigCR editor" w:date="2022-08-28T18:02:00Z"/>
          <w:rFonts w:cs="v4.2.0"/>
          <w:vertAlign w:val="subscript"/>
        </w:rPr>
      </w:pPr>
      <w:ins w:id="19661" w:author="RedCap - BigCR editor" w:date="2022-08-28T18:02:00Z">
        <w:r w:rsidRPr="00DB707E">
          <w:tab/>
        </w:r>
      </w:ins>
      <m:oMath>
        <m:sSub>
          <m:sSubPr>
            <m:ctrlPr>
              <w:ins w:id="19662" w:author="RedCap - BigCR editor" w:date="2022-08-28T18:02:00Z">
                <w:rPr>
                  <w:rFonts w:ascii="Cambria Math" w:hAnsi="Cambria Math"/>
                </w:rPr>
              </w:ins>
            </m:ctrlPr>
          </m:sSubPr>
          <m:e>
            <m:r>
              <w:ins w:id="19663" w:author="RedCap - BigCR editor" w:date="2022-08-28T18:02:00Z">
                <w:rPr>
                  <w:rFonts w:ascii="Cambria Math" w:hAnsi="Cambria Math"/>
                </w:rPr>
                <m:t>T</m:t>
              </w:ins>
            </m:r>
          </m:e>
          <m:sub>
            <m:r>
              <w:ins w:id="19664" w:author="RedCap - BigCR editor" w:date="2022-08-28T18:02:00Z">
                <w:rPr>
                  <w:rFonts w:ascii="Cambria Math" w:hAnsi="Cambria Math"/>
                </w:rPr>
                <m:t>UE</m:t>
              </w:ins>
            </m:r>
            <m:r>
              <w:ins w:id="19665" w:author="RedCap - BigCR editor" w:date="2022-08-28T18:02:00Z">
                <m:rPr>
                  <m:sty m:val="p"/>
                </m:rPr>
                <w:rPr>
                  <w:rFonts w:ascii="Cambria Math" w:hAnsi="Cambria Math"/>
                </w:rPr>
                <m:t>_</m:t>
              </w:ins>
            </m:r>
            <m:r>
              <w:ins w:id="19666" w:author="RedCap - BigCR editor" w:date="2022-08-28T18:02:00Z">
                <w:rPr>
                  <w:rFonts w:ascii="Cambria Math" w:hAnsi="Cambria Math"/>
                </w:rPr>
                <m:t>re</m:t>
              </w:ins>
            </m:r>
            <m:r>
              <w:ins w:id="19667" w:author="RedCap - BigCR editor" w:date="2022-08-28T18:02:00Z">
                <m:rPr>
                  <m:sty m:val="p"/>
                </m:rPr>
                <w:rPr>
                  <w:rFonts w:ascii="Cambria Math" w:hAnsi="Cambria Math"/>
                </w:rPr>
                <m:t>-</m:t>
              </w:ins>
            </m:r>
            <m:r>
              <w:ins w:id="19668" w:author="RedCap - BigCR editor" w:date="2022-08-28T18:02:00Z">
                <w:rPr>
                  <w:rFonts w:ascii="Cambria Math" w:hAnsi="Cambria Math"/>
                </w:rPr>
                <m:t>establish</m:t>
              </w:ins>
            </m:r>
            <m:r>
              <w:ins w:id="19669" w:author="RedCap - BigCR editor" w:date="2022-08-28T18:02:00Z">
                <m:rPr>
                  <m:sty m:val="p"/>
                </m:rPr>
                <w:rPr>
                  <w:rFonts w:ascii="Cambria Math" w:hAnsi="Cambria Math"/>
                </w:rPr>
                <m:t>_</m:t>
              </w:ins>
            </m:r>
            <m:r>
              <w:ins w:id="19670" w:author="RedCap - BigCR editor" w:date="2022-08-28T18:02:00Z">
                <w:rPr>
                  <w:rFonts w:ascii="Cambria Math" w:hAnsi="Cambria Math"/>
                </w:rPr>
                <m:t>delay</m:t>
              </w:ins>
            </m:r>
          </m:sub>
        </m:sSub>
        <m:r>
          <w:ins w:id="19671" w:author="RedCap - BigCR editor" w:date="2022-08-28T18:02:00Z">
            <m:rPr>
              <m:sty m:val="p"/>
            </m:rPr>
            <w:rPr>
              <w:rFonts w:ascii="Cambria Math" w:hAnsi="Cambria Math"/>
            </w:rPr>
            <m:t xml:space="preserve">=50 </m:t>
          </w:ins>
        </m:r>
        <m:r>
          <w:ins w:id="19672" w:author="RedCap - BigCR editor" w:date="2022-08-28T18:02:00Z">
            <w:rPr>
              <w:rFonts w:ascii="Cambria Math" w:hAnsi="Cambria Math"/>
            </w:rPr>
            <m:t>ms</m:t>
          </w:ins>
        </m:r>
        <m:r>
          <w:ins w:id="19673" w:author="RedCap - BigCR editor" w:date="2022-08-28T18:02:00Z">
            <m:rPr>
              <m:sty m:val="p"/>
            </m:rPr>
            <w:rPr>
              <w:rFonts w:ascii="Cambria Math" w:hAnsi="Cambria Math"/>
            </w:rPr>
            <m:t>+</m:t>
          </w:ins>
        </m:r>
        <m:sSub>
          <m:sSubPr>
            <m:ctrlPr>
              <w:ins w:id="19674" w:author="RedCap - BigCR editor" w:date="2022-08-28T18:02:00Z">
                <w:rPr>
                  <w:rFonts w:ascii="Cambria Math" w:hAnsi="Cambria Math"/>
                </w:rPr>
              </w:ins>
            </m:ctrlPr>
          </m:sSubPr>
          <m:e>
            <m:r>
              <w:ins w:id="19675" w:author="RedCap - BigCR editor" w:date="2022-08-28T18:02:00Z">
                <w:rPr>
                  <w:rFonts w:ascii="Cambria Math" w:hAnsi="Cambria Math"/>
                </w:rPr>
                <m:t>T</m:t>
              </w:ins>
            </m:r>
          </m:e>
          <m:sub>
            <m:r>
              <w:ins w:id="19676" w:author="RedCap - BigCR editor" w:date="2022-08-28T18:02:00Z">
                <w:rPr>
                  <w:rFonts w:ascii="Cambria Math" w:hAnsi="Cambria Math"/>
                </w:rPr>
                <m:t>identify</m:t>
              </w:ins>
            </m:r>
            <m:r>
              <w:ins w:id="19677" w:author="RedCap - BigCR editor" w:date="2022-08-28T18:02:00Z">
                <m:rPr>
                  <m:sty m:val="p"/>
                </m:rPr>
                <w:rPr>
                  <w:rFonts w:ascii="Cambria Math" w:hAnsi="Cambria Math"/>
                </w:rPr>
                <m:t>_</m:t>
              </w:ins>
            </m:r>
            <m:r>
              <w:ins w:id="19678" w:author="RedCap - BigCR editor" w:date="2022-08-28T18:02:00Z">
                <w:rPr>
                  <w:rFonts w:ascii="Cambria Math" w:hAnsi="Cambria Math"/>
                </w:rPr>
                <m:t>intra</m:t>
              </w:ins>
            </m:r>
            <m:r>
              <w:ins w:id="19679" w:author="RedCap - BigCR editor" w:date="2022-08-28T18:02:00Z">
                <m:rPr>
                  <m:sty m:val="p"/>
                </m:rPr>
                <w:rPr>
                  <w:rFonts w:ascii="Cambria Math" w:hAnsi="Cambria Math"/>
                </w:rPr>
                <m:t>_</m:t>
              </w:ins>
            </m:r>
            <m:r>
              <w:ins w:id="19680" w:author="RedCap - BigCR editor" w:date="2022-08-28T18:02:00Z">
                <w:rPr>
                  <w:rFonts w:ascii="Cambria Math" w:hAnsi="Cambria Math"/>
                </w:rPr>
                <m:t>NR</m:t>
              </w:ins>
            </m:r>
          </m:sub>
        </m:sSub>
        <m:r>
          <w:ins w:id="19681" w:author="RedCap - BigCR editor" w:date="2022-08-28T18:02:00Z">
            <m:rPr>
              <m:sty m:val="p"/>
            </m:rPr>
            <w:rPr>
              <w:rFonts w:ascii="Cambria Math" w:hAnsi="Cambria Math"/>
            </w:rPr>
            <m:t>+</m:t>
          </w:ins>
        </m:r>
        <m:nary>
          <m:naryPr>
            <m:chr m:val="∑"/>
            <m:limLoc m:val="subSup"/>
            <m:ctrlPr>
              <w:ins w:id="19682" w:author="RedCap - BigCR editor" w:date="2022-08-28T18:02:00Z">
                <w:rPr>
                  <w:rFonts w:ascii="Cambria Math" w:hAnsi="Cambria Math"/>
                </w:rPr>
              </w:ins>
            </m:ctrlPr>
          </m:naryPr>
          <m:sub>
            <m:r>
              <w:ins w:id="19683" w:author="RedCap - BigCR editor" w:date="2022-08-28T18:02:00Z">
                <w:rPr>
                  <w:rFonts w:ascii="Cambria Math" w:hAnsi="Cambria Math"/>
                </w:rPr>
                <m:t>i</m:t>
              </w:ins>
            </m:r>
            <m:r>
              <w:ins w:id="19684" w:author="RedCap - BigCR editor" w:date="2022-08-28T18:02:00Z">
                <m:rPr>
                  <m:sty m:val="p"/>
                </m:rPr>
                <w:rPr>
                  <w:rFonts w:ascii="Cambria Math" w:hAnsi="Cambria Math"/>
                </w:rPr>
                <m:t>=1</m:t>
              </w:ins>
            </m:r>
          </m:sub>
          <m:sup>
            <m:r>
              <w:ins w:id="19685" w:author="RedCap - BigCR editor" w:date="2022-08-28T18:02:00Z">
                <w:rPr>
                  <w:rFonts w:ascii="Cambria Math" w:hAnsi="Cambria Math"/>
                </w:rPr>
                <m:t>Nfreq</m:t>
              </w:ins>
            </m:r>
            <m:r>
              <w:ins w:id="19686" w:author="RedCap - BigCR editor" w:date="2022-08-28T18:02:00Z">
                <m:rPr>
                  <m:sty m:val="p"/>
                </m:rPr>
                <w:rPr>
                  <w:rFonts w:ascii="Cambria Math" w:hAnsi="Cambria Math"/>
                </w:rPr>
                <m:t>-1</m:t>
              </w:ins>
            </m:r>
          </m:sup>
          <m:e>
            <m:sSub>
              <m:sSubPr>
                <m:ctrlPr>
                  <w:ins w:id="19687" w:author="RedCap - BigCR editor" w:date="2022-08-28T18:02:00Z">
                    <w:rPr>
                      <w:rFonts w:ascii="Cambria Math" w:hAnsi="Cambria Math"/>
                    </w:rPr>
                  </w:ins>
                </m:ctrlPr>
              </m:sSubPr>
              <m:e>
                <m:r>
                  <w:ins w:id="19688" w:author="RedCap - BigCR editor" w:date="2022-08-28T18:02:00Z">
                    <w:rPr>
                      <w:rFonts w:ascii="Cambria Math" w:hAnsi="Cambria Math"/>
                    </w:rPr>
                    <m:t>T</m:t>
                  </w:ins>
                </m:r>
              </m:e>
              <m:sub>
                <m:r>
                  <w:ins w:id="19689" w:author="RedCap - BigCR editor" w:date="2022-08-28T18:02:00Z">
                    <w:rPr>
                      <w:rFonts w:ascii="Cambria Math" w:hAnsi="Cambria Math"/>
                    </w:rPr>
                    <m:t>identify</m:t>
                  </w:ins>
                </m:r>
                <m:r>
                  <w:ins w:id="19690" w:author="RedCap - BigCR editor" w:date="2022-08-28T18:02:00Z">
                    <m:rPr>
                      <m:sty m:val="p"/>
                    </m:rPr>
                    <w:rPr>
                      <w:rFonts w:ascii="Cambria Math" w:hAnsi="Cambria Math"/>
                    </w:rPr>
                    <m:t>_</m:t>
                  </w:ins>
                </m:r>
                <m:r>
                  <w:ins w:id="19691" w:author="RedCap - BigCR editor" w:date="2022-08-28T18:02:00Z">
                    <w:rPr>
                      <w:rFonts w:ascii="Cambria Math" w:hAnsi="Cambria Math"/>
                    </w:rPr>
                    <m:t>inter</m:t>
                  </w:ins>
                </m:r>
                <m:r>
                  <w:ins w:id="19692" w:author="RedCap - BigCR editor" w:date="2022-08-28T18:02:00Z">
                    <m:rPr>
                      <m:sty m:val="p"/>
                    </m:rPr>
                    <w:rPr>
                      <w:rFonts w:ascii="Cambria Math" w:hAnsi="Cambria Math"/>
                    </w:rPr>
                    <m:t>_</m:t>
                  </w:ins>
                </m:r>
                <m:r>
                  <w:ins w:id="19693" w:author="RedCap - BigCR editor" w:date="2022-08-28T18:02:00Z">
                    <w:rPr>
                      <w:rFonts w:ascii="Cambria Math" w:hAnsi="Cambria Math"/>
                    </w:rPr>
                    <m:t>NR</m:t>
                  </w:ins>
                </m:r>
                <m:r>
                  <w:ins w:id="19694" w:author="RedCap - BigCR editor" w:date="2022-08-28T18:02:00Z">
                    <m:rPr>
                      <m:sty m:val="p"/>
                    </m:rPr>
                    <w:rPr>
                      <w:rFonts w:ascii="Cambria Math" w:hAnsi="Cambria Math"/>
                    </w:rPr>
                    <m:t>,</m:t>
                  </w:ins>
                </m:r>
                <m:r>
                  <w:ins w:id="19695" w:author="RedCap - BigCR editor" w:date="2022-08-28T18:02:00Z">
                    <w:rPr>
                      <w:rFonts w:ascii="Cambria Math" w:hAnsi="Cambria Math"/>
                    </w:rPr>
                    <m:t>i</m:t>
                  </w:ins>
                </m:r>
              </m:sub>
            </m:sSub>
          </m:e>
        </m:nary>
        <m:r>
          <w:ins w:id="19696" w:author="RedCap - BigCR editor" w:date="2022-08-28T18:02:00Z">
            <m:rPr>
              <m:sty m:val="p"/>
            </m:rPr>
            <w:rPr>
              <w:rFonts w:ascii="Cambria Math" w:hAnsi="Cambria Math"/>
              <w:vertAlign w:val="subscript"/>
            </w:rPr>
            <m:t>+</m:t>
          </w:ins>
        </m:r>
        <m:sSub>
          <m:sSubPr>
            <m:ctrlPr>
              <w:ins w:id="19697" w:author="RedCap - BigCR editor" w:date="2022-08-28T18:02:00Z">
                <w:rPr>
                  <w:rFonts w:ascii="Cambria Math" w:hAnsi="Cambria Math"/>
                  <w:vertAlign w:val="subscript"/>
                </w:rPr>
              </w:ins>
            </m:ctrlPr>
          </m:sSubPr>
          <m:e>
            <m:r>
              <w:ins w:id="19698" w:author="RedCap - BigCR editor" w:date="2022-08-28T18:02:00Z">
                <w:rPr>
                  <w:rFonts w:ascii="Cambria Math" w:hAnsi="Cambria Math"/>
                  <w:vertAlign w:val="subscript"/>
                </w:rPr>
                <m:t>T</m:t>
              </w:ins>
            </m:r>
          </m:e>
          <m:sub>
            <m:r>
              <w:ins w:id="19699" w:author="RedCap - BigCR editor" w:date="2022-08-28T18:02:00Z">
                <w:rPr>
                  <w:rFonts w:ascii="Cambria Math" w:hAnsi="Cambria Math"/>
                  <w:vertAlign w:val="subscript"/>
                </w:rPr>
                <m:t>SI</m:t>
              </w:ins>
            </m:r>
            <m:r>
              <w:ins w:id="19700" w:author="RedCap - BigCR editor" w:date="2022-08-28T18:02:00Z">
                <m:rPr>
                  <m:sty m:val="p"/>
                </m:rPr>
                <w:rPr>
                  <w:rFonts w:ascii="Cambria Math" w:hAnsi="Cambria Math"/>
                  <w:vertAlign w:val="subscript"/>
                </w:rPr>
                <m:t>-</m:t>
              </w:ins>
            </m:r>
            <m:r>
              <w:ins w:id="19701" w:author="RedCap - BigCR editor" w:date="2022-08-28T18:02:00Z">
                <w:rPr>
                  <w:rFonts w:ascii="Cambria Math" w:hAnsi="Cambria Math"/>
                  <w:vertAlign w:val="subscript"/>
                </w:rPr>
                <m:t>NR</m:t>
              </w:ins>
            </m:r>
          </m:sub>
        </m:sSub>
        <m:r>
          <w:ins w:id="19702" w:author="RedCap - BigCR editor" w:date="2022-08-28T18:02:00Z">
            <m:rPr>
              <m:sty m:val="p"/>
            </m:rPr>
            <w:rPr>
              <w:rFonts w:ascii="Cambria Math" w:hAnsi="Cambria Math"/>
              <w:vertAlign w:val="subscript"/>
            </w:rPr>
            <m:t>+</m:t>
          </w:ins>
        </m:r>
        <m:sSub>
          <m:sSubPr>
            <m:ctrlPr>
              <w:ins w:id="19703" w:author="RedCap - BigCR editor" w:date="2022-08-28T18:02:00Z">
                <w:rPr>
                  <w:rFonts w:ascii="Cambria Math" w:hAnsi="Cambria Math"/>
                  <w:vertAlign w:val="subscript"/>
                </w:rPr>
              </w:ins>
            </m:ctrlPr>
          </m:sSubPr>
          <m:e>
            <m:r>
              <w:ins w:id="19704" w:author="RedCap - BigCR editor" w:date="2022-08-28T18:02:00Z">
                <w:rPr>
                  <w:rFonts w:ascii="Cambria Math" w:hAnsi="Cambria Math"/>
                  <w:vertAlign w:val="subscript"/>
                </w:rPr>
                <m:t>T</m:t>
              </w:ins>
            </m:r>
          </m:e>
          <m:sub>
            <m:r>
              <w:ins w:id="19705" w:author="RedCap - BigCR editor" w:date="2022-08-28T18:02:00Z">
                <w:rPr>
                  <w:rFonts w:ascii="Cambria Math" w:hAnsi="Cambria Math"/>
                  <w:vertAlign w:val="subscript"/>
                </w:rPr>
                <m:t>PRACH</m:t>
              </w:ins>
            </m:r>
          </m:sub>
        </m:sSub>
      </m:oMath>
    </w:p>
    <w:p w14:paraId="7DB43864" w14:textId="77777777" w:rsidR="00C36CBF" w:rsidRPr="00DB707E" w:rsidRDefault="00C36CBF" w:rsidP="00C36CBF">
      <w:pPr>
        <w:pStyle w:val="B10"/>
        <w:rPr>
          <w:ins w:id="19706" w:author="RedCap - BigCR editor" w:date="2022-08-28T18:02:00Z"/>
        </w:rPr>
      </w:pPr>
      <w:ins w:id="19707" w:author="RedCap - BigCR editor" w:date="2022-08-28T18:02:00Z">
        <w:r w:rsidRPr="00DB707E">
          <w:rPr>
            <w:rFonts w:cs="v4.2.0"/>
          </w:rPr>
          <w:tab/>
        </w:r>
        <w:proofErr w:type="spellStart"/>
        <w:r w:rsidRPr="00DB707E">
          <w:rPr>
            <w:rFonts w:cs="v4.2.0"/>
          </w:rPr>
          <w:t>N</w:t>
        </w:r>
        <w:r w:rsidRPr="00DB707E">
          <w:rPr>
            <w:rFonts w:cs="v4.2.0"/>
            <w:vertAlign w:val="subscript"/>
          </w:rPr>
          <w:t>freq</w:t>
        </w:r>
        <w:proofErr w:type="spellEnd"/>
        <w:r w:rsidRPr="00DB707E">
          <w:t xml:space="preserve"> = 2</w:t>
        </w:r>
      </w:ins>
    </w:p>
    <w:p w14:paraId="05E459A1" w14:textId="77777777" w:rsidR="00C36CBF" w:rsidRPr="00DB707E" w:rsidRDefault="00C36CBF" w:rsidP="00C36CBF">
      <w:pPr>
        <w:pStyle w:val="B10"/>
        <w:rPr>
          <w:ins w:id="19708" w:author="RedCap - BigCR editor" w:date="2022-08-28T18:02:00Z"/>
        </w:rPr>
      </w:pPr>
      <w:ins w:id="19709" w:author="RedCap - BigCR editor" w:date="2022-08-28T18:02:00Z">
        <w:r w:rsidRPr="00DB707E">
          <w:rPr>
            <w:rFonts w:cs="v4.2.0"/>
            <w:iCs/>
          </w:rPr>
          <w:tab/>
        </w:r>
        <w:proofErr w:type="spellStart"/>
        <w:r w:rsidRPr="00DB707E">
          <w:rPr>
            <w:rFonts w:cs="v4.2.0"/>
            <w:iCs/>
          </w:rPr>
          <w:t>T</w:t>
        </w:r>
        <w:r w:rsidRPr="00DB707E">
          <w:rPr>
            <w:rFonts w:cs="v4.2.0"/>
            <w:iCs/>
            <w:vertAlign w:val="subscript"/>
          </w:rPr>
          <w:t>identify_intra_NR</w:t>
        </w:r>
        <w:proofErr w:type="spellEnd"/>
        <w:r w:rsidRPr="00DB707E">
          <w:t xml:space="preserve"> = 800 </w:t>
        </w:r>
        <w:proofErr w:type="spellStart"/>
        <w:r w:rsidRPr="00DB707E">
          <w:t>ms</w:t>
        </w:r>
        <w:proofErr w:type="spellEnd"/>
      </w:ins>
    </w:p>
    <w:p w14:paraId="244F2E5C" w14:textId="77777777" w:rsidR="00C36CBF" w:rsidRPr="00DB707E" w:rsidRDefault="00C36CBF" w:rsidP="00C36CBF">
      <w:pPr>
        <w:pStyle w:val="B10"/>
        <w:rPr>
          <w:ins w:id="19710" w:author="RedCap - BigCR editor" w:date="2022-08-28T18:02:00Z"/>
        </w:rPr>
      </w:pPr>
      <w:ins w:id="19711" w:author="RedCap - BigCR editor" w:date="2022-08-28T18:02:00Z">
        <w:r w:rsidRPr="00DB707E">
          <w:rPr>
            <w:rFonts w:cs="v4.2.0"/>
            <w:iCs/>
          </w:rPr>
          <w:tab/>
        </w:r>
        <w:proofErr w:type="spellStart"/>
        <w:r w:rsidRPr="00DB707E">
          <w:rPr>
            <w:rFonts w:cs="v4.2.0"/>
            <w:iCs/>
          </w:rPr>
          <w:t>T</w:t>
        </w:r>
        <w:r w:rsidRPr="00DB707E">
          <w:rPr>
            <w:rFonts w:cs="v4.2.0"/>
            <w:iCs/>
            <w:vertAlign w:val="subscript"/>
          </w:rPr>
          <w:t>identify_inter_NR</w:t>
        </w:r>
        <w:proofErr w:type="spellEnd"/>
        <w:r w:rsidRPr="00DB707E">
          <w:t xml:space="preserve"> = 800 </w:t>
        </w:r>
        <w:proofErr w:type="spellStart"/>
        <w:r w:rsidRPr="00DB707E">
          <w:t>ms</w:t>
        </w:r>
        <w:proofErr w:type="spellEnd"/>
      </w:ins>
    </w:p>
    <w:p w14:paraId="0CB25418" w14:textId="77777777" w:rsidR="00C36CBF" w:rsidRPr="00DB707E" w:rsidRDefault="00C36CBF" w:rsidP="00C36CBF">
      <w:pPr>
        <w:pStyle w:val="B10"/>
        <w:rPr>
          <w:ins w:id="19712" w:author="RedCap - BigCR editor" w:date="2022-08-28T18:02:00Z"/>
        </w:rPr>
      </w:pPr>
      <w:ins w:id="19713" w:author="RedCap - BigCR editor" w:date="2022-08-28T18:02:00Z">
        <w:r w:rsidRPr="00DB707E">
          <w:tab/>
          <w:t>T</w:t>
        </w:r>
        <w:r w:rsidRPr="00DB707E">
          <w:rPr>
            <w:vertAlign w:val="subscript"/>
          </w:rPr>
          <w:t>SI</w:t>
        </w:r>
        <w:r w:rsidRPr="00DB707E">
          <w:t xml:space="preserve"> </w:t>
        </w:r>
        <w:r w:rsidRPr="00DB707E">
          <w:rPr>
            <w:iCs/>
          </w:rPr>
          <w:t xml:space="preserve">= 1280 </w:t>
        </w:r>
        <w:proofErr w:type="spellStart"/>
        <w:r w:rsidRPr="00DB707E">
          <w:rPr>
            <w:iCs/>
          </w:rPr>
          <w:t>ms</w:t>
        </w:r>
        <w:proofErr w:type="spellEnd"/>
        <w:r w:rsidRPr="00DB707E">
          <w:rPr>
            <w:iCs/>
          </w:rPr>
          <w:t xml:space="preserve">; it is the </w:t>
        </w:r>
        <w:r w:rsidRPr="00DB707E">
          <w:rPr>
            <w:rFonts w:cs="v4.2.0"/>
          </w:rPr>
          <w:t xml:space="preserve">time required for receiving all the relevant system information as </w:t>
        </w:r>
        <w:r w:rsidRPr="00DB707E">
          <w:t xml:space="preserve">defined in TS 38.331 </w:t>
        </w:r>
        <w:r w:rsidRPr="00DB707E">
          <w:rPr>
            <w:rFonts w:cs="v4.2.0"/>
          </w:rPr>
          <w:t>for the target inter-frequency NR cell.</w:t>
        </w:r>
      </w:ins>
    </w:p>
    <w:p w14:paraId="3050D9F0" w14:textId="77777777" w:rsidR="00C36CBF" w:rsidRPr="00DB707E" w:rsidRDefault="00C36CBF" w:rsidP="00C36CBF">
      <w:pPr>
        <w:pStyle w:val="B10"/>
        <w:rPr>
          <w:ins w:id="19714" w:author="RedCap - BigCR editor" w:date="2022-08-28T18:02:00Z"/>
        </w:rPr>
      </w:pPr>
      <w:ins w:id="19715" w:author="RedCap - BigCR editor" w:date="2022-08-28T18:02:00Z">
        <w:r w:rsidRPr="00DB707E">
          <w:rPr>
            <w:rFonts w:cs="v4.2.0"/>
          </w:rPr>
          <w:tab/>
          <w:t>T</w:t>
        </w:r>
        <w:r w:rsidRPr="00DB707E">
          <w:rPr>
            <w:rFonts w:cs="v4.2.0"/>
            <w:vertAlign w:val="subscript"/>
          </w:rPr>
          <w:t>PRACH</w:t>
        </w:r>
        <w:r w:rsidRPr="00DB707E">
          <w:rPr>
            <w:vertAlign w:val="subscript"/>
          </w:rPr>
          <w:t xml:space="preserve"> </w:t>
        </w:r>
        <w:r w:rsidRPr="00DB707E">
          <w:t xml:space="preserve">= 15 </w:t>
        </w:r>
        <w:proofErr w:type="spellStart"/>
        <w:r w:rsidRPr="00DB707E">
          <w:t>ms</w:t>
        </w:r>
        <w:proofErr w:type="spellEnd"/>
        <w:r w:rsidRPr="00DB707E">
          <w:t>; it is the additional delay caused by the random access procedure.</w:t>
        </w:r>
      </w:ins>
    </w:p>
    <w:p w14:paraId="28C58F06" w14:textId="77777777" w:rsidR="00C36CBF" w:rsidRPr="00DB707E" w:rsidRDefault="00C36CBF" w:rsidP="00C36CBF">
      <w:pPr>
        <w:pStyle w:val="B10"/>
        <w:rPr>
          <w:ins w:id="19716" w:author="RedCap - BigCR editor" w:date="2022-08-28T18:02:00Z"/>
        </w:rPr>
      </w:pPr>
      <w:ins w:id="19717" w:author="RedCap - BigCR editor" w:date="2022-08-28T18:02:00Z">
        <w:r w:rsidRPr="00DB707E">
          <w:t xml:space="preserve">This gives a total of 2945 </w:t>
        </w:r>
        <w:proofErr w:type="spellStart"/>
        <w:r w:rsidRPr="00DB707E">
          <w:t>ms</w:t>
        </w:r>
        <w:proofErr w:type="spellEnd"/>
        <w:r w:rsidRPr="00DB707E">
          <w:t>, allow 3 s in the test case.</w:t>
        </w:r>
      </w:ins>
    </w:p>
    <w:p w14:paraId="3E0CB3EB" w14:textId="77777777" w:rsidR="00C36CBF" w:rsidRPr="00DB707E" w:rsidRDefault="00C36CBF" w:rsidP="00C36CBF">
      <w:pPr>
        <w:pStyle w:val="Heading5"/>
        <w:rPr>
          <w:ins w:id="19718" w:author="RedCap - BigCR editor" w:date="2022-08-28T18:02:00Z"/>
          <w:snapToGrid w:val="0"/>
        </w:rPr>
      </w:pPr>
      <w:ins w:id="19719" w:author="RedCap - BigCR editor" w:date="2022-08-28T18:02:00Z">
        <w:r w:rsidRPr="00DB707E">
          <w:rPr>
            <w:snapToGrid w:val="0"/>
          </w:rPr>
          <w:t>A.16.3.2.1.4</w:t>
        </w:r>
        <w:r w:rsidRPr="00DB707E">
          <w:rPr>
            <w:snapToGrid w:val="0"/>
          </w:rPr>
          <w:tab/>
          <w:t>Inter-frequency RRC Re-establishment in FR1 for 2 Rx UE</w:t>
        </w:r>
      </w:ins>
    </w:p>
    <w:p w14:paraId="085F16F1" w14:textId="77777777" w:rsidR="00C36CBF" w:rsidRPr="00DB707E" w:rsidRDefault="00C36CBF" w:rsidP="00C36CBF">
      <w:pPr>
        <w:pStyle w:val="H6"/>
        <w:rPr>
          <w:ins w:id="19720" w:author="RedCap - BigCR editor" w:date="2022-08-28T18:02:00Z"/>
        </w:rPr>
      </w:pPr>
      <w:ins w:id="19721" w:author="RedCap - BigCR editor" w:date="2022-08-28T18:02:00Z">
        <w:r w:rsidRPr="00DB707E">
          <w:t>A.16.3.2.1.4.1</w:t>
        </w:r>
        <w:r w:rsidRPr="00DB707E">
          <w:tab/>
        </w:r>
        <w:r w:rsidRPr="00DB707E">
          <w:rPr>
            <w:snapToGrid w:val="0"/>
          </w:rPr>
          <w:t>Test Purpose and Environment</w:t>
        </w:r>
      </w:ins>
    </w:p>
    <w:p w14:paraId="42FFC37D" w14:textId="77777777" w:rsidR="00C36CBF" w:rsidRPr="00DB707E" w:rsidRDefault="00C36CBF" w:rsidP="00C36CBF">
      <w:pPr>
        <w:rPr>
          <w:ins w:id="19722" w:author="RedCap - BigCR editor" w:date="2022-08-28T18:02:00Z"/>
          <w:rFonts w:cs="v4.2.0"/>
        </w:rPr>
      </w:pPr>
      <w:ins w:id="19723" w:author="RedCap - BigCR editor" w:date="2022-08-28T18:02:00Z">
        <w:r w:rsidRPr="00DB707E">
          <w:rPr>
            <w:rFonts w:cs="v4.2.0"/>
          </w:rPr>
          <w:t>The purpose is to verify that the NR inter-frequency RRC re-establishment delay in FR1 without known target cell is within the specified limits. These tests will verify the requirements in clause 6.2.1B.</w:t>
        </w:r>
      </w:ins>
    </w:p>
    <w:p w14:paraId="68FB6521" w14:textId="77777777" w:rsidR="00C36CBF" w:rsidRPr="00DB707E" w:rsidRDefault="00C36CBF" w:rsidP="00C36CBF">
      <w:pPr>
        <w:rPr>
          <w:ins w:id="19724" w:author="RedCap - BigCR editor" w:date="2022-08-28T18:02:00Z"/>
          <w:rFonts w:cs="v4.2.0"/>
        </w:rPr>
      </w:pPr>
      <w:ins w:id="19725" w:author="RedCap - BigCR editor" w:date="2022-08-28T18:02:00Z">
        <w:r w:rsidRPr="00DB707E">
          <w:rPr>
            <w:rFonts w:cs="v4.2.0"/>
          </w:rPr>
          <w:t>The test parameters are given in table A.16.3.2.1.4.1-1, table A.16.3.2.1.4.1-2 and table A.16.3.2.1.4.1-3 below. The test consists of 3 successive time periods, with time duration of T1, T2 and T3 respectively. At the start of time period T2, cell 1, which is the active cell, becomes inactive. The time period T3 starts after the occurrence of the radio link failure. During T1, the UE shall be configured with the carrier frequency of cell 2 (with RF Channel Number #2) to ensure that the UE has the context of the carrier frequency of cell 2 by the end of T1.</w:t>
        </w:r>
      </w:ins>
    </w:p>
    <w:p w14:paraId="0F639136" w14:textId="77777777" w:rsidR="00C36CBF" w:rsidRPr="00DB707E" w:rsidRDefault="00C36CBF" w:rsidP="00C36CBF">
      <w:pPr>
        <w:pStyle w:val="TH"/>
        <w:rPr>
          <w:ins w:id="19726" w:author="RedCap - BigCR editor" w:date="2022-08-28T18:02:00Z"/>
        </w:rPr>
      </w:pPr>
      <w:ins w:id="19727" w:author="RedCap - BigCR editor" w:date="2022-08-28T18:02:00Z">
        <w:r w:rsidRPr="00DB707E">
          <w:lastRenderedPageBreak/>
          <w:t>Table A.16.3.2.1.4.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3960"/>
        <w:gridCol w:w="4242"/>
      </w:tblGrid>
      <w:tr w:rsidR="00C36CBF" w:rsidRPr="00DB707E" w14:paraId="272E3804" w14:textId="77777777" w:rsidTr="00A615F4">
        <w:trPr>
          <w:ins w:id="19728" w:author="RedCap - BigCR editor" w:date="2022-08-28T18:02:00Z"/>
        </w:trPr>
        <w:tc>
          <w:tcPr>
            <w:tcW w:w="1427" w:type="dxa"/>
            <w:shd w:val="clear" w:color="auto" w:fill="auto"/>
          </w:tcPr>
          <w:p w14:paraId="79C67F82" w14:textId="77777777" w:rsidR="00C36CBF" w:rsidRPr="00DB707E" w:rsidRDefault="00C36CBF" w:rsidP="00A615F4">
            <w:pPr>
              <w:pStyle w:val="TAH"/>
              <w:rPr>
                <w:ins w:id="19729" w:author="RedCap - BigCR editor" w:date="2022-08-28T18:02:00Z"/>
              </w:rPr>
            </w:pPr>
            <w:ins w:id="19730" w:author="RedCap - BigCR editor" w:date="2022-08-28T18:02:00Z">
              <w:r w:rsidRPr="00DB707E">
                <w:t>Configuration</w:t>
              </w:r>
            </w:ins>
          </w:p>
        </w:tc>
        <w:tc>
          <w:tcPr>
            <w:tcW w:w="3960" w:type="dxa"/>
            <w:shd w:val="clear" w:color="auto" w:fill="auto"/>
          </w:tcPr>
          <w:p w14:paraId="4F169596" w14:textId="77777777" w:rsidR="00C36CBF" w:rsidRPr="00DB707E" w:rsidRDefault="00C36CBF" w:rsidP="00A615F4">
            <w:pPr>
              <w:pStyle w:val="TAH"/>
              <w:rPr>
                <w:ins w:id="19731" w:author="RedCap - BigCR editor" w:date="2022-08-28T18:02:00Z"/>
              </w:rPr>
            </w:pPr>
            <w:ins w:id="19732" w:author="RedCap - BigCR editor" w:date="2022-08-28T18:02:00Z">
              <w:r w:rsidRPr="00DB707E">
                <w:t>Description of serving cell</w:t>
              </w:r>
            </w:ins>
          </w:p>
        </w:tc>
        <w:tc>
          <w:tcPr>
            <w:tcW w:w="4242" w:type="dxa"/>
          </w:tcPr>
          <w:p w14:paraId="307582F8" w14:textId="77777777" w:rsidR="00C36CBF" w:rsidRPr="00DB707E" w:rsidRDefault="00C36CBF" w:rsidP="00A615F4">
            <w:pPr>
              <w:pStyle w:val="TAH"/>
              <w:rPr>
                <w:ins w:id="19733" w:author="RedCap - BigCR editor" w:date="2022-08-28T18:02:00Z"/>
                <w:lang w:eastAsia="zh-CN"/>
              </w:rPr>
            </w:pPr>
            <w:ins w:id="19734" w:author="RedCap - BigCR editor" w:date="2022-08-28T18:02:00Z">
              <w:r w:rsidRPr="00DB707E">
                <w:rPr>
                  <w:lang w:eastAsia="zh-CN"/>
                </w:rPr>
                <w:t>Description of target cell</w:t>
              </w:r>
            </w:ins>
          </w:p>
        </w:tc>
      </w:tr>
      <w:tr w:rsidR="00C36CBF" w:rsidRPr="00DB707E" w14:paraId="49BD91AB" w14:textId="77777777" w:rsidTr="00A615F4">
        <w:trPr>
          <w:ins w:id="19735" w:author="RedCap - BigCR editor" w:date="2022-08-28T18:02:00Z"/>
        </w:trPr>
        <w:tc>
          <w:tcPr>
            <w:tcW w:w="1427" w:type="dxa"/>
            <w:shd w:val="clear" w:color="auto" w:fill="auto"/>
          </w:tcPr>
          <w:p w14:paraId="3327B5B7" w14:textId="77777777" w:rsidR="00C36CBF" w:rsidRPr="00DB707E" w:rsidRDefault="00C36CBF" w:rsidP="00A615F4">
            <w:pPr>
              <w:pStyle w:val="TAL"/>
              <w:rPr>
                <w:ins w:id="19736" w:author="RedCap - BigCR editor" w:date="2022-08-28T18:02:00Z"/>
                <w:lang w:eastAsia="zh-CN"/>
              </w:rPr>
            </w:pPr>
            <w:ins w:id="19737" w:author="RedCap - BigCR editor" w:date="2022-08-28T18:02:00Z">
              <w:r w:rsidRPr="00DB707E">
                <w:rPr>
                  <w:lang w:eastAsia="zh-CN"/>
                </w:rPr>
                <w:t>1</w:t>
              </w:r>
            </w:ins>
          </w:p>
        </w:tc>
        <w:tc>
          <w:tcPr>
            <w:tcW w:w="3960" w:type="dxa"/>
            <w:shd w:val="clear" w:color="auto" w:fill="auto"/>
          </w:tcPr>
          <w:p w14:paraId="1572F32B" w14:textId="77777777" w:rsidR="00C36CBF" w:rsidRPr="00DB707E" w:rsidRDefault="00C36CBF" w:rsidP="00A615F4">
            <w:pPr>
              <w:pStyle w:val="TAL"/>
              <w:rPr>
                <w:ins w:id="19738" w:author="RedCap - BigCR editor" w:date="2022-08-28T18:02:00Z"/>
                <w:rFonts w:eastAsia="Malgun Gothic"/>
              </w:rPr>
            </w:pPr>
            <w:ins w:id="19739" w:author="RedCap - BigCR editor" w:date="2022-08-28T18:02:00Z">
              <w:r w:rsidRPr="00DB707E">
                <w:rPr>
                  <w:rFonts w:eastAsia="Malgun Gothic"/>
                </w:rPr>
                <w:t>15 kHz SSB SCS, 10 MHz bandwidth, FDD duplex mode</w:t>
              </w:r>
            </w:ins>
          </w:p>
        </w:tc>
        <w:tc>
          <w:tcPr>
            <w:tcW w:w="4242" w:type="dxa"/>
          </w:tcPr>
          <w:p w14:paraId="75E7693F" w14:textId="77777777" w:rsidR="00C36CBF" w:rsidRPr="00DB707E" w:rsidRDefault="00C36CBF" w:rsidP="00A615F4">
            <w:pPr>
              <w:pStyle w:val="TAL"/>
              <w:rPr>
                <w:ins w:id="19740" w:author="RedCap - BigCR editor" w:date="2022-08-28T18:02:00Z"/>
                <w:rFonts w:eastAsia="Malgun Gothic"/>
              </w:rPr>
            </w:pPr>
            <w:ins w:id="19741" w:author="RedCap - BigCR editor" w:date="2022-08-28T18:02:00Z">
              <w:r w:rsidRPr="00DB707E">
                <w:rPr>
                  <w:rFonts w:eastAsia="Malgun Gothic"/>
                </w:rPr>
                <w:t>15 kHz SSB SCS, 10 MHz bandwidth, FDD duplex mode</w:t>
              </w:r>
            </w:ins>
          </w:p>
        </w:tc>
      </w:tr>
      <w:tr w:rsidR="00C36CBF" w:rsidRPr="00DB707E" w14:paraId="0ACD75B5" w14:textId="77777777" w:rsidTr="00A615F4">
        <w:trPr>
          <w:ins w:id="19742" w:author="RedCap - BigCR editor" w:date="2022-08-28T18:02:00Z"/>
        </w:trPr>
        <w:tc>
          <w:tcPr>
            <w:tcW w:w="1427" w:type="dxa"/>
            <w:shd w:val="clear" w:color="auto" w:fill="auto"/>
          </w:tcPr>
          <w:p w14:paraId="088A29A9" w14:textId="77777777" w:rsidR="00C36CBF" w:rsidRPr="00DB707E" w:rsidRDefault="00C36CBF" w:rsidP="00A615F4">
            <w:pPr>
              <w:pStyle w:val="TAL"/>
              <w:rPr>
                <w:ins w:id="19743" w:author="RedCap - BigCR editor" w:date="2022-08-28T18:02:00Z"/>
                <w:rFonts w:eastAsia="Malgun Gothic"/>
              </w:rPr>
            </w:pPr>
            <w:ins w:id="19744" w:author="RedCap - BigCR editor" w:date="2022-08-28T18:02:00Z">
              <w:r w:rsidRPr="00DB707E">
                <w:rPr>
                  <w:rFonts w:eastAsia="Malgun Gothic"/>
                </w:rPr>
                <w:t>2</w:t>
              </w:r>
            </w:ins>
          </w:p>
        </w:tc>
        <w:tc>
          <w:tcPr>
            <w:tcW w:w="3960" w:type="dxa"/>
            <w:shd w:val="clear" w:color="auto" w:fill="auto"/>
          </w:tcPr>
          <w:p w14:paraId="376CF862" w14:textId="77777777" w:rsidR="00C36CBF" w:rsidRPr="00DB707E" w:rsidRDefault="00C36CBF" w:rsidP="00A615F4">
            <w:pPr>
              <w:pStyle w:val="TAL"/>
              <w:rPr>
                <w:ins w:id="19745" w:author="RedCap - BigCR editor" w:date="2022-08-28T18:02:00Z"/>
                <w:rFonts w:eastAsia="Malgun Gothic"/>
              </w:rPr>
            </w:pPr>
            <w:ins w:id="19746" w:author="RedCap - BigCR editor" w:date="2022-08-28T18:02:00Z">
              <w:r w:rsidRPr="00DB707E">
                <w:rPr>
                  <w:rFonts w:eastAsia="Malgun Gothic"/>
                </w:rPr>
                <w:t>15 kHz SSB SCS, 10 MHz bandwidth, TDD duplex mode</w:t>
              </w:r>
            </w:ins>
          </w:p>
        </w:tc>
        <w:tc>
          <w:tcPr>
            <w:tcW w:w="4242" w:type="dxa"/>
          </w:tcPr>
          <w:p w14:paraId="6A81A615" w14:textId="77777777" w:rsidR="00C36CBF" w:rsidRPr="00DB707E" w:rsidRDefault="00C36CBF" w:rsidP="00A615F4">
            <w:pPr>
              <w:pStyle w:val="TAL"/>
              <w:rPr>
                <w:ins w:id="19747" w:author="RedCap - BigCR editor" w:date="2022-08-28T18:02:00Z"/>
                <w:rFonts w:eastAsia="Malgun Gothic"/>
              </w:rPr>
            </w:pPr>
            <w:ins w:id="19748" w:author="RedCap - BigCR editor" w:date="2022-08-28T18:02:00Z">
              <w:r w:rsidRPr="00DB707E">
                <w:rPr>
                  <w:rFonts w:eastAsia="Malgun Gothic"/>
                </w:rPr>
                <w:t>15 kHz SSB SCS, 10 MHz bandwidth, TDD duplex mode</w:t>
              </w:r>
            </w:ins>
          </w:p>
        </w:tc>
      </w:tr>
      <w:tr w:rsidR="00C36CBF" w:rsidRPr="00DB707E" w14:paraId="1E7F9AD2" w14:textId="77777777" w:rsidTr="00A615F4">
        <w:trPr>
          <w:ins w:id="19749" w:author="RedCap - BigCR editor" w:date="2022-08-28T18:02:00Z"/>
        </w:trPr>
        <w:tc>
          <w:tcPr>
            <w:tcW w:w="1427" w:type="dxa"/>
            <w:shd w:val="clear" w:color="auto" w:fill="auto"/>
          </w:tcPr>
          <w:p w14:paraId="072960D2" w14:textId="77777777" w:rsidR="00C36CBF" w:rsidRPr="00DB707E" w:rsidRDefault="00C36CBF" w:rsidP="00A615F4">
            <w:pPr>
              <w:pStyle w:val="TAL"/>
              <w:rPr>
                <w:ins w:id="19750" w:author="RedCap - BigCR editor" w:date="2022-08-28T18:02:00Z"/>
                <w:rFonts w:eastAsia="Malgun Gothic"/>
              </w:rPr>
            </w:pPr>
            <w:ins w:id="19751" w:author="RedCap - BigCR editor" w:date="2022-08-28T18:02:00Z">
              <w:r w:rsidRPr="00DB707E">
                <w:rPr>
                  <w:rFonts w:eastAsia="Malgun Gothic"/>
                </w:rPr>
                <w:t>3</w:t>
              </w:r>
            </w:ins>
          </w:p>
        </w:tc>
        <w:tc>
          <w:tcPr>
            <w:tcW w:w="3960" w:type="dxa"/>
            <w:shd w:val="clear" w:color="auto" w:fill="auto"/>
          </w:tcPr>
          <w:p w14:paraId="59741761" w14:textId="77777777" w:rsidR="00C36CBF" w:rsidRPr="00DB707E" w:rsidRDefault="00C36CBF" w:rsidP="00A615F4">
            <w:pPr>
              <w:pStyle w:val="TAL"/>
              <w:rPr>
                <w:ins w:id="19752" w:author="RedCap - BigCR editor" w:date="2022-08-28T18:02:00Z"/>
                <w:rFonts w:eastAsia="Malgun Gothic"/>
              </w:rPr>
            </w:pPr>
            <w:ins w:id="19753" w:author="RedCap - BigCR editor" w:date="2022-08-28T18:02:00Z">
              <w:r w:rsidRPr="00DB707E">
                <w:rPr>
                  <w:rFonts w:eastAsia="Malgun Gothic"/>
                </w:rPr>
                <w:t>30 kHz SSB SCS, 20 MHz bandwidth, TDD duplex mode</w:t>
              </w:r>
            </w:ins>
          </w:p>
        </w:tc>
        <w:tc>
          <w:tcPr>
            <w:tcW w:w="4242" w:type="dxa"/>
          </w:tcPr>
          <w:p w14:paraId="55B1BBD4" w14:textId="77777777" w:rsidR="00C36CBF" w:rsidRPr="00DB707E" w:rsidRDefault="00C36CBF" w:rsidP="00A615F4">
            <w:pPr>
              <w:pStyle w:val="TAL"/>
              <w:rPr>
                <w:ins w:id="19754" w:author="RedCap - BigCR editor" w:date="2022-08-28T18:02:00Z"/>
                <w:rFonts w:eastAsia="Malgun Gothic"/>
              </w:rPr>
            </w:pPr>
            <w:ins w:id="19755" w:author="RedCap - BigCR editor" w:date="2022-08-28T18:02:00Z">
              <w:r w:rsidRPr="00DB707E">
                <w:rPr>
                  <w:rFonts w:eastAsia="Malgun Gothic"/>
                </w:rPr>
                <w:t>30 kHz SSB SCS, 20 MHz bandwidth, TDD duplex mode</w:t>
              </w:r>
            </w:ins>
          </w:p>
        </w:tc>
      </w:tr>
      <w:tr w:rsidR="00C36CBF" w:rsidRPr="00DB707E" w14:paraId="041BC655" w14:textId="77777777" w:rsidTr="00A615F4">
        <w:trPr>
          <w:ins w:id="19756" w:author="RedCap - BigCR editor" w:date="2022-08-28T18:02:00Z"/>
        </w:trPr>
        <w:tc>
          <w:tcPr>
            <w:tcW w:w="1427" w:type="dxa"/>
            <w:shd w:val="clear" w:color="auto" w:fill="auto"/>
          </w:tcPr>
          <w:p w14:paraId="206325DC" w14:textId="77777777" w:rsidR="00C36CBF" w:rsidRPr="00DB707E" w:rsidRDefault="00C36CBF" w:rsidP="00A615F4">
            <w:pPr>
              <w:pStyle w:val="TAL"/>
              <w:rPr>
                <w:ins w:id="19757" w:author="RedCap - BigCR editor" w:date="2022-08-28T18:02:00Z"/>
                <w:rFonts w:eastAsia="Malgun Gothic"/>
              </w:rPr>
            </w:pPr>
            <w:ins w:id="19758" w:author="RedCap - BigCR editor" w:date="2022-08-28T18:02:00Z">
              <w:r w:rsidRPr="00DB707E">
                <w:rPr>
                  <w:rFonts w:eastAsia="Malgun Gothic"/>
                </w:rPr>
                <w:t>4</w:t>
              </w:r>
            </w:ins>
          </w:p>
        </w:tc>
        <w:tc>
          <w:tcPr>
            <w:tcW w:w="3960" w:type="dxa"/>
            <w:shd w:val="clear" w:color="auto" w:fill="auto"/>
          </w:tcPr>
          <w:p w14:paraId="16B02BE9" w14:textId="77777777" w:rsidR="00C36CBF" w:rsidRPr="00DB707E" w:rsidRDefault="00C36CBF" w:rsidP="00A615F4">
            <w:pPr>
              <w:pStyle w:val="TAL"/>
              <w:rPr>
                <w:ins w:id="19759" w:author="RedCap - BigCR editor" w:date="2022-08-28T18:02:00Z"/>
                <w:rFonts w:eastAsia="Malgun Gothic"/>
              </w:rPr>
            </w:pPr>
            <w:ins w:id="19760" w:author="RedCap - BigCR editor" w:date="2022-08-28T18:02:00Z">
              <w:r w:rsidRPr="00DB707E">
                <w:rPr>
                  <w:rFonts w:eastAsia="Malgun Gothic"/>
                </w:rPr>
                <w:t>15 kHz SSB SCS, 10 MHz bandwidth, HD-FDD duplex mode</w:t>
              </w:r>
            </w:ins>
          </w:p>
        </w:tc>
        <w:tc>
          <w:tcPr>
            <w:tcW w:w="4242" w:type="dxa"/>
          </w:tcPr>
          <w:p w14:paraId="7F914BF4" w14:textId="77777777" w:rsidR="00C36CBF" w:rsidRPr="00DB707E" w:rsidRDefault="00C36CBF" w:rsidP="00A615F4">
            <w:pPr>
              <w:pStyle w:val="TAL"/>
              <w:rPr>
                <w:ins w:id="19761" w:author="RedCap - BigCR editor" w:date="2022-08-28T18:02:00Z"/>
                <w:rFonts w:eastAsia="Malgun Gothic"/>
              </w:rPr>
            </w:pPr>
            <w:ins w:id="19762" w:author="RedCap - BigCR editor" w:date="2022-08-28T18:02:00Z">
              <w:r w:rsidRPr="00DB707E">
                <w:rPr>
                  <w:rFonts w:eastAsia="Malgun Gothic"/>
                </w:rPr>
                <w:t>15 kHz SSB SCS, 10 MHz bandwidth, HD-FDD duplex mode</w:t>
              </w:r>
            </w:ins>
          </w:p>
        </w:tc>
      </w:tr>
      <w:tr w:rsidR="00C36CBF" w:rsidRPr="00DB707E" w14:paraId="2D56AD5B" w14:textId="77777777" w:rsidTr="00A615F4">
        <w:trPr>
          <w:ins w:id="19763" w:author="RedCap - BigCR editor" w:date="2022-08-28T18:02:00Z"/>
        </w:trPr>
        <w:tc>
          <w:tcPr>
            <w:tcW w:w="9629" w:type="dxa"/>
            <w:gridSpan w:val="3"/>
            <w:shd w:val="clear" w:color="auto" w:fill="auto"/>
          </w:tcPr>
          <w:p w14:paraId="38945391" w14:textId="77777777" w:rsidR="00C36CBF" w:rsidRPr="00DB707E" w:rsidRDefault="00C36CBF" w:rsidP="00A615F4">
            <w:pPr>
              <w:pStyle w:val="TAN"/>
              <w:rPr>
                <w:ins w:id="19764" w:author="RedCap - BigCR editor" w:date="2022-08-28T18:02:00Z"/>
              </w:rPr>
            </w:pPr>
            <w:ins w:id="19765" w:author="RedCap - BigCR editor" w:date="2022-08-28T18:02:00Z">
              <w:r w:rsidRPr="00DB707E">
                <w:rPr>
                  <w:lang w:eastAsia="zh-CN"/>
                </w:rPr>
                <w:t>Note:</w:t>
              </w:r>
              <w:r w:rsidRPr="00DB707E">
                <w:rPr>
                  <w:lang w:eastAsia="zh-CN"/>
                </w:rPr>
                <w:tab/>
              </w:r>
              <w:r w:rsidRPr="00DB707E">
                <w:t>The UE is only required to be tested in one of the supported test configurations.</w:t>
              </w:r>
            </w:ins>
          </w:p>
        </w:tc>
      </w:tr>
    </w:tbl>
    <w:p w14:paraId="71454111" w14:textId="77777777" w:rsidR="00C36CBF" w:rsidRPr="00DB707E" w:rsidRDefault="00C36CBF" w:rsidP="00C36CBF">
      <w:pPr>
        <w:rPr>
          <w:ins w:id="19766" w:author="RedCap - BigCR editor" w:date="2022-08-28T18:02:00Z"/>
        </w:rPr>
      </w:pPr>
    </w:p>
    <w:p w14:paraId="08DE0E2F" w14:textId="77777777" w:rsidR="00C36CBF" w:rsidRPr="00DB707E" w:rsidRDefault="00C36CBF" w:rsidP="00C36CBF">
      <w:pPr>
        <w:pStyle w:val="TH"/>
        <w:rPr>
          <w:ins w:id="19767" w:author="RedCap - BigCR editor" w:date="2022-08-28T18:02:00Z"/>
        </w:rPr>
      </w:pPr>
      <w:ins w:id="19768" w:author="RedCap - BigCR editor" w:date="2022-08-28T18:02:00Z">
        <w:r w:rsidRPr="00DB707E">
          <w:t>Table A.16.3.2.1.4.1-2: General test parameters for NR inter-frequency RRC Re-establishment test case in FR1 for 2 Rx UE</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C36CBF" w:rsidRPr="00DB707E" w14:paraId="501C6AA6" w14:textId="77777777" w:rsidTr="00A615F4">
        <w:trPr>
          <w:cantSplit/>
          <w:ins w:id="19769" w:author="RedCap - BigCR editor" w:date="2022-08-28T18:02:00Z"/>
        </w:trPr>
        <w:tc>
          <w:tcPr>
            <w:tcW w:w="2802" w:type="dxa"/>
            <w:gridSpan w:val="2"/>
          </w:tcPr>
          <w:p w14:paraId="49D2CEDB" w14:textId="77777777" w:rsidR="00C36CBF" w:rsidRPr="00DB707E" w:rsidRDefault="00C36CBF" w:rsidP="00A615F4">
            <w:pPr>
              <w:pStyle w:val="TAH"/>
              <w:rPr>
                <w:ins w:id="19770" w:author="RedCap - BigCR editor" w:date="2022-08-28T18:02:00Z"/>
              </w:rPr>
            </w:pPr>
            <w:ins w:id="19771" w:author="RedCap - BigCR editor" w:date="2022-08-28T18:02:00Z">
              <w:r w:rsidRPr="00DB707E">
                <w:t>Parameter</w:t>
              </w:r>
            </w:ins>
          </w:p>
        </w:tc>
        <w:tc>
          <w:tcPr>
            <w:tcW w:w="708" w:type="dxa"/>
          </w:tcPr>
          <w:p w14:paraId="375680B9" w14:textId="77777777" w:rsidR="00C36CBF" w:rsidRPr="00DB707E" w:rsidRDefault="00C36CBF" w:rsidP="00A615F4">
            <w:pPr>
              <w:pStyle w:val="TAH"/>
              <w:rPr>
                <w:ins w:id="19772" w:author="RedCap - BigCR editor" w:date="2022-08-28T18:02:00Z"/>
              </w:rPr>
            </w:pPr>
            <w:ins w:id="19773" w:author="RedCap - BigCR editor" w:date="2022-08-28T18:02:00Z">
              <w:r w:rsidRPr="00DB707E">
                <w:t>Unit</w:t>
              </w:r>
            </w:ins>
          </w:p>
        </w:tc>
        <w:tc>
          <w:tcPr>
            <w:tcW w:w="1418" w:type="dxa"/>
          </w:tcPr>
          <w:p w14:paraId="0C9518E5" w14:textId="77777777" w:rsidR="00C36CBF" w:rsidRPr="00DB707E" w:rsidRDefault="00C36CBF" w:rsidP="00A615F4">
            <w:pPr>
              <w:pStyle w:val="TAH"/>
              <w:rPr>
                <w:ins w:id="19774" w:author="RedCap - BigCR editor" w:date="2022-08-28T18:02:00Z"/>
                <w:lang w:eastAsia="zh-CN"/>
              </w:rPr>
            </w:pPr>
            <w:ins w:id="19775" w:author="RedCap - BigCR editor" w:date="2022-08-28T18:02:00Z">
              <w:r w:rsidRPr="00DB707E">
                <w:rPr>
                  <w:lang w:eastAsia="zh-CN"/>
                </w:rPr>
                <w:t>Test configuration</w:t>
              </w:r>
            </w:ins>
          </w:p>
        </w:tc>
        <w:tc>
          <w:tcPr>
            <w:tcW w:w="1134" w:type="dxa"/>
          </w:tcPr>
          <w:p w14:paraId="4EE8BAF1" w14:textId="77777777" w:rsidR="00C36CBF" w:rsidRPr="00DB707E" w:rsidRDefault="00C36CBF" w:rsidP="00A615F4">
            <w:pPr>
              <w:pStyle w:val="TAH"/>
              <w:rPr>
                <w:ins w:id="19776" w:author="RedCap - BigCR editor" w:date="2022-08-28T18:02:00Z"/>
              </w:rPr>
            </w:pPr>
            <w:ins w:id="19777" w:author="RedCap - BigCR editor" w:date="2022-08-28T18:02:00Z">
              <w:r w:rsidRPr="00DB707E">
                <w:t>Value</w:t>
              </w:r>
            </w:ins>
          </w:p>
        </w:tc>
        <w:tc>
          <w:tcPr>
            <w:tcW w:w="3544" w:type="dxa"/>
          </w:tcPr>
          <w:p w14:paraId="5158A0C4" w14:textId="77777777" w:rsidR="00C36CBF" w:rsidRPr="00DB707E" w:rsidRDefault="00C36CBF" w:rsidP="00A615F4">
            <w:pPr>
              <w:pStyle w:val="TAH"/>
              <w:rPr>
                <w:ins w:id="19778" w:author="RedCap - BigCR editor" w:date="2022-08-28T18:02:00Z"/>
              </w:rPr>
            </w:pPr>
            <w:ins w:id="19779" w:author="RedCap - BigCR editor" w:date="2022-08-28T18:02:00Z">
              <w:r w:rsidRPr="00DB707E">
                <w:t>Comment</w:t>
              </w:r>
            </w:ins>
          </w:p>
        </w:tc>
      </w:tr>
      <w:tr w:rsidR="00C36CBF" w:rsidRPr="00DB707E" w14:paraId="382E7105" w14:textId="77777777" w:rsidTr="00A615F4">
        <w:trPr>
          <w:cantSplit/>
          <w:ins w:id="19780" w:author="RedCap - BigCR editor" w:date="2022-08-28T18:02:00Z"/>
        </w:trPr>
        <w:tc>
          <w:tcPr>
            <w:tcW w:w="1008" w:type="dxa"/>
            <w:tcBorders>
              <w:bottom w:val="nil"/>
            </w:tcBorders>
            <w:shd w:val="clear" w:color="auto" w:fill="auto"/>
          </w:tcPr>
          <w:p w14:paraId="6D344E46" w14:textId="77777777" w:rsidR="00C36CBF" w:rsidRPr="00DB707E" w:rsidRDefault="00C36CBF" w:rsidP="00A615F4">
            <w:pPr>
              <w:pStyle w:val="TAL"/>
              <w:rPr>
                <w:ins w:id="19781" w:author="RedCap - BigCR editor" w:date="2022-08-28T18:02:00Z"/>
              </w:rPr>
            </w:pPr>
            <w:ins w:id="19782" w:author="RedCap - BigCR editor" w:date="2022-08-28T18:02:00Z">
              <w:r w:rsidRPr="00DB707E">
                <w:t>Initial condition</w:t>
              </w:r>
            </w:ins>
          </w:p>
        </w:tc>
        <w:tc>
          <w:tcPr>
            <w:tcW w:w="1794" w:type="dxa"/>
          </w:tcPr>
          <w:p w14:paraId="0AABC9D2" w14:textId="77777777" w:rsidR="00C36CBF" w:rsidRPr="00DB707E" w:rsidRDefault="00C36CBF" w:rsidP="00A615F4">
            <w:pPr>
              <w:pStyle w:val="TAL"/>
              <w:rPr>
                <w:ins w:id="19783" w:author="RedCap - BigCR editor" w:date="2022-08-28T18:02:00Z"/>
              </w:rPr>
            </w:pPr>
            <w:ins w:id="19784" w:author="RedCap - BigCR editor" w:date="2022-08-28T18:02:00Z">
              <w:r w:rsidRPr="00DB707E">
                <w:t>Active cell</w:t>
              </w:r>
            </w:ins>
          </w:p>
        </w:tc>
        <w:tc>
          <w:tcPr>
            <w:tcW w:w="708" w:type="dxa"/>
          </w:tcPr>
          <w:p w14:paraId="7B6A3076" w14:textId="77777777" w:rsidR="00C36CBF" w:rsidRPr="00DB707E" w:rsidRDefault="00C36CBF" w:rsidP="00A615F4">
            <w:pPr>
              <w:pStyle w:val="TAC"/>
              <w:rPr>
                <w:ins w:id="19785" w:author="RedCap - BigCR editor" w:date="2022-08-28T18:02:00Z"/>
              </w:rPr>
            </w:pPr>
          </w:p>
        </w:tc>
        <w:tc>
          <w:tcPr>
            <w:tcW w:w="1418" w:type="dxa"/>
          </w:tcPr>
          <w:p w14:paraId="33D22165" w14:textId="77777777" w:rsidR="00C36CBF" w:rsidRPr="00DB707E" w:rsidRDefault="00C36CBF" w:rsidP="00A615F4">
            <w:pPr>
              <w:pStyle w:val="TAC"/>
              <w:rPr>
                <w:ins w:id="19786" w:author="RedCap - BigCR editor" w:date="2022-08-28T18:02:00Z"/>
                <w:lang w:eastAsia="zh-CN"/>
              </w:rPr>
            </w:pPr>
            <w:ins w:id="19787" w:author="RedCap - BigCR editor" w:date="2022-08-28T18:02:00Z">
              <w:r w:rsidRPr="00DB707E">
                <w:rPr>
                  <w:lang w:eastAsia="zh-CN"/>
                </w:rPr>
                <w:t>1, 2, 3, 4</w:t>
              </w:r>
            </w:ins>
          </w:p>
        </w:tc>
        <w:tc>
          <w:tcPr>
            <w:tcW w:w="1134" w:type="dxa"/>
          </w:tcPr>
          <w:p w14:paraId="1F57E35B" w14:textId="77777777" w:rsidR="00C36CBF" w:rsidRPr="00DB707E" w:rsidRDefault="00C36CBF" w:rsidP="00A615F4">
            <w:pPr>
              <w:pStyle w:val="TAC"/>
              <w:rPr>
                <w:ins w:id="19788" w:author="RedCap - BigCR editor" w:date="2022-08-28T18:02:00Z"/>
              </w:rPr>
            </w:pPr>
            <w:ins w:id="19789" w:author="RedCap - BigCR editor" w:date="2022-08-28T18:02:00Z">
              <w:r w:rsidRPr="00DB707E">
                <w:t>Cell1</w:t>
              </w:r>
            </w:ins>
          </w:p>
        </w:tc>
        <w:tc>
          <w:tcPr>
            <w:tcW w:w="3544" w:type="dxa"/>
          </w:tcPr>
          <w:p w14:paraId="09B9CE5D" w14:textId="77777777" w:rsidR="00C36CBF" w:rsidRPr="00DB707E" w:rsidRDefault="00C36CBF" w:rsidP="00A615F4">
            <w:pPr>
              <w:pStyle w:val="TAL"/>
              <w:rPr>
                <w:ins w:id="19790" w:author="RedCap - BigCR editor" w:date="2022-08-28T18:02:00Z"/>
              </w:rPr>
            </w:pPr>
          </w:p>
        </w:tc>
      </w:tr>
      <w:tr w:rsidR="00C36CBF" w:rsidRPr="00DB707E" w14:paraId="68EF7F5C" w14:textId="77777777" w:rsidTr="00A615F4">
        <w:trPr>
          <w:cantSplit/>
          <w:trHeight w:val="463"/>
          <w:ins w:id="19791" w:author="RedCap - BigCR editor" w:date="2022-08-28T18:02:00Z"/>
        </w:trPr>
        <w:tc>
          <w:tcPr>
            <w:tcW w:w="1008" w:type="dxa"/>
            <w:tcBorders>
              <w:top w:val="nil"/>
            </w:tcBorders>
            <w:shd w:val="clear" w:color="auto" w:fill="auto"/>
          </w:tcPr>
          <w:p w14:paraId="68B29F3C" w14:textId="77777777" w:rsidR="00C36CBF" w:rsidRPr="00DB707E" w:rsidRDefault="00C36CBF" w:rsidP="00A615F4">
            <w:pPr>
              <w:pStyle w:val="TAL"/>
              <w:rPr>
                <w:ins w:id="19792" w:author="RedCap - BigCR editor" w:date="2022-08-28T18:02:00Z"/>
              </w:rPr>
            </w:pPr>
          </w:p>
        </w:tc>
        <w:tc>
          <w:tcPr>
            <w:tcW w:w="1794" w:type="dxa"/>
          </w:tcPr>
          <w:p w14:paraId="2793B982" w14:textId="77777777" w:rsidR="00C36CBF" w:rsidRPr="00DB707E" w:rsidRDefault="00C36CBF" w:rsidP="00A615F4">
            <w:pPr>
              <w:pStyle w:val="TAL"/>
              <w:rPr>
                <w:ins w:id="19793" w:author="RedCap - BigCR editor" w:date="2022-08-28T18:02:00Z"/>
              </w:rPr>
            </w:pPr>
            <w:ins w:id="19794" w:author="RedCap - BigCR editor" w:date="2022-08-28T18:02:00Z">
              <w:r w:rsidRPr="00DB707E">
                <w:t>Neighbour cells</w:t>
              </w:r>
            </w:ins>
          </w:p>
        </w:tc>
        <w:tc>
          <w:tcPr>
            <w:tcW w:w="708" w:type="dxa"/>
          </w:tcPr>
          <w:p w14:paraId="69407B9A" w14:textId="77777777" w:rsidR="00C36CBF" w:rsidRPr="00DB707E" w:rsidRDefault="00C36CBF" w:rsidP="00A615F4">
            <w:pPr>
              <w:pStyle w:val="TAC"/>
              <w:rPr>
                <w:ins w:id="19795" w:author="RedCap - BigCR editor" w:date="2022-08-28T18:02:00Z"/>
              </w:rPr>
            </w:pPr>
          </w:p>
        </w:tc>
        <w:tc>
          <w:tcPr>
            <w:tcW w:w="1418" w:type="dxa"/>
          </w:tcPr>
          <w:p w14:paraId="69D2B8CE" w14:textId="77777777" w:rsidR="00C36CBF" w:rsidRPr="00DB707E" w:rsidRDefault="00C36CBF" w:rsidP="00A615F4">
            <w:pPr>
              <w:pStyle w:val="TAC"/>
              <w:rPr>
                <w:ins w:id="19796" w:author="RedCap - BigCR editor" w:date="2022-08-28T18:02:00Z"/>
              </w:rPr>
            </w:pPr>
            <w:ins w:id="19797" w:author="RedCap - BigCR editor" w:date="2022-08-28T18:02:00Z">
              <w:r w:rsidRPr="00DB707E">
                <w:rPr>
                  <w:lang w:eastAsia="zh-CN"/>
                </w:rPr>
                <w:t>1, 2, 3, 4</w:t>
              </w:r>
            </w:ins>
          </w:p>
        </w:tc>
        <w:tc>
          <w:tcPr>
            <w:tcW w:w="1134" w:type="dxa"/>
          </w:tcPr>
          <w:p w14:paraId="5408AC53" w14:textId="77777777" w:rsidR="00C36CBF" w:rsidRPr="00DB707E" w:rsidRDefault="00C36CBF" w:rsidP="00A615F4">
            <w:pPr>
              <w:pStyle w:val="TAC"/>
              <w:rPr>
                <w:ins w:id="19798" w:author="RedCap - BigCR editor" w:date="2022-08-28T18:02:00Z"/>
              </w:rPr>
            </w:pPr>
            <w:ins w:id="19799" w:author="RedCap - BigCR editor" w:date="2022-08-28T18:02:00Z">
              <w:r w:rsidRPr="00DB707E">
                <w:t xml:space="preserve">Cell2 </w:t>
              </w:r>
            </w:ins>
          </w:p>
        </w:tc>
        <w:tc>
          <w:tcPr>
            <w:tcW w:w="3544" w:type="dxa"/>
            <w:tcBorders>
              <w:bottom w:val="single" w:sz="4" w:space="0" w:color="auto"/>
            </w:tcBorders>
          </w:tcPr>
          <w:p w14:paraId="6BC7BECC" w14:textId="77777777" w:rsidR="00C36CBF" w:rsidRPr="00DB707E" w:rsidRDefault="00C36CBF" w:rsidP="00A615F4">
            <w:pPr>
              <w:pStyle w:val="TAL"/>
              <w:rPr>
                <w:ins w:id="19800" w:author="RedCap - BigCR editor" w:date="2022-08-28T18:02:00Z"/>
              </w:rPr>
            </w:pPr>
          </w:p>
        </w:tc>
      </w:tr>
      <w:tr w:rsidR="00C36CBF" w:rsidRPr="00DB707E" w14:paraId="305DECE3" w14:textId="77777777" w:rsidTr="00A615F4">
        <w:trPr>
          <w:cantSplit/>
          <w:ins w:id="19801" w:author="RedCap - BigCR editor" w:date="2022-08-28T18:02:00Z"/>
        </w:trPr>
        <w:tc>
          <w:tcPr>
            <w:tcW w:w="1008" w:type="dxa"/>
          </w:tcPr>
          <w:p w14:paraId="46F5D1F3" w14:textId="77777777" w:rsidR="00C36CBF" w:rsidRPr="00DB707E" w:rsidRDefault="00C36CBF" w:rsidP="00A615F4">
            <w:pPr>
              <w:pStyle w:val="TAL"/>
              <w:rPr>
                <w:ins w:id="19802" w:author="RedCap - BigCR editor" w:date="2022-08-28T18:02:00Z"/>
              </w:rPr>
            </w:pPr>
            <w:ins w:id="19803" w:author="RedCap - BigCR editor" w:date="2022-08-28T18:02:00Z">
              <w:r w:rsidRPr="00DB707E">
                <w:t>Final condition</w:t>
              </w:r>
            </w:ins>
          </w:p>
        </w:tc>
        <w:tc>
          <w:tcPr>
            <w:tcW w:w="1794" w:type="dxa"/>
          </w:tcPr>
          <w:p w14:paraId="5F8435D6" w14:textId="77777777" w:rsidR="00C36CBF" w:rsidRPr="00DB707E" w:rsidRDefault="00C36CBF" w:rsidP="00A615F4">
            <w:pPr>
              <w:pStyle w:val="TAL"/>
              <w:rPr>
                <w:ins w:id="19804" w:author="RedCap - BigCR editor" w:date="2022-08-28T18:02:00Z"/>
              </w:rPr>
            </w:pPr>
            <w:ins w:id="19805" w:author="RedCap - BigCR editor" w:date="2022-08-28T18:02:00Z">
              <w:r w:rsidRPr="00DB707E">
                <w:t>Active cell</w:t>
              </w:r>
            </w:ins>
          </w:p>
        </w:tc>
        <w:tc>
          <w:tcPr>
            <w:tcW w:w="708" w:type="dxa"/>
          </w:tcPr>
          <w:p w14:paraId="6E12356C" w14:textId="77777777" w:rsidR="00C36CBF" w:rsidRPr="00DB707E" w:rsidRDefault="00C36CBF" w:rsidP="00A615F4">
            <w:pPr>
              <w:pStyle w:val="TAC"/>
              <w:rPr>
                <w:ins w:id="19806" w:author="RedCap - BigCR editor" w:date="2022-08-28T18:02:00Z"/>
              </w:rPr>
            </w:pPr>
          </w:p>
        </w:tc>
        <w:tc>
          <w:tcPr>
            <w:tcW w:w="1418" w:type="dxa"/>
          </w:tcPr>
          <w:p w14:paraId="4B98528A" w14:textId="77777777" w:rsidR="00C36CBF" w:rsidRPr="00DB707E" w:rsidRDefault="00C36CBF" w:rsidP="00A615F4">
            <w:pPr>
              <w:pStyle w:val="TAC"/>
              <w:rPr>
                <w:ins w:id="19807" w:author="RedCap - BigCR editor" w:date="2022-08-28T18:02:00Z"/>
              </w:rPr>
            </w:pPr>
            <w:ins w:id="19808" w:author="RedCap - BigCR editor" w:date="2022-08-28T18:02:00Z">
              <w:r w:rsidRPr="00DB707E">
                <w:rPr>
                  <w:lang w:eastAsia="zh-CN"/>
                </w:rPr>
                <w:t>1, 2, 3, 4</w:t>
              </w:r>
            </w:ins>
          </w:p>
        </w:tc>
        <w:tc>
          <w:tcPr>
            <w:tcW w:w="1134" w:type="dxa"/>
          </w:tcPr>
          <w:p w14:paraId="2DA35DF6" w14:textId="77777777" w:rsidR="00C36CBF" w:rsidRPr="00DB707E" w:rsidRDefault="00C36CBF" w:rsidP="00A615F4">
            <w:pPr>
              <w:pStyle w:val="TAC"/>
              <w:rPr>
                <w:ins w:id="19809" w:author="RedCap - BigCR editor" w:date="2022-08-28T18:02:00Z"/>
              </w:rPr>
            </w:pPr>
            <w:ins w:id="19810" w:author="RedCap - BigCR editor" w:date="2022-08-28T18:02:00Z">
              <w:r w:rsidRPr="00DB707E">
                <w:t>Cell2</w:t>
              </w:r>
            </w:ins>
          </w:p>
        </w:tc>
        <w:tc>
          <w:tcPr>
            <w:tcW w:w="3544" w:type="dxa"/>
          </w:tcPr>
          <w:p w14:paraId="6F587A6F" w14:textId="77777777" w:rsidR="00C36CBF" w:rsidRPr="00DB707E" w:rsidRDefault="00C36CBF" w:rsidP="00A615F4">
            <w:pPr>
              <w:pStyle w:val="TAL"/>
              <w:rPr>
                <w:ins w:id="19811" w:author="RedCap - BigCR editor" w:date="2022-08-28T18:02:00Z"/>
              </w:rPr>
            </w:pPr>
          </w:p>
        </w:tc>
      </w:tr>
      <w:tr w:rsidR="00C36CBF" w:rsidRPr="00DB707E" w14:paraId="17F24C95" w14:textId="77777777" w:rsidTr="00A615F4">
        <w:trPr>
          <w:cantSplit/>
          <w:ins w:id="19812" w:author="RedCap - BigCR editor" w:date="2022-08-28T18:02:00Z"/>
        </w:trPr>
        <w:tc>
          <w:tcPr>
            <w:tcW w:w="2802" w:type="dxa"/>
            <w:gridSpan w:val="2"/>
            <w:tcBorders>
              <w:bottom w:val="single" w:sz="4" w:space="0" w:color="auto"/>
            </w:tcBorders>
          </w:tcPr>
          <w:p w14:paraId="1E557DFC" w14:textId="77777777" w:rsidR="00C36CBF" w:rsidRPr="00DB707E" w:rsidRDefault="00C36CBF" w:rsidP="00A615F4">
            <w:pPr>
              <w:pStyle w:val="TAL"/>
              <w:rPr>
                <w:ins w:id="19813" w:author="RedCap - BigCR editor" w:date="2022-08-28T18:02:00Z"/>
              </w:rPr>
            </w:pPr>
            <w:ins w:id="19814" w:author="RedCap - BigCR editor" w:date="2022-08-28T18:02:00Z">
              <w:r w:rsidRPr="00DB707E">
                <w:rPr>
                  <w:rFonts w:cs="v4.2.0"/>
                  <w:bCs/>
                </w:rPr>
                <w:t>RF Channel Number</w:t>
              </w:r>
            </w:ins>
          </w:p>
        </w:tc>
        <w:tc>
          <w:tcPr>
            <w:tcW w:w="708" w:type="dxa"/>
          </w:tcPr>
          <w:p w14:paraId="50CEE4E4" w14:textId="77777777" w:rsidR="00C36CBF" w:rsidRPr="00DB707E" w:rsidRDefault="00C36CBF" w:rsidP="00A615F4">
            <w:pPr>
              <w:pStyle w:val="TAC"/>
              <w:rPr>
                <w:ins w:id="19815" w:author="RedCap - BigCR editor" w:date="2022-08-28T18:02:00Z"/>
              </w:rPr>
            </w:pPr>
          </w:p>
        </w:tc>
        <w:tc>
          <w:tcPr>
            <w:tcW w:w="1418" w:type="dxa"/>
          </w:tcPr>
          <w:p w14:paraId="2C2FEF72" w14:textId="77777777" w:rsidR="00C36CBF" w:rsidRPr="00DB707E" w:rsidRDefault="00C36CBF" w:rsidP="00A615F4">
            <w:pPr>
              <w:pStyle w:val="TAC"/>
              <w:rPr>
                <w:ins w:id="19816" w:author="RedCap - BigCR editor" w:date="2022-08-28T18:02:00Z"/>
                <w:rFonts w:cs="v4.2.0"/>
                <w:bCs/>
              </w:rPr>
            </w:pPr>
            <w:ins w:id="19817" w:author="RedCap - BigCR editor" w:date="2022-08-28T18:02:00Z">
              <w:r w:rsidRPr="00DB707E">
                <w:rPr>
                  <w:lang w:eastAsia="zh-CN"/>
                </w:rPr>
                <w:t>1, 2, 3, 4</w:t>
              </w:r>
            </w:ins>
          </w:p>
        </w:tc>
        <w:tc>
          <w:tcPr>
            <w:tcW w:w="1134" w:type="dxa"/>
          </w:tcPr>
          <w:p w14:paraId="4601C27A" w14:textId="77777777" w:rsidR="00C36CBF" w:rsidRPr="00DB707E" w:rsidRDefault="00C36CBF" w:rsidP="00A615F4">
            <w:pPr>
              <w:pStyle w:val="TAC"/>
              <w:rPr>
                <w:ins w:id="19818" w:author="RedCap - BigCR editor" w:date="2022-08-28T18:02:00Z"/>
              </w:rPr>
            </w:pPr>
            <w:ins w:id="19819" w:author="RedCap - BigCR editor" w:date="2022-08-28T18:02:00Z">
              <w:r w:rsidRPr="00DB707E">
                <w:rPr>
                  <w:rFonts w:cs="v4.2.0"/>
                  <w:bCs/>
                </w:rPr>
                <w:t>1, 2</w:t>
              </w:r>
            </w:ins>
          </w:p>
        </w:tc>
        <w:tc>
          <w:tcPr>
            <w:tcW w:w="3544" w:type="dxa"/>
          </w:tcPr>
          <w:p w14:paraId="4C8EA8E6" w14:textId="77777777" w:rsidR="00C36CBF" w:rsidRPr="00DB707E" w:rsidRDefault="00C36CBF" w:rsidP="00A615F4">
            <w:pPr>
              <w:pStyle w:val="TAL"/>
              <w:rPr>
                <w:ins w:id="19820" w:author="RedCap - BigCR editor" w:date="2022-08-28T18:02:00Z"/>
              </w:rPr>
            </w:pPr>
          </w:p>
        </w:tc>
      </w:tr>
      <w:tr w:rsidR="00C36CBF" w:rsidRPr="00DB707E" w14:paraId="21BC78B3" w14:textId="77777777" w:rsidTr="00A615F4">
        <w:trPr>
          <w:cantSplit/>
          <w:ins w:id="19821" w:author="RedCap - BigCR editor" w:date="2022-08-28T18:02:00Z"/>
        </w:trPr>
        <w:tc>
          <w:tcPr>
            <w:tcW w:w="2802" w:type="dxa"/>
            <w:gridSpan w:val="2"/>
            <w:tcBorders>
              <w:bottom w:val="nil"/>
            </w:tcBorders>
            <w:shd w:val="clear" w:color="auto" w:fill="auto"/>
          </w:tcPr>
          <w:p w14:paraId="4570BF7A" w14:textId="77777777" w:rsidR="00C36CBF" w:rsidRPr="00DB707E" w:rsidRDefault="00C36CBF" w:rsidP="00A615F4">
            <w:pPr>
              <w:pStyle w:val="TAL"/>
              <w:rPr>
                <w:ins w:id="19822" w:author="RedCap - BigCR editor" w:date="2022-08-28T18:02:00Z"/>
              </w:rPr>
            </w:pPr>
            <w:ins w:id="19823" w:author="RedCap - BigCR editor" w:date="2022-08-28T18:02:00Z">
              <w:r w:rsidRPr="00DB707E">
                <w:t>Time offset between cells</w:t>
              </w:r>
            </w:ins>
          </w:p>
        </w:tc>
        <w:tc>
          <w:tcPr>
            <w:tcW w:w="708" w:type="dxa"/>
            <w:vMerge w:val="restart"/>
          </w:tcPr>
          <w:p w14:paraId="116E92E0" w14:textId="77777777" w:rsidR="00C36CBF" w:rsidRPr="00DB707E" w:rsidRDefault="00C36CBF" w:rsidP="00A615F4">
            <w:pPr>
              <w:pStyle w:val="TAC"/>
              <w:rPr>
                <w:ins w:id="19824" w:author="RedCap - BigCR editor" w:date="2022-08-28T18:02:00Z"/>
              </w:rPr>
            </w:pPr>
          </w:p>
        </w:tc>
        <w:tc>
          <w:tcPr>
            <w:tcW w:w="1418" w:type="dxa"/>
          </w:tcPr>
          <w:p w14:paraId="5A054FE6" w14:textId="77777777" w:rsidR="00C36CBF" w:rsidRPr="00DB707E" w:rsidRDefault="00C36CBF" w:rsidP="00A615F4">
            <w:pPr>
              <w:pStyle w:val="TAC"/>
              <w:rPr>
                <w:ins w:id="19825" w:author="RedCap - BigCR editor" w:date="2022-08-28T18:02:00Z"/>
                <w:rFonts w:cs="v4.2.0"/>
              </w:rPr>
            </w:pPr>
            <w:ins w:id="19826" w:author="RedCap - BigCR editor" w:date="2022-08-28T18:02:00Z">
              <w:r w:rsidRPr="00DB707E">
                <w:rPr>
                  <w:lang w:eastAsia="zh-CN"/>
                </w:rPr>
                <w:t>1</w:t>
              </w:r>
            </w:ins>
          </w:p>
        </w:tc>
        <w:tc>
          <w:tcPr>
            <w:tcW w:w="1134" w:type="dxa"/>
          </w:tcPr>
          <w:p w14:paraId="18D7110F" w14:textId="77777777" w:rsidR="00C36CBF" w:rsidRPr="00DB707E" w:rsidRDefault="00C36CBF" w:rsidP="00A615F4">
            <w:pPr>
              <w:pStyle w:val="TAC"/>
              <w:rPr>
                <w:ins w:id="19827" w:author="RedCap - BigCR editor" w:date="2022-08-28T18:02:00Z"/>
              </w:rPr>
            </w:pPr>
            <w:ins w:id="19828" w:author="RedCap - BigCR editor" w:date="2022-08-28T18:02:00Z">
              <w:r w:rsidRPr="00DB707E">
                <w:rPr>
                  <w:rFonts w:cs="v4.2.0"/>
                </w:rPr>
                <w:t xml:space="preserve">3 </w:t>
              </w:r>
              <w:proofErr w:type="spellStart"/>
              <w:r w:rsidRPr="00DB707E">
                <w:rPr>
                  <w:rFonts w:cs="v4.2.0"/>
                </w:rPr>
                <w:t>ms</w:t>
              </w:r>
              <w:proofErr w:type="spellEnd"/>
            </w:ins>
          </w:p>
        </w:tc>
        <w:tc>
          <w:tcPr>
            <w:tcW w:w="3544" w:type="dxa"/>
          </w:tcPr>
          <w:p w14:paraId="0DB63283" w14:textId="77777777" w:rsidR="00C36CBF" w:rsidRPr="00DB707E" w:rsidRDefault="00C36CBF" w:rsidP="00A615F4">
            <w:pPr>
              <w:pStyle w:val="TAL"/>
              <w:rPr>
                <w:ins w:id="19829" w:author="RedCap - BigCR editor" w:date="2022-08-28T18:02:00Z"/>
              </w:rPr>
            </w:pPr>
            <w:ins w:id="19830" w:author="RedCap - BigCR editor" w:date="2022-08-28T18:02:00Z">
              <w:r w:rsidRPr="00DB707E">
                <w:rPr>
                  <w:rFonts w:cs="v4.2.0"/>
                </w:rPr>
                <w:t>Asynchronous cells</w:t>
              </w:r>
            </w:ins>
          </w:p>
        </w:tc>
      </w:tr>
      <w:tr w:rsidR="00C36CBF" w:rsidRPr="00DB707E" w14:paraId="53DCEC13" w14:textId="77777777" w:rsidTr="00A615F4">
        <w:trPr>
          <w:cantSplit/>
          <w:ins w:id="19831" w:author="RedCap - BigCR editor" w:date="2022-08-28T18:02:00Z"/>
        </w:trPr>
        <w:tc>
          <w:tcPr>
            <w:tcW w:w="2802" w:type="dxa"/>
            <w:gridSpan w:val="2"/>
            <w:tcBorders>
              <w:top w:val="nil"/>
              <w:bottom w:val="nil"/>
            </w:tcBorders>
            <w:shd w:val="clear" w:color="auto" w:fill="auto"/>
          </w:tcPr>
          <w:p w14:paraId="566F2BD7" w14:textId="77777777" w:rsidR="00C36CBF" w:rsidRPr="00DB707E" w:rsidRDefault="00C36CBF" w:rsidP="00A615F4">
            <w:pPr>
              <w:pStyle w:val="TAL"/>
              <w:rPr>
                <w:ins w:id="19832" w:author="RedCap - BigCR editor" w:date="2022-08-28T18:02:00Z"/>
              </w:rPr>
            </w:pPr>
          </w:p>
        </w:tc>
        <w:tc>
          <w:tcPr>
            <w:tcW w:w="708" w:type="dxa"/>
            <w:vMerge/>
          </w:tcPr>
          <w:p w14:paraId="01F1B585" w14:textId="77777777" w:rsidR="00C36CBF" w:rsidRPr="00DB707E" w:rsidRDefault="00C36CBF" w:rsidP="00A615F4">
            <w:pPr>
              <w:pStyle w:val="TAC"/>
              <w:rPr>
                <w:ins w:id="19833" w:author="RedCap - BigCR editor" w:date="2022-08-28T18:02:00Z"/>
                <w:rFonts w:cs="v4.2.0"/>
              </w:rPr>
            </w:pPr>
          </w:p>
        </w:tc>
        <w:tc>
          <w:tcPr>
            <w:tcW w:w="1418" w:type="dxa"/>
          </w:tcPr>
          <w:p w14:paraId="30CD5DB3" w14:textId="77777777" w:rsidR="00C36CBF" w:rsidRPr="00DB707E" w:rsidRDefault="00C36CBF" w:rsidP="00A615F4">
            <w:pPr>
              <w:pStyle w:val="TAC"/>
              <w:rPr>
                <w:ins w:id="19834" w:author="RedCap - BigCR editor" w:date="2022-08-28T18:02:00Z"/>
                <w:lang w:eastAsia="zh-CN"/>
              </w:rPr>
            </w:pPr>
            <w:ins w:id="19835" w:author="RedCap - BigCR editor" w:date="2022-08-28T18:02:00Z">
              <w:r w:rsidRPr="00DB707E">
                <w:rPr>
                  <w:lang w:eastAsia="zh-CN"/>
                </w:rPr>
                <w:t>2</w:t>
              </w:r>
            </w:ins>
          </w:p>
        </w:tc>
        <w:tc>
          <w:tcPr>
            <w:tcW w:w="1134" w:type="dxa"/>
          </w:tcPr>
          <w:p w14:paraId="51906037" w14:textId="77777777" w:rsidR="00C36CBF" w:rsidRPr="00DB707E" w:rsidRDefault="00C36CBF" w:rsidP="00A615F4">
            <w:pPr>
              <w:pStyle w:val="TAC"/>
              <w:rPr>
                <w:ins w:id="19836" w:author="RedCap - BigCR editor" w:date="2022-08-28T18:02:00Z"/>
                <w:rFonts w:cs="v4.2.0"/>
              </w:rPr>
            </w:pPr>
            <w:ins w:id="19837" w:author="RedCap - BigCR editor" w:date="2022-08-28T18:02:00Z">
              <w:r w:rsidRPr="00DB707E">
                <w:rPr>
                  <w:rFonts w:cs="v4.2.0"/>
                </w:rPr>
                <w:t xml:space="preserve">3 </w:t>
              </w:r>
              <w:r w:rsidRPr="00DB707E">
                <w:rPr>
                  <w:rFonts w:cs="v4.2.0"/>
                </w:rPr>
                <w:sym w:font="Symbol" w:char="F06D"/>
              </w:r>
              <w:r w:rsidRPr="00DB707E">
                <w:rPr>
                  <w:rFonts w:cs="v4.2.0"/>
                </w:rPr>
                <w:t>s</w:t>
              </w:r>
            </w:ins>
          </w:p>
        </w:tc>
        <w:tc>
          <w:tcPr>
            <w:tcW w:w="3544" w:type="dxa"/>
          </w:tcPr>
          <w:p w14:paraId="2AC7F3B3" w14:textId="77777777" w:rsidR="00C36CBF" w:rsidRPr="00DB707E" w:rsidRDefault="00C36CBF" w:rsidP="00A615F4">
            <w:pPr>
              <w:pStyle w:val="TAL"/>
              <w:rPr>
                <w:ins w:id="19838" w:author="RedCap - BigCR editor" w:date="2022-08-28T18:02:00Z"/>
                <w:rFonts w:cs="v4.2.0"/>
              </w:rPr>
            </w:pPr>
            <w:ins w:id="19839" w:author="RedCap - BigCR editor" w:date="2022-08-28T18:02:00Z">
              <w:r w:rsidRPr="00DB707E">
                <w:rPr>
                  <w:rFonts w:cs="v4.2.0"/>
                </w:rPr>
                <w:t>Synchronous cells</w:t>
              </w:r>
            </w:ins>
          </w:p>
        </w:tc>
      </w:tr>
      <w:tr w:rsidR="00C36CBF" w:rsidRPr="00DB707E" w14:paraId="7C7328DC" w14:textId="77777777" w:rsidTr="00A615F4">
        <w:trPr>
          <w:cantSplit/>
          <w:ins w:id="19840" w:author="RedCap - BigCR editor" w:date="2022-08-28T18:02:00Z"/>
        </w:trPr>
        <w:tc>
          <w:tcPr>
            <w:tcW w:w="2802" w:type="dxa"/>
            <w:gridSpan w:val="2"/>
            <w:tcBorders>
              <w:top w:val="nil"/>
              <w:bottom w:val="nil"/>
            </w:tcBorders>
            <w:shd w:val="clear" w:color="auto" w:fill="auto"/>
          </w:tcPr>
          <w:p w14:paraId="5D596AC5" w14:textId="77777777" w:rsidR="00C36CBF" w:rsidRPr="00DB707E" w:rsidRDefault="00C36CBF" w:rsidP="00A615F4">
            <w:pPr>
              <w:pStyle w:val="TAL"/>
              <w:rPr>
                <w:ins w:id="19841" w:author="RedCap - BigCR editor" w:date="2022-08-28T18:02:00Z"/>
              </w:rPr>
            </w:pPr>
          </w:p>
        </w:tc>
        <w:tc>
          <w:tcPr>
            <w:tcW w:w="708" w:type="dxa"/>
            <w:vMerge/>
            <w:tcBorders>
              <w:bottom w:val="nil"/>
            </w:tcBorders>
          </w:tcPr>
          <w:p w14:paraId="4A61E78D" w14:textId="77777777" w:rsidR="00C36CBF" w:rsidRPr="00DB707E" w:rsidRDefault="00C36CBF" w:rsidP="00A615F4">
            <w:pPr>
              <w:pStyle w:val="TAC"/>
              <w:rPr>
                <w:ins w:id="19842" w:author="RedCap - BigCR editor" w:date="2022-08-28T18:02:00Z"/>
                <w:rFonts w:cs="v4.2.0"/>
              </w:rPr>
            </w:pPr>
          </w:p>
        </w:tc>
        <w:tc>
          <w:tcPr>
            <w:tcW w:w="1418" w:type="dxa"/>
          </w:tcPr>
          <w:p w14:paraId="28FCD9DA" w14:textId="77777777" w:rsidR="00C36CBF" w:rsidRPr="00DB707E" w:rsidRDefault="00C36CBF" w:rsidP="00A615F4">
            <w:pPr>
              <w:pStyle w:val="TAC"/>
              <w:rPr>
                <w:ins w:id="19843" w:author="RedCap - BigCR editor" w:date="2022-08-28T18:02:00Z"/>
                <w:lang w:eastAsia="zh-CN"/>
              </w:rPr>
            </w:pPr>
            <w:ins w:id="19844" w:author="RedCap - BigCR editor" w:date="2022-08-28T18:02:00Z">
              <w:r w:rsidRPr="00DB707E">
                <w:rPr>
                  <w:lang w:eastAsia="zh-CN"/>
                </w:rPr>
                <w:t>3</w:t>
              </w:r>
            </w:ins>
          </w:p>
        </w:tc>
        <w:tc>
          <w:tcPr>
            <w:tcW w:w="1134" w:type="dxa"/>
          </w:tcPr>
          <w:p w14:paraId="073E3A91" w14:textId="77777777" w:rsidR="00C36CBF" w:rsidRPr="00DB707E" w:rsidRDefault="00C36CBF" w:rsidP="00A615F4">
            <w:pPr>
              <w:pStyle w:val="TAC"/>
              <w:rPr>
                <w:ins w:id="19845" w:author="RedCap - BigCR editor" w:date="2022-08-28T18:02:00Z"/>
                <w:rFonts w:cs="v4.2.0"/>
              </w:rPr>
            </w:pPr>
            <w:ins w:id="19846" w:author="RedCap - BigCR editor" w:date="2022-08-28T18:02:00Z">
              <w:r w:rsidRPr="00DB707E">
                <w:rPr>
                  <w:rFonts w:cs="v4.2.0"/>
                </w:rPr>
                <w:t xml:space="preserve">3 </w:t>
              </w:r>
              <w:r w:rsidRPr="00DB707E">
                <w:rPr>
                  <w:rFonts w:cs="v4.2.0"/>
                </w:rPr>
                <w:sym w:font="Symbol" w:char="F06D"/>
              </w:r>
              <w:r w:rsidRPr="00DB707E">
                <w:rPr>
                  <w:rFonts w:cs="v4.2.0"/>
                </w:rPr>
                <w:t>s</w:t>
              </w:r>
            </w:ins>
          </w:p>
        </w:tc>
        <w:tc>
          <w:tcPr>
            <w:tcW w:w="3544" w:type="dxa"/>
          </w:tcPr>
          <w:p w14:paraId="79599341" w14:textId="77777777" w:rsidR="00C36CBF" w:rsidRPr="00DB707E" w:rsidRDefault="00C36CBF" w:rsidP="00A615F4">
            <w:pPr>
              <w:pStyle w:val="TAL"/>
              <w:rPr>
                <w:ins w:id="19847" w:author="RedCap - BigCR editor" w:date="2022-08-28T18:02:00Z"/>
                <w:rFonts w:cs="v4.2.0"/>
              </w:rPr>
            </w:pPr>
            <w:ins w:id="19848" w:author="RedCap - BigCR editor" w:date="2022-08-28T18:02:00Z">
              <w:r w:rsidRPr="00DB707E">
                <w:rPr>
                  <w:rFonts w:cs="v4.2.0"/>
                </w:rPr>
                <w:t>Synchronous cells</w:t>
              </w:r>
            </w:ins>
          </w:p>
        </w:tc>
      </w:tr>
      <w:tr w:rsidR="00C36CBF" w:rsidRPr="00DB707E" w14:paraId="52FAF325" w14:textId="77777777" w:rsidTr="00A615F4">
        <w:trPr>
          <w:cantSplit/>
          <w:ins w:id="19849" w:author="RedCap - BigCR editor" w:date="2022-08-28T18:02:00Z"/>
        </w:trPr>
        <w:tc>
          <w:tcPr>
            <w:tcW w:w="2802" w:type="dxa"/>
            <w:gridSpan w:val="2"/>
            <w:tcBorders>
              <w:top w:val="nil"/>
            </w:tcBorders>
            <w:shd w:val="clear" w:color="auto" w:fill="auto"/>
          </w:tcPr>
          <w:p w14:paraId="68F370B0" w14:textId="77777777" w:rsidR="00C36CBF" w:rsidRPr="00DB707E" w:rsidRDefault="00C36CBF" w:rsidP="00A615F4">
            <w:pPr>
              <w:pStyle w:val="TAL"/>
              <w:rPr>
                <w:ins w:id="19850" w:author="RedCap - BigCR editor" w:date="2022-08-28T18:02:00Z"/>
              </w:rPr>
            </w:pPr>
          </w:p>
        </w:tc>
        <w:tc>
          <w:tcPr>
            <w:tcW w:w="708" w:type="dxa"/>
            <w:tcBorders>
              <w:top w:val="nil"/>
            </w:tcBorders>
          </w:tcPr>
          <w:p w14:paraId="5E36F803" w14:textId="77777777" w:rsidR="00C36CBF" w:rsidRPr="00DB707E" w:rsidRDefault="00C36CBF" w:rsidP="00A615F4">
            <w:pPr>
              <w:pStyle w:val="TAC"/>
              <w:rPr>
                <w:ins w:id="19851" w:author="RedCap - BigCR editor" w:date="2022-08-28T18:02:00Z"/>
                <w:rFonts w:cs="v4.2.0"/>
              </w:rPr>
            </w:pPr>
          </w:p>
        </w:tc>
        <w:tc>
          <w:tcPr>
            <w:tcW w:w="1418" w:type="dxa"/>
          </w:tcPr>
          <w:p w14:paraId="7DD57064" w14:textId="77777777" w:rsidR="00C36CBF" w:rsidRPr="00DB707E" w:rsidRDefault="00C36CBF" w:rsidP="00A615F4">
            <w:pPr>
              <w:pStyle w:val="TAC"/>
              <w:rPr>
                <w:ins w:id="19852" w:author="RedCap - BigCR editor" w:date="2022-08-28T18:02:00Z"/>
                <w:lang w:eastAsia="zh-CN"/>
              </w:rPr>
            </w:pPr>
            <w:ins w:id="19853" w:author="RedCap - BigCR editor" w:date="2022-08-28T18:02:00Z">
              <w:r w:rsidRPr="00DB707E">
                <w:rPr>
                  <w:lang w:eastAsia="zh-CN"/>
                </w:rPr>
                <w:t>4</w:t>
              </w:r>
            </w:ins>
          </w:p>
        </w:tc>
        <w:tc>
          <w:tcPr>
            <w:tcW w:w="1134" w:type="dxa"/>
          </w:tcPr>
          <w:p w14:paraId="00459C5A" w14:textId="77777777" w:rsidR="00C36CBF" w:rsidRPr="00DB707E" w:rsidRDefault="00C36CBF" w:rsidP="00A615F4">
            <w:pPr>
              <w:pStyle w:val="TAC"/>
              <w:rPr>
                <w:ins w:id="19854" w:author="RedCap - BigCR editor" w:date="2022-08-28T18:02:00Z"/>
                <w:rFonts w:cs="v4.2.0"/>
              </w:rPr>
            </w:pPr>
            <w:ins w:id="19855" w:author="RedCap - BigCR editor" w:date="2022-08-28T18:02:00Z">
              <w:r w:rsidRPr="00DB707E">
                <w:rPr>
                  <w:rFonts w:cs="v4.2.0"/>
                </w:rPr>
                <w:t xml:space="preserve">3 </w:t>
              </w:r>
              <w:proofErr w:type="spellStart"/>
              <w:r w:rsidRPr="00DB707E">
                <w:rPr>
                  <w:rFonts w:cs="v4.2.0"/>
                </w:rPr>
                <w:t>ms</w:t>
              </w:r>
              <w:proofErr w:type="spellEnd"/>
            </w:ins>
          </w:p>
        </w:tc>
        <w:tc>
          <w:tcPr>
            <w:tcW w:w="3544" w:type="dxa"/>
          </w:tcPr>
          <w:p w14:paraId="098BCB17" w14:textId="77777777" w:rsidR="00C36CBF" w:rsidRPr="00DB707E" w:rsidRDefault="00C36CBF" w:rsidP="00A615F4">
            <w:pPr>
              <w:pStyle w:val="TAL"/>
              <w:rPr>
                <w:ins w:id="19856" w:author="RedCap - BigCR editor" w:date="2022-08-28T18:02:00Z"/>
                <w:rFonts w:cs="v4.2.0"/>
              </w:rPr>
            </w:pPr>
            <w:ins w:id="19857" w:author="RedCap - BigCR editor" w:date="2022-08-28T18:02:00Z">
              <w:r w:rsidRPr="00DB707E">
                <w:rPr>
                  <w:rFonts w:cs="v4.2.0"/>
                </w:rPr>
                <w:t>Asynchronous cells</w:t>
              </w:r>
            </w:ins>
          </w:p>
        </w:tc>
      </w:tr>
      <w:tr w:rsidR="00C36CBF" w:rsidRPr="00DB707E" w14:paraId="495D4E77" w14:textId="77777777" w:rsidTr="00A615F4">
        <w:trPr>
          <w:cantSplit/>
          <w:ins w:id="19858" w:author="RedCap - BigCR editor" w:date="2022-08-28T18:02:00Z"/>
        </w:trPr>
        <w:tc>
          <w:tcPr>
            <w:tcW w:w="2802" w:type="dxa"/>
            <w:gridSpan w:val="2"/>
          </w:tcPr>
          <w:p w14:paraId="004EA6BB" w14:textId="77777777" w:rsidR="00C36CBF" w:rsidRPr="00DB707E" w:rsidRDefault="00C36CBF" w:rsidP="00A615F4">
            <w:pPr>
              <w:pStyle w:val="TAL"/>
              <w:rPr>
                <w:ins w:id="19859" w:author="RedCap - BigCR editor" w:date="2022-08-28T18:02:00Z"/>
              </w:rPr>
            </w:pPr>
            <w:ins w:id="19860" w:author="RedCap - BigCR editor" w:date="2022-08-28T18:02:00Z">
              <w:r w:rsidRPr="00DB707E">
                <w:t>N310</w:t>
              </w:r>
            </w:ins>
          </w:p>
        </w:tc>
        <w:tc>
          <w:tcPr>
            <w:tcW w:w="708" w:type="dxa"/>
          </w:tcPr>
          <w:p w14:paraId="645F0562" w14:textId="77777777" w:rsidR="00C36CBF" w:rsidRPr="00DB707E" w:rsidRDefault="00C36CBF" w:rsidP="00A615F4">
            <w:pPr>
              <w:pStyle w:val="TAC"/>
              <w:rPr>
                <w:ins w:id="19861" w:author="RedCap - BigCR editor" w:date="2022-08-28T18:02:00Z"/>
              </w:rPr>
            </w:pPr>
            <w:ins w:id="19862" w:author="RedCap - BigCR editor" w:date="2022-08-28T18:02:00Z">
              <w:r w:rsidRPr="00DB707E">
                <w:rPr>
                  <w:rFonts w:cs="v4.2.0"/>
                </w:rPr>
                <w:t>-</w:t>
              </w:r>
            </w:ins>
          </w:p>
        </w:tc>
        <w:tc>
          <w:tcPr>
            <w:tcW w:w="1418" w:type="dxa"/>
          </w:tcPr>
          <w:p w14:paraId="2C5E7C50" w14:textId="77777777" w:rsidR="00C36CBF" w:rsidRPr="00DB707E" w:rsidRDefault="00C36CBF" w:rsidP="00A615F4">
            <w:pPr>
              <w:pStyle w:val="TAC"/>
              <w:rPr>
                <w:ins w:id="19863" w:author="RedCap - BigCR editor" w:date="2022-08-28T18:02:00Z"/>
                <w:rFonts w:cs="v4.2.0"/>
              </w:rPr>
            </w:pPr>
            <w:ins w:id="19864" w:author="RedCap - BigCR editor" w:date="2022-08-28T18:02:00Z">
              <w:r w:rsidRPr="00DB707E">
                <w:rPr>
                  <w:lang w:eastAsia="zh-CN"/>
                </w:rPr>
                <w:t>1, 2, 3, 4</w:t>
              </w:r>
            </w:ins>
          </w:p>
        </w:tc>
        <w:tc>
          <w:tcPr>
            <w:tcW w:w="1134" w:type="dxa"/>
          </w:tcPr>
          <w:p w14:paraId="3FD3C6A7" w14:textId="77777777" w:rsidR="00C36CBF" w:rsidRPr="00DB707E" w:rsidRDefault="00C36CBF" w:rsidP="00A615F4">
            <w:pPr>
              <w:pStyle w:val="TAC"/>
              <w:rPr>
                <w:ins w:id="19865" w:author="RedCap - BigCR editor" w:date="2022-08-28T18:02:00Z"/>
              </w:rPr>
            </w:pPr>
            <w:ins w:id="19866" w:author="RedCap - BigCR editor" w:date="2022-08-28T18:02:00Z">
              <w:r w:rsidRPr="00DB707E">
                <w:rPr>
                  <w:rFonts w:cs="v4.2.0"/>
                </w:rPr>
                <w:t>1</w:t>
              </w:r>
            </w:ins>
          </w:p>
        </w:tc>
        <w:tc>
          <w:tcPr>
            <w:tcW w:w="3544" w:type="dxa"/>
          </w:tcPr>
          <w:p w14:paraId="3A78DA59" w14:textId="77777777" w:rsidR="00C36CBF" w:rsidRPr="00DB707E" w:rsidRDefault="00C36CBF" w:rsidP="00A615F4">
            <w:pPr>
              <w:pStyle w:val="TAL"/>
              <w:rPr>
                <w:ins w:id="19867" w:author="RedCap - BigCR editor" w:date="2022-08-28T18:02:00Z"/>
              </w:rPr>
            </w:pPr>
            <w:ins w:id="19868" w:author="RedCap - BigCR editor" w:date="2022-08-28T18:02:00Z">
              <w:r w:rsidRPr="00DB707E">
                <w:t>Maximum consecutive out-of-sync indications from lower layers</w:t>
              </w:r>
            </w:ins>
          </w:p>
        </w:tc>
      </w:tr>
      <w:tr w:rsidR="00C36CBF" w:rsidRPr="00DB707E" w14:paraId="543FF5EB" w14:textId="77777777" w:rsidTr="00A615F4">
        <w:trPr>
          <w:cantSplit/>
          <w:ins w:id="19869" w:author="RedCap - BigCR editor" w:date="2022-08-28T18:02:00Z"/>
        </w:trPr>
        <w:tc>
          <w:tcPr>
            <w:tcW w:w="2802" w:type="dxa"/>
            <w:gridSpan w:val="2"/>
          </w:tcPr>
          <w:p w14:paraId="1B9805AC" w14:textId="77777777" w:rsidR="00C36CBF" w:rsidRPr="00DB707E" w:rsidRDefault="00C36CBF" w:rsidP="00A615F4">
            <w:pPr>
              <w:pStyle w:val="TAL"/>
              <w:rPr>
                <w:ins w:id="19870" w:author="RedCap - BigCR editor" w:date="2022-08-28T18:02:00Z"/>
              </w:rPr>
            </w:pPr>
            <w:ins w:id="19871" w:author="RedCap - BigCR editor" w:date="2022-08-28T18:02:00Z">
              <w:r w:rsidRPr="00DB707E">
                <w:t>N311</w:t>
              </w:r>
            </w:ins>
          </w:p>
        </w:tc>
        <w:tc>
          <w:tcPr>
            <w:tcW w:w="708" w:type="dxa"/>
          </w:tcPr>
          <w:p w14:paraId="321E542D" w14:textId="77777777" w:rsidR="00C36CBF" w:rsidRPr="00DB707E" w:rsidRDefault="00C36CBF" w:rsidP="00A615F4">
            <w:pPr>
              <w:pStyle w:val="TAC"/>
              <w:rPr>
                <w:ins w:id="19872" w:author="RedCap - BigCR editor" w:date="2022-08-28T18:02:00Z"/>
              </w:rPr>
            </w:pPr>
            <w:ins w:id="19873" w:author="RedCap - BigCR editor" w:date="2022-08-28T18:02:00Z">
              <w:r w:rsidRPr="00DB707E">
                <w:rPr>
                  <w:rFonts w:cs="v4.2.0"/>
                </w:rPr>
                <w:t>-</w:t>
              </w:r>
            </w:ins>
          </w:p>
        </w:tc>
        <w:tc>
          <w:tcPr>
            <w:tcW w:w="1418" w:type="dxa"/>
          </w:tcPr>
          <w:p w14:paraId="50902122" w14:textId="77777777" w:rsidR="00C36CBF" w:rsidRPr="00DB707E" w:rsidRDefault="00C36CBF" w:rsidP="00A615F4">
            <w:pPr>
              <w:pStyle w:val="TAC"/>
              <w:rPr>
                <w:ins w:id="19874" w:author="RedCap - BigCR editor" w:date="2022-08-28T18:02:00Z"/>
                <w:rFonts w:cs="v4.2.0"/>
              </w:rPr>
            </w:pPr>
            <w:ins w:id="19875" w:author="RedCap - BigCR editor" w:date="2022-08-28T18:02:00Z">
              <w:r w:rsidRPr="00DB707E">
                <w:rPr>
                  <w:lang w:eastAsia="zh-CN"/>
                </w:rPr>
                <w:t>1, 2, 3, 4</w:t>
              </w:r>
            </w:ins>
          </w:p>
        </w:tc>
        <w:tc>
          <w:tcPr>
            <w:tcW w:w="1134" w:type="dxa"/>
          </w:tcPr>
          <w:p w14:paraId="4453E693" w14:textId="77777777" w:rsidR="00C36CBF" w:rsidRPr="00DB707E" w:rsidRDefault="00C36CBF" w:rsidP="00A615F4">
            <w:pPr>
              <w:pStyle w:val="TAC"/>
              <w:rPr>
                <w:ins w:id="19876" w:author="RedCap - BigCR editor" w:date="2022-08-28T18:02:00Z"/>
              </w:rPr>
            </w:pPr>
            <w:ins w:id="19877" w:author="RedCap - BigCR editor" w:date="2022-08-28T18:02:00Z">
              <w:r w:rsidRPr="00DB707E">
                <w:rPr>
                  <w:rFonts w:cs="v4.2.0"/>
                </w:rPr>
                <w:t>1</w:t>
              </w:r>
            </w:ins>
          </w:p>
        </w:tc>
        <w:tc>
          <w:tcPr>
            <w:tcW w:w="3544" w:type="dxa"/>
          </w:tcPr>
          <w:p w14:paraId="61C16B58" w14:textId="77777777" w:rsidR="00C36CBF" w:rsidRPr="00DB707E" w:rsidRDefault="00C36CBF" w:rsidP="00A615F4">
            <w:pPr>
              <w:pStyle w:val="TAL"/>
              <w:rPr>
                <w:ins w:id="19878" w:author="RedCap - BigCR editor" w:date="2022-08-28T18:02:00Z"/>
              </w:rPr>
            </w:pPr>
            <w:ins w:id="19879" w:author="RedCap - BigCR editor" w:date="2022-08-28T18:02:00Z">
              <w:r w:rsidRPr="00DB707E">
                <w:t>Minimum consecutive in-sync indications from lower layers</w:t>
              </w:r>
            </w:ins>
          </w:p>
        </w:tc>
      </w:tr>
      <w:tr w:rsidR="00C36CBF" w:rsidRPr="00DB707E" w14:paraId="5DF34F7D" w14:textId="77777777" w:rsidTr="00A615F4">
        <w:trPr>
          <w:cantSplit/>
          <w:ins w:id="19880" w:author="RedCap - BigCR editor" w:date="2022-08-28T18:02:00Z"/>
        </w:trPr>
        <w:tc>
          <w:tcPr>
            <w:tcW w:w="2802" w:type="dxa"/>
            <w:gridSpan w:val="2"/>
          </w:tcPr>
          <w:p w14:paraId="34CA283D" w14:textId="77777777" w:rsidR="00C36CBF" w:rsidRPr="00DB707E" w:rsidRDefault="00C36CBF" w:rsidP="00A615F4">
            <w:pPr>
              <w:pStyle w:val="TAL"/>
              <w:rPr>
                <w:ins w:id="19881" w:author="RedCap - BigCR editor" w:date="2022-08-28T18:02:00Z"/>
              </w:rPr>
            </w:pPr>
            <w:ins w:id="19882" w:author="RedCap - BigCR editor" w:date="2022-08-28T18:02:00Z">
              <w:r w:rsidRPr="00DB707E">
                <w:t>T310</w:t>
              </w:r>
            </w:ins>
          </w:p>
        </w:tc>
        <w:tc>
          <w:tcPr>
            <w:tcW w:w="708" w:type="dxa"/>
          </w:tcPr>
          <w:p w14:paraId="4A768D44" w14:textId="77777777" w:rsidR="00C36CBF" w:rsidRPr="00DB707E" w:rsidRDefault="00C36CBF" w:rsidP="00A615F4">
            <w:pPr>
              <w:pStyle w:val="TAC"/>
              <w:rPr>
                <w:ins w:id="19883" w:author="RedCap - BigCR editor" w:date="2022-08-28T18:02:00Z"/>
              </w:rPr>
            </w:pPr>
            <w:proofErr w:type="spellStart"/>
            <w:ins w:id="19884" w:author="RedCap - BigCR editor" w:date="2022-08-28T18:02:00Z">
              <w:r w:rsidRPr="00DB707E">
                <w:rPr>
                  <w:rFonts w:cs="v4.2.0"/>
                </w:rPr>
                <w:t>ms</w:t>
              </w:r>
              <w:proofErr w:type="spellEnd"/>
            </w:ins>
          </w:p>
        </w:tc>
        <w:tc>
          <w:tcPr>
            <w:tcW w:w="1418" w:type="dxa"/>
          </w:tcPr>
          <w:p w14:paraId="41165321" w14:textId="77777777" w:rsidR="00C36CBF" w:rsidRPr="00DB707E" w:rsidRDefault="00C36CBF" w:rsidP="00A615F4">
            <w:pPr>
              <w:pStyle w:val="TAC"/>
              <w:rPr>
                <w:ins w:id="19885" w:author="RedCap - BigCR editor" w:date="2022-08-28T18:02:00Z"/>
                <w:rFonts w:cs="v4.2.0"/>
              </w:rPr>
            </w:pPr>
            <w:ins w:id="19886" w:author="RedCap - BigCR editor" w:date="2022-08-28T18:02:00Z">
              <w:r w:rsidRPr="00DB707E">
                <w:rPr>
                  <w:lang w:eastAsia="zh-CN"/>
                </w:rPr>
                <w:t>1, 2, 3, 4</w:t>
              </w:r>
            </w:ins>
          </w:p>
        </w:tc>
        <w:tc>
          <w:tcPr>
            <w:tcW w:w="1134" w:type="dxa"/>
          </w:tcPr>
          <w:p w14:paraId="107FE245" w14:textId="77777777" w:rsidR="00C36CBF" w:rsidRPr="00DB707E" w:rsidRDefault="00C36CBF" w:rsidP="00A615F4">
            <w:pPr>
              <w:pStyle w:val="TAC"/>
              <w:rPr>
                <w:ins w:id="19887" w:author="RedCap - BigCR editor" w:date="2022-08-28T18:02:00Z"/>
              </w:rPr>
            </w:pPr>
            <w:ins w:id="19888" w:author="RedCap - BigCR editor" w:date="2022-08-28T18:02:00Z">
              <w:r w:rsidRPr="00DB707E">
                <w:rPr>
                  <w:rFonts w:cs="v4.2.0"/>
                </w:rPr>
                <w:t>0</w:t>
              </w:r>
            </w:ins>
          </w:p>
        </w:tc>
        <w:tc>
          <w:tcPr>
            <w:tcW w:w="3544" w:type="dxa"/>
          </w:tcPr>
          <w:p w14:paraId="15183D45" w14:textId="77777777" w:rsidR="00C36CBF" w:rsidRPr="00DB707E" w:rsidRDefault="00C36CBF" w:rsidP="00A615F4">
            <w:pPr>
              <w:pStyle w:val="TAL"/>
              <w:rPr>
                <w:ins w:id="19889" w:author="RedCap - BigCR editor" w:date="2022-08-28T18:02:00Z"/>
              </w:rPr>
            </w:pPr>
            <w:ins w:id="19890" w:author="RedCap - BigCR editor" w:date="2022-08-28T18:02:00Z">
              <w:r w:rsidRPr="00DB707E">
                <w:rPr>
                  <w:rFonts w:cs="v4.2.0"/>
                </w:rPr>
                <w:t>Radio link failure timer;</w:t>
              </w:r>
            </w:ins>
          </w:p>
        </w:tc>
      </w:tr>
      <w:tr w:rsidR="00C36CBF" w:rsidRPr="00DB707E" w14:paraId="41304432" w14:textId="77777777" w:rsidTr="00A615F4">
        <w:trPr>
          <w:cantSplit/>
          <w:ins w:id="19891" w:author="RedCap - BigCR editor" w:date="2022-08-28T18:02:00Z"/>
        </w:trPr>
        <w:tc>
          <w:tcPr>
            <w:tcW w:w="2802" w:type="dxa"/>
            <w:gridSpan w:val="2"/>
          </w:tcPr>
          <w:p w14:paraId="5A3D5CEE" w14:textId="77777777" w:rsidR="00C36CBF" w:rsidRPr="00DB707E" w:rsidRDefault="00C36CBF" w:rsidP="00A615F4">
            <w:pPr>
              <w:pStyle w:val="TAL"/>
              <w:rPr>
                <w:ins w:id="19892" w:author="RedCap - BigCR editor" w:date="2022-08-28T18:02:00Z"/>
              </w:rPr>
            </w:pPr>
            <w:ins w:id="19893" w:author="RedCap - BigCR editor" w:date="2022-08-28T18:02:00Z">
              <w:r w:rsidRPr="00DB707E">
                <w:t>T311</w:t>
              </w:r>
            </w:ins>
          </w:p>
        </w:tc>
        <w:tc>
          <w:tcPr>
            <w:tcW w:w="708" w:type="dxa"/>
          </w:tcPr>
          <w:p w14:paraId="7F22ED39" w14:textId="77777777" w:rsidR="00C36CBF" w:rsidRPr="00DB707E" w:rsidRDefault="00C36CBF" w:rsidP="00A615F4">
            <w:pPr>
              <w:pStyle w:val="TAC"/>
              <w:rPr>
                <w:ins w:id="19894" w:author="RedCap - BigCR editor" w:date="2022-08-28T18:02:00Z"/>
              </w:rPr>
            </w:pPr>
            <w:proofErr w:type="spellStart"/>
            <w:ins w:id="19895" w:author="RedCap - BigCR editor" w:date="2022-08-28T18:02:00Z">
              <w:r w:rsidRPr="00DB707E">
                <w:rPr>
                  <w:rFonts w:cs="v4.2.0"/>
                </w:rPr>
                <w:t>ms</w:t>
              </w:r>
              <w:proofErr w:type="spellEnd"/>
            </w:ins>
          </w:p>
        </w:tc>
        <w:tc>
          <w:tcPr>
            <w:tcW w:w="1418" w:type="dxa"/>
          </w:tcPr>
          <w:p w14:paraId="79F3B0F2" w14:textId="77777777" w:rsidR="00C36CBF" w:rsidRPr="00DB707E" w:rsidRDefault="00C36CBF" w:rsidP="00A615F4">
            <w:pPr>
              <w:pStyle w:val="TAC"/>
              <w:rPr>
                <w:ins w:id="19896" w:author="RedCap - BigCR editor" w:date="2022-08-28T18:02:00Z"/>
                <w:rFonts w:cs="v4.2.0"/>
              </w:rPr>
            </w:pPr>
            <w:ins w:id="19897" w:author="RedCap - BigCR editor" w:date="2022-08-28T18:02:00Z">
              <w:r w:rsidRPr="00DB707E">
                <w:rPr>
                  <w:lang w:eastAsia="zh-CN"/>
                </w:rPr>
                <w:t>1, 2, 3, 4</w:t>
              </w:r>
            </w:ins>
          </w:p>
        </w:tc>
        <w:tc>
          <w:tcPr>
            <w:tcW w:w="1134" w:type="dxa"/>
          </w:tcPr>
          <w:p w14:paraId="14D81CE4" w14:textId="77777777" w:rsidR="00C36CBF" w:rsidRPr="00DB707E" w:rsidRDefault="00C36CBF" w:rsidP="00A615F4">
            <w:pPr>
              <w:pStyle w:val="TAC"/>
              <w:rPr>
                <w:ins w:id="19898" w:author="RedCap - BigCR editor" w:date="2022-08-28T18:02:00Z"/>
              </w:rPr>
            </w:pPr>
            <w:ins w:id="19899" w:author="RedCap - BigCR editor" w:date="2022-08-28T18:02:00Z">
              <w:r w:rsidRPr="00DB707E">
                <w:rPr>
                  <w:rFonts w:cs="v4.2.0"/>
                </w:rPr>
                <w:t>5000</w:t>
              </w:r>
            </w:ins>
          </w:p>
        </w:tc>
        <w:tc>
          <w:tcPr>
            <w:tcW w:w="3544" w:type="dxa"/>
          </w:tcPr>
          <w:p w14:paraId="41D91CBD" w14:textId="77777777" w:rsidR="00C36CBF" w:rsidRPr="00DB707E" w:rsidRDefault="00C36CBF" w:rsidP="00A615F4">
            <w:pPr>
              <w:pStyle w:val="TAL"/>
              <w:rPr>
                <w:ins w:id="19900" w:author="RedCap - BigCR editor" w:date="2022-08-28T18:02:00Z"/>
              </w:rPr>
            </w:pPr>
            <w:ins w:id="19901" w:author="RedCap - BigCR editor" w:date="2022-08-28T18:02:00Z">
              <w:r w:rsidRPr="00DB707E">
                <w:rPr>
                  <w:rFonts w:cs="v4.2.0"/>
                </w:rPr>
                <w:t>RRC re-establishment timer</w:t>
              </w:r>
            </w:ins>
          </w:p>
        </w:tc>
      </w:tr>
      <w:tr w:rsidR="00C36CBF" w:rsidRPr="00DB707E" w14:paraId="094CAF83" w14:textId="77777777" w:rsidTr="00A615F4">
        <w:trPr>
          <w:cantSplit/>
          <w:ins w:id="19902" w:author="RedCap - BigCR editor" w:date="2022-08-28T18:02:00Z"/>
        </w:trPr>
        <w:tc>
          <w:tcPr>
            <w:tcW w:w="2802" w:type="dxa"/>
            <w:gridSpan w:val="2"/>
            <w:tcBorders>
              <w:bottom w:val="single" w:sz="4" w:space="0" w:color="auto"/>
            </w:tcBorders>
          </w:tcPr>
          <w:p w14:paraId="73B4FB37" w14:textId="77777777" w:rsidR="00C36CBF" w:rsidRPr="00DB707E" w:rsidRDefault="00C36CBF" w:rsidP="00A615F4">
            <w:pPr>
              <w:pStyle w:val="TAL"/>
              <w:rPr>
                <w:ins w:id="19903" w:author="RedCap - BigCR editor" w:date="2022-08-28T18:02:00Z"/>
                <w:lang w:eastAsia="zh-CN"/>
              </w:rPr>
            </w:pPr>
            <w:ins w:id="19904" w:author="RedCap - BigCR editor" w:date="2022-08-28T18:02:00Z">
              <w:r w:rsidRPr="00DB707E">
                <w:rPr>
                  <w:lang w:eastAsia="zh-CN"/>
                </w:rPr>
                <w:t>Access Barring Information</w:t>
              </w:r>
            </w:ins>
          </w:p>
        </w:tc>
        <w:tc>
          <w:tcPr>
            <w:tcW w:w="708" w:type="dxa"/>
          </w:tcPr>
          <w:p w14:paraId="01167102" w14:textId="77777777" w:rsidR="00C36CBF" w:rsidRPr="00DB707E" w:rsidRDefault="00C36CBF" w:rsidP="00A615F4">
            <w:pPr>
              <w:pStyle w:val="TAC"/>
              <w:rPr>
                <w:ins w:id="19905" w:author="RedCap - BigCR editor" w:date="2022-08-28T18:02:00Z"/>
                <w:rFonts w:cs="v4.2.0"/>
                <w:lang w:eastAsia="zh-CN"/>
              </w:rPr>
            </w:pPr>
            <w:ins w:id="19906" w:author="RedCap - BigCR editor" w:date="2022-08-28T18:02:00Z">
              <w:r w:rsidRPr="00DB707E">
                <w:rPr>
                  <w:rFonts w:cs="v4.2.0"/>
                  <w:lang w:eastAsia="zh-CN"/>
                </w:rPr>
                <w:t>-</w:t>
              </w:r>
            </w:ins>
          </w:p>
        </w:tc>
        <w:tc>
          <w:tcPr>
            <w:tcW w:w="1418" w:type="dxa"/>
          </w:tcPr>
          <w:p w14:paraId="54FA0F4D" w14:textId="77777777" w:rsidR="00C36CBF" w:rsidRPr="00DB707E" w:rsidRDefault="00C36CBF" w:rsidP="00A615F4">
            <w:pPr>
              <w:pStyle w:val="TAC"/>
              <w:rPr>
                <w:ins w:id="19907" w:author="RedCap - BigCR editor" w:date="2022-08-28T18:02:00Z"/>
                <w:lang w:eastAsia="zh-CN"/>
              </w:rPr>
            </w:pPr>
            <w:ins w:id="19908" w:author="RedCap - BigCR editor" w:date="2022-08-28T18:02:00Z">
              <w:r w:rsidRPr="00DB707E">
                <w:rPr>
                  <w:lang w:eastAsia="zh-CN"/>
                </w:rPr>
                <w:t>1, 2, 3, 4</w:t>
              </w:r>
            </w:ins>
          </w:p>
        </w:tc>
        <w:tc>
          <w:tcPr>
            <w:tcW w:w="1134" w:type="dxa"/>
          </w:tcPr>
          <w:p w14:paraId="1829D1F2" w14:textId="77777777" w:rsidR="00C36CBF" w:rsidRPr="00DB707E" w:rsidRDefault="00C36CBF" w:rsidP="00A615F4">
            <w:pPr>
              <w:pStyle w:val="TAC"/>
              <w:rPr>
                <w:ins w:id="19909" w:author="RedCap - BigCR editor" w:date="2022-08-28T18:02:00Z"/>
                <w:rFonts w:cs="v4.2.0"/>
                <w:lang w:eastAsia="zh-CN"/>
              </w:rPr>
            </w:pPr>
            <w:ins w:id="19910" w:author="RedCap - BigCR editor" w:date="2022-08-28T18:02:00Z">
              <w:r w:rsidRPr="00DB707E">
                <w:rPr>
                  <w:rFonts w:cs="v4.2.0"/>
                  <w:lang w:eastAsia="zh-CN"/>
                </w:rPr>
                <w:t>Not Sent</w:t>
              </w:r>
            </w:ins>
          </w:p>
        </w:tc>
        <w:tc>
          <w:tcPr>
            <w:tcW w:w="3544" w:type="dxa"/>
          </w:tcPr>
          <w:p w14:paraId="1767EF1B" w14:textId="77777777" w:rsidR="00C36CBF" w:rsidRPr="00DB707E" w:rsidRDefault="00C36CBF" w:rsidP="00A615F4">
            <w:pPr>
              <w:pStyle w:val="TAL"/>
              <w:rPr>
                <w:ins w:id="19911" w:author="RedCap - BigCR editor" w:date="2022-08-28T18:02:00Z"/>
                <w:rFonts w:cs="v4.2.0"/>
              </w:rPr>
            </w:pPr>
            <w:ins w:id="19912" w:author="RedCap - BigCR editor" w:date="2022-08-28T18:02:00Z">
              <w:r w:rsidRPr="00DB707E">
                <w:rPr>
                  <w:rFonts w:cs="v4.2.0"/>
                </w:rPr>
                <w:t>No additional delays in random access procedure.</w:t>
              </w:r>
            </w:ins>
          </w:p>
        </w:tc>
      </w:tr>
      <w:tr w:rsidR="00C36CBF" w:rsidRPr="00DB707E" w14:paraId="78B25D9C" w14:textId="77777777" w:rsidTr="00A615F4">
        <w:trPr>
          <w:cantSplit/>
          <w:ins w:id="19913" w:author="RedCap - BigCR editor" w:date="2022-08-28T18:02:00Z"/>
        </w:trPr>
        <w:tc>
          <w:tcPr>
            <w:tcW w:w="2802" w:type="dxa"/>
            <w:gridSpan w:val="2"/>
            <w:tcBorders>
              <w:bottom w:val="nil"/>
            </w:tcBorders>
            <w:shd w:val="clear" w:color="auto" w:fill="auto"/>
          </w:tcPr>
          <w:p w14:paraId="5DF5D9C1" w14:textId="77777777" w:rsidR="00C36CBF" w:rsidRPr="00DB707E" w:rsidRDefault="00C36CBF" w:rsidP="00A615F4">
            <w:pPr>
              <w:pStyle w:val="TAL"/>
              <w:rPr>
                <w:ins w:id="19914" w:author="RedCap - BigCR editor" w:date="2022-08-28T18:02:00Z"/>
                <w:lang w:eastAsia="zh-CN"/>
              </w:rPr>
            </w:pPr>
            <w:ins w:id="19915" w:author="RedCap - BigCR editor" w:date="2022-08-28T18:02:00Z">
              <w:r w:rsidRPr="00DB707E">
                <w:rPr>
                  <w:lang w:eastAsia="zh-CN"/>
                </w:rPr>
                <w:t>SSB configuration</w:t>
              </w:r>
            </w:ins>
          </w:p>
        </w:tc>
        <w:tc>
          <w:tcPr>
            <w:tcW w:w="708" w:type="dxa"/>
            <w:vMerge w:val="restart"/>
          </w:tcPr>
          <w:p w14:paraId="3BAF9E8D" w14:textId="77777777" w:rsidR="00C36CBF" w:rsidRPr="00DB707E" w:rsidRDefault="00C36CBF" w:rsidP="00A615F4">
            <w:pPr>
              <w:pStyle w:val="TAC"/>
              <w:rPr>
                <w:ins w:id="19916" w:author="RedCap - BigCR editor" w:date="2022-08-28T18:02:00Z"/>
                <w:rFonts w:cs="v4.2.0"/>
              </w:rPr>
            </w:pPr>
          </w:p>
        </w:tc>
        <w:tc>
          <w:tcPr>
            <w:tcW w:w="1418" w:type="dxa"/>
          </w:tcPr>
          <w:p w14:paraId="5B624E1A" w14:textId="77777777" w:rsidR="00C36CBF" w:rsidRPr="00DB707E" w:rsidRDefault="00C36CBF" w:rsidP="00A615F4">
            <w:pPr>
              <w:pStyle w:val="TAC"/>
              <w:rPr>
                <w:ins w:id="19917" w:author="RedCap - BigCR editor" w:date="2022-08-28T18:02:00Z"/>
                <w:rFonts w:cs="v4.2.0"/>
                <w:lang w:eastAsia="zh-CN"/>
              </w:rPr>
            </w:pPr>
            <w:ins w:id="19918" w:author="RedCap - BigCR editor" w:date="2022-08-28T18:02:00Z">
              <w:r w:rsidRPr="00DB707E">
                <w:rPr>
                  <w:rFonts w:cs="v4.2.0"/>
                  <w:lang w:eastAsia="zh-CN"/>
                </w:rPr>
                <w:t>1</w:t>
              </w:r>
            </w:ins>
          </w:p>
        </w:tc>
        <w:tc>
          <w:tcPr>
            <w:tcW w:w="1134" w:type="dxa"/>
          </w:tcPr>
          <w:p w14:paraId="655B3534" w14:textId="77777777" w:rsidR="00C36CBF" w:rsidRPr="00DB707E" w:rsidRDefault="00C36CBF" w:rsidP="00A615F4">
            <w:pPr>
              <w:pStyle w:val="TAC"/>
              <w:rPr>
                <w:ins w:id="19919" w:author="RedCap - BigCR editor" w:date="2022-08-28T18:02:00Z"/>
                <w:rFonts w:cs="v4.2.0"/>
              </w:rPr>
            </w:pPr>
            <w:ins w:id="19920" w:author="RedCap - BigCR editor" w:date="2022-08-28T18:02:00Z">
              <w:r w:rsidRPr="00DB707E">
                <w:rPr>
                  <w:rFonts w:cs="v4.2.0"/>
                  <w:bCs/>
                  <w:lang w:eastAsia="zh-CN"/>
                </w:rPr>
                <w:t>SSB.1 FR1</w:t>
              </w:r>
            </w:ins>
          </w:p>
        </w:tc>
        <w:tc>
          <w:tcPr>
            <w:tcW w:w="3544" w:type="dxa"/>
          </w:tcPr>
          <w:p w14:paraId="7714EC18" w14:textId="77777777" w:rsidR="00C36CBF" w:rsidRPr="00DB707E" w:rsidRDefault="00C36CBF" w:rsidP="00A615F4">
            <w:pPr>
              <w:pStyle w:val="TAL"/>
              <w:rPr>
                <w:ins w:id="19921" w:author="RedCap - BigCR editor" w:date="2022-08-28T18:02:00Z"/>
                <w:rFonts w:cs="v4.2.0"/>
              </w:rPr>
            </w:pPr>
          </w:p>
        </w:tc>
      </w:tr>
      <w:tr w:rsidR="00C36CBF" w:rsidRPr="00DB707E" w14:paraId="20994F6E" w14:textId="77777777" w:rsidTr="00A615F4">
        <w:trPr>
          <w:cantSplit/>
          <w:ins w:id="19922" w:author="RedCap - BigCR editor" w:date="2022-08-28T18:02:00Z"/>
        </w:trPr>
        <w:tc>
          <w:tcPr>
            <w:tcW w:w="2802" w:type="dxa"/>
            <w:gridSpan w:val="2"/>
            <w:tcBorders>
              <w:top w:val="nil"/>
              <w:bottom w:val="nil"/>
            </w:tcBorders>
            <w:shd w:val="clear" w:color="auto" w:fill="auto"/>
          </w:tcPr>
          <w:p w14:paraId="6DBE247A" w14:textId="77777777" w:rsidR="00C36CBF" w:rsidRPr="00DB707E" w:rsidRDefault="00C36CBF" w:rsidP="00A615F4">
            <w:pPr>
              <w:pStyle w:val="TAL"/>
              <w:rPr>
                <w:ins w:id="19923" w:author="RedCap - BigCR editor" w:date="2022-08-28T18:02:00Z"/>
                <w:lang w:eastAsia="zh-CN"/>
              </w:rPr>
            </w:pPr>
          </w:p>
        </w:tc>
        <w:tc>
          <w:tcPr>
            <w:tcW w:w="708" w:type="dxa"/>
            <w:vMerge/>
          </w:tcPr>
          <w:p w14:paraId="328A516F" w14:textId="77777777" w:rsidR="00C36CBF" w:rsidRPr="00DB707E" w:rsidRDefault="00C36CBF" w:rsidP="00A615F4">
            <w:pPr>
              <w:pStyle w:val="TAC"/>
              <w:rPr>
                <w:ins w:id="19924" w:author="RedCap - BigCR editor" w:date="2022-08-28T18:02:00Z"/>
                <w:rFonts w:cs="v4.2.0"/>
              </w:rPr>
            </w:pPr>
          </w:p>
        </w:tc>
        <w:tc>
          <w:tcPr>
            <w:tcW w:w="1418" w:type="dxa"/>
          </w:tcPr>
          <w:p w14:paraId="7F62E590" w14:textId="77777777" w:rsidR="00C36CBF" w:rsidRPr="00DB707E" w:rsidRDefault="00C36CBF" w:rsidP="00A615F4">
            <w:pPr>
              <w:pStyle w:val="TAC"/>
              <w:rPr>
                <w:ins w:id="19925" w:author="RedCap - BigCR editor" w:date="2022-08-28T18:02:00Z"/>
                <w:rFonts w:cs="v4.2.0"/>
                <w:lang w:eastAsia="zh-CN"/>
              </w:rPr>
            </w:pPr>
            <w:ins w:id="19926" w:author="RedCap - BigCR editor" w:date="2022-08-28T18:02:00Z">
              <w:r w:rsidRPr="00DB707E">
                <w:rPr>
                  <w:rFonts w:cs="v4.2.0"/>
                  <w:lang w:eastAsia="zh-CN"/>
                </w:rPr>
                <w:t>2</w:t>
              </w:r>
            </w:ins>
          </w:p>
        </w:tc>
        <w:tc>
          <w:tcPr>
            <w:tcW w:w="1134" w:type="dxa"/>
          </w:tcPr>
          <w:p w14:paraId="100DC824" w14:textId="77777777" w:rsidR="00C36CBF" w:rsidRPr="00DB707E" w:rsidRDefault="00C36CBF" w:rsidP="00A615F4">
            <w:pPr>
              <w:pStyle w:val="TAC"/>
              <w:rPr>
                <w:ins w:id="19927" w:author="RedCap - BigCR editor" w:date="2022-08-28T18:02:00Z"/>
                <w:rFonts w:cs="v4.2.0"/>
              </w:rPr>
            </w:pPr>
            <w:ins w:id="19928" w:author="RedCap - BigCR editor" w:date="2022-08-28T18:02:00Z">
              <w:r w:rsidRPr="00DB707E">
                <w:rPr>
                  <w:rFonts w:cs="v4.2.0"/>
                  <w:bCs/>
                  <w:lang w:eastAsia="zh-CN"/>
                </w:rPr>
                <w:t>SSB.1 FR1</w:t>
              </w:r>
            </w:ins>
          </w:p>
        </w:tc>
        <w:tc>
          <w:tcPr>
            <w:tcW w:w="3544" w:type="dxa"/>
          </w:tcPr>
          <w:p w14:paraId="7BC3C63F" w14:textId="77777777" w:rsidR="00C36CBF" w:rsidRPr="00DB707E" w:rsidRDefault="00C36CBF" w:rsidP="00A615F4">
            <w:pPr>
              <w:pStyle w:val="TAL"/>
              <w:rPr>
                <w:ins w:id="19929" w:author="RedCap - BigCR editor" w:date="2022-08-28T18:02:00Z"/>
                <w:rFonts w:cs="v4.2.0"/>
              </w:rPr>
            </w:pPr>
          </w:p>
        </w:tc>
      </w:tr>
      <w:tr w:rsidR="00C36CBF" w:rsidRPr="00DB707E" w14:paraId="47DEA706" w14:textId="77777777" w:rsidTr="00A615F4">
        <w:trPr>
          <w:cantSplit/>
          <w:ins w:id="19930" w:author="RedCap - BigCR editor" w:date="2022-08-28T18:02:00Z"/>
        </w:trPr>
        <w:tc>
          <w:tcPr>
            <w:tcW w:w="2802" w:type="dxa"/>
            <w:gridSpan w:val="2"/>
            <w:tcBorders>
              <w:top w:val="nil"/>
              <w:bottom w:val="nil"/>
            </w:tcBorders>
            <w:shd w:val="clear" w:color="auto" w:fill="auto"/>
          </w:tcPr>
          <w:p w14:paraId="34890235" w14:textId="77777777" w:rsidR="00C36CBF" w:rsidRPr="00DB707E" w:rsidRDefault="00C36CBF" w:rsidP="00A615F4">
            <w:pPr>
              <w:pStyle w:val="TAL"/>
              <w:rPr>
                <w:ins w:id="19931" w:author="RedCap - BigCR editor" w:date="2022-08-28T18:02:00Z"/>
                <w:lang w:eastAsia="zh-CN"/>
              </w:rPr>
            </w:pPr>
          </w:p>
        </w:tc>
        <w:tc>
          <w:tcPr>
            <w:tcW w:w="708" w:type="dxa"/>
            <w:vMerge/>
            <w:tcBorders>
              <w:bottom w:val="nil"/>
            </w:tcBorders>
          </w:tcPr>
          <w:p w14:paraId="07267D87" w14:textId="77777777" w:rsidR="00C36CBF" w:rsidRPr="00DB707E" w:rsidRDefault="00C36CBF" w:rsidP="00A615F4">
            <w:pPr>
              <w:pStyle w:val="TAC"/>
              <w:rPr>
                <w:ins w:id="19932" w:author="RedCap - BigCR editor" w:date="2022-08-28T18:02:00Z"/>
                <w:rFonts w:cs="v4.2.0"/>
              </w:rPr>
            </w:pPr>
          </w:p>
        </w:tc>
        <w:tc>
          <w:tcPr>
            <w:tcW w:w="1418" w:type="dxa"/>
          </w:tcPr>
          <w:p w14:paraId="6AAA6873" w14:textId="77777777" w:rsidR="00C36CBF" w:rsidRPr="00DB707E" w:rsidRDefault="00C36CBF" w:rsidP="00A615F4">
            <w:pPr>
              <w:pStyle w:val="TAC"/>
              <w:rPr>
                <w:ins w:id="19933" w:author="RedCap - BigCR editor" w:date="2022-08-28T18:02:00Z"/>
                <w:rFonts w:cs="v4.2.0"/>
                <w:lang w:eastAsia="zh-CN"/>
              </w:rPr>
            </w:pPr>
            <w:ins w:id="19934" w:author="RedCap - BigCR editor" w:date="2022-08-28T18:02:00Z">
              <w:r w:rsidRPr="00DB707E">
                <w:rPr>
                  <w:rFonts w:cs="v4.2.0"/>
                  <w:lang w:eastAsia="zh-CN"/>
                </w:rPr>
                <w:t>3</w:t>
              </w:r>
            </w:ins>
          </w:p>
        </w:tc>
        <w:tc>
          <w:tcPr>
            <w:tcW w:w="1134" w:type="dxa"/>
          </w:tcPr>
          <w:p w14:paraId="2675FDC3" w14:textId="77777777" w:rsidR="00C36CBF" w:rsidRPr="00DB707E" w:rsidRDefault="00C36CBF" w:rsidP="00A615F4">
            <w:pPr>
              <w:pStyle w:val="TAC"/>
              <w:rPr>
                <w:ins w:id="19935" w:author="RedCap - BigCR editor" w:date="2022-08-28T18:02:00Z"/>
                <w:rFonts w:cs="v4.2.0"/>
              </w:rPr>
            </w:pPr>
            <w:ins w:id="19936" w:author="RedCap - BigCR editor" w:date="2022-08-28T18:02:00Z">
              <w:r w:rsidRPr="00DB707E">
                <w:rPr>
                  <w:rFonts w:cs="v4.2.0"/>
                  <w:bCs/>
                  <w:lang w:eastAsia="zh-CN"/>
                </w:rPr>
                <w:t>SSB.1 RedCap FR1</w:t>
              </w:r>
            </w:ins>
          </w:p>
        </w:tc>
        <w:tc>
          <w:tcPr>
            <w:tcW w:w="3544" w:type="dxa"/>
          </w:tcPr>
          <w:p w14:paraId="1794F098" w14:textId="77777777" w:rsidR="00C36CBF" w:rsidRPr="00DB707E" w:rsidRDefault="00C36CBF" w:rsidP="00A615F4">
            <w:pPr>
              <w:pStyle w:val="TAL"/>
              <w:rPr>
                <w:ins w:id="19937" w:author="RedCap - BigCR editor" w:date="2022-08-28T18:02:00Z"/>
                <w:rFonts w:cs="v4.2.0"/>
              </w:rPr>
            </w:pPr>
          </w:p>
        </w:tc>
      </w:tr>
      <w:tr w:rsidR="00C36CBF" w:rsidRPr="00DB707E" w14:paraId="12C38C23" w14:textId="77777777" w:rsidTr="00A615F4">
        <w:trPr>
          <w:cantSplit/>
          <w:ins w:id="19938" w:author="RedCap - BigCR editor" w:date="2022-08-28T18:02:00Z"/>
        </w:trPr>
        <w:tc>
          <w:tcPr>
            <w:tcW w:w="2802" w:type="dxa"/>
            <w:gridSpan w:val="2"/>
            <w:tcBorders>
              <w:top w:val="nil"/>
              <w:bottom w:val="single" w:sz="4" w:space="0" w:color="auto"/>
            </w:tcBorders>
            <w:shd w:val="clear" w:color="auto" w:fill="auto"/>
          </w:tcPr>
          <w:p w14:paraId="43BA66AC" w14:textId="77777777" w:rsidR="00C36CBF" w:rsidRPr="00DB707E" w:rsidRDefault="00C36CBF" w:rsidP="00A615F4">
            <w:pPr>
              <w:pStyle w:val="TAL"/>
              <w:rPr>
                <w:ins w:id="19939" w:author="RedCap - BigCR editor" w:date="2022-08-28T18:02:00Z"/>
                <w:lang w:eastAsia="zh-CN"/>
              </w:rPr>
            </w:pPr>
          </w:p>
        </w:tc>
        <w:tc>
          <w:tcPr>
            <w:tcW w:w="708" w:type="dxa"/>
            <w:tcBorders>
              <w:top w:val="nil"/>
            </w:tcBorders>
          </w:tcPr>
          <w:p w14:paraId="6101B7FD" w14:textId="77777777" w:rsidR="00C36CBF" w:rsidRPr="00DB707E" w:rsidRDefault="00C36CBF" w:rsidP="00A615F4">
            <w:pPr>
              <w:pStyle w:val="TAC"/>
              <w:rPr>
                <w:ins w:id="19940" w:author="RedCap - BigCR editor" w:date="2022-08-28T18:02:00Z"/>
                <w:rFonts w:cs="v4.2.0"/>
              </w:rPr>
            </w:pPr>
          </w:p>
        </w:tc>
        <w:tc>
          <w:tcPr>
            <w:tcW w:w="1418" w:type="dxa"/>
          </w:tcPr>
          <w:p w14:paraId="19FC4725" w14:textId="77777777" w:rsidR="00C36CBF" w:rsidRPr="00DB707E" w:rsidRDefault="00C36CBF" w:rsidP="00A615F4">
            <w:pPr>
              <w:pStyle w:val="TAC"/>
              <w:rPr>
                <w:ins w:id="19941" w:author="RedCap - BigCR editor" w:date="2022-08-28T18:02:00Z"/>
                <w:rFonts w:cs="v4.2.0"/>
                <w:lang w:eastAsia="zh-CN"/>
              </w:rPr>
            </w:pPr>
            <w:ins w:id="19942" w:author="RedCap - BigCR editor" w:date="2022-08-28T18:02:00Z">
              <w:r w:rsidRPr="00DB707E">
                <w:rPr>
                  <w:rFonts w:cs="v4.2.0"/>
                  <w:lang w:eastAsia="zh-CN"/>
                </w:rPr>
                <w:t>4</w:t>
              </w:r>
            </w:ins>
          </w:p>
        </w:tc>
        <w:tc>
          <w:tcPr>
            <w:tcW w:w="1134" w:type="dxa"/>
          </w:tcPr>
          <w:p w14:paraId="7E420EEF" w14:textId="77777777" w:rsidR="00C36CBF" w:rsidRPr="00DB707E" w:rsidRDefault="00C36CBF" w:rsidP="00A615F4">
            <w:pPr>
              <w:pStyle w:val="TAC"/>
              <w:rPr>
                <w:ins w:id="19943" w:author="RedCap - BigCR editor" w:date="2022-08-28T18:02:00Z"/>
                <w:rFonts w:cs="v4.2.0"/>
                <w:bCs/>
                <w:lang w:eastAsia="zh-CN"/>
              </w:rPr>
            </w:pPr>
            <w:ins w:id="19944" w:author="RedCap - BigCR editor" w:date="2022-08-28T18:02:00Z">
              <w:r w:rsidRPr="00DB707E">
                <w:rPr>
                  <w:rFonts w:cs="v4.2.0"/>
                  <w:bCs/>
                  <w:lang w:eastAsia="zh-CN"/>
                </w:rPr>
                <w:t>SSB.1 FR1</w:t>
              </w:r>
            </w:ins>
          </w:p>
        </w:tc>
        <w:tc>
          <w:tcPr>
            <w:tcW w:w="3544" w:type="dxa"/>
          </w:tcPr>
          <w:p w14:paraId="4743E561" w14:textId="77777777" w:rsidR="00C36CBF" w:rsidRPr="00DB707E" w:rsidRDefault="00C36CBF" w:rsidP="00A615F4">
            <w:pPr>
              <w:pStyle w:val="TAL"/>
              <w:rPr>
                <w:ins w:id="19945" w:author="RedCap - BigCR editor" w:date="2022-08-28T18:02:00Z"/>
                <w:rFonts w:cs="v4.2.0"/>
              </w:rPr>
            </w:pPr>
          </w:p>
        </w:tc>
      </w:tr>
      <w:tr w:rsidR="00C36CBF" w:rsidRPr="00DB707E" w14:paraId="54557E07" w14:textId="77777777" w:rsidTr="00A615F4">
        <w:trPr>
          <w:cantSplit/>
          <w:ins w:id="19946" w:author="RedCap - BigCR editor" w:date="2022-08-28T18:02:00Z"/>
        </w:trPr>
        <w:tc>
          <w:tcPr>
            <w:tcW w:w="2802" w:type="dxa"/>
            <w:gridSpan w:val="2"/>
            <w:tcBorders>
              <w:bottom w:val="nil"/>
            </w:tcBorders>
            <w:shd w:val="clear" w:color="auto" w:fill="auto"/>
          </w:tcPr>
          <w:p w14:paraId="72E3E2A5" w14:textId="77777777" w:rsidR="00C36CBF" w:rsidRPr="00DB707E" w:rsidRDefault="00C36CBF" w:rsidP="00A615F4">
            <w:pPr>
              <w:pStyle w:val="TAL"/>
              <w:rPr>
                <w:ins w:id="19947" w:author="RedCap - BigCR editor" w:date="2022-08-28T18:02:00Z"/>
                <w:rFonts w:cs="v4.2.0"/>
                <w:lang w:eastAsia="zh-CN"/>
              </w:rPr>
            </w:pPr>
            <w:ins w:id="19948" w:author="RedCap - BigCR editor" w:date="2022-08-28T18:02:00Z">
              <w:r w:rsidRPr="00DB707E">
                <w:rPr>
                  <w:rFonts w:cs="v4.2.0"/>
                  <w:lang w:eastAsia="zh-CN"/>
                </w:rPr>
                <w:t>SMTC configuration</w:t>
              </w:r>
            </w:ins>
          </w:p>
        </w:tc>
        <w:tc>
          <w:tcPr>
            <w:tcW w:w="708" w:type="dxa"/>
            <w:vMerge w:val="restart"/>
          </w:tcPr>
          <w:p w14:paraId="2B7ABC2B" w14:textId="77777777" w:rsidR="00C36CBF" w:rsidRPr="00DB707E" w:rsidRDefault="00C36CBF" w:rsidP="00A615F4">
            <w:pPr>
              <w:pStyle w:val="TAC"/>
              <w:rPr>
                <w:ins w:id="19949" w:author="RedCap - BigCR editor" w:date="2022-08-28T18:02:00Z"/>
                <w:lang w:eastAsia="zh-CN"/>
              </w:rPr>
            </w:pPr>
          </w:p>
        </w:tc>
        <w:tc>
          <w:tcPr>
            <w:tcW w:w="1418" w:type="dxa"/>
          </w:tcPr>
          <w:p w14:paraId="1E918A93" w14:textId="77777777" w:rsidR="00C36CBF" w:rsidRPr="00DB707E" w:rsidRDefault="00C36CBF" w:rsidP="00A615F4">
            <w:pPr>
              <w:pStyle w:val="TAC"/>
              <w:rPr>
                <w:ins w:id="19950" w:author="RedCap - BigCR editor" w:date="2022-08-28T18:02:00Z"/>
                <w:rFonts w:cs="v4.2.0"/>
                <w:bCs/>
                <w:lang w:eastAsia="zh-CN"/>
              </w:rPr>
            </w:pPr>
            <w:ins w:id="19951" w:author="RedCap - BigCR editor" w:date="2022-08-28T18:02:00Z">
              <w:r w:rsidRPr="00DB707E">
                <w:rPr>
                  <w:rFonts w:cs="v4.2.0"/>
                  <w:bCs/>
                  <w:lang w:eastAsia="zh-CN"/>
                </w:rPr>
                <w:t>1</w:t>
              </w:r>
            </w:ins>
          </w:p>
        </w:tc>
        <w:tc>
          <w:tcPr>
            <w:tcW w:w="1134" w:type="dxa"/>
          </w:tcPr>
          <w:p w14:paraId="507DF1C8" w14:textId="77777777" w:rsidR="00C36CBF" w:rsidRPr="00DB707E" w:rsidRDefault="00C36CBF" w:rsidP="00A615F4">
            <w:pPr>
              <w:pStyle w:val="TAC"/>
              <w:rPr>
                <w:ins w:id="19952" w:author="RedCap - BigCR editor" w:date="2022-08-28T18:02:00Z"/>
                <w:rFonts w:cs="v4.2.0"/>
                <w:bCs/>
                <w:lang w:eastAsia="zh-CN"/>
              </w:rPr>
            </w:pPr>
            <w:ins w:id="19953" w:author="RedCap - BigCR editor" w:date="2022-08-28T18:02:00Z">
              <w:r w:rsidRPr="00DB707E">
                <w:rPr>
                  <w:rFonts w:cs="v4.2.0"/>
                  <w:bCs/>
                  <w:lang w:eastAsia="zh-CN"/>
                </w:rPr>
                <w:t>SMTC.2</w:t>
              </w:r>
            </w:ins>
          </w:p>
        </w:tc>
        <w:tc>
          <w:tcPr>
            <w:tcW w:w="3544" w:type="dxa"/>
          </w:tcPr>
          <w:p w14:paraId="0AB17155" w14:textId="77777777" w:rsidR="00C36CBF" w:rsidRPr="00DB707E" w:rsidRDefault="00C36CBF" w:rsidP="00A615F4">
            <w:pPr>
              <w:pStyle w:val="TAL"/>
              <w:rPr>
                <w:ins w:id="19954" w:author="RedCap - BigCR editor" w:date="2022-08-28T18:02:00Z"/>
                <w:rFonts w:cs="v4.2.0"/>
                <w:bCs/>
                <w:lang w:eastAsia="zh-CN"/>
              </w:rPr>
            </w:pPr>
          </w:p>
        </w:tc>
      </w:tr>
      <w:tr w:rsidR="00C36CBF" w:rsidRPr="00DB707E" w14:paraId="5CA657BE" w14:textId="77777777" w:rsidTr="00A615F4">
        <w:trPr>
          <w:cantSplit/>
          <w:ins w:id="19955" w:author="RedCap - BigCR editor" w:date="2022-08-28T18:02:00Z"/>
        </w:trPr>
        <w:tc>
          <w:tcPr>
            <w:tcW w:w="2802" w:type="dxa"/>
            <w:gridSpan w:val="2"/>
            <w:tcBorders>
              <w:top w:val="nil"/>
              <w:bottom w:val="nil"/>
            </w:tcBorders>
            <w:shd w:val="clear" w:color="auto" w:fill="auto"/>
          </w:tcPr>
          <w:p w14:paraId="6ED0BC90" w14:textId="77777777" w:rsidR="00C36CBF" w:rsidRPr="00DB707E" w:rsidRDefault="00C36CBF" w:rsidP="00A615F4">
            <w:pPr>
              <w:pStyle w:val="TAL"/>
              <w:rPr>
                <w:ins w:id="19956" w:author="RedCap - BigCR editor" w:date="2022-08-28T18:02:00Z"/>
                <w:rFonts w:cs="v4.2.0"/>
                <w:lang w:eastAsia="zh-CN"/>
              </w:rPr>
            </w:pPr>
          </w:p>
        </w:tc>
        <w:tc>
          <w:tcPr>
            <w:tcW w:w="708" w:type="dxa"/>
            <w:vMerge/>
          </w:tcPr>
          <w:p w14:paraId="58DEE156" w14:textId="77777777" w:rsidR="00C36CBF" w:rsidRPr="00DB707E" w:rsidRDefault="00C36CBF" w:rsidP="00A615F4">
            <w:pPr>
              <w:pStyle w:val="TAC"/>
              <w:rPr>
                <w:ins w:id="19957" w:author="RedCap - BigCR editor" w:date="2022-08-28T18:02:00Z"/>
                <w:lang w:eastAsia="zh-CN"/>
              </w:rPr>
            </w:pPr>
          </w:p>
        </w:tc>
        <w:tc>
          <w:tcPr>
            <w:tcW w:w="1418" w:type="dxa"/>
          </w:tcPr>
          <w:p w14:paraId="79779859" w14:textId="77777777" w:rsidR="00C36CBF" w:rsidRPr="00DB707E" w:rsidRDefault="00C36CBF" w:rsidP="00A615F4">
            <w:pPr>
              <w:pStyle w:val="TAC"/>
              <w:rPr>
                <w:ins w:id="19958" w:author="RedCap - BigCR editor" w:date="2022-08-28T18:02:00Z"/>
                <w:rFonts w:cs="v4.2.0"/>
                <w:bCs/>
                <w:lang w:eastAsia="zh-CN"/>
              </w:rPr>
            </w:pPr>
            <w:ins w:id="19959" w:author="RedCap - BigCR editor" w:date="2022-08-28T18:02:00Z">
              <w:r w:rsidRPr="00DB707E">
                <w:rPr>
                  <w:rFonts w:cs="v4.2.0"/>
                  <w:bCs/>
                  <w:lang w:eastAsia="zh-CN"/>
                </w:rPr>
                <w:t>2</w:t>
              </w:r>
            </w:ins>
          </w:p>
        </w:tc>
        <w:tc>
          <w:tcPr>
            <w:tcW w:w="1134" w:type="dxa"/>
          </w:tcPr>
          <w:p w14:paraId="7C1C950D" w14:textId="77777777" w:rsidR="00C36CBF" w:rsidRPr="00DB707E" w:rsidRDefault="00C36CBF" w:rsidP="00A615F4">
            <w:pPr>
              <w:pStyle w:val="TAC"/>
              <w:rPr>
                <w:ins w:id="19960" w:author="RedCap - BigCR editor" w:date="2022-08-28T18:02:00Z"/>
                <w:rFonts w:cs="v4.2.0"/>
                <w:bCs/>
                <w:lang w:eastAsia="zh-CN"/>
              </w:rPr>
            </w:pPr>
            <w:ins w:id="19961" w:author="RedCap - BigCR editor" w:date="2022-08-28T18:02:00Z">
              <w:r w:rsidRPr="00DB707E">
                <w:rPr>
                  <w:rFonts w:cs="v4.2.0"/>
                  <w:bCs/>
                  <w:lang w:eastAsia="zh-CN"/>
                </w:rPr>
                <w:t>SMTC.1</w:t>
              </w:r>
            </w:ins>
          </w:p>
        </w:tc>
        <w:tc>
          <w:tcPr>
            <w:tcW w:w="3544" w:type="dxa"/>
          </w:tcPr>
          <w:p w14:paraId="6F8F0456" w14:textId="77777777" w:rsidR="00C36CBF" w:rsidRPr="00DB707E" w:rsidRDefault="00C36CBF" w:rsidP="00A615F4">
            <w:pPr>
              <w:pStyle w:val="TAL"/>
              <w:rPr>
                <w:ins w:id="19962" w:author="RedCap - BigCR editor" w:date="2022-08-28T18:02:00Z"/>
                <w:rFonts w:cs="v4.2.0"/>
                <w:bCs/>
                <w:lang w:eastAsia="zh-CN"/>
              </w:rPr>
            </w:pPr>
          </w:p>
        </w:tc>
      </w:tr>
      <w:tr w:rsidR="00C36CBF" w:rsidRPr="00DB707E" w14:paraId="60AA24B1" w14:textId="77777777" w:rsidTr="00A615F4">
        <w:trPr>
          <w:cantSplit/>
          <w:ins w:id="19963" w:author="RedCap - BigCR editor" w:date="2022-08-28T18:02:00Z"/>
        </w:trPr>
        <w:tc>
          <w:tcPr>
            <w:tcW w:w="2802" w:type="dxa"/>
            <w:gridSpan w:val="2"/>
            <w:tcBorders>
              <w:top w:val="nil"/>
              <w:bottom w:val="nil"/>
            </w:tcBorders>
            <w:shd w:val="clear" w:color="auto" w:fill="auto"/>
          </w:tcPr>
          <w:p w14:paraId="748101A4" w14:textId="77777777" w:rsidR="00C36CBF" w:rsidRPr="00DB707E" w:rsidRDefault="00C36CBF" w:rsidP="00A615F4">
            <w:pPr>
              <w:pStyle w:val="TAL"/>
              <w:rPr>
                <w:ins w:id="19964" w:author="RedCap - BigCR editor" w:date="2022-08-28T18:02:00Z"/>
                <w:rFonts w:cs="v4.2.0"/>
                <w:lang w:eastAsia="zh-CN"/>
              </w:rPr>
            </w:pPr>
          </w:p>
        </w:tc>
        <w:tc>
          <w:tcPr>
            <w:tcW w:w="708" w:type="dxa"/>
            <w:vMerge/>
            <w:tcBorders>
              <w:bottom w:val="nil"/>
            </w:tcBorders>
          </w:tcPr>
          <w:p w14:paraId="1428E6D1" w14:textId="77777777" w:rsidR="00C36CBF" w:rsidRPr="00DB707E" w:rsidRDefault="00C36CBF" w:rsidP="00A615F4">
            <w:pPr>
              <w:pStyle w:val="TAC"/>
              <w:rPr>
                <w:ins w:id="19965" w:author="RedCap - BigCR editor" w:date="2022-08-28T18:02:00Z"/>
                <w:lang w:eastAsia="zh-CN"/>
              </w:rPr>
            </w:pPr>
          </w:p>
        </w:tc>
        <w:tc>
          <w:tcPr>
            <w:tcW w:w="1418" w:type="dxa"/>
          </w:tcPr>
          <w:p w14:paraId="002BABAF" w14:textId="77777777" w:rsidR="00C36CBF" w:rsidRPr="00DB707E" w:rsidRDefault="00C36CBF" w:rsidP="00A615F4">
            <w:pPr>
              <w:pStyle w:val="TAC"/>
              <w:rPr>
                <w:ins w:id="19966" w:author="RedCap - BigCR editor" w:date="2022-08-28T18:02:00Z"/>
                <w:rFonts w:cs="v4.2.0"/>
                <w:bCs/>
                <w:lang w:eastAsia="zh-CN"/>
              </w:rPr>
            </w:pPr>
            <w:ins w:id="19967" w:author="RedCap - BigCR editor" w:date="2022-08-28T18:02:00Z">
              <w:r w:rsidRPr="00DB707E">
                <w:rPr>
                  <w:rFonts w:cs="v4.2.0"/>
                  <w:bCs/>
                  <w:lang w:eastAsia="zh-CN"/>
                </w:rPr>
                <w:t>3</w:t>
              </w:r>
            </w:ins>
          </w:p>
        </w:tc>
        <w:tc>
          <w:tcPr>
            <w:tcW w:w="1134" w:type="dxa"/>
          </w:tcPr>
          <w:p w14:paraId="2665FE31" w14:textId="77777777" w:rsidR="00C36CBF" w:rsidRPr="00DB707E" w:rsidRDefault="00C36CBF" w:rsidP="00A615F4">
            <w:pPr>
              <w:pStyle w:val="TAC"/>
              <w:rPr>
                <w:ins w:id="19968" w:author="RedCap - BigCR editor" w:date="2022-08-28T18:02:00Z"/>
                <w:rFonts w:cs="v4.2.0"/>
                <w:bCs/>
                <w:lang w:eastAsia="zh-CN"/>
              </w:rPr>
            </w:pPr>
            <w:ins w:id="19969" w:author="RedCap - BigCR editor" w:date="2022-08-28T18:02:00Z">
              <w:r w:rsidRPr="00DB707E">
                <w:rPr>
                  <w:rFonts w:cs="v4.2.0"/>
                  <w:bCs/>
                  <w:lang w:eastAsia="zh-CN"/>
                </w:rPr>
                <w:t>SMTC.1</w:t>
              </w:r>
            </w:ins>
          </w:p>
        </w:tc>
        <w:tc>
          <w:tcPr>
            <w:tcW w:w="3544" w:type="dxa"/>
          </w:tcPr>
          <w:p w14:paraId="31D55853" w14:textId="77777777" w:rsidR="00C36CBF" w:rsidRPr="00DB707E" w:rsidRDefault="00C36CBF" w:rsidP="00A615F4">
            <w:pPr>
              <w:pStyle w:val="TAL"/>
              <w:rPr>
                <w:ins w:id="19970" w:author="RedCap - BigCR editor" w:date="2022-08-28T18:02:00Z"/>
                <w:rFonts w:cs="v4.2.0"/>
                <w:bCs/>
                <w:lang w:eastAsia="zh-CN"/>
              </w:rPr>
            </w:pPr>
          </w:p>
        </w:tc>
      </w:tr>
      <w:tr w:rsidR="00C36CBF" w:rsidRPr="00DB707E" w14:paraId="2CF4BDE1" w14:textId="77777777" w:rsidTr="00A615F4">
        <w:trPr>
          <w:cantSplit/>
          <w:ins w:id="19971" w:author="RedCap - BigCR editor" w:date="2022-08-28T18:02:00Z"/>
        </w:trPr>
        <w:tc>
          <w:tcPr>
            <w:tcW w:w="2802" w:type="dxa"/>
            <w:gridSpan w:val="2"/>
            <w:tcBorders>
              <w:top w:val="nil"/>
            </w:tcBorders>
            <w:shd w:val="clear" w:color="auto" w:fill="auto"/>
          </w:tcPr>
          <w:p w14:paraId="7A4E9182" w14:textId="77777777" w:rsidR="00C36CBF" w:rsidRPr="00DB707E" w:rsidRDefault="00C36CBF" w:rsidP="00A615F4">
            <w:pPr>
              <w:pStyle w:val="TAL"/>
              <w:rPr>
                <w:ins w:id="19972" w:author="RedCap - BigCR editor" w:date="2022-08-28T18:02:00Z"/>
                <w:rFonts w:cs="v4.2.0"/>
                <w:lang w:eastAsia="zh-CN"/>
              </w:rPr>
            </w:pPr>
          </w:p>
        </w:tc>
        <w:tc>
          <w:tcPr>
            <w:tcW w:w="708" w:type="dxa"/>
            <w:tcBorders>
              <w:top w:val="nil"/>
            </w:tcBorders>
          </w:tcPr>
          <w:p w14:paraId="3331280E" w14:textId="77777777" w:rsidR="00C36CBF" w:rsidRPr="00DB707E" w:rsidRDefault="00C36CBF" w:rsidP="00A615F4">
            <w:pPr>
              <w:pStyle w:val="TAC"/>
              <w:rPr>
                <w:ins w:id="19973" w:author="RedCap - BigCR editor" w:date="2022-08-28T18:02:00Z"/>
                <w:lang w:eastAsia="zh-CN"/>
              </w:rPr>
            </w:pPr>
          </w:p>
        </w:tc>
        <w:tc>
          <w:tcPr>
            <w:tcW w:w="1418" w:type="dxa"/>
          </w:tcPr>
          <w:p w14:paraId="7FDA766D" w14:textId="77777777" w:rsidR="00C36CBF" w:rsidRPr="00DB707E" w:rsidRDefault="00C36CBF" w:rsidP="00A615F4">
            <w:pPr>
              <w:pStyle w:val="TAC"/>
              <w:rPr>
                <w:ins w:id="19974" w:author="RedCap - BigCR editor" w:date="2022-08-28T18:02:00Z"/>
                <w:rFonts w:cs="v4.2.0"/>
                <w:bCs/>
                <w:lang w:eastAsia="zh-CN"/>
              </w:rPr>
            </w:pPr>
            <w:ins w:id="19975" w:author="RedCap - BigCR editor" w:date="2022-08-28T18:02:00Z">
              <w:r w:rsidRPr="00DB707E">
                <w:rPr>
                  <w:rFonts w:cs="v4.2.0"/>
                  <w:bCs/>
                  <w:lang w:eastAsia="zh-CN"/>
                </w:rPr>
                <w:t>4</w:t>
              </w:r>
            </w:ins>
          </w:p>
        </w:tc>
        <w:tc>
          <w:tcPr>
            <w:tcW w:w="1134" w:type="dxa"/>
          </w:tcPr>
          <w:p w14:paraId="7AFE2F87" w14:textId="77777777" w:rsidR="00C36CBF" w:rsidRPr="00DB707E" w:rsidRDefault="00C36CBF" w:rsidP="00A615F4">
            <w:pPr>
              <w:pStyle w:val="TAC"/>
              <w:rPr>
                <w:ins w:id="19976" w:author="RedCap - BigCR editor" w:date="2022-08-28T18:02:00Z"/>
                <w:rFonts w:cs="v4.2.0"/>
                <w:bCs/>
                <w:lang w:eastAsia="zh-CN"/>
              </w:rPr>
            </w:pPr>
            <w:ins w:id="19977" w:author="RedCap - BigCR editor" w:date="2022-08-28T18:02:00Z">
              <w:r w:rsidRPr="00DB707E">
                <w:rPr>
                  <w:rFonts w:cs="v4.2.0"/>
                  <w:bCs/>
                  <w:lang w:eastAsia="zh-CN"/>
                </w:rPr>
                <w:t>SMTC.2</w:t>
              </w:r>
            </w:ins>
          </w:p>
        </w:tc>
        <w:tc>
          <w:tcPr>
            <w:tcW w:w="3544" w:type="dxa"/>
          </w:tcPr>
          <w:p w14:paraId="047238AB" w14:textId="77777777" w:rsidR="00C36CBF" w:rsidRPr="00DB707E" w:rsidRDefault="00C36CBF" w:rsidP="00A615F4">
            <w:pPr>
              <w:pStyle w:val="TAL"/>
              <w:rPr>
                <w:ins w:id="19978" w:author="RedCap - BigCR editor" w:date="2022-08-28T18:02:00Z"/>
                <w:rFonts w:cs="v4.2.0"/>
                <w:bCs/>
                <w:lang w:eastAsia="zh-CN"/>
              </w:rPr>
            </w:pPr>
          </w:p>
        </w:tc>
      </w:tr>
      <w:tr w:rsidR="00C36CBF" w:rsidRPr="00DB707E" w14:paraId="3D683FE0" w14:textId="77777777" w:rsidTr="00A615F4">
        <w:trPr>
          <w:cantSplit/>
          <w:ins w:id="19979" w:author="RedCap - BigCR editor" w:date="2022-08-28T18:02:00Z"/>
        </w:trPr>
        <w:tc>
          <w:tcPr>
            <w:tcW w:w="2802" w:type="dxa"/>
            <w:gridSpan w:val="2"/>
          </w:tcPr>
          <w:p w14:paraId="44253EB3" w14:textId="77777777" w:rsidR="00C36CBF" w:rsidRPr="00DB707E" w:rsidRDefault="00C36CBF" w:rsidP="00A615F4">
            <w:pPr>
              <w:pStyle w:val="TAL"/>
              <w:rPr>
                <w:ins w:id="19980" w:author="RedCap - BigCR editor" w:date="2022-08-28T18:02:00Z"/>
              </w:rPr>
            </w:pPr>
            <w:ins w:id="19981" w:author="RedCap - BigCR editor" w:date="2022-08-28T18:02:00Z">
              <w:r w:rsidRPr="00DB707E">
                <w:t>DRX cycle length</w:t>
              </w:r>
            </w:ins>
          </w:p>
        </w:tc>
        <w:tc>
          <w:tcPr>
            <w:tcW w:w="708" w:type="dxa"/>
          </w:tcPr>
          <w:p w14:paraId="63E32A53" w14:textId="77777777" w:rsidR="00C36CBF" w:rsidRPr="00DB707E" w:rsidRDefault="00C36CBF" w:rsidP="00A615F4">
            <w:pPr>
              <w:pStyle w:val="TAC"/>
              <w:rPr>
                <w:ins w:id="19982" w:author="RedCap - BigCR editor" w:date="2022-08-28T18:02:00Z"/>
              </w:rPr>
            </w:pPr>
            <w:ins w:id="19983" w:author="RedCap - BigCR editor" w:date="2022-08-28T18:02:00Z">
              <w:r w:rsidRPr="00DB707E">
                <w:t>S</w:t>
              </w:r>
            </w:ins>
          </w:p>
        </w:tc>
        <w:tc>
          <w:tcPr>
            <w:tcW w:w="1418" w:type="dxa"/>
          </w:tcPr>
          <w:p w14:paraId="1CDB8F11" w14:textId="77777777" w:rsidR="00C36CBF" w:rsidRPr="00DB707E" w:rsidRDefault="00C36CBF" w:rsidP="00A615F4">
            <w:pPr>
              <w:pStyle w:val="TAC"/>
              <w:rPr>
                <w:ins w:id="19984" w:author="RedCap - BigCR editor" w:date="2022-08-28T18:02:00Z"/>
              </w:rPr>
            </w:pPr>
            <w:ins w:id="19985" w:author="RedCap - BigCR editor" w:date="2022-08-28T18:02:00Z">
              <w:r w:rsidRPr="00DB707E">
                <w:rPr>
                  <w:lang w:eastAsia="zh-CN"/>
                </w:rPr>
                <w:t>1, 2, 3, 4</w:t>
              </w:r>
            </w:ins>
          </w:p>
        </w:tc>
        <w:tc>
          <w:tcPr>
            <w:tcW w:w="1134" w:type="dxa"/>
          </w:tcPr>
          <w:p w14:paraId="2E0C3BA5" w14:textId="77777777" w:rsidR="00C36CBF" w:rsidRPr="00DB707E" w:rsidRDefault="00C36CBF" w:rsidP="00A615F4">
            <w:pPr>
              <w:pStyle w:val="TAC"/>
              <w:rPr>
                <w:ins w:id="19986" w:author="RedCap - BigCR editor" w:date="2022-08-28T18:02:00Z"/>
              </w:rPr>
            </w:pPr>
            <w:ins w:id="19987" w:author="RedCap - BigCR editor" w:date="2022-08-28T18:02:00Z">
              <w:r w:rsidRPr="00DB707E">
                <w:t>OFF</w:t>
              </w:r>
            </w:ins>
          </w:p>
        </w:tc>
        <w:tc>
          <w:tcPr>
            <w:tcW w:w="3544" w:type="dxa"/>
          </w:tcPr>
          <w:p w14:paraId="2658F2D3" w14:textId="77777777" w:rsidR="00C36CBF" w:rsidRPr="00DB707E" w:rsidRDefault="00C36CBF" w:rsidP="00A615F4">
            <w:pPr>
              <w:pStyle w:val="TAL"/>
              <w:rPr>
                <w:ins w:id="19988" w:author="RedCap - BigCR editor" w:date="2022-08-28T18:02:00Z"/>
              </w:rPr>
            </w:pPr>
          </w:p>
        </w:tc>
      </w:tr>
      <w:tr w:rsidR="00C36CBF" w:rsidRPr="00DB707E" w14:paraId="6F0E3F30" w14:textId="77777777" w:rsidTr="00A615F4">
        <w:trPr>
          <w:cantSplit/>
          <w:ins w:id="19989" w:author="RedCap - BigCR editor" w:date="2022-08-28T18:02:00Z"/>
        </w:trPr>
        <w:tc>
          <w:tcPr>
            <w:tcW w:w="2802" w:type="dxa"/>
            <w:gridSpan w:val="2"/>
          </w:tcPr>
          <w:p w14:paraId="63674931" w14:textId="77777777" w:rsidR="00C36CBF" w:rsidRPr="00DB707E" w:rsidRDefault="00C36CBF" w:rsidP="00A615F4">
            <w:pPr>
              <w:pStyle w:val="TAL"/>
              <w:rPr>
                <w:ins w:id="19990" w:author="RedCap - BigCR editor" w:date="2022-08-28T18:02:00Z"/>
                <w:lang w:eastAsia="zh-CN"/>
              </w:rPr>
            </w:pPr>
            <w:ins w:id="19991" w:author="RedCap - BigCR editor" w:date="2022-08-28T18:02:00Z">
              <w:r w:rsidRPr="00DB707E">
                <w:rPr>
                  <w:rFonts w:cs="Arial"/>
                  <w:lang w:eastAsia="zh-CN"/>
                </w:rPr>
                <w:t>PRACH configuration</w:t>
              </w:r>
            </w:ins>
          </w:p>
        </w:tc>
        <w:tc>
          <w:tcPr>
            <w:tcW w:w="708" w:type="dxa"/>
          </w:tcPr>
          <w:p w14:paraId="0C6FCE52" w14:textId="77777777" w:rsidR="00C36CBF" w:rsidRPr="00DB707E" w:rsidRDefault="00C36CBF" w:rsidP="00A615F4">
            <w:pPr>
              <w:pStyle w:val="TAC"/>
              <w:rPr>
                <w:ins w:id="19992" w:author="RedCap - BigCR editor" w:date="2022-08-28T18:02:00Z"/>
              </w:rPr>
            </w:pPr>
          </w:p>
        </w:tc>
        <w:tc>
          <w:tcPr>
            <w:tcW w:w="1418" w:type="dxa"/>
          </w:tcPr>
          <w:p w14:paraId="384ADA62" w14:textId="77777777" w:rsidR="00C36CBF" w:rsidRPr="00DB707E" w:rsidRDefault="00C36CBF" w:rsidP="00A615F4">
            <w:pPr>
              <w:pStyle w:val="TAC"/>
              <w:rPr>
                <w:ins w:id="19993" w:author="RedCap - BigCR editor" w:date="2022-08-28T18:02:00Z"/>
                <w:lang w:eastAsia="zh-CN"/>
              </w:rPr>
            </w:pPr>
            <w:ins w:id="19994" w:author="RedCap - BigCR editor" w:date="2022-08-28T18:02:00Z">
              <w:r w:rsidRPr="00DB707E">
                <w:rPr>
                  <w:rFonts w:cs="Arial"/>
                  <w:lang w:eastAsia="zh-CN"/>
                </w:rPr>
                <w:t>1, 2, 3</w:t>
              </w:r>
              <w:r w:rsidRPr="00DB707E">
                <w:rPr>
                  <w:lang w:eastAsia="zh-CN"/>
                </w:rPr>
                <w:t>, 4</w:t>
              </w:r>
            </w:ins>
          </w:p>
        </w:tc>
        <w:tc>
          <w:tcPr>
            <w:tcW w:w="1134" w:type="dxa"/>
          </w:tcPr>
          <w:p w14:paraId="2AA8BD17" w14:textId="77777777" w:rsidR="00C36CBF" w:rsidRPr="00DB707E" w:rsidRDefault="00C36CBF" w:rsidP="00A615F4">
            <w:pPr>
              <w:pStyle w:val="TAC"/>
              <w:rPr>
                <w:ins w:id="19995" w:author="RedCap - BigCR editor" w:date="2022-08-28T18:02:00Z"/>
                <w:lang w:eastAsia="zh-CN"/>
              </w:rPr>
            </w:pPr>
            <w:ins w:id="19996" w:author="RedCap - BigCR editor" w:date="2022-08-28T18:02:00Z">
              <w:r w:rsidRPr="00DB707E">
                <w:rPr>
                  <w:rFonts w:cs="Arial"/>
                  <w:lang w:eastAsia="zh-CN"/>
                </w:rPr>
                <w:t>FR1 PRACH configuration 1</w:t>
              </w:r>
            </w:ins>
          </w:p>
        </w:tc>
        <w:tc>
          <w:tcPr>
            <w:tcW w:w="3544" w:type="dxa"/>
          </w:tcPr>
          <w:p w14:paraId="266AECE1" w14:textId="77777777" w:rsidR="00C36CBF" w:rsidRPr="00DB707E" w:rsidRDefault="00C36CBF" w:rsidP="00A615F4">
            <w:pPr>
              <w:pStyle w:val="TAL"/>
              <w:rPr>
                <w:ins w:id="19997" w:author="RedCap - BigCR editor" w:date="2022-08-28T18:02:00Z"/>
                <w:lang w:eastAsia="zh-CN"/>
              </w:rPr>
            </w:pPr>
            <w:ins w:id="19998" w:author="RedCap - BigCR editor" w:date="2022-08-28T18:02:00Z">
              <w:r w:rsidRPr="00DB707E">
                <w:rPr>
                  <w:rFonts w:cs="Arial"/>
                  <w:lang w:eastAsia="zh-CN"/>
                </w:rPr>
                <w:t>Table A.3.8.2.1-1</w:t>
              </w:r>
            </w:ins>
          </w:p>
        </w:tc>
      </w:tr>
      <w:tr w:rsidR="00C36CBF" w:rsidRPr="00DB707E" w14:paraId="1ED66CC9" w14:textId="77777777" w:rsidTr="00A615F4">
        <w:trPr>
          <w:cantSplit/>
          <w:ins w:id="19999" w:author="RedCap - BigCR editor" w:date="2022-08-28T18:02:00Z"/>
        </w:trPr>
        <w:tc>
          <w:tcPr>
            <w:tcW w:w="2802" w:type="dxa"/>
            <w:gridSpan w:val="2"/>
          </w:tcPr>
          <w:p w14:paraId="109B1145" w14:textId="77777777" w:rsidR="00C36CBF" w:rsidRPr="00DB707E" w:rsidRDefault="00C36CBF" w:rsidP="00A615F4">
            <w:pPr>
              <w:pStyle w:val="TAL"/>
              <w:rPr>
                <w:ins w:id="20000" w:author="RedCap - BigCR editor" w:date="2022-08-28T18:02:00Z"/>
              </w:rPr>
            </w:pPr>
            <w:ins w:id="20001" w:author="RedCap - BigCR editor" w:date="2022-08-28T18:02:00Z">
              <w:r w:rsidRPr="00DB707E">
                <w:rPr>
                  <w:lang w:eastAsia="zh-CN"/>
                </w:rPr>
                <w:t>T1</w:t>
              </w:r>
            </w:ins>
          </w:p>
        </w:tc>
        <w:tc>
          <w:tcPr>
            <w:tcW w:w="708" w:type="dxa"/>
          </w:tcPr>
          <w:p w14:paraId="27F24F39" w14:textId="77777777" w:rsidR="00C36CBF" w:rsidRPr="00DB707E" w:rsidRDefault="00C36CBF" w:rsidP="00A615F4">
            <w:pPr>
              <w:pStyle w:val="TAC"/>
              <w:rPr>
                <w:ins w:id="20002" w:author="RedCap - BigCR editor" w:date="2022-08-28T18:02:00Z"/>
              </w:rPr>
            </w:pPr>
            <w:ins w:id="20003" w:author="RedCap - BigCR editor" w:date="2022-08-28T18:02:00Z">
              <w:r w:rsidRPr="00DB707E">
                <w:rPr>
                  <w:lang w:eastAsia="zh-CN"/>
                </w:rPr>
                <w:t>S</w:t>
              </w:r>
            </w:ins>
          </w:p>
        </w:tc>
        <w:tc>
          <w:tcPr>
            <w:tcW w:w="1418" w:type="dxa"/>
          </w:tcPr>
          <w:p w14:paraId="15D5F84E" w14:textId="77777777" w:rsidR="00C36CBF" w:rsidRPr="00DB707E" w:rsidRDefault="00C36CBF" w:rsidP="00A615F4">
            <w:pPr>
              <w:pStyle w:val="TAC"/>
              <w:rPr>
                <w:ins w:id="20004" w:author="RedCap - BigCR editor" w:date="2022-08-28T18:02:00Z"/>
                <w:lang w:eastAsia="zh-CN"/>
              </w:rPr>
            </w:pPr>
            <w:ins w:id="20005" w:author="RedCap - BigCR editor" w:date="2022-08-28T18:02:00Z">
              <w:r w:rsidRPr="00DB707E">
                <w:rPr>
                  <w:lang w:eastAsia="zh-CN"/>
                </w:rPr>
                <w:t>1, 2, 3, 4</w:t>
              </w:r>
            </w:ins>
          </w:p>
        </w:tc>
        <w:tc>
          <w:tcPr>
            <w:tcW w:w="1134" w:type="dxa"/>
          </w:tcPr>
          <w:p w14:paraId="4CA37D76" w14:textId="77777777" w:rsidR="00C36CBF" w:rsidRPr="00DB707E" w:rsidRDefault="00C36CBF" w:rsidP="00A615F4">
            <w:pPr>
              <w:pStyle w:val="TAC"/>
              <w:rPr>
                <w:ins w:id="20006" w:author="RedCap - BigCR editor" w:date="2022-08-28T18:02:00Z"/>
              </w:rPr>
            </w:pPr>
            <w:ins w:id="20007" w:author="RedCap - BigCR editor" w:date="2022-08-28T18:02:00Z">
              <w:r w:rsidRPr="00DB707E">
                <w:rPr>
                  <w:lang w:eastAsia="zh-CN"/>
                </w:rPr>
                <w:t>5</w:t>
              </w:r>
            </w:ins>
          </w:p>
        </w:tc>
        <w:tc>
          <w:tcPr>
            <w:tcW w:w="3544" w:type="dxa"/>
          </w:tcPr>
          <w:p w14:paraId="3710E964" w14:textId="77777777" w:rsidR="00C36CBF" w:rsidRPr="00DB707E" w:rsidRDefault="00C36CBF" w:rsidP="00A615F4">
            <w:pPr>
              <w:pStyle w:val="TAL"/>
              <w:rPr>
                <w:ins w:id="20008" w:author="RedCap - BigCR editor" w:date="2022-08-28T18:02:00Z"/>
              </w:rPr>
            </w:pPr>
          </w:p>
        </w:tc>
      </w:tr>
      <w:tr w:rsidR="00C36CBF" w:rsidRPr="00DB707E" w14:paraId="3E48DBB3" w14:textId="77777777" w:rsidTr="00A615F4">
        <w:trPr>
          <w:cantSplit/>
          <w:ins w:id="20009" w:author="RedCap - BigCR editor" w:date="2022-08-28T18:02:00Z"/>
        </w:trPr>
        <w:tc>
          <w:tcPr>
            <w:tcW w:w="2802" w:type="dxa"/>
            <w:gridSpan w:val="2"/>
          </w:tcPr>
          <w:p w14:paraId="23180B20" w14:textId="77777777" w:rsidR="00C36CBF" w:rsidRPr="00DB707E" w:rsidRDefault="00C36CBF" w:rsidP="00A615F4">
            <w:pPr>
              <w:pStyle w:val="TAL"/>
              <w:rPr>
                <w:ins w:id="20010" w:author="RedCap - BigCR editor" w:date="2022-08-28T18:02:00Z"/>
              </w:rPr>
            </w:pPr>
            <w:ins w:id="20011" w:author="RedCap - BigCR editor" w:date="2022-08-28T18:02:00Z">
              <w:r w:rsidRPr="00DB707E">
                <w:t>T</w:t>
              </w:r>
              <w:r w:rsidRPr="00DB707E">
                <w:rPr>
                  <w:lang w:eastAsia="zh-CN"/>
                </w:rPr>
                <w:t>2</w:t>
              </w:r>
            </w:ins>
          </w:p>
        </w:tc>
        <w:tc>
          <w:tcPr>
            <w:tcW w:w="708" w:type="dxa"/>
          </w:tcPr>
          <w:p w14:paraId="6C6F95A0" w14:textId="77777777" w:rsidR="00C36CBF" w:rsidRPr="00DB707E" w:rsidRDefault="00C36CBF" w:rsidP="00A615F4">
            <w:pPr>
              <w:pStyle w:val="TAC"/>
              <w:rPr>
                <w:ins w:id="20012" w:author="RedCap - BigCR editor" w:date="2022-08-28T18:02:00Z"/>
              </w:rPr>
            </w:pPr>
            <w:proofErr w:type="spellStart"/>
            <w:ins w:id="20013" w:author="RedCap - BigCR editor" w:date="2022-08-28T18:02:00Z">
              <w:r w:rsidRPr="00DB707E">
                <w:t>ms</w:t>
              </w:r>
              <w:proofErr w:type="spellEnd"/>
            </w:ins>
          </w:p>
        </w:tc>
        <w:tc>
          <w:tcPr>
            <w:tcW w:w="1418" w:type="dxa"/>
          </w:tcPr>
          <w:p w14:paraId="0FCC1483" w14:textId="77777777" w:rsidR="00C36CBF" w:rsidRPr="00DB707E" w:rsidRDefault="00C36CBF" w:rsidP="00A615F4">
            <w:pPr>
              <w:pStyle w:val="TAC"/>
              <w:rPr>
                <w:ins w:id="20014" w:author="RedCap - BigCR editor" w:date="2022-08-28T18:02:00Z"/>
                <w:lang w:eastAsia="zh-CN"/>
              </w:rPr>
            </w:pPr>
            <w:ins w:id="20015" w:author="RedCap - BigCR editor" w:date="2022-08-28T18:02:00Z">
              <w:r w:rsidRPr="00DB707E">
                <w:rPr>
                  <w:lang w:eastAsia="zh-CN"/>
                </w:rPr>
                <w:t>1, 2, 3, 4</w:t>
              </w:r>
            </w:ins>
          </w:p>
        </w:tc>
        <w:tc>
          <w:tcPr>
            <w:tcW w:w="1134" w:type="dxa"/>
          </w:tcPr>
          <w:p w14:paraId="233BA2F5" w14:textId="77777777" w:rsidR="00C36CBF" w:rsidRPr="00DB707E" w:rsidRDefault="00C36CBF" w:rsidP="00A615F4">
            <w:pPr>
              <w:pStyle w:val="TAC"/>
              <w:rPr>
                <w:ins w:id="20016" w:author="RedCap - BigCR editor" w:date="2022-08-28T18:02:00Z"/>
              </w:rPr>
            </w:pPr>
            <w:ins w:id="20017" w:author="RedCap - BigCR editor" w:date="2022-08-28T18:02:00Z">
              <w:r w:rsidRPr="00DB707E">
                <w:rPr>
                  <w:lang w:eastAsia="zh-CN"/>
                </w:rPr>
                <w:t>240</w:t>
              </w:r>
            </w:ins>
          </w:p>
        </w:tc>
        <w:tc>
          <w:tcPr>
            <w:tcW w:w="3544" w:type="dxa"/>
          </w:tcPr>
          <w:p w14:paraId="41E761C7" w14:textId="77777777" w:rsidR="00C36CBF" w:rsidRPr="00DB707E" w:rsidRDefault="00C36CBF" w:rsidP="00A615F4">
            <w:pPr>
              <w:pStyle w:val="TAL"/>
              <w:rPr>
                <w:ins w:id="20018" w:author="RedCap - BigCR editor" w:date="2022-08-28T18:02:00Z"/>
                <w:lang w:eastAsia="zh-CN"/>
              </w:rPr>
            </w:pPr>
            <w:ins w:id="20019" w:author="RedCap - BigCR editor" w:date="2022-08-28T18:02:00Z">
              <w:r w:rsidRPr="00DB707E">
                <w:rPr>
                  <w:lang w:eastAsia="zh-CN"/>
                </w:rPr>
                <w:t>Time for the UE to detect RLF</w:t>
              </w:r>
            </w:ins>
          </w:p>
          <w:p w14:paraId="649EE1CA" w14:textId="77777777" w:rsidR="00C36CBF" w:rsidRPr="00DB707E" w:rsidRDefault="00C36CBF" w:rsidP="00A615F4">
            <w:pPr>
              <w:pStyle w:val="TAL"/>
              <w:rPr>
                <w:ins w:id="20020" w:author="RedCap - BigCR editor" w:date="2022-08-28T18:02:00Z"/>
                <w:lang w:eastAsia="zh-CN"/>
              </w:rPr>
            </w:pPr>
            <w:ins w:id="20021" w:author="RedCap - BigCR editor" w:date="2022-08-28T18:02:00Z">
              <w:r w:rsidRPr="00DB707E">
                <w:rPr>
                  <w:lang w:eastAsia="zh-CN"/>
                </w:rPr>
                <w:t xml:space="preserve">(Summation of </w:t>
              </w:r>
              <w:proofErr w:type="spellStart"/>
              <w:r w:rsidRPr="00DB707E">
                <w:rPr>
                  <w:rFonts w:cs="Arial"/>
                  <w:szCs w:val="18"/>
                </w:rPr>
                <w:t>T</w:t>
              </w:r>
              <w:r w:rsidRPr="00DB707E">
                <w:rPr>
                  <w:rFonts w:cs="Arial"/>
                  <w:szCs w:val="18"/>
                  <w:vertAlign w:val="subscript"/>
                </w:rPr>
                <w:t>Evaluate_out_SSB</w:t>
              </w:r>
              <w:proofErr w:type="spellEnd"/>
              <w:r w:rsidRPr="00DB707E">
                <w:rPr>
                  <w:rFonts w:cs="Arial"/>
                  <w:szCs w:val="18"/>
                </w:rPr>
                <w:t xml:space="preserve"> defined in clause 8.1B in TS 38.133, T310 and the period for UE turns off transmitter defined in clause 8.1B.5 in TS 38.133</w:t>
              </w:r>
              <w:r w:rsidRPr="00DB707E">
                <w:rPr>
                  <w:lang w:eastAsia="zh-CN"/>
                </w:rPr>
                <w:t xml:space="preserve"> )</w:t>
              </w:r>
            </w:ins>
          </w:p>
        </w:tc>
      </w:tr>
      <w:tr w:rsidR="00C36CBF" w:rsidRPr="00DB707E" w14:paraId="5A31029F" w14:textId="77777777" w:rsidTr="00A615F4">
        <w:trPr>
          <w:cantSplit/>
          <w:ins w:id="20022" w:author="RedCap - BigCR editor" w:date="2022-08-28T18:02:00Z"/>
        </w:trPr>
        <w:tc>
          <w:tcPr>
            <w:tcW w:w="2802" w:type="dxa"/>
            <w:gridSpan w:val="2"/>
          </w:tcPr>
          <w:p w14:paraId="0C21294A" w14:textId="77777777" w:rsidR="00C36CBF" w:rsidRPr="00DB707E" w:rsidRDefault="00C36CBF" w:rsidP="00A615F4">
            <w:pPr>
              <w:pStyle w:val="TAL"/>
              <w:rPr>
                <w:ins w:id="20023" w:author="RedCap - BigCR editor" w:date="2022-08-28T18:02:00Z"/>
              </w:rPr>
            </w:pPr>
            <w:ins w:id="20024" w:author="RedCap - BigCR editor" w:date="2022-08-28T18:02:00Z">
              <w:r w:rsidRPr="00DB707E">
                <w:t>T</w:t>
              </w:r>
              <w:r w:rsidRPr="00DB707E">
                <w:rPr>
                  <w:lang w:eastAsia="zh-CN"/>
                </w:rPr>
                <w:t>3</w:t>
              </w:r>
            </w:ins>
          </w:p>
        </w:tc>
        <w:tc>
          <w:tcPr>
            <w:tcW w:w="708" w:type="dxa"/>
          </w:tcPr>
          <w:p w14:paraId="6F39A564" w14:textId="77777777" w:rsidR="00C36CBF" w:rsidRPr="00DB707E" w:rsidRDefault="00C36CBF" w:rsidP="00A615F4">
            <w:pPr>
              <w:pStyle w:val="TAC"/>
              <w:rPr>
                <w:ins w:id="20025" w:author="RedCap - BigCR editor" w:date="2022-08-28T18:02:00Z"/>
              </w:rPr>
            </w:pPr>
            <w:ins w:id="20026" w:author="RedCap - BigCR editor" w:date="2022-08-28T18:02:00Z">
              <w:r w:rsidRPr="00DB707E">
                <w:t>S</w:t>
              </w:r>
            </w:ins>
          </w:p>
        </w:tc>
        <w:tc>
          <w:tcPr>
            <w:tcW w:w="1418" w:type="dxa"/>
          </w:tcPr>
          <w:p w14:paraId="118ADF4C" w14:textId="77777777" w:rsidR="00C36CBF" w:rsidRPr="00DB707E" w:rsidRDefault="00C36CBF" w:rsidP="00A615F4">
            <w:pPr>
              <w:pStyle w:val="TAC"/>
              <w:rPr>
                <w:ins w:id="20027" w:author="RedCap - BigCR editor" w:date="2022-08-28T18:02:00Z"/>
              </w:rPr>
            </w:pPr>
            <w:ins w:id="20028" w:author="RedCap - BigCR editor" w:date="2022-08-28T18:02:00Z">
              <w:r w:rsidRPr="00DB707E">
                <w:rPr>
                  <w:lang w:eastAsia="zh-CN"/>
                </w:rPr>
                <w:t>1, 2, 3, 4</w:t>
              </w:r>
            </w:ins>
          </w:p>
        </w:tc>
        <w:tc>
          <w:tcPr>
            <w:tcW w:w="1134" w:type="dxa"/>
          </w:tcPr>
          <w:p w14:paraId="17A524BA" w14:textId="77777777" w:rsidR="00C36CBF" w:rsidRPr="00DB707E" w:rsidRDefault="00C36CBF" w:rsidP="00A615F4">
            <w:pPr>
              <w:pStyle w:val="TAC"/>
              <w:rPr>
                <w:ins w:id="20029" w:author="RedCap - BigCR editor" w:date="2022-08-28T18:02:00Z"/>
              </w:rPr>
            </w:pPr>
            <w:ins w:id="20030" w:author="RedCap - BigCR editor" w:date="2022-08-28T18:02:00Z">
              <w:r w:rsidRPr="00DB707E">
                <w:t>5</w:t>
              </w:r>
            </w:ins>
          </w:p>
        </w:tc>
        <w:tc>
          <w:tcPr>
            <w:tcW w:w="3544" w:type="dxa"/>
          </w:tcPr>
          <w:p w14:paraId="357EBD4D" w14:textId="77777777" w:rsidR="00C36CBF" w:rsidRPr="00DB707E" w:rsidRDefault="00C36CBF" w:rsidP="00A615F4">
            <w:pPr>
              <w:pStyle w:val="TAL"/>
              <w:rPr>
                <w:ins w:id="20031" w:author="RedCap - BigCR editor" w:date="2022-08-28T18:02:00Z"/>
              </w:rPr>
            </w:pPr>
          </w:p>
        </w:tc>
      </w:tr>
    </w:tbl>
    <w:p w14:paraId="253E6AD3" w14:textId="77777777" w:rsidR="00C36CBF" w:rsidRPr="00DB707E" w:rsidRDefault="00C36CBF" w:rsidP="00C36CBF">
      <w:pPr>
        <w:rPr>
          <w:ins w:id="20032" w:author="RedCap - BigCR editor" w:date="2022-08-28T18:02:00Z"/>
        </w:rPr>
      </w:pPr>
    </w:p>
    <w:p w14:paraId="6694EB0E" w14:textId="77777777" w:rsidR="00C36CBF" w:rsidRPr="00DB707E" w:rsidRDefault="00C36CBF" w:rsidP="00C36CBF">
      <w:pPr>
        <w:rPr>
          <w:ins w:id="20033" w:author="RedCap - BigCR editor" w:date="2022-08-28T18:02:00Z"/>
        </w:rPr>
      </w:pPr>
    </w:p>
    <w:p w14:paraId="7A0A6015" w14:textId="77777777" w:rsidR="00C36CBF" w:rsidRPr="00DB707E" w:rsidRDefault="00C36CBF" w:rsidP="00C36CBF">
      <w:pPr>
        <w:pStyle w:val="TH"/>
        <w:rPr>
          <w:ins w:id="20034" w:author="RedCap - BigCR editor" w:date="2022-08-28T18:02:00Z"/>
        </w:rPr>
      </w:pPr>
      <w:ins w:id="20035" w:author="RedCap - BigCR editor" w:date="2022-08-28T18:02:00Z">
        <w:r w:rsidRPr="00DB707E">
          <w:lastRenderedPageBreak/>
          <w:t>Table A.16.3.2.1.4.1-3: Cell specific test parameters for NR inter-frequency RRC Re-establishment test case in FR1 for 2 Rx UE</w:t>
        </w:r>
      </w:ins>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0"/>
        <w:gridCol w:w="1793"/>
        <w:gridCol w:w="1418"/>
        <w:gridCol w:w="960"/>
        <w:gridCol w:w="32"/>
        <w:gridCol w:w="853"/>
        <w:gridCol w:w="899"/>
        <w:gridCol w:w="802"/>
        <w:gridCol w:w="8"/>
        <w:gridCol w:w="825"/>
        <w:gridCol w:w="17"/>
        <w:gridCol w:w="767"/>
      </w:tblGrid>
      <w:tr w:rsidR="00C36CBF" w:rsidRPr="00DB707E" w14:paraId="3C0C070C" w14:textId="77777777" w:rsidTr="00A615F4">
        <w:trPr>
          <w:cantSplit/>
          <w:jc w:val="center"/>
          <w:ins w:id="20036" w:author="RedCap - BigCR editor" w:date="2022-08-28T18:02:00Z"/>
        </w:trPr>
        <w:tc>
          <w:tcPr>
            <w:tcW w:w="1950" w:type="dxa"/>
            <w:tcBorders>
              <w:top w:val="single" w:sz="4" w:space="0" w:color="auto"/>
              <w:left w:val="single" w:sz="4" w:space="0" w:color="auto"/>
              <w:bottom w:val="nil"/>
            </w:tcBorders>
            <w:shd w:val="clear" w:color="auto" w:fill="auto"/>
          </w:tcPr>
          <w:p w14:paraId="7B150A53" w14:textId="77777777" w:rsidR="00C36CBF" w:rsidRPr="00DB707E" w:rsidRDefault="00C36CBF" w:rsidP="00A615F4">
            <w:pPr>
              <w:pStyle w:val="TAH"/>
              <w:rPr>
                <w:ins w:id="20037" w:author="RedCap - BigCR editor" w:date="2022-08-28T18:02:00Z"/>
                <w:rFonts w:cs="Arial"/>
              </w:rPr>
            </w:pPr>
            <w:ins w:id="20038" w:author="RedCap - BigCR editor" w:date="2022-08-28T18:02:00Z">
              <w:r w:rsidRPr="00DB707E">
                <w:lastRenderedPageBreak/>
                <w:t>Parameter</w:t>
              </w:r>
            </w:ins>
          </w:p>
        </w:tc>
        <w:tc>
          <w:tcPr>
            <w:tcW w:w="1793" w:type="dxa"/>
            <w:tcBorders>
              <w:top w:val="single" w:sz="4" w:space="0" w:color="auto"/>
              <w:bottom w:val="nil"/>
            </w:tcBorders>
            <w:shd w:val="clear" w:color="auto" w:fill="auto"/>
          </w:tcPr>
          <w:p w14:paraId="713A065D" w14:textId="77777777" w:rsidR="00C36CBF" w:rsidRPr="00DB707E" w:rsidRDefault="00C36CBF" w:rsidP="00A615F4">
            <w:pPr>
              <w:pStyle w:val="TAH"/>
              <w:rPr>
                <w:ins w:id="20039" w:author="RedCap - BigCR editor" w:date="2022-08-28T18:02:00Z"/>
                <w:rFonts w:cs="Arial"/>
              </w:rPr>
            </w:pPr>
            <w:ins w:id="20040" w:author="RedCap - BigCR editor" w:date="2022-08-28T18:02:00Z">
              <w:r w:rsidRPr="00DB707E">
                <w:t>Unit</w:t>
              </w:r>
            </w:ins>
          </w:p>
        </w:tc>
        <w:tc>
          <w:tcPr>
            <w:tcW w:w="1418" w:type="dxa"/>
            <w:tcBorders>
              <w:top w:val="single" w:sz="4" w:space="0" w:color="auto"/>
              <w:bottom w:val="nil"/>
            </w:tcBorders>
            <w:shd w:val="clear" w:color="auto" w:fill="auto"/>
          </w:tcPr>
          <w:p w14:paraId="5A13137F" w14:textId="77777777" w:rsidR="00C36CBF" w:rsidRPr="00DB707E" w:rsidRDefault="00C36CBF" w:rsidP="00A615F4">
            <w:pPr>
              <w:pStyle w:val="TAH"/>
              <w:rPr>
                <w:ins w:id="20041" w:author="RedCap - BigCR editor" w:date="2022-08-28T18:02:00Z"/>
                <w:lang w:eastAsia="zh-CN"/>
              </w:rPr>
            </w:pPr>
            <w:ins w:id="20042" w:author="RedCap - BigCR editor" w:date="2022-08-28T18:02:00Z">
              <w:r w:rsidRPr="00DB707E">
                <w:rPr>
                  <w:lang w:eastAsia="zh-CN"/>
                </w:rPr>
                <w:t>Test configuration</w:t>
              </w:r>
            </w:ins>
          </w:p>
        </w:tc>
        <w:tc>
          <w:tcPr>
            <w:tcW w:w="2744" w:type="dxa"/>
            <w:gridSpan w:val="4"/>
            <w:tcBorders>
              <w:top w:val="single" w:sz="4" w:space="0" w:color="auto"/>
            </w:tcBorders>
          </w:tcPr>
          <w:p w14:paraId="28DFD6C4" w14:textId="77777777" w:rsidR="00C36CBF" w:rsidRPr="00DB707E" w:rsidRDefault="00C36CBF" w:rsidP="00A615F4">
            <w:pPr>
              <w:pStyle w:val="TAH"/>
              <w:rPr>
                <w:ins w:id="20043" w:author="RedCap - BigCR editor" w:date="2022-08-28T18:02:00Z"/>
                <w:rFonts w:cs="Arial"/>
              </w:rPr>
            </w:pPr>
            <w:ins w:id="20044" w:author="RedCap - BigCR editor" w:date="2022-08-28T18:02:00Z">
              <w:r w:rsidRPr="00DB707E">
                <w:t>Cell 1</w:t>
              </w:r>
            </w:ins>
          </w:p>
        </w:tc>
        <w:tc>
          <w:tcPr>
            <w:tcW w:w="2419" w:type="dxa"/>
            <w:gridSpan w:val="5"/>
            <w:tcBorders>
              <w:top w:val="single" w:sz="4" w:space="0" w:color="auto"/>
              <w:right w:val="single" w:sz="4" w:space="0" w:color="auto"/>
            </w:tcBorders>
          </w:tcPr>
          <w:p w14:paraId="2E3ED8B3" w14:textId="77777777" w:rsidR="00C36CBF" w:rsidRPr="00DB707E" w:rsidRDefault="00C36CBF" w:rsidP="00A615F4">
            <w:pPr>
              <w:pStyle w:val="TAH"/>
              <w:rPr>
                <w:ins w:id="20045" w:author="RedCap - BigCR editor" w:date="2022-08-28T18:02:00Z"/>
                <w:rFonts w:cs="Arial"/>
              </w:rPr>
            </w:pPr>
            <w:ins w:id="20046" w:author="RedCap - BigCR editor" w:date="2022-08-28T18:02:00Z">
              <w:r w:rsidRPr="00DB707E">
                <w:t>Cell 2</w:t>
              </w:r>
            </w:ins>
          </w:p>
        </w:tc>
      </w:tr>
      <w:tr w:rsidR="00C36CBF" w:rsidRPr="00DB707E" w14:paraId="2898C373" w14:textId="77777777" w:rsidTr="00A615F4">
        <w:trPr>
          <w:cantSplit/>
          <w:jc w:val="center"/>
          <w:ins w:id="20047" w:author="RedCap - BigCR editor" w:date="2022-08-28T18:02:00Z"/>
        </w:trPr>
        <w:tc>
          <w:tcPr>
            <w:tcW w:w="1950" w:type="dxa"/>
            <w:tcBorders>
              <w:top w:val="nil"/>
              <w:left w:val="single" w:sz="4" w:space="0" w:color="auto"/>
              <w:bottom w:val="single" w:sz="4" w:space="0" w:color="auto"/>
            </w:tcBorders>
            <w:shd w:val="clear" w:color="auto" w:fill="auto"/>
          </w:tcPr>
          <w:p w14:paraId="34771DCB" w14:textId="77777777" w:rsidR="00C36CBF" w:rsidRPr="00DB707E" w:rsidRDefault="00C36CBF" w:rsidP="00A615F4">
            <w:pPr>
              <w:pStyle w:val="TAH"/>
              <w:rPr>
                <w:ins w:id="20048" w:author="RedCap - BigCR editor" w:date="2022-08-28T18:02:00Z"/>
                <w:rFonts w:cs="Arial"/>
              </w:rPr>
            </w:pPr>
          </w:p>
        </w:tc>
        <w:tc>
          <w:tcPr>
            <w:tcW w:w="1793" w:type="dxa"/>
            <w:tcBorders>
              <w:top w:val="nil"/>
              <w:bottom w:val="single" w:sz="4" w:space="0" w:color="auto"/>
            </w:tcBorders>
            <w:shd w:val="clear" w:color="auto" w:fill="auto"/>
          </w:tcPr>
          <w:p w14:paraId="58BEC4B2" w14:textId="77777777" w:rsidR="00C36CBF" w:rsidRPr="00DB707E" w:rsidRDefault="00C36CBF" w:rsidP="00A615F4">
            <w:pPr>
              <w:pStyle w:val="TAH"/>
              <w:rPr>
                <w:ins w:id="20049" w:author="RedCap - BigCR editor" w:date="2022-08-28T18:02:00Z"/>
                <w:rFonts w:cs="Arial"/>
              </w:rPr>
            </w:pPr>
          </w:p>
        </w:tc>
        <w:tc>
          <w:tcPr>
            <w:tcW w:w="1418" w:type="dxa"/>
            <w:tcBorders>
              <w:top w:val="nil"/>
              <w:bottom w:val="single" w:sz="4" w:space="0" w:color="auto"/>
            </w:tcBorders>
            <w:shd w:val="clear" w:color="auto" w:fill="auto"/>
          </w:tcPr>
          <w:p w14:paraId="298CB33D" w14:textId="77777777" w:rsidR="00C36CBF" w:rsidRPr="00DB707E" w:rsidRDefault="00C36CBF" w:rsidP="00A615F4">
            <w:pPr>
              <w:pStyle w:val="TAH"/>
              <w:rPr>
                <w:ins w:id="20050" w:author="RedCap - BigCR editor" w:date="2022-08-28T18:02:00Z"/>
              </w:rPr>
            </w:pPr>
          </w:p>
        </w:tc>
        <w:tc>
          <w:tcPr>
            <w:tcW w:w="992" w:type="dxa"/>
            <w:gridSpan w:val="2"/>
            <w:tcBorders>
              <w:bottom w:val="single" w:sz="4" w:space="0" w:color="auto"/>
            </w:tcBorders>
          </w:tcPr>
          <w:p w14:paraId="15C4E515" w14:textId="77777777" w:rsidR="00C36CBF" w:rsidRPr="00DB707E" w:rsidRDefault="00C36CBF" w:rsidP="00A615F4">
            <w:pPr>
              <w:pStyle w:val="TAH"/>
              <w:rPr>
                <w:ins w:id="20051" w:author="RedCap - BigCR editor" w:date="2022-08-28T18:02:00Z"/>
                <w:rFonts w:cs="Arial"/>
              </w:rPr>
            </w:pPr>
            <w:ins w:id="20052" w:author="RedCap - BigCR editor" w:date="2022-08-28T18:02:00Z">
              <w:r w:rsidRPr="00DB707E">
                <w:t>T1</w:t>
              </w:r>
            </w:ins>
          </w:p>
        </w:tc>
        <w:tc>
          <w:tcPr>
            <w:tcW w:w="853" w:type="dxa"/>
            <w:tcBorders>
              <w:bottom w:val="single" w:sz="4" w:space="0" w:color="auto"/>
            </w:tcBorders>
          </w:tcPr>
          <w:p w14:paraId="3D9519C4" w14:textId="77777777" w:rsidR="00C36CBF" w:rsidRPr="00DB707E" w:rsidRDefault="00C36CBF" w:rsidP="00A615F4">
            <w:pPr>
              <w:pStyle w:val="TAH"/>
              <w:rPr>
                <w:ins w:id="20053" w:author="RedCap - BigCR editor" w:date="2022-08-28T18:02:00Z"/>
                <w:rFonts w:cs="Arial"/>
              </w:rPr>
            </w:pPr>
            <w:ins w:id="20054" w:author="RedCap - BigCR editor" w:date="2022-08-28T18:02:00Z">
              <w:r w:rsidRPr="00DB707E">
                <w:t>T2</w:t>
              </w:r>
            </w:ins>
          </w:p>
        </w:tc>
        <w:tc>
          <w:tcPr>
            <w:tcW w:w="899" w:type="dxa"/>
            <w:tcBorders>
              <w:bottom w:val="single" w:sz="4" w:space="0" w:color="auto"/>
            </w:tcBorders>
          </w:tcPr>
          <w:p w14:paraId="1C0A4474" w14:textId="77777777" w:rsidR="00C36CBF" w:rsidRPr="00DB707E" w:rsidRDefault="00C36CBF" w:rsidP="00A615F4">
            <w:pPr>
              <w:pStyle w:val="TAH"/>
              <w:rPr>
                <w:ins w:id="20055" w:author="RedCap - BigCR editor" w:date="2022-08-28T18:02:00Z"/>
                <w:rFonts w:cs="Arial"/>
              </w:rPr>
            </w:pPr>
            <w:ins w:id="20056" w:author="RedCap - BigCR editor" w:date="2022-08-28T18:02:00Z">
              <w:r w:rsidRPr="00DB707E">
                <w:t>T3</w:t>
              </w:r>
            </w:ins>
          </w:p>
        </w:tc>
        <w:tc>
          <w:tcPr>
            <w:tcW w:w="802" w:type="dxa"/>
            <w:tcBorders>
              <w:bottom w:val="single" w:sz="4" w:space="0" w:color="auto"/>
            </w:tcBorders>
          </w:tcPr>
          <w:p w14:paraId="50F0DE39" w14:textId="77777777" w:rsidR="00C36CBF" w:rsidRPr="00DB707E" w:rsidRDefault="00C36CBF" w:rsidP="00A615F4">
            <w:pPr>
              <w:pStyle w:val="TAH"/>
              <w:rPr>
                <w:ins w:id="20057" w:author="RedCap - BigCR editor" w:date="2022-08-28T18:02:00Z"/>
                <w:rFonts w:cs="Arial"/>
              </w:rPr>
            </w:pPr>
            <w:ins w:id="20058" w:author="RedCap - BigCR editor" w:date="2022-08-28T18:02:00Z">
              <w:r w:rsidRPr="00DB707E">
                <w:t>T1</w:t>
              </w:r>
            </w:ins>
          </w:p>
        </w:tc>
        <w:tc>
          <w:tcPr>
            <w:tcW w:w="850" w:type="dxa"/>
            <w:gridSpan w:val="3"/>
            <w:tcBorders>
              <w:bottom w:val="single" w:sz="4" w:space="0" w:color="auto"/>
            </w:tcBorders>
          </w:tcPr>
          <w:p w14:paraId="438A0081" w14:textId="77777777" w:rsidR="00C36CBF" w:rsidRPr="00DB707E" w:rsidRDefault="00C36CBF" w:rsidP="00A615F4">
            <w:pPr>
              <w:pStyle w:val="TAH"/>
              <w:rPr>
                <w:ins w:id="20059" w:author="RedCap - BigCR editor" w:date="2022-08-28T18:02:00Z"/>
                <w:rFonts w:cs="Arial"/>
              </w:rPr>
            </w:pPr>
            <w:ins w:id="20060" w:author="RedCap - BigCR editor" w:date="2022-08-28T18:02:00Z">
              <w:r w:rsidRPr="00DB707E">
                <w:t>T2</w:t>
              </w:r>
            </w:ins>
          </w:p>
        </w:tc>
        <w:tc>
          <w:tcPr>
            <w:tcW w:w="767" w:type="dxa"/>
            <w:tcBorders>
              <w:bottom w:val="single" w:sz="4" w:space="0" w:color="auto"/>
            </w:tcBorders>
          </w:tcPr>
          <w:p w14:paraId="20423FDD" w14:textId="77777777" w:rsidR="00C36CBF" w:rsidRPr="00DB707E" w:rsidRDefault="00C36CBF" w:rsidP="00A615F4">
            <w:pPr>
              <w:pStyle w:val="TAH"/>
              <w:rPr>
                <w:ins w:id="20061" w:author="RedCap - BigCR editor" w:date="2022-08-28T18:02:00Z"/>
                <w:rFonts w:cs="Arial"/>
              </w:rPr>
            </w:pPr>
            <w:ins w:id="20062" w:author="RedCap - BigCR editor" w:date="2022-08-28T18:02:00Z">
              <w:r w:rsidRPr="00DB707E">
                <w:t>T3</w:t>
              </w:r>
            </w:ins>
          </w:p>
        </w:tc>
      </w:tr>
      <w:tr w:rsidR="00C36CBF" w:rsidRPr="00DB707E" w14:paraId="3ECD3D90" w14:textId="77777777" w:rsidTr="00A615F4">
        <w:trPr>
          <w:cantSplit/>
          <w:jc w:val="center"/>
          <w:ins w:id="20063" w:author="RedCap - BigCR editor" w:date="2022-08-28T18:02:00Z"/>
        </w:trPr>
        <w:tc>
          <w:tcPr>
            <w:tcW w:w="1950" w:type="dxa"/>
            <w:tcBorders>
              <w:left w:val="single" w:sz="4" w:space="0" w:color="auto"/>
              <w:bottom w:val="single" w:sz="4" w:space="0" w:color="auto"/>
            </w:tcBorders>
          </w:tcPr>
          <w:p w14:paraId="078ED52B" w14:textId="77777777" w:rsidR="00C36CBF" w:rsidRPr="00DB707E" w:rsidRDefault="00C36CBF" w:rsidP="00A615F4">
            <w:pPr>
              <w:pStyle w:val="TAL"/>
              <w:rPr>
                <w:ins w:id="20064" w:author="RedCap - BigCR editor" w:date="2022-08-28T18:02:00Z"/>
                <w:lang w:eastAsia="zh-CN"/>
              </w:rPr>
            </w:pPr>
            <w:ins w:id="20065" w:author="RedCap - BigCR editor" w:date="2022-08-28T18:02:00Z">
              <w:r w:rsidRPr="00DB707E">
                <w:rPr>
                  <w:lang w:eastAsia="zh-CN"/>
                </w:rPr>
                <w:t>RF Channel Number</w:t>
              </w:r>
            </w:ins>
          </w:p>
        </w:tc>
        <w:tc>
          <w:tcPr>
            <w:tcW w:w="1793" w:type="dxa"/>
            <w:tcBorders>
              <w:bottom w:val="single" w:sz="4" w:space="0" w:color="auto"/>
            </w:tcBorders>
          </w:tcPr>
          <w:p w14:paraId="0D94838D" w14:textId="77777777" w:rsidR="00C36CBF" w:rsidRPr="00DB707E" w:rsidRDefault="00C36CBF" w:rsidP="00A615F4">
            <w:pPr>
              <w:pStyle w:val="TAC"/>
              <w:rPr>
                <w:ins w:id="20066" w:author="RedCap - BigCR editor" w:date="2022-08-28T18:02:00Z"/>
              </w:rPr>
            </w:pPr>
          </w:p>
        </w:tc>
        <w:tc>
          <w:tcPr>
            <w:tcW w:w="1418" w:type="dxa"/>
            <w:tcBorders>
              <w:bottom w:val="single" w:sz="4" w:space="0" w:color="auto"/>
            </w:tcBorders>
          </w:tcPr>
          <w:p w14:paraId="15878327" w14:textId="77777777" w:rsidR="00C36CBF" w:rsidRPr="00DB707E" w:rsidRDefault="00C36CBF" w:rsidP="00A615F4">
            <w:pPr>
              <w:pStyle w:val="TAC"/>
              <w:rPr>
                <w:ins w:id="20067" w:author="RedCap - BigCR editor" w:date="2022-08-28T18:02:00Z"/>
                <w:rFonts w:cs="v4.2.0"/>
                <w:lang w:eastAsia="zh-CN"/>
              </w:rPr>
            </w:pPr>
            <w:ins w:id="20068" w:author="RedCap - BigCR editor" w:date="2022-08-28T18:02:00Z">
              <w:r w:rsidRPr="00DB707E">
                <w:rPr>
                  <w:rFonts w:cs="v4.2.0"/>
                  <w:lang w:eastAsia="zh-CN"/>
                </w:rPr>
                <w:t>1, 2, 3</w:t>
              </w:r>
              <w:r w:rsidRPr="00DB707E">
                <w:rPr>
                  <w:lang w:eastAsia="zh-CN"/>
                </w:rPr>
                <w:t>, 4</w:t>
              </w:r>
            </w:ins>
          </w:p>
        </w:tc>
        <w:tc>
          <w:tcPr>
            <w:tcW w:w="2744" w:type="dxa"/>
            <w:gridSpan w:val="4"/>
            <w:tcBorders>
              <w:bottom w:val="single" w:sz="4" w:space="0" w:color="auto"/>
            </w:tcBorders>
          </w:tcPr>
          <w:p w14:paraId="0ABF3B39" w14:textId="77777777" w:rsidR="00C36CBF" w:rsidRPr="00DB707E" w:rsidRDefault="00C36CBF" w:rsidP="00A615F4">
            <w:pPr>
              <w:pStyle w:val="TAC"/>
              <w:rPr>
                <w:ins w:id="20069" w:author="RedCap - BigCR editor" w:date="2022-08-28T18:02:00Z"/>
                <w:rFonts w:cs="v4.2.0"/>
                <w:lang w:eastAsia="zh-CN"/>
              </w:rPr>
            </w:pPr>
            <w:ins w:id="20070" w:author="RedCap - BigCR editor" w:date="2022-08-28T18:02:00Z">
              <w:r w:rsidRPr="00DB707E">
                <w:rPr>
                  <w:rFonts w:cs="v4.2.0"/>
                  <w:lang w:eastAsia="zh-CN"/>
                </w:rPr>
                <w:t>1</w:t>
              </w:r>
            </w:ins>
          </w:p>
        </w:tc>
        <w:tc>
          <w:tcPr>
            <w:tcW w:w="2419" w:type="dxa"/>
            <w:gridSpan w:val="5"/>
            <w:tcBorders>
              <w:bottom w:val="single" w:sz="4" w:space="0" w:color="auto"/>
            </w:tcBorders>
          </w:tcPr>
          <w:p w14:paraId="654FBB31" w14:textId="77777777" w:rsidR="00C36CBF" w:rsidRPr="00DB707E" w:rsidRDefault="00C36CBF" w:rsidP="00A615F4">
            <w:pPr>
              <w:pStyle w:val="TAC"/>
              <w:rPr>
                <w:ins w:id="20071" w:author="RedCap - BigCR editor" w:date="2022-08-28T18:02:00Z"/>
                <w:rFonts w:cs="v4.2.0"/>
                <w:lang w:eastAsia="zh-CN"/>
              </w:rPr>
            </w:pPr>
            <w:ins w:id="20072" w:author="RedCap - BigCR editor" w:date="2022-08-28T18:02:00Z">
              <w:r w:rsidRPr="00DB707E">
                <w:rPr>
                  <w:rFonts w:cs="v4.2.0"/>
                  <w:lang w:eastAsia="zh-CN"/>
                </w:rPr>
                <w:t>2</w:t>
              </w:r>
            </w:ins>
          </w:p>
        </w:tc>
      </w:tr>
      <w:tr w:rsidR="00C36CBF" w:rsidRPr="00DB707E" w14:paraId="32DE33E2" w14:textId="77777777" w:rsidTr="00A615F4">
        <w:trPr>
          <w:cantSplit/>
          <w:jc w:val="center"/>
          <w:ins w:id="20073" w:author="RedCap - BigCR editor" w:date="2022-08-28T18:02:00Z"/>
        </w:trPr>
        <w:tc>
          <w:tcPr>
            <w:tcW w:w="1950" w:type="dxa"/>
            <w:tcBorders>
              <w:left w:val="single" w:sz="4" w:space="0" w:color="auto"/>
              <w:bottom w:val="nil"/>
            </w:tcBorders>
            <w:shd w:val="clear" w:color="auto" w:fill="auto"/>
          </w:tcPr>
          <w:p w14:paraId="62BF9354" w14:textId="77777777" w:rsidR="00C36CBF" w:rsidRPr="00DB707E" w:rsidRDefault="00C36CBF" w:rsidP="00A615F4">
            <w:pPr>
              <w:pStyle w:val="TAL"/>
              <w:rPr>
                <w:ins w:id="20074" w:author="RedCap - BigCR editor" w:date="2022-08-28T18:02:00Z"/>
                <w:lang w:eastAsia="zh-CN"/>
              </w:rPr>
            </w:pPr>
            <w:ins w:id="20075" w:author="RedCap - BigCR editor" w:date="2022-08-28T18:02:00Z">
              <w:r w:rsidRPr="00DB707E">
                <w:rPr>
                  <w:lang w:eastAsia="zh-CN"/>
                </w:rPr>
                <w:t>TDD configuration</w:t>
              </w:r>
            </w:ins>
          </w:p>
        </w:tc>
        <w:tc>
          <w:tcPr>
            <w:tcW w:w="1793" w:type="dxa"/>
            <w:tcBorders>
              <w:bottom w:val="nil"/>
            </w:tcBorders>
            <w:shd w:val="clear" w:color="auto" w:fill="auto"/>
          </w:tcPr>
          <w:p w14:paraId="6A83EB6F" w14:textId="77777777" w:rsidR="00C36CBF" w:rsidRPr="00DB707E" w:rsidRDefault="00C36CBF" w:rsidP="00A615F4">
            <w:pPr>
              <w:pStyle w:val="TAC"/>
              <w:rPr>
                <w:ins w:id="20076" w:author="RedCap - BigCR editor" w:date="2022-08-28T18:02:00Z"/>
              </w:rPr>
            </w:pPr>
          </w:p>
        </w:tc>
        <w:tc>
          <w:tcPr>
            <w:tcW w:w="1418" w:type="dxa"/>
            <w:tcBorders>
              <w:bottom w:val="single" w:sz="4" w:space="0" w:color="auto"/>
            </w:tcBorders>
          </w:tcPr>
          <w:p w14:paraId="61EBED12" w14:textId="77777777" w:rsidR="00C36CBF" w:rsidRPr="00DB707E" w:rsidRDefault="00C36CBF" w:rsidP="00A615F4">
            <w:pPr>
              <w:pStyle w:val="TAC"/>
              <w:rPr>
                <w:ins w:id="20077" w:author="RedCap - BigCR editor" w:date="2022-08-28T18:02:00Z"/>
                <w:rFonts w:cs="v4.2.0"/>
                <w:lang w:eastAsia="zh-CN"/>
              </w:rPr>
            </w:pPr>
            <w:ins w:id="20078" w:author="RedCap - BigCR editor" w:date="2022-08-28T18:02:00Z">
              <w:r w:rsidRPr="00DB707E">
                <w:rPr>
                  <w:rFonts w:cs="v4.2.0"/>
                  <w:lang w:eastAsia="zh-CN"/>
                </w:rPr>
                <w:t>1</w:t>
              </w:r>
            </w:ins>
          </w:p>
        </w:tc>
        <w:tc>
          <w:tcPr>
            <w:tcW w:w="2744" w:type="dxa"/>
            <w:gridSpan w:val="4"/>
            <w:tcBorders>
              <w:bottom w:val="single" w:sz="4" w:space="0" w:color="auto"/>
            </w:tcBorders>
          </w:tcPr>
          <w:p w14:paraId="32F2AD06" w14:textId="77777777" w:rsidR="00C36CBF" w:rsidRPr="00DB707E" w:rsidRDefault="00C36CBF" w:rsidP="00A615F4">
            <w:pPr>
              <w:pStyle w:val="TAC"/>
              <w:rPr>
                <w:ins w:id="20079" w:author="RedCap - BigCR editor" w:date="2022-08-28T18:02:00Z"/>
                <w:rFonts w:cs="v4.2.0"/>
                <w:lang w:eastAsia="zh-CN"/>
              </w:rPr>
            </w:pPr>
            <w:ins w:id="20080" w:author="RedCap - BigCR editor" w:date="2022-08-28T18:02:00Z">
              <w:r w:rsidRPr="00DB707E">
                <w:rPr>
                  <w:rFonts w:cs="v4.2.0"/>
                  <w:lang w:eastAsia="zh-CN"/>
                </w:rPr>
                <w:t>N/A</w:t>
              </w:r>
            </w:ins>
          </w:p>
        </w:tc>
        <w:tc>
          <w:tcPr>
            <w:tcW w:w="2419" w:type="dxa"/>
            <w:gridSpan w:val="5"/>
            <w:tcBorders>
              <w:bottom w:val="single" w:sz="4" w:space="0" w:color="auto"/>
            </w:tcBorders>
          </w:tcPr>
          <w:p w14:paraId="22E47EB9" w14:textId="77777777" w:rsidR="00C36CBF" w:rsidRPr="00DB707E" w:rsidRDefault="00C36CBF" w:rsidP="00A615F4">
            <w:pPr>
              <w:pStyle w:val="TAC"/>
              <w:rPr>
                <w:ins w:id="20081" w:author="RedCap - BigCR editor" w:date="2022-08-28T18:02:00Z"/>
                <w:rFonts w:cs="v4.2.0"/>
                <w:lang w:eastAsia="zh-CN"/>
              </w:rPr>
            </w:pPr>
            <w:ins w:id="20082" w:author="RedCap - BigCR editor" w:date="2022-08-28T18:02:00Z">
              <w:r w:rsidRPr="00DB707E">
                <w:rPr>
                  <w:rFonts w:cs="v4.2.0"/>
                  <w:lang w:eastAsia="zh-CN"/>
                </w:rPr>
                <w:t>N/A</w:t>
              </w:r>
            </w:ins>
          </w:p>
        </w:tc>
      </w:tr>
      <w:tr w:rsidR="00C36CBF" w:rsidRPr="00DB707E" w14:paraId="26EB2DCF" w14:textId="77777777" w:rsidTr="00A615F4">
        <w:trPr>
          <w:cantSplit/>
          <w:jc w:val="center"/>
          <w:ins w:id="20083" w:author="RedCap - BigCR editor" w:date="2022-08-28T18:02:00Z"/>
        </w:trPr>
        <w:tc>
          <w:tcPr>
            <w:tcW w:w="1950" w:type="dxa"/>
            <w:tcBorders>
              <w:top w:val="nil"/>
              <w:left w:val="single" w:sz="4" w:space="0" w:color="auto"/>
              <w:bottom w:val="nil"/>
            </w:tcBorders>
            <w:shd w:val="clear" w:color="auto" w:fill="auto"/>
          </w:tcPr>
          <w:p w14:paraId="1179332E" w14:textId="77777777" w:rsidR="00C36CBF" w:rsidRPr="00DB707E" w:rsidRDefault="00C36CBF" w:rsidP="00A615F4">
            <w:pPr>
              <w:pStyle w:val="TAL"/>
              <w:rPr>
                <w:ins w:id="20084" w:author="RedCap - BigCR editor" w:date="2022-08-28T18:02:00Z"/>
                <w:lang w:eastAsia="zh-CN"/>
              </w:rPr>
            </w:pPr>
          </w:p>
        </w:tc>
        <w:tc>
          <w:tcPr>
            <w:tcW w:w="1793" w:type="dxa"/>
            <w:tcBorders>
              <w:top w:val="nil"/>
              <w:bottom w:val="nil"/>
            </w:tcBorders>
            <w:shd w:val="clear" w:color="auto" w:fill="auto"/>
          </w:tcPr>
          <w:p w14:paraId="71AD2986" w14:textId="77777777" w:rsidR="00C36CBF" w:rsidRPr="00DB707E" w:rsidRDefault="00C36CBF" w:rsidP="00A615F4">
            <w:pPr>
              <w:pStyle w:val="TAC"/>
              <w:rPr>
                <w:ins w:id="20085" w:author="RedCap - BigCR editor" w:date="2022-08-28T18:02:00Z"/>
              </w:rPr>
            </w:pPr>
          </w:p>
        </w:tc>
        <w:tc>
          <w:tcPr>
            <w:tcW w:w="1418" w:type="dxa"/>
            <w:tcBorders>
              <w:bottom w:val="single" w:sz="4" w:space="0" w:color="auto"/>
            </w:tcBorders>
          </w:tcPr>
          <w:p w14:paraId="1B1EF444" w14:textId="77777777" w:rsidR="00C36CBF" w:rsidRPr="00DB707E" w:rsidRDefault="00C36CBF" w:rsidP="00A615F4">
            <w:pPr>
              <w:pStyle w:val="TAC"/>
              <w:rPr>
                <w:ins w:id="20086" w:author="RedCap - BigCR editor" w:date="2022-08-28T18:02:00Z"/>
                <w:rFonts w:cs="v4.2.0"/>
                <w:lang w:eastAsia="zh-CN"/>
              </w:rPr>
            </w:pPr>
            <w:ins w:id="20087" w:author="RedCap - BigCR editor" w:date="2022-08-28T18:02:00Z">
              <w:r w:rsidRPr="00DB707E">
                <w:rPr>
                  <w:rFonts w:cs="v4.2.0"/>
                  <w:lang w:eastAsia="zh-CN"/>
                </w:rPr>
                <w:t>2</w:t>
              </w:r>
            </w:ins>
          </w:p>
        </w:tc>
        <w:tc>
          <w:tcPr>
            <w:tcW w:w="2744" w:type="dxa"/>
            <w:gridSpan w:val="4"/>
            <w:tcBorders>
              <w:bottom w:val="single" w:sz="4" w:space="0" w:color="auto"/>
            </w:tcBorders>
          </w:tcPr>
          <w:p w14:paraId="0D8D8E7A" w14:textId="77777777" w:rsidR="00C36CBF" w:rsidRPr="00DB707E" w:rsidRDefault="00C36CBF" w:rsidP="00A615F4">
            <w:pPr>
              <w:pStyle w:val="TAC"/>
              <w:rPr>
                <w:ins w:id="20088" w:author="RedCap - BigCR editor" w:date="2022-08-28T18:02:00Z"/>
                <w:rFonts w:cs="v4.2.0"/>
                <w:lang w:eastAsia="zh-CN"/>
              </w:rPr>
            </w:pPr>
            <w:ins w:id="20089" w:author="RedCap - BigCR editor" w:date="2022-08-28T18:02:00Z">
              <w:r w:rsidRPr="00DB707E">
                <w:rPr>
                  <w:lang w:eastAsia="ja-JP"/>
                </w:rPr>
                <w:t>TDDConf.1.1</w:t>
              </w:r>
            </w:ins>
          </w:p>
        </w:tc>
        <w:tc>
          <w:tcPr>
            <w:tcW w:w="2419" w:type="dxa"/>
            <w:gridSpan w:val="5"/>
            <w:tcBorders>
              <w:bottom w:val="single" w:sz="4" w:space="0" w:color="auto"/>
            </w:tcBorders>
          </w:tcPr>
          <w:p w14:paraId="0A9F9386" w14:textId="77777777" w:rsidR="00C36CBF" w:rsidRPr="00DB707E" w:rsidRDefault="00C36CBF" w:rsidP="00A615F4">
            <w:pPr>
              <w:pStyle w:val="TAC"/>
              <w:rPr>
                <w:ins w:id="20090" w:author="RedCap - BigCR editor" w:date="2022-08-28T18:02:00Z"/>
                <w:rFonts w:cs="v4.2.0"/>
                <w:lang w:eastAsia="zh-CN"/>
              </w:rPr>
            </w:pPr>
            <w:ins w:id="20091" w:author="RedCap - BigCR editor" w:date="2022-08-28T18:02:00Z">
              <w:r w:rsidRPr="00DB707E">
                <w:rPr>
                  <w:lang w:eastAsia="ja-JP"/>
                </w:rPr>
                <w:t>TDDConf.1.1</w:t>
              </w:r>
            </w:ins>
          </w:p>
        </w:tc>
      </w:tr>
      <w:tr w:rsidR="00C36CBF" w:rsidRPr="00DB707E" w14:paraId="476DA05F" w14:textId="77777777" w:rsidTr="00A615F4">
        <w:trPr>
          <w:cantSplit/>
          <w:jc w:val="center"/>
          <w:ins w:id="20092" w:author="RedCap - BigCR editor" w:date="2022-08-28T18:02:00Z"/>
        </w:trPr>
        <w:tc>
          <w:tcPr>
            <w:tcW w:w="1950" w:type="dxa"/>
            <w:tcBorders>
              <w:top w:val="nil"/>
              <w:left w:val="single" w:sz="4" w:space="0" w:color="auto"/>
              <w:bottom w:val="nil"/>
            </w:tcBorders>
            <w:shd w:val="clear" w:color="auto" w:fill="auto"/>
          </w:tcPr>
          <w:p w14:paraId="27492588" w14:textId="77777777" w:rsidR="00C36CBF" w:rsidRPr="00DB707E" w:rsidRDefault="00C36CBF" w:rsidP="00A615F4">
            <w:pPr>
              <w:pStyle w:val="TAL"/>
              <w:rPr>
                <w:ins w:id="20093" w:author="RedCap - BigCR editor" w:date="2022-08-28T18:02:00Z"/>
                <w:lang w:eastAsia="zh-CN"/>
              </w:rPr>
            </w:pPr>
          </w:p>
        </w:tc>
        <w:tc>
          <w:tcPr>
            <w:tcW w:w="1793" w:type="dxa"/>
            <w:tcBorders>
              <w:top w:val="nil"/>
              <w:bottom w:val="nil"/>
            </w:tcBorders>
            <w:shd w:val="clear" w:color="auto" w:fill="auto"/>
          </w:tcPr>
          <w:p w14:paraId="3C31A940" w14:textId="77777777" w:rsidR="00C36CBF" w:rsidRPr="00DB707E" w:rsidRDefault="00C36CBF" w:rsidP="00A615F4">
            <w:pPr>
              <w:pStyle w:val="TAC"/>
              <w:rPr>
                <w:ins w:id="20094" w:author="RedCap - BigCR editor" w:date="2022-08-28T18:02:00Z"/>
              </w:rPr>
            </w:pPr>
          </w:p>
        </w:tc>
        <w:tc>
          <w:tcPr>
            <w:tcW w:w="1418" w:type="dxa"/>
            <w:tcBorders>
              <w:bottom w:val="single" w:sz="4" w:space="0" w:color="auto"/>
            </w:tcBorders>
          </w:tcPr>
          <w:p w14:paraId="5836C3BB" w14:textId="77777777" w:rsidR="00C36CBF" w:rsidRPr="00DB707E" w:rsidRDefault="00C36CBF" w:rsidP="00A615F4">
            <w:pPr>
              <w:pStyle w:val="TAC"/>
              <w:rPr>
                <w:ins w:id="20095" w:author="RedCap - BigCR editor" w:date="2022-08-28T18:02:00Z"/>
                <w:rFonts w:cs="v4.2.0"/>
                <w:lang w:eastAsia="zh-CN"/>
              </w:rPr>
            </w:pPr>
            <w:ins w:id="20096" w:author="RedCap - BigCR editor" w:date="2022-08-28T18:02:00Z">
              <w:r w:rsidRPr="00DB707E">
                <w:rPr>
                  <w:rFonts w:cs="v4.2.0"/>
                  <w:lang w:eastAsia="zh-CN"/>
                </w:rPr>
                <w:t>3</w:t>
              </w:r>
            </w:ins>
          </w:p>
        </w:tc>
        <w:tc>
          <w:tcPr>
            <w:tcW w:w="2744" w:type="dxa"/>
            <w:gridSpan w:val="4"/>
            <w:tcBorders>
              <w:bottom w:val="single" w:sz="4" w:space="0" w:color="auto"/>
            </w:tcBorders>
          </w:tcPr>
          <w:p w14:paraId="47FFC1B6" w14:textId="77777777" w:rsidR="00C36CBF" w:rsidRPr="00DB707E" w:rsidRDefault="00C36CBF" w:rsidP="00A615F4">
            <w:pPr>
              <w:pStyle w:val="TAC"/>
              <w:rPr>
                <w:ins w:id="20097" w:author="RedCap - BigCR editor" w:date="2022-08-28T18:02:00Z"/>
                <w:rFonts w:cs="v4.2.0"/>
                <w:lang w:eastAsia="zh-CN"/>
              </w:rPr>
            </w:pPr>
            <w:ins w:id="20098" w:author="RedCap - BigCR editor" w:date="2022-08-28T18:02:00Z">
              <w:r w:rsidRPr="00DB707E">
                <w:rPr>
                  <w:lang w:eastAsia="ja-JP"/>
                </w:rPr>
                <w:t>TDDConf.2.1</w:t>
              </w:r>
            </w:ins>
          </w:p>
        </w:tc>
        <w:tc>
          <w:tcPr>
            <w:tcW w:w="2419" w:type="dxa"/>
            <w:gridSpan w:val="5"/>
            <w:tcBorders>
              <w:bottom w:val="single" w:sz="4" w:space="0" w:color="auto"/>
            </w:tcBorders>
          </w:tcPr>
          <w:p w14:paraId="39B748B8" w14:textId="77777777" w:rsidR="00C36CBF" w:rsidRPr="00DB707E" w:rsidRDefault="00C36CBF" w:rsidP="00A615F4">
            <w:pPr>
              <w:pStyle w:val="TAC"/>
              <w:rPr>
                <w:ins w:id="20099" w:author="RedCap - BigCR editor" w:date="2022-08-28T18:02:00Z"/>
                <w:rFonts w:cs="v4.2.0"/>
                <w:lang w:eastAsia="zh-CN"/>
              </w:rPr>
            </w:pPr>
            <w:ins w:id="20100" w:author="RedCap - BigCR editor" w:date="2022-08-28T18:02:00Z">
              <w:r w:rsidRPr="00DB707E">
                <w:rPr>
                  <w:lang w:eastAsia="ja-JP"/>
                </w:rPr>
                <w:t>TDDConf.2.1</w:t>
              </w:r>
            </w:ins>
          </w:p>
        </w:tc>
      </w:tr>
      <w:tr w:rsidR="00C36CBF" w:rsidRPr="00DB707E" w14:paraId="61E4D56E" w14:textId="77777777" w:rsidTr="00A615F4">
        <w:trPr>
          <w:cantSplit/>
          <w:jc w:val="center"/>
          <w:ins w:id="20101" w:author="RedCap - BigCR editor" w:date="2022-08-28T18:02:00Z"/>
        </w:trPr>
        <w:tc>
          <w:tcPr>
            <w:tcW w:w="1950" w:type="dxa"/>
            <w:tcBorders>
              <w:top w:val="nil"/>
              <w:left w:val="single" w:sz="4" w:space="0" w:color="auto"/>
              <w:bottom w:val="single" w:sz="4" w:space="0" w:color="auto"/>
            </w:tcBorders>
            <w:shd w:val="clear" w:color="auto" w:fill="auto"/>
          </w:tcPr>
          <w:p w14:paraId="53AE3B12" w14:textId="77777777" w:rsidR="00C36CBF" w:rsidRPr="00DB707E" w:rsidRDefault="00C36CBF" w:rsidP="00A615F4">
            <w:pPr>
              <w:pStyle w:val="TAL"/>
              <w:rPr>
                <w:ins w:id="20102" w:author="RedCap - BigCR editor" w:date="2022-08-28T18:02:00Z"/>
                <w:lang w:eastAsia="zh-CN"/>
              </w:rPr>
            </w:pPr>
          </w:p>
        </w:tc>
        <w:tc>
          <w:tcPr>
            <w:tcW w:w="1793" w:type="dxa"/>
            <w:tcBorders>
              <w:top w:val="nil"/>
              <w:bottom w:val="single" w:sz="4" w:space="0" w:color="auto"/>
            </w:tcBorders>
            <w:shd w:val="clear" w:color="auto" w:fill="auto"/>
          </w:tcPr>
          <w:p w14:paraId="5E1D0438" w14:textId="77777777" w:rsidR="00C36CBF" w:rsidRPr="00DB707E" w:rsidRDefault="00C36CBF" w:rsidP="00A615F4">
            <w:pPr>
              <w:pStyle w:val="TAC"/>
              <w:rPr>
                <w:ins w:id="20103" w:author="RedCap - BigCR editor" w:date="2022-08-28T18:02:00Z"/>
              </w:rPr>
            </w:pPr>
          </w:p>
        </w:tc>
        <w:tc>
          <w:tcPr>
            <w:tcW w:w="1418" w:type="dxa"/>
            <w:tcBorders>
              <w:bottom w:val="single" w:sz="4" w:space="0" w:color="auto"/>
            </w:tcBorders>
          </w:tcPr>
          <w:p w14:paraId="1A37BAA7" w14:textId="77777777" w:rsidR="00C36CBF" w:rsidRPr="00DB707E" w:rsidRDefault="00C36CBF" w:rsidP="00A615F4">
            <w:pPr>
              <w:pStyle w:val="TAC"/>
              <w:rPr>
                <w:ins w:id="20104" w:author="RedCap - BigCR editor" w:date="2022-08-28T18:02:00Z"/>
                <w:rFonts w:cs="v4.2.0"/>
                <w:lang w:eastAsia="zh-CN"/>
              </w:rPr>
            </w:pPr>
            <w:ins w:id="20105" w:author="RedCap - BigCR editor" w:date="2022-08-28T18:02:00Z">
              <w:r w:rsidRPr="00DB707E">
                <w:rPr>
                  <w:rFonts w:cs="v4.2.0"/>
                  <w:lang w:eastAsia="zh-CN"/>
                </w:rPr>
                <w:t>4</w:t>
              </w:r>
            </w:ins>
          </w:p>
        </w:tc>
        <w:tc>
          <w:tcPr>
            <w:tcW w:w="2744" w:type="dxa"/>
            <w:gridSpan w:val="4"/>
            <w:tcBorders>
              <w:bottom w:val="single" w:sz="4" w:space="0" w:color="auto"/>
            </w:tcBorders>
          </w:tcPr>
          <w:p w14:paraId="67005821" w14:textId="77777777" w:rsidR="00C36CBF" w:rsidRPr="00DB707E" w:rsidRDefault="00C36CBF" w:rsidP="00A615F4">
            <w:pPr>
              <w:pStyle w:val="TAC"/>
              <w:rPr>
                <w:ins w:id="20106" w:author="RedCap - BigCR editor" w:date="2022-08-28T18:02:00Z"/>
                <w:lang w:eastAsia="ja-JP"/>
              </w:rPr>
            </w:pPr>
            <w:ins w:id="20107" w:author="RedCap - BigCR editor" w:date="2022-08-28T18:02:00Z">
              <w:r w:rsidRPr="00DB707E">
                <w:rPr>
                  <w:rFonts w:cs="v4.2.0"/>
                  <w:lang w:eastAsia="zh-CN"/>
                </w:rPr>
                <w:t>N/A</w:t>
              </w:r>
            </w:ins>
          </w:p>
        </w:tc>
        <w:tc>
          <w:tcPr>
            <w:tcW w:w="2419" w:type="dxa"/>
            <w:gridSpan w:val="5"/>
            <w:tcBorders>
              <w:bottom w:val="single" w:sz="4" w:space="0" w:color="auto"/>
            </w:tcBorders>
          </w:tcPr>
          <w:p w14:paraId="1341E46D" w14:textId="77777777" w:rsidR="00C36CBF" w:rsidRPr="00DB707E" w:rsidRDefault="00C36CBF" w:rsidP="00A615F4">
            <w:pPr>
              <w:pStyle w:val="TAC"/>
              <w:rPr>
                <w:ins w:id="20108" w:author="RedCap - BigCR editor" w:date="2022-08-28T18:02:00Z"/>
                <w:lang w:eastAsia="ja-JP"/>
              </w:rPr>
            </w:pPr>
            <w:ins w:id="20109" w:author="RedCap - BigCR editor" w:date="2022-08-28T18:02:00Z">
              <w:r w:rsidRPr="00DB707E">
                <w:rPr>
                  <w:rFonts w:cs="v4.2.0"/>
                  <w:lang w:eastAsia="zh-CN"/>
                </w:rPr>
                <w:t>N/A</w:t>
              </w:r>
            </w:ins>
          </w:p>
        </w:tc>
      </w:tr>
      <w:tr w:rsidR="00C36CBF" w:rsidRPr="00DB707E" w14:paraId="23667F59" w14:textId="77777777" w:rsidTr="00A615F4">
        <w:trPr>
          <w:cantSplit/>
          <w:jc w:val="center"/>
          <w:ins w:id="20110" w:author="RedCap - BigCR editor" w:date="2022-08-28T18:02:00Z"/>
        </w:trPr>
        <w:tc>
          <w:tcPr>
            <w:tcW w:w="1950" w:type="dxa"/>
            <w:vMerge w:val="restart"/>
            <w:tcBorders>
              <w:top w:val="nil"/>
              <w:left w:val="single" w:sz="4" w:space="0" w:color="auto"/>
            </w:tcBorders>
            <w:shd w:val="clear" w:color="auto" w:fill="auto"/>
          </w:tcPr>
          <w:p w14:paraId="22DCC0C4" w14:textId="77777777" w:rsidR="00C36CBF" w:rsidRPr="00DB707E" w:rsidRDefault="00C36CBF" w:rsidP="00A615F4">
            <w:pPr>
              <w:pStyle w:val="TAL"/>
              <w:rPr>
                <w:ins w:id="20111" w:author="RedCap - BigCR editor" w:date="2022-08-28T18:02:00Z"/>
                <w:lang w:eastAsia="zh-CN"/>
              </w:rPr>
            </w:pPr>
            <w:ins w:id="20112" w:author="RedCap - BigCR editor" w:date="2022-08-28T18:02:00Z">
              <w:r w:rsidRPr="00DB707E">
                <w:rPr>
                  <w:rFonts w:cs="Arial"/>
                  <w:lang w:eastAsia="zh-CN"/>
                </w:rPr>
                <w:t>PDSCH RMC configuration</w:t>
              </w:r>
            </w:ins>
          </w:p>
        </w:tc>
        <w:tc>
          <w:tcPr>
            <w:tcW w:w="1793" w:type="dxa"/>
            <w:vMerge w:val="restart"/>
            <w:tcBorders>
              <w:top w:val="nil"/>
            </w:tcBorders>
            <w:shd w:val="clear" w:color="auto" w:fill="auto"/>
          </w:tcPr>
          <w:p w14:paraId="09DBF6F3" w14:textId="77777777" w:rsidR="00C36CBF" w:rsidRPr="00DB707E" w:rsidRDefault="00C36CBF" w:rsidP="00A615F4">
            <w:pPr>
              <w:pStyle w:val="TAC"/>
              <w:rPr>
                <w:ins w:id="20113" w:author="RedCap - BigCR editor" w:date="2022-08-28T18:02:00Z"/>
              </w:rPr>
            </w:pPr>
          </w:p>
        </w:tc>
        <w:tc>
          <w:tcPr>
            <w:tcW w:w="1418" w:type="dxa"/>
            <w:tcBorders>
              <w:bottom w:val="single" w:sz="4" w:space="0" w:color="auto"/>
            </w:tcBorders>
          </w:tcPr>
          <w:p w14:paraId="569D704A" w14:textId="77777777" w:rsidR="00C36CBF" w:rsidRPr="00DB707E" w:rsidRDefault="00C36CBF" w:rsidP="00A615F4">
            <w:pPr>
              <w:pStyle w:val="TAC"/>
              <w:rPr>
                <w:ins w:id="20114" w:author="RedCap - BigCR editor" w:date="2022-08-28T18:02:00Z"/>
                <w:rFonts w:cs="v4.2.0"/>
                <w:lang w:eastAsia="zh-CN"/>
              </w:rPr>
            </w:pPr>
            <w:ins w:id="20115" w:author="RedCap - BigCR editor" w:date="2022-08-28T18:02:00Z">
              <w:r w:rsidRPr="00DB707E">
                <w:rPr>
                  <w:rFonts w:cs="v4.2.0"/>
                  <w:lang w:eastAsia="zh-CN"/>
                </w:rPr>
                <w:t>1</w:t>
              </w:r>
            </w:ins>
          </w:p>
        </w:tc>
        <w:tc>
          <w:tcPr>
            <w:tcW w:w="2744" w:type="dxa"/>
            <w:gridSpan w:val="4"/>
            <w:tcBorders>
              <w:bottom w:val="single" w:sz="4" w:space="0" w:color="auto"/>
            </w:tcBorders>
          </w:tcPr>
          <w:p w14:paraId="70E9A092" w14:textId="77777777" w:rsidR="00C36CBF" w:rsidRPr="00DB707E" w:rsidRDefault="00C36CBF" w:rsidP="00A615F4">
            <w:pPr>
              <w:pStyle w:val="TAC"/>
              <w:rPr>
                <w:ins w:id="20116" w:author="RedCap - BigCR editor" w:date="2022-08-28T18:02:00Z"/>
                <w:rFonts w:cs="v4.2.0"/>
                <w:lang w:eastAsia="zh-CN"/>
              </w:rPr>
            </w:pPr>
            <w:ins w:id="20117" w:author="RedCap - BigCR editor" w:date="2022-08-28T18:02:00Z">
              <w:r w:rsidRPr="00DB707E">
                <w:rPr>
                  <w:rFonts w:cs="v4.2.0"/>
                  <w:lang w:eastAsia="zh-CN"/>
                </w:rPr>
                <w:t>SR.1.1 FDD</w:t>
              </w:r>
            </w:ins>
          </w:p>
        </w:tc>
        <w:tc>
          <w:tcPr>
            <w:tcW w:w="2419" w:type="dxa"/>
            <w:gridSpan w:val="5"/>
            <w:tcBorders>
              <w:top w:val="nil"/>
              <w:bottom w:val="single" w:sz="4" w:space="0" w:color="auto"/>
            </w:tcBorders>
            <w:shd w:val="clear" w:color="auto" w:fill="auto"/>
          </w:tcPr>
          <w:p w14:paraId="4DC1EB23" w14:textId="77777777" w:rsidR="00C36CBF" w:rsidRPr="00DB707E" w:rsidRDefault="00C36CBF" w:rsidP="00A615F4">
            <w:pPr>
              <w:pStyle w:val="TAC"/>
              <w:rPr>
                <w:ins w:id="20118" w:author="RedCap - BigCR editor" w:date="2022-08-28T18:02:00Z"/>
                <w:rFonts w:cs="v4.2.0"/>
                <w:lang w:eastAsia="zh-CN"/>
              </w:rPr>
            </w:pPr>
            <w:ins w:id="20119" w:author="RedCap - BigCR editor" w:date="2022-08-28T18:02:00Z">
              <w:r w:rsidRPr="00DB707E">
                <w:rPr>
                  <w:rFonts w:cs="v4.2.0"/>
                  <w:lang w:eastAsia="zh-CN"/>
                </w:rPr>
                <w:t>SR.1.1 FDD</w:t>
              </w:r>
            </w:ins>
          </w:p>
        </w:tc>
      </w:tr>
      <w:tr w:rsidR="00C36CBF" w:rsidRPr="00DB707E" w14:paraId="272C2554" w14:textId="77777777" w:rsidTr="00A615F4">
        <w:trPr>
          <w:cantSplit/>
          <w:jc w:val="center"/>
          <w:ins w:id="20120" w:author="RedCap - BigCR editor" w:date="2022-08-28T18:02:00Z"/>
        </w:trPr>
        <w:tc>
          <w:tcPr>
            <w:tcW w:w="1950" w:type="dxa"/>
            <w:vMerge/>
            <w:tcBorders>
              <w:left w:val="single" w:sz="4" w:space="0" w:color="auto"/>
            </w:tcBorders>
            <w:shd w:val="clear" w:color="auto" w:fill="auto"/>
            <w:vAlign w:val="center"/>
          </w:tcPr>
          <w:p w14:paraId="2E3046CF" w14:textId="77777777" w:rsidR="00C36CBF" w:rsidRPr="00DB707E" w:rsidRDefault="00C36CBF" w:rsidP="00A615F4">
            <w:pPr>
              <w:pStyle w:val="TAL"/>
              <w:rPr>
                <w:ins w:id="20121" w:author="RedCap - BigCR editor" w:date="2022-08-28T18:02:00Z"/>
                <w:lang w:eastAsia="zh-CN"/>
              </w:rPr>
            </w:pPr>
          </w:p>
        </w:tc>
        <w:tc>
          <w:tcPr>
            <w:tcW w:w="1793" w:type="dxa"/>
            <w:vMerge/>
            <w:shd w:val="clear" w:color="auto" w:fill="auto"/>
            <w:vAlign w:val="center"/>
          </w:tcPr>
          <w:p w14:paraId="0D194600" w14:textId="77777777" w:rsidR="00C36CBF" w:rsidRPr="00DB707E" w:rsidRDefault="00C36CBF" w:rsidP="00A615F4">
            <w:pPr>
              <w:pStyle w:val="TAC"/>
              <w:rPr>
                <w:ins w:id="20122" w:author="RedCap - BigCR editor" w:date="2022-08-28T18:02:00Z"/>
              </w:rPr>
            </w:pPr>
          </w:p>
        </w:tc>
        <w:tc>
          <w:tcPr>
            <w:tcW w:w="1418" w:type="dxa"/>
            <w:tcBorders>
              <w:bottom w:val="single" w:sz="4" w:space="0" w:color="auto"/>
            </w:tcBorders>
          </w:tcPr>
          <w:p w14:paraId="1D9F1677" w14:textId="77777777" w:rsidR="00C36CBF" w:rsidRPr="00DB707E" w:rsidRDefault="00C36CBF" w:rsidP="00A615F4">
            <w:pPr>
              <w:pStyle w:val="TAC"/>
              <w:rPr>
                <w:ins w:id="20123" w:author="RedCap - BigCR editor" w:date="2022-08-28T18:02:00Z"/>
                <w:rFonts w:cs="v4.2.0"/>
                <w:lang w:eastAsia="zh-CN"/>
              </w:rPr>
            </w:pPr>
            <w:ins w:id="20124" w:author="RedCap - BigCR editor" w:date="2022-08-28T18:02:00Z">
              <w:r w:rsidRPr="00DB707E">
                <w:rPr>
                  <w:rFonts w:cs="v4.2.0"/>
                  <w:lang w:eastAsia="zh-CN"/>
                </w:rPr>
                <w:t>2</w:t>
              </w:r>
            </w:ins>
          </w:p>
        </w:tc>
        <w:tc>
          <w:tcPr>
            <w:tcW w:w="2744" w:type="dxa"/>
            <w:gridSpan w:val="4"/>
            <w:tcBorders>
              <w:bottom w:val="single" w:sz="4" w:space="0" w:color="auto"/>
            </w:tcBorders>
          </w:tcPr>
          <w:p w14:paraId="7B2D8A00" w14:textId="77777777" w:rsidR="00C36CBF" w:rsidRPr="00DB707E" w:rsidRDefault="00C36CBF" w:rsidP="00A615F4">
            <w:pPr>
              <w:pStyle w:val="TAC"/>
              <w:rPr>
                <w:ins w:id="20125" w:author="RedCap - BigCR editor" w:date="2022-08-28T18:02:00Z"/>
                <w:rFonts w:cs="v4.2.0"/>
                <w:lang w:eastAsia="zh-CN"/>
              </w:rPr>
            </w:pPr>
            <w:ins w:id="20126" w:author="RedCap - BigCR editor" w:date="2022-08-28T18:02:00Z">
              <w:r w:rsidRPr="00DB707E">
                <w:rPr>
                  <w:rFonts w:cs="v4.2.0"/>
                  <w:lang w:eastAsia="zh-CN"/>
                </w:rPr>
                <w:t>SR.1.1 TDD</w:t>
              </w:r>
            </w:ins>
          </w:p>
        </w:tc>
        <w:tc>
          <w:tcPr>
            <w:tcW w:w="2419" w:type="dxa"/>
            <w:gridSpan w:val="5"/>
            <w:tcBorders>
              <w:top w:val="nil"/>
              <w:bottom w:val="single" w:sz="4" w:space="0" w:color="auto"/>
            </w:tcBorders>
            <w:shd w:val="clear" w:color="auto" w:fill="auto"/>
          </w:tcPr>
          <w:p w14:paraId="1D1419BD" w14:textId="77777777" w:rsidR="00C36CBF" w:rsidRPr="00DB707E" w:rsidRDefault="00C36CBF" w:rsidP="00A615F4">
            <w:pPr>
              <w:pStyle w:val="TAC"/>
              <w:rPr>
                <w:ins w:id="20127" w:author="RedCap - BigCR editor" w:date="2022-08-28T18:02:00Z"/>
                <w:rFonts w:cs="v4.2.0"/>
                <w:lang w:eastAsia="zh-CN"/>
              </w:rPr>
            </w:pPr>
            <w:ins w:id="20128" w:author="RedCap - BigCR editor" w:date="2022-08-28T18:02:00Z">
              <w:r w:rsidRPr="00DB707E">
                <w:rPr>
                  <w:rFonts w:cs="v4.2.0"/>
                  <w:lang w:eastAsia="zh-CN"/>
                </w:rPr>
                <w:t>SR.1.1 TDD</w:t>
              </w:r>
            </w:ins>
          </w:p>
        </w:tc>
      </w:tr>
      <w:tr w:rsidR="00C36CBF" w:rsidRPr="00DB707E" w14:paraId="356333AC" w14:textId="77777777" w:rsidTr="00A615F4">
        <w:trPr>
          <w:cantSplit/>
          <w:jc w:val="center"/>
          <w:ins w:id="20129" w:author="RedCap - BigCR editor" w:date="2022-08-28T18:02:00Z"/>
        </w:trPr>
        <w:tc>
          <w:tcPr>
            <w:tcW w:w="1950" w:type="dxa"/>
            <w:vMerge/>
            <w:tcBorders>
              <w:left w:val="single" w:sz="4" w:space="0" w:color="auto"/>
              <w:bottom w:val="nil"/>
            </w:tcBorders>
            <w:shd w:val="clear" w:color="auto" w:fill="auto"/>
            <w:vAlign w:val="center"/>
          </w:tcPr>
          <w:p w14:paraId="63A0CDCC" w14:textId="77777777" w:rsidR="00C36CBF" w:rsidRPr="00DB707E" w:rsidRDefault="00C36CBF" w:rsidP="00A615F4">
            <w:pPr>
              <w:pStyle w:val="TAL"/>
              <w:rPr>
                <w:ins w:id="20130" w:author="RedCap - BigCR editor" w:date="2022-08-28T18:02:00Z"/>
                <w:lang w:eastAsia="zh-CN"/>
              </w:rPr>
            </w:pPr>
          </w:p>
        </w:tc>
        <w:tc>
          <w:tcPr>
            <w:tcW w:w="1793" w:type="dxa"/>
            <w:vMerge/>
            <w:tcBorders>
              <w:bottom w:val="nil"/>
            </w:tcBorders>
            <w:shd w:val="clear" w:color="auto" w:fill="auto"/>
            <w:vAlign w:val="center"/>
          </w:tcPr>
          <w:p w14:paraId="2B03F37C" w14:textId="77777777" w:rsidR="00C36CBF" w:rsidRPr="00DB707E" w:rsidRDefault="00C36CBF" w:rsidP="00A615F4">
            <w:pPr>
              <w:pStyle w:val="TAC"/>
              <w:rPr>
                <w:ins w:id="20131" w:author="RedCap - BigCR editor" w:date="2022-08-28T18:02:00Z"/>
              </w:rPr>
            </w:pPr>
          </w:p>
        </w:tc>
        <w:tc>
          <w:tcPr>
            <w:tcW w:w="1418" w:type="dxa"/>
            <w:tcBorders>
              <w:bottom w:val="single" w:sz="4" w:space="0" w:color="auto"/>
            </w:tcBorders>
          </w:tcPr>
          <w:p w14:paraId="51A0B6DC" w14:textId="77777777" w:rsidR="00C36CBF" w:rsidRPr="00DB707E" w:rsidRDefault="00C36CBF" w:rsidP="00A615F4">
            <w:pPr>
              <w:pStyle w:val="TAC"/>
              <w:rPr>
                <w:ins w:id="20132" w:author="RedCap - BigCR editor" w:date="2022-08-28T18:02:00Z"/>
                <w:rFonts w:cs="v4.2.0"/>
                <w:lang w:eastAsia="zh-CN"/>
              </w:rPr>
            </w:pPr>
            <w:ins w:id="20133" w:author="RedCap - BigCR editor" w:date="2022-08-28T18:02:00Z">
              <w:r w:rsidRPr="00DB707E">
                <w:rPr>
                  <w:rFonts w:cs="v4.2.0"/>
                  <w:lang w:eastAsia="zh-CN"/>
                </w:rPr>
                <w:t>3</w:t>
              </w:r>
            </w:ins>
          </w:p>
        </w:tc>
        <w:tc>
          <w:tcPr>
            <w:tcW w:w="2744" w:type="dxa"/>
            <w:gridSpan w:val="4"/>
            <w:tcBorders>
              <w:bottom w:val="single" w:sz="4" w:space="0" w:color="auto"/>
            </w:tcBorders>
          </w:tcPr>
          <w:p w14:paraId="1D93F575" w14:textId="77777777" w:rsidR="00C36CBF" w:rsidRPr="00DB707E" w:rsidRDefault="00C36CBF" w:rsidP="00A615F4">
            <w:pPr>
              <w:pStyle w:val="TAC"/>
              <w:rPr>
                <w:ins w:id="20134" w:author="RedCap - BigCR editor" w:date="2022-08-28T18:02:00Z"/>
                <w:rFonts w:cs="v4.2.0"/>
                <w:lang w:eastAsia="zh-CN"/>
              </w:rPr>
            </w:pPr>
            <w:ins w:id="20135" w:author="RedCap - BigCR editor" w:date="2022-08-28T18:02:00Z">
              <w:r w:rsidRPr="00DB707E">
                <w:rPr>
                  <w:rFonts w:cs="v4.2.0"/>
                  <w:lang w:eastAsia="zh-CN"/>
                </w:rPr>
                <w:t>SR.2.1 TDD</w:t>
              </w:r>
            </w:ins>
          </w:p>
        </w:tc>
        <w:tc>
          <w:tcPr>
            <w:tcW w:w="2419" w:type="dxa"/>
            <w:gridSpan w:val="5"/>
            <w:tcBorders>
              <w:top w:val="nil"/>
              <w:bottom w:val="single" w:sz="4" w:space="0" w:color="auto"/>
            </w:tcBorders>
            <w:shd w:val="clear" w:color="auto" w:fill="auto"/>
          </w:tcPr>
          <w:p w14:paraId="503C53AF" w14:textId="77777777" w:rsidR="00C36CBF" w:rsidRPr="00DB707E" w:rsidRDefault="00C36CBF" w:rsidP="00A615F4">
            <w:pPr>
              <w:pStyle w:val="TAC"/>
              <w:rPr>
                <w:ins w:id="20136" w:author="RedCap - BigCR editor" w:date="2022-08-28T18:02:00Z"/>
                <w:rFonts w:cs="v4.2.0"/>
                <w:lang w:eastAsia="zh-CN"/>
              </w:rPr>
            </w:pPr>
            <w:ins w:id="20137" w:author="RedCap - BigCR editor" w:date="2022-08-28T18:02:00Z">
              <w:r w:rsidRPr="00DB707E">
                <w:rPr>
                  <w:rFonts w:cs="v4.2.0"/>
                  <w:lang w:eastAsia="zh-CN"/>
                </w:rPr>
                <w:t>SR.2.1 TDD</w:t>
              </w:r>
            </w:ins>
          </w:p>
        </w:tc>
      </w:tr>
      <w:tr w:rsidR="00C36CBF" w:rsidRPr="00DB707E" w14:paraId="0DC04EB3" w14:textId="77777777" w:rsidTr="00A615F4">
        <w:trPr>
          <w:cantSplit/>
          <w:jc w:val="center"/>
          <w:ins w:id="20138" w:author="RedCap - BigCR editor" w:date="2022-08-28T18:02:00Z"/>
        </w:trPr>
        <w:tc>
          <w:tcPr>
            <w:tcW w:w="1950" w:type="dxa"/>
            <w:tcBorders>
              <w:top w:val="nil"/>
              <w:left w:val="single" w:sz="4" w:space="0" w:color="auto"/>
              <w:bottom w:val="single" w:sz="4" w:space="0" w:color="auto"/>
            </w:tcBorders>
            <w:shd w:val="clear" w:color="auto" w:fill="auto"/>
            <w:vAlign w:val="center"/>
          </w:tcPr>
          <w:p w14:paraId="39C211D2" w14:textId="77777777" w:rsidR="00C36CBF" w:rsidRPr="00DB707E" w:rsidRDefault="00C36CBF" w:rsidP="00A615F4">
            <w:pPr>
              <w:pStyle w:val="TAL"/>
              <w:rPr>
                <w:ins w:id="20139" w:author="RedCap - BigCR editor" w:date="2022-08-28T18:02:00Z"/>
                <w:lang w:eastAsia="zh-CN"/>
              </w:rPr>
            </w:pPr>
          </w:p>
        </w:tc>
        <w:tc>
          <w:tcPr>
            <w:tcW w:w="1793" w:type="dxa"/>
            <w:tcBorders>
              <w:top w:val="nil"/>
              <w:bottom w:val="single" w:sz="4" w:space="0" w:color="auto"/>
            </w:tcBorders>
            <w:shd w:val="clear" w:color="auto" w:fill="auto"/>
            <w:vAlign w:val="center"/>
          </w:tcPr>
          <w:p w14:paraId="653271F0" w14:textId="77777777" w:rsidR="00C36CBF" w:rsidRPr="00DB707E" w:rsidRDefault="00C36CBF" w:rsidP="00A615F4">
            <w:pPr>
              <w:pStyle w:val="TAC"/>
              <w:rPr>
                <w:ins w:id="20140" w:author="RedCap - BigCR editor" w:date="2022-08-28T18:02:00Z"/>
              </w:rPr>
            </w:pPr>
          </w:p>
        </w:tc>
        <w:tc>
          <w:tcPr>
            <w:tcW w:w="1418" w:type="dxa"/>
            <w:tcBorders>
              <w:bottom w:val="single" w:sz="4" w:space="0" w:color="auto"/>
            </w:tcBorders>
          </w:tcPr>
          <w:p w14:paraId="5B49FD6C" w14:textId="77777777" w:rsidR="00C36CBF" w:rsidRPr="00DB707E" w:rsidRDefault="00C36CBF" w:rsidP="00A615F4">
            <w:pPr>
              <w:pStyle w:val="TAC"/>
              <w:rPr>
                <w:ins w:id="20141" w:author="RedCap - BigCR editor" w:date="2022-08-28T18:02:00Z"/>
                <w:rFonts w:cs="v4.2.0"/>
                <w:lang w:eastAsia="zh-CN"/>
              </w:rPr>
            </w:pPr>
            <w:ins w:id="20142" w:author="RedCap - BigCR editor" w:date="2022-08-28T18:02:00Z">
              <w:r w:rsidRPr="00DB707E">
                <w:rPr>
                  <w:rFonts w:cs="v4.2.0"/>
                  <w:lang w:eastAsia="zh-CN"/>
                </w:rPr>
                <w:t>4</w:t>
              </w:r>
            </w:ins>
          </w:p>
        </w:tc>
        <w:tc>
          <w:tcPr>
            <w:tcW w:w="2744" w:type="dxa"/>
            <w:gridSpan w:val="4"/>
            <w:tcBorders>
              <w:bottom w:val="single" w:sz="4" w:space="0" w:color="auto"/>
            </w:tcBorders>
          </w:tcPr>
          <w:p w14:paraId="408BEE07" w14:textId="77777777" w:rsidR="00C36CBF" w:rsidRPr="00DB707E" w:rsidRDefault="00C36CBF" w:rsidP="00A615F4">
            <w:pPr>
              <w:pStyle w:val="TAC"/>
              <w:rPr>
                <w:ins w:id="20143" w:author="RedCap - BigCR editor" w:date="2022-08-28T18:02:00Z"/>
                <w:rFonts w:cs="v4.2.0"/>
                <w:lang w:eastAsia="zh-CN"/>
              </w:rPr>
            </w:pPr>
            <w:ins w:id="20144" w:author="RedCap - BigCR editor" w:date="2022-08-28T18:02:00Z">
              <w:r w:rsidRPr="00DB707E">
                <w:rPr>
                  <w:rFonts w:cs="v4.2.0"/>
                  <w:lang w:eastAsia="zh-CN"/>
                </w:rPr>
                <w:t>SR.1.1 FDD</w:t>
              </w:r>
            </w:ins>
          </w:p>
        </w:tc>
        <w:tc>
          <w:tcPr>
            <w:tcW w:w="2419" w:type="dxa"/>
            <w:gridSpan w:val="5"/>
            <w:tcBorders>
              <w:top w:val="nil"/>
              <w:bottom w:val="single" w:sz="4" w:space="0" w:color="auto"/>
            </w:tcBorders>
            <w:shd w:val="clear" w:color="auto" w:fill="auto"/>
          </w:tcPr>
          <w:p w14:paraId="53375B8F" w14:textId="77777777" w:rsidR="00C36CBF" w:rsidRPr="00DB707E" w:rsidRDefault="00C36CBF" w:rsidP="00A615F4">
            <w:pPr>
              <w:pStyle w:val="TAC"/>
              <w:rPr>
                <w:ins w:id="20145" w:author="RedCap - BigCR editor" w:date="2022-08-28T18:02:00Z"/>
                <w:rFonts w:cs="v4.2.0"/>
                <w:lang w:eastAsia="zh-CN"/>
              </w:rPr>
            </w:pPr>
            <w:ins w:id="20146" w:author="RedCap - BigCR editor" w:date="2022-08-28T18:02:00Z">
              <w:r w:rsidRPr="00DB707E">
                <w:rPr>
                  <w:rFonts w:cs="v4.2.0"/>
                  <w:lang w:eastAsia="zh-CN"/>
                </w:rPr>
                <w:t>SR.1.1 FDD</w:t>
              </w:r>
            </w:ins>
          </w:p>
        </w:tc>
      </w:tr>
      <w:tr w:rsidR="00C36CBF" w:rsidRPr="00DB707E" w14:paraId="6C537129" w14:textId="77777777" w:rsidTr="00A615F4">
        <w:trPr>
          <w:cantSplit/>
          <w:jc w:val="center"/>
          <w:ins w:id="20147" w:author="RedCap - BigCR editor" w:date="2022-08-28T18:02:00Z"/>
        </w:trPr>
        <w:tc>
          <w:tcPr>
            <w:tcW w:w="1950" w:type="dxa"/>
            <w:tcBorders>
              <w:left w:val="single" w:sz="4" w:space="0" w:color="auto"/>
              <w:bottom w:val="nil"/>
            </w:tcBorders>
            <w:shd w:val="clear" w:color="auto" w:fill="auto"/>
          </w:tcPr>
          <w:p w14:paraId="2597E306" w14:textId="77777777" w:rsidR="00C36CBF" w:rsidRPr="00DB707E" w:rsidRDefault="00C36CBF" w:rsidP="00A615F4">
            <w:pPr>
              <w:pStyle w:val="TAL"/>
              <w:rPr>
                <w:ins w:id="20148" w:author="RedCap - BigCR editor" w:date="2022-08-28T18:02:00Z"/>
                <w:lang w:eastAsia="zh-CN"/>
              </w:rPr>
            </w:pPr>
            <w:ins w:id="20149" w:author="RedCap - BigCR editor" w:date="2022-08-28T18:02:00Z">
              <w:r w:rsidRPr="00DB707E">
                <w:rPr>
                  <w:lang w:eastAsia="zh-CN"/>
                </w:rPr>
                <w:t>RMSI CORESET RMC configuration</w:t>
              </w:r>
            </w:ins>
          </w:p>
        </w:tc>
        <w:tc>
          <w:tcPr>
            <w:tcW w:w="1793" w:type="dxa"/>
            <w:tcBorders>
              <w:bottom w:val="nil"/>
            </w:tcBorders>
            <w:shd w:val="clear" w:color="auto" w:fill="auto"/>
          </w:tcPr>
          <w:p w14:paraId="4EED2748" w14:textId="77777777" w:rsidR="00C36CBF" w:rsidRPr="00DB707E" w:rsidRDefault="00C36CBF" w:rsidP="00A615F4">
            <w:pPr>
              <w:pStyle w:val="TAC"/>
              <w:rPr>
                <w:ins w:id="20150" w:author="RedCap - BigCR editor" w:date="2022-08-28T18:02:00Z"/>
              </w:rPr>
            </w:pPr>
          </w:p>
        </w:tc>
        <w:tc>
          <w:tcPr>
            <w:tcW w:w="1418" w:type="dxa"/>
            <w:tcBorders>
              <w:bottom w:val="single" w:sz="4" w:space="0" w:color="auto"/>
            </w:tcBorders>
          </w:tcPr>
          <w:p w14:paraId="7B08E7A5" w14:textId="77777777" w:rsidR="00C36CBF" w:rsidRPr="00DB707E" w:rsidRDefault="00C36CBF" w:rsidP="00A615F4">
            <w:pPr>
              <w:pStyle w:val="TAC"/>
              <w:rPr>
                <w:ins w:id="20151" w:author="RedCap - BigCR editor" w:date="2022-08-28T18:02:00Z"/>
                <w:rFonts w:cs="v4.2.0"/>
                <w:lang w:eastAsia="zh-CN"/>
              </w:rPr>
            </w:pPr>
            <w:ins w:id="20152" w:author="RedCap - BigCR editor" w:date="2022-08-28T18:02:00Z">
              <w:r w:rsidRPr="00DB707E">
                <w:rPr>
                  <w:rFonts w:cs="v4.2.0"/>
                  <w:lang w:eastAsia="zh-CN"/>
                </w:rPr>
                <w:t>1</w:t>
              </w:r>
            </w:ins>
          </w:p>
        </w:tc>
        <w:tc>
          <w:tcPr>
            <w:tcW w:w="2744" w:type="dxa"/>
            <w:gridSpan w:val="4"/>
            <w:tcBorders>
              <w:bottom w:val="single" w:sz="4" w:space="0" w:color="auto"/>
            </w:tcBorders>
          </w:tcPr>
          <w:p w14:paraId="1FAB93C3" w14:textId="77777777" w:rsidR="00C36CBF" w:rsidRPr="00DB707E" w:rsidRDefault="00C36CBF" w:rsidP="00A615F4">
            <w:pPr>
              <w:pStyle w:val="TAC"/>
              <w:rPr>
                <w:ins w:id="20153" w:author="RedCap - BigCR editor" w:date="2022-08-28T18:02:00Z"/>
                <w:rFonts w:cs="v4.2.0"/>
                <w:lang w:eastAsia="zh-CN"/>
              </w:rPr>
            </w:pPr>
            <w:ins w:id="20154" w:author="RedCap - BigCR editor" w:date="2022-08-28T18:02:00Z">
              <w:r w:rsidRPr="00DB707E">
                <w:rPr>
                  <w:rFonts w:cs="v4.2.0"/>
                  <w:lang w:eastAsia="zh-CN"/>
                </w:rPr>
                <w:t>CR.1.1 FDD</w:t>
              </w:r>
            </w:ins>
          </w:p>
        </w:tc>
        <w:tc>
          <w:tcPr>
            <w:tcW w:w="2419" w:type="dxa"/>
            <w:gridSpan w:val="5"/>
            <w:tcBorders>
              <w:bottom w:val="single" w:sz="4" w:space="0" w:color="auto"/>
            </w:tcBorders>
          </w:tcPr>
          <w:p w14:paraId="14506C32" w14:textId="77777777" w:rsidR="00C36CBF" w:rsidRPr="00DB707E" w:rsidRDefault="00C36CBF" w:rsidP="00A615F4">
            <w:pPr>
              <w:pStyle w:val="TAC"/>
              <w:rPr>
                <w:ins w:id="20155" w:author="RedCap - BigCR editor" w:date="2022-08-28T18:02:00Z"/>
                <w:rFonts w:cs="v4.2.0"/>
                <w:lang w:eastAsia="zh-CN"/>
              </w:rPr>
            </w:pPr>
            <w:ins w:id="20156" w:author="RedCap - BigCR editor" w:date="2022-08-28T18:02:00Z">
              <w:r w:rsidRPr="00DB707E">
                <w:rPr>
                  <w:rFonts w:cs="v4.2.0"/>
                  <w:lang w:eastAsia="zh-CN"/>
                </w:rPr>
                <w:t>CR.1.1 FDD</w:t>
              </w:r>
            </w:ins>
          </w:p>
        </w:tc>
      </w:tr>
      <w:tr w:rsidR="00C36CBF" w:rsidRPr="00DB707E" w14:paraId="4EB21BE4" w14:textId="77777777" w:rsidTr="00A615F4">
        <w:trPr>
          <w:cantSplit/>
          <w:jc w:val="center"/>
          <w:ins w:id="20157" w:author="RedCap - BigCR editor" w:date="2022-08-28T18:02:00Z"/>
        </w:trPr>
        <w:tc>
          <w:tcPr>
            <w:tcW w:w="1950" w:type="dxa"/>
            <w:tcBorders>
              <w:top w:val="nil"/>
              <w:left w:val="single" w:sz="4" w:space="0" w:color="auto"/>
              <w:bottom w:val="nil"/>
            </w:tcBorders>
            <w:shd w:val="clear" w:color="auto" w:fill="auto"/>
          </w:tcPr>
          <w:p w14:paraId="5829182C" w14:textId="77777777" w:rsidR="00C36CBF" w:rsidRPr="00DB707E" w:rsidRDefault="00C36CBF" w:rsidP="00A615F4">
            <w:pPr>
              <w:pStyle w:val="TAL"/>
              <w:rPr>
                <w:ins w:id="20158" w:author="RedCap - BigCR editor" w:date="2022-08-28T18:02:00Z"/>
                <w:lang w:eastAsia="zh-CN"/>
              </w:rPr>
            </w:pPr>
          </w:p>
        </w:tc>
        <w:tc>
          <w:tcPr>
            <w:tcW w:w="1793" w:type="dxa"/>
            <w:tcBorders>
              <w:top w:val="nil"/>
              <w:bottom w:val="nil"/>
            </w:tcBorders>
            <w:shd w:val="clear" w:color="auto" w:fill="auto"/>
          </w:tcPr>
          <w:p w14:paraId="3B912793" w14:textId="77777777" w:rsidR="00C36CBF" w:rsidRPr="00DB707E" w:rsidRDefault="00C36CBF" w:rsidP="00A615F4">
            <w:pPr>
              <w:pStyle w:val="TAC"/>
              <w:rPr>
                <w:ins w:id="20159" w:author="RedCap - BigCR editor" w:date="2022-08-28T18:02:00Z"/>
              </w:rPr>
            </w:pPr>
          </w:p>
        </w:tc>
        <w:tc>
          <w:tcPr>
            <w:tcW w:w="1418" w:type="dxa"/>
            <w:tcBorders>
              <w:bottom w:val="single" w:sz="4" w:space="0" w:color="auto"/>
            </w:tcBorders>
          </w:tcPr>
          <w:p w14:paraId="4AA81934" w14:textId="77777777" w:rsidR="00C36CBF" w:rsidRPr="00DB707E" w:rsidRDefault="00C36CBF" w:rsidP="00A615F4">
            <w:pPr>
              <w:pStyle w:val="TAC"/>
              <w:rPr>
                <w:ins w:id="20160" w:author="RedCap - BigCR editor" w:date="2022-08-28T18:02:00Z"/>
                <w:rFonts w:cs="v4.2.0"/>
                <w:lang w:eastAsia="zh-CN"/>
              </w:rPr>
            </w:pPr>
            <w:ins w:id="20161" w:author="RedCap - BigCR editor" w:date="2022-08-28T18:02:00Z">
              <w:r w:rsidRPr="00DB707E">
                <w:rPr>
                  <w:rFonts w:cs="v4.2.0"/>
                  <w:lang w:eastAsia="zh-CN"/>
                </w:rPr>
                <w:t>2</w:t>
              </w:r>
            </w:ins>
          </w:p>
        </w:tc>
        <w:tc>
          <w:tcPr>
            <w:tcW w:w="2744" w:type="dxa"/>
            <w:gridSpan w:val="4"/>
            <w:tcBorders>
              <w:bottom w:val="single" w:sz="4" w:space="0" w:color="auto"/>
            </w:tcBorders>
          </w:tcPr>
          <w:p w14:paraId="2DDBC1D3" w14:textId="77777777" w:rsidR="00C36CBF" w:rsidRPr="00DB707E" w:rsidRDefault="00C36CBF" w:rsidP="00A615F4">
            <w:pPr>
              <w:pStyle w:val="TAC"/>
              <w:rPr>
                <w:ins w:id="20162" w:author="RedCap - BigCR editor" w:date="2022-08-28T18:02:00Z"/>
                <w:rFonts w:cs="v4.2.0"/>
                <w:lang w:eastAsia="zh-CN"/>
              </w:rPr>
            </w:pPr>
            <w:ins w:id="20163" w:author="RedCap - BigCR editor" w:date="2022-08-28T18:02:00Z">
              <w:r w:rsidRPr="00DB707E">
                <w:rPr>
                  <w:rFonts w:cs="v4.2.0"/>
                  <w:lang w:eastAsia="zh-CN"/>
                </w:rPr>
                <w:t>CR.1.1 TDD</w:t>
              </w:r>
            </w:ins>
          </w:p>
        </w:tc>
        <w:tc>
          <w:tcPr>
            <w:tcW w:w="2419" w:type="dxa"/>
            <w:gridSpan w:val="5"/>
            <w:tcBorders>
              <w:bottom w:val="single" w:sz="4" w:space="0" w:color="auto"/>
            </w:tcBorders>
          </w:tcPr>
          <w:p w14:paraId="62A77EA3" w14:textId="77777777" w:rsidR="00C36CBF" w:rsidRPr="00DB707E" w:rsidRDefault="00C36CBF" w:rsidP="00A615F4">
            <w:pPr>
              <w:pStyle w:val="TAC"/>
              <w:rPr>
                <w:ins w:id="20164" w:author="RedCap - BigCR editor" w:date="2022-08-28T18:02:00Z"/>
                <w:rFonts w:cs="v4.2.0"/>
                <w:lang w:eastAsia="zh-CN"/>
              </w:rPr>
            </w:pPr>
            <w:ins w:id="20165" w:author="RedCap - BigCR editor" w:date="2022-08-28T18:02:00Z">
              <w:r w:rsidRPr="00DB707E">
                <w:rPr>
                  <w:rFonts w:cs="v4.2.0"/>
                  <w:lang w:eastAsia="zh-CN"/>
                </w:rPr>
                <w:t>CR.1.1 TDD</w:t>
              </w:r>
            </w:ins>
          </w:p>
        </w:tc>
      </w:tr>
      <w:tr w:rsidR="00C36CBF" w:rsidRPr="00DB707E" w14:paraId="28272D11" w14:textId="77777777" w:rsidTr="00A615F4">
        <w:trPr>
          <w:cantSplit/>
          <w:jc w:val="center"/>
          <w:ins w:id="20166" w:author="RedCap - BigCR editor" w:date="2022-08-28T18:02:00Z"/>
        </w:trPr>
        <w:tc>
          <w:tcPr>
            <w:tcW w:w="1950" w:type="dxa"/>
            <w:tcBorders>
              <w:top w:val="nil"/>
              <w:left w:val="single" w:sz="4" w:space="0" w:color="auto"/>
              <w:bottom w:val="nil"/>
            </w:tcBorders>
            <w:shd w:val="clear" w:color="auto" w:fill="auto"/>
          </w:tcPr>
          <w:p w14:paraId="21E4CA27" w14:textId="77777777" w:rsidR="00C36CBF" w:rsidRPr="00DB707E" w:rsidRDefault="00C36CBF" w:rsidP="00A615F4">
            <w:pPr>
              <w:pStyle w:val="TAL"/>
              <w:rPr>
                <w:ins w:id="20167" w:author="RedCap - BigCR editor" w:date="2022-08-28T18:02:00Z"/>
                <w:lang w:eastAsia="zh-CN"/>
              </w:rPr>
            </w:pPr>
          </w:p>
        </w:tc>
        <w:tc>
          <w:tcPr>
            <w:tcW w:w="1793" w:type="dxa"/>
            <w:tcBorders>
              <w:top w:val="nil"/>
              <w:bottom w:val="nil"/>
            </w:tcBorders>
            <w:shd w:val="clear" w:color="auto" w:fill="auto"/>
          </w:tcPr>
          <w:p w14:paraId="612C0937" w14:textId="77777777" w:rsidR="00C36CBF" w:rsidRPr="00DB707E" w:rsidRDefault="00C36CBF" w:rsidP="00A615F4">
            <w:pPr>
              <w:pStyle w:val="TAC"/>
              <w:rPr>
                <w:ins w:id="20168" w:author="RedCap - BigCR editor" w:date="2022-08-28T18:02:00Z"/>
              </w:rPr>
            </w:pPr>
          </w:p>
        </w:tc>
        <w:tc>
          <w:tcPr>
            <w:tcW w:w="1418" w:type="dxa"/>
            <w:tcBorders>
              <w:bottom w:val="single" w:sz="4" w:space="0" w:color="auto"/>
            </w:tcBorders>
          </w:tcPr>
          <w:p w14:paraId="716A7505" w14:textId="77777777" w:rsidR="00C36CBF" w:rsidRPr="00DB707E" w:rsidRDefault="00C36CBF" w:rsidP="00A615F4">
            <w:pPr>
              <w:pStyle w:val="TAC"/>
              <w:rPr>
                <w:ins w:id="20169" w:author="RedCap - BigCR editor" w:date="2022-08-28T18:02:00Z"/>
                <w:rFonts w:cs="v4.2.0"/>
                <w:lang w:eastAsia="zh-CN"/>
              </w:rPr>
            </w:pPr>
            <w:ins w:id="20170" w:author="RedCap - BigCR editor" w:date="2022-08-28T18:02:00Z">
              <w:r w:rsidRPr="00DB707E">
                <w:rPr>
                  <w:rFonts w:cs="v4.2.0"/>
                  <w:lang w:eastAsia="zh-CN"/>
                </w:rPr>
                <w:t>3</w:t>
              </w:r>
            </w:ins>
          </w:p>
        </w:tc>
        <w:tc>
          <w:tcPr>
            <w:tcW w:w="2744" w:type="dxa"/>
            <w:gridSpan w:val="4"/>
            <w:tcBorders>
              <w:bottom w:val="single" w:sz="4" w:space="0" w:color="auto"/>
            </w:tcBorders>
          </w:tcPr>
          <w:p w14:paraId="1C182C31" w14:textId="77777777" w:rsidR="00C36CBF" w:rsidRPr="00DB707E" w:rsidRDefault="00C36CBF" w:rsidP="00A615F4">
            <w:pPr>
              <w:pStyle w:val="TAC"/>
              <w:rPr>
                <w:ins w:id="20171" w:author="RedCap - BigCR editor" w:date="2022-08-28T18:02:00Z"/>
                <w:rFonts w:cs="v4.2.0"/>
                <w:lang w:eastAsia="zh-CN"/>
              </w:rPr>
            </w:pPr>
            <w:ins w:id="20172" w:author="RedCap - BigCR editor" w:date="2022-08-28T18:02:00Z">
              <w:r w:rsidRPr="00DB707E">
                <w:rPr>
                  <w:rFonts w:cs="v4.2.0"/>
                  <w:lang w:eastAsia="zh-CN"/>
                </w:rPr>
                <w:t>CR.2.1 TDD</w:t>
              </w:r>
            </w:ins>
          </w:p>
        </w:tc>
        <w:tc>
          <w:tcPr>
            <w:tcW w:w="2419" w:type="dxa"/>
            <w:gridSpan w:val="5"/>
            <w:tcBorders>
              <w:bottom w:val="single" w:sz="4" w:space="0" w:color="auto"/>
            </w:tcBorders>
          </w:tcPr>
          <w:p w14:paraId="66641284" w14:textId="77777777" w:rsidR="00C36CBF" w:rsidRPr="00DB707E" w:rsidRDefault="00C36CBF" w:rsidP="00A615F4">
            <w:pPr>
              <w:pStyle w:val="TAC"/>
              <w:rPr>
                <w:ins w:id="20173" w:author="RedCap - BigCR editor" w:date="2022-08-28T18:02:00Z"/>
                <w:rFonts w:cs="v4.2.0"/>
                <w:lang w:eastAsia="zh-CN"/>
              </w:rPr>
            </w:pPr>
            <w:ins w:id="20174" w:author="RedCap - BigCR editor" w:date="2022-08-28T18:02:00Z">
              <w:r w:rsidRPr="00DB707E">
                <w:rPr>
                  <w:rFonts w:cs="v4.2.0"/>
                  <w:lang w:eastAsia="zh-CN"/>
                </w:rPr>
                <w:t>CR.2.1 TDD</w:t>
              </w:r>
            </w:ins>
          </w:p>
        </w:tc>
      </w:tr>
      <w:tr w:rsidR="00C36CBF" w:rsidRPr="00DB707E" w14:paraId="5A83FE21" w14:textId="77777777" w:rsidTr="00A615F4">
        <w:trPr>
          <w:cantSplit/>
          <w:jc w:val="center"/>
          <w:ins w:id="20175" w:author="RedCap - BigCR editor" w:date="2022-08-28T18:02:00Z"/>
        </w:trPr>
        <w:tc>
          <w:tcPr>
            <w:tcW w:w="1950" w:type="dxa"/>
            <w:tcBorders>
              <w:top w:val="nil"/>
              <w:left w:val="single" w:sz="4" w:space="0" w:color="auto"/>
              <w:bottom w:val="single" w:sz="4" w:space="0" w:color="auto"/>
            </w:tcBorders>
            <w:shd w:val="clear" w:color="auto" w:fill="auto"/>
          </w:tcPr>
          <w:p w14:paraId="01F8BA39" w14:textId="77777777" w:rsidR="00C36CBF" w:rsidRPr="00DB707E" w:rsidRDefault="00C36CBF" w:rsidP="00A615F4">
            <w:pPr>
              <w:pStyle w:val="TAL"/>
              <w:rPr>
                <w:ins w:id="20176" w:author="RedCap - BigCR editor" w:date="2022-08-28T18:02:00Z"/>
                <w:lang w:eastAsia="zh-CN"/>
              </w:rPr>
            </w:pPr>
          </w:p>
        </w:tc>
        <w:tc>
          <w:tcPr>
            <w:tcW w:w="1793" w:type="dxa"/>
            <w:tcBorders>
              <w:top w:val="nil"/>
              <w:bottom w:val="single" w:sz="4" w:space="0" w:color="auto"/>
            </w:tcBorders>
            <w:shd w:val="clear" w:color="auto" w:fill="auto"/>
          </w:tcPr>
          <w:p w14:paraId="3E0CD667" w14:textId="77777777" w:rsidR="00C36CBF" w:rsidRPr="00DB707E" w:rsidRDefault="00C36CBF" w:rsidP="00A615F4">
            <w:pPr>
              <w:pStyle w:val="TAC"/>
              <w:rPr>
                <w:ins w:id="20177" w:author="RedCap - BigCR editor" w:date="2022-08-28T18:02:00Z"/>
              </w:rPr>
            </w:pPr>
          </w:p>
        </w:tc>
        <w:tc>
          <w:tcPr>
            <w:tcW w:w="1418" w:type="dxa"/>
            <w:tcBorders>
              <w:bottom w:val="single" w:sz="4" w:space="0" w:color="auto"/>
            </w:tcBorders>
          </w:tcPr>
          <w:p w14:paraId="0D8A0205" w14:textId="77777777" w:rsidR="00C36CBF" w:rsidRPr="00DB707E" w:rsidRDefault="00C36CBF" w:rsidP="00A615F4">
            <w:pPr>
              <w:pStyle w:val="TAC"/>
              <w:rPr>
                <w:ins w:id="20178" w:author="RedCap - BigCR editor" w:date="2022-08-28T18:02:00Z"/>
                <w:rFonts w:cs="v4.2.0"/>
                <w:lang w:eastAsia="zh-CN"/>
              </w:rPr>
            </w:pPr>
            <w:ins w:id="20179" w:author="RedCap - BigCR editor" w:date="2022-08-28T18:02:00Z">
              <w:r w:rsidRPr="00DB707E">
                <w:rPr>
                  <w:rFonts w:cs="v4.2.0"/>
                  <w:lang w:eastAsia="zh-CN"/>
                </w:rPr>
                <w:t>4</w:t>
              </w:r>
            </w:ins>
          </w:p>
        </w:tc>
        <w:tc>
          <w:tcPr>
            <w:tcW w:w="2744" w:type="dxa"/>
            <w:gridSpan w:val="4"/>
            <w:tcBorders>
              <w:bottom w:val="single" w:sz="4" w:space="0" w:color="auto"/>
            </w:tcBorders>
          </w:tcPr>
          <w:p w14:paraId="027C20B5" w14:textId="77777777" w:rsidR="00C36CBF" w:rsidRPr="00DB707E" w:rsidRDefault="00C36CBF" w:rsidP="00A615F4">
            <w:pPr>
              <w:pStyle w:val="TAC"/>
              <w:rPr>
                <w:ins w:id="20180" w:author="RedCap - BigCR editor" w:date="2022-08-28T18:02:00Z"/>
                <w:rFonts w:cs="v4.2.0"/>
                <w:lang w:eastAsia="zh-CN"/>
              </w:rPr>
            </w:pPr>
            <w:ins w:id="20181" w:author="RedCap - BigCR editor" w:date="2022-08-28T18:02:00Z">
              <w:r w:rsidRPr="00DB707E">
                <w:rPr>
                  <w:rFonts w:cs="v4.2.0"/>
                  <w:lang w:eastAsia="zh-CN"/>
                </w:rPr>
                <w:t>CR.1.1 FDD</w:t>
              </w:r>
            </w:ins>
          </w:p>
        </w:tc>
        <w:tc>
          <w:tcPr>
            <w:tcW w:w="2419" w:type="dxa"/>
            <w:gridSpan w:val="5"/>
            <w:tcBorders>
              <w:bottom w:val="single" w:sz="4" w:space="0" w:color="auto"/>
            </w:tcBorders>
          </w:tcPr>
          <w:p w14:paraId="6EFF7DA4" w14:textId="77777777" w:rsidR="00C36CBF" w:rsidRPr="00DB707E" w:rsidRDefault="00C36CBF" w:rsidP="00A615F4">
            <w:pPr>
              <w:pStyle w:val="TAC"/>
              <w:rPr>
                <w:ins w:id="20182" w:author="RedCap - BigCR editor" w:date="2022-08-28T18:02:00Z"/>
                <w:rFonts w:cs="v4.2.0"/>
                <w:lang w:eastAsia="zh-CN"/>
              </w:rPr>
            </w:pPr>
            <w:ins w:id="20183" w:author="RedCap - BigCR editor" w:date="2022-08-28T18:02:00Z">
              <w:r w:rsidRPr="00DB707E">
                <w:rPr>
                  <w:rFonts w:cs="v4.2.0"/>
                  <w:lang w:eastAsia="zh-CN"/>
                </w:rPr>
                <w:t>CR.1.1 FDD</w:t>
              </w:r>
            </w:ins>
          </w:p>
        </w:tc>
      </w:tr>
      <w:tr w:rsidR="00C36CBF" w:rsidRPr="00DB707E" w14:paraId="6E18F6D5" w14:textId="77777777" w:rsidTr="00A615F4">
        <w:trPr>
          <w:cantSplit/>
          <w:jc w:val="center"/>
          <w:ins w:id="20184" w:author="RedCap - BigCR editor" w:date="2022-08-28T18:02:00Z"/>
        </w:trPr>
        <w:tc>
          <w:tcPr>
            <w:tcW w:w="1950" w:type="dxa"/>
            <w:tcBorders>
              <w:left w:val="single" w:sz="4" w:space="0" w:color="auto"/>
              <w:bottom w:val="nil"/>
            </w:tcBorders>
            <w:shd w:val="clear" w:color="auto" w:fill="auto"/>
          </w:tcPr>
          <w:p w14:paraId="14B92B02" w14:textId="77777777" w:rsidR="00C36CBF" w:rsidRPr="00DB707E" w:rsidRDefault="00C36CBF" w:rsidP="00A615F4">
            <w:pPr>
              <w:pStyle w:val="TAL"/>
              <w:rPr>
                <w:ins w:id="20185" w:author="RedCap - BigCR editor" w:date="2022-08-28T18:02:00Z"/>
                <w:lang w:eastAsia="zh-CN"/>
              </w:rPr>
            </w:pPr>
            <w:ins w:id="20186" w:author="RedCap - BigCR editor" w:date="2022-08-28T18:02:00Z">
              <w:r w:rsidRPr="00DB707E">
                <w:rPr>
                  <w:lang w:eastAsia="zh-CN"/>
                </w:rPr>
                <w:t>Dedicated CORESET RMC configuration</w:t>
              </w:r>
            </w:ins>
          </w:p>
        </w:tc>
        <w:tc>
          <w:tcPr>
            <w:tcW w:w="1793" w:type="dxa"/>
            <w:tcBorders>
              <w:bottom w:val="nil"/>
            </w:tcBorders>
            <w:shd w:val="clear" w:color="auto" w:fill="auto"/>
          </w:tcPr>
          <w:p w14:paraId="1EB3983D" w14:textId="77777777" w:rsidR="00C36CBF" w:rsidRPr="00DB707E" w:rsidRDefault="00C36CBF" w:rsidP="00A615F4">
            <w:pPr>
              <w:pStyle w:val="TAC"/>
              <w:rPr>
                <w:ins w:id="20187" w:author="RedCap - BigCR editor" w:date="2022-08-28T18:02:00Z"/>
              </w:rPr>
            </w:pPr>
          </w:p>
        </w:tc>
        <w:tc>
          <w:tcPr>
            <w:tcW w:w="1418" w:type="dxa"/>
            <w:tcBorders>
              <w:bottom w:val="single" w:sz="4" w:space="0" w:color="auto"/>
            </w:tcBorders>
          </w:tcPr>
          <w:p w14:paraId="6AE40B96" w14:textId="77777777" w:rsidR="00C36CBF" w:rsidRPr="00DB707E" w:rsidRDefault="00C36CBF" w:rsidP="00A615F4">
            <w:pPr>
              <w:pStyle w:val="TAC"/>
              <w:rPr>
                <w:ins w:id="20188" w:author="RedCap - BigCR editor" w:date="2022-08-28T18:02:00Z"/>
                <w:rFonts w:cs="v4.2.0"/>
                <w:lang w:eastAsia="zh-CN"/>
              </w:rPr>
            </w:pPr>
            <w:ins w:id="20189" w:author="RedCap - BigCR editor" w:date="2022-08-28T18:02:00Z">
              <w:r w:rsidRPr="00DB707E">
                <w:rPr>
                  <w:rFonts w:cs="v4.2.0"/>
                  <w:lang w:eastAsia="zh-CN"/>
                </w:rPr>
                <w:t>1</w:t>
              </w:r>
            </w:ins>
          </w:p>
        </w:tc>
        <w:tc>
          <w:tcPr>
            <w:tcW w:w="2744" w:type="dxa"/>
            <w:gridSpan w:val="4"/>
            <w:tcBorders>
              <w:bottom w:val="single" w:sz="4" w:space="0" w:color="auto"/>
            </w:tcBorders>
          </w:tcPr>
          <w:p w14:paraId="499D78DF" w14:textId="77777777" w:rsidR="00C36CBF" w:rsidRPr="00DB707E" w:rsidRDefault="00C36CBF" w:rsidP="00A615F4">
            <w:pPr>
              <w:pStyle w:val="TAC"/>
              <w:rPr>
                <w:ins w:id="20190" w:author="RedCap - BigCR editor" w:date="2022-08-28T18:02:00Z"/>
                <w:rFonts w:cs="v4.2.0"/>
                <w:lang w:eastAsia="zh-CN"/>
              </w:rPr>
            </w:pPr>
            <w:ins w:id="20191" w:author="RedCap - BigCR editor" w:date="2022-08-28T18:02:00Z">
              <w:r w:rsidRPr="00DB707E">
                <w:rPr>
                  <w:rFonts w:cs="v4.2.0"/>
                  <w:lang w:eastAsia="zh-CN"/>
                </w:rPr>
                <w:t>CCR.1.1 FDD</w:t>
              </w:r>
            </w:ins>
          </w:p>
        </w:tc>
        <w:tc>
          <w:tcPr>
            <w:tcW w:w="2419" w:type="dxa"/>
            <w:gridSpan w:val="5"/>
            <w:tcBorders>
              <w:bottom w:val="single" w:sz="4" w:space="0" w:color="auto"/>
            </w:tcBorders>
          </w:tcPr>
          <w:p w14:paraId="3932D4C2" w14:textId="77777777" w:rsidR="00C36CBF" w:rsidRPr="00DB707E" w:rsidRDefault="00C36CBF" w:rsidP="00A615F4">
            <w:pPr>
              <w:pStyle w:val="TAC"/>
              <w:rPr>
                <w:ins w:id="20192" w:author="RedCap - BigCR editor" w:date="2022-08-28T18:02:00Z"/>
                <w:rFonts w:cs="v4.2.0"/>
                <w:lang w:eastAsia="zh-CN"/>
              </w:rPr>
            </w:pPr>
            <w:ins w:id="20193" w:author="RedCap - BigCR editor" w:date="2022-08-28T18:02:00Z">
              <w:r w:rsidRPr="00DB707E">
                <w:rPr>
                  <w:rFonts w:cs="v4.2.0"/>
                  <w:lang w:eastAsia="zh-CN"/>
                </w:rPr>
                <w:t>CCR.1.1 FDD</w:t>
              </w:r>
            </w:ins>
          </w:p>
        </w:tc>
      </w:tr>
      <w:tr w:rsidR="00C36CBF" w:rsidRPr="00DB707E" w14:paraId="704A54D5" w14:textId="77777777" w:rsidTr="00A615F4">
        <w:trPr>
          <w:cantSplit/>
          <w:jc w:val="center"/>
          <w:ins w:id="20194" w:author="RedCap - BigCR editor" w:date="2022-08-28T18:02:00Z"/>
        </w:trPr>
        <w:tc>
          <w:tcPr>
            <w:tcW w:w="1950" w:type="dxa"/>
            <w:tcBorders>
              <w:top w:val="nil"/>
              <w:left w:val="single" w:sz="4" w:space="0" w:color="auto"/>
              <w:bottom w:val="nil"/>
            </w:tcBorders>
            <w:shd w:val="clear" w:color="auto" w:fill="auto"/>
          </w:tcPr>
          <w:p w14:paraId="4EC239D8" w14:textId="77777777" w:rsidR="00C36CBF" w:rsidRPr="00DB707E" w:rsidRDefault="00C36CBF" w:rsidP="00A615F4">
            <w:pPr>
              <w:pStyle w:val="TAL"/>
              <w:rPr>
                <w:ins w:id="20195" w:author="RedCap - BigCR editor" w:date="2022-08-28T18:02:00Z"/>
                <w:lang w:eastAsia="zh-CN"/>
              </w:rPr>
            </w:pPr>
          </w:p>
        </w:tc>
        <w:tc>
          <w:tcPr>
            <w:tcW w:w="1793" w:type="dxa"/>
            <w:tcBorders>
              <w:top w:val="nil"/>
              <w:bottom w:val="nil"/>
            </w:tcBorders>
            <w:shd w:val="clear" w:color="auto" w:fill="auto"/>
          </w:tcPr>
          <w:p w14:paraId="0C32060A" w14:textId="77777777" w:rsidR="00C36CBF" w:rsidRPr="00DB707E" w:rsidRDefault="00C36CBF" w:rsidP="00A615F4">
            <w:pPr>
              <w:pStyle w:val="TAC"/>
              <w:rPr>
                <w:ins w:id="20196" w:author="RedCap - BigCR editor" w:date="2022-08-28T18:02:00Z"/>
              </w:rPr>
            </w:pPr>
          </w:p>
        </w:tc>
        <w:tc>
          <w:tcPr>
            <w:tcW w:w="1418" w:type="dxa"/>
            <w:tcBorders>
              <w:bottom w:val="single" w:sz="4" w:space="0" w:color="auto"/>
            </w:tcBorders>
          </w:tcPr>
          <w:p w14:paraId="761E56B1" w14:textId="77777777" w:rsidR="00C36CBF" w:rsidRPr="00DB707E" w:rsidRDefault="00C36CBF" w:rsidP="00A615F4">
            <w:pPr>
              <w:pStyle w:val="TAC"/>
              <w:rPr>
                <w:ins w:id="20197" w:author="RedCap - BigCR editor" w:date="2022-08-28T18:02:00Z"/>
                <w:rFonts w:cs="v4.2.0"/>
                <w:lang w:eastAsia="zh-CN"/>
              </w:rPr>
            </w:pPr>
            <w:ins w:id="20198" w:author="RedCap - BigCR editor" w:date="2022-08-28T18:02:00Z">
              <w:r w:rsidRPr="00DB707E">
                <w:rPr>
                  <w:rFonts w:cs="v4.2.0"/>
                  <w:lang w:eastAsia="zh-CN"/>
                </w:rPr>
                <w:t>2</w:t>
              </w:r>
            </w:ins>
          </w:p>
        </w:tc>
        <w:tc>
          <w:tcPr>
            <w:tcW w:w="2744" w:type="dxa"/>
            <w:gridSpan w:val="4"/>
            <w:tcBorders>
              <w:bottom w:val="single" w:sz="4" w:space="0" w:color="auto"/>
            </w:tcBorders>
          </w:tcPr>
          <w:p w14:paraId="04F0B2D3" w14:textId="77777777" w:rsidR="00C36CBF" w:rsidRPr="00DB707E" w:rsidRDefault="00C36CBF" w:rsidP="00A615F4">
            <w:pPr>
              <w:pStyle w:val="TAC"/>
              <w:rPr>
                <w:ins w:id="20199" w:author="RedCap - BigCR editor" w:date="2022-08-28T18:02:00Z"/>
                <w:rFonts w:cs="v4.2.0"/>
                <w:lang w:eastAsia="zh-CN"/>
              </w:rPr>
            </w:pPr>
            <w:ins w:id="20200" w:author="RedCap - BigCR editor" w:date="2022-08-28T18:02:00Z">
              <w:r w:rsidRPr="00DB707E">
                <w:rPr>
                  <w:rFonts w:cs="v4.2.0"/>
                  <w:lang w:eastAsia="zh-CN"/>
                </w:rPr>
                <w:t>CCR.1.1 TDD</w:t>
              </w:r>
            </w:ins>
          </w:p>
        </w:tc>
        <w:tc>
          <w:tcPr>
            <w:tcW w:w="2419" w:type="dxa"/>
            <w:gridSpan w:val="5"/>
            <w:tcBorders>
              <w:bottom w:val="single" w:sz="4" w:space="0" w:color="auto"/>
            </w:tcBorders>
          </w:tcPr>
          <w:p w14:paraId="2108F922" w14:textId="77777777" w:rsidR="00C36CBF" w:rsidRPr="00DB707E" w:rsidRDefault="00C36CBF" w:rsidP="00A615F4">
            <w:pPr>
              <w:pStyle w:val="TAC"/>
              <w:rPr>
                <w:ins w:id="20201" w:author="RedCap - BigCR editor" w:date="2022-08-28T18:02:00Z"/>
                <w:rFonts w:cs="v4.2.0"/>
                <w:lang w:eastAsia="zh-CN"/>
              </w:rPr>
            </w:pPr>
            <w:ins w:id="20202" w:author="RedCap - BigCR editor" w:date="2022-08-28T18:02:00Z">
              <w:r w:rsidRPr="00DB707E">
                <w:rPr>
                  <w:rFonts w:cs="v4.2.0"/>
                  <w:lang w:eastAsia="zh-CN"/>
                </w:rPr>
                <w:t>CCR.1.1 TDD</w:t>
              </w:r>
            </w:ins>
          </w:p>
        </w:tc>
      </w:tr>
      <w:tr w:rsidR="00C36CBF" w:rsidRPr="00DB707E" w14:paraId="7E752DC2" w14:textId="77777777" w:rsidTr="00A615F4">
        <w:trPr>
          <w:cantSplit/>
          <w:jc w:val="center"/>
          <w:ins w:id="20203" w:author="RedCap - BigCR editor" w:date="2022-08-28T18:02:00Z"/>
        </w:trPr>
        <w:tc>
          <w:tcPr>
            <w:tcW w:w="1950" w:type="dxa"/>
            <w:tcBorders>
              <w:top w:val="nil"/>
              <w:left w:val="single" w:sz="4" w:space="0" w:color="auto"/>
              <w:bottom w:val="nil"/>
            </w:tcBorders>
            <w:shd w:val="clear" w:color="auto" w:fill="auto"/>
          </w:tcPr>
          <w:p w14:paraId="6EA55428" w14:textId="77777777" w:rsidR="00C36CBF" w:rsidRPr="00DB707E" w:rsidRDefault="00C36CBF" w:rsidP="00A615F4">
            <w:pPr>
              <w:pStyle w:val="TAL"/>
              <w:rPr>
                <w:ins w:id="20204" w:author="RedCap - BigCR editor" w:date="2022-08-28T18:02:00Z"/>
                <w:lang w:eastAsia="zh-CN"/>
              </w:rPr>
            </w:pPr>
          </w:p>
        </w:tc>
        <w:tc>
          <w:tcPr>
            <w:tcW w:w="1793" w:type="dxa"/>
            <w:tcBorders>
              <w:top w:val="nil"/>
              <w:bottom w:val="nil"/>
            </w:tcBorders>
            <w:shd w:val="clear" w:color="auto" w:fill="auto"/>
          </w:tcPr>
          <w:p w14:paraId="579A6835" w14:textId="77777777" w:rsidR="00C36CBF" w:rsidRPr="00DB707E" w:rsidRDefault="00C36CBF" w:rsidP="00A615F4">
            <w:pPr>
              <w:pStyle w:val="TAC"/>
              <w:rPr>
                <w:ins w:id="20205" w:author="RedCap - BigCR editor" w:date="2022-08-28T18:02:00Z"/>
              </w:rPr>
            </w:pPr>
          </w:p>
        </w:tc>
        <w:tc>
          <w:tcPr>
            <w:tcW w:w="1418" w:type="dxa"/>
            <w:tcBorders>
              <w:bottom w:val="single" w:sz="4" w:space="0" w:color="auto"/>
            </w:tcBorders>
          </w:tcPr>
          <w:p w14:paraId="599CA5D3" w14:textId="77777777" w:rsidR="00C36CBF" w:rsidRPr="00DB707E" w:rsidRDefault="00C36CBF" w:rsidP="00A615F4">
            <w:pPr>
              <w:pStyle w:val="TAC"/>
              <w:rPr>
                <w:ins w:id="20206" w:author="RedCap - BigCR editor" w:date="2022-08-28T18:02:00Z"/>
                <w:rFonts w:cs="v4.2.0"/>
                <w:lang w:eastAsia="zh-CN"/>
              </w:rPr>
            </w:pPr>
            <w:ins w:id="20207" w:author="RedCap - BigCR editor" w:date="2022-08-28T18:02:00Z">
              <w:r w:rsidRPr="00DB707E">
                <w:rPr>
                  <w:rFonts w:cs="v4.2.0"/>
                  <w:lang w:eastAsia="zh-CN"/>
                </w:rPr>
                <w:t>3</w:t>
              </w:r>
            </w:ins>
          </w:p>
        </w:tc>
        <w:tc>
          <w:tcPr>
            <w:tcW w:w="2744" w:type="dxa"/>
            <w:gridSpan w:val="4"/>
            <w:tcBorders>
              <w:bottom w:val="single" w:sz="4" w:space="0" w:color="auto"/>
            </w:tcBorders>
          </w:tcPr>
          <w:p w14:paraId="6992710F" w14:textId="77777777" w:rsidR="00C36CBF" w:rsidRPr="00DB707E" w:rsidRDefault="00C36CBF" w:rsidP="00A615F4">
            <w:pPr>
              <w:pStyle w:val="TAC"/>
              <w:rPr>
                <w:ins w:id="20208" w:author="RedCap - BigCR editor" w:date="2022-08-28T18:02:00Z"/>
                <w:rFonts w:cs="v4.2.0"/>
                <w:lang w:eastAsia="zh-CN"/>
              </w:rPr>
            </w:pPr>
            <w:ins w:id="20209" w:author="RedCap - BigCR editor" w:date="2022-08-28T18:02:00Z">
              <w:r w:rsidRPr="00DB707E">
                <w:rPr>
                  <w:rFonts w:cs="v4.2.0"/>
                  <w:lang w:eastAsia="zh-CN"/>
                </w:rPr>
                <w:t>CCR.2.1 TDD</w:t>
              </w:r>
            </w:ins>
          </w:p>
        </w:tc>
        <w:tc>
          <w:tcPr>
            <w:tcW w:w="2419" w:type="dxa"/>
            <w:gridSpan w:val="5"/>
            <w:tcBorders>
              <w:bottom w:val="single" w:sz="4" w:space="0" w:color="auto"/>
            </w:tcBorders>
          </w:tcPr>
          <w:p w14:paraId="32082B62" w14:textId="77777777" w:rsidR="00C36CBF" w:rsidRPr="00DB707E" w:rsidRDefault="00C36CBF" w:rsidP="00A615F4">
            <w:pPr>
              <w:pStyle w:val="TAC"/>
              <w:rPr>
                <w:ins w:id="20210" w:author="RedCap - BigCR editor" w:date="2022-08-28T18:02:00Z"/>
                <w:rFonts w:cs="v4.2.0"/>
                <w:lang w:eastAsia="zh-CN"/>
              </w:rPr>
            </w:pPr>
            <w:ins w:id="20211" w:author="RedCap - BigCR editor" w:date="2022-08-28T18:02:00Z">
              <w:r w:rsidRPr="00DB707E">
                <w:rPr>
                  <w:rFonts w:cs="v4.2.0"/>
                  <w:lang w:eastAsia="zh-CN"/>
                </w:rPr>
                <w:t>CCR.2.1 TDD</w:t>
              </w:r>
            </w:ins>
          </w:p>
        </w:tc>
      </w:tr>
      <w:tr w:rsidR="00C36CBF" w:rsidRPr="00DB707E" w14:paraId="71833DD1" w14:textId="77777777" w:rsidTr="00A615F4">
        <w:trPr>
          <w:cantSplit/>
          <w:jc w:val="center"/>
          <w:ins w:id="20212" w:author="RedCap - BigCR editor" w:date="2022-08-28T18:02:00Z"/>
        </w:trPr>
        <w:tc>
          <w:tcPr>
            <w:tcW w:w="1950" w:type="dxa"/>
            <w:tcBorders>
              <w:top w:val="nil"/>
              <w:left w:val="single" w:sz="4" w:space="0" w:color="auto"/>
              <w:bottom w:val="single" w:sz="4" w:space="0" w:color="auto"/>
            </w:tcBorders>
            <w:shd w:val="clear" w:color="auto" w:fill="auto"/>
          </w:tcPr>
          <w:p w14:paraId="70695F8A" w14:textId="77777777" w:rsidR="00C36CBF" w:rsidRPr="00DB707E" w:rsidRDefault="00C36CBF" w:rsidP="00A615F4">
            <w:pPr>
              <w:pStyle w:val="TAL"/>
              <w:rPr>
                <w:ins w:id="20213" w:author="RedCap - BigCR editor" w:date="2022-08-28T18:02:00Z"/>
                <w:lang w:eastAsia="zh-CN"/>
              </w:rPr>
            </w:pPr>
          </w:p>
        </w:tc>
        <w:tc>
          <w:tcPr>
            <w:tcW w:w="1793" w:type="dxa"/>
            <w:tcBorders>
              <w:top w:val="nil"/>
              <w:bottom w:val="single" w:sz="4" w:space="0" w:color="auto"/>
            </w:tcBorders>
            <w:shd w:val="clear" w:color="auto" w:fill="auto"/>
          </w:tcPr>
          <w:p w14:paraId="158318E9" w14:textId="77777777" w:rsidR="00C36CBF" w:rsidRPr="00DB707E" w:rsidRDefault="00C36CBF" w:rsidP="00A615F4">
            <w:pPr>
              <w:pStyle w:val="TAC"/>
              <w:rPr>
                <w:ins w:id="20214" w:author="RedCap - BigCR editor" w:date="2022-08-28T18:02:00Z"/>
              </w:rPr>
            </w:pPr>
          </w:p>
        </w:tc>
        <w:tc>
          <w:tcPr>
            <w:tcW w:w="1418" w:type="dxa"/>
            <w:tcBorders>
              <w:bottom w:val="single" w:sz="4" w:space="0" w:color="auto"/>
            </w:tcBorders>
          </w:tcPr>
          <w:p w14:paraId="615F6C26" w14:textId="77777777" w:rsidR="00C36CBF" w:rsidRPr="00DB707E" w:rsidRDefault="00C36CBF" w:rsidP="00A615F4">
            <w:pPr>
              <w:pStyle w:val="TAC"/>
              <w:rPr>
                <w:ins w:id="20215" w:author="RedCap - BigCR editor" w:date="2022-08-28T18:02:00Z"/>
                <w:rFonts w:cs="v4.2.0"/>
                <w:lang w:eastAsia="zh-CN"/>
              </w:rPr>
            </w:pPr>
            <w:ins w:id="20216" w:author="RedCap - BigCR editor" w:date="2022-08-28T18:02:00Z">
              <w:r w:rsidRPr="00DB707E">
                <w:rPr>
                  <w:rFonts w:cs="v4.2.0"/>
                  <w:lang w:eastAsia="zh-CN"/>
                </w:rPr>
                <w:t>4</w:t>
              </w:r>
            </w:ins>
          </w:p>
        </w:tc>
        <w:tc>
          <w:tcPr>
            <w:tcW w:w="2744" w:type="dxa"/>
            <w:gridSpan w:val="4"/>
            <w:tcBorders>
              <w:bottom w:val="single" w:sz="4" w:space="0" w:color="auto"/>
            </w:tcBorders>
          </w:tcPr>
          <w:p w14:paraId="24C4CEEA" w14:textId="77777777" w:rsidR="00C36CBF" w:rsidRPr="00DB707E" w:rsidRDefault="00C36CBF" w:rsidP="00A615F4">
            <w:pPr>
              <w:pStyle w:val="TAC"/>
              <w:rPr>
                <w:ins w:id="20217" w:author="RedCap - BigCR editor" w:date="2022-08-28T18:02:00Z"/>
                <w:rFonts w:cs="v4.2.0"/>
                <w:lang w:eastAsia="zh-CN"/>
              </w:rPr>
            </w:pPr>
            <w:ins w:id="20218" w:author="RedCap - BigCR editor" w:date="2022-08-28T18:02:00Z">
              <w:r w:rsidRPr="00DB707E">
                <w:rPr>
                  <w:rFonts w:cs="v4.2.0"/>
                  <w:lang w:eastAsia="zh-CN"/>
                </w:rPr>
                <w:t>CCR.1.1 FDD</w:t>
              </w:r>
            </w:ins>
          </w:p>
        </w:tc>
        <w:tc>
          <w:tcPr>
            <w:tcW w:w="2419" w:type="dxa"/>
            <w:gridSpan w:val="5"/>
            <w:tcBorders>
              <w:bottom w:val="single" w:sz="4" w:space="0" w:color="auto"/>
            </w:tcBorders>
          </w:tcPr>
          <w:p w14:paraId="2D42AA12" w14:textId="77777777" w:rsidR="00C36CBF" w:rsidRPr="00DB707E" w:rsidRDefault="00C36CBF" w:rsidP="00A615F4">
            <w:pPr>
              <w:pStyle w:val="TAC"/>
              <w:rPr>
                <w:ins w:id="20219" w:author="RedCap - BigCR editor" w:date="2022-08-28T18:02:00Z"/>
                <w:rFonts w:cs="v4.2.0"/>
                <w:lang w:eastAsia="zh-CN"/>
              </w:rPr>
            </w:pPr>
            <w:ins w:id="20220" w:author="RedCap - BigCR editor" w:date="2022-08-28T18:02:00Z">
              <w:r w:rsidRPr="00DB707E">
                <w:rPr>
                  <w:rFonts w:cs="v4.2.0"/>
                  <w:lang w:eastAsia="zh-CN"/>
                </w:rPr>
                <w:t>CCR.1.1 FDD</w:t>
              </w:r>
            </w:ins>
          </w:p>
        </w:tc>
      </w:tr>
      <w:tr w:rsidR="00C36CBF" w:rsidRPr="00DB707E" w14:paraId="3B7354E6" w14:textId="77777777" w:rsidTr="00A615F4">
        <w:trPr>
          <w:cantSplit/>
          <w:jc w:val="center"/>
          <w:ins w:id="20221" w:author="RedCap - BigCR editor" w:date="2022-08-28T18:02:00Z"/>
        </w:trPr>
        <w:tc>
          <w:tcPr>
            <w:tcW w:w="1950" w:type="dxa"/>
            <w:tcBorders>
              <w:left w:val="single" w:sz="4" w:space="0" w:color="auto"/>
              <w:bottom w:val="single" w:sz="4" w:space="0" w:color="auto"/>
            </w:tcBorders>
          </w:tcPr>
          <w:p w14:paraId="52E76D7E" w14:textId="77777777" w:rsidR="00C36CBF" w:rsidRPr="00DB707E" w:rsidRDefault="00C36CBF" w:rsidP="00A615F4">
            <w:pPr>
              <w:pStyle w:val="TAL"/>
              <w:rPr>
                <w:ins w:id="20222" w:author="RedCap - BigCR editor" w:date="2022-08-28T18:02:00Z"/>
              </w:rPr>
            </w:pPr>
            <w:ins w:id="20223" w:author="RedCap - BigCR editor" w:date="2022-08-28T18:02:00Z">
              <w:r w:rsidRPr="00DB707E">
                <w:t>OCNG Pattern</w:t>
              </w:r>
            </w:ins>
          </w:p>
        </w:tc>
        <w:tc>
          <w:tcPr>
            <w:tcW w:w="1793" w:type="dxa"/>
            <w:tcBorders>
              <w:bottom w:val="single" w:sz="4" w:space="0" w:color="auto"/>
            </w:tcBorders>
          </w:tcPr>
          <w:p w14:paraId="13604A47" w14:textId="77777777" w:rsidR="00C36CBF" w:rsidRPr="00DB707E" w:rsidRDefault="00C36CBF" w:rsidP="00A615F4">
            <w:pPr>
              <w:pStyle w:val="TAC"/>
              <w:rPr>
                <w:ins w:id="20224" w:author="RedCap - BigCR editor" w:date="2022-08-28T18:02:00Z"/>
              </w:rPr>
            </w:pPr>
          </w:p>
        </w:tc>
        <w:tc>
          <w:tcPr>
            <w:tcW w:w="1418" w:type="dxa"/>
            <w:tcBorders>
              <w:bottom w:val="single" w:sz="4" w:space="0" w:color="auto"/>
            </w:tcBorders>
          </w:tcPr>
          <w:p w14:paraId="700E2E8D" w14:textId="77777777" w:rsidR="00C36CBF" w:rsidRPr="00DB707E" w:rsidRDefault="00C36CBF" w:rsidP="00A615F4">
            <w:pPr>
              <w:pStyle w:val="TAC"/>
              <w:rPr>
                <w:ins w:id="20225" w:author="RedCap - BigCR editor" w:date="2022-08-28T18:02:00Z"/>
                <w:lang w:eastAsia="zh-CN"/>
              </w:rPr>
            </w:pPr>
            <w:ins w:id="20226" w:author="RedCap - BigCR editor" w:date="2022-08-28T18:02:00Z">
              <w:r w:rsidRPr="00DB707E">
                <w:rPr>
                  <w:lang w:eastAsia="zh-CN"/>
                </w:rPr>
                <w:t>1, 2, 3, 4</w:t>
              </w:r>
            </w:ins>
          </w:p>
        </w:tc>
        <w:tc>
          <w:tcPr>
            <w:tcW w:w="2744" w:type="dxa"/>
            <w:gridSpan w:val="4"/>
            <w:tcBorders>
              <w:bottom w:val="single" w:sz="4" w:space="0" w:color="auto"/>
            </w:tcBorders>
          </w:tcPr>
          <w:p w14:paraId="6B1CD03B" w14:textId="77777777" w:rsidR="00C36CBF" w:rsidRPr="00DB707E" w:rsidRDefault="00C36CBF" w:rsidP="00A615F4">
            <w:pPr>
              <w:pStyle w:val="TAC"/>
              <w:rPr>
                <w:ins w:id="20227" w:author="RedCap - BigCR editor" w:date="2022-08-28T18:02:00Z"/>
                <w:rFonts w:cs="v4.2.0"/>
              </w:rPr>
            </w:pPr>
            <w:ins w:id="20228" w:author="RedCap - BigCR editor" w:date="2022-08-28T18:02:00Z">
              <w:r w:rsidRPr="00DB707E">
                <w:t>OP.1 defined in A.3.2.1</w:t>
              </w:r>
            </w:ins>
          </w:p>
        </w:tc>
        <w:tc>
          <w:tcPr>
            <w:tcW w:w="2419" w:type="dxa"/>
            <w:gridSpan w:val="5"/>
            <w:tcBorders>
              <w:bottom w:val="single" w:sz="4" w:space="0" w:color="auto"/>
            </w:tcBorders>
          </w:tcPr>
          <w:p w14:paraId="4B6D4EC2" w14:textId="77777777" w:rsidR="00C36CBF" w:rsidRPr="00DB707E" w:rsidRDefault="00C36CBF" w:rsidP="00A615F4">
            <w:pPr>
              <w:pStyle w:val="TAC"/>
              <w:rPr>
                <w:ins w:id="20229" w:author="RedCap - BigCR editor" w:date="2022-08-28T18:02:00Z"/>
                <w:rFonts w:cs="v4.2.0"/>
              </w:rPr>
            </w:pPr>
            <w:ins w:id="20230" w:author="RedCap - BigCR editor" w:date="2022-08-28T18:02:00Z">
              <w:r w:rsidRPr="00DB707E">
                <w:t>OP.1 defined in A.3.2.1</w:t>
              </w:r>
            </w:ins>
          </w:p>
        </w:tc>
      </w:tr>
      <w:tr w:rsidR="00C36CBF" w:rsidRPr="00DB707E" w14:paraId="2490E1B9" w14:textId="77777777" w:rsidTr="00A615F4">
        <w:trPr>
          <w:cantSplit/>
          <w:jc w:val="center"/>
          <w:ins w:id="20231" w:author="RedCap - BigCR editor" w:date="2022-08-28T18:02:00Z"/>
        </w:trPr>
        <w:tc>
          <w:tcPr>
            <w:tcW w:w="1950" w:type="dxa"/>
            <w:vMerge w:val="restart"/>
            <w:tcBorders>
              <w:top w:val="nil"/>
              <w:left w:val="single" w:sz="4" w:space="0" w:color="auto"/>
            </w:tcBorders>
            <w:shd w:val="clear" w:color="auto" w:fill="auto"/>
          </w:tcPr>
          <w:p w14:paraId="528CCF06" w14:textId="77777777" w:rsidR="00C36CBF" w:rsidRPr="00DB707E" w:rsidRDefault="00C36CBF" w:rsidP="00A615F4">
            <w:pPr>
              <w:keepNext/>
              <w:keepLines/>
              <w:spacing w:after="0"/>
              <w:rPr>
                <w:ins w:id="20232" w:author="RedCap - BigCR editor" w:date="2022-08-28T18:02:00Z"/>
                <w:rFonts w:ascii="Arial" w:hAnsi="Arial" w:cs="Arial"/>
                <w:sz w:val="18"/>
                <w:szCs w:val="18"/>
                <w:lang w:eastAsia="zh-CN"/>
              </w:rPr>
            </w:pPr>
            <w:ins w:id="20233" w:author="RedCap - BigCR editor" w:date="2022-08-28T18:02:00Z">
              <w:r w:rsidRPr="00DB707E">
                <w:rPr>
                  <w:rFonts w:ascii="Arial" w:hAnsi="Arial" w:cs="Arial"/>
                  <w:sz w:val="18"/>
                  <w:szCs w:val="18"/>
                  <w:lang w:eastAsia="fr-FR"/>
                </w:rPr>
                <w:t>TRS configuration</w:t>
              </w:r>
            </w:ins>
          </w:p>
          <w:p w14:paraId="7EEF005A" w14:textId="77777777" w:rsidR="00C36CBF" w:rsidRPr="00DB707E" w:rsidRDefault="00C36CBF" w:rsidP="00A615F4">
            <w:pPr>
              <w:pStyle w:val="TAL"/>
              <w:rPr>
                <w:ins w:id="20234" w:author="RedCap - BigCR editor" w:date="2022-08-28T18:02:00Z"/>
              </w:rPr>
            </w:pPr>
          </w:p>
        </w:tc>
        <w:tc>
          <w:tcPr>
            <w:tcW w:w="1793" w:type="dxa"/>
            <w:vMerge w:val="restart"/>
            <w:tcBorders>
              <w:top w:val="nil"/>
            </w:tcBorders>
            <w:shd w:val="clear" w:color="auto" w:fill="auto"/>
          </w:tcPr>
          <w:p w14:paraId="31ED8178" w14:textId="77777777" w:rsidR="00C36CBF" w:rsidRPr="00DB707E" w:rsidRDefault="00C36CBF" w:rsidP="00A615F4">
            <w:pPr>
              <w:pStyle w:val="TAC"/>
              <w:rPr>
                <w:ins w:id="20235" w:author="RedCap - BigCR editor" w:date="2022-08-28T18:02:00Z"/>
              </w:rPr>
            </w:pPr>
          </w:p>
        </w:tc>
        <w:tc>
          <w:tcPr>
            <w:tcW w:w="1418" w:type="dxa"/>
            <w:tcBorders>
              <w:bottom w:val="single" w:sz="4" w:space="0" w:color="auto"/>
            </w:tcBorders>
          </w:tcPr>
          <w:p w14:paraId="7F8CAD56" w14:textId="77777777" w:rsidR="00C36CBF" w:rsidRPr="00DB707E" w:rsidRDefault="00C36CBF" w:rsidP="00A615F4">
            <w:pPr>
              <w:pStyle w:val="TAC"/>
              <w:rPr>
                <w:ins w:id="20236" w:author="RedCap - BigCR editor" w:date="2022-08-28T18:02:00Z"/>
                <w:rFonts w:cs="v4.2.0"/>
                <w:lang w:eastAsia="zh-CN"/>
              </w:rPr>
            </w:pPr>
            <w:ins w:id="20237" w:author="RedCap - BigCR editor" w:date="2022-08-28T18:02:00Z">
              <w:r w:rsidRPr="00DB707E">
                <w:rPr>
                  <w:rFonts w:cs="Arial"/>
                  <w:szCs w:val="18"/>
                  <w:lang w:eastAsia="fr-FR"/>
                </w:rPr>
                <w:t>1</w:t>
              </w:r>
            </w:ins>
          </w:p>
        </w:tc>
        <w:tc>
          <w:tcPr>
            <w:tcW w:w="2744" w:type="dxa"/>
            <w:gridSpan w:val="4"/>
            <w:tcBorders>
              <w:bottom w:val="single" w:sz="4" w:space="0" w:color="auto"/>
            </w:tcBorders>
          </w:tcPr>
          <w:p w14:paraId="52E2A6CA" w14:textId="77777777" w:rsidR="00C36CBF" w:rsidRPr="00DB707E" w:rsidRDefault="00C36CBF" w:rsidP="00A615F4">
            <w:pPr>
              <w:pStyle w:val="TAC"/>
              <w:rPr>
                <w:ins w:id="20238" w:author="RedCap - BigCR editor" w:date="2022-08-28T18:02:00Z"/>
                <w:rFonts w:cs="v4.2.0"/>
                <w:lang w:eastAsia="zh-CN"/>
              </w:rPr>
            </w:pPr>
            <w:ins w:id="20239" w:author="RedCap - BigCR editor" w:date="2022-08-28T18:02:00Z">
              <w:r w:rsidRPr="00DB707E">
                <w:rPr>
                  <w:rFonts w:cs="Arial"/>
                  <w:szCs w:val="18"/>
                  <w:lang w:eastAsia="fr-FR"/>
                </w:rPr>
                <w:t>TRS.1.1 FDD</w:t>
              </w:r>
            </w:ins>
          </w:p>
        </w:tc>
        <w:tc>
          <w:tcPr>
            <w:tcW w:w="2419" w:type="dxa"/>
            <w:gridSpan w:val="5"/>
            <w:tcBorders>
              <w:top w:val="nil"/>
              <w:bottom w:val="single" w:sz="4" w:space="0" w:color="auto"/>
            </w:tcBorders>
            <w:shd w:val="clear" w:color="auto" w:fill="auto"/>
          </w:tcPr>
          <w:p w14:paraId="5C25789C" w14:textId="77777777" w:rsidR="00C36CBF" w:rsidRPr="00DB707E" w:rsidRDefault="00C36CBF" w:rsidP="00A615F4">
            <w:pPr>
              <w:pStyle w:val="TAC"/>
              <w:rPr>
                <w:ins w:id="20240" w:author="RedCap - BigCR editor" w:date="2022-08-28T18:02:00Z"/>
              </w:rPr>
            </w:pPr>
            <w:ins w:id="20241" w:author="RedCap - BigCR editor" w:date="2022-08-28T18:02:00Z">
              <w:r w:rsidRPr="00DB707E">
                <w:rPr>
                  <w:rFonts w:cs="Arial"/>
                  <w:szCs w:val="18"/>
                  <w:lang w:eastAsia="fr-FR"/>
                </w:rPr>
                <w:t>TRS.1.1 FDD</w:t>
              </w:r>
            </w:ins>
          </w:p>
        </w:tc>
      </w:tr>
      <w:tr w:rsidR="00C36CBF" w:rsidRPr="00DB707E" w14:paraId="448B2622" w14:textId="77777777" w:rsidTr="00A615F4">
        <w:trPr>
          <w:cantSplit/>
          <w:jc w:val="center"/>
          <w:ins w:id="20242" w:author="RedCap - BigCR editor" w:date="2022-08-28T18:02:00Z"/>
        </w:trPr>
        <w:tc>
          <w:tcPr>
            <w:tcW w:w="1950" w:type="dxa"/>
            <w:vMerge/>
            <w:tcBorders>
              <w:left w:val="single" w:sz="4" w:space="0" w:color="auto"/>
            </w:tcBorders>
            <w:shd w:val="clear" w:color="auto" w:fill="auto"/>
            <w:vAlign w:val="center"/>
          </w:tcPr>
          <w:p w14:paraId="65304302" w14:textId="77777777" w:rsidR="00C36CBF" w:rsidRPr="00DB707E" w:rsidRDefault="00C36CBF" w:rsidP="00A615F4">
            <w:pPr>
              <w:pStyle w:val="TAL"/>
              <w:rPr>
                <w:ins w:id="20243" w:author="RedCap - BigCR editor" w:date="2022-08-28T18:02:00Z"/>
              </w:rPr>
            </w:pPr>
          </w:p>
        </w:tc>
        <w:tc>
          <w:tcPr>
            <w:tcW w:w="1793" w:type="dxa"/>
            <w:vMerge/>
            <w:shd w:val="clear" w:color="auto" w:fill="auto"/>
            <w:vAlign w:val="center"/>
          </w:tcPr>
          <w:p w14:paraId="0787848A" w14:textId="77777777" w:rsidR="00C36CBF" w:rsidRPr="00DB707E" w:rsidRDefault="00C36CBF" w:rsidP="00A615F4">
            <w:pPr>
              <w:pStyle w:val="TAC"/>
              <w:rPr>
                <w:ins w:id="20244" w:author="RedCap - BigCR editor" w:date="2022-08-28T18:02:00Z"/>
              </w:rPr>
            </w:pPr>
          </w:p>
        </w:tc>
        <w:tc>
          <w:tcPr>
            <w:tcW w:w="1418" w:type="dxa"/>
            <w:tcBorders>
              <w:bottom w:val="single" w:sz="4" w:space="0" w:color="auto"/>
            </w:tcBorders>
          </w:tcPr>
          <w:p w14:paraId="74F44951" w14:textId="77777777" w:rsidR="00C36CBF" w:rsidRPr="00DB707E" w:rsidRDefault="00C36CBF" w:rsidP="00A615F4">
            <w:pPr>
              <w:pStyle w:val="TAC"/>
              <w:rPr>
                <w:ins w:id="20245" w:author="RedCap - BigCR editor" w:date="2022-08-28T18:02:00Z"/>
                <w:rFonts w:cs="v4.2.0"/>
                <w:lang w:eastAsia="zh-CN"/>
              </w:rPr>
            </w:pPr>
            <w:ins w:id="20246" w:author="RedCap - BigCR editor" w:date="2022-08-28T18:02:00Z">
              <w:r w:rsidRPr="00DB707E">
                <w:rPr>
                  <w:rFonts w:cs="Arial"/>
                  <w:szCs w:val="18"/>
                  <w:lang w:eastAsia="fr-FR"/>
                </w:rPr>
                <w:t>2</w:t>
              </w:r>
            </w:ins>
          </w:p>
        </w:tc>
        <w:tc>
          <w:tcPr>
            <w:tcW w:w="2744" w:type="dxa"/>
            <w:gridSpan w:val="4"/>
            <w:tcBorders>
              <w:bottom w:val="single" w:sz="4" w:space="0" w:color="auto"/>
            </w:tcBorders>
          </w:tcPr>
          <w:p w14:paraId="5AADA88D" w14:textId="77777777" w:rsidR="00C36CBF" w:rsidRPr="00DB707E" w:rsidRDefault="00C36CBF" w:rsidP="00A615F4">
            <w:pPr>
              <w:pStyle w:val="TAC"/>
              <w:rPr>
                <w:ins w:id="20247" w:author="RedCap - BigCR editor" w:date="2022-08-28T18:02:00Z"/>
                <w:rFonts w:cs="v4.2.0"/>
                <w:lang w:eastAsia="zh-CN"/>
              </w:rPr>
            </w:pPr>
            <w:ins w:id="20248" w:author="RedCap - BigCR editor" w:date="2022-08-28T18:02:00Z">
              <w:r w:rsidRPr="00DB707E">
                <w:rPr>
                  <w:rFonts w:cs="Arial"/>
                  <w:szCs w:val="18"/>
                  <w:lang w:eastAsia="fr-FR"/>
                </w:rPr>
                <w:t>TRS.1.1 TDD</w:t>
              </w:r>
            </w:ins>
          </w:p>
        </w:tc>
        <w:tc>
          <w:tcPr>
            <w:tcW w:w="2419" w:type="dxa"/>
            <w:gridSpan w:val="5"/>
            <w:tcBorders>
              <w:top w:val="nil"/>
              <w:bottom w:val="single" w:sz="4" w:space="0" w:color="auto"/>
            </w:tcBorders>
            <w:shd w:val="clear" w:color="auto" w:fill="auto"/>
          </w:tcPr>
          <w:p w14:paraId="53281A70" w14:textId="77777777" w:rsidR="00C36CBF" w:rsidRPr="00DB707E" w:rsidRDefault="00C36CBF" w:rsidP="00A615F4">
            <w:pPr>
              <w:pStyle w:val="TAC"/>
              <w:rPr>
                <w:ins w:id="20249" w:author="RedCap - BigCR editor" w:date="2022-08-28T18:02:00Z"/>
              </w:rPr>
            </w:pPr>
            <w:ins w:id="20250" w:author="RedCap - BigCR editor" w:date="2022-08-28T18:02:00Z">
              <w:r w:rsidRPr="00DB707E">
                <w:rPr>
                  <w:rFonts w:cs="Arial"/>
                  <w:szCs w:val="18"/>
                  <w:lang w:eastAsia="fr-FR"/>
                </w:rPr>
                <w:t>TRS.1.1 TDD</w:t>
              </w:r>
            </w:ins>
          </w:p>
        </w:tc>
      </w:tr>
      <w:tr w:rsidR="00C36CBF" w:rsidRPr="00DB707E" w14:paraId="18451DBB" w14:textId="77777777" w:rsidTr="00A615F4">
        <w:trPr>
          <w:cantSplit/>
          <w:jc w:val="center"/>
          <w:ins w:id="20251" w:author="RedCap - BigCR editor" w:date="2022-08-28T18:02:00Z"/>
        </w:trPr>
        <w:tc>
          <w:tcPr>
            <w:tcW w:w="1950" w:type="dxa"/>
            <w:vMerge/>
            <w:tcBorders>
              <w:left w:val="single" w:sz="4" w:space="0" w:color="auto"/>
              <w:bottom w:val="nil"/>
            </w:tcBorders>
            <w:shd w:val="clear" w:color="auto" w:fill="auto"/>
            <w:vAlign w:val="center"/>
          </w:tcPr>
          <w:p w14:paraId="2942D253" w14:textId="77777777" w:rsidR="00C36CBF" w:rsidRPr="00DB707E" w:rsidRDefault="00C36CBF" w:rsidP="00A615F4">
            <w:pPr>
              <w:pStyle w:val="TAL"/>
              <w:rPr>
                <w:ins w:id="20252" w:author="RedCap - BigCR editor" w:date="2022-08-28T18:02:00Z"/>
              </w:rPr>
            </w:pPr>
          </w:p>
        </w:tc>
        <w:tc>
          <w:tcPr>
            <w:tcW w:w="1793" w:type="dxa"/>
            <w:vMerge/>
            <w:tcBorders>
              <w:bottom w:val="nil"/>
            </w:tcBorders>
            <w:shd w:val="clear" w:color="auto" w:fill="auto"/>
            <w:vAlign w:val="center"/>
          </w:tcPr>
          <w:p w14:paraId="038B8A2E" w14:textId="77777777" w:rsidR="00C36CBF" w:rsidRPr="00DB707E" w:rsidRDefault="00C36CBF" w:rsidP="00A615F4">
            <w:pPr>
              <w:pStyle w:val="TAC"/>
              <w:rPr>
                <w:ins w:id="20253" w:author="RedCap - BigCR editor" w:date="2022-08-28T18:02:00Z"/>
              </w:rPr>
            </w:pPr>
          </w:p>
        </w:tc>
        <w:tc>
          <w:tcPr>
            <w:tcW w:w="1418" w:type="dxa"/>
            <w:tcBorders>
              <w:bottom w:val="single" w:sz="4" w:space="0" w:color="auto"/>
            </w:tcBorders>
          </w:tcPr>
          <w:p w14:paraId="1B40B9E4" w14:textId="77777777" w:rsidR="00C36CBF" w:rsidRPr="00DB707E" w:rsidRDefault="00C36CBF" w:rsidP="00A615F4">
            <w:pPr>
              <w:pStyle w:val="TAC"/>
              <w:rPr>
                <w:ins w:id="20254" w:author="RedCap - BigCR editor" w:date="2022-08-28T18:02:00Z"/>
                <w:rFonts w:cs="v4.2.0"/>
                <w:lang w:eastAsia="zh-CN"/>
              </w:rPr>
            </w:pPr>
            <w:ins w:id="20255" w:author="RedCap - BigCR editor" w:date="2022-08-28T18:02:00Z">
              <w:r w:rsidRPr="00DB707E">
                <w:rPr>
                  <w:rFonts w:cs="Arial"/>
                  <w:szCs w:val="18"/>
                  <w:lang w:eastAsia="fr-FR"/>
                </w:rPr>
                <w:t>3</w:t>
              </w:r>
            </w:ins>
          </w:p>
        </w:tc>
        <w:tc>
          <w:tcPr>
            <w:tcW w:w="2744" w:type="dxa"/>
            <w:gridSpan w:val="4"/>
            <w:tcBorders>
              <w:bottom w:val="single" w:sz="4" w:space="0" w:color="auto"/>
            </w:tcBorders>
          </w:tcPr>
          <w:p w14:paraId="1D2815A1" w14:textId="77777777" w:rsidR="00C36CBF" w:rsidRPr="00DB707E" w:rsidRDefault="00C36CBF" w:rsidP="00A615F4">
            <w:pPr>
              <w:pStyle w:val="TAC"/>
              <w:rPr>
                <w:ins w:id="20256" w:author="RedCap - BigCR editor" w:date="2022-08-28T18:02:00Z"/>
                <w:rFonts w:cs="v4.2.0"/>
                <w:lang w:eastAsia="zh-CN"/>
              </w:rPr>
            </w:pPr>
            <w:ins w:id="20257" w:author="RedCap - BigCR editor" w:date="2022-08-28T18:02:00Z">
              <w:r w:rsidRPr="00DB707E">
                <w:rPr>
                  <w:rFonts w:cs="Arial"/>
                  <w:szCs w:val="18"/>
                  <w:lang w:eastAsia="fr-FR"/>
                </w:rPr>
                <w:t>TRS.1.2 TDD</w:t>
              </w:r>
            </w:ins>
          </w:p>
        </w:tc>
        <w:tc>
          <w:tcPr>
            <w:tcW w:w="2419" w:type="dxa"/>
            <w:gridSpan w:val="5"/>
            <w:tcBorders>
              <w:top w:val="nil"/>
              <w:bottom w:val="single" w:sz="4" w:space="0" w:color="auto"/>
            </w:tcBorders>
            <w:shd w:val="clear" w:color="auto" w:fill="auto"/>
          </w:tcPr>
          <w:p w14:paraId="25D28500" w14:textId="77777777" w:rsidR="00C36CBF" w:rsidRPr="00DB707E" w:rsidRDefault="00C36CBF" w:rsidP="00A615F4">
            <w:pPr>
              <w:pStyle w:val="TAC"/>
              <w:rPr>
                <w:ins w:id="20258" w:author="RedCap - BigCR editor" w:date="2022-08-28T18:02:00Z"/>
              </w:rPr>
            </w:pPr>
            <w:ins w:id="20259" w:author="RedCap - BigCR editor" w:date="2022-08-28T18:02:00Z">
              <w:r w:rsidRPr="00DB707E">
                <w:rPr>
                  <w:rFonts w:cs="Arial"/>
                  <w:szCs w:val="18"/>
                  <w:lang w:eastAsia="fr-FR"/>
                </w:rPr>
                <w:t>TRS.1.2 TDD</w:t>
              </w:r>
            </w:ins>
          </w:p>
        </w:tc>
      </w:tr>
      <w:tr w:rsidR="00C36CBF" w:rsidRPr="00DB707E" w14:paraId="2FE68C37" w14:textId="77777777" w:rsidTr="00A615F4">
        <w:trPr>
          <w:cantSplit/>
          <w:jc w:val="center"/>
          <w:ins w:id="20260" w:author="RedCap - BigCR editor" w:date="2022-08-28T18:02:00Z"/>
        </w:trPr>
        <w:tc>
          <w:tcPr>
            <w:tcW w:w="1950" w:type="dxa"/>
            <w:tcBorders>
              <w:top w:val="nil"/>
              <w:left w:val="single" w:sz="4" w:space="0" w:color="auto"/>
              <w:bottom w:val="single" w:sz="4" w:space="0" w:color="auto"/>
            </w:tcBorders>
            <w:shd w:val="clear" w:color="auto" w:fill="auto"/>
            <w:vAlign w:val="center"/>
          </w:tcPr>
          <w:p w14:paraId="2E924269" w14:textId="77777777" w:rsidR="00C36CBF" w:rsidRPr="00DB707E" w:rsidRDefault="00C36CBF" w:rsidP="00A615F4">
            <w:pPr>
              <w:pStyle w:val="TAL"/>
              <w:rPr>
                <w:ins w:id="20261" w:author="RedCap - BigCR editor" w:date="2022-08-28T18:02:00Z"/>
              </w:rPr>
            </w:pPr>
          </w:p>
        </w:tc>
        <w:tc>
          <w:tcPr>
            <w:tcW w:w="1793" w:type="dxa"/>
            <w:tcBorders>
              <w:top w:val="nil"/>
              <w:bottom w:val="single" w:sz="4" w:space="0" w:color="auto"/>
            </w:tcBorders>
            <w:shd w:val="clear" w:color="auto" w:fill="auto"/>
            <w:vAlign w:val="center"/>
          </w:tcPr>
          <w:p w14:paraId="3C0A87D1" w14:textId="77777777" w:rsidR="00C36CBF" w:rsidRPr="00DB707E" w:rsidRDefault="00C36CBF" w:rsidP="00A615F4">
            <w:pPr>
              <w:pStyle w:val="TAC"/>
              <w:rPr>
                <w:ins w:id="20262" w:author="RedCap - BigCR editor" w:date="2022-08-28T18:02:00Z"/>
              </w:rPr>
            </w:pPr>
          </w:p>
        </w:tc>
        <w:tc>
          <w:tcPr>
            <w:tcW w:w="1418" w:type="dxa"/>
            <w:tcBorders>
              <w:bottom w:val="single" w:sz="4" w:space="0" w:color="auto"/>
            </w:tcBorders>
          </w:tcPr>
          <w:p w14:paraId="7B093650" w14:textId="77777777" w:rsidR="00C36CBF" w:rsidRPr="00DB707E" w:rsidRDefault="00C36CBF" w:rsidP="00A615F4">
            <w:pPr>
              <w:pStyle w:val="TAC"/>
              <w:rPr>
                <w:ins w:id="20263" w:author="RedCap - BigCR editor" w:date="2022-08-28T18:02:00Z"/>
                <w:rFonts w:cs="Arial"/>
                <w:szCs w:val="18"/>
                <w:lang w:eastAsia="fr-FR"/>
              </w:rPr>
            </w:pPr>
            <w:ins w:id="20264" w:author="RedCap - BigCR editor" w:date="2022-08-28T18:02:00Z">
              <w:r w:rsidRPr="00DB707E">
                <w:rPr>
                  <w:rFonts w:cs="Arial"/>
                  <w:szCs w:val="18"/>
                  <w:lang w:eastAsia="fr-FR"/>
                </w:rPr>
                <w:t>4</w:t>
              </w:r>
            </w:ins>
          </w:p>
        </w:tc>
        <w:tc>
          <w:tcPr>
            <w:tcW w:w="2744" w:type="dxa"/>
            <w:gridSpan w:val="4"/>
            <w:tcBorders>
              <w:bottom w:val="single" w:sz="4" w:space="0" w:color="auto"/>
            </w:tcBorders>
          </w:tcPr>
          <w:p w14:paraId="2B758FA7" w14:textId="77777777" w:rsidR="00C36CBF" w:rsidRPr="00DB707E" w:rsidRDefault="00C36CBF" w:rsidP="00A615F4">
            <w:pPr>
              <w:pStyle w:val="TAC"/>
              <w:rPr>
                <w:ins w:id="20265" w:author="RedCap - BigCR editor" w:date="2022-08-28T18:02:00Z"/>
                <w:rFonts w:cs="Arial"/>
                <w:szCs w:val="18"/>
                <w:lang w:eastAsia="fr-FR"/>
              </w:rPr>
            </w:pPr>
            <w:ins w:id="20266" w:author="RedCap - BigCR editor" w:date="2022-08-28T18:02:00Z">
              <w:r w:rsidRPr="00DB707E">
                <w:rPr>
                  <w:rFonts w:cs="Arial"/>
                  <w:szCs w:val="18"/>
                  <w:lang w:eastAsia="fr-FR"/>
                </w:rPr>
                <w:t>TRS.1.1 FDD</w:t>
              </w:r>
            </w:ins>
          </w:p>
        </w:tc>
        <w:tc>
          <w:tcPr>
            <w:tcW w:w="2419" w:type="dxa"/>
            <w:gridSpan w:val="5"/>
            <w:tcBorders>
              <w:top w:val="nil"/>
              <w:bottom w:val="single" w:sz="4" w:space="0" w:color="auto"/>
            </w:tcBorders>
            <w:shd w:val="clear" w:color="auto" w:fill="auto"/>
          </w:tcPr>
          <w:p w14:paraId="5814C56B" w14:textId="77777777" w:rsidR="00C36CBF" w:rsidRPr="00DB707E" w:rsidRDefault="00C36CBF" w:rsidP="00A615F4">
            <w:pPr>
              <w:pStyle w:val="TAC"/>
              <w:rPr>
                <w:ins w:id="20267" w:author="RedCap - BigCR editor" w:date="2022-08-28T18:02:00Z"/>
                <w:rFonts w:cs="Arial"/>
                <w:szCs w:val="18"/>
                <w:lang w:eastAsia="fr-FR"/>
              </w:rPr>
            </w:pPr>
            <w:ins w:id="20268" w:author="RedCap - BigCR editor" w:date="2022-08-28T18:02:00Z">
              <w:r w:rsidRPr="00DB707E">
                <w:rPr>
                  <w:rFonts w:cs="Arial"/>
                  <w:szCs w:val="18"/>
                  <w:lang w:eastAsia="fr-FR"/>
                </w:rPr>
                <w:t>TRS.1.1 FDD</w:t>
              </w:r>
            </w:ins>
          </w:p>
        </w:tc>
      </w:tr>
      <w:tr w:rsidR="00C36CBF" w:rsidRPr="00DB707E" w14:paraId="746D6744" w14:textId="77777777" w:rsidTr="00A615F4">
        <w:trPr>
          <w:cantSplit/>
          <w:jc w:val="center"/>
          <w:ins w:id="20269" w:author="RedCap - BigCR editor" w:date="2022-08-28T18:02:00Z"/>
        </w:trPr>
        <w:tc>
          <w:tcPr>
            <w:tcW w:w="1950" w:type="dxa"/>
            <w:tcBorders>
              <w:left w:val="single" w:sz="4" w:space="0" w:color="auto"/>
              <w:bottom w:val="single" w:sz="4" w:space="0" w:color="auto"/>
            </w:tcBorders>
          </w:tcPr>
          <w:p w14:paraId="3A9DD480" w14:textId="77777777" w:rsidR="00C36CBF" w:rsidRPr="00DB707E" w:rsidRDefault="00C36CBF" w:rsidP="00A615F4">
            <w:pPr>
              <w:pStyle w:val="TAL"/>
              <w:rPr>
                <w:ins w:id="20270" w:author="RedCap - BigCR editor" w:date="2022-08-28T18:02:00Z"/>
                <w:lang w:eastAsia="zh-CN"/>
              </w:rPr>
            </w:pPr>
            <w:ins w:id="20271" w:author="RedCap - BigCR editor" w:date="2022-08-28T18:02:00Z">
              <w:r w:rsidRPr="00DB707E">
                <w:rPr>
                  <w:lang w:eastAsia="zh-CN"/>
                </w:rPr>
                <w:t>Initial DL BWP configuration</w:t>
              </w:r>
            </w:ins>
          </w:p>
        </w:tc>
        <w:tc>
          <w:tcPr>
            <w:tcW w:w="1793" w:type="dxa"/>
            <w:tcBorders>
              <w:bottom w:val="single" w:sz="4" w:space="0" w:color="auto"/>
            </w:tcBorders>
          </w:tcPr>
          <w:p w14:paraId="53EE0705" w14:textId="77777777" w:rsidR="00C36CBF" w:rsidRPr="00DB707E" w:rsidRDefault="00C36CBF" w:rsidP="00A615F4">
            <w:pPr>
              <w:pStyle w:val="TAC"/>
              <w:rPr>
                <w:ins w:id="20272" w:author="RedCap - BigCR editor" w:date="2022-08-28T18:02:00Z"/>
              </w:rPr>
            </w:pPr>
          </w:p>
        </w:tc>
        <w:tc>
          <w:tcPr>
            <w:tcW w:w="1418" w:type="dxa"/>
            <w:tcBorders>
              <w:bottom w:val="single" w:sz="4" w:space="0" w:color="auto"/>
            </w:tcBorders>
          </w:tcPr>
          <w:p w14:paraId="6D902075" w14:textId="77777777" w:rsidR="00C36CBF" w:rsidRPr="00DB707E" w:rsidRDefault="00C36CBF" w:rsidP="00A615F4">
            <w:pPr>
              <w:pStyle w:val="TAC"/>
              <w:rPr>
                <w:ins w:id="20273" w:author="RedCap - BigCR editor" w:date="2022-08-28T18:02:00Z"/>
                <w:lang w:eastAsia="zh-CN"/>
              </w:rPr>
            </w:pPr>
            <w:ins w:id="20274" w:author="RedCap - BigCR editor" w:date="2022-08-28T18:02:00Z">
              <w:r w:rsidRPr="00DB707E">
                <w:rPr>
                  <w:lang w:eastAsia="zh-CN"/>
                </w:rPr>
                <w:t>1, 2, 3, 4</w:t>
              </w:r>
            </w:ins>
          </w:p>
        </w:tc>
        <w:tc>
          <w:tcPr>
            <w:tcW w:w="2744" w:type="dxa"/>
            <w:gridSpan w:val="4"/>
            <w:tcBorders>
              <w:bottom w:val="single" w:sz="4" w:space="0" w:color="auto"/>
            </w:tcBorders>
          </w:tcPr>
          <w:p w14:paraId="4D3A19F2" w14:textId="77777777" w:rsidR="00C36CBF" w:rsidRPr="00DB707E" w:rsidRDefault="00C36CBF" w:rsidP="00A615F4">
            <w:pPr>
              <w:pStyle w:val="TAC"/>
              <w:rPr>
                <w:ins w:id="20275" w:author="RedCap - BigCR editor" w:date="2022-08-28T18:02:00Z"/>
                <w:lang w:eastAsia="zh-CN"/>
              </w:rPr>
            </w:pPr>
            <w:ins w:id="20276" w:author="RedCap - BigCR editor" w:date="2022-08-28T18:02:00Z">
              <w:r w:rsidRPr="00DB707E">
                <w:rPr>
                  <w:lang w:eastAsia="zh-CN"/>
                </w:rPr>
                <w:t>DLBWP.0.1</w:t>
              </w:r>
            </w:ins>
          </w:p>
        </w:tc>
        <w:tc>
          <w:tcPr>
            <w:tcW w:w="2419" w:type="dxa"/>
            <w:gridSpan w:val="5"/>
            <w:tcBorders>
              <w:bottom w:val="single" w:sz="4" w:space="0" w:color="auto"/>
            </w:tcBorders>
          </w:tcPr>
          <w:p w14:paraId="4902330D" w14:textId="77777777" w:rsidR="00C36CBF" w:rsidRPr="00DB707E" w:rsidRDefault="00C36CBF" w:rsidP="00A615F4">
            <w:pPr>
              <w:pStyle w:val="TAC"/>
              <w:rPr>
                <w:ins w:id="20277" w:author="RedCap - BigCR editor" w:date="2022-08-28T18:02:00Z"/>
              </w:rPr>
            </w:pPr>
            <w:ins w:id="20278" w:author="RedCap - BigCR editor" w:date="2022-08-28T18:02:00Z">
              <w:r w:rsidRPr="00DB707E">
                <w:rPr>
                  <w:lang w:eastAsia="zh-CN"/>
                </w:rPr>
                <w:t>DLBWP.0.1</w:t>
              </w:r>
            </w:ins>
          </w:p>
        </w:tc>
      </w:tr>
      <w:tr w:rsidR="00C36CBF" w:rsidRPr="00DB707E" w14:paraId="0127714E" w14:textId="77777777" w:rsidTr="00A615F4">
        <w:trPr>
          <w:cantSplit/>
          <w:jc w:val="center"/>
          <w:ins w:id="20279" w:author="RedCap - BigCR editor" w:date="2022-08-28T18:02:00Z"/>
        </w:trPr>
        <w:tc>
          <w:tcPr>
            <w:tcW w:w="1950" w:type="dxa"/>
            <w:tcBorders>
              <w:left w:val="single" w:sz="4" w:space="0" w:color="auto"/>
              <w:bottom w:val="single" w:sz="4" w:space="0" w:color="auto"/>
            </w:tcBorders>
          </w:tcPr>
          <w:p w14:paraId="241F8AF9" w14:textId="77777777" w:rsidR="00C36CBF" w:rsidRPr="00DB707E" w:rsidRDefault="00C36CBF" w:rsidP="00A615F4">
            <w:pPr>
              <w:pStyle w:val="TAL"/>
              <w:rPr>
                <w:ins w:id="20280" w:author="RedCap - BigCR editor" w:date="2022-08-28T18:02:00Z"/>
                <w:lang w:eastAsia="zh-CN"/>
              </w:rPr>
            </w:pPr>
            <w:ins w:id="20281" w:author="RedCap - BigCR editor" w:date="2022-08-28T18:02:00Z">
              <w:r w:rsidRPr="00DB707E">
                <w:rPr>
                  <w:lang w:eastAsia="zh-CN"/>
                </w:rPr>
                <w:t>Initial UL BWP configuration</w:t>
              </w:r>
            </w:ins>
          </w:p>
        </w:tc>
        <w:tc>
          <w:tcPr>
            <w:tcW w:w="1793" w:type="dxa"/>
            <w:tcBorders>
              <w:bottom w:val="single" w:sz="4" w:space="0" w:color="auto"/>
            </w:tcBorders>
          </w:tcPr>
          <w:p w14:paraId="69234241" w14:textId="77777777" w:rsidR="00C36CBF" w:rsidRPr="00DB707E" w:rsidRDefault="00C36CBF" w:rsidP="00A615F4">
            <w:pPr>
              <w:pStyle w:val="TAC"/>
              <w:rPr>
                <w:ins w:id="20282" w:author="RedCap - BigCR editor" w:date="2022-08-28T18:02:00Z"/>
              </w:rPr>
            </w:pPr>
          </w:p>
        </w:tc>
        <w:tc>
          <w:tcPr>
            <w:tcW w:w="1418" w:type="dxa"/>
            <w:tcBorders>
              <w:bottom w:val="single" w:sz="4" w:space="0" w:color="auto"/>
            </w:tcBorders>
          </w:tcPr>
          <w:p w14:paraId="08B1A29D" w14:textId="77777777" w:rsidR="00C36CBF" w:rsidRPr="00DB707E" w:rsidRDefault="00C36CBF" w:rsidP="00A615F4">
            <w:pPr>
              <w:pStyle w:val="TAC"/>
              <w:rPr>
                <w:ins w:id="20283" w:author="RedCap - BigCR editor" w:date="2022-08-28T18:02:00Z"/>
                <w:lang w:eastAsia="zh-CN"/>
              </w:rPr>
            </w:pPr>
            <w:ins w:id="20284" w:author="RedCap - BigCR editor" w:date="2022-08-28T18:02:00Z">
              <w:r w:rsidRPr="00DB707E">
                <w:rPr>
                  <w:lang w:eastAsia="zh-CN"/>
                </w:rPr>
                <w:t>1, 2, 3, 4</w:t>
              </w:r>
            </w:ins>
          </w:p>
        </w:tc>
        <w:tc>
          <w:tcPr>
            <w:tcW w:w="2744" w:type="dxa"/>
            <w:gridSpan w:val="4"/>
            <w:tcBorders>
              <w:bottom w:val="single" w:sz="4" w:space="0" w:color="auto"/>
            </w:tcBorders>
          </w:tcPr>
          <w:p w14:paraId="21B82333" w14:textId="77777777" w:rsidR="00C36CBF" w:rsidRPr="00DB707E" w:rsidRDefault="00C36CBF" w:rsidP="00A615F4">
            <w:pPr>
              <w:pStyle w:val="TAC"/>
              <w:rPr>
                <w:ins w:id="20285" w:author="RedCap - BigCR editor" w:date="2022-08-28T18:02:00Z"/>
                <w:lang w:eastAsia="zh-CN"/>
              </w:rPr>
            </w:pPr>
            <w:ins w:id="20286" w:author="RedCap - BigCR editor" w:date="2022-08-28T18:02:00Z">
              <w:r w:rsidRPr="00DB707E">
                <w:rPr>
                  <w:lang w:eastAsia="zh-CN"/>
                </w:rPr>
                <w:t>ULBWP.0.1</w:t>
              </w:r>
            </w:ins>
          </w:p>
        </w:tc>
        <w:tc>
          <w:tcPr>
            <w:tcW w:w="2419" w:type="dxa"/>
            <w:gridSpan w:val="5"/>
            <w:tcBorders>
              <w:bottom w:val="single" w:sz="4" w:space="0" w:color="auto"/>
            </w:tcBorders>
          </w:tcPr>
          <w:p w14:paraId="302B1DEA" w14:textId="77777777" w:rsidR="00C36CBF" w:rsidRPr="00DB707E" w:rsidRDefault="00C36CBF" w:rsidP="00A615F4">
            <w:pPr>
              <w:pStyle w:val="TAC"/>
              <w:rPr>
                <w:ins w:id="20287" w:author="RedCap - BigCR editor" w:date="2022-08-28T18:02:00Z"/>
                <w:lang w:eastAsia="zh-CN"/>
              </w:rPr>
            </w:pPr>
            <w:ins w:id="20288" w:author="RedCap - BigCR editor" w:date="2022-08-28T18:02:00Z">
              <w:r w:rsidRPr="00DB707E">
                <w:rPr>
                  <w:lang w:eastAsia="zh-CN"/>
                </w:rPr>
                <w:t>ULBWP.0.1</w:t>
              </w:r>
            </w:ins>
          </w:p>
        </w:tc>
      </w:tr>
      <w:tr w:rsidR="00C36CBF" w:rsidRPr="00DB707E" w14:paraId="582D50DE" w14:textId="77777777" w:rsidTr="00A615F4">
        <w:trPr>
          <w:cantSplit/>
          <w:jc w:val="center"/>
          <w:ins w:id="20289" w:author="RedCap - BigCR editor" w:date="2022-08-28T18:02:00Z"/>
        </w:trPr>
        <w:tc>
          <w:tcPr>
            <w:tcW w:w="1950" w:type="dxa"/>
            <w:tcBorders>
              <w:left w:val="single" w:sz="4" w:space="0" w:color="auto"/>
              <w:bottom w:val="single" w:sz="4" w:space="0" w:color="auto"/>
            </w:tcBorders>
          </w:tcPr>
          <w:p w14:paraId="613261E6" w14:textId="77777777" w:rsidR="00C36CBF" w:rsidRPr="00DB707E" w:rsidRDefault="00C36CBF" w:rsidP="00A615F4">
            <w:pPr>
              <w:pStyle w:val="TAL"/>
              <w:rPr>
                <w:ins w:id="20290" w:author="RedCap - BigCR editor" w:date="2022-08-28T18:02:00Z"/>
                <w:lang w:eastAsia="zh-CN"/>
              </w:rPr>
            </w:pPr>
            <w:ins w:id="20291" w:author="RedCap - BigCR editor" w:date="2022-08-28T18:02:00Z">
              <w:r w:rsidRPr="00DB707E">
                <w:rPr>
                  <w:lang w:eastAsia="zh-CN"/>
                </w:rPr>
                <w:t xml:space="preserve">Active DL BWP </w:t>
              </w:r>
              <w:proofErr w:type="spellStart"/>
              <w:r w:rsidRPr="00DB707E">
                <w:rPr>
                  <w:lang w:eastAsia="zh-CN"/>
                </w:rPr>
                <w:t>confgiuration</w:t>
              </w:r>
              <w:proofErr w:type="spellEnd"/>
            </w:ins>
          </w:p>
        </w:tc>
        <w:tc>
          <w:tcPr>
            <w:tcW w:w="1793" w:type="dxa"/>
            <w:tcBorders>
              <w:bottom w:val="single" w:sz="4" w:space="0" w:color="auto"/>
            </w:tcBorders>
          </w:tcPr>
          <w:p w14:paraId="64E2A6F8" w14:textId="77777777" w:rsidR="00C36CBF" w:rsidRPr="00DB707E" w:rsidRDefault="00C36CBF" w:rsidP="00A615F4">
            <w:pPr>
              <w:pStyle w:val="TAC"/>
              <w:rPr>
                <w:ins w:id="20292" w:author="RedCap - BigCR editor" w:date="2022-08-28T18:02:00Z"/>
              </w:rPr>
            </w:pPr>
          </w:p>
        </w:tc>
        <w:tc>
          <w:tcPr>
            <w:tcW w:w="1418" w:type="dxa"/>
            <w:tcBorders>
              <w:bottom w:val="single" w:sz="4" w:space="0" w:color="auto"/>
            </w:tcBorders>
          </w:tcPr>
          <w:p w14:paraId="662C6B68" w14:textId="77777777" w:rsidR="00C36CBF" w:rsidRPr="00DB707E" w:rsidRDefault="00C36CBF" w:rsidP="00A615F4">
            <w:pPr>
              <w:pStyle w:val="TAC"/>
              <w:rPr>
                <w:ins w:id="20293" w:author="RedCap - BigCR editor" w:date="2022-08-28T18:02:00Z"/>
                <w:lang w:eastAsia="zh-CN"/>
              </w:rPr>
            </w:pPr>
            <w:ins w:id="20294" w:author="RedCap - BigCR editor" w:date="2022-08-28T18:02:00Z">
              <w:r w:rsidRPr="00DB707E">
                <w:rPr>
                  <w:lang w:eastAsia="zh-CN"/>
                </w:rPr>
                <w:t>1, 2, 3, 4</w:t>
              </w:r>
            </w:ins>
          </w:p>
        </w:tc>
        <w:tc>
          <w:tcPr>
            <w:tcW w:w="960" w:type="dxa"/>
            <w:tcBorders>
              <w:bottom w:val="single" w:sz="4" w:space="0" w:color="auto"/>
            </w:tcBorders>
          </w:tcPr>
          <w:p w14:paraId="51216386" w14:textId="77777777" w:rsidR="00C36CBF" w:rsidRPr="00DB707E" w:rsidRDefault="00C36CBF" w:rsidP="00A615F4">
            <w:pPr>
              <w:pStyle w:val="TAC"/>
              <w:rPr>
                <w:ins w:id="20295" w:author="RedCap - BigCR editor" w:date="2022-08-28T18:02:00Z"/>
                <w:lang w:eastAsia="zh-CN"/>
              </w:rPr>
            </w:pPr>
            <w:ins w:id="20296" w:author="RedCap - BigCR editor" w:date="2022-08-28T18:02:00Z">
              <w:r w:rsidRPr="00DB707E">
                <w:rPr>
                  <w:rFonts w:cs="v4.2.0"/>
                  <w:lang w:eastAsia="zh-CN"/>
                </w:rPr>
                <w:t>DLBWP.1.1</w:t>
              </w:r>
            </w:ins>
          </w:p>
        </w:tc>
        <w:tc>
          <w:tcPr>
            <w:tcW w:w="885" w:type="dxa"/>
            <w:gridSpan w:val="2"/>
            <w:tcBorders>
              <w:bottom w:val="single" w:sz="4" w:space="0" w:color="auto"/>
            </w:tcBorders>
          </w:tcPr>
          <w:p w14:paraId="08F3F75B" w14:textId="77777777" w:rsidR="00C36CBF" w:rsidRPr="00DB707E" w:rsidRDefault="00C36CBF" w:rsidP="00A615F4">
            <w:pPr>
              <w:pStyle w:val="TAC"/>
              <w:rPr>
                <w:ins w:id="20297" w:author="RedCap - BigCR editor" w:date="2022-08-28T18:02:00Z"/>
                <w:lang w:eastAsia="zh-CN"/>
              </w:rPr>
            </w:pPr>
            <w:ins w:id="20298" w:author="RedCap - BigCR editor" w:date="2022-08-28T18:02:00Z">
              <w:r w:rsidRPr="00DB707E">
                <w:rPr>
                  <w:rFonts w:cs="v4.2.0"/>
                  <w:lang w:eastAsia="zh-CN"/>
                </w:rPr>
                <w:t>N/A</w:t>
              </w:r>
            </w:ins>
          </w:p>
        </w:tc>
        <w:tc>
          <w:tcPr>
            <w:tcW w:w="899" w:type="dxa"/>
            <w:tcBorders>
              <w:bottom w:val="single" w:sz="4" w:space="0" w:color="auto"/>
            </w:tcBorders>
          </w:tcPr>
          <w:p w14:paraId="12651236" w14:textId="77777777" w:rsidR="00C36CBF" w:rsidRPr="00DB707E" w:rsidRDefault="00C36CBF" w:rsidP="00A615F4">
            <w:pPr>
              <w:pStyle w:val="TAC"/>
              <w:rPr>
                <w:ins w:id="20299" w:author="RedCap - BigCR editor" w:date="2022-08-28T18:02:00Z"/>
                <w:lang w:eastAsia="zh-CN"/>
              </w:rPr>
            </w:pPr>
            <w:ins w:id="20300" w:author="RedCap - BigCR editor" w:date="2022-08-28T18:02:00Z">
              <w:r w:rsidRPr="00DB707E">
                <w:rPr>
                  <w:rFonts w:cs="v4.2.0"/>
                  <w:lang w:eastAsia="zh-CN"/>
                </w:rPr>
                <w:t>N/A</w:t>
              </w:r>
            </w:ins>
          </w:p>
        </w:tc>
        <w:tc>
          <w:tcPr>
            <w:tcW w:w="810" w:type="dxa"/>
            <w:gridSpan w:val="2"/>
            <w:tcBorders>
              <w:bottom w:val="single" w:sz="4" w:space="0" w:color="auto"/>
            </w:tcBorders>
          </w:tcPr>
          <w:p w14:paraId="4A786547" w14:textId="77777777" w:rsidR="00C36CBF" w:rsidRPr="00DB707E" w:rsidRDefault="00C36CBF" w:rsidP="00A615F4">
            <w:pPr>
              <w:pStyle w:val="TAC"/>
              <w:rPr>
                <w:ins w:id="20301" w:author="RedCap - BigCR editor" w:date="2022-08-28T18:02:00Z"/>
                <w:lang w:eastAsia="zh-CN"/>
              </w:rPr>
            </w:pPr>
            <w:ins w:id="20302" w:author="RedCap - BigCR editor" w:date="2022-08-28T18:02:00Z">
              <w:r w:rsidRPr="00DB707E">
                <w:rPr>
                  <w:rFonts w:cs="v4.2.0"/>
                  <w:lang w:eastAsia="zh-CN"/>
                </w:rPr>
                <w:t>N/A</w:t>
              </w:r>
            </w:ins>
          </w:p>
        </w:tc>
        <w:tc>
          <w:tcPr>
            <w:tcW w:w="825" w:type="dxa"/>
            <w:tcBorders>
              <w:bottom w:val="single" w:sz="4" w:space="0" w:color="auto"/>
            </w:tcBorders>
          </w:tcPr>
          <w:p w14:paraId="07D22F76" w14:textId="77777777" w:rsidR="00C36CBF" w:rsidRPr="00DB707E" w:rsidRDefault="00C36CBF" w:rsidP="00A615F4">
            <w:pPr>
              <w:pStyle w:val="TAC"/>
              <w:rPr>
                <w:ins w:id="20303" w:author="RedCap - BigCR editor" w:date="2022-08-28T18:02:00Z"/>
                <w:lang w:eastAsia="zh-CN"/>
              </w:rPr>
            </w:pPr>
            <w:ins w:id="20304" w:author="RedCap - BigCR editor" w:date="2022-08-28T18:02:00Z">
              <w:r w:rsidRPr="00DB707E">
                <w:rPr>
                  <w:rFonts w:cs="v4.2.0"/>
                  <w:lang w:eastAsia="zh-CN"/>
                </w:rPr>
                <w:t>N/A</w:t>
              </w:r>
            </w:ins>
          </w:p>
        </w:tc>
        <w:tc>
          <w:tcPr>
            <w:tcW w:w="784" w:type="dxa"/>
            <w:gridSpan w:val="2"/>
            <w:tcBorders>
              <w:bottom w:val="single" w:sz="4" w:space="0" w:color="auto"/>
            </w:tcBorders>
          </w:tcPr>
          <w:p w14:paraId="25736D1A" w14:textId="77777777" w:rsidR="00C36CBF" w:rsidRPr="00DB707E" w:rsidRDefault="00C36CBF" w:rsidP="00A615F4">
            <w:pPr>
              <w:pStyle w:val="TAC"/>
              <w:rPr>
                <w:ins w:id="20305" w:author="RedCap - BigCR editor" w:date="2022-08-28T18:02:00Z"/>
                <w:lang w:eastAsia="zh-CN"/>
              </w:rPr>
            </w:pPr>
            <w:ins w:id="20306" w:author="RedCap - BigCR editor" w:date="2022-08-28T18:02:00Z">
              <w:r w:rsidRPr="00DB707E">
                <w:rPr>
                  <w:rFonts w:cs="v4.2.0"/>
                  <w:lang w:eastAsia="zh-CN"/>
                </w:rPr>
                <w:t>DLBWP.1.1</w:t>
              </w:r>
            </w:ins>
          </w:p>
        </w:tc>
      </w:tr>
      <w:tr w:rsidR="00C36CBF" w:rsidRPr="00DB707E" w14:paraId="0386602D" w14:textId="77777777" w:rsidTr="00A615F4">
        <w:trPr>
          <w:cantSplit/>
          <w:jc w:val="center"/>
          <w:ins w:id="20307" w:author="RedCap - BigCR editor" w:date="2022-08-28T18:02:00Z"/>
        </w:trPr>
        <w:tc>
          <w:tcPr>
            <w:tcW w:w="1950" w:type="dxa"/>
            <w:tcBorders>
              <w:left w:val="single" w:sz="4" w:space="0" w:color="auto"/>
              <w:bottom w:val="single" w:sz="4" w:space="0" w:color="auto"/>
            </w:tcBorders>
          </w:tcPr>
          <w:p w14:paraId="5D8426FE" w14:textId="77777777" w:rsidR="00C36CBF" w:rsidRPr="00DB707E" w:rsidRDefault="00C36CBF" w:rsidP="00A615F4">
            <w:pPr>
              <w:pStyle w:val="TAL"/>
              <w:rPr>
                <w:ins w:id="20308" w:author="RedCap - BigCR editor" w:date="2022-08-28T18:02:00Z"/>
                <w:lang w:eastAsia="zh-CN"/>
              </w:rPr>
            </w:pPr>
            <w:ins w:id="20309" w:author="RedCap - BigCR editor" w:date="2022-08-28T18:02:00Z">
              <w:r w:rsidRPr="00DB707E">
                <w:rPr>
                  <w:lang w:eastAsia="zh-CN"/>
                </w:rPr>
                <w:t>Active UL BWP configuration</w:t>
              </w:r>
            </w:ins>
          </w:p>
        </w:tc>
        <w:tc>
          <w:tcPr>
            <w:tcW w:w="1793" w:type="dxa"/>
            <w:tcBorders>
              <w:bottom w:val="single" w:sz="4" w:space="0" w:color="auto"/>
            </w:tcBorders>
          </w:tcPr>
          <w:p w14:paraId="31D8D004" w14:textId="77777777" w:rsidR="00C36CBF" w:rsidRPr="00DB707E" w:rsidRDefault="00C36CBF" w:rsidP="00A615F4">
            <w:pPr>
              <w:pStyle w:val="TAC"/>
              <w:rPr>
                <w:ins w:id="20310" w:author="RedCap - BigCR editor" w:date="2022-08-28T18:02:00Z"/>
              </w:rPr>
            </w:pPr>
          </w:p>
        </w:tc>
        <w:tc>
          <w:tcPr>
            <w:tcW w:w="1418" w:type="dxa"/>
            <w:tcBorders>
              <w:bottom w:val="single" w:sz="4" w:space="0" w:color="auto"/>
            </w:tcBorders>
          </w:tcPr>
          <w:p w14:paraId="65B0F8F3" w14:textId="77777777" w:rsidR="00C36CBF" w:rsidRPr="00DB707E" w:rsidRDefault="00C36CBF" w:rsidP="00A615F4">
            <w:pPr>
              <w:pStyle w:val="TAC"/>
              <w:rPr>
                <w:ins w:id="20311" w:author="RedCap - BigCR editor" w:date="2022-08-28T18:02:00Z"/>
                <w:lang w:eastAsia="zh-CN"/>
              </w:rPr>
            </w:pPr>
            <w:ins w:id="20312" w:author="RedCap - BigCR editor" w:date="2022-08-28T18:02:00Z">
              <w:r w:rsidRPr="00DB707E">
                <w:rPr>
                  <w:lang w:eastAsia="zh-CN"/>
                </w:rPr>
                <w:t>1, 2, 3, 4</w:t>
              </w:r>
            </w:ins>
          </w:p>
        </w:tc>
        <w:tc>
          <w:tcPr>
            <w:tcW w:w="960" w:type="dxa"/>
            <w:tcBorders>
              <w:bottom w:val="single" w:sz="4" w:space="0" w:color="auto"/>
            </w:tcBorders>
          </w:tcPr>
          <w:p w14:paraId="514B77C4" w14:textId="77777777" w:rsidR="00C36CBF" w:rsidRPr="00DB707E" w:rsidRDefault="00C36CBF" w:rsidP="00A615F4">
            <w:pPr>
              <w:pStyle w:val="TAC"/>
              <w:rPr>
                <w:ins w:id="20313" w:author="RedCap - BigCR editor" w:date="2022-08-28T18:02:00Z"/>
                <w:lang w:eastAsia="zh-CN"/>
              </w:rPr>
            </w:pPr>
            <w:ins w:id="20314" w:author="RedCap - BigCR editor" w:date="2022-08-28T18:02:00Z">
              <w:r w:rsidRPr="00DB707E">
                <w:rPr>
                  <w:rFonts w:cs="v4.2.0"/>
                  <w:lang w:eastAsia="zh-CN"/>
                </w:rPr>
                <w:t>ULBWP.1.1</w:t>
              </w:r>
            </w:ins>
          </w:p>
        </w:tc>
        <w:tc>
          <w:tcPr>
            <w:tcW w:w="885" w:type="dxa"/>
            <w:gridSpan w:val="2"/>
            <w:tcBorders>
              <w:bottom w:val="single" w:sz="4" w:space="0" w:color="auto"/>
            </w:tcBorders>
          </w:tcPr>
          <w:p w14:paraId="573E6CD9" w14:textId="77777777" w:rsidR="00C36CBF" w:rsidRPr="00DB707E" w:rsidRDefault="00C36CBF" w:rsidP="00A615F4">
            <w:pPr>
              <w:pStyle w:val="TAC"/>
              <w:rPr>
                <w:ins w:id="20315" w:author="RedCap - BigCR editor" w:date="2022-08-28T18:02:00Z"/>
                <w:lang w:eastAsia="zh-CN"/>
              </w:rPr>
            </w:pPr>
            <w:ins w:id="20316" w:author="RedCap - BigCR editor" w:date="2022-08-28T18:02:00Z">
              <w:r w:rsidRPr="00DB707E">
                <w:rPr>
                  <w:rFonts w:cs="v4.2.0"/>
                  <w:lang w:eastAsia="zh-CN"/>
                </w:rPr>
                <w:t>N/A</w:t>
              </w:r>
            </w:ins>
          </w:p>
        </w:tc>
        <w:tc>
          <w:tcPr>
            <w:tcW w:w="899" w:type="dxa"/>
            <w:tcBorders>
              <w:bottom w:val="single" w:sz="4" w:space="0" w:color="auto"/>
            </w:tcBorders>
          </w:tcPr>
          <w:p w14:paraId="10E2A816" w14:textId="77777777" w:rsidR="00C36CBF" w:rsidRPr="00DB707E" w:rsidRDefault="00C36CBF" w:rsidP="00A615F4">
            <w:pPr>
              <w:pStyle w:val="TAC"/>
              <w:rPr>
                <w:ins w:id="20317" w:author="RedCap - BigCR editor" w:date="2022-08-28T18:02:00Z"/>
                <w:lang w:eastAsia="zh-CN"/>
              </w:rPr>
            </w:pPr>
            <w:ins w:id="20318" w:author="RedCap - BigCR editor" w:date="2022-08-28T18:02:00Z">
              <w:r w:rsidRPr="00DB707E">
                <w:rPr>
                  <w:rFonts w:cs="v4.2.0"/>
                  <w:lang w:eastAsia="zh-CN"/>
                </w:rPr>
                <w:t>N/A</w:t>
              </w:r>
            </w:ins>
          </w:p>
        </w:tc>
        <w:tc>
          <w:tcPr>
            <w:tcW w:w="810" w:type="dxa"/>
            <w:gridSpan w:val="2"/>
            <w:tcBorders>
              <w:bottom w:val="single" w:sz="4" w:space="0" w:color="auto"/>
            </w:tcBorders>
          </w:tcPr>
          <w:p w14:paraId="62571301" w14:textId="77777777" w:rsidR="00C36CBF" w:rsidRPr="00DB707E" w:rsidRDefault="00C36CBF" w:rsidP="00A615F4">
            <w:pPr>
              <w:pStyle w:val="TAC"/>
              <w:rPr>
                <w:ins w:id="20319" w:author="RedCap - BigCR editor" w:date="2022-08-28T18:02:00Z"/>
                <w:lang w:eastAsia="zh-CN"/>
              </w:rPr>
            </w:pPr>
            <w:ins w:id="20320" w:author="RedCap - BigCR editor" w:date="2022-08-28T18:02:00Z">
              <w:r w:rsidRPr="00DB707E">
                <w:rPr>
                  <w:rFonts w:cs="v4.2.0"/>
                  <w:lang w:eastAsia="zh-CN"/>
                </w:rPr>
                <w:t>N/A</w:t>
              </w:r>
            </w:ins>
          </w:p>
        </w:tc>
        <w:tc>
          <w:tcPr>
            <w:tcW w:w="825" w:type="dxa"/>
            <w:tcBorders>
              <w:bottom w:val="single" w:sz="4" w:space="0" w:color="auto"/>
            </w:tcBorders>
          </w:tcPr>
          <w:p w14:paraId="4181045A" w14:textId="77777777" w:rsidR="00C36CBF" w:rsidRPr="00DB707E" w:rsidRDefault="00C36CBF" w:rsidP="00A615F4">
            <w:pPr>
              <w:pStyle w:val="TAC"/>
              <w:rPr>
                <w:ins w:id="20321" w:author="RedCap - BigCR editor" w:date="2022-08-28T18:02:00Z"/>
                <w:lang w:eastAsia="zh-CN"/>
              </w:rPr>
            </w:pPr>
            <w:ins w:id="20322" w:author="RedCap - BigCR editor" w:date="2022-08-28T18:02:00Z">
              <w:r w:rsidRPr="00DB707E">
                <w:rPr>
                  <w:rFonts w:cs="v4.2.0"/>
                  <w:lang w:eastAsia="zh-CN"/>
                </w:rPr>
                <w:t>N/A</w:t>
              </w:r>
            </w:ins>
          </w:p>
        </w:tc>
        <w:tc>
          <w:tcPr>
            <w:tcW w:w="784" w:type="dxa"/>
            <w:gridSpan w:val="2"/>
            <w:tcBorders>
              <w:bottom w:val="single" w:sz="4" w:space="0" w:color="auto"/>
            </w:tcBorders>
          </w:tcPr>
          <w:p w14:paraId="0D90B542" w14:textId="77777777" w:rsidR="00C36CBF" w:rsidRPr="00DB707E" w:rsidRDefault="00C36CBF" w:rsidP="00A615F4">
            <w:pPr>
              <w:pStyle w:val="TAC"/>
              <w:rPr>
                <w:ins w:id="20323" w:author="RedCap - BigCR editor" w:date="2022-08-28T18:02:00Z"/>
                <w:lang w:eastAsia="zh-CN"/>
              </w:rPr>
            </w:pPr>
            <w:ins w:id="20324" w:author="RedCap - BigCR editor" w:date="2022-08-28T18:02:00Z">
              <w:r w:rsidRPr="00DB707E">
                <w:rPr>
                  <w:rFonts w:cs="v4.2.0"/>
                  <w:lang w:eastAsia="zh-CN"/>
                </w:rPr>
                <w:t>ULBWP.1.1</w:t>
              </w:r>
            </w:ins>
          </w:p>
        </w:tc>
      </w:tr>
      <w:tr w:rsidR="00C36CBF" w:rsidRPr="00DB707E" w14:paraId="156D3B7C" w14:textId="77777777" w:rsidTr="00A615F4">
        <w:trPr>
          <w:cantSplit/>
          <w:jc w:val="center"/>
          <w:ins w:id="20325" w:author="RedCap - BigCR editor" w:date="2022-08-28T18:02:00Z"/>
        </w:trPr>
        <w:tc>
          <w:tcPr>
            <w:tcW w:w="1950" w:type="dxa"/>
            <w:tcBorders>
              <w:left w:val="single" w:sz="4" w:space="0" w:color="auto"/>
              <w:bottom w:val="single" w:sz="4" w:space="0" w:color="auto"/>
            </w:tcBorders>
          </w:tcPr>
          <w:p w14:paraId="55243E7E" w14:textId="77777777" w:rsidR="00C36CBF" w:rsidRPr="00DB707E" w:rsidRDefault="00C36CBF" w:rsidP="00A615F4">
            <w:pPr>
              <w:pStyle w:val="TAL"/>
              <w:rPr>
                <w:ins w:id="20326" w:author="RedCap - BigCR editor" w:date="2022-08-28T18:02:00Z"/>
                <w:lang w:eastAsia="zh-CN"/>
              </w:rPr>
            </w:pPr>
            <w:ins w:id="20327" w:author="RedCap - BigCR editor" w:date="2022-08-28T18:02:00Z">
              <w:r w:rsidRPr="00DB707E">
                <w:rPr>
                  <w:lang w:eastAsia="zh-CN"/>
                </w:rPr>
                <w:t>RLM-RS</w:t>
              </w:r>
            </w:ins>
          </w:p>
        </w:tc>
        <w:tc>
          <w:tcPr>
            <w:tcW w:w="1793" w:type="dxa"/>
            <w:tcBorders>
              <w:bottom w:val="single" w:sz="4" w:space="0" w:color="auto"/>
            </w:tcBorders>
          </w:tcPr>
          <w:p w14:paraId="6A7E3EB0" w14:textId="77777777" w:rsidR="00C36CBF" w:rsidRPr="00DB707E" w:rsidRDefault="00C36CBF" w:rsidP="00A615F4">
            <w:pPr>
              <w:pStyle w:val="TAC"/>
              <w:rPr>
                <w:ins w:id="20328" w:author="RedCap - BigCR editor" w:date="2022-08-28T18:02:00Z"/>
              </w:rPr>
            </w:pPr>
          </w:p>
        </w:tc>
        <w:tc>
          <w:tcPr>
            <w:tcW w:w="1418" w:type="dxa"/>
            <w:tcBorders>
              <w:bottom w:val="single" w:sz="4" w:space="0" w:color="auto"/>
            </w:tcBorders>
          </w:tcPr>
          <w:p w14:paraId="0837DAC1" w14:textId="77777777" w:rsidR="00C36CBF" w:rsidRPr="00DB707E" w:rsidRDefault="00C36CBF" w:rsidP="00A615F4">
            <w:pPr>
              <w:pStyle w:val="TAC"/>
              <w:rPr>
                <w:ins w:id="20329" w:author="RedCap - BigCR editor" w:date="2022-08-28T18:02:00Z"/>
                <w:lang w:eastAsia="zh-CN"/>
              </w:rPr>
            </w:pPr>
            <w:ins w:id="20330" w:author="RedCap - BigCR editor" w:date="2022-08-28T18:02:00Z">
              <w:r w:rsidRPr="00DB707E">
                <w:rPr>
                  <w:lang w:eastAsia="zh-CN"/>
                </w:rPr>
                <w:t>1, 2, 3, 4</w:t>
              </w:r>
            </w:ins>
          </w:p>
        </w:tc>
        <w:tc>
          <w:tcPr>
            <w:tcW w:w="2744" w:type="dxa"/>
            <w:gridSpan w:val="4"/>
            <w:tcBorders>
              <w:bottom w:val="single" w:sz="4" w:space="0" w:color="auto"/>
            </w:tcBorders>
          </w:tcPr>
          <w:p w14:paraId="61CFD868" w14:textId="77777777" w:rsidR="00C36CBF" w:rsidRPr="00DB707E" w:rsidRDefault="00C36CBF" w:rsidP="00A615F4">
            <w:pPr>
              <w:pStyle w:val="TAC"/>
              <w:rPr>
                <w:ins w:id="20331" w:author="RedCap - BigCR editor" w:date="2022-08-28T18:02:00Z"/>
                <w:lang w:eastAsia="zh-CN"/>
              </w:rPr>
            </w:pPr>
            <w:ins w:id="20332" w:author="RedCap - BigCR editor" w:date="2022-08-28T18:02:00Z">
              <w:r w:rsidRPr="00DB707E">
                <w:rPr>
                  <w:lang w:eastAsia="zh-CN"/>
                </w:rPr>
                <w:t>SSB</w:t>
              </w:r>
            </w:ins>
          </w:p>
        </w:tc>
        <w:tc>
          <w:tcPr>
            <w:tcW w:w="2419" w:type="dxa"/>
            <w:gridSpan w:val="5"/>
            <w:tcBorders>
              <w:bottom w:val="single" w:sz="4" w:space="0" w:color="auto"/>
            </w:tcBorders>
          </w:tcPr>
          <w:p w14:paraId="7DADF3C1" w14:textId="77777777" w:rsidR="00C36CBF" w:rsidRPr="00DB707E" w:rsidRDefault="00C36CBF" w:rsidP="00A615F4">
            <w:pPr>
              <w:pStyle w:val="TAC"/>
              <w:rPr>
                <w:ins w:id="20333" w:author="RedCap - BigCR editor" w:date="2022-08-28T18:02:00Z"/>
                <w:lang w:eastAsia="zh-CN"/>
              </w:rPr>
            </w:pPr>
            <w:ins w:id="20334" w:author="RedCap - BigCR editor" w:date="2022-08-28T18:02:00Z">
              <w:r w:rsidRPr="00DB707E">
                <w:rPr>
                  <w:lang w:eastAsia="zh-CN"/>
                </w:rPr>
                <w:t>SSB</w:t>
              </w:r>
            </w:ins>
          </w:p>
        </w:tc>
      </w:tr>
      <w:tr w:rsidR="00C36CBF" w:rsidRPr="00DB707E" w14:paraId="5E181FBA" w14:textId="77777777" w:rsidTr="00A615F4">
        <w:trPr>
          <w:cantSplit/>
          <w:trHeight w:val="141"/>
          <w:jc w:val="center"/>
          <w:ins w:id="20335" w:author="RedCap - BigCR editor" w:date="2022-08-28T18:02:00Z"/>
        </w:trPr>
        <w:tc>
          <w:tcPr>
            <w:tcW w:w="1950" w:type="dxa"/>
            <w:tcBorders>
              <w:bottom w:val="nil"/>
            </w:tcBorders>
            <w:shd w:val="clear" w:color="auto" w:fill="auto"/>
          </w:tcPr>
          <w:p w14:paraId="1A8FCE01" w14:textId="77777777" w:rsidR="00C36CBF" w:rsidRPr="00DB707E" w:rsidRDefault="00C36CBF" w:rsidP="00A615F4">
            <w:pPr>
              <w:pStyle w:val="TAL"/>
              <w:rPr>
                <w:ins w:id="20336" w:author="RedCap - BigCR editor" w:date="2022-08-28T18:02:00Z"/>
              </w:rPr>
            </w:pPr>
            <w:ins w:id="20337" w:author="RedCap - BigCR editor" w:date="2022-08-28T18:02:00Z">
              <w:r w:rsidRPr="00DB707E">
                <w:rPr>
                  <w:position w:val="-12"/>
                </w:rPr>
                <w:object w:dxaOrig="620" w:dyaOrig="380" w14:anchorId="364858CF">
                  <v:shape id="_x0000_i1122" type="#_x0000_t75" style="width:26.5pt;height:15.5pt" o:ole="" fillcolor="window">
                    <v:imagedata r:id="rId15" o:title=""/>
                  </v:shape>
                  <o:OLEObject Type="Embed" ProgID="Equation.3" ShapeID="_x0000_i1122" DrawAspect="Content" ObjectID="_1723417806" r:id="rId116"/>
                </w:object>
              </w:r>
            </w:ins>
          </w:p>
        </w:tc>
        <w:tc>
          <w:tcPr>
            <w:tcW w:w="1793" w:type="dxa"/>
            <w:tcBorders>
              <w:bottom w:val="nil"/>
            </w:tcBorders>
            <w:shd w:val="clear" w:color="auto" w:fill="auto"/>
          </w:tcPr>
          <w:p w14:paraId="19DEBA8E" w14:textId="77777777" w:rsidR="00C36CBF" w:rsidRPr="00DB707E" w:rsidRDefault="00C36CBF" w:rsidP="00A615F4">
            <w:pPr>
              <w:pStyle w:val="TAC"/>
              <w:rPr>
                <w:ins w:id="20338" w:author="RedCap - BigCR editor" w:date="2022-08-28T18:02:00Z"/>
              </w:rPr>
            </w:pPr>
            <w:ins w:id="20339" w:author="RedCap - BigCR editor" w:date="2022-08-28T18:02:00Z">
              <w:r w:rsidRPr="00DB707E">
                <w:rPr>
                  <w:rFonts w:cs="v4.2.0"/>
                </w:rPr>
                <w:t>dB</w:t>
              </w:r>
            </w:ins>
          </w:p>
        </w:tc>
        <w:tc>
          <w:tcPr>
            <w:tcW w:w="1418" w:type="dxa"/>
          </w:tcPr>
          <w:p w14:paraId="10A7AA49" w14:textId="77777777" w:rsidR="00C36CBF" w:rsidRPr="00DB707E" w:rsidRDefault="00C36CBF" w:rsidP="00A615F4">
            <w:pPr>
              <w:pStyle w:val="TAC"/>
              <w:rPr>
                <w:ins w:id="20340" w:author="RedCap - BigCR editor" w:date="2022-08-28T18:02:00Z"/>
                <w:rFonts w:cs="v4.2.0"/>
                <w:lang w:eastAsia="zh-CN"/>
              </w:rPr>
            </w:pPr>
            <w:ins w:id="20341" w:author="RedCap - BigCR editor" w:date="2022-08-28T18:02:00Z">
              <w:r w:rsidRPr="00DB707E">
                <w:rPr>
                  <w:rFonts w:cs="v4.2.0"/>
                  <w:lang w:eastAsia="zh-CN"/>
                </w:rPr>
                <w:t>1</w:t>
              </w:r>
            </w:ins>
          </w:p>
        </w:tc>
        <w:tc>
          <w:tcPr>
            <w:tcW w:w="992" w:type="dxa"/>
            <w:gridSpan w:val="2"/>
            <w:vMerge w:val="restart"/>
          </w:tcPr>
          <w:p w14:paraId="0B3C7E0D" w14:textId="77777777" w:rsidR="00C36CBF" w:rsidRPr="00DB707E" w:rsidDel="004B51DC" w:rsidRDefault="00C36CBF" w:rsidP="00A615F4">
            <w:pPr>
              <w:pStyle w:val="TAC"/>
              <w:rPr>
                <w:ins w:id="20342" w:author="RedCap - BigCR editor" w:date="2022-08-28T18:02:00Z"/>
              </w:rPr>
            </w:pPr>
            <w:ins w:id="20343" w:author="RedCap - BigCR editor" w:date="2022-08-28T18:02:00Z">
              <w:r w:rsidRPr="00DB707E">
                <w:rPr>
                  <w:rFonts w:cs="v4.2.0"/>
                </w:rPr>
                <w:t>4</w:t>
              </w:r>
            </w:ins>
          </w:p>
        </w:tc>
        <w:tc>
          <w:tcPr>
            <w:tcW w:w="853" w:type="dxa"/>
            <w:vMerge w:val="restart"/>
          </w:tcPr>
          <w:p w14:paraId="2ABC6FCC" w14:textId="77777777" w:rsidR="00C36CBF" w:rsidRPr="00DB707E" w:rsidDel="004B51DC" w:rsidRDefault="00C36CBF" w:rsidP="00A615F4">
            <w:pPr>
              <w:pStyle w:val="TAC"/>
              <w:rPr>
                <w:ins w:id="20344" w:author="RedCap - BigCR editor" w:date="2022-08-28T18:02:00Z"/>
              </w:rPr>
            </w:pPr>
            <w:ins w:id="20345" w:author="RedCap - BigCR editor" w:date="2022-08-28T18:02:00Z">
              <w:r w:rsidRPr="00DB707E">
                <w:rPr>
                  <w:rFonts w:cs="v4.2.0"/>
                </w:rPr>
                <w:t>-infinity</w:t>
              </w:r>
            </w:ins>
          </w:p>
        </w:tc>
        <w:tc>
          <w:tcPr>
            <w:tcW w:w="899" w:type="dxa"/>
            <w:vMerge w:val="restart"/>
          </w:tcPr>
          <w:p w14:paraId="1A19ABFF" w14:textId="77777777" w:rsidR="00C36CBF" w:rsidRPr="00DB707E" w:rsidDel="004B51DC" w:rsidRDefault="00C36CBF" w:rsidP="00A615F4">
            <w:pPr>
              <w:pStyle w:val="TAC"/>
              <w:rPr>
                <w:ins w:id="20346" w:author="RedCap - BigCR editor" w:date="2022-08-28T18:02:00Z"/>
                <w:lang w:eastAsia="zh-CN"/>
              </w:rPr>
            </w:pPr>
            <w:ins w:id="20347" w:author="RedCap - BigCR editor" w:date="2022-08-28T18:02:00Z">
              <w:r w:rsidRPr="00DB707E">
                <w:rPr>
                  <w:rFonts w:cs="v4.2.0"/>
                </w:rPr>
                <w:t>-infinity</w:t>
              </w:r>
            </w:ins>
          </w:p>
        </w:tc>
        <w:tc>
          <w:tcPr>
            <w:tcW w:w="802" w:type="dxa"/>
            <w:vMerge w:val="restart"/>
          </w:tcPr>
          <w:p w14:paraId="65E802AB" w14:textId="77777777" w:rsidR="00C36CBF" w:rsidRPr="00DB707E" w:rsidDel="00B36E6D" w:rsidRDefault="00C36CBF" w:rsidP="00A615F4">
            <w:pPr>
              <w:pStyle w:val="TAC"/>
              <w:rPr>
                <w:ins w:id="20348" w:author="RedCap - BigCR editor" w:date="2022-08-28T18:02:00Z"/>
              </w:rPr>
            </w:pPr>
            <w:ins w:id="20349" w:author="RedCap - BigCR editor" w:date="2022-08-28T18:02:00Z">
              <w:r w:rsidRPr="00DB707E">
                <w:rPr>
                  <w:rFonts w:cs="v4.2.0"/>
                </w:rPr>
                <w:t>-infinity</w:t>
              </w:r>
            </w:ins>
          </w:p>
        </w:tc>
        <w:tc>
          <w:tcPr>
            <w:tcW w:w="850" w:type="dxa"/>
            <w:gridSpan w:val="3"/>
            <w:vMerge w:val="restart"/>
          </w:tcPr>
          <w:p w14:paraId="10BB3A55" w14:textId="77777777" w:rsidR="00C36CBF" w:rsidRPr="00DB707E" w:rsidDel="004B51DC" w:rsidRDefault="00C36CBF" w:rsidP="00A615F4">
            <w:pPr>
              <w:pStyle w:val="TAC"/>
              <w:rPr>
                <w:ins w:id="20350" w:author="RedCap - BigCR editor" w:date="2022-08-28T18:02:00Z"/>
                <w:lang w:eastAsia="zh-CN"/>
              </w:rPr>
            </w:pPr>
            <w:ins w:id="20351" w:author="RedCap - BigCR editor" w:date="2022-08-28T18:02:00Z">
              <w:r w:rsidRPr="00DB707E">
                <w:rPr>
                  <w:rFonts w:cs="v4.2.0"/>
                </w:rPr>
                <w:t>-infinity</w:t>
              </w:r>
            </w:ins>
          </w:p>
        </w:tc>
        <w:tc>
          <w:tcPr>
            <w:tcW w:w="767" w:type="dxa"/>
            <w:vMerge w:val="restart"/>
          </w:tcPr>
          <w:p w14:paraId="79B98B0B" w14:textId="77777777" w:rsidR="00C36CBF" w:rsidRPr="00DB707E" w:rsidDel="004B51DC" w:rsidRDefault="00C36CBF" w:rsidP="00A615F4">
            <w:pPr>
              <w:pStyle w:val="TAC"/>
              <w:rPr>
                <w:ins w:id="20352" w:author="RedCap - BigCR editor" w:date="2022-08-28T18:02:00Z"/>
              </w:rPr>
            </w:pPr>
            <w:ins w:id="20353" w:author="RedCap - BigCR editor" w:date="2022-08-28T18:02:00Z">
              <w:r w:rsidRPr="00DB707E">
                <w:rPr>
                  <w:rFonts w:cs="v4.2.0"/>
                </w:rPr>
                <w:t>7</w:t>
              </w:r>
            </w:ins>
          </w:p>
        </w:tc>
      </w:tr>
      <w:tr w:rsidR="00C36CBF" w:rsidRPr="00DB707E" w14:paraId="781773AF" w14:textId="77777777" w:rsidTr="00A615F4">
        <w:trPr>
          <w:cantSplit/>
          <w:trHeight w:val="141"/>
          <w:jc w:val="center"/>
          <w:ins w:id="20354" w:author="RedCap - BigCR editor" w:date="2022-08-28T18:02:00Z"/>
        </w:trPr>
        <w:tc>
          <w:tcPr>
            <w:tcW w:w="1950" w:type="dxa"/>
            <w:tcBorders>
              <w:top w:val="nil"/>
              <w:bottom w:val="nil"/>
            </w:tcBorders>
            <w:shd w:val="clear" w:color="auto" w:fill="auto"/>
          </w:tcPr>
          <w:p w14:paraId="5E8610CA" w14:textId="77777777" w:rsidR="00C36CBF" w:rsidRPr="00DB707E" w:rsidRDefault="00C36CBF" w:rsidP="00A615F4">
            <w:pPr>
              <w:pStyle w:val="TAL"/>
              <w:rPr>
                <w:ins w:id="20355" w:author="RedCap - BigCR editor" w:date="2022-08-28T18:02:00Z"/>
              </w:rPr>
            </w:pPr>
          </w:p>
        </w:tc>
        <w:tc>
          <w:tcPr>
            <w:tcW w:w="1793" w:type="dxa"/>
            <w:tcBorders>
              <w:top w:val="nil"/>
              <w:bottom w:val="nil"/>
            </w:tcBorders>
            <w:shd w:val="clear" w:color="auto" w:fill="auto"/>
          </w:tcPr>
          <w:p w14:paraId="583EF6A3" w14:textId="77777777" w:rsidR="00C36CBF" w:rsidRPr="00DB707E" w:rsidRDefault="00C36CBF" w:rsidP="00A615F4">
            <w:pPr>
              <w:pStyle w:val="TAC"/>
              <w:rPr>
                <w:ins w:id="20356" w:author="RedCap - BigCR editor" w:date="2022-08-28T18:02:00Z"/>
                <w:rFonts w:cs="v4.2.0"/>
              </w:rPr>
            </w:pPr>
          </w:p>
        </w:tc>
        <w:tc>
          <w:tcPr>
            <w:tcW w:w="1418" w:type="dxa"/>
          </w:tcPr>
          <w:p w14:paraId="0288C294" w14:textId="77777777" w:rsidR="00C36CBF" w:rsidRPr="00DB707E" w:rsidRDefault="00C36CBF" w:rsidP="00A615F4">
            <w:pPr>
              <w:pStyle w:val="TAC"/>
              <w:rPr>
                <w:ins w:id="20357" w:author="RedCap - BigCR editor" w:date="2022-08-28T18:02:00Z"/>
                <w:rFonts w:cs="v4.2.0"/>
                <w:lang w:eastAsia="zh-CN"/>
              </w:rPr>
            </w:pPr>
            <w:ins w:id="20358" w:author="RedCap - BigCR editor" w:date="2022-08-28T18:02:00Z">
              <w:r w:rsidRPr="00DB707E">
                <w:rPr>
                  <w:rFonts w:cs="v4.2.0"/>
                  <w:lang w:eastAsia="zh-CN"/>
                </w:rPr>
                <w:t>2</w:t>
              </w:r>
            </w:ins>
          </w:p>
        </w:tc>
        <w:tc>
          <w:tcPr>
            <w:tcW w:w="992" w:type="dxa"/>
            <w:gridSpan w:val="2"/>
            <w:vMerge/>
          </w:tcPr>
          <w:p w14:paraId="539D68CD" w14:textId="77777777" w:rsidR="00C36CBF" w:rsidRPr="00DB707E" w:rsidRDefault="00C36CBF" w:rsidP="00A615F4">
            <w:pPr>
              <w:pStyle w:val="TAC"/>
              <w:rPr>
                <w:ins w:id="20359" w:author="RedCap - BigCR editor" w:date="2022-08-28T18:02:00Z"/>
                <w:rFonts w:cs="v4.2.0"/>
              </w:rPr>
            </w:pPr>
          </w:p>
        </w:tc>
        <w:tc>
          <w:tcPr>
            <w:tcW w:w="853" w:type="dxa"/>
            <w:vMerge/>
          </w:tcPr>
          <w:p w14:paraId="58CA73CA" w14:textId="77777777" w:rsidR="00C36CBF" w:rsidRPr="00DB707E" w:rsidRDefault="00C36CBF" w:rsidP="00A615F4">
            <w:pPr>
              <w:pStyle w:val="TAC"/>
              <w:rPr>
                <w:ins w:id="20360" w:author="RedCap - BigCR editor" w:date="2022-08-28T18:02:00Z"/>
                <w:rFonts w:cs="v4.2.0"/>
              </w:rPr>
            </w:pPr>
          </w:p>
        </w:tc>
        <w:tc>
          <w:tcPr>
            <w:tcW w:w="899" w:type="dxa"/>
            <w:vMerge/>
          </w:tcPr>
          <w:p w14:paraId="69C8EBC4" w14:textId="77777777" w:rsidR="00C36CBF" w:rsidRPr="00DB707E" w:rsidRDefault="00C36CBF" w:rsidP="00A615F4">
            <w:pPr>
              <w:pStyle w:val="TAC"/>
              <w:rPr>
                <w:ins w:id="20361" w:author="RedCap - BigCR editor" w:date="2022-08-28T18:02:00Z"/>
                <w:rFonts w:cs="v4.2.0"/>
              </w:rPr>
            </w:pPr>
          </w:p>
        </w:tc>
        <w:tc>
          <w:tcPr>
            <w:tcW w:w="802" w:type="dxa"/>
            <w:vMerge/>
          </w:tcPr>
          <w:p w14:paraId="5C09A0CF" w14:textId="77777777" w:rsidR="00C36CBF" w:rsidRPr="00DB707E" w:rsidRDefault="00C36CBF" w:rsidP="00A615F4">
            <w:pPr>
              <w:pStyle w:val="TAC"/>
              <w:rPr>
                <w:ins w:id="20362" w:author="RedCap - BigCR editor" w:date="2022-08-28T18:02:00Z"/>
                <w:rFonts w:cs="v4.2.0"/>
              </w:rPr>
            </w:pPr>
          </w:p>
        </w:tc>
        <w:tc>
          <w:tcPr>
            <w:tcW w:w="850" w:type="dxa"/>
            <w:gridSpan w:val="3"/>
            <w:vMerge/>
          </w:tcPr>
          <w:p w14:paraId="786B0089" w14:textId="77777777" w:rsidR="00C36CBF" w:rsidRPr="00DB707E" w:rsidRDefault="00C36CBF" w:rsidP="00A615F4">
            <w:pPr>
              <w:pStyle w:val="TAC"/>
              <w:rPr>
                <w:ins w:id="20363" w:author="RedCap - BigCR editor" w:date="2022-08-28T18:02:00Z"/>
                <w:rFonts w:cs="v4.2.0"/>
              </w:rPr>
            </w:pPr>
          </w:p>
        </w:tc>
        <w:tc>
          <w:tcPr>
            <w:tcW w:w="767" w:type="dxa"/>
            <w:vMerge/>
          </w:tcPr>
          <w:p w14:paraId="3C0071B8" w14:textId="77777777" w:rsidR="00C36CBF" w:rsidRPr="00DB707E" w:rsidRDefault="00C36CBF" w:rsidP="00A615F4">
            <w:pPr>
              <w:pStyle w:val="TAC"/>
              <w:rPr>
                <w:ins w:id="20364" w:author="RedCap - BigCR editor" w:date="2022-08-28T18:02:00Z"/>
                <w:rFonts w:cs="v4.2.0"/>
              </w:rPr>
            </w:pPr>
          </w:p>
        </w:tc>
      </w:tr>
      <w:tr w:rsidR="00C36CBF" w:rsidRPr="00DB707E" w14:paraId="78C18E9F" w14:textId="77777777" w:rsidTr="00A615F4">
        <w:trPr>
          <w:cantSplit/>
          <w:trHeight w:val="141"/>
          <w:jc w:val="center"/>
          <w:ins w:id="20365" w:author="RedCap - BigCR editor" w:date="2022-08-28T18:02:00Z"/>
        </w:trPr>
        <w:tc>
          <w:tcPr>
            <w:tcW w:w="1950" w:type="dxa"/>
            <w:tcBorders>
              <w:top w:val="nil"/>
              <w:bottom w:val="nil"/>
            </w:tcBorders>
            <w:shd w:val="clear" w:color="auto" w:fill="auto"/>
          </w:tcPr>
          <w:p w14:paraId="36BE0A98" w14:textId="77777777" w:rsidR="00C36CBF" w:rsidRPr="00DB707E" w:rsidRDefault="00C36CBF" w:rsidP="00A615F4">
            <w:pPr>
              <w:pStyle w:val="TAL"/>
              <w:rPr>
                <w:ins w:id="20366" w:author="RedCap - BigCR editor" w:date="2022-08-28T18:02:00Z"/>
              </w:rPr>
            </w:pPr>
          </w:p>
        </w:tc>
        <w:tc>
          <w:tcPr>
            <w:tcW w:w="1793" w:type="dxa"/>
            <w:tcBorders>
              <w:top w:val="nil"/>
              <w:bottom w:val="nil"/>
            </w:tcBorders>
            <w:shd w:val="clear" w:color="auto" w:fill="auto"/>
          </w:tcPr>
          <w:p w14:paraId="33A9332D" w14:textId="77777777" w:rsidR="00C36CBF" w:rsidRPr="00DB707E" w:rsidRDefault="00C36CBF" w:rsidP="00A615F4">
            <w:pPr>
              <w:pStyle w:val="TAC"/>
              <w:rPr>
                <w:ins w:id="20367" w:author="RedCap - BigCR editor" w:date="2022-08-28T18:02:00Z"/>
                <w:rFonts w:cs="v4.2.0"/>
              </w:rPr>
            </w:pPr>
          </w:p>
        </w:tc>
        <w:tc>
          <w:tcPr>
            <w:tcW w:w="1418" w:type="dxa"/>
          </w:tcPr>
          <w:p w14:paraId="7D1D0389" w14:textId="77777777" w:rsidR="00C36CBF" w:rsidRPr="00DB707E" w:rsidRDefault="00C36CBF" w:rsidP="00A615F4">
            <w:pPr>
              <w:pStyle w:val="TAC"/>
              <w:rPr>
                <w:ins w:id="20368" w:author="RedCap - BigCR editor" w:date="2022-08-28T18:02:00Z"/>
                <w:rFonts w:cs="v4.2.0"/>
                <w:lang w:eastAsia="zh-CN"/>
              </w:rPr>
            </w:pPr>
            <w:ins w:id="20369" w:author="RedCap - BigCR editor" w:date="2022-08-28T18:02:00Z">
              <w:r w:rsidRPr="00DB707E">
                <w:rPr>
                  <w:rFonts w:cs="v4.2.0"/>
                  <w:lang w:eastAsia="zh-CN"/>
                </w:rPr>
                <w:t>3</w:t>
              </w:r>
            </w:ins>
          </w:p>
        </w:tc>
        <w:tc>
          <w:tcPr>
            <w:tcW w:w="992" w:type="dxa"/>
            <w:gridSpan w:val="2"/>
            <w:vMerge/>
            <w:tcBorders>
              <w:bottom w:val="nil"/>
            </w:tcBorders>
          </w:tcPr>
          <w:p w14:paraId="5D1D95D4" w14:textId="77777777" w:rsidR="00C36CBF" w:rsidRPr="00DB707E" w:rsidRDefault="00C36CBF" w:rsidP="00A615F4">
            <w:pPr>
              <w:pStyle w:val="TAC"/>
              <w:rPr>
                <w:ins w:id="20370" w:author="RedCap - BigCR editor" w:date="2022-08-28T18:02:00Z"/>
                <w:rFonts w:cs="v4.2.0"/>
                <w:lang w:eastAsia="zh-CN"/>
              </w:rPr>
            </w:pPr>
          </w:p>
        </w:tc>
        <w:tc>
          <w:tcPr>
            <w:tcW w:w="853" w:type="dxa"/>
            <w:vMerge/>
            <w:tcBorders>
              <w:bottom w:val="nil"/>
            </w:tcBorders>
          </w:tcPr>
          <w:p w14:paraId="5309D7FB" w14:textId="77777777" w:rsidR="00C36CBF" w:rsidRPr="00DB707E" w:rsidRDefault="00C36CBF" w:rsidP="00A615F4">
            <w:pPr>
              <w:pStyle w:val="TAC"/>
              <w:rPr>
                <w:ins w:id="20371" w:author="RedCap - BigCR editor" w:date="2022-08-28T18:02:00Z"/>
                <w:rFonts w:cs="v4.2.0"/>
                <w:lang w:eastAsia="zh-CN"/>
              </w:rPr>
            </w:pPr>
          </w:p>
        </w:tc>
        <w:tc>
          <w:tcPr>
            <w:tcW w:w="899" w:type="dxa"/>
            <w:vMerge/>
            <w:tcBorders>
              <w:bottom w:val="nil"/>
            </w:tcBorders>
          </w:tcPr>
          <w:p w14:paraId="3BAF9C97" w14:textId="77777777" w:rsidR="00C36CBF" w:rsidRPr="00DB707E" w:rsidRDefault="00C36CBF" w:rsidP="00A615F4">
            <w:pPr>
              <w:pStyle w:val="TAC"/>
              <w:rPr>
                <w:ins w:id="20372" w:author="RedCap - BigCR editor" w:date="2022-08-28T18:02:00Z"/>
                <w:rFonts w:cs="v4.2.0"/>
                <w:lang w:eastAsia="zh-CN"/>
              </w:rPr>
            </w:pPr>
          </w:p>
        </w:tc>
        <w:tc>
          <w:tcPr>
            <w:tcW w:w="802" w:type="dxa"/>
            <w:vMerge/>
            <w:tcBorders>
              <w:bottom w:val="nil"/>
            </w:tcBorders>
          </w:tcPr>
          <w:p w14:paraId="5B170F9E" w14:textId="77777777" w:rsidR="00C36CBF" w:rsidRPr="00DB707E" w:rsidRDefault="00C36CBF" w:rsidP="00A615F4">
            <w:pPr>
              <w:pStyle w:val="TAC"/>
              <w:rPr>
                <w:ins w:id="20373" w:author="RedCap - BigCR editor" w:date="2022-08-28T18:02:00Z"/>
                <w:rFonts w:cs="v4.2.0"/>
              </w:rPr>
            </w:pPr>
          </w:p>
        </w:tc>
        <w:tc>
          <w:tcPr>
            <w:tcW w:w="850" w:type="dxa"/>
            <w:gridSpan w:val="3"/>
            <w:vMerge/>
            <w:tcBorders>
              <w:bottom w:val="nil"/>
            </w:tcBorders>
          </w:tcPr>
          <w:p w14:paraId="1EBEF42C" w14:textId="77777777" w:rsidR="00C36CBF" w:rsidRPr="00DB707E" w:rsidRDefault="00C36CBF" w:rsidP="00A615F4">
            <w:pPr>
              <w:pStyle w:val="TAC"/>
              <w:rPr>
                <w:ins w:id="20374" w:author="RedCap - BigCR editor" w:date="2022-08-28T18:02:00Z"/>
                <w:rFonts w:cs="v4.2.0"/>
              </w:rPr>
            </w:pPr>
          </w:p>
        </w:tc>
        <w:tc>
          <w:tcPr>
            <w:tcW w:w="767" w:type="dxa"/>
            <w:vMerge/>
            <w:tcBorders>
              <w:bottom w:val="nil"/>
            </w:tcBorders>
          </w:tcPr>
          <w:p w14:paraId="1EA9F24F" w14:textId="77777777" w:rsidR="00C36CBF" w:rsidRPr="00DB707E" w:rsidRDefault="00C36CBF" w:rsidP="00A615F4">
            <w:pPr>
              <w:pStyle w:val="TAC"/>
              <w:rPr>
                <w:ins w:id="20375" w:author="RedCap - BigCR editor" w:date="2022-08-28T18:02:00Z"/>
                <w:rFonts w:cs="v4.2.0"/>
              </w:rPr>
            </w:pPr>
          </w:p>
        </w:tc>
      </w:tr>
      <w:tr w:rsidR="00C36CBF" w:rsidRPr="00DB707E" w14:paraId="54719976" w14:textId="77777777" w:rsidTr="00A615F4">
        <w:trPr>
          <w:cantSplit/>
          <w:trHeight w:val="141"/>
          <w:jc w:val="center"/>
          <w:ins w:id="20376" w:author="RedCap - BigCR editor" w:date="2022-08-28T18:02:00Z"/>
        </w:trPr>
        <w:tc>
          <w:tcPr>
            <w:tcW w:w="1950" w:type="dxa"/>
            <w:tcBorders>
              <w:top w:val="nil"/>
              <w:bottom w:val="single" w:sz="4" w:space="0" w:color="auto"/>
            </w:tcBorders>
            <w:shd w:val="clear" w:color="auto" w:fill="auto"/>
          </w:tcPr>
          <w:p w14:paraId="3489665E" w14:textId="77777777" w:rsidR="00C36CBF" w:rsidRPr="00DB707E" w:rsidRDefault="00C36CBF" w:rsidP="00A615F4">
            <w:pPr>
              <w:pStyle w:val="TAL"/>
              <w:rPr>
                <w:ins w:id="20377" w:author="RedCap - BigCR editor" w:date="2022-08-28T18:02:00Z"/>
              </w:rPr>
            </w:pPr>
          </w:p>
        </w:tc>
        <w:tc>
          <w:tcPr>
            <w:tcW w:w="1793" w:type="dxa"/>
            <w:tcBorders>
              <w:top w:val="nil"/>
              <w:bottom w:val="single" w:sz="4" w:space="0" w:color="auto"/>
            </w:tcBorders>
            <w:shd w:val="clear" w:color="auto" w:fill="auto"/>
          </w:tcPr>
          <w:p w14:paraId="162900B0" w14:textId="77777777" w:rsidR="00C36CBF" w:rsidRPr="00DB707E" w:rsidRDefault="00C36CBF" w:rsidP="00A615F4">
            <w:pPr>
              <w:pStyle w:val="TAC"/>
              <w:rPr>
                <w:ins w:id="20378" w:author="RedCap - BigCR editor" w:date="2022-08-28T18:02:00Z"/>
                <w:rFonts w:cs="v4.2.0"/>
              </w:rPr>
            </w:pPr>
          </w:p>
        </w:tc>
        <w:tc>
          <w:tcPr>
            <w:tcW w:w="1418" w:type="dxa"/>
          </w:tcPr>
          <w:p w14:paraId="3E0C1FED" w14:textId="77777777" w:rsidR="00C36CBF" w:rsidRPr="00DB707E" w:rsidRDefault="00C36CBF" w:rsidP="00A615F4">
            <w:pPr>
              <w:pStyle w:val="TAC"/>
              <w:rPr>
                <w:ins w:id="20379" w:author="RedCap - BigCR editor" w:date="2022-08-28T18:02:00Z"/>
                <w:rFonts w:cs="v4.2.0"/>
                <w:lang w:eastAsia="zh-CN"/>
              </w:rPr>
            </w:pPr>
            <w:ins w:id="20380" w:author="RedCap - BigCR editor" w:date="2022-08-28T18:02:00Z">
              <w:r w:rsidRPr="00DB707E">
                <w:rPr>
                  <w:rFonts w:cs="v4.2.0"/>
                  <w:lang w:eastAsia="zh-CN"/>
                </w:rPr>
                <w:t>4</w:t>
              </w:r>
            </w:ins>
          </w:p>
        </w:tc>
        <w:tc>
          <w:tcPr>
            <w:tcW w:w="992" w:type="dxa"/>
            <w:gridSpan w:val="2"/>
            <w:tcBorders>
              <w:top w:val="nil"/>
            </w:tcBorders>
          </w:tcPr>
          <w:p w14:paraId="7231A594" w14:textId="77777777" w:rsidR="00C36CBF" w:rsidRPr="00DB707E" w:rsidRDefault="00C36CBF" w:rsidP="00A615F4">
            <w:pPr>
              <w:pStyle w:val="TAC"/>
              <w:rPr>
                <w:ins w:id="20381" w:author="RedCap - BigCR editor" w:date="2022-08-28T18:02:00Z"/>
                <w:rFonts w:cs="v4.2.0"/>
                <w:lang w:eastAsia="zh-CN"/>
              </w:rPr>
            </w:pPr>
          </w:p>
        </w:tc>
        <w:tc>
          <w:tcPr>
            <w:tcW w:w="853" w:type="dxa"/>
            <w:tcBorders>
              <w:top w:val="nil"/>
            </w:tcBorders>
          </w:tcPr>
          <w:p w14:paraId="75AA20D7" w14:textId="77777777" w:rsidR="00C36CBF" w:rsidRPr="00DB707E" w:rsidRDefault="00C36CBF" w:rsidP="00A615F4">
            <w:pPr>
              <w:pStyle w:val="TAC"/>
              <w:rPr>
                <w:ins w:id="20382" w:author="RedCap - BigCR editor" w:date="2022-08-28T18:02:00Z"/>
                <w:rFonts w:cs="v4.2.0"/>
                <w:lang w:eastAsia="zh-CN"/>
              </w:rPr>
            </w:pPr>
          </w:p>
        </w:tc>
        <w:tc>
          <w:tcPr>
            <w:tcW w:w="899" w:type="dxa"/>
            <w:tcBorders>
              <w:top w:val="nil"/>
            </w:tcBorders>
          </w:tcPr>
          <w:p w14:paraId="1ABABE89" w14:textId="77777777" w:rsidR="00C36CBF" w:rsidRPr="00DB707E" w:rsidRDefault="00C36CBF" w:rsidP="00A615F4">
            <w:pPr>
              <w:pStyle w:val="TAC"/>
              <w:rPr>
                <w:ins w:id="20383" w:author="RedCap - BigCR editor" w:date="2022-08-28T18:02:00Z"/>
                <w:rFonts w:cs="v4.2.0"/>
                <w:lang w:eastAsia="zh-CN"/>
              </w:rPr>
            </w:pPr>
          </w:p>
        </w:tc>
        <w:tc>
          <w:tcPr>
            <w:tcW w:w="802" w:type="dxa"/>
            <w:tcBorders>
              <w:top w:val="nil"/>
            </w:tcBorders>
          </w:tcPr>
          <w:p w14:paraId="092C4CF0" w14:textId="77777777" w:rsidR="00C36CBF" w:rsidRPr="00DB707E" w:rsidRDefault="00C36CBF" w:rsidP="00A615F4">
            <w:pPr>
              <w:pStyle w:val="TAC"/>
              <w:rPr>
                <w:ins w:id="20384" w:author="RedCap - BigCR editor" w:date="2022-08-28T18:02:00Z"/>
                <w:rFonts w:cs="v4.2.0"/>
              </w:rPr>
            </w:pPr>
          </w:p>
        </w:tc>
        <w:tc>
          <w:tcPr>
            <w:tcW w:w="850" w:type="dxa"/>
            <w:gridSpan w:val="3"/>
            <w:tcBorders>
              <w:top w:val="nil"/>
            </w:tcBorders>
          </w:tcPr>
          <w:p w14:paraId="03904B63" w14:textId="77777777" w:rsidR="00C36CBF" w:rsidRPr="00DB707E" w:rsidRDefault="00C36CBF" w:rsidP="00A615F4">
            <w:pPr>
              <w:pStyle w:val="TAC"/>
              <w:rPr>
                <w:ins w:id="20385" w:author="RedCap - BigCR editor" w:date="2022-08-28T18:02:00Z"/>
                <w:rFonts w:cs="v4.2.0"/>
              </w:rPr>
            </w:pPr>
          </w:p>
        </w:tc>
        <w:tc>
          <w:tcPr>
            <w:tcW w:w="767" w:type="dxa"/>
            <w:tcBorders>
              <w:top w:val="nil"/>
            </w:tcBorders>
          </w:tcPr>
          <w:p w14:paraId="51A8D148" w14:textId="77777777" w:rsidR="00C36CBF" w:rsidRPr="00DB707E" w:rsidRDefault="00C36CBF" w:rsidP="00A615F4">
            <w:pPr>
              <w:pStyle w:val="TAC"/>
              <w:rPr>
                <w:ins w:id="20386" w:author="RedCap - BigCR editor" w:date="2022-08-28T18:02:00Z"/>
                <w:rFonts w:cs="v4.2.0"/>
              </w:rPr>
            </w:pPr>
          </w:p>
        </w:tc>
      </w:tr>
      <w:tr w:rsidR="00C36CBF" w:rsidRPr="00DB707E" w14:paraId="326FFD82" w14:textId="77777777" w:rsidTr="00A615F4">
        <w:trPr>
          <w:cantSplit/>
          <w:jc w:val="center"/>
          <w:ins w:id="20387" w:author="RedCap - BigCR editor" w:date="2022-08-28T18:02:00Z"/>
        </w:trPr>
        <w:tc>
          <w:tcPr>
            <w:tcW w:w="1950" w:type="dxa"/>
            <w:tcBorders>
              <w:bottom w:val="nil"/>
            </w:tcBorders>
            <w:shd w:val="clear" w:color="auto" w:fill="auto"/>
          </w:tcPr>
          <w:p w14:paraId="251929B2" w14:textId="77777777" w:rsidR="00C36CBF" w:rsidRPr="00DB707E" w:rsidRDefault="00C36CBF" w:rsidP="00A615F4">
            <w:pPr>
              <w:pStyle w:val="TAL"/>
              <w:rPr>
                <w:ins w:id="20388" w:author="RedCap - BigCR editor" w:date="2022-08-28T18:02:00Z"/>
              </w:rPr>
            </w:pPr>
            <w:ins w:id="20389" w:author="RedCap - BigCR editor" w:date="2022-08-28T18:02:00Z">
              <w:r w:rsidRPr="00DB707E">
                <w:rPr>
                  <w:position w:val="-12"/>
                </w:rPr>
                <w:object w:dxaOrig="400" w:dyaOrig="360" w14:anchorId="1083C150">
                  <v:shape id="_x0000_i1123" type="#_x0000_t75" style="width:20.5pt;height:20.5pt" o:ole="" fillcolor="window">
                    <v:imagedata r:id="rId17" o:title=""/>
                  </v:shape>
                  <o:OLEObject Type="Embed" ProgID="Equation.3" ShapeID="_x0000_i1123" DrawAspect="Content" ObjectID="_1723417807" r:id="rId117"/>
                </w:object>
              </w:r>
            </w:ins>
            <w:ins w:id="20390" w:author="RedCap - BigCR editor" w:date="2022-08-28T18:02:00Z">
              <w:r w:rsidRPr="00DB707E">
                <w:t xml:space="preserve"> </w:t>
              </w:r>
              <w:r w:rsidRPr="00DB707E">
                <w:rPr>
                  <w:vertAlign w:val="superscript"/>
                </w:rPr>
                <w:t>Note2</w:t>
              </w:r>
            </w:ins>
          </w:p>
        </w:tc>
        <w:tc>
          <w:tcPr>
            <w:tcW w:w="1793" w:type="dxa"/>
            <w:tcBorders>
              <w:bottom w:val="nil"/>
            </w:tcBorders>
            <w:shd w:val="clear" w:color="auto" w:fill="auto"/>
          </w:tcPr>
          <w:p w14:paraId="516165BC" w14:textId="77777777" w:rsidR="00C36CBF" w:rsidRPr="00DB707E" w:rsidRDefault="00C36CBF" w:rsidP="00A615F4">
            <w:pPr>
              <w:pStyle w:val="TAC"/>
              <w:rPr>
                <w:ins w:id="20391" w:author="RedCap - BigCR editor" w:date="2022-08-28T18:02:00Z"/>
              </w:rPr>
            </w:pPr>
            <w:ins w:id="20392" w:author="RedCap - BigCR editor" w:date="2022-08-28T18:02:00Z">
              <w:r w:rsidRPr="00DB707E">
                <w:rPr>
                  <w:rFonts w:cs="v4.2.0"/>
                </w:rPr>
                <w:t>dBm/SCS</w:t>
              </w:r>
            </w:ins>
          </w:p>
        </w:tc>
        <w:tc>
          <w:tcPr>
            <w:tcW w:w="1418" w:type="dxa"/>
          </w:tcPr>
          <w:p w14:paraId="2088AF7F" w14:textId="77777777" w:rsidR="00C36CBF" w:rsidRPr="00DB707E" w:rsidRDefault="00C36CBF" w:rsidP="00A615F4">
            <w:pPr>
              <w:pStyle w:val="TAC"/>
              <w:rPr>
                <w:ins w:id="20393" w:author="RedCap - BigCR editor" w:date="2022-08-28T18:02:00Z"/>
                <w:rFonts w:cs="v4.2.0"/>
                <w:lang w:eastAsia="zh-CN"/>
              </w:rPr>
            </w:pPr>
            <w:ins w:id="20394" w:author="RedCap - BigCR editor" w:date="2022-08-28T18:02:00Z">
              <w:r w:rsidRPr="00DB707E">
                <w:rPr>
                  <w:rFonts w:cs="v4.2.0"/>
                  <w:lang w:eastAsia="zh-CN"/>
                </w:rPr>
                <w:t>1</w:t>
              </w:r>
            </w:ins>
          </w:p>
        </w:tc>
        <w:tc>
          <w:tcPr>
            <w:tcW w:w="5163" w:type="dxa"/>
            <w:gridSpan w:val="9"/>
          </w:tcPr>
          <w:p w14:paraId="36C15894" w14:textId="77777777" w:rsidR="00C36CBF" w:rsidRPr="00DB707E" w:rsidRDefault="00C36CBF" w:rsidP="00A615F4">
            <w:pPr>
              <w:pStyle w:val="TAC"/>
              <w:rPr>
                <w:ins w:id="20395" w:author="RedCap - BigCR editor" w:date="2022-08-28T18:02:00Z"/>
              </w:rPr>
            </w:pPr>
            <w:ins w:id="20396" w:author="RedCap - BigCR editor" w:date="2022-08-28T18:02:00Z">
              <w:r w:rsidRPr="00DB707E">
                <w:rPr>
                  <w:rFonts w:cs="v4.2.0"/>
                </w:rPr>
                <w:t>-98</w:t>
              </w:r>
            </w:ins>
          </w:p>
        </w:tc>
      </w:tr>
      <w:tr w:rsidR="00C36CBF" w:rsidRPr="00DB707E" w14:paraId="79EC1A1E" w14:textId="77777777" w:rsidTr="00A615F4">
        <w:trPr>
          <w:cantSplit/>
          <w:jc w:val="center"/>
          <w:ins w:id="20397" w:author="RedCap - BigCR editor" w:date="2022-08-28T18:02:00Z"/>
        </w:trPr>
        <w:tc>
          <w:tcPr>
            <w:tcW w:w="1950" w:type="dxa"/>
            <w:tcBorders>
              <w:top w:val="nil"/>
              <w:bottom w:val="nil"/>
            </w:tcBorders>
            <w:shd w:val="clear" w:color="auto" w:fill="auto"/>
          </w:tcPr>
          <w:p w14:paraId="0D5D329B" w14:textId="77777777" w:rsidR="00C36CBF" w:rsidRPr="00DB707E" w:rsidRDefault="00C36CBF" w:rsidP="00A615F4">
            <w:pPr>
              <w:pStyle w:val="TAL"/>
              <w:rPr>
                <w:ins w:id="20398" w:author="RedCap - BigCR editor" w:date="2022-08-28T18:02:00Z"/>
              </w:rPr>
            </w:pPr>
          </w:p>
        </w:tc>
        <w:tc>
          <w:tcPr>
            <w:tcW w:w="1793" w:type="dxa"/>
            <w:tcBorders>
              <w:top w:val="nil"/>
              <w:bottom w:val="nil"/>
            </w:tcBorders>
            <w:shd w:val="clear" w:color="auto" w:fill="auto"/>
          </w:tcPr>
          <w:p w14:paraId="4B6B17A2" w14:textId="77777777" w:rsidR="00C36CBF" w:rsidRPr="00DB707E" w:rsidRDefault="00C36CBF" w:rsidP="00A615F4">
            <w:pPr>
              <w:pStyle w:val="TAC"/>
              <w:rPr>
                <w:ins w:id="20399" w:author="RedCap - BigCR editor" w:date="2022-08-28T18:02:00Z"/>
                <w:rFonts w:cs="v4.2.0"/>
              </w:rPr>
            </w:pPr>
          </w:p>
        </w:tc>
        <w:tc>
          <w:tcPr>
            <w:tcW w:w="1418" w:type="dxa"/>
          </w:tcPr>
          <w:p w14:paraId="66768BF3" w14:textId="77777777" w:rsidR="00C36CBF" w:rsidRPr="00DB707E" w:rsidRDefault="00C36CBF" w:rsidP="00A615F4">
            <w:pPr>
              <w:pStyle w:val="TAC"/>
              <w:rPr>
                <w:ins w:id="20400" w:author="RedCap - BigCR editor" w:date="2022-08-28T18:02:00Z"/>
                <w:rFonts w:cs="v4.2.0"/>
                <w:lang w:eastAsia="zh-CN"/>
              </w:rPr>
            </w:pPr>
            <w:ins w:id="20401" w:author="RedCap - BigCR editor" w:date="2022-08-28T18:02:00Z">
              <w:r w:rsidRPr="00DB707E">
                <w:rPr>
                  <w:rFonts w:cs="v4.2.0"/>
                  <w:lang w:eastAsia="zh-CN"/>
                </w:rPr>
                <w:t>2</w:t>
              </w:r>
            </w:ins>
          </w:p>
        </w:tc>
        <w:tc>
          <w:tcPr>
            <w:tcW w:w="5163" w:type="dxa"/>
            <w:gridSpan w:val="9"/>
          </w:tcPr>
          <w:p w14:paraId="6CE3CAE8" w14:textId="77777777" w:rsidR="00C36CBF" w:rsidRPr="00DB707E" w:rsidRDefault="00C36CBF" w:rsidP="00A615F4">
            <w:pPr>
              <w:pStyle w:val="TAC"/>
              <w:rPr>
                <w:ins w:id="20402" w:author="RedCap - BigCR editor" w:date="2022-08-28T18:02:00Z"/>
                <w:rFonts w:cs="v4.2.0"/>
                <w:lang w:eastAsia="zh-CN"/>
              </w:rPr>
            </w:pPr>
            <w:ins w:id="20403" w:author="RedCap - BigCR editor" w:date="2022-08-28T18:02:00Z">
              <w:r w:rsidRPr="00DB707E">
                <w:rPr>
                  <w:rFonts w:cs="v4.2.0"/>
                  <w:lang w:eastAsia="zh-CN"/>
                </w:rPr>
                <w:t>-98</w:t>
              </w:r>
            </w:ins>
          </w:p>
        </w:tc>
      </w:tr>
      <w:tr w:rsidR="00C36CBF" w:rsidRPr="00DB707E" w14:paraId="2274CF05" w14:textId="77777777" w:rsidTr="00A615F4">
        <w:trPr>
          <w:cantSplit/>
          <w:jc w:val="center"/>
          <w:ins w:id="20404" w:author="RedCap - BigCR editor" w:date="2022-08-28T18:02:00Z"/>
        </w:trPr>
        <w:tc>
          <w:tcPr>
            <w:tcW w:w="1950" w:type="dxa"/>
            <w:tcBorders>
              <w:top w:val="nil"/>
              <w:bottom w:val="nil"/>
            </w:tcBorders>
            <w:shd w:val="clear" w:color="auto" w:fill="auto"/>
          </w:tcPr>
          <w:p w14:paraId="71B2EA34" w14:textId="77777777" w:rsidR="00C36CBF" w:rsidRPr="00DB707E" w:rsidRDefault="00C36CBF" w:rsidP="00A615F4">
            <w:pPr>
              <w:pStyle w:val="TAL"/>
              <w:rPr>
                <w:ins w:id="20405" w:author="RedCap - BigCR editor" w:date="2022-08-28T18:02:00Z"/>
              </w:rPr>
            </w:pPr>
          </w:p>
        </w:tc>
        <w:tc>
          <w:tcPr>
            <w:tcW w:w="1793" w:type="dxa"/>
            <w:tcBorders>
              <w:top w:val="nil"/>
              <w:bottom w:val="nil"/>
            </w:tcBorders>
            <w:shd w:val="clear" w:color="auto" w:fill="auto"/>
          </w:tcPr>
          <w:p w14:paraId="77CFD016" w14:textId="77777777" w:rsidR="00C36CBF" w:rsidRPr="00DB707E" w:rsidRDefault="00C36CBF" w:rsidP="00A615F4">
            <w:pPr>
              <w:pStyle w:val="TAC"/>
              <w:rPr>
                <w:ins w:id="20406" w:author="RedCap - BigCR editor" w:date="2022-08-28T18:02:00Z"/>
                <w:rFonts w:cs="v4.2.0"/>
              </w:rPr>
            </w:pPr>
          </w:p>
        </w:tc>
        <w:tc>
          <w:tcPr>
            <w:tcW w:w="1418" w:type="dxa"/>
          </w:tcPr>
          <w:p w14:paraId="7A6EDE4A" w14:textId="77777777" w:rsidR="00C36CBF" w:rsidRPr="00DB707E" w:rsidRDefault="00C36CBF" w:rsidP="00A615F4">
            <w:pPr>
              <w:pStyle w:val="TAC"/>
              <w:rPr>
                <w:ins w:id="20407" w:author="RedCap - BigCR editor" w:date="2022-08-28T18:02:00Z"/>
                <w:rFonts w:cs="v4.2.0"/>
                <w:lang w:eastAsia="zh-CN"/>
              </w:rPr>
            </w:pPr>
            <w:ins w:id="20408" w:author="RedCap - BigCR editor" w:date="2022-08-28T18:02:00Z">
              <w:r w:rsidRPr="00DB707E">
                <w:rPr>
                  <w:rFonts w:cs="v4.2.0"/>
                  <w:lang w:eastAsia="zh-CN"/>
                </w:rPr>
                <w:t>3</w:t>
              </w:r>
            </w:ins>
          </w:p>
        </w:tc>
        <w:tc>
          <w:tcPr>
            <w:tcW w:w="5163" w:type="dxa"/>
            <w:gridSpan w:val="9"/>
            <w:tcBorders>
              <w:bottom w:val="single" w:sz="4" w:space="0" w:color="auto"/>
            </w:tcBorders>
          </w:tcPr>
          <w:p w14:paraId="0A52B84B" w14:textId="77777777" w:rsidR="00C36CBF" w:rsidRPr="00DB707E" w:rsidRDefault="00C36CBF" w:rsidP="00A615F4">
            <w:pPr>
              <w:pStyle w:val="TAC"/>
              <w:rPr>
                <w:ins w:id="20409" w:author="RedCap - BigCR editor" w:date="2022-08-28T18:02:00Z"/>
                <w:rFonts w:cs="v4.2.0"/>
                <w:lang w:eastAsia="zh-CN"/>
              </w:rPr>
            </w:pPr>
            <w:ins w:id="20410" w:author="RedCap - BigCR editor" w:date="2022-08-28T18:02:00Z">
              <w:r w:rsidRPr="00DB707E">
                <w:rPr>
                  <w:rFonts w:cs="v4.2.0"/>
                  <w:lang w:eastAsia="zh-CN"/>
                </w:rPr>
                <w:t>-95</w:t>
              </w:r>
            </w:ins>
          </w:p>
        </w:tc>
      </w:tr>
      <w:tr w:rsidR="00C36CBF" w:rsidRPr="00DB707E" w14:paraId="1D74024F" w14:textId="77777777" w:rsidTr="00A615F4">
        <w:trPr>
          <w:cantSplit/>
          <w:jc w:val="center"/>
          <w:ins w:id="20411" w:author="RedCap - BigCR editor" w:date="2022-08-28T18:02:00Z"/>
        </w:trPr>
        <w:tc>
          <w:tcPr>
            <w:tcW w:w="1950" w:type="dxa"/>
            <w:tcBorders>
              <w:top w:val="nil"/>
              <w:bottom w:val="single" w:sz="4" w:space="0" w:color="auto"/>
            </w:tcBorders>
            <w:shd w:val="clear" w:color="auto" w:fill="auto"/>
          </w:tcPr>
          <w:p w14:paraId="7636A803" w14:textId="77777777" w:rsidR="00C36CBF" w:rsidRPr="00DB707E" w:rsidRDefault="00C36CBF" w:rsidP="00A615F4">
            <w:pPr>
              <w:pStyle w:val="TAL"/>
              <w:rPr>
                <w:ins w:id="20412" w:author="RedCap - BigCR editor" w:date="2022-08-28T18:02:00Z"/>
              </w:rPr>
            </w:pPr>
          </w:p>
        </w:tc>
        <w:tc>
          <w:tcPr>
            <w:tcW w:w="1793" w:type="dxa"/>
            <w:tcBorders>
              <w:top w:val="nil"/>
              <w:bottom w:val="single" w:sz="4" w:space="0" w:color="auto"/>
            </w:tcBorders>
            <w:shd w:val="clear" w:color="auto" w:fill="auto"/>
          </w:tcPr>
          <w:p w14:paraId="29D879F2" w14:textId="77777777" w:rsidR="00C36CBF" w:rsidRPr="00DB707E" w:rsidRDefault="00C36CBF" w:rsidP="00A615F4">
            <w:pPr>
              <w:pStyle w:val="TAC"/>
              <w:rPr>
                <w:ins w:id="20413" w:author="RedCap - BigCR editor" w:date="2022-08-28T18:02:00Z"/>
                <w:rFonts w:cs="v4.2.0"/>
              </w:rPr>
            </w:pPr>
          </w:p>
        </w:tc>
        <w:tc>
          <w:tcPr>
            <w:tcW w:w="1418" w:type="dxa"/>
          </w:tcPr>
          <w:p w14:paraId="70CB0051" w14:textId="77777777" w:rsidR="00C36CBF" w:rsidRPr="00DB707E" w:rsidRDefault="00C36CBF" w:rsidP="00A615F4">
            <w:pPr>
              <w:pStyle w:val="TAC"/>
              <w:rPr>
                <w:ins w:id="20414" w:author="RedCap - BigCR editor" w:date="2022-08-28T18:02:00Z"/>
                <w:rFonts w:cs="v4.2.0"/>
                <w:lang w:eastAsia="zh-CN"/>
              </w:rPr>
            </w:pPr>
            <w:ins w:id="20415" w:author="RedCap - BigCR editor" w:date="2022-08-28T18:02:00Z">
              <w:r w:rsidRPr="00DB707E">
                <w:rPr>
                  <w:rFonts w:cs="v4.2.0"/>
                  <w:lang w:eastAsia="zh-CN"/>
                </w:rPr>
                <w:t>4</w:t>
              </w:r>
            </w:ins>
          </w:p>
        </w:tc>
        <w:tc>
          <w:tcPr>
            <w:tcW w:w="5163" w:type="dxa"/>
            <w:gridSpan w:val="9"/>
            <w:tcBorders>
              <w:bottom w:val="single" w:sz="4" w:space="0" w:color="auto"/>
            </w:tcBorders>
          </w:tcPr>
          <w:p w14:paraId="36D8279A" w14:textId="77777777" w:rsidR="00C36CBF" w:rsidRPr="00DB707E" w:rsidRDefault="00C36CBF" w:rsidP="00A615F4">
            <w:pPr>
              <w:pStyle w:val="TAC"/>
              <w:rPr>
                <w:ins w:id="20416" w:author="RedCap - BigCR editor" w:date="2022-08-28T18:02:00Z"/>
                <w:rFonts w:cs="v4.2.0"/>
                <w:lang w:eastAsia="zh-CN"/>
              </w:rPr>
            </w:pPr>
            <w:ins w:id="20417" w:author="RedCap - BigCR editor" w:date="2022-08-28T18:02:00Z">
              <w:r w:rsidRPr="00DB707E">
                <w:rPr>
                  <w:rFonts w:cs="v4.2.0"/>
                  <w:lang w:eastAsia="zh-CN"/>
                </w:rPr>
                <w:t>-98</w:t>
              </w:r>
            </w:ins>
          </w:p>
        </w:tc>
      </w:tr>
      <w:tr w:rsidR="00C36CBF" w:rsidRPr="00DB707E" w14:paraId="6DD21B27" w14:textId="77777777" w:rsidTr="00A615F4">
        <w:trPr>
          <w:cantSplit/>
          <w:jc w:val="center"/>
          <w:ins w:id="20418" w:author="RedCap - BigCR editor" w:date="2022-08-28T18:02:00Z"/>
        </w:trPr>
        <w:tc>
          <w:tcPr>
            <w:tcW w:w="1950" w:type="dxa"/>
            <w:tcBorders>
              <w:bottom w:val="nil"/>
            </w:tcBorders>
            <w:shd w:val="clear" w:color="auto" w:fill="auto"/>
          </w:tcPr>
          <w:p w14:paraId="06894F7E" w14:textId="77777777" w:rsidR="00C36CBF" w:rsidRPr="00DB707E" w:rsidRDefault="00C36CBF" w:rsidP="00A615F4">
            <w:pPr>
              <w:pStyle w:val="TAL"/>
              <w:rPr>
                <w:ins w:id="20419" w:author="RedCap - BigCR editor" w:date="2022-08-28T18:02:00Z"/>
              </w:rPr>
            </w:pPr>
            <w:ins w:id="20420" w:author="RedCap - BigCR editor" w:date="2022-08-28T18:02:00Z">
              <w:r w:rsidRPr="00DB707E">
                <w:rPr>
                  <w:position w:val="-12"/>
                </w:rPr>
                <w:object w:dxaOrig="400" w:dyaOrig="360" w14:anchorId="299BD1D0">
                  <v:shape id="_x0000_i1124" type="#_x0000_t75" style="width:20.5pt;height:20.5pt" o:ole="" fillcolor="window">
                    <v:imagedata r:id="rId17" o:title=""/>
                  </v:shape>
                  <o:OLEObject Type="Embed" ProgID="Equation.3" ShapeID="_x0000_i1124" DrawAspect="Content" ObjectID="_1723417808" r:id="rId118"/>
                </w:object>
              </w:r>
            </w:ins>
            <w:ins w:id="20421" w:author="RedCap - BigCR editor" w:date="2022-08-28T18:02:00Z">
              <w:r w:rsidRPr="00DB707E">
                <w:t xml:space="preserve"> </w:t>
              </w:r>
              <w:r w:rsidRPr="00DB707E">
                <w:rPr>
                  <w:vertAlign w:val="superscript"/>
                </w:rPr>
                <w:t>Note2</w:t>
              </w:r>
            </w:ins>
          </w:p>
        </w:tc>
        <w:tc>
          <w:tcPr>
            <w:tcW w:w="1793" w:type="dxa"/>
            <w:tcBorders>
              <w:bottom w:val="nil"/>
            </w:tcBorders>
            <w:shd w:val="clear" w:color="auto" w:fill="auto"/>
          </w:tcPr>
          <w:p w14:paraId="5CBB507D" w14:textId="77777777" w:rsidR="00C36CBF" w:rsidRPr="00DB707E" w:rsidRDefault="00C36CBF" w:rsidP="00A615F4">
            <w:pPr>
              <w:pStyle w:val="TAC"/>
              <w:rPr>
                <w:ins w:id="20422" w:author="RedCap - BigCR editor" w:date="2022-08-28T18:02:00Z"/>
              </w:rPr>
            </w:pPr>
            <w:ins w:id="20423" w:author="RedCap - BigCR editor" w:date="2022-08-28T18:02:00Z">
              <w:r w:rsidRPr="00DB707E">
                <w:rPr>
                  <w:rFonts w:cs="v4.2.0"/>
                </w:rPr>
                <w:t>dBm/15 kHz</w:t>
              </w:r>
            </w:ins>
          </w:p>
        </w:tc>
        <w:tc>
          <w:tcPr>
            <w:tcW w:w="1418" w:type="dxa"/>
          </w:tcPr>
          <w:p w14:paraId="190BC2B3" w14:textId="77777777" w:rsidR="00C36CBF" w:rsidRPr="00DB707E" w:rsidRDefault="00C36CBF" w:rsidP="00A615F4">
            <w:pPr>
              <w:pStyle w:val="TAC"/>
              <w:rPr>
                <w:ins w:id="20424" w:author="RedCap - BigCR editor" w:date="2022-08-28T18:02:00Z"/>
                <w:rFonts w:cs="v4.2.0"/>
                <w:lang w:eastAsia="zh-CN"/>
              </w:rPr>
            </w:pPr>
            <w:ins w:id="20425" w:author="RedCap - BigCR editor" w:date="2022-08-28T18:02:00Z">
              <w:r w:rsidRPr="00DB707E">
                <w:rPr>
                  <w:rFonts w:cs="v4.2.0"/>
                  <w:lang w:eastAsia="zh-CN"/>
                </w:rPr>
                <w:t>1</w:t>
              </w:r>
            </w:ins>
          </w:p>
        </w:tc>
        <w:tc>
          <w:tcPr>
            <w:tcW w:w="5163" w:type="dxa"/>
            <w:gridSpan w:val="9"/>
            <w:tcBorders>
              <w:bottom w:val="nil"/>
            </w:tcBorders>
            <w:shd w:val="clear" w:color="auto" w:fill="auto"/>
          </w:tcPr>
          <w:p w14:paraId="73390718" w14:textId="77777777" w:rsidR="00C36CBF" w:rsidRPr="00DB707E" w:rsidRDefault="00C36CBF" w:rsidP="00A615F4">
            <w:pPr>
              <w:pStyle w:val="TAC"/>
              <w:rPr>
                <w:ins w:id="20426" w:author="RedCap - BigCR editor" w:date="2022-08-28T18:02:00Z"/>
              </w:rPr>
            </w:pPr>
            <w:ins w:id="20427" w:author="RedCap - BigCR editor" w:date="2022-08-28T18:02:00Z">
              <w:r w:rsidRPr="00DB707E">
                <w:rPr>
                  <w:rFonts w:cs="v4.2.0"/>
                </w:rPr>
                <w:t>-98</w:t>
              </w:r>
            </w:ins>
          </w:p>
        </w:tc>
      </w:tr>
      <w:tr w:rsidR="00C36CBF" w:rsidRPr="00DB707E" w14:paraId="2B81F161" w14:textId="77777777" w:rsidTr="00A615F4">
        <w:trPr>
          <w:cantSplit/>
          <w:jc w:val="center"/>
          <w:ins w:id="20428" w:author="RedCap - BigCR editor" w:date="2022-08-28T18:02:00Z"/>
        </w:trPr>
        <w:tc>
          <w:tcPr>
            <w:tcW w:w="1950" w:type="dxa"/>
            <w:tcBorders>
              <w:top w:val="nil"/>
              <w:bottom w:val="nil"/>
            </w:tcBorders>
            <w:shd w:val="clear" w:color="auto" w:fill="auto"/>
          </w:tcPr>
          <w:p w14:paraId="306895B0" w14:textId="77777777" w:rsidR="00C36CBF" w:rsidRPr="00DB707E" w:rsidRDefault="00C36CBF" w:rsidP="00A615F4">
            <w:pPr>
              <w:pStyle w:val="TAL"/>
              <w:rPr>
                <w:ins w:id="20429" w:author="RedCap - BigCR editor" w:date="2022-08-28T18:02:00Z"/>
              </w:rPr>
            </w:pPr>
          </w:p>
        </w:tc>
        <w:tc>
          <w:tcPr>
            <w:tcW w:w="1793" w:type="dxa"/>
            <w:tcBorders>
              <w:top w:val="nil"/>
              <w:bottom w:val="nil"/>
            </w:tcBorders>
            <w:shd w:val="clear" w:color="auto" w:fill="auto"/>
          </w:tcPr>
          <w:p w14:paraId="374357C8" w14:textId="77777777" w:rsidR="00C36CBF" w:rsidRPr="00DB707E" w:rsidRDefault="00C36CBF" w:rsidP="00A615F4">
            <w:pPr>
              <w:pStyle w:val="TAC"/>
              <w:rPr>
                <w:ins w:id="20430" w:author="RedCap - BigCR editor" w:date="2022-08-28T18:02:00Z"/>
                <w:rFonts w:cs="v4.2.0"/>
              </w:rPr>
            </w:pPr>
          </w:p>
        </w:tc>
        <w:tc>
          <w:tcPr>
            <w:tcW w:w="1418" w:type="dxa"/>
          </w:tcPr>
          <w:p w14:paraId="2D8B5B24" w14:textId="77777777" w:rsidR="00C36CBF" w:rsidRPr="00DB707E" w:rsidRDefault="00C36CBF" w:rsidP="00A615F4">
            <w:pPr>
              <w:pStyle w:val="TAC"/>
              <w:rPr>
                <w:ins w:id="20431" w:author="RedCap - BigCR editor" w:date="2022-08-28T18:02:00Z"/>
                <w:rFonts w:cs="v4.2.0"/>
                <w:lang w:eastAsia="zh-CN"/>
              </w:rPr>
            </w:pPr>
            <w:ins w:id="20432" w:author="RedCap - BigCR editor" w:date="2022-08-28T18:02:00Z">
              <w:r w:rsidRPr="00DB707E">
                <w:rPr>
                  <w:rFonts w:cs="v4.2.0"/>
                  <w:lang w:eastAsia="zh-CN"/>
                </w:rPr>
                <w:t>2</w:t>
              </w:r>
            </w:ins>
          </w:p>
        </w:tc>
        <w:tc>
          <w:tcPr>
            <w:tcW w:w="5163" w:type="dxa"/>
            <w:gridSpan w:val="9"/>
            <w:tcBorders>
              <w:top w:val="nil"/>
              <w:bottom w:val="nil"/>
            </w:tcBorders>
            <w:shd w:val="clear" w:color="auto" w:fill="auto"/>
          </w:tcPr>
          <w:p w14:paraId="5634327E" w14:textId="77777777" w:rsidR="00C36CBF" w:rsidRPr="00DB707E" w:rsidRDefault="00C36CBF" w:rsidP="00A615F4">
            <w:pPr>
              <w:pStyle w:val="TAC"/>
              <w:rPr>
                <w:ins w:id="20433" w:author="RedCap - BigCR editor" w:date="2022-08-28T18:02:00Z"/>
                <w:rFonts w:cs="v4.2.0"/>
              </w:rPr>
            </w:pPr>
          </w:p>
        </w:tc>
      </w:tr>
      <w:tr w:rsidR="00C36CBF" w:rsidRPr="00DB707E" w14:paraId="5DA9DBA9" w14:textId="77777777" w:rsidTr="00A615F4">
        <w:trPr>
          <w:cantSplit/>
          <w:jc w:val="center"/>
          <w:ins w:id="20434" w:author="RedCap - BigCR editor" w:date="2022-08-28T18:02:00Z"/>
        </w:trPr>
        <w:tc>
          <w:tcPr>
            <w:tcW w:w="1950" w:type="dxa"/>
            <w:tcBorders>
              <w:top w:val="nil"/>
              <w:bottom w:val="nil"/>
            </w:tcBorders>
            <w:shd w:val="clear" w:color="auto" w:fill="auto"/>
          </w:tcPr>
          <w:p w14:paraId="3315D567" w14:textId="77777777" w:rsidR="00C36CBF" w:rsidRPr="00DB707E" w:rsidRDefault="00C36CBF" w:rsidP="00A615F4">
            <w:pPr>
              <w:pStyle w:val="TAL"/>
              <w:rPr>
                <w:ins w:id="20435" w:author="RedCap - BigCR editor" w:date="2022-08-28T18:02:00Z"/>
              </w:rPr>
            </w:pPr>
          </w:p>
        </w:tc>
        <w:tc>
          <w:tcPr>
            <w:tcW w:w="1793" w:type="dxa"/>
            <w:tcBorders>
              <w:top w:val="nil"/>
              <w:bottom w:val="nil"/>
            </w:tcBorders>
            <w:shd w:val="clear" w:color="auto" w:fill="auto"/>
          </w:tcPr>
          <w:p w14:paraId="67A8AEFA" w14:textId="77777777" w:rsidR="00C36CBF" w:rsidRPr="00DB707E" w:rsidRDefault="00C36CBF" w:rsidP="00A615F4">
            <w:pPr>
              <w:pStyle w:val="TAC"/>
              <w:rPr>
                <w:ins w:id="20436" w:author="RedCap - BigCR editor" w:date="2022-08-28T18:02:00Z"/>
                <w:rFonts w:cs="v4.2.0"/>
              </w:rPr>
            </w:pPr>
          </w:p>
        </w:tc>
        <w:tc>
          <w:tcPr>
            <w:tcW w:w="1418" w:type="dxa"/>
          </w:tcPr>
          <w:p w14:paraId="4D4D8F80" w14:textId="77777777" w:rsidR="00C36CBF" w:rsidRPr="00DB707E" w:rsidRDefault="00C36CBF" w:rsidP="00A615F4">
            <w:pPr>
              <w:pStyle w:val="TAC"/>
              <w:rPr>
                <w:ins w:id="20437" w:author="RedCap - BigCR editor" w:date="2022-08-28T18:02:00Z"/>
                <w:rFonts w:cs="v4.2.0"/>
                <w:lang w:eastAsia="zh-CN"/>
              </w:rPr>
            </w:pPr>
            <w:ins w:id="20438" w:author="RedCap - BigCR editor" w:date="2022-08-28T18:02:00Z">
              <w:r w:rsidRPr="00DB707E">
                <w:rPr>
                  <w:rFonts w:cs="v4.2.0"/>
                  <w:lang w:eastAsia="zh-CN"/>
                </w:rPr>
                <w:t>3</w:t>
              </w:r>
            </w:ins>
          </w:p>
        </w:tc>
        <w:tc>
          <w:tcPr>
            <w:tcW w:w="5163" w:type="dxa"/>
            <w:gridSpan w:val="9"/>
            <w:tcBorders>
              <w:top w:val="nil"/>
              <w:bottom w:val="nil"/>
            </w:tcBorders>
            <w:shd w:val="clear" w:color="auto" w:fill="auto"/>
          </w:tcPr>
          <w:p w14:paraId="338703CF" w14:textId="77777777" w:rsidR="00C36CBF" w:rsidRPr="00DB707E" w:rsidRDefault="00C36CBF" w:rsidP="00A615F4">
            <w:pPr>
              <w:pStyle w:val="TAC"/>
              <w:rPr>
                <w:ins w:id="20439" w:author="RedCap - BigCR editor" w:date="2022-08-28T18:02:00Z"/>
                <w:rFonts w:cs="v4.2.0"/>
              </w:rPr>
            </w:pPr>
          </w:p>
        </w:tc>
      </w:tr>
      <w:tr w:rsidR="00C36CBF" w:rsidRPr="00DB707E" w14:paraId="1C941533" w14:textId="77777777" w:rsidTr="00A615F4">
        <w:trPr>
          <w:cantSplit/>
          <w:jc w:val="center"/>
          <w:ins w:id="20440" w:author="RedCap - BigCR editor" w:date="2022-08-28T18:02:00Z"/>
        </w:trPr>
        <w:tc>
          <w:tcPr>
            <w:tcW w:w="1950" w:type="dxa"/>
            <w:tcBorders>
              <w:top w:val="nil"/>
              <w:bottom w:val="single" w:sz="4" w:space="0" w:color="auto"/>
            </w:tcBorders>
            <w:shd w:val="clear" w:color="auto" w:fill="auto"/>
          </w:tcPr>
          <w:p w14:paraId="585CDCD4" w14:textId="77777777" w:rsidR="00C36CBF" w:rsidRPr="00DB707E" w:rsidRDefault="00C36CBF" w:rsidP="00A615F4">
            <w:pPr>
              <w:pStyle w:val="TAL"/>
              <w:rPr>
                <w:ins w:id="20441" w:author="RedCap - BigCR editor" w:date="2022-08-28T18:02:00Z"/>
              </w:rPr>
            </w:pPr>
          </w:p>
        </w:tc>
        <w:tc>
          <w:tcPr>
            <w:tcW w:w="1793" w:type="dxa"/>
            <w:tcBorders>
              <w:top w:val="nil"/>
              <w:bottom w:val="single" w:sz="4" w:space="0" w:color="auto"/>
            </w:tcBorders>
            <w:shd w:val="clear" w:color="auto" w:fill="auto"/>
          </w:tcPr>
          <w:p w14:paraId="7D908335" w14:textId="77777777" w:rsidR="00C36CBF" w:rsidRPr="00DB707E" w:rsidRDefault="00C36CBF" w:rsidP="00A615F4">
            <w:pPr>
              <w:pStyle w:val="TAC"/>
              <w:rPr>
                <w:ins w:id="20442" w:author="RedCap - BigCR editor" w:date="2022-08-28T18:02:00Z"/>
                <w:rFonts w:cs="v4.2.0"/>
              </w:rPr>
            </w:pPr>
          </w:p>
        </w:tc>
        <w:tc>
          <w:tcPr>
            <w:tcW w:w="1418" w:type="dxa"/>
          </w:tcPr>
          <w:p w14:paraId="2C06926C" w14:textId="77777777" w:rsidR="00C36CBF" w:rsidRPr="00DB707E" w:rsidRDefault="00C36CBF" w:rsidP="00A615F4">
            <w:pPr>
              <w:pStyle w:val="TAC"/>
              <w:rPr>
                <w:ins w:id="20443" w:author="RedCap - BigCR editor" w:date="2022-08-28T18:02:00Z"/>
                <w:rFonts w:cs="v4.2.0"/>
                <w:lang w:eastAsia="zh-CN"/>
              </w:rPr>
            </w:pPr>
            <w:ins w:id="20444" w:author="RedCap - BigCR editor" w:date="2022-08-28T18:02:00Z">
              <w:r w:rsidRPr="00DB707E">
                <w:rPr>
                  <w:rFonts w:cs="v4.2.0"/>
                  <w:lang w:eastAsia="zh-CN"/>
                </w:rPr>
                <w:t>4</w:t>
              </w:r>
            </w:ins>
          </w:p>
        </w:tc>
        <w:tc>
          <w:tcPr>
            <w:tcW w:w="5163" w:type="dxa"/>
            <w:gridSpan w:val="9"/>
            <w:tcBorders>
              <w:top w:val="nil"/>
            </w:tcBorders>
            <w:shd w:val="clear" w:color="auto" w:fill="auto"/>
          </w:tcPr>
          <w:p w14:paraId="132C10FA" w14:textId="77777777" w:rsidR="00C36CBF" w:rsidRPr="00DB707E" w:rsidRDefault="00C36CBF" w:rsidP="00A615F4">
            <w:pPr>
              <w:pStyle w:val="TAC"/>
              <w:rPr>
                <w:ins w:id="20445" w:author="RedCap - BigCR editor" w:date="2022-08-28T18:02:00Z"/>
                <w:rFonts w:cs="v4.2.0"/>
              </w:rPr>
            </w:pPr>
          </w:p>
        </w:tc>
      </w:tr>
      <w:tr w:rsidR="00C36CBF" w:rsidRPr="00DB707E" w14:paraId="0D720F6F" w14:textId="77777777" w:rsidTr="00A615F4">
        <w:trPr>
          <w:cantSplit/>
          <w:jc w:val="center"/>
          <w:ins w:id="20446" w:author="RedCap - BigCR editor" w:date="2022-08-28T18:02:00Z"/>
        </w:trPr>
        <w:tc>
          <w:tcPr>
            <w:tcW w:w="1950" w:type="dxa"/>
            <w:tcBorders>
              <w:bottom w:val="nil"/>
            </w:tcBorders>
            <w:shd w:val="clear" w:color="auto" w:fill="auto"/>
          </w:tcPr>
          <w:p w14:paraId="77FDF8DA" w14:textId="77777777" w:rsidR="00C36CBF" w:rsidRPr="00DB707E" w:rsidRDefault="00C36CBF" w:rsidP="00A615F4">
            <w:pPr>
              <w:pStyle w:val="TAL"/>
              <w:rPr>
                <w:ins w:id="20447" w:author="RedCap - BigCR editor" w:date="2022-08-28T18:02:00Z"/>
              </w:rPr>
            </w:pPr>
            <w:ins w:id="20448" w:author="RedCap - BigCR editor" w:date="2022-08-28T18:02:00Z">
              <w:r w:rsidRPr="00DB707E">
                <w:rPr>
                  <w:position w:val="-12"/>
                </w:rPr>
                <w:object w:dxaOrig="800" w:dyaOrig="380" w14:anchorId="59CCD16F">
                  <v:shape id="_x0000_i1125" type="#_x0000_t75" style="width:45.5pt;height:15.5pt" o:ole="" fillcolor="window">
                    <v:imagedata r:id="rId20" o:title=""/>
                  </v:shape>
                  <o:OLEObject Type="Embed" ProgID="Equation.3" ShapeID="_x0000_i1125" DrawAspect="Content" ObjectID="_1723417809" r:id="rId119"/>
                </w:object>
              </w:r>
            </w:ins>
          </w:p>
        </w:tc>
        <w:tc>
          <w:tcPr>
            <w:tcW w:w="1793" w:type="dxa"/>
            <w:tcBorders>
              <w:bottom w:val="nil"/>
            </w:tcBorders>
            <w:shd w:val="clear" w:color="auto" w:fill="auto"/>
          </w:tcPr>
          <w:p w14:paraId="6540AD4B" w14:textId="77777777" w:rsidR="00C36CBF" w:rsidRPr="00DB707E" w:rsidRDefault="00C36CBF" w:rsidP="00A615F4">
            <w:pPr>
              <w:pStyle w:val="TAC"/>
              <w:rPr>
                <w:ins w:id="20449" w:author="RedCap - BigCR editor" w:date="2022-08-28T18:02:00Z"/>
              </w:rPr>
            </w:pPr>
            <w:ins w:id="20450" w:author="RedCap - BigCR editor" w:date="2022-08-28T18:02:00Z">
              <w:r w:rsidRPr="00DB707E">
                <w:rPr>
                  <w:rFonts w:cs="v4.2.0"/>
                </w:rPr>
                <w:t>dB</w:t>
              </w:r>
            </w:ins>
          </w:p>
        </w:tc>
        <w:tc>
          <w:tcPr>
            <w:tcW w:w="1418" w:type="dxa"/>
          </w:tcPr>
          <w:p w14:paraId="7D44F7E0" w14:textId="77777777" w:rsidR="00C36CBF" w:rsidRPr="00DB707E" w:rsidRDefault="00C36CBF" w:rsidP="00A615F4">
            <w:pPr>
              <w:pStyle w:val="TAC"/>
              <w:rPr>
                <w:ins w:id="20451" w:author="RedCap - BigCR editor" w:date="2022-08-28T18:02:00Z"/>
                <w:rFonts w:cs="v4.2.0"/>
                <w:lang w:eastAsia="zh-CN"/>
              </w:rPr>
            </w:pPr>
            <w:ins w:id="20452" w:author="RedCap - BigCR editor" w:date="2022-08-28T18:02:00Z">
              <w:r w:rsidRPr="00DB707E">
                <w:rPr>
                  <w:rFonts w:cs="v4.2.0"/>
                  <w:lang w:eastAsia="zh-CN"/>
                </w:rPr>
                <w:t>1</w:t>
              </w:r>
            </w:ins>
          </w:p>
        </w:tc>
        <w:tc>
          <w:tcPr>
            <w:tcW w:w="992" w:type="dxa"/>
            <w:gridSpan w:val="2"/>
            <w:tcBorders>
              <w:bottom w:val="nil"/>
            </w:tcBorders>
            <w:shd w:val="clear" w:color="auto" w:fill="auto"/>
          </w:tcPr>
          <w:p w14:paraId="59E64037" w14:textId="77777777" w:rsidR="00C36CBF" w:rsidRPr="00DB707E" w:rsidRDefault="00C36CBF" w:rsidP="00A615F4">
            <w:pPr>
              <w:pStyle w:val="TAC"/>
              <w:rPr>
                <w:ins w:id="20453" w:author="RedCap - BigCR editor" w:date="2022-08-28T18:02:00Z"/>
              </w:rPr>
            </w:pPr>
            <w:ins w:id="20454" w:author="RedCap - BigCR editor" w:date="2022-08-28T18:02:00Z">
              <w:r w:rsidRPr="00DB707E">
                <w:rPr>
                  <w:rFonts w:cs="v4.2.0"/>
                </w:rPr>
                <w:t>4</w:t>
              </w:r>
            </w:ins>
          </w:p>
        </w:tc>
        <w:tc>
          <w:tcPr>
            <w:tcW w:w="853" w:type="dxa"/>
            <w:tcBorders>
              <w:bottom w:val="nil"/>
            </w:tcBorders>
            <w:shd w:val="clear" w:color="auto" w:fill="auto"/>
          </w:tcPr>
          <w:p w14:paraId="713A50EC" w14:textId="77777777" w:rsidR="00C36CBF" w:rsidRPr="00DB707E" w:rsidRDefault="00C36CBF" w:rsidP="00A615F4">
            <w:pPr>
              <w:pStyle w:val="TAC"/>
              <w:rPr>
                <w:ins w:id="20455" w:author="RedCap - BigCR editor" w:date="2022-08-28T18:02:00Z"/>
              </w:rPr>
            </w:pPr>
            <w:ins w:id="20456" w:author="RedCap - BigCR editor" w:date="2022-08-28T18:02:00Z">
              <w:r w:rsidRPr="00DB707E">
                <w:rPr>
                  <w:rFonts w:cs="v4.2.0"/>
                </w:rPr>
                <w:t>-infinity</w:t>
              </w:r>
            </w:ins>
          </w:p>
        </w:tc>
        <w:tc>
          <w:tcPr>
            <w:tcW w:w="899" w:type="dxa"/>
            <w:tcBorders>
              <w:bottom w:val="nil"/>
            </w:tcBorders>
            <w:shd w:val="clear" w:color="auto" w:fill="auto"/>
          </w:tcPr>
          <w:p w14:paraId="653F70DB" w14:textId="77777777" w:rsidR="00C36CBF" w:rsidRPr="00DB707E" w:rsidRDefault="00C36CBF" w:rsidP="00A615F4">
            <w:pPr>
              <w:pStyle w:val="TAC"/>
              <w:rPr>
                <w:ins w:id="20457" w:author="RedCap - BigCR editor" w:date="2022-08-28T18:02:00Z"/>
              </w:rPr>
            </w:pPr>
            <w:ins w:id="20458" w:author="RedCap - BigCR editor" w:date="2022-08-28T18:02:00Z">
              <w:r w:rsidRPr="00DB707E">
                <w:rPr>
                  <w:rFonts w:cs="v4.2.0"/>
                </w:rPr>
                <w:t>-infinity</w:t>
              </w:r>
            </w:ins>
          </w:p>
        </w:tc>
        <w:tc>
          <w:tcPr>
            <w:tcW w:w="802" w:type="dxa"/>
            <w:tcBorders>
              <w:bottom w:val="nil"/>
            </w:tcBorders>
            <w:shd w:val="clear" w:color="auto" w:fill="auto"/>
          </w:tcPr>
          <w:p w14:paraId="4DD97CF7" w14:textId="77777777" w:rsidR="00C36CBF" w:rsidRPr="00DB707E" w:rsidRDefault="00C36CBF" w:rsidP="00A615F4">
            <w:pPr>
              <w:pStyle w:val="TAC"/>
              <w:rPr>
                <w:ins w:id="20459" w:author="RedCap - BigCR editor" w:date="2022-08-28T18:02:00Z"/>
              </w:rPr>
            </w:pPr>
            <w:ins w:id="20460" w:author="RedCap - BigCR editor" w:date="2022-08-28T18:02:00Z">
              <w:r w:rsidRPr="00DB707E">
                <w:rPr>
                  <w:rFonts w:cs="v4.2.0"/>
                </w:rPr>
                <w:t>-infinity</w:t>
              </w:r>
            </w:ins>
          </w:p>
        </w:tc>
        <w:tc>
          <w:tcPr>
            <w:tcW w:w="850" w:type="dxa"/>
            <w:gridSpan w:val="3"/>
            <w:tcBorders>
              <w:bottom w:val="nil"/>
            </w:tcBorders>
            <w:shd w:val="clear" w:color="auto" w:fill="auto"/>
          </w:tcPr>
          <w:p w14:paraId="2B9BEFCA" w14:textId="77777777" w:rsidR="00C36CBF" w:rsidRPr="00DB707E" w:rsidRDefault="00C36CBF" w:rsidP="00A615F4">
            <w:pPr>
              <w:pStyle w:val="TAC"/>
              <w:rPr>
                <w:ins w:id="20461" w:author="RedCap - BigCR editor" w:date="2022-08-28T18:02:00Z"/>
              </w:rPr>
            </w:pPr>
            <w:ins w:id="20462" w:author="RedCap - BigCR editor" w:date="2022-08-28T18:02:00Z">
              <w:r w:rsidRPr="00DB707E">
                <w:rPr>
                  <w:rFonts w:cs="v4.2.0"/>
                </w:rPr>
                <w:t>-infinity</w:t>
              </w:r>
            </w:ins>
          </w:p>
        </w:tc>
        <w:tc>
          <w:tcPr>
            <w:tcW w:w="767" w:type="dxa"/>
            <w:tcBorders>
              <w:bottom w:val="nil"/>
            </w:tcBorders>
            <w:shd w:val="clear" w:color="auto" w:fill="auto"/>
          </w:tcPr>
          <w:p w14:paraId="184AECFB" w14:textId="77777777" w:rsidR="00C36CBF" w:rsidRPr="00DB707E" w:rsidRDefault="00C36CBF" w:rsidP="00A615F4">
            <w:pPr>
              <w:pStyle w:val="TAC"/>
              <w:rPr>
                <w:ins w:id="20463" w:author="RedCap - BigCR editor" w:date="2022-08-28T18:02:00Z"/>
              </w:rPr>
            </w:pPr>
            <w:ins w:id="20464" w:author="RedCap - BigCR editor" w:date="2022-08-28T18:02:00Z">
              <w:r w:rsidRPr="00DB707E">
                <w:rPr>
                  <w:rFonts w:cs="v4.2.0"/>
                </w:rPr>
                <w:t>7</w:t>
              </w:r>
            </w:ins>
          </w:p>
        </w:tc>
      </w:tr>
      <w:tr w:rsidR="00C36CBF" w:rsidRPr="00DB707E" w14:paraId="3657DDF8" w14:textId="77777777" w:rsidTr="00A615F4">
        <w:trPr>
          <w:cantSplit/>
          <w:jc w:val="center"/>
          <w:ins w:id="20465" w:author="RedCap - BigCR editor" w:date="2022-08-28T18:02:00Z"/>
        </w:trPr>
        <w:tc>
          <w:tcPr>
            <w:tcW w:w="1950" w:type="dxa"/>
            <w:tcBorders>
              <w:top w:val="nil"/>
              <w:bottom w:val="nil"/>
            </w:tcBorders>
            <w:shd w:val="clear" w:color="auto" w:fill="auto"/>
          </w:tcPr>
          <w:p w14:paraId="6BC6DC47" w14:textId="77777777" w:rsidR="00C36CBF" w:rsidRPr="00DB707E" w:rsidRDefault="00C36CBF" w:rsidP="00A615F4">
            <w:pPr>
              <w:pStyle w:val="TAL"/>
              <w:rPr>
                <w:ins w:id="20466" w:author="RedCap - BigCR editor" w:date="2022-08-28T18:02:00Z"/>
              </w:rPr>
            </w:pPr>
          </w:p>
        </w:tc>
        <w:tc>
          <w:tcPr>
            <w:tcW w:w="1793" w:type="dxa"/>
            <w:tcBorders>
              <w:top w:val="nil"/>
              <w:bottom w:val="nil"/>
            </w:tcBorders>
            <w:shd w:val="clear" w:color="auto" w:fill="auto"/>
          </w:tcPr>
          <w:p w14:paraId="46FD9085" w14:textId="77777777" w:rsidR="00C36CBF" w:rsidRPr="00DB707E" w:rsidRDefault="00C36CBF" w:rsidP="00A615F4">
            <w:pPr>
              <w:pStyle w:val="TAC"/>
              <w:rPr>
                <w:ins w:id="20467" w:author="RedCap - BigCR editor" w:date="2022-08-28T18:02:00Z"/>
                <w:rFonts w:cs="v4.2.0"/>
              </w:rPr>
            </w:pPr>
          </w:p>
        </w:tc>
        <w:tc>
          <w:tcPr>
            <w:tcW w:w="1418" w:type="dxa"/>
          </w:tcPr>
          <w:p w14:paraId="089E1A8F" w14:textId="77777777" w:rsidR="00C36CBF" w:rsidRPr="00DB707E" w:rsidRDefault="00C36CBF" w:rsidP="00A615F4">
            <w:pPr>
              <w:pStyle w:val="TAC"/>
              <w:rPr>
                <w:ins w:id="20468" w:author="RedCap - BigCR editor" w:date="2022-08-28T18:02:00Z"/>
                <w:rFonts w:cs="v4.2.0"/>
                <w:lang w:eastAsia="zh-CN"/>
              </w:rPr>
            </w:pPr>
            <w:ins w:id="20469" w:author="RedCap - BigCR editor" w:date="2022-08-28T18:02:00Z">
              <w:r w:rsidRPr="00DB707E">
                <w:rPr>
                  <w:rFonts w:cs="v4.2.0"/>
                  <w:lang w:eastAsia="zh-CN"/>
                </w:rPr>
                <w:t>2</w:t>
              </w:r>
            </w:ins>
          </w:p>
        </w:tc>
        <w:tc>
          <w:tcPr>
            <w:tcW w:w="992" w:type="dxa"/>
            <w:gridSpan w:val="2"/>
            <w:tcBorders>
              <w:top w:val="nil"/>
              <w:bottom w:val="nil"/>
            </w:tcBorders>
            <w:shd w:val="clear" w:color="auto" w:fill="auto"/>
          </w:tcPr>
          <w:p w14:paraId="346D8411" w14:textId="77777777" w:rsidR="00C36CBF" w:rsidRPr="00DB707E" w:rsidRDefault="00C36CBF" w:rsidP="00A615F4">
            <w:pPr>
              <w:pStyle w:val="TAC"/>
              <w:rPr>
                <w:ins w:id="20470" w:author="RedCap - BigCR editor" w:date="2022-08-28T18:02:00Z"/>
                <w:rFonts w:cs="v4.2.0"/>
              </w:rPr>
            </w:pPr>
          </w:p>
        </w:tc>
        <w:tc>
          <w:tcPr>
            <w:tcW w:w="853" w:type="dxa"/>
            <w:tcBorders>
              <w:top w:val="nil"/>
              <w:bottom w:val="nil"/>
            </w:tcBorders>
            <w:shd w:val="clear" w:color="auto" w:fill="auto"/>
          </w:tcPr>
          <w:p w14:paraId="687048C7" w14:textId="77777777" w:rsidR="00C36CBF" w:rsidRPr="00DB707E" w:rsidRDefault="00C36CBF" w:rsidP="00A615F4">
            <w:pPr>
              <w:pStyle w:val="TAC"/>
              <w:rPr>
                <w:ins w:id="20471" w:author="RedCap - BigCR editor" w:date="2022-08-28T18:02:00Z"/>
                <w:rFonts w:cs="v4.2.0"/>
              </w:rPr>
            </w:pPr>
          </w:p>
        </w:tc>
        <w:tc>
          <w:tcPr>
            <w:tcW w:w="899" w:type="dxa"/>
            <w:tcBorders>
              <w:top w:val="nil"/>
              <w:bottom w:val="nil"/>
            </w:tcBorders>
            <w:shd w:val="clear" w:color="auto" w:fill="auto"/>
          </w:tcPr>
          <w:p w14:paraId="36A4FADF" w14:textId="77777777" w:rsidR="00C36CBF" w:rsidRPr="00DB707E" w:rsidRDefault="00C36CBF" w:rsidP="00A615F4">
            <w:pPr>
              <w:pStyle w:val="TAC"/>
              <w:rPr>
                <w:ins w:id="20472" w:author="RedCap - BigCR editor" w:date="2022-08-28T18:02:00Z"/>
                <w:rFonts w:cs="v4.2.0"/>
              </w:rPr>
            </w:pPr>
          </w:p>
        </w:tc>
        <w:tc>
          <w:tcPr>
            <w:tcW w:w="802" w:type="dxa"/>
            <w:tcBorders>
              <w:top w:val="nil"/>
              <w:bottom w:val="nil"/>
            </w:tcBorders>
            <w:shd w:val="clear" w:color="auto" w:fill="auto"/>
          </w:tcPr>
          <w:p w14:paraId="72390B29" w14:textId="77777777" w:rsidR="00C36CBF" w:rsidRPr="00DB707E" w:rsidRDefault="00C36CBF" w:rsidP="00A615F4">
            <w:pPr>
              <w:pStyle w:val="TAC"/>
              <w:rPr>
                <w:ins w:id="20473" w:author="RedCap - BigCR editor" w:date="2022-08-28T18:02:00Z"/>
                <w:rFonts w:cs="v4.2.0"/>
              </w:rPr>
            </w:pPr>
          </w:p>
        </w:tc>
        <w:tc>
          <w:tcPr>
            <w:tcW w:w="850" w:type="dxa"/>
            <w:gridSpan w:val="3"/>
            <w:tcBorders>
              <w:top w:val="nil"/>
              <w:bottom w:val="nil"/>
            </w:tcBorders>
            <w:shd w:val="clear" w:color="auto" w:fill="auto"/>
          </w:tcPr>
          <w:p w14:paraId="116E0F0C" w14:textId="77777777" w:rsidR="00C36CBF" w:rsidRPr="00DB707E" w:rsidRDefault="00C36CBF" w:rsidP="00A615F4">
            <w:pPr>
              <w:pStyle w:val="TAC"/>
              <w:rPr>
                <w:ins w:id="20474" w:author="RedCap - BigCR editor" w:date="2022-08-28T18:02:00Z"/>
                <w:rFonts w:cs="v4.2.0"/>
              </w:rPr>
            </w:pPr>
          </w:p>
        </w:tc>
        <w:tc>
          <w:tcPr>
            <w:tcW w:w="767" w:type="dxa"/>
            <w:tcBorders>
              <w:top w:val="nil"/>
              <w:bottom w:val="nil"/>
            </w:tcBorders>
            <w:shd w:val="clear" w:color="auto" w:fill="auto"/>
          </w:tcPr>
          <w:p w14:paraId="4643E93F" w14:textId="77777777" w:rsidR="00C36CBF" w:rsidRPr="00DB707E" w:rsidRDefault="00C36CBF" w:rsidP="00A615F4">
            <w:pPr>
              <w:pStyle w:val="TAC"/>
              <w:rPr>
                <w:ins w:id="20475" w:author="RedCap - BigCR editor" w:date="2022-08-28T18:02:00Z"/>
                <w:rFonts w:cs="v4.2.0"/>
              </w:rPr>
            </w:pPr>
          </w:p>
        </w:tc>
      </w:tr>
      <w:tr w:rsidR="00C36CBF" w:rsidRPr="00DB707E" w14:paraId="19C4B4B2" w14:textId="77777777" w:rsidTr="00A615F4">
        <w:trPr>
          <w:cantSplit/>
          <w:jc w:val="center"/>
          <w:ins w:id="20476" w:author="RedCap - BigCR editor" w:date="2022-08-28T18:02:00Z"/>
        </w:trPr>
        <w:tc>
          <w:tcPr>
            <w:tcW w:w="1950" w:type="dxa"/>
            <w:tcBorders>
              <w:top w:val="nil"/>
              <w:bottom w:val="nil"/>
            </w:tcBorders>
            <w:shd w:val="clear" w:color="auto" w:fill="auto"/>
          </w:tcPr>
          <w:p w14:paraId="63EB42E4" w14:textId="77777777" w:rsidR="00C36CBF" w:rsidRPr="00DB707E" w:rsidRDefault="00C36CBF" w:rsidP="00A615F4">
            <w:pPr>
              <w:pStyle w:val="TAL"/>
              <w:rPr>
                <w:ins w:id="20477" w:author="RedCap - BigCR editor" w:date="2022-08-28T18:02:00Z"/>
              </w:rPr>
            </w:pPr>
          </w:p>
        </w:tc>
        <w:tc>
          <w:tcPr>
            <w:tcW w:w="1793" w:type="dxa"/>
            <w:tcBorders>
              <w:top w:val="nil"/>
              <w:bottom w:val="nil"/>
            </w:tcBorders>
            <w:shd w:val="clear" w:color="auto" w:fill="auto"/>
          </w:tcPr>
          <w:p w14:paraId="53720FD3" w14:textId="77777777" w:rsidR="00C36CBF" w:rsidRPr="00DB707E" w:rsidRDefault="00C36CBF" w:rsidP="00A615F4">
            <w:pPr>
              <w:pStyle w:val="TAC"/>
              <w:rPr>
                <w:ins w:id="20478" w:author="RedCap - BigCR editor" w:date="2022-08-28T18:02:00Z"/>
                <w:rFonts w:cs="v4.2.0"/>
              </w:rPr>
            </w:pPr>
          </w:p>
        </w:tc>
        <w:tc>
          <w:tcPr>
            <w:tcW w:w="1418" w:type="dxa"/>
          </w:tcPr>
          <w:p w14:paraId="59D5FA2D" w14:textId="77777777" w:rsidR="00C36CBF" w:rsidRPr="00DB707E" w:rsidRDefault="00C36CBF" w:rsidP="00A615F4">
            <w:pPr>
              <w:pStyle w:val="TAC"/>
              <w:rPr>
                <w:ins w:id="20479" w:author="RedCap - BigCR editor" w:date="2022-08-28T18:02:00Z"/>
                <w:rFonts w:cs="v4.2.0"/>
                <w:lang w:eastAsia="zh-CN"/>
              </w:rPr>
            </w:pPr>
            <w:ins w:id="20480" w:author="RedCap - BigCR editor" w:date="2022-08-28T18:02:00Z">
              <w:r w:rsidRPr="00DB707E">
                <w:rPr>
                  <w:rFonts w:cs="v4.2.0"/>
                  <w:lang w:eastAsia="zh-CN"/>
                </w:rPr>
                <w:t>3</w:t>
              </w:r>
            </w:ins>
          </w:p>
        </w:tc>
        <w:tc>
          <w:tcPr>
            <w:tcW w:w="992" w:type="dxa"/>
            <w:gridSpan w:val="2"/>
            <w:tcBorders>
              <w:top w:val="nil"/>
              <w:bottom w:val="nil"/>
            </w:tcBorders>
            <w:shd w:val="clear" w:color="auto" w:fill="auto"/>
          </w:tcPr>
          <w:p w14:paraId="00EB791A" w14:textId="77777777" w:rsidR="00C36CBF" w:rsidRPr="00DB707E" w:rsidRDefault="00C36CBF" w:rsidP="00A615F4">
            <w:pPr>
              <w:pStyle w:val="TAC"/>
              <w:rPr>
                <w:ins w:id="20481" w:author="RedCap - BigCR editor" w:date="2022-08-28T18:02:00Z"/>
                <w:rFonts w:cs="v4.2.0"/>
              </w:rPr>
            </w:pPr>
          </w:p>
        </w:tc>
        <w:tc>
          <w:tcPr>
            <w:tcW w:w="853" w:type="dxa"/>
            <w:tcBorders>
              <w:top w:val="nil"/>
              <w:bottom w:val="nil"/>
            </w:tcBorders>
            <w:shd w:val="clear" w:color="auto" w:fill="auto"/>
          </w:tcPr>
          <w:p w14:paraId="64918B5F" w14:textId="77777777" w:rsidR="00C36CBF" w:rsidRPr="00DB707E" w:rsidRDefault="00C36CBF" w:rsidP="00A615F4">
            <w:pPr>
              <w:pStyle w:val="TAC"/>
              <w:rPr>
                <w:ins w:id="20482" w:author="RedCap - BigCR editor" w:date="2022-08-28T18:02:00Z"/>
                <w:rFonts w:cs="v4.2.0"/>
              </w:rPr>
            </w:pPr>
          </w:p>
        </w:tc>
        <w:tc>
          <w:tcPr>
            <w:tcW w:w="899" w:type="dxa"/>
            <w:tcBorders>
              <w:top w:val="nil"/>
              <w:bottom w:val="nil"/>
            </w:tcBorders>
            <w:shd w:val="clear" w:color="auto" w:fill="auto"/>
          </w:tcPr>
          <w:p w14:paraId="3E9CACCE" w14:textId="77777777" w:rsidR="00C36CBF" w:rsidRPr="00DB707E" w:rsidRDefault="00C36CBF" w:rsidP="00A615F4">
            <w:pPr>
              <w:pStyle w:val="TAC"/>
              <w:rPr>
                <w:ins w:id="20483" w:author="RedCap - BigCR editor" w:date="2022-08-28T18:02:00Z"/>
                <w:rFonts w:cs="v4.2.0"/>
              </w:rPr>
            </w:pPr>
          </w:p>
        </w:tc>
        <w:tc>
          <w:tcPr>
            <w:tcW w:w="802" w:type="dxa"/>
            <w:tcBorders>
              <w:top w:val="nil"/>
              <w:bottom w:val="nil"/>
            </w:tcBorders>
            <w:shd w:val="clear" w:color="auto" w:fill="auto"/>
          </w:tcPr>
          <w:p w14:paraId="1B9E325B" w14:textId="77777777" w:rsidR="00C36CBF" w:rsidRPr="00DB707E" w:rsidRDefault="00C36CBF" w:rsidP="00A615F4">
            <w:pPr>
              <w:pStyle w:val="TAC"/>
              <w:rPr>
                <w:ins w:id="20484" w:author="RedCap - BigCR editor" w:date="2022-08-28T18:02:00Z"/>
                <w:rFonts w:cs="v4.2.0"/>
              </w:rPr>
            </w:pPr>
          </w:p>
        </w:tc>
        <w:tc>
          <w:tcPr>
            <w:tcW w:w="850" w:type="dxa"/>
            <w:gridSpan w:val="3"/>
            <w:tcBorders>
              <w:top w:val="nil"/>
              <w:bottom w:val="nil"/>
            </w:tcBorders>
            <w:shd w:val="clear" w:color="auto" w:fill="auto"/>
          </w:tcPr>
          <w:p w14:paraId="1EFE8688" w14:textId="77777777" w:rsidR="00C36CBF" w:rsidRPr="00DB707E" w:rsidRDefault="00C36CBF" w:rsidP="00A615F4">
            <w:pPr>
              <w:pStyle w:val="TAC"/>
              <w:rPr>
                <w:ins w:id="20485" w:author="RedCap - BigCR editor" w:date="2022-08-28T18:02:00Z"/>
                <w:rFonts w:cs="v4.2.0"/>
              </w:rPr>
            </w:pPr>
          </w:p>
        </w:tc>
        <w:tc>
          <w:tcPr>
            <w:tcW w:w="767" w:type="dxa"/>
            <w:tcBorders>
              <w:top w:val="nil"/>
              <w:bottom w:val="nil"/>
            </w:tcBorders>
            <w:shd w:val="clear" w:color="auto" w:fill="auto"/>
          </w:tcPr>
          <w:p w14:paraId="257BCF19" w14:textId="77777777" w:rsidR="00C36CBF" w:rsidRPr="00DB707E" w:rsidRDefault="00C36CBF" w:rsidP="00A615F4">
            <w:pPr>
              <w:pStyle w:val="TAC"/>
              <w:rPr>
                <w:ins w:id="20486" w:author="RedCap - BigCR editor" w:date="2022-08-28T18:02:00Z"/>
                <w:rFonts w:cs="v4.2.0"/>
              </w:rPr>
            </w:pPr>
          </w:p>
        </w:tc>
      </w:tr>
      <w:tr w:rsidR="00C36CBF" w:rsidRPr="00DB707E" w14:paraId="0BDE2ABC" w14:textId="77777777" w:rsidTr="00A615F4">
        <w:trPr>
          <w:cantSplit/>
          <w:jc w:val="center"/>
          <w:ins w:id="20487" w:author="RedCap - BigCR editor" w:date="2022-08-28T18:02:00Z"/>
        </w:trPr>
        <w:tc>
          <w:tcPr>
            <w:tcW w:w="1950" w:type="dxa"/>
            <w:tcBorders>
              <w:top w:val="nil"/>
              <w:bottom w:val="single" w:sz="4" w:space="0" w:color="auto"/>
            </w:tcBorders>
            <w:shd w:val="clear" w:color="auto" w:fill="auto"/>
          </w:tcPr>
          <w:p w14:paraId="2A54D680" w14:textId="77777777" w:rsidR="00C36CBF" w:rsidRPr="00DB707E" w:rsidRDefault="00C36CBF" w:rsidP="00A615F4">
            <w:pPr>
              <w:pStyle w:val="TAL"/>
              <w:rPr>
                <w:ins w:id="20488" w:author="RedCap - BigCR editor" w:date="2022-08-28T18:02:00Z"/>
              </w:rPr>
            </w:pPr>
          </w:p>
        </w:tc>
        <w:tc>
          <w:tcPr>
            <w:tcW w:w="1793" w:type="dxa"/>
            <w:tcBorders>
              <w:top w:val="nil"/>
              <w:bottom w:val="single" w:sz="4" w:space="0" w:color="auto"/>
            </w:tcBorders>
            <w:shd w:val="clear" w:color="auto" w:fill="auto"/>
          </w:tcPr>
          <w:p w14:paraId="13B5AB11" w14:textId="77777777" w:rsidR="00C36CBF" w:rsidRPr="00DB707E" w:rsidRDefault="00C36CBF" w:rsidP="00A615F4">
            <w:pPr>
              <w:pStyle w:val="TAC"/>
              <w:rPr>
                <w:ins w:id="20489" w:author="RedCap - BigCR editor" w:date="2022-08-28T18:02:00Z"/>
                <w:rFonts w:cs="v4.2.0"/>
              </w:rPr>
            </w:pPr>
          </w:p>
        </w:tc>
        <w:tc>
          <w:tcPr>
            <w:tcW w:w="1418" w:type="dxa"/>
          </w:tcPr>
          <w:p w14:paraId="3B70785A" w14:textId="77777777" w:rsidR="00C36CBF" w:rsidRPr="00DB707E" w:rsidRDefault="00C36CBF" w:rsidP="00A615F4">
            <w:pPr>
              <w:pStyle w:val="TAC"/>
              <w:rPr>
                <w:ins w:id="20490" w:author="RedCap - BigCR editor" w:date="2022-08-28T18:02:00Z"/>
                <w:rFonts w:cs="v4.2.0"/>
                <w:lang w:eastAsia="zh-CN"/>
              </w:rPr>
            </w:pPr>
            <w:ins w:id="20491" w:author="RedCap - BigCR editor" w:date="2022-08-28T18:02:00Z">
              <w:r w:rsidRPr="00DB707E">
                <w:rPr>
                  <w:rFonts w:cs="v4.2.0"/>
                  <w:lang w:eastAsia="zh-CN"/>
                </w:rPr>
                <w:t>4</w:t>
              </w:r>
            </w:ins>
          </w:p>
        </w:tc>
        <w:tc>
          <w:tcPr>
            <w:tcW w:w="992" w:type="dxa"/>
            <w:gridSpan w:val="2"/>
            <w:tcBorders>
              <w:top w:val="nil"/>
            </w:tcBorders>
            <w:shd w:val="clear" w:color="auto" w:fill="auto"/>
          </w:tcPr>
          <w:p w14:paraId="64C5F1FB" w14:textId="77777777" w:rsidR="00C36CBF" w:rsidRPr="00DB707E" w:rsidRDefault="00C36CBF" w:rsidP="00A615F4">
            <w:pPr>
              <w:pStyle w:val="TAC"/>
              <w:rPr>
                <w:ins w:id="20492" w:author="RedCap - BigCR editor" w:date="2022-08-28T18:02:00Z"/>
                <w:rFonts w:cs="v4.2.0"/>
              </w:rPr>
            </w:pPr>
          </w:p>
        </w:tc>
        <w:tc>
          <w:tcPr>
            <w:tcW w:w="853" w:type="dxa"/>
            <w:tcBorders>
              <w:top w:val="nil"/>
            </w:tcBorders>
            <w:shd w:val="clear" w:color="auto" w:fill="auto"/>
          </w:tcPr>
          <w:p w14:paraId="18E1097F" w14:textId="77777777" w:rsidR="00C36CBF" w:rsidRPr="00DB707E" w:rsidRDefault="00C36CBF" w:rsidP="00A615F4">
            <w:pPr>
              <w:pStyle w:val="TAC"/>
              <w:rPr>
                <w:ins w:id="20493" w:author="RedCap - BigCR editor" w:date="2022-08-28T18:02:00Z"/>
                <w:rFonts w:cs="v4.2.0"/>
              </w:rPr>
            </w:pPr>
          </w:p>
        </w:tc>
        <w:tc>
          <w:tcPr>
            <w:tcW w:w="899" w:type="dxa"/>
            <w:tcBorders>
              <w:top w:val="nil"/>
            </w:tcBorders>
            <w:shd w:val="clear" w:color="auto" w:fill="auto"/>
          </w:tcPr>
          <w:p w14:paraId="0C36026A" w14:textId="77777777" w:rsidR="00C36CBF" w:rsidRPr="00DB707E" w:rsidRDefault="00C36CBF" w:rsidP="00A615F4">
            <w:pPr>
              <w:pStyle w:val="TAC"/>
              <w:rPr>
                <w:ins w:id="20494" w:author="RedCap - BigCR editor" w:date="2022-08-28T18:02:00Z"/>
                <w:rFonts w:cs="v4.2.0"/>
              </w:rPr>
            </w:pPr>
          </w:p>
        </w:tc>
        <w:tc>
          <w:tcPr>
            <w:tcW w:w="802" w:type="dxa"/>
            <w:tcBorders>
              <w:top w:val="nil"/>
            </w:tcBorders>
            <w:shd w:val="clear" w:color="auto" w:fill="auto"/>
          </w:tcPr>
          <w:p w14:paraId="0F07559B" w14:textId="77777777" w:rsidR="00C36CBF" w:rsidRPr="00DB707E" w:rsidRDefault="00C36CBF" w:rsidP="00A615F4">
            <w:pPr>
              <w:pStyle w:val="TAC"/>
              <w:rPr>
                <w:ins w:id="20495" w:author="RedCap - BigCR editor" w:date="2022-08-28T18:02:00Z"/>
                <w:rFonts w:cs="v4.2.0"/>
              </w:rPr>
            </w:pPr>
          </w:p>
        </w:tc>
        <w:tc>
          <w:tcPr>
            <w:tcW w:w="850" w:type="dxa"/>
            <w:gridSpan w:val="3"/>
            <w:tcBorders>
              <w:top w:val="nil"/>
            </w:tcBorders>
            <w:shd w:val="clear" w:color="auto" w:fill="auto"/>
          </w:tcPr>
          <w:p w14:paraId="276BDE85" w14:textId="77777777" w:rsidR="00C36CBF" w:rsidRPr="00DB707E" w:rsidRDefault="00C36CBF" w:rsidP="00A615F4">
            <w:pPr>
              <w:pStyle w:val="TAC"/>
              <w:rPr>
                <w:ins w:id="20496" w:author="RedCap - BigCR editor" w:date="2022-08-28T18:02:00Z"/>
                <w:rFonts w:cs="v4.2.0"/>
              </w:rPr>
            </w:pPr>
          </w:p>
        </w:tc>
        <w:tc>
          <w:tcPr>
            <w:tcW w:w="767" w:type="dxa"/>
            <w:tcBorders>
              <w:top w:val="nil"/>
            </w:tcBorders>
            <w:shd w:val="clear" w:color="auto" w:fill="auto"/>
          </w:tcPr>
          <w:p w14:paraId="70446B88" w14:textId="77777777" w:rsidR="00C36CBF" w:rsidRPr="00DB707E" w:rsidRDefault="00C36CBF" w:rsidP="00A615F4">
            <w:pPr>
              <w:pStyle w:val="TAC"/>
              <w:rPr>
                <w:ins w:id="20497" w:author="RedCap - BigCR editor" w:date="2022-08-28T18:02:00Z"/>
                <w:rFonts w:cs="v4.2.0"/>
              </w:rPr>
            </w:pPr>
          </w:p>
        </w:tc>
      </w:tr>
      <w:tr w:rsidR="00C36CBF" w:rsidRPr="00DB707E" w14:paraId="000A2582" w14:textId="77777777" w:rsidTr="00A615F4">
        <w:trPr>
          <w:cantSplit/>
          <w:jc w:val="center"/>
          <w:ins w:id="20498" w:author="RedCap - BigCR editor" w:date="2022-08-28T18:02:00Z"/>
        </w:trPr>
        <w:tc>
          <w:tcPr>
            <w:tcW w:w="1950" w:type="dxa"/>
            <w:tcBorders>
              <w:bottom w:val="nil"/>
            </w:tcBorders>
            <w:shd w:val="clear" w:color="auto" w:fill="auto"/>
          </w:tcPr>
          <w:p w14:paraId="651A182E" w14:textId="77777777" w:rsidR="00C36CBF" w:rsidRPr="00DB707E" w:rsidRDefault="00C36CBF" w:rsidP="00A615F4">
            <w:pPr>
              <w:pStyle w:val="TAL"/>
              <w:rPr>
                <w:ins w:id="20499" w:author="RedCap - BigCR editor" w:date="2022-08-28T18:02:00Z"/>
              </w:rPr>
            </w:pPr>
            <w:ins w:id="20500" w:author="RedCap - BigCR editor" w:date="2022-08-28T18:02:00Z">
              <w:r w:rsidRPr="00DB707E">
                <w:t xml:space="preserve">SS-RSRP </w:t>
              </w:r>
              <w:r w:rsidRPr="00DB707E">
                <w:rPr>
                  <w:vertAlign w:val="superscript"/>
                </w:rPr>
                <w:t>Note3</w:t>
              </w:r>
            </w:ins>
          </w:p>
        </w:tc>
        <w:tc>
          <w:tcPr>
            <w:tcW w:w="1793" w:type="dxa"/>
            <w:tcBorders>
              <w:bottom w:val="nil"/>
            </w:tcBorders>
            <w:shd w:val="clear" w:color="auto" w:fill="auto"/>
          </w:tcPr>
          <w:p w14:paraId="351E8B28" w14:textId="77777777" w:rsidR="00C36CBF" w:rsidRPr="00DB707E" w:rsidRDefault="00C36CBF" w:rsidP="00A615F4">
            <w:pPr>
              <w:pStyle w:val="TAC"/>
              <w:rPr>
                <w:ins w:id="20501" w:author="RedCap - BigCR editor" w:date="2022-08-28T18:02:00Z"/>
              </w:rPr>
            </w:pPr>
            <w:ins w:id="20502" w:author="RedCap - BigCR editor" w:date="2022-08-28T18:02:00Z">
              <w:r w:rsidRPr="00DB707E">
                <w:rPr>
                  <w:rFonts w:cs="v4.2.0"/>
                </w:rPr>
                <w:t>dBm/SCS</w:t>
              </w:r>
            </w:ins>
          </w:p>
        </w:tc>
        <w:tc>
          <w:tcPr>
            <w:tcW w:w="1418" w:type="dxa"/>
          </w:tcPr>
          <w:p w14:paraId="6FCD4D54" w14:textId="77777777" w:rsidR="00C36CBF" w:rsidRPr="00DB707E" w:rsidRDefault="00C36CBF" w:rsidP="00A615F4">
            <w:pPr>
              <w:pStyle w:val="TAC"/>
              <w:rPr>
                <w:ins w:id="20503" w:author="RedCap - BigCR editor" w:date="2022-08-28T18:02:00Z"/>
                <w:rFonts w:cs="v4.2.0"/>
                <w:lang w:eastAsia="zh-CN"/>
              </w:rPr>
            </w:pPr>
            <w:ins w:id="20504" w:author="RedCap - BigCR editor" w:date="2022-08-28T18:02:00Z">
              <w:r w:rsidRPr="00DB707E">
                <w:rPr>
                  <w:rFonts w:cs="v4.2.0"/>
                  <w:lang w:eastAsia="zh-CN"/>
                </w:rPr>
                <w:t>1</w:t>
              </w:r>
            </w:ins>
          </w:p>
        </w:tc>
        <w:tc>
          <w:tcPr>
            <w:tcW w:w="992" w:type="dxa"/>
            <w:gridSpan w:val="2"/>
          </w:tcPr>
          <w:p w14:paraId="321C7A84" w14:textId="77777777" w:rsidR="00C36CBF" w:rsidRPr="00DB707E" w:rsidRDefault="00C36CBF" w:rsidP="00A615F4">
            <w:pPr>
              <w:pStyle w:val="TAC"/>
              <w:rPr>
                <w:ins w:id="20505" w:author="RedCap - BigCR editor" w:date="2022-08-28T18:02:00Z"/>
              </w:rPr>
            </w:pPr>
            <w:ins w:id="20506" w:author="RedCap - BigCR editor" w:date="2022-08-28T18:02:00Z">
              <w:r w:rsidRPr="00DB707E">
                <w:rPr>
                  <w:lang w:eastAsia="zh-CN"/>
                </w:rPr>
                <w:t>-94</w:t>
              </w:r>
            </w:ins>
          </w:p>
        </w:tc>
        <w:tc>
          <w:tcPr>
            <w:tcW w:w="853" w:type="dxa"/>
          </w:tcPr>
          <w:p w14:paraId="0994DC1E" w14:textId="77777777" w:rsidR="00C36CBF" w:rsidRPr="00DB707E" w:rsidRDefault="00C36CBF" w:rsidP="00A615F4">
            <w:pPr>
              <w:pStyle w:val="TAC"/>
              <w:rPr>
                <w:ins w:id="20507" w:author="RedCap - BigCR editor" w:date="2022-08-28T18:02:00Z"/>
              </w:rPr>
            </w:pPr>
            <w:ins w:id="20508" w:author="RedCap - BigCR editor" w:date="2022-08-28T18:02:00Z">
              <w:r w:rsidRPr="00DB707E">
                <w:rPr>
                  <w:rFonts w:cs="v4.2.0"/>
                </w:rPr>
                <w:t>-infinity</w:t>
              </w:r>
            </w:ins>
          </w:p>
        </w:tc>
        <w:tc>
          <w:tcPr>
            <w:tcW w:w="899" w:type="dxa"/>
          </w:tcPr>
          <w:p w14:paraId="2ECD2D49" w14:textId="77777777" w:rsidR="00C36CBF" w:rsidRPr="00DB707E" w:rsidRDefault="00C36CBF" w:rsidP="00A615F4">
            <w:pPr>
              <w:pStyle w:val="TAC"/>
              <w:rPr>
                <w:ins w:id="20509" w:author="RedCap - BigCR editor" w:date="2022-08-28T18:02:00Z"/>
              </w:rPr>
            </w:pPr>
            <w:ins w:id="20510" w:author="RedCap - BigCR editor" w:date="2022-08-28T18:02:00Z">
              <w:r w:rsidRPr="00DB707E">
                <w:rPr>
                  <w:rFonts w:cs="v4.2.0"/>
                </w:rPr>
                <w:t>-infinity</w:t>
              </w:r>
            </w:ins>
          </w:p>
        </w:tc>
        <w:tc>
          <w:tcPr>
            <w:tcW w:w="802" w:type="dxa"/>
          </w:tcPr>
          <w:p w14:paraId="104F20D0" w14:textId="77777777" w:rsidR="00C36CBF" w:rsidRPr="00DB707E" w:rsidRDefault="00C36CBF" w:rsidP="00A615F4">
            <w:pPr>
              <w:pStyle w:val="TAC"/>
              <w:rPr>
                <w:ins w:id="20511" w:author="RedCap - BigCR editor" w:date="2022-08-28T18:02:00Z"/>
                <w:lang w:eastAsia="zh-CN"/>
              </w:rPr>
            </w:pPr>
            <w:ins w:id="20512" w:author="RedCap - BigCR editor" w:date="2022-08-28T18:02:00Z">
              <w:r w:rsidRPr="00DB707E">
                <w:rPr>
                  <w:rFonts w:cs="v4.2.0"/>
                </w:rPr>
                <w:t>-infinity</w:t>
              </w:r>
            </w:ins>
          </w:p>
        </w:tc>
        <w:tc>
          <w:tcPr>
            <w:tcW w:w="850" w:type="dxa"/>
            <w:gridSpan w:val="3"/>
          </w:tcPr>
          <w:p w14:paraId="46AA967E" w14:textId="77777777" w:rsidR="00C36CBF" w:rsidRPr="00DB707E" w:rsidRDefault="00C36CBF" w:rsidP="00A615F4">
            <w:pPr>
              <w:pStyle w:val="TAC"/>
              <w:rPr>
                <w:ins w:id="20513" w:author="RedCap - BigCR editor" w:date="2022-08-28T18:02:00Z"/>
                <w:lang w:eastAsia="zh-CN"/>
              </w:rPr>
            </w:pPr>
            <w:ins w:id="20514" w:author="RedCap - BigCR editor" w:date="2022-08-28T18:02:00Z">
              <w:r w:rsidRPr="00DB707E">
                <w:rPr>
                  <w:rFonts w:cs="v4.2.0"/>
                </w:rPr>
                <w:t>-infinity</w:t>
              </w:r>
            </w:ins>
          </w:p>
        </w:tc>
        <w:tc>
          <w:tcPr>
            <w:tcW w:w="767" w:type="dxa"/>
          </w:tcPr>
          <w:p w14:paraId="195C2BD4" w14:textId="77777777" w:rsidR="00C36CBF" w:rsidRPr="00DB707E" w:rsidRDefault="00C36CBF" w:rsidP="00A615F4">
            <w:pPr>
              <w:pStyle w:val="TAC"/>
              <w:rPr>
                <w:ins w:id="20515" w:author="RedCap - BigCR editor" w:date="2022-08-28T18:02:00Z"/>
                <w:lang w:eastAsia="zh-CN"/>
              </w:rPr>
            </w:pPr>
            <w:ins w:id="20516" w:author="RedCap - BigCR editor" w:date="2022-08-28T18:02:00Z">
              <w:r w:rsidRPr="00DB707E">
                <w:rPr>
                  <w:rFonts w:cs="v4.2.0"/>
                </w:rPr>
                <w:t>-91</w:t>
              </w:r>
            </w:ins>
          </w:p>
        </w:tc>
      </w:tr>
      <w:tr w:rsidR="00C36CBF" w:rsidRPr="00DB707E" w14:paraId="798A7BAB" w14:textId="77777777" w:rsidTr="00A615F4">
        <w:trPr>
          <w:cantSplit/>
          <w:jc w:val="center"/>
          <w:ins w:id="20517" w:author="RedCap - BigCR editor" w:date="2022-08-28T18:02:00Z"/>
        </w:trPr>
        <w:tc>
          <w:tcPr>
            <w:tcW w:w="1950" w:type="dxa"/>
            <w:tcBorders>
              <w:top w:val="nil"/>
              <w:bottom w:val="nil"/>
            </w:tcBorders>
            <w:shd w:val="clear" w:color="auto" w:fill="auto"/>
          </w:tcPr>
          <w:p w14:paraId="204D9643" w14:textId="77777777" w:rsidR="00C36CBF" w:rsidRPr="00DB707E" w:rsidRDefault="00C36CBF" w:rsidP="00A615F4">
            <w:pPr>
              <w:pStyle w:val="TAL"/>
              <w:rPr>
                <w:ins w:id="20518" w:author="RedCap - BigCR editor" w:date="2022-08-28T18:02:00Z"/>
              </w:rPr>
            </w:pPr>
          </w:p>
        </w:tc>
        <w:tc>
          <w:tcPr>
            <w:tcW w:w="1793" w:type="dxa"/>
            <w:tcBorders>
              <w:top w:val="nil"/>
              <w:bottom w:val="nil"/>
            </w:tcBorders>
            <w:shd w:val="clear" w:color="auto" w:fill="auto"/>
          </w:tcPr>
          <w:p w14:paraId="5B8A5E5C" w14:textId="77777777" w:rsidR="00C36CBF" w:rsidRPr="00DB707E" w:rsidRDefault="00C36CBF" w:rsidP="00A615F4">
            <w:pPr>
              <w:pStyle w:val="TAC"/>
              <w:rPr>
                <w:ins w:id="20519" w:author="RedCap - BigCR editor" w:date="2022-08-28T18:02:00Z"/>
                <w:rFonts w:cs="v4.2.0"/>
              </w:rPr>
            </w:pPr>
          </w:p>
        </w:tc>
        <w:tc>
          <w:tcPr>
            <w:tcW w:w="1418" w:type="dxa"/>
          </w:tcPr>
          <w:p w14:paraId="6652C49D" w14:textId="77777777" w:rsidR="00C36CBF" w:rsidRPr="00DB707E" w:rsidRDefault="00C36CBF" w:rsidP="00A615F4">
            <w:pPr>
              <w:pStyle w:val="TAC"/>
              <w:rPr>
                <w:ins w:id="20520" w:author="RedCap - BigCR editor" w:date="2022-08-28T18:02:00Z"/>
                <w:rFonts w:cs="v4.2.0"/>
                <w:lang w:eastAsia="zh-CN"/>
              </w:rPr>
            </w:pPr>
            <w:ins w:id="20521" w:author="RedCap - BigCR editor" w:date="2022-08-28T18:02:00Z">
              <w:r w:rsidRPr="00DB707E">
                <w:rPr>
                  <w:rFonts w:cs="v4.2.0"/>
                  <w:lang w:eastAsia="zh-CN"/>
                </w:rPr>
                <w:t>2</w:t>
              </w:r>
            </w:ins>
          </w:p>
        </w:tc>
        <w:tc>
          <w:tcPr>
            <w:tcW w:w="992" w:type="dxa"/>
            <w:gridSpan w:val="2"/>
          </w:tcPr>
          <w:p w14:paraId="104DA908" w14:textId="77777777" w:rsidR="00C36CBF" w:rsidRPr="00DB707E" w:rsidRDefault="00C36CBF" w:rsidP="00A615F4">
            <w:pPr>
              <w:pStyle w:val="TAC"/>
              <w:rPr>
                <w:ins w:id="20522" w:author="RedCap - BigCR editor" w:date="2022-08-28T18:02:00Z"/>
                <w:rFonts w:cs="v4.2.0"/>
              </w:rPr>
            </w:pPr>
            <w:ins w:id="20523" w:author="RedCap - BigCR editor" w:date="2022-08-28T18:02:00Z">
              <w:r w:rsidRPr="00DB707E">
                <w:rPr>
                  <w:lang w:eastAsia="zh-CN"/>
                </w:rPr>
                <w:t>-94</w:t>
              </w:r>
            </w:ins>
          </w:p>
        </w:tc>
        <w:tc>
          <w:tcPr>
            <w:tcW w:w="853" w:type="dxa"/>
          </w:tcPr>
          <w:p w14:paraId="0E5A6443" w14:textId="77777777" w:rsidR="00C36CBF" w:rsidRPr="00DB707E" w:rsidRDefault="00C36CBF" w:rsidP="00A615F4">
            <w:pPr>
              <w:pStyle w:val="TAC"/>
              <w:rPr>
                <w:ins w:id="20524" w:author="RedCap - BigCR editor" w:date="2022-08-28T18:02:00Z"/>
                <w:rFonts w:cs="v4.2.0"/>
              </w:rPr>
            </w:pPr>
            <w:ins w:id="20525" w:author="RedCap - BigCR editor" w:date="2022-08-28T18:02:00Z">
              <w:r w:rsidRPr="00DB707E">
                <w:rPr>
                  <w:rFonts w:cs="v4.2.0"/>
                </w:rPr>
                <w:t>-infinity</w:t>
              </w:r>
            </w:ins>
          </w:p>
        </w:tc>
        <w:tc>
          <w:tcPr>
            <w:tcW w:w="899" w:type="dxa"/>
          </w:tcPr>
          <w:p w14:paraId="3CC51556" w14:textId="77777777" w:rsidR="00C36CBF" w:rsidRPr="00DB707E" w:rsidRDefault="00C36CBF" w:rsidP="00A615F4">
            <w:pPr>
              <w:pStyle w:val="TAC"/>
              <w:rPr>
                <w:ins w:id="20526" w:author="RedCap - BigCR editor" w:date="2022-08-28T18:02:00Z"/>
                <w:rFonts w:cs="v4.2.0"/>
              </w:rPr>
            </w:pPr>
            <w:ins w:id="20527" w:author="RedCap - BigCR editor" w:date="2022-08-28T18:02:00Z">
              <w:r w:rsidRPr="00DB707E">
                <w:rPr>
                  <w:rFonts w:cs="v4.2.0"/>
                </w:rPr>
                <w:t>-infinity</w:t>
              </w:r>
            </w:ins>
          </w:p>
        </w:tc>
        <w:tc>
          <w:tcPr>
            <w:tcW w:w="802" w:type="dxa"/>
          </w:tcPr>
          <w:p w14:paraId="6FD06A84" w14:textId="77777777" w:rsidR="00C36CBF" w:rsidRPr="00DB707E" w:rsidRDefault="00C36CBF" w:rsidP="00A615F4">
            <w:pPr>
              <w:pStyle w:val="TAC"/>
              <w:rPr>
                <w:ins w:id="20528" w:author="RedCap - BigCR editor" w:date="2022-08-28T18:02:00Z"/>
                <w:rFonts w:cs="v4.2.0"/>
              </w:rPr>
            </w:pPr>
            <w:ins w:id="20529" w:author="RedCap - BigCR editor" w:date="2022-08-28T18:02:00Z">
              <w:r w:rsidRPr="00DB707E">
                <w:rPr>
                  <w:rFonts w:cs="v4.2.0"/>
                </w:rPr>
                <w:t>-infinity</w:t>
              </w:r>
            </w:ins>
          </w:p>
        </w:tc>
        <w:tc>
          <w:tcPr>
            <w:tcW w:w="850" w:type="dxa"/>
            <w:gridSpan w:val="3"/>
          </w:tcPr>
          <w:p w14:paraId="299347D6" w14:textId="77777777" w:rsidR="00C36CBF" w:rsidRPr="00DB707E" w:rsidRDefault="00C36CBF" w:rsidP="00A615F4">
            <w:pPr>
              <w:pStyle w:val="TAC"/>
              <w:rPr>
                <w:ins w:id="20530" w:author="RedCap - BigCR editor" w:date="2022-08-28T18:02:00Z"/>
                <w:rFonts w:cs="v4.2.0"/>
              </w:rPr>
            </w:pPr>
            <w:ins w:id="20531" w:author="RedCap - BigCR editor" w:date="2022-08-28T18:02:00Z">
              <w:r w:rsidRPr="00DB707E">
                <w:rPr>
                  <w:rFonts w:cs="v4.2.0"/>
                </w:rPr>
                <w:t>-infinity</w:t>
              </w:r>
            </w:ins>
          </w:p>
        </w:tc>
        <w:tc>
          <w:tcPr>
            <w:tcW w:w="767" w:type="dxa"/>
          </w:tcPr>
          <w:p w14:paraId="12379637" w14:textId="77777777" w:rsidR="00C36CBF" w:rsidRPr="00DB707E" w:rsidRDefault="00C36CBF" w:rsidP="00A615F4">
            <w:pPr>
              <w:pStyle w:val="TAC"/>
              <w:rPr>
                <w:ins w:id="20532" w:author="RedCap - BigCR editor" w:date="2022-08-28T18:02:00Z"/>
                <w:rFonts w:cs="v4.2.0"/>
              </w:rPr>
            </w:pPr>
            <w:ins w:id="20533" w:author="RedCap - BigCR editor" w:date="2022-08-28T18:02:00Z">
              <w:r w:rsidRPr="00DB707E">
                <w:rPr>
                  <w:rFonts w:cs="v4.2.0"/>
                </w:rPr>
                <w:t>-91</w:t>
              </w:r>
            </w:ins>
          </w:p>
        </w:tc>
      </w:tr>
      <w:tr w:rsidR="00C36CBF" w:rsidRPr="00DB707E" w14:paraId="7CBDA29F" w14:textId="77777777" w:rsidTr="00A615F4">
        <w:trPr>
          <w:cantSplit/>
          <w:jc w:val="center"/>
          <w:ins w:id="20534" w:author="RedCap - BigCR editor" w:date="2022-08-28T18:02:00Z"/>
        </w:trPr>
        <w:tc>
          <w:tcPr>
            <w:tcW w:w="1950" w:type="dxa"/>
            <w:tcBorders>
              <w:top w:val="nil"/>
              <w:bottom w:val="nil"/>
            </w:tcBorders>
            <w:shd w:val="clear" w:color="auto" w:fill="auto"/>
          </w:tcPr>
          <w:p w14:paraId="50B73818" w14:textId="77777777" w:rsidR="00C36CBF" w:rsidRPr="00DB707E" w:rsidRDefault="00C36CBF" w:rsidP="00A615F4">
            <w:pPr>
              <w:pStyle w:val="TAL"/>
              <w:rPr>
                <w:ins w:id="20535" w:author="RedCap - BigCR editor" w:date="2022-08-28T18:02:00Z"/>
              </w:rPr>
            </w:pPr>
          </w:p>
        </w:tc>
        <w:tc>
          <w:tcPr>
            <w:tcW w:w="1793" w:type="dxa"/>
            <w:tcBorders>
              <w:top w:val="nil"/>
              <w:bottom w:val="nil"/>
            </w:tcBorders>
            <w:shd w:val="clear" w:color="auto" w:fill="auto"/>
          </w:tcPr>
          <w:p w14:paraId="1FEFDCFE" w14:textId="77777777" w:rsidR="00C36CBF" w:rsidRPr="00DB707E" w:rsidRDefault="00C36CBF" w:rsidP="00A615F4">
            <w:pPr>
              <w:pStyle w:val="TAC"/>
              <w:rPr>
                <w:ins w:id="20536" w:author="RedCap - BigCR editor" w:date="2022-08-28T18:02:00Z"/>
                <w:rFonts w:cs="v4.2.0"/>
              </w:rPr>
            </w:pPr>
          </w:p>
        </w:tc>
        <w:tc>
          <w:tcPr>
            <w:tcW w:w="1418" w:type="dxa"/>
          </w:tcPr>
          <w:p w14:paraId="4FFDC1CE" w14:textId="77777777" w:rsidR="00C36CBF" w:rsidRPr="00DB707E" w:rsidRDefault="00C36CBF" w:rsidP="00A615F4">
            <w:pPr>
              <w:pStyle w:val="TAC"/>
              <w:rPr>
                <w:ins w:id="20537" w:author="RedCap - BigCR editor" w:date="2022-08-28T18:02:00Z"/>
                <w:rFonts w:cs="v4.2.0"/>
                <w:lang w:eastAsia="zh-CN"/>
              </w:rPr>
            </w:pPr>
            <w:ins w:id="20538" w:author="RedCap - BigCR editor" w:date="2022-08-28T18:02:00Z">
              <w:r w:rsidRPr="00DB707E">
                <w:rPr>
                  <w:rFonts w:cs="v4.2.0"/>
                  <w:lang w:eastAsia="zh-CN"/>
                </w:rPr>
                <w:t>3</w:t>
              </w:r>
            </w:ins>
          </w:p>
        </w:tc>
        <w:tc>
          <w:tcPr>
            <w:tcW w:w="992" w:type="dxa"/>
            <w:gridSpan w:val="2"/>
          </w:tcPr>
          <w:p w14:paraId="5500EB41" w14:textId="77777777" w:rsidR="00C36CBF" w:rsidRPr="00DB707E" w:rsidRDefault="00C36CBF" w:rsidP="00A615F4">
            <w:pPr>
              <w:pStyle w:val="TAC"/>
              <w:rPr>
                <w:ins w:id="20539" w:author="RedCap - BigCR editor" w:date="2022-08-28T18:02:00Z"/>
                <w:rFonts w:cs="v4.2.0"/>
                <w:lang w:eastAsia="zh-CN"/>
              </w:rPr>
            </w:pPr>
            <w:ins w:id="20540" w:author="RedCap - BigCR editor" w:date="2022-08-28T18:02:00Z">
              <w:r w:rsidRPr="00DB707E">
                <w:rPr>
                  <w:rFonts w:cs="v4.2.0"/>
                  <w:lang w:eastAsia="zh-CN"/>
                </w:rPr>
                <w:t>-91</w:t>
              </w:r>
            </w:ins>
          </w:p>
        </w:tc>
        <w:tc>
          <w:tcPr>
            <w:tcW w:w="853" w:type="dxa"/>
          </w:tcPr>
          <w:p w14:paraId="1F4DFA47" w14:textId="77777777" w:rsidR="00C36CBF" w:rsidRPr="00DB707E" w:rsidRDefault="00C36CBF" w:rsidP="00A615F4">
            <w:pPr>
              <w:pStyle w:val="TAC"/>
              <w:rPr>
                <w:ins w:id="20541" w:author="RedCap - BigCR editor" w:date="2022-08-28T18:02:00Z"/>
                <w:rFonts w:cs="v4.2.0"/>
                <w:lang w:eastAsia="zh-CN"/>
              </w:rPr>
            </w:pPr>
            <w:ins w:id="20542" w:author="RedCap - BigCR editor" w:date="2022-08-28T18:02:00Z">
              <w:r w:rsidRPr="00DB707E">
                <w:rPr>
                  <w:rFonts w:cs="v4.2.0"/>
                </w:rPr>
                <w:t>-infinity</w:t>
              </w:r>
            </w:ins>
          </w:p>
        </w:tc>
        <w:tc>
          <w:tcPr>
            <w:tcW w:w="899" w:type="dxa"/>
          </w:tcPr>
          <w:p w14:paraId="0D872B38" w14:textId="77777777" w:rsidR="00C36CBF" w:rsidRPr="00DB707E" w:rsidRDefault="00C36CBF" w:rsidP="00A615F4">
            <w:pPr>
              <w:pStyle w:val="TAC"/>
              <w:rPr>
                <w:ins w:id="20543" w:author="RedCap - BigCR editor" w:date="2022-08-28T18:02:00Z"/>
                <w:rFonts w:cs="v4.2.0"/>
                <w:lang w:eastAsia="zh-CN"/>
              </w:rPr>
            </w:pPr>
            <w:ins w:id="20544" w:author="RedCap - BigCR editor" w:date="2022-08-28T18:02:00Z">
              <w:r w:rsidRPr="00DB707E">
                <w:rPr>
                  <w:rFonts w:cs="v4.2.0"/>
                </w:rPr>
                <w:t>-infinity</w:t>
              </w:r>
            </w:ins>
          </w:p>
        </w:tc>
        <w:tc>
          <w:tcPr>
            <w:tcW w:w="802" w:type="dxa"/>
          </w:tcPr>
          <w:p w14:paraId="1591CA61" w14:textId="77777777" w:rsidR="00C36CBF" w:rsidRPr="00DB707E" w:rsidRDefault="00C36CBF" w:rsidP="00A615F4">
            <w:pPr>
              <w:pStyle w:val="TAC"/>
              <w:rPr>
                <w:ins w:id="20545" w:author="RedCap - BigCR editor" w:date="2022-08-28T18:02:00Z"/>
                <w:rFonts w:cs="v4.2.0"/>
                <w:lang w:eastAsia="zh-CN"/>
              </w:rPr>
            </w:pPr>
            <w:ins w:id="20546" w:author="RedCap - BigCR editor" w:date="2022-08-28T18:02:00Z">
              <w:r w:rsidRPr="00DB707E">
                <w:rPr>
                  <w:rFonts w:cs="v4.2.0"/>
                </w:rPr>
                <w:t>-infinity</w:t>
              </w:r>
            </w:ins>
          </w:p>
        </w:tc>
        <w:tc>
          <w:tcPr>
            <w:tcW w:w="850" w:type="dxa"/>
            <w:gridSpan w:val="3"/>
          </w:tcPr>
          <w:p w14:paraId="150DA636" w14:textId="77777777" w:rsidR="00C36CBF" w:rsidRPr="00DB707E" w:rsidRDefault="00C36CBF" w:rsidP="00A615F4">
            <w:pPr>
              <w:pStyle w:val="TAC"/>
              <w:rPr>
                <w:ins w:id="20547" w:author="RedCap - BigCR editor" w:date="2022-08-28T18:02:00Z"/>
                <w:rFonts w:cs="v4.2.0"/>
                <w:lang w:eastAsia="zh-CN"/>
              </w:rPr>
            </w:pPr>
            <w:ins w:id="20548" w:author="RedCap - BigCR editor" w:date="2022-08-28T18:02:00Z">
              <w:r w:rsidRPr="00DB707E">
                <w:rPr>
                  <w:rFonts w:cs="v4.2.0"/>
                </w:rPr>
                <w:t>-infinity</w:t>
              </w:r>
            </w:ins>
          </w:p>
        </w:tc>
        <w:tc>
          <w:tcPr>
            <w:tcW w:w="767" w:type="dxa"/>
          </w:tcPr>
          <w:p w14:paraId="47AE1738" w14:textId="77777777" w:rsidR="00C36CBF" w:rsidRPr="00DB707E" w:rsidRDefault="00C36CBF" w:rsidP="00A615F4">
            <w:pPr>
              <w:pStyle w:val="TAC"/>
              <w:rPr>
                <w:ins w:id="20549" w:author="RedCap - BigCR editor" w:date="2022-08-28T18:02:00Z"/>
                <w:rFonts w:cs="v4.2.0"/>
                <w:lang w:eastAsia="zh-CN"/>
              </w:rPr>
            </w:pPr>
            <w:ins w:id="20550" w:author="RedCap - BigCR editor" w:date="2022-08-28T18:02:00Z">
              <w:r w:rsidRPr="00DB707E">
                <w:rPr>
                  <w:rFonts w:cs="v4.2.0"/>
                  <w:lang w:eastAsia="zh-CN"/>
                </w:rPr>
                <w:t>-88</w:t>
              </w:r>
            </w:ins>
          </w:p>
        </w:tc>
      </w:tr>
      <w:tr w:rsidR="00C36CBF" w:rsidRPr="00DB707E" w14:paraId="1F62CDCC" w14:textId="77777777" w:rsidTr="00A615F4">
        <w:trPr>
          <w:cantSplit/>
          <w:jc w:val="center"/>
          <w:ins w:id="20551" w:author="RedCap - BigCR editor" w:date="2022-08-28T18:02:00Z"/>
        </w:trPr>
        <w:tc>
          <w:tcPr>
            <w:tcW w:w="1950" w:type="dxa"/>
            <w:tcBorders>
              <w:top w:val="nil"/>
            </w:tcBorders>
            <w:shd w:val="clear" w:color="auto" w:fill="auto"/>
          </w:tcPr>
          <w:p w14:paraId="1214A174" w14:textId="77777777" w:rsidR="00C36CBF" w:rsidRPr="00DB707E" w:rsidRDefault="00C36CBF" w:rsidP="00A615F4">
            <w:pPr>
              <w:pStyle w:val="TAL"/>
              <w:rPr>
                <w:ins w:id="20552" w:author="RedCap - BigCR editor" w:date="2022-08-28T18:02:00Z"/>
              </w:rPr>
            </w:pPr>
          </w:p>
        </w:tc>
        <w:tc>
          <w:tcPr>
            <w:tcW w:w="1793" w:type="dxa"/>
            <w:tcBorders>
              <w:top w:val="nil"/>
            </w:tcBorders>
            <w:shd w:val="clear" w:color="auto" w:fill="auto"/>
          </w:tcPr>
          <w:p w14:paraId="3C82A400" w14:textId="77777777" w:rsidR="00C36CBF" w:rsidRPr="00DB707E" w:rsidRDefault="00C36CBF" w:rsidP="00A615F4">
            <w:pPr>
              <w:pStyle w:val="TAC"/>
              <w:rPr>
                <w:ins w:id="20553" w:author="RedCap - BigCR editor" w:date="2022-08-28T18:02:00Z"/>
                <w:rFonts w:cs="v4.2.0"/>
              </w:rPr>
            </w:pPr>
          </w:p>
        </w:tc>
        <w:tc>
          <w:tcPr>
            <w:tcW w:w="1418" w:type="dxa"/>
          </w:tcPr>
          <w:p w14:paraId="7ADA6B10" w14:textId="77777777" w:rsidR="00C36CBF" w:rsidRPr="00DB707E" w:rsidRDefault="00C36CBF" w:rsidP="00A615F4">
            <w:pPr>
              <w:pStyle w:val="TAC"/>
              <w:rPr>
                <w:ins w:id="20554" w:author="RedCap - BigCR editor" w:date="2022-08-28T18:02:00Z"/>
                <w:rFonts w:cs="v4.2.0"/>
                <w:lang w:eastAsia="zh-CN"/>
              </w:rPr>
            </w:pPr>
            <w:ins w:id="20555" w:author="RedCap - BigCR editor" w:date="2022-08-28T18:02:00Z">
              <w:r w:rsidRPr="00DB707E">
                <w:rPr>
                  <w:rFonts w:cs="v4.2.0"/>
                  <w:lang w:eastAsia="zh-CN"/>
                </w:rPr>
                <w:t>4</w:t>
              </w:r>
            </w:ins>
          </w:p>
        </w:tc>
        <w:tc>
          <w:tcPr>
            <w:tcW w:w="992" w:type="dxa"/>
            <w:gridSpan w:val="2"/>
          </w:tcPr>
          <w:p w14:paraId="284A4790" w14:textId="77777777" w:rsidR="00C36CBF" w:rsidRPr="00DB707E" w:rsidRDefault="00C36CBF" w:rsidP="00A615F4">
            <w:pPr>
              <w:pStyle w:val="TAC"/>
              <w:rPr>
                <w:ins w:id="20556" w:author="RedCap - BigCR editor" w:date="2022-08-28T18:02:00Z"/>
                <w:rFonts w:cs="v4.2.0"/>
                <w:lang w:eastAsia="zh-CN"/>
              </w:rPr>
            </w:pPr>
            <w:ins w:id="20557" w:author="RedCap - BigCR editor" w:date="2022-08-28T18:02:00Z">
              <w:r w:rsidRPr="00DB707E">
                <w:rPr>
                  <w:lang w:eastAsia="zh-CN"/>
                </w:rPr>
                <w:t>-94</w:t>
              </w:r>
            </w:ins>
          </w:p>
        </w:tc>
        <w:tc>
          <w:tcPr>
            <w:tcW w:w="853" w:type="dxa"/>
          </w:tcPr>
          <w:p w14:paraId="44A837CE" w14:textId="77777777" w:rsidR="00C36CBF" w:rsidRPr="00DB707E" w:rsidRDefault="00C36CBF" w:rsidP="00A615F4">
            <w:pPr>
              <w:pStyle w:val="TAC"/>
              <w:rPr>
                <w:ins w:id="20558" w:author="RedCap - BigCR editor" w:date="2022-08-28T18:02:00Z"/>
                <w:rFonts w:cs="v4.2.0"/>
              </w:rPr>
            </w:pPr>
            <w:ins w:id="20559" w:author="RedCap - BigCR editor" w:date="2022-08-28T18:02:00Z">
              <w:r w:rsidRPr="00DB707E">
                <w:rPr>
                  <w:rFonts w:cs="v4.2.0"/>
                </w:rPr>
                <w:t>-infinity</w:t>
              </w:r>
            </w:ins>
          </w:p>
        </w:tc>
        <w:tc>
          <w:tcPr>
            <w:tcW w:w="899" w:type="dxa"/>
          </w:tcPr>
          <w:p w14:paraId="0471A12C" w14:textId="77777777" w:rsidR="00C36CBF" w:rsidRPr="00DB707E" w:rsidRDefault="00C36CBF" w:rsidP="00A615F4">
            <w:pPr>
              <w:pStyle w:val="TAC"/>
              <w:rPr>
                <w:ins w:id="20560" w:author="RedCap - BigCR editor" w:date="2022-08-28T18:02:00Z"/>
                <w:rFonts w:cs="v4.2.0"/>
              </w:rPr>
            </w:pPr>
            <w:ins w:id="20561" w:author="RedCap - BigCR editor" w:date="2022-08-28T18:02:00Z">
              <w:r w:rsidRPr="00DB707E">
                <w:rPr>
                  <w:rFonts w:cs="v4.2.0"/>
                </w:rPr>
                <w:t>-infinity</w:t>
              </w:r>
            </w:ins>
          </w:p>
        </w:tc>
        <w:tc>
          <w:tcPr>
            <w:tcW w:w="802" w:type="dxa"/>
          </w:tcPr>
          <w:p w14:paraId="1640C577" w14:textId="77777777" w:rsidR="00C36CBF" w:rsidRPr="00DB707E" w:rsidRDefault="00C36CBF" w:rsidP="00A615F4">
            <w:pPr>
              <w:pStyle w:val="TAC"/>
              <w:rPr>
                <w:ins w:id="20562" w:author="RedCap - BigCR editor" w:date="2022-08-28T18:02:00Z"/>
                <w:rFonts w:cs="v4.2.0"/>
              </w:rPr>
            </w:pPr>
            <w:ins w:id="20563" w:author="RedCap - BigCR editor" w:date="2022-08-28T18:02:00Z">
              <w:r w:rsidRPr="00DB707E">
                <w:rPr>
                  <w:rFonts w:cs="v4.2.0"/>
                </w:rPr>
                <w:t>-infinity</w:t>
              </w:r>
            </w:ins>
          </w:p>
        </w:tc>
        <w:tc>
          <w:tcPr>
            <w:tcW w:w="850" w:type="dxa"/>
            <w:gridSpan w:val="3"/>
          </w:tcPr>
          <w:p w14:paraId="4DE42DB6" w14:textId="77777777" w:rsidR="00C36CBF" w:rsidRPr="00DB707E" w:rsidRDefault="00C36CBF" w:rsidP="00A615F4">
            <w:pPr>
              <w:pStyle w:val="TAC"/>
              <w:rPr>
                <w:ins w:id="20564" w:author="RedCap - BigCR editor" w:date="2022-08-28T18:02:00Z"/>
                <w:rFonts w:cs="v4.2.0"/>
              </w:rPr>
            </w:pPr>
            <w:ins w:id="20565" w:author="RedCap - BigCR editor" w:date="2022-08-28T18:02:00Z">
              <w:r w:rsidRPr="00DB707E">
                <w:rPr>
                  <w:rFonts w:cs="v4.2.0"/>
                </w:rPr>
                <w:t>-infinity</w:t>
              </w:r>
            </w:ins>
          </w:p>
        </w:tc>
        <w:tc>
          <w:tcPr>
            <w:tcW w:w="767" w:type="dxa"/>
          </w:tcPr>
          <w:p w14:paraId="45BA83E5" w14:textId="77777777" w:rsidR="00C36CBF" w:rsidRPr="00DB707E" w:rsidRDefault="00C36CBF" w:rsidP="00A615F4">
            <w:pPr>
              <w:pStyle w:val="TAC"/>
              <w:rPr>
                <w:ins w:id="20566" w:author="RedCap - BigCR editor" w:date="2022-08-28T18:02:00Z"/>
                <w:rFonts w:cs="v4.2.0"/>
                <w:lang w:eastAsia="zh-CN"/>
              </w:rPr>
            </w:pPr>
            <w:ins w:id="20567" w:author="RedCap - BigCR editor" w:date="2022-08-28T18:02:00Z">
              <w:r w:rsidRPr="00DB707E">
                <w:rPr>
                  <w:rFonts w:cs="v4.2.0"/>
                </w:rPr>
                <w:t>-91</w:t>
              </w:r>
            </w:ins>
          </w:p>
        </w:tc>
      </w:tr>
      <w:tr w:rsidR="00C36CBF" w:rsidRPr="00DB707E" w14:paraId="350B1125" w14:textId="77777777" w:rsidTr="00A615F4">
        <w:trPr>
          <w:cantSplit/>
          <w:jc w:val="center"/>
          <w:ins w:id="20568" w:author="RedCap - BigCR editor" w:date="2022-08-28T18:02:00Z"/>
        </w:trPr>
        <w:tc>
          <w:tcPr>
            <w:tcW w:w="1950" w:type="dxa"/>
            <w:vMerge w:val="restart"/>
          </w:tcPr>
          <w:p w14:paraId="2C7DCA47" w14:textId="77777777" w:rsidR="00C36CBF" w:rsidRPr="00DB707E" w:rsidRDefault="00C36CBF" w:rsidP="00A615F4">
            <w:pPr>
              <w:pStyle w:val="TAL"/>
              <w:rPr>
                <w:ins w:id="20569" w:author="RedCap - BigCR editor" w:date="2022-08-28T18:02:00Z"/>
              </w:rPr>
            </w:pPr>
            <w:ins w:id="20570" w:author="RedCap - BigCR editor" w:date="2022-08-28T18:02:00Z">
              <w:r w:rsidRPr="00DB707E">
                <w:t>Io</w:t>
              </w:r>
            </w:ins>
          </w:p>
        </w:tc>
        <w:tc>
          <w:tcPr>
            <w:tcW w:w="1793" w:type="dxa"/>
          </w:tcPr>
          <w:p w14:paraId="70C5BDFD" w14:textId="77777777" w:rsidR="00C36CBF" w:rsidRPr="00DB707E" w:rsidRDefault="00C36CBF" w:rsidP="00A615F4">
            <w:pPr>
              <w:pStyle w:val="TAC"/>
              <w:rPr>
                <w:ins w:id="20571" w:author="RedCap - BigCR editor" w:date="2022-08-28T18:02:00Z"/>
              </w:rPr>
            </w:pPr>
            <w:ins w:id="20572" w:author="RedCap - BigCR editor" w:date="2022-08-28T18:02:00Z">
              <w:r w:rsidRPr="00DB707E">
                <w:rPr>
                  <w:rFonts w:cs="v4.2.0"/>
                  <w:lang w:eastAsia="zh-CN"/>
                </w:rPr>
                <w:t>dBm/9.36 MHz</w:t>
              </w:r>
            </w:ins>
          </w:p>
        </w:tc>
        <w:tc>
          <w:tcPr>
            <w:tcW w:w="1418" w:type="dxa"/>
          </w:tcPr>
          <w:p w14:paraId="6D167597" w14:textId="77777777" w:rsidR="00C36CBF" w:rsidRPr="00DB707E" w:rsidRDefault="00C36CBF" w:rsidP="00A615F4">
            <w:pPr>
              <w:pStyle w:val="TAC"/>
              <w:rPr>
                <w:ins w:id="20573" w:author="RedCap - BigCR editor" w:date="2022-08-28T18:02:00Z"/>
                <w:rFonts w:cs="v4.2.0"/>
                <w:lang w:eastAsia="zh-CN"/>
              </w:rPr>
            </w:pPr>
            <w:ins w:id="20574" w:author="RedCap - BigCR editor" w:date="2022-08-28T18:02:00Z">
              <w:r w:rsidRPr="00DB707E">
                <w:rPr>
                  <w:rFonts w:cs="v4.2.0"/>
                  <w:lang w:eastAsia="zh-CN"/>
                </w:rPr>
                <w:t>1</w:t>
              </w:r>
            </w:ins>
          </w:p>
        </w:tc>
        <w:tc>
          <w:tcPr>
            <w:tcW w:w="992" w:type="dxa"/>
            <w:gridSpan w:val="2"/>
          </w:tcPr>
          <w:p w14:paraId="11AA043D" w14:textId="77777777" w:rsidR="00C36CBF" w:rsidRPr="00DB707E" w:rsidRDefault="00C36CBF" w:rsidP="00A615F4">
            <w:pPr>
              <w:pStyle w:val="TAC"/>
              <w:rPr>
                <w:ins w:id="20575" w:author="RedCap - BigCR editor" w:date="2022-08-28T18:02:00Z"/>
                <w:lang w:eastAsia="zh-CN"/>
              </w:rPr>
            </w:pPr>
            <w:ins w:id="20576" w:author="RedCap - BigCR editor" w:date="2022-08-28T18:02:00Z">
              <w:r w:rsidRPr="00DB707E">
                <w:rPr>
                  <w:lang w:eastAsia="zh-CN"/>
                </w:rPr>
                <w:t>-64.59</w:t>
              </w:r>
            </w:ins>
          </w:p>
        </w:tc>
        <w:tc>
          <w:tcPr>
            <w:tcW w:w="853" w:type="dxa"/>
          </w:tcPr>
          <w:p w14:paraId="42715EAB" w14:textId="77777777" w:rsidR="00C36CBF" w:rsidRPr="00DB707E" w:rsidRDefault="00C36CBF" w:rsidP="00A615F4">
            <w:pPr>
              <w:pStyle w:val="TAC"/>
              <w:rPr>
                <w:ins w:id="20577" w:author="RedCap - BigCR editor" w:date="2022-08-28T18:02:00Z"/>
                <w:lang w:eastAsia="zh-CN"/>
              </w:rPr>
            </w:pPr>
            <w:ins w:id="20578" w:author="RedCap - BigCR editor" w:date="2022-08-28T18:02:00Z">
              <w:r w:rsidRPr="00DB707E">
                <w:t>-70.05</w:t>
              </w:r>
            </w:ins>
          </w:p>
        </w:tc>
        <w:tc>
          <w:tcPr>
            <w:tcW w:w="899" w:type="dxa"/>
          </w:tcPr>
          <w:p w14:paraId="12499D0B" w14:textId="77777777" w:rsidR="00C36CBF" w:rsidRPr="00DB707E" w:rsidRDefault="00C36CBF" w:rsidP="00A615F4">
            <w:pPr>
              <w:pStyle w:val="TAC"/>
              <w:rPr>
                <w:ins w:id="20579" w:author="RedCap - BigCR editor" w:date="2022-08-28T18:02:00Z"/>
                <w:lang w:eastAsia="zh-CN"/>
              </w:rPr>
            </w:pPr>
            <w:ins w:id="20580" w:author="RedCap - BigCR editor" w:date="2022-08-28T18:02:00Z">
              <w:r w:rsidRPr="00DB707E">
                <w:t>-70.05</w:t>
              </w:r>
            </w:ins>
          </w:p>
        </w:tc>
        <w:tc>
          <w:tcPr>
            <w:tcW w:w="802" w:type="dxa"/>
          </w:tcPr>
          <w:p w14:paraId="2D1A5716" w14:textId="77777777" w:rsidR="00C36CBF" w:rsidRPr="00DB707E" w:rsidRDefault="00C36CBF" w:rsidP="00A615F4">
            <w:pPr>
              <w:pStyle w:val="TAC"/>
              <w:rPr>
                <w:ins w:id="20581" w:author="RedCap - BigCR editor" w:date="2022-08-28T18:02:00Z"/>
                <w:lang w:eastAsia="zh-CN"/>
              </w:rPr>
            </w:pPr>
            <w:ins w:id="20582" w:author="RedCap - BigCR editor" w:date="2022-08-28T18:02:00Z">
              <w:r w:rsidRPr="00DB707E">
                <w:t>-70.05</w:t>
              </w:r>
            </w:ins>
          </w:p>
        </w:tc>
        <w:tc>
          <w:tcPr>
            <w:tcW w:w="850" w:type="dxa"/>
            <w:gridSpan w:val="3"/>
          </w:tcPr>
          <w:p w14:paraId="668BA149" w14:textId="77777777" w:rsidR="00C36CBF" w:rsidRPr="00DB707E" w:rsidRDefault="00C36CBF" w:rsidP="00A615F4">
            <w:pPr>
              <w:pStyle w:val="TAC"/>
              <w:rPr>
                <w:ins w:id="20583" w:author="RedCap - BigCR editor" w:date="2022-08-28T18:02:00Z"/>
                <w:lang w:eastAsia="zh-CN"/>
              </w:rPr>
            </w:pPr>
            <w:ins w:id="20584" w:author="RedCap - BigCR editor" w:date="2022-08-28T18:02:00Z">
              <w:r w:rsidRPr="00DB707E">
                <w:t>-70.05</w:t>
              </w:r>
            </w:ins>
          </w:p>
        </w:tc>
        <w:tc>
          <w:tcPr>
            <w:tcW w:w="767" w:type="dxa"/>
          </w:tcPr>
          <w:p w14:paraId="15B75380" w14:textId="77777777" w:rsidR="00C36CBF" w:rsidRPr="00DB707E" w:rsidRDefault="00C36CBF" w:rsidP="00A615F4">
            <w:pPr>
              <w:pStyle w:val="TAC"/>
              <w:rPr>
                <w:ins w:id="20585" w:author="RedCap - BigCR editor" w:date="2022-08-28T18:02:00Z"/>
                <w:lang w:eastAsia="zh-CN"/>
              </w:rPr>
            </w:pPr>
            <w:ins w:id="20586" w:author="RedCap - BigCR editor" w:date="2022-08-28T18:02:00Z">
              <w:r w:rsidRPr="00DB707E">
                <w:rPr>
                  <w:lang w:eastAsia="zh-CN"/>
                </w:rPr>
                <w:t>-62.26</w:t>
              </w:r>
            </w:ins>
          </w:p>
        </w:tc>
      </w:tr>
      <w:tr w:rsidR="00C36CBF" w:rsidRPr="00DB707E" w14:paraId="5994CD73" w14:textId="77777777" w:rsidTr="00A615F4">
        <w:trPr>
          <w:cantSplit/>
          <w:jc w:val="center"/>
          <w:ins w:id="20587" w:author="RedCap - BigCR editor" w:date="2022-08-28T18:02:00Z"/>
        </w:trPr>
        <w:tc>
          <w:tcPr>
            <w:tcW w:w="1950" w:type="dxa"/>
            <w:vMerge/>
          </w:tcPr>
          <w:p w14:paraId="049D8266" w14:textId="77777777" w:rsidR="00C36CBF" w:rsidRPr="00DB707E" w:rsidRDefault="00C36CBF" w:rsidP="00A615F4">
            <w:pPr>
              <w:pStyle w:val="TAL"/>
              <w:rPr>
                <w:ins w:id="20588" w:author="RedCap - BigCR editor" w:date="2022-08-28T18:02:00Z"/>
              </w:rPr>
            </w:pPr>
          </w:p>
        </w:tc>
        <w:tc>
          <w:tcPr>
            <w:tcW w:w="1793" w:type="dxa"/>
          </w:tcPr>
          <w:p w14:paraId="29A0413F" w14:textId="77777777" w:rsidR="00C36CBF" w:rsidRPr="00DB707E" w:rsidRDefault="00C36CBF" w:rsidP="00A615F4">
            <w:pPr>
              <w:pStyle w:val="TAC"/>
              <w:rPr>
                <w:ins w:id="20589" w:author="RedCap - BigCR editor" w:date="2022-08-28T18:02:00Z"/>
                <w:rFonts w:cs="v4.2.0"/>
              </w:rPr>
            </w:pPr>
            <w:ins w:id="20590" w:author="RedCap - BigCR editor" w:date="2022-08-28T18:02:00Z">
              <w:r w:rsidRPr="00DB707E">
                <w:rPr>
                  <w:rFonts w:cs="v4.2.0"/>
                  <w:lang w:eastAsia="zh-CN"/>
                </w:rPr>
                <w:t>dBm/9.36 MHz</w:t>
              </w:r>
            </w:ins>
          </w:p>
        </w:tc>
        <w:tc>
          <w:tcPr>
            <w:tcW w:w="1418" w:type="dxa"/>
          </w:tcPr>
          <w:p w14:paraId="03F3DE97" w14:textId="77777777" w:rsidR="00C36CBF" w:rsidRPr="00DB707E" w:rsidRDefault="00C36CBF" w:rsidP="00A615F4">
            <w:pPr>
              <w:pStyle w:val="TAC"/>
              <w:rPr>
                <w:ins w:id="20591" w:author="RedCap - BigCR editor" w:date="2022-08-28T18:02:00Z"/>
                <w:rFonts w:cs="v4.2.0"/>
                <w:lang w:eastAsia="zh-CN"/>
              </w:rPr>
            </w:pPr>
            <w:ins w:id="20592" w:author="RedCap - BigCR editor" w:date="2022-08-28T18:02:00Z">
              <w:r w:rsidRPr="00DB707E">
                <w:rPr>
                  <w:rFonts w:cs="v4.2.0"/>
                  <w:lang w:eastAsia="zh-CN"/>
                </w:rPr>
                <w:t>2</w:t>
              </w:r>
            </w:ins>
          </w:p>
        </w:tc>
        <w:tc>
          <w:tcPr>
            <w:tcW w:w="992" w:type="dxa"/>
            <w:gridSpan w:val="2"/>
          </w:tcPr>
          <w:p w14:paraId="3DAEEC05" w14:textId="77777777" w:rsidR="00C36CBF" w:rsidRPr="00DB707E" w:rsidRDefault="00C36CBF" w:rsidP="00A615F4">
            <w:pPr>
              <w:pStyle w:val="TAC"/>
              <w:rPr>
                <w:ins w:id="20593" w:author="RedCap - BigCR editor" w:date="2022-08-28T18:02:00Z"/>
                <w:rFonts w:cs="v4.2.0"/>
                <w:lang w:eastAsia="zh-CN"/>
              </w:rPr>
            </w:pPr>
            <w:ins w:id="20594" w:author="RedCap - BigCR editor" w:date="2022-08-28T18:02:00Z">
              <w:r w:rsidRPr="00DB707E">
                <w:rPr>
                  <w:lang w:eastAsia="zh-CN"/>
                </w:rPr>
                <w:t>-64.59</w:t>
              </w:r>
            </w:ins>
          </w:p>
        </w:tc>
        <w:tc>
          <w:tcPr>
            <w:tcW w:w="853" w:type="dxa"/>
          </w:tcPr>
          <w:p w14:paraId="7AA15940" w14:textId="77777777" w:rsidR="00C36CBF" w:rsidRPr="00DB707E" w:rsidRDefault="00C36CBF" w:rsidP="00A615F4">
            <w:pPr>
              <w:pStyle w:val="TAC"/>
              <w:rPr>
                <w:ins w:id="20595" w:author="RedCap - BigCR editor" w:date="2022-08-28T18:02:00Z"/>
              </w:rPr>
            </w:pPr>
            <w:ins w:id="20596" w:author="RedCap - BigCR editor" w:date="2022-08-28T18:02:00Z">
              <w:r w:rsidRPr="00DB707E">
                <w:t>-70.05</w:t>
              </w:r>
            </w:ins>
          </w:p>
        </w:tc>
        <w:tc>
          <w:tcPr>
            <w:tcW w:w="899" w:type="dxa"/>
          </w:tcPr>
          <w:p w14:paraId="1AE9D980" w14:textId="77777777" w:rsidR="00C36CBF" w:rsidRPr="00DB707E" w:rsidRDefault="00C36CBF" w:rsidP="00A615F4">
            <w:pPr>
              <w:pStyle w:val="TAC"/>
              <w:rPr>
                <w:ins w:id="20597" w:author="RedCap - BigCR editor" w:date="2022-08-28T18:02:00Z"/>
              </w:rPr>
            </w:pPr>
            <w:ins w:id="20598" w:author="RedCap - BigCR editor" w:date="2022-08-28T18:02:00Z">
              <w:r w:rsidRPr="00DB707E" w:rsidDel="0000554F">
                <w:t>-</w:t>
              </w:r>
              <w:r w:rsidRPr="00DB707E">
                <w:t>70.05</w:t>
              </w:r>
            </w:ins>
          </w:p>
        </w:tc>
        <w:tc>
          <w:tcPr>
            <w:tcW w:w="802" w:type="dxa"/>
          </w:tcPr>
          <w:p w14:paraId="1849B0AF" w14:textId="77777777" w:rsidR="00C36CBF" w:rsidRPr="00DB707E" w:rsidRDefault="00C36CBF" w:rsidP="00A615F4">
            <w:pPr>
              <w:pStyle w:val="TAC"/>
              <w:rPr>
                <w:ins w:id="20599" w:author="RedCap - BigCR editor" w:date="2022-08-28T18:02:00Z"/>
              </w:rPr>
            </w:pPr>
            <w:ins w:id="20600" w:author="RedCap - BigCR editor" w:date="2022-08-28T18:02:00Z">
              <w:r w:rsidRPr="00DB707E">
                <w:t>-70.05</w:t>
              </w:r>
            </w:ins>
          </w:p>
        </w:tc>
        <w:tc>
          <w:tcPr>
            <w:tcW w:w="850" w:type="dxa"/>
            <w:gridSpan w:val="3"/>
          </w:tcPr>
          <w:p w14:paraId="5E0BF15B" w14:textId="77777777" w:rsidR="00C36CBF" w:rsidRPr="00DB707E" w:rsidRDefault="00C36CBF" w:rsidP="00A615F4">
            <w:pPr>
              <w:pStyle w:val="TAC"/>
              <w:rPr>
                <w:ins w:id="20601" w:author="RedCap - BigCR editor" w:date="2022-08-28T18:02:00Z"/>
              </w:rPr>
            </w:pPr>
            <w:ins w:id="20602" w:author="RedCap - BigCR editor" w:date="2022-08-28T18:02:00Z">
              <w:r w:rsidRPr="00DB707E">
                <w:t>-70.05</w:t>
              </w:r>
            </w:ins>
          </w:p>
        </w:tc>
        <w:tc>
          <w:tcPr>
            <w:tcW w:w="767" w:type="dxa"/>
          </w:tcPr>
          <w:p w14:paraId="0B370A5A" w14:textId="77777777" w:rsidR="00C36CBF" w:rsidRPr="00DB707E" w:rsidRDefault="00C36CBF" w:rsidP="00A615F4">
            <w:pPr>
              <w:pStyle w:val="TAC"/>
              <w:rPr>
                <w:ins w:id="20603" w:author="RedCap - BigCR editor" w:date="2022-08-28T18:02:00Z"/>
              </w:rPr>
            </w:pPr>
            <w:ins w:id="20604" w:author="RedCap - BigCR editor" w:date="2022-08-28T18:02:00Z">
              <w:r w:rsidRPr="00DB707E">
                <w:rPr>
                  <w:lang w:eastAsia="zh-CN"/>
                </w:rPr>
                <w:t>-62.26</w:t>
              </w:r>
            </w:ins>
          </w:p>
        </w:tc>
      </w:tr>
      <w:tr w:rsidR="00C36CBF" w:rsidRPr="00DB707E" w14:paraId="7D4B32DD" w14:textId="77777777" w:rsidTr="00A615F4">
        <w:trPr>
          <w:cantSplit/>
          <w:jc w:val="center"/>
          <w:ins w:id="20605" w:author="RedCap - BigCR editor" w:date="2022-08-28T18:02:00Z"/>
        </w:trPr>
        <w:tc>
          <w:tcPr>
            <w:tcW w:w="1950" w:type="dxa"/>
            <w:vMerge/>
            <w:tcBorders>
              <w:bottom w:val="nil"/>
            </w:tcBorders>
          </w:tcPr>
          <w:p w14:paraId="3C9A9BCE" w14:textId="77777777" w:rsidR="00C36CBF" w:rsidRPr="00DB707E" w:rsidRDefault="00C36CBF" w:rsidP="00A615F4">
            <w:pPr>
              <w:pStyle w:val="TAL"/>
              <w:rPr>
                <w:ins w:id="20606" w:author="RedCap - BigCR editor" w:date="2022-08-28T18:02:00Z"/>
              </w:rPr>
            </w:pPr>
          </w:p>
        </w:tc>
        <w:tc>
          <w:tcPr>
            <w:tcW w:w="1793" w:type="dxa"/>
            <w:tcBorders>
              <w:bottom w:val="single" w:sz="4" w:space="0" w:color="auto"/>
            </w:tcBorders>
          </w:tcPr>
          <w:p w14:paraId="1257FE50" w14:textId="77777777" w:rsidR="00C36CBF" w:rsidRPr="00DB707E" w:rsidRDefault="00C36CBF" w:rsidP="00A615F4">
            <w:pPr>
              <w:pStyle w:val="TAC"/>
              <w:rPr>
                <w:ins w:id="20607" w:author="RedCap - BigCR editor" w:date="2022-08-28T18:02:00Z"/>
                <w:rFonts w:cs="v4.2.0"/>
              </w:rPr>
            </w:pPr>
            <w:ins w:id="20608" w:author="RedCap - BigCR editor" w:date="2022-08-28T18:02:00Z">
              <w:r w:rsidRPr="00DB707E">
                <w:rPr>
                  <w:rFonts w:cs="v4.2.0"/>
                  <w:lang w:eastAsia="zh-CN"/>
                </w:rPr>
                <w:t>dBm/18.36 MHz</w:t>
              </w:r>
            </w:ins>
          </w:p>
        </w:tc>
        <w:tc>
          <w:tcPr>
            <w:tcW w:w="1418" w:type="dxa"/>
          </w:tcPr>
          <w:p w14:paraId="54C3F9AF" w14:textId="77777777" w:rsidR="00C36CBF" w:rsidRPr="00DB707E" w:rsidRDefault="00C36CBF" w:rsidP="00A615F4">
            <w:pPr>
              <w:pStyle w:val="TAC"/>
              <w:rPr>
                <w:ins w:id="20609" w:author="RedCap - BigCR editor" w:date="2022-08-28T18:02:00Z"/>
                <w:rFonts w:cs="v4.2.0"/>
                <w:lang w:eastAsia="zh-CN"/>
              </w:rPr>
            </w:pPr>
            <w:ins w:id="20610" w:author="RedCap - BigCR editor" w:date="2022-08-28T18:02:00Z">
              <w:r w:rsidRPr="00DB707E">
                <w:rPr>
                  <w:rFonts w:cs="v4.2.0"/>
                  <w:lang w:eastAsia="zh-CN"/>
                </w:rPr>
                <w:t>3</w:t>
              </w:r>
            </w:ins>
          </w:p>
        </w:tc>
        <w:tc>
          <w:tcPr>
            <w:tcW w:w="992" w:type="dxa"/>
            <w:gridSpan w:val="2"/>
          </w:tcPr>
          <w:p w14:paraId="7D4E985F" w14:textId="77777777" w:rsidR="00C36CBF" w:rsidRPr="00DB707E" w:rsidRDefault="00C36CBF" w:rsidP="00A615F4">
            <w:pPr>
              <w:pStyle w:val="TAC"/>
              <w:rPr>
                <w:ins w:id="20611" w:author="RedCap - BigCR editor" w:date="2022-08-28T18:02:00Z"/>
                <w:rFonts w:cs="v4.2.0"/>
                <w:lang w:eastAsia="zh-CN"/>
              </w:rPr>
            </w:pPr>
            <w:ins w:id="20612" w:author="RedCap - BigCR editor" w:date="2022-08-28T18:02:00Z">
              <w:r w:rsidRPr="00DB707E">
                <w:rPr>
                  <w:rFonts w:cs="v4.2.0"/>
                  <w:lang w:eastAsia="zh-CN"/>
                </w:rPr>
                <w:t>-61.66</w:t>
              </w:r>
            </w:ins>
          </w:p>
        </w:tc>
        <w:tc>
          <w:tcPr>
            <w:tcW w:w="853" w:type="dxa"/>
          </w:tcPr>
          <w:p w14:paraId="4B3860A2" w14:textId="77777777" w:rsidR="00C36CBF" w:rsidRPr="00DB707E" w:rsidRDefault="00C36CBF" w:rsidP="00A615F4">
            <w:pPr>
              <w:pStyle w:val="TAC"/>
              <w:rPr>
                <w:ins w:id="20613" w:author="RedCap - BigCR editor" w:date="2022-08-28T18:02:00Z"/>
                <w:lang w:eastAsia="zh-CN"/>
              </w:rPr>
            </w:pPr>
            <w:ins w:id="20614" w:author="RedCap - BigCR editor" w:date="2022-08-28T18:02:00Z">
              <w:r w:rsidRPr="00DB707E">
                <w:t>-67.12</w:t>
              </w:r>
            </w:ins>
          </w:p>
        </w:tc>
        <w:tc>
          <w:tcPr>
            <w:tcW w:w="899" w:type="dxa"/>
          </w:tcPr>
          <w:p w14:paraId="4CE004E3" w14:textId="77777777" w:rsidR="00C36CBF" w:rsidRPr="00DB707E" w:rsidRDefault="00C36CBF" w:rsidP="00A615F4">
            <w:pPr>
              <w:pStyle w:val="TAC"/>
              <w:rPr>
                <w:ins w:id="20615" w:author="RedCap - BigCR editor" w:date="2022-08-28T18:02:00Z"/>
                <w:lang w:eastAsia="zh-CN"/>
              </w:rPr>
            </w:pPr>
            <w:ins w:id="20616" w:author="RedCap - BigCR editor" w:date="2022-08-28T18:02:00Z">
              <w:r w:rsidRPr="00DB707E">
                <w:t>-67.12</w:t>
              </w:r>
            </w:ins>
          </w:p>
        </w:tc>
        <w:tc>
          <w:tcPr>
            <w:tcW w:w="802" w:type="dxa"/>
          </w:tcPr>
          <w:p w14:paraId="492850BB" w14:textId="77777777" w:rsidR="00C36CBF" w:rsidRPr="00DB707E" w:rsidRDefault="00C36CBF" w:rsidP="00A615F4">
            <w:pPr>
              <w:pStyle w:val="TAC"/>
              <w:rPr>
                <w:ins w:id="20617" w:author="RedCap - BigCR editor" w:date="2022-08-28T18:02:00Z"/>
                <w:lang w:eastAsia="zh-CN"/>
              </w:rPr>
            </w:pPr>
            <w:ins w:id="20618" w:author="RedCap - BigCR editor" w:date="2022-08-28T18:02:00Z">
              <w:r w:rsidRPr="00DB707E">
                <w:t>-67.12</w:t>
              </w:r>
            </w:ins>
          </w:p>
        </w:tc>
        <w:tc>
          <w:tcPr>
            <w:tcW w:w="850" w:type="dxa"/>
            <w:gridSpan w:val="3"/>
          </w:tcPr>
          <w:p w14:paraId="2AADEEBA" w14:textId="77777777" w:rsidR="00C36CBF" w:rsidRPr="00DB707E" w:rsidRDefault="00C36CBF" w:rsidP="00A615F4">
            <w:pPr>
              <w:pStyle w:val="TAC"/>
              <w:rPr>
                <w:ins w:id="20619" w:author="RedCap - BigCR editor" w:date="2022-08-28T18:02:00Z"/>
                <w:lang w:eastAsia="zh-CN"/>
              </w:rPr>
            </w:pPr>
            <w:ins w:id="20620" w:author="RedCap - BigCR editor" w:date="2022-08-28T18:02:00Z">
              <w:r w:rsidRPr="00DB707E">
                <w:t>-67.12</w:t>
              </w:r>
            </w:ins>
          </w:p>
        </w:tc>
        <w:tc>
          <w:tcPr>
            <w:tcW w:w="767" w:type="dxa"/>
          </w:tcPr>
          <w:p w14:paraId="6DAC1269" w14:textId="77777777" w:rsidR="00C36CBF" w:rsidRPr="00DB707E" w:rsidRDefault="00C36CBF" w:rsidP="00A615F4">
            <w:pPr>
              <w:pStyle w:val="TAC"/>
              <w:rPr>
                <w:ins w:id="20621" w:author="RedCap - BigCR editor" w:date="2022-08-28T18:02:00Z"/>
                <w:lang w:eastAsia="zh-CN"/>
              </w:rPr>
            </w:pPr>
            <w:ins w:id="20622" w:author="RedCap - BigCR editor" w:date="2022-08-28T18:02:00Z">
              <w:r w:rsidRPr="00DB707E">
                <w:rPr>
                  <w:lang w:eastAsia="zh-CN"/>
                </w:rPr>
                <w:t>-59.33</w:t>
              </w:r>
            </w:ins>
          </w:p>
        </w:tc>
      </w:tr>
      <w:tr w:rsidR="00C36CBF" w:rsidRPr="00DB707E" w14:paraId="56D6295E" w14:textId="77777777" w:rsidTr="00A615F4">
        <w:trPr>
          <w:cantSplit/>
          <w:jc w:val="center"/>
          <w:ins w:id="20623" w:author="RedCap - BigCR editor" w:date="2022-08-28T18:02:00Z"/>
        </w:trPr>
        <w:tc>
          <w:tcPr>
            <w:tcW w:w="1950" w:type="dxa"/>
            <w:tcBorders>
              <w:top w:val="nil"/>
            </w:tcBorders>
          </w:tcPr>
          <w:p w14:paraId="48EB37B4" w14:textId="77777777" w:rsidR="00C36CBF" w:rsidRPr="00DB707E" w:rsidRDefault="00C36CBF" w:rsidP="00A615F4">
            <w:pPr>
              <w:pStyle w:val="TAL"/>
              <w:rPr>
                <w:ins w:id="20624" w:author="RedCap - BigCR editor" w:date="2022-08-28T18:02:00Z"/>
              </w:rPr>
            </w:pPr>
          </w:p>
        </w:tc>
        <w:tc>
          <w:tcPr>
            <w:tcW w:w="1793" w:type="dxa"/>
            <w:tcBorders>
              <w:top w:val="single" w:sz="4" w:space="0" w:color="auto"/>
            </w:tcBorders>
          </w:tcPr>
          <w:p w14:paraId="02C4D221" w14:textId="77777777" w:rsidR="00C36CBF" w:rsidRPr="00DB707E" w:rsidRDefault="00C36CBF" w:rsidP="00A615F4">
            <w:pPr>
              <w:pStyle w:val="TAC"/>
              <w:rPr>
                <w:ins w:id="20625" w:author="RedCap - BigCR editor" w:date="2022-08-28T18:02:00Z"/>
                <w:rFonts w:cs="v4.2.0"/>
                <w:lang w:eastAsia="zh-CN"/>
              </w:rPr>
            </w:pPr>
            <w:ins w:id="20626" w:author="RedCap - BigCR editor" w:date="2022-08-28T18:02:00Z">
              <w:r w:rsidRPr="00DB707E">
                <w:rPr>
                  <w:rFonts w:cs="v4.2.0"/>
                  <w:lang w:eastAsia="zh-CN"/>
                </w:rPr>
                <w:t>dBm/9.36 MHz</w:t>
              </w:r>
            </w:ins>
          </w:p>
        </w:tc>
        <w:tc>
          <w:tcPr>
            <w:tcW w:w="1418" w:type="dxa"/>
          </w:tcPr>
          <w:p w14:paraId="53BDF861" w14:textId="77777777" w:rsidR="00C36CBF" w:rsidRPr="00DB707E" w:rsidRDefault="00C36CBF" w:rsidP="00A615F4">
            <w:pPr>
              <w:pStyle w:val="TAC"/>
              <w:rPr>
                <w:ins w:id="20627" w:author="RedCap - BigCR editor" w:date="2022-08-28T18:02:00Z"/>
                <w:rFonts w:cs="v4.2.0"/>
                <w:lang w:eastAsia="zh-CN"/>
              </w:rPr>
            </w:pPr>
            <w:ins w:id="20628" w:author="RedCap - BigCR editor" w:date="2022-08-28T18:02:00Z">
              <w:r w:rsidRPr="00DB707E">
                <w:rPr>
                  <w:rFonts w:cs="v4.2.0"/>
                  <w:lang w:eastAsia="zh-CN"/>
                </w:rPr>
                <w:t>4</w:t>
              </w:r>
            </w:ins>
          </w:p>
        </w:tc>
        <w:tc>
          <w:tcPr>
            <w:tcW w:w="992" w:type="dxa"/>
            <w:gridSpan w:val="2"/>
          </w:tcPr>
          <w:p w14:paraId="39EE8A84" w14:textId="77777777" w:rsidR="00C36CBF" w:rsidRPr="00DB707E" w:rsidRDefault="00C36CBF" w:rsidP="00A615F4">
            <w:pPr>
              <w:pStyle w:val="TAC"/>
              <w:rPr>
                <w:ins w:id="20629" w:author="RedCap - BigCR editor" w:date="2022-08-28T18:02:00Z"/>
                <w:rFonts w:cs="v4.2.0"/>
                <w:lang w:eastAsia="zh-CN"/>
              </w:rPr>
            </w:pPr>
            <w:ins w:id="20630" w:author="RedCap - BigCR editor" w:date="2022-08-28T18:02:00Z">
              <w:r w:rsidRPr="00DB707E">
                <w:rPr>
                  <w:lang w:eastAsia="zh-CN"/>
                </w:rPr>
                <w:t>-64.59</w:t>
              </w:r>
            </w:ins>
          </w:p>
        </w:tc>
        <w:tc>
          <w:tcPr>
            <w:tcW w:w="853" w:type="dxa"/>
          </w:tcPr>
          <w:p w14:paraId="0F44BC4D" w14:textId="77777777" w:rsidR="00C36CBF" w:rsidRPr="00DB707E" w:rsidRDefault="00C36CBF" w:rsidP="00A615F4">
            <w:pPr>
              <w:pStyle w:val="TAC"/>
              <w:rPr>
                <w:ins w:id="20631" w:author="RedCap - BigCR editor" w:date="2022-08-28T18:02:00Z"/>
              </w:rPr>
            </w:pPr>
            <w:ins w:id="20632" w:author="RedCap - BigCR editor" w:date="2022-08-28T18:02:00Z">
              <w:r w:rsidRPr="00DB707E">
                <w:t>-70.05</w:t>
              </w:r>
            </w:ins>
          </w:p>
        </w:tc>
        <w:tc>
          <w:tcPr>
            <w:tcW w:w="899" w:type="dxa"/>
          </w:tcPr>
          <w:p w14:paraId="5AF8A159" w14:textId="77777777" w:rsidR="00C36CBF" w:rsidRPr="00DB707E" w:rsidRDefault="00C36CBF" w:rsidP="00A615F4">
            <w:pPr>
              <w:pStyle w:val="TAC"/>
              <w:rPr>
                <w:ins w:id="20633" w:author="RedCap - BigCR editor" w:date="2022-08-28T18:02:00Z"/>
              </w:rPr>
            </w:pPr>
            <w:ins w:id="20634" w:author="RedCap - BigCR editor" w:date="2022-08-28T18:02:00Z">
              <w:r w:rsidRPr="00DB707E" w:rsidDel="0000554F">
                <w:t>-</w:t>
              </w:r>
              <w:r w:rsidRPr="00DB707E">
                <w:t>70.05</w:t>
              </w:r>
            </w:ins>
          </w:p>
        </w:tc>
        <w:tc>
          <w:tcPr>
            <w:tcW w:w="802" w:type="dxa"/>
          </w:tcPr>
          <w:p w14:paraId="0F52C933" w14:textId="77777777" w:rsidR="00C36CBF" w:rsidRPr="00DB707E" w:rsidRDefault="00C36CBF" w:rsidP="00A615F4">
            <w:pPr>
              <w:pStyle w:val="TAC"/>
              <w:rPr>
                <w:ins w:id="20635" w:author="RedCap - BigCR editor" w:date="2022-08-28T18:02:00Z"/>
              </w:rPr>
            </w:pPr>
            <w:ins w:id="20636" w:author="RedCap - BigCR editor" w:date="2022-08-28T18:02:00Z">
              <w:r w:rsidRPr="00DB707E">
                <w:t>-70.05</w:t>
              </w:r>
            </w:ins>
          </w:p>
        </w:tc>
        <w:tc>
          <w:tcPr>
            <w:tcW w:w="850" w:type="dxa"/>
            <w:gridSpan w:val="3"/>
          </w:tcPr>
          <w:p w14:paraId="75FD5249" w14:textId="77777777" w:rsidR="00C36CBF" w:rsidRPr="00DB707E" w:rsidRDefault="00C36CBF" w:rsidP="00A615F4">
            <w:pPr>
              <w:pStyle w:val="TAC"/>
              <w:rPr>
                <w:ins w:id="20637" w:author="RedCap - BigCR editor" w:date="2022-08-28T18:02:00Z"/>
              </w:rPr>
            </w:pPr>
            <w:ins w:id="20638" w:author="RedCap - BigCR editor" w:date="2022-08-28T18:02:00Z">
              <w:r w:rsidRPr="00DB707E">
                <w:t>-70.05</w:t>
              </w:r>
            </w:ins>
          </w:p>
        </w:tc>
        <w:tc>
          <w:tcPr>
            <w:tcW w:w="767" w:type="dxa"/>
          </w:tcPr>
          <w:p w14:paraId="124AB388" w14:textId="77777777" w:rsidR="00C36CBF" w:rsidRPr="00DB707E" w:rsidRDefault="00C36CBF" w:rsidP="00A615F4">
            <w:pPr>
              <w:pStyle w:val="TAC"/>
              <w:rPr>
                <w:ins w:id="20639" w:author="RedCap - BigCR editor" w:date="2022-08-28T18:02:00Z"/>
                <w:lang w:eastAsia="zh-CN"/>
              </w:rPr>
            </w:pPr>
            <w:ins w:id="20640" w:author="RedCap - BigCR editor" w:date="2022-08-28T18:02:00Z">
              <w:r w:rsidRPr="00DB707E">
                <w:rPr>
                  <w:lang w:eastAsia="zh-CN"/>
                </w:rPr>
                <w:t>-62.26</w:t>
              </w:r>
            </w:ins>
          </w:p>
        </w:tc>
      </w:tr>
      <w:tr w:rsidR="00C36CBF" w:rsidRPr="00DB707E" w14:paraId="29D73248" w14:textId="77777777" w:rsidTr="00A615F4">
        <w:trPr>
          <w:cantSplit/>
          <w:jc w:val="center"/>
          <w:ins w:id="20641" w:author="RedCap - BigCR editor" w:date="2022-08-28T18:02:00Z"/>
        </w:trPr>
        <w:tc>
          <w:tcPr>
            <w:tcW w:w="1950" w:type="dxa"/>
          </w:tcPr>
          <w:p w14:paraId="70FDE77E" w14:textId="77777777" w:rsidR="00C36CBF" w:rsidRPr="00DB707E" w:rsidRDefault="00C36CBF" w:rsidP="00A615F4">
            <w:pPr>
              <w:pStyle w:val="TAL"/>
              <w:rPr>
                <w:ins w:id="20642" w:author="RedCap - BigCR editor" w:date="2022-08-28T18:02:00Z"/>
              </w:rPr>
            </w:pPr>
            <w:ins w:id="20643" w:author="RedCap - BigCR editor" w:date="2022-08-28T18:02:00Z">
              <w:r w:rsidRPr="00DB707E">
                <w:t xml:space="preserve">Propagation Condition </w:t>
              </w:r>
            </w:ins>
          </w:p>
        </w:tc>
        <w:tc>
          <w:tcPr>
            <w:tcW w:w="1793" w:type="dxa"/>
          </w:tcPr>
          <w:p w14:paraId="57A6BFA3" w14:textId="77777777" w:rsidR="00C36CBF" w:rsidRPr="00DB707E" w:rsidRDefault="00C36CBF" w:rsidP="00A615F4">
            <w:pPr>
              <w:pStyle w:val="TAC"/>
              <w:rPr>
                <w:ins w:id="20644" w:author="RedCap - BigCR editor" w:date="2022-08-28T18:02:00Z"/>
              </w:rPr>
            </w:pPr>
          </w:p>
        </w:tc>
        <w:tc>
          <w:tcPr>
            <w:tcW w:w="1418" w:type="dxa"/>
          </w:tcPr>
          <w:p w14:paraId="3312BB97" w14:textId="77777777" w:rsidR="00C36CBF" w:rsidRPr="00DB707E" w:rsidRDefault="00C36CBF" w:rsidP="00A615F4">
            <w:pPr>
              <w:pStyle w:val="TAC"/>
              <w:rPr>
                <w:ins w:id="20645" w:author="RedCap - BigCR editor" w:date="2022-08-28T18:02:00Z"/>
                <w:rFonts w:cs="v4.2.0"/>
                <w:lang w:eastAsia="zh-CN"/>
              </w:rPr>
            </w:pPr>
            <w:ins w:id="20646" w:author="RedCap - BigCR editor" w:date="2022-08-28T18:02:00Z">
              <w:r w:rsidRPr="00DB707E">
                <w:rPr>
                  <w:rFonts w:cs="v4.2.0"/>
                  <w:lang w:eastAsia="zh-CN"/>
                </w:rPr>
                <w:t>1, 2, 3</w:t>
              </w:r>
              <w:r w:rsidRPr="00DB707E">
                <w:rPr>
                  <w:lang w:eastAsia="zh-CN"/>
                </w:rPr>
                <w:t>, 4</w:t>
              </w:r>
            </w:ins>
          </w:p>
        </w:tc>
        <w:tc>
          <w:tcPr>
            <w:tcW w:w="5163" w:type="dxa"/>
            <w:gridSpan w:val="9"/>
          </w:tcPr>
          <w:p w14:paraId="70B34E7E" w14:textId="77777777" w:rsidR="00C36CBF" w:rsidRPr="00DB707E" w:rsidRDefault="00C36CBF" w:rsidP="00A615F4">
            <w:pPr>
              <w:pStyle w:val="TAC"/>
              <w:rPr>
                <w:ins w:id="20647" w:author="RedCap - BigCR editor" w:date="2022-08-28T18:02:00Z"/>
              </w:rPr>
            </w:pPr>
            <w:ins w:id="20648" w:author="RedCap - BigCR editor" w:date="2022-08-28T18:02:00Z">
              <w:r w:rsidRPr="00DB707E">
                <w:rPr>
                  <w:rFonts w:cs="v4.2.0"/>
                </w:rPr>
                <w:t>AWGN</w:t>
              </w:r>
            </w:ins>
          </w:p>
        </w:tc>
      </w:tr>
      <w:tr w:rsidR="00C36CBF" w:rsidRPr="00DB707E" w14:paraId="585AF808" w14:textId="77777777" w:rsidTr="00A615F4">
        <w:trPr>
          <w:cantSplit/>
          <w:jc w:val="center"/>
          <w:ins w:id="20649" w:author="RedCap - BigCR editor" w:date="2022-08-28T18:02:00Z"/>
        </w:trPr>
        <w:tc>
          <w:tcPr>
            <w:tcW w:w="10324" w:type="dxa"/>
            <w:gridSpan w:val="12"/>
          </w:tcPr>
          <w:p w14:paraId="3FB0CD65" w14:textId="77777777" w:rsidR="00C36CBF" w:rsidRPr="00DB707E" w:rsidRDefault="00C36CBF" w:rsidP="00A615F4">
            <w:pPr>
              <w:pStyle w:val="TAN"/>
              <w:rPr>
                <w:ins w:id="20650" w:author="RedCap - BigCR editor" w:date="2022-08-28T18:02:00Z"/>
              </w:rPr>
            </w:pPr>
            <w:ins w:id="20651" w:author="RedCap - BigCR editor" w:date="2022-08-28T18:02:00Z">
              <w:r w:rsidRPr="00DB707E">
                <w:lastRenderedPageBreak/>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ins>
          </w:p>
          <w:p w14:paraId="7CC48257" w14:textId="77777777" w:rsidR="00C36CBF" w:rsidRPr="00DB707E" w:rsidRDefault="00C36CBF" w:rsidP="00A615F4">
            <w:pPr>
              <w:pStyle w:val="TAN"/>
              <w:rPr>
                <w:ins w:id="20652" w:author="RedCap - BigCR editor" w:date="2022-08-28T18:02:00Z"/>
              </w:rPr>
            </w:pPr>
            <w:ins w:id="20653" w:author="RedCap - BigCR editor" w:date="2022-08-28T18:02: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20654" w:author="RedCap - BigCR editor" w:date="2022-08-28T18:02:00Z">
              <w:r w:rsidRPr="00DB707E">
                <w:object w:dxaOrig="400" w:dyaOrig="360" w14:anchorId="218B63FF">
                  <v:shape id="_x0000_i1126" type="#_x0000_t75" style="width:20.5pt;height:20.5pt" o:ole="" fillcolor="window">
                    <v:imagedata r:id="rId17" o:title=""/>
                  </v:shape>
                  <o:OLEObject Type="Embed" ProgID="Equation.3" ShapeID="_x0000_i1126" DrawAspect="Content" ObjectID="_1723417810" r:id="rId120"/>
                </w:object>
              </w:r>
            </w:ins>
            <w:ins w:id="20655" w:author="RedCap - BigCR editor" w:date="2022-08-28T18:02:00Z">
              <w:r w:rsidRPr="00DB707E">
                <w:t xml:space="preserve"> to be fulfilled.</w:t>
              </w:r>
            </w:ins>
          </w:p>
          <w:p w14:paraId="19C93DF7" w14:textId="77777777" w:rsidR="00C36CBF" w:rsidRPr="00DB707E" w:rsidRDefault="00C36CBF" w:rsidP="00A615F4">
            <w:pPr>
              <w:pStyle w:val="TAN"/>
              <w:rPr>
                <w:ins w:id="20656" w:author="RedCap - BigCR editor" w:date="2022-08-28T18:02:00Z"/>
                <w:rFonts w:cs="v4.2.0"/>
              </w:rPr>
            </w:pPr>
            <w:ins w:id="20657" w:author="RedCap - BigCR editor" w:date="2022-08-28T18:02:00Z">
              <w:r w:rsidRPr="00DB707E">
                <w:t>Note 3:</w:t>
              </w:r>
              <w:r w:rsidRPr="00DB707E">
                <w:tab/>
                <w:t>SS-RSRP levels have been derived from other parameters for information purposes. They are not settable parameters themselves.</w:t>
              </w:r>
            </w:ins>
          </w:p>
        </w:tc>
      </w:tr>
    </w:tbl>
    <w:p w14:paraId="34EA39CD" w14:textId="77777777" w:rsidR="00C36CBF" w:rsidRPr="00DB707E" w:rsidRDefault="00C36CBF" w:rsidP="00C36CBF">
      <w:pPr>
        <w:rPr>
          <w:ins w:id="20658" w:author="RedCap - BigCR editor" w:date="2022-08-28T18:02:00Z"/>
        </w:rPr>
      </w:pPr>
    </w:p>
    <w:p w14:paraId="18B840B9" w14:textId="77777777" w:rsidR="00C36CBF" w:rsidRPr="00DB707E" w:rsidRDefault="00C36CBF" w:rsidP="00C36CBF">
      <w:pPr>
        <w:pStyle w:val="H6"/>
        <w:rPr>
          <w:ins w:id="20659" w:author="RedCap - BigCR editor" w:date="2022-08-28T18:02:00Z"/>
        </w:rPr>
      </w:pPr>
      <w:ins w:id="20660" w:author="RedCap - BigCR editor" w:date="2022-08-28T18:02:00Z">
        <w:r w:rsidRPr="00DB707E">
          <w:t>A.16.3.2.1.4.2</w:t>
        </w:r>
        <w:r w:rsidRPr="00DB707E">
          <w:tab/>
          <w:t>Test Requirements</w:t>
        </w:r>
      </w:ins>
    </w:p>
    <w:p w14:paraId="6F97A51D" w14:textId="77777777" w:rsidR="00C36CBF" w:rsidRPr="00DB707E" w:rsidRDefault="00C36CBF" w:rsidP="00C36CBF">
      <w:pPr>
        <w:rPr>
          <w:ins w:id="20661" w:author="RedCap - BigCR editor" w:date="2022-08-28T18:02:00Z"/>
          <w:rFonts w:cs="v4.2.0"/>
        </w:rPr>
      </w:pPr>
      <w:ins w:id="20662" w:author="RedCap - BigCR editor" w:date="2022-08-28T18:02:00Z">
        <w:r w:rsidRPr="00DB707E">
          <w:rPr>
            <w:rFonts w:cs="v4.2.0"/>
          </w:rPr>
          <w:t xml:space="preserve">The RRC re-establishment delay is defined as the time from the start of time period T3, to the moment when the UE starts to send PRACH preambles to cell 2 for sending the </w:t>
        </w:r>
        <w:proofErr w:type="spellStart"/>
        <w:r w:rsidRPr="00DB707E">
          <w:rPr>
            <w:i/>
          </w:rPr>
          <w:t>RRCReestablishmentRequest</w:t>
        </w:r>
        <w:proofErr w:type="spellEnd"/>
        <w:r w:rsidRPr="00DB707E">
          <w:t xml:space="preserve"> </w:t>
        </w:r>
        <w:r w:rsidRPr="00DB707E">
          <w:rPr>
            <w:rFonts w:cs="v4.2.0"/>
          </w:rPr>
          <w:t>message to cell 2.</w:t>
        </w:r>
      </w:ins>
    </w:p>
    <w:p w14:paraId="27A6344F" w14:textId="77777777" w:rsidR="00C36CBF" w:rsidRPr="00DB707E" w:rsidRDefault="00C36CBF" w:rsidP="00C36CBF">
      <w:pPr>
        <w:rPr>
          <w:ins w:id="20663" w:author="RedCap - BigCR editor" w:date="2022-08-28T18:02:00Z"/>
          <w:rFonts w:cs="v4.2.0"/>
        </w:rPr>
      </w:pPr>
      <w:ins w:id="20664" w:author="RedCap - BigCR editor" w:date="2022-08-28T18:02:00Z">
        <w:r w:rsidRPr="00DB707E">
          <w:rPr>
            <w:rFonts w:cs="v4.2.0"/>
          </w:rPr>
          <w:t xml:space="preserve">The RRC re-establishment delay </w:t>
        </w:r>
        <w:r w:rsidRPr="00DB707E">
          <w:t>to an unknown NR inter frequency cell</w:t>
        </w:r>
        <w:r w:rsidRPr="00DB707E">
          <w:rPr>
            <w:rFonts w:cs="v4.2.0"/>
          </w:rPr>
          <w:t xml:space="preserve"> shall be less than 3 s.</w:t>
        </w:r>
      </w:ins>
    </w:p>
    <w:p w14:paraId="2E318E65" w14:textId="77777777" w:rsidR="00C36CBF" w:rsidRPr="00DB707E" w:rsidRDefault="00C36CBF" w:rsidP="00C36CBF">
      <w:pPr>
        <w:rPr>
          <w:ins w:id="20665" w:author="RedCap - BigCR editor" w:date="2022-08-28T18:02:00Z"/>
          <w:rFonts w:cs="v4.2.0"/>
        </w:rPr>
      </w:pPr>
      <w:ins w:id="20666" w:author="RedCap - BigCR editor" w:date="2022-08-28T18:02:00Z">
        <w:r w:rsidRPr="00DB707E">
          <w:rPr>
            <w:rFonts w:cs="v4.2.0"/>
          </w:rPr>
          <w:t>The rate of correct RRC re-establishments observed during repeated tests shall be at least 90%.</w:t>
        </w:r>
      </w:ins>
    </w:p>
    <w:p w14:paraId="3E308E69" w14:textId="77777777" w:rsidR="00C36CBF" w:rsidRPr="00DB707E" w:rsidRDefault="00C36CBF" w:rsidP="00C36CBF">
      <w:pPr>
        <w:pStyle w:val="NO"/>
        <w:rPr>
          <w:ins w:id="20667" w:author="RedCap - BigCR editor" w:date="2022-08-28T18:02:00Z"/>
        </w:rPr>
      </w:pPr>
      <w:ins w:id="20668" w:author="RedCap - BigCR editor" w:date="2022-08-28T18:02:00Z">
        <w:r w:rsidRPr="00DB707E">
          <w:t>NOTE:</w:t>
        </w:r>
        <w:r w:rsidRPr="00DB707E">
          <w:tab/>
          <w:t>The RRC re-establishment delay in the test is derived from the following expression:</w:t>
        </w:r>
      </w:ins>
    </w:p>
    <w:p w14:paraId="67D42430" w14:textId="77777777" w:rsidR="00C36CBF" w:rsidRPr="00DB707E" w:rsidRDefault="00C36CBF" w:rsidP="00C36CBF">
      <w:pPr>
        <w:pStyle w:val="EQ"/>
        <w:rPr>
          <w:ins w:id="20669" w:author="RedCap - BigCR editor" w:date="2022-08-28T18:02:00Z"/>
        </w:rPr>
      </w:pPr>
      <w:ins w:id="20670" w:author="RedCap - BigCR editor" w:date="2022-08-28T18:02:00Z">
        <w:r w:rsidRPr="00DB707E">
          <w:tab/>
          <w:t>T</w:t>
        </w:r>
        <w:r w:rsidRPr="00DB707E">
          <w:rPr>
            <w:vertAlign w:val="subscript"/>
          </w:rPr>
          <w:t>re-establish_delay</w:t>
        </w:r>
        <w:r w:rsidRPr="00DB707E">
          <w:t>= T</w:t>
        </w:r>
        <w:r w:rsidRPr="00DB707E">
          <w:rPr>
            <w:vertAlign w:val="subscript"/>
          </w:rPr>
          <w:t>UL_grant</w:t>
        </w:r>
        <w:r w:rsidRPr="00DB707E">
          <w:t xml:space="preserve"> + T</w:t>
        </w:r>
        <w:r w:rsidRPr="00DB707E">
          <w:rPr>
            <w:vertAlign w:val="subscript"/>
          </w:rPr>
          <w:t>UE_re-establish_delay</w:t>
        </w:r>
        <w:r w:rsidRPr="00DB707E">
          <w:t>.</w:t>
        </w:r>
      </w:ins>
    </w:p>
    <w:p w14:paraId="507D41AB" w14:textId="77777777" w:rsidR="00C36CBF" w:rsidRPr="00DB707E" w:rsidRDefault="00C36CBF" w:rsidP="00C36CBF">
      <w:pPr>
        <w:pStyle w:val="B10"/>
        <w:rPr>
          <w:ins w:id="20671" w:author="RedCap - BigCR editor" w:date="2022-08-28T18:02:00Z"/>
        </w:rPr>
      </w:pPr>
      <w:ins w:id="20672" w:author="RedCap - BigCR editor" w:date="2022-08-28T18:02:00Z">
        <w:r w:rsidRPr="00DB707E">
          <w:t>Where:</w:t>
        </w:r>
      </w:ins>
    </w:p>
    <w:p w14:paraId="704D1D1A" w14:textId="77777777" w:rsidR="00C36CBF" w:rsidRPr="00DB707E" w:rsidRDefault="00C36CBF" w:rsidP="00C36CBF">
      <w:pPr>
        <w:pStyle w:val="B10"/>
        <w:rPr>
          <w:ins w:id="20673" w:author="RedCap - BigCR editor" w:date="2022-08-28T18:02:00Z"/>
        </w:rPr>
      </w:pPr>
      <w:ins w:id="20674" w:author="RedCap - BigCR editor" w:date="2022-08-28T18:02:00Z">
        <w:r w:rsidRPr="00DB707E">
          <w:tab/>
        </w:r>
        <w:proofErr w:type="spellStart"/>
        <w:r w:rsidRPr="00DB707E">
          <w:t>T</w:t>
        </w:r>
        <w:r w:rsidRPr="00DB707E">
          <w:rPr>
            <w:vertAlign w:val="subscript"/>
          </w:rPr>
          <w:t>UL_grant</w:t>
        </w:r>
        <w:proofErr w:type="spellEnd"/>
        <w:r w:rsidRPr="00DB707E">
          <w:t xml:space="preserve"> = It is the time required to acquire and process uplink grant from the target cell.</w:t>
        </w:r>
        <w:r w:rsidRPr="00DB707E">
          <w:rPr>
            <w:rFonts w:cs="v4.2.0"/>
          </w:rPr>
          <w:t xml:space="preserve"> The PRACH reception at the system simulator is used as a trigger for the completion of the test; hence </w:t>
        </w:r>
        <w:proofErr w:type="spellStart"/>
        <w:r w:rsidRPr="00DB707E">
          <w:t>T</w:t>
        </w:r>
        <w:r w:rsidRPr="00DB707E">
          <w:rPr>
            <w:vertAlign w:val="subscript"/>
          </w:rPr>
          <w:t>UL_grant</w:t>
        </w:r>
        <w:proofErr w:type="spellEnd"/>
        <w:r w:rsidRPr="00DB707E">
          <w:rPr>
            <w:vertAlign w:val="subscript"/>
          </w:rPr>
          <w:t xml:space="preserve"> </w:t>
        </w:r>
        <w:r w:rsidRPr="00DB707E">
          <w:t>is not used.</w:t>
        </w:r>
      </w:ins>
    </w:p>
    <w:p w14:paraId="5962626F" w14:textId="77777777" w:rsidR="00C36CBF" w:rsidRPr="00DB707E" w:rsidRDefault="00C36CBF" w:rsidP="00C36CBF">
      <w:pPr>
        <w:pStyle w:val="B10"/>
        <w:rPr>
          <w:ins w:id="20675" w:author="RedCap - BigCR editor" w:date="2022-08-28T18:02:00Z"/>
          <w:rFonts w:cs="v4.2.0"/>
          <w:vertAlign w:val="subscript"/>
        </w:rPr>
      </w:pPr>
      <w:ins w:id="20676" w:author="RedCap - BigCR editor" w:date="2022-08-28T18:02:00Z">
        <w:r w:rsidRPr="00DB707E">
          <w:tab/>
        </w:r>
      </w:ins>
      <m:oMath>
        <m:sSub>
          <m:sSubPr>
            <m:ctrlPr>
              <w:ins w:id="20677" w:author="RedCap - BigCR editor" w:date="2022-08-28T18:02:00Z">
                <w:rPr>
                  <w:rFonts w:ascii="Cambria Math" w:hAnsi="Cambria Math"/>
                </w:rPr>
              </w:ins>
            </m:ctrlPr>
          </m:sSubPr>
          <m:e>
            <m:r>
              <w:ins w:id="20678" w:author="RedCap - BigCR editor" w:date="2022-08-28T18:02:00Z">
                <w:rPr>
                  <w:rFonts w:ascii="Cambria Math" w:hAnsi="Cambria Math"/>
                </w:rPr>
                <m:t>T</m:t>
              </w:ins>
            </m:r>
          </m:e>
          <m:sub>
            <m:r>
              <w:ins w:id="20679" w:author="RedCap - BigCR editor" w:date="2022-08-28T18:02:00Z">
                <w:rPr>
                  <w:rFonts w:ascii="Cambria Math" w:hAnsi="Cambria Math"/>
                </w:rPr>
                <m:t>UE</m:t>
              </w:ins>
            </m:r>
            <m:r>
              <w:ins w:id="20680" w:author="RedCap - BigCR editor" w:date="2022-08-28T18:02:00Z">
                <m:rPr>
                  <m:sty m:val="p"/>
                </m:rPr>
                <w:rPr>
                  <w:rFonts w:ascii="Cambria Math" w:hAnsi="Cambria Math"/>
                </w:rPr>
                <m:t>_</m:t>
              </w:ins>
            </m:r>
            <m:r>
              <w:ins w:id="20681" w:author="RedCap - BigCR editor" w:date="2022-08-28T18:02:00Z">
                <w:rPr>
                  <w:rFonts w:ascii="Cambria Math" w:hAnsi="Cambria Math"/>
                </w:rPr>
                <m:t>re</m:t>
              </w:ins>
            </m:r>
            <m:r>
              <w:ins w:id="20682" w:author="RedCap - BigCR editor" w:date="2022-08-28T18:02:00Z">
                <m:rPr>
                  <m:sty m:val="p"/>
                </m:rPr>
                <w:rPr>
                  <w:rFonts w:ascii="Cambria Math" w:hAnsi="Cambria Math"/>
                </w:rPr>
                <m:t>-</m:t>
              </w:ins>
            </m:r>
            <m:r>
              <w:ins w:id="20683" w:author="RedCap - BigCR editor" w:date="2022-08-28T18:02:00Z">
                <w:rPr>
                  <w:rFonts w:ascii="Cambria Math" w:hAnsi="Cambria Math"/>
                </w:rPr>
                <m:t>establish</m:t>
              </w:ins>
            </m:r>
            <m:r>
              <w:ins w:id="20684" w:author="RedCap - BigCR editor" w:date="2022-08-28T18:02:00Z">
                <m:rPr>
                  <m:sty m:val="p"/>
                </m:rPr>
                <w:rPr>
                  <w:rFonts w:ascii="Cambria Math" w:hAnsi="Cambria Math"/>
                </w:rPr>
                <m:t>_</m:t>
              </w:ins>
            </m:r>
            <m:r>
              <w:ins w:id="20685" w:author="RedCap - BigCR editor" w:date="2022-08-28T18:02:00Z">
                <w:rPr>
                  <w:rFonts w:ascii="Cambria Math" w:hAnsi="Cambria Math"/>
                </w:rPr>
                <m:t>delay</m:t>
              </w:ins>
            </m:r>
          </m:sub>
        </m:sSub>
        <m:r>
          <w:ins w:id="20686" w:author="RedCap - BigCR editor" w:date="2022-08-28T18:02:00Z">
            <m:rPr>
              <m:sty m:val="p"/>
            </m:rPr>
            <w:rPr>
              <w:rFonts w:ascii="Cambria Math" w:hAnsi="Cambria Math"/>
            </w:rPr>
            <m:t xml:space="preserve">=50 </m:t>
          </w:ins>
        </m:r>
        <m:r>
          <w:ins w:id="20687" w:author="RedCap - BigCR editor" w:date="2022-08-28T18:02:00Z">
            <w:rPr>
              <w:rFonts w:ascii="Cambria Math" w:hAnsi="Cambria Math"/>
            </w:rPr>
            <m:t>ms</m:t>
          </w:ins>
        </m:r>
        <m:r>
          <w:ins w:id="20688" w:author="RedCap - BigCR editor" w:date="2022-08-28T18:02:00Z">
            <m:rPr>
              <m:sty m:val="p"/>
            </m:rPr>
            <w:rPr>
              <w:rFonts w:ascii="Cambria Math" w:hAnsi="Cambria Math"/>
            </w:rPr>
            <m:t>+</m:t>
          </w:ins>
        </m:r>
        <m:sSub>
          <m:sSubPr>
            <m:ctrlPr>
              <w:ins w:id="20689" w:author="RedCap - BigCR editor" w:date="2022-08-28T18:02:00Z">
                <w:rPr>
                  <w:rFonts w:ascii="Cambria Math" w:hAnsi="Cambria Math"/>
                </w:rPr>
              </w:ins>
            </m:ctrlPr>
          </m:sSubPr>
          <m:e>
            <m:r>
              <w:ins w:id="20690" w:author="RedCap - BigCR editor" w:date="2022-08-28T18:02:00Z">
                <w:rPr>
                  <w:rFonts w:ascii="Cambria Math" w:hAnsi="Cambria Math"/>
                </w:rPr>
                <m:t>T</m:t>
              </w:ins>
            </m:r>
          </m:e>
          <m:sub>
            <m:r>
              <w:ins w:id="20691" w:author="RedCap - BigCR editor" w:date="2022-08-28T18:02:00Z">
                <w:rPr>
                  <w:rFonts w:ascii="Cambria Math" w:hAnsi="Cambria Math"/>
                </w:rPr>
                <m:t>identify</m:t>
              </w:ins>
            </m:r>
            <m:r>
              <w:ins w:id="20692" w:author="RedCap - BigCR editor" w:date="2022-08-28T18:02:00Z">
                <m:rPr>
                  <m:sty m:val="p"/>
                </m:rPr>
                <w:rPr>
                  <w:rFonts w:ascii="Cambria Math" w:hAnsi="Cambria Math"/>
                </w:rPr>
                <m:t>_</m:t>
              </w:ins>
            </m:r>
            <m:r>
              <w:ins w:id="20693" w:author="RedCap - BigCR editor" w:date="2022-08-28T18:02:00Z">
                <w:rPr>
                  <w:rFonts w:ascii="Cambria Math" w:hAnsi="Cambria Math"/>
                </w:rPr>
                <m:t>intra</m:t>
              </w:ins>
            </m:r>
            <m:r>
              <w:ins w:id="20694" w:author="RedCap - BigCR editor" w:date="2022-08-28T18:02:00Z">
                <m:rPr>
                  <m:sty m:val="p"/>
                </m:rPr>
                <w:rPr>
                  <w:rFonts w:ascii="Cambria Math" w:hAnsi="Cambria Math"/>
                </w:rPr>
                <m:t>_</m:t>
              </w:ins>
            </m:r>
            <m:r>
              <w:ins w:id="20695" w:author="RedCap - BigCR editor" w:date="2022-08-28T18:02:00Z">
                <w:rPr>
                  <w:rFonts w:ascii="Cambria Math" w:hAnsi="Cambria Math"/>
                </w:rPr>
                <m:t>NR</m:t>
              </w:ins>
            </m:r>
          </m:sub>
        </m:sSub>
        <m:r>
          <w:ins w:id="20696" w:author="RedCap - BigCR editor" w:date="2022-08-28T18:02:00Z">
            <m:rPr>
              <m:sty m:val="p"/>
            </m:rPr>
            <w:rPr>
              <w:rFonts w:ascii="Cambria Math" w:hAnsi="Cambria Math"/>
            </w:rPr>
            <m:t>+</m:t>
          </w:ins>
        </m:r>
        <m:nary>
          <m:naryPr>
            <m:chr m:val="∑"/>
            <m:limLoc m:val="subSup"/>
            <m:ctrlPr>
              <w:ins w:id="20697" w:author="RedCap - BigCR editor" w:date="2022-08-28T18:02:00Z">
                <w:rPr>
                  <w:rFonts w:ascii="Cambria Math" w:hAnsi="Cambria Math"/>
                </w:rPr>
              </w:ins>
            </m:ctrlPr>
          </m:naryPr>
          <m:sub>
            <m:r>
              <w:ins w:id="20698" w:author="RedCap - BigCR editor" w:date="2022-08-28T18:02:00Z">
                <w:rPr>
                  <w:rFonts w:ascii="Cambria Math" w:hAnsi="Cambria Math"/>
                </w:rPr>
                <m:t>i</m:t>
              </w:ins>
            </m:r>
            <m:r>
              <w:ins w:id="20699" w:author="RedCap - BigCR editor" w:date="2022-08-28T18:02:00Z">
                <m:rPr>
                  <m:sty m:val="p"/>
                </m:rPr>
                <w:rPr>
                  <w:rFonts w:ascii="Cambria Math" w:hAnsi="Cambria Math"/>
                </w:rPr>
                <m:t>=1</m:t>
              </w:ins>
            </m:r>
          </m:sub>
          <m:sup>
            <m:r>
              <w:ins w:id="20700" w:author="RedCap - BigCR editor" w:date="2022-08-28T18:02:00Z">
                <w:rPr>
                  <w:rFonts w:ascii="Cambria Math" w:hAnsi="Cambria Math"/>
                </w:rPr>
                <m:t>Nfreq</m:t>
              </w:ins>
            </m:r>
            <m:r>
              <w:ins w:id="20701" w:author="RedCap - BigCR editor" w:date="2022-08-28T18:02:00Z">
                <m:rPr>
                  <m:sty m:val="p"/>
                </m:rPr>
                <w:rPr>
                  <w:rFonts w:ascii="Cambria Math" w:hAnsi="Cambria Math"/>
                </w:rPr>
                <m:t>-1</m:t>
              </w:ins>
            </m:r>
          </m:sup>
          <m:e>
            <m:sSub>
              <m:sSubPr>
                <m:ctrlPr>
                  <w:ins w:id="20702" w:author="RedCap - BigCR editor" w:date="2022-08-28T18:02:00Z">
                    <w:rPr>
                      <w:rFonts w:ascii="Cambria Math" w:hAnsi="Cambria Math"/>
                    </w:rPr>
                  </w:ins>
                </m:ctrlPr>
              </m:sSubPr>
              <m:e>
                <m:r>
                  <w:ins w:id="20703" w:author="RedCap - BigCR editor" w:date="2022-08-28T18:02:00Z">
                    <w:rPr>
                      <w:rFonts w:ascii="Cambria Math" w:hAnsi="Cambria Math"/>
                    </w:rPr>
                    <m:t>T</m:t>
                  </w:ins>
                </m:r>
              </m:e>
              <m:sub>
                <m:r>
                  <w:ins w:id="20704" w:author="RedCap - BigCR editor" w:date="2022-08-28T18:02:00Z">
                    <w:rPr>
                      <w:rFonts w:ascii="Cambria Math" w:hAnsi="Cambria Math"/>
                    </w:rPr>
                    <m:t>identify</m:t>
                  </w:ins>
                </m:r>
                <m:r>
                  <w:ins w:id="20705" w:author="RedCap - BigCR editor" w:date="2022-08-28T18:02:00Z">
                    <m:rPr>
                      <m:sty m:val="p"/>
                    </m:rPr>
                    <w:rPr>
                      <w:rFonts w:ascii="Cambria Math" w:hAnsi="Cambria Math"/>
                    </w:rPr>
                    <m:t>_</m:t>
                  </w:ins>
                </m:r>
                <m:r>
                  <w:ins w:id="20706" w:author="RedCap - BigCR editor" w:date="2022-08-28T18:02:00Z">
                    <w:rPr>
                      <w:rFonts w:ascii="Cambria Math" w:hAnsi="Cambria Math"/>
                    </w:rPr>
                    <m:t>inter</m:t>
                  </w:ins>
                </m:r>
                <m:r>
                  <w:ins w:id="20707" w:author="RedCap - BigCR editor" w:date="2022-08-28T18:02:00Z">
                    <m:rPr>
                      <m:sty m:val="p"/>
                    </m:rPr>
                    <w:rPr>
                      <w:rFonts w:ascii="Cambria Math" w:hAnsi="Cambria Math"/>
                    </w:rPr>
                    <m:t>_</m:t>
                  </w:ins>
                </m:r>
                <m:r>
                  <w:ins w:id="20708" w:author="RedCap - BigCR editor" w:date="2022-08-28T18:02:00Z">
                    <w:rPr>
                      <w:rFonts w:ascii="Cambria Math" w:hAnsi="Cambria Math"/>
                    </w:rPr>
                    <m:t>NR</m:t>
                  </w:ins>
                </m:r>
                <m:r>
                  <w:ins w:id="20709" w:author="RedCap - BigCR editor" w:date="2022-08-28T18:02:00Z">
                    <m:rPr>
                      <m:sty m:val="p"/>
                    </m:rPr>
                    <w:rPr>
                      <w:rFonts w:ascii="Cambria Math" w:hAnsi="Cambria Math"/>
                    </w:rPr>
                    <m:t>,</m:t>
                  </w:ins>
                </m:r>
                <m:r>
                  <w:ins w:id="20710" w:author="RedCap - BigCR editor" w:date="2022-08-28T18:02:00Z">
                    <w:rPr>
                      <w:rFonts w:ascii="Cambria Math" w:hAnsi="Cambria Math"/>
                    </w:rPr>
                    <m:t>i</m:t>
                  </w:ins>
                </m:r>
              </m:sub>
            </m:sSub>
          </m:e>
        </m:nary>
        <m:r>
          <w:ins w:id="20711" w:author="RedCap - BigCR editor" w:date="2022-08-28T18:02:00Z">
            <m:rPr>
              <m:sty m:val="p"/>
            </m:rPr>
            <w:rPr>
              <w:rFonts w:ascii="Cambria Math" w:hAnsi="Cambria Math"/>
              <w:vertAlign w:val="subscript"/>
            </w:rPr>
            <m:t>+</m:t>
          </w:ins>
        </m:r>
        <m:sSub>
          <m:sSubPr>
            <m:ctrlPr>
              <w:ins w:id="20712" w:author="RedCap - BigCR editor" w:date="2022-08-28T18:02:00Z">
                <w:rPr>
                  <w:rFonts w:ascii="Cambria Math" w:hAnsi="Cambria Math"/>
                  <w:vertAlign w:val="subscript"/>
                </w:rPr>
              </w:ins>
            </m:ctrlPr>
          </m:sSubPr>
          <m:e>
            <m:r>
              <w:ins w:id="20713" w:author="RedCap - BigCR editor" w:date="2022-08-28T18:02:00Z">
                <w:rPr>
                  <w:rFonts w:ascii="Cambria Math" w:hAnsi="Cambria Math"/>
                  <w:vertAlign w:val="subscript"/>
                </w:rPr>
                <m:t>T</m:t>
              </w:ins>
            </m:r>
          </m:e>
          <m:sub>
            <m:r>
              <w:ins w:id="20714" w:author="RedCap - BigCR editor" w:date="2022-08-28T18:02:00Z">
                <w:rPr>
                  <w:rFonts w:ascii="Cambria Math" w:hAnsi="Cambria Math"/>
                  <w:vertAlign w:val="subscript"/>
                </w:rPr>
                <m:t>SI</m:t>
              </w:ins>
            </m:r>
            <m:r>
              <w:ins w:id="20715" w:author="RedCap - BigCR editor" w:date="2022-08-28T18:02:00Z">
                <m:rPr>
                  <m:sty m:val="p"/>
                </m:rPr>
                <w:rPr>
                  <w:rFonts w:ascii="Cambria Math" w:hAnsi="Cambria Math"/>
                  <w:vertAlign w:val="subscript"/>
                </w:rPr>
                <m:t>-</m:t>
              </w:ins>
            </m:r>
            <m:r>
              <w:ins w:id="20716" w:author="RedCap - BigCR editor" w:date="2022-08-28T18:02:00Z">
                <w:rPr>
                  <w:rFonts w:ascii="Cambria Math" w:hAnsi="Cambria Math"/>
                  <w:vertAlign w:val="subscript"/>
                </w:rPr>
                <m:t>NR</m:t>
              </w:ins>
            </m:r>
          </m:sub>
        </m:sSub>
        <m:r>
          <w:ins w:id="20717" w:author="RedCap - BigCR editor" w:date="2022-08-28T18:02:00Z">
            <m:rPr>
              <m:sty m:val="p"/>
            </m:rPr>
            <w:rPr>
              <w:rFonts w:ascii="Cambria Math" w:hAnsi="Cambria Math"/>
              <w:vertAlign w:val="subscript"/>
            </w:rPr>
            <m:t>+</m:t>
          </w:ins>
        </m:r>
        <m:sSub>
          <m:sSubPr>
            <m:ctrlPr>
              <w:ins w:id="20718" w:author="RedCap - BigCR editor" w:date="2022-08-28T18:02:00Z">
                <w:rPr>
                  <w:rFonts w:ascii="Cambria Math" w:hAnsi="Cambria Math"/>
                  <w:vertAlign w:val="subscript"/>
                </w:rPr>
              </w:ins>
            </m:ctrlPr>
          </m:sSubPr>
          <m:e>
            <m:r>
              <w:ins w:id="20719" w:author="RedCap - BigCR editor" w:date="2022-08-28T18:02:00Z">
                <w:rPr>
                  <w:rFonts w:ascii="Cambria Math" w:hAnsi="Cambria Math"/>
                  <w:vertAlign w:val="subscript"/>
                </w:rPr>
                <m:t>T</m:t>
              </w:ins>
            </m:r>
          </m:e>
          <m:sub>
            <m:r>
              <w:ins w:id="20720" w:author="RedCap - BigCR editor" w:date="2022-08-28T18:02:00Z">
                <w:rPr>
                  <w:rFonts w:ascii="Cambria Math" w:hAnsi="Cambria Math"/>
                  <w:vertAlign w:val="subscript"/>
                </w:rPr>
                <m:t>PRACH</m:t>
              </w:ins>
            </m:r>
          </m:sub>
        </m:sSub>
      </m:oMath>
    </w:p>
    <w:p w14:paraId="2E671D0F" w14:textId="77777777" w:rsidR="00C36CBF" w:rsidRPr="00DB707E" w:rsidRDefault="00C36CBF" w:rsidP="00C36CBF">
      <w:pPr>
        <w:pStyle w:val="B10"/>
        <w:rPr>
          <w:ins w:id="20721" w:author="RedCap - BigCR editor" w:date="2022-08-28T18:02:00Z"/>
        </w:rPr>
      </w:pPr>
      <w:ins w:id="20722" w:author="RedCap - BigCR editor" w:date="2022-08-28T18:02:00Z">
        <w:r w:rsidRPr="00DB707E">
          <w:rPr>
            <w:rFonts w:cs="v4.2.0"/>
          </w:rPr>
          <w:tab/>
        </w:r>
        <w:proofErr w:type="spellStart"/>
        <w:r w:rsidRPr="00DB707E">
          <w:rPr>
            <w:rFonts w:cs="v4.2.0"/>
          </w:rPr>
          <w:t>N</w:t>
        </w:r>
        <w:r w:rsidRPr="00DB707E">
          <w:rPr>
            <w:rFonts w:cs="v4.2.0"/>
            <w:vertAlign w:val="subscript"/>
          </w:rPr>
          <w:t>freq</w:t>
        </w:r>
        <w:proofErr w:type="spellEnd"/>
        <w:r w:rsidRPr="00DB707E">
          <w:t xml:space="preserve"> = 2</w:t>
        </w:r>
      </w:ins>
    </w:p>
    <w:p w14:paraId="44D28F08" w14:textId="77777777" w:rsidR="00C36CBF" w:rsidRPr="00DB707E" w:rsidRDefault="00C36CBF" w:rsidP="00C36CBF">
      <w:pPr>
        <w:pStyle w:val="B10"/>
        <w:rPr>
          <w:ins w:id="20723" w:author="RedCap - BigCR editor" w:date="2022-08-28T18:02:00Z"/>
        </w:rPr>
      </w:pPr>
      <w:ins w:id="20724" w:author="RedCap - BigCR editor" w:date="2022-08-28T18:02:00Z">
        <w:r w:rsidRPr="00DB707E">
          <w:rPr>
            <w:rFonts w:cs="v4.2.0"/>
            <w:iCs/>
          </w:rPr>
          <w:tab/>
        </w:r>
        <w:proofErr w:type="spellStart"/>
        <w:r w:rsidRPr="00DB707E">
          <w:rPr>
            <w:rFonts w:cs="v4.2.0"/>
            <w:iCs/>
          </w:rPr>
          <w:t>T</w:t>
        </w:r>
        <w:r w:rsidRPr="00DB707E">
          <w:rPr>
            <w:rFonts w:cs="v4.2.0"/>
            <w:iCs/>
            <w:vertAlign w:val="subscript"/>
          </w:rPr>
          <w:t>identify_intra_NR</w:t>
        </w:r>
        <w:proofErr w:type="spellEnd"/>
        <w:r w:rsidRPr="00DB707E">
          <w:t xml:space="preserve"> = 800 </w:t>
        </w:r>
        <w:proofErr w:type="spellStart"/>
        <w:r w:rsidRPr="00DB707E">
          <w:t>ms</w:t>
        </w:r>
        <w:proofErr w:type="spellEnd"/>
      </w:ins>
    </w:p>
    <w:p w14:paraId="5CC603CA" w14:textId="77777777" w:rsidR="00C36CBF" w:rsidRPr="00DB707E" w:rsidRDefault="00C36CBF" w:rsidP="00C36CBF">
      <w:pPr>
        <w:pStyle w:val="B10"/>
        <w:rPr>
          <w:ins w:id="20725" w:author="RedCap - BigCR editor" w:date="2022-08-28T18:02:00Z"/>
        </w:rPr>
      </w:pPr>
      <w:ins w:id="20726" w:author="RedCap - BigCR editor" w:date="2022-08-28T18:02:00Z">
        <w:r w:rsidRPr="00DB707E">
          <w:rPr>
            <w:rFonts w:cs="v4.2.0"/>
            <w:iCs/>
          </w:rPr>
          <w:tab/>
        </w:r>
        <w:proofErr w:type="spellStart"/>
        <w:r w:rsidRPr="00DB707E">
          <w:rPr>
            <w:rFonts w:cs="v4.2.0"/>
            <w:iCs/>
          </w:rPr>
          <w:t>T</w:t>
        </w:r>
        <w:r w:rsidRPr="00DB707E">
          <w:rPr>
            <w:rFonts w:cs="v4.2.0"/>
            <w:iCs/>
            <w:vertAlign w:val="subscript"/>
          </w:rPr>
          <w:t>identify_inter_NR</w:t>
        </w:r>
        <w:proofErr w:type="spellEnd"/>
        <w:r w:rsidRPr="00DB707E">
          <w:t xml:space="preserve"> = 800 </w:t>
        </w:r>
        <w:proofErr w:type="spellStart"/>
        <w:r w:rsidRPr="00DB707E">
          <w:t>ms</w:t>
        </w:r>
        <w:proofErr w:type="spellEnd"/>
      </w:ins>
    </w:p>
    <w:p w14:paraId="338C4D13" w14:textId="77777777" w:rsidR="00C36CBF" w:rsidRPr="00DB707E" w:rsidRDefault="00C36CBF" w:rsidP="00C36CBF">
      <w:pPr>
        <w:pStyle w:val="B10"/>
        <w:rPr>
          <w:ins w:id="20727" w:author="RedCap - BigCR editor" w:date="2022-08-28T18:02:00Z"/>
        </w:rPr>
      </w:pPr>
      <w:ins w:id="20728" w:author="RedCap - BigCR editor" w:date="2022-08-28T18:02:00Z">
        <w:r w:rsidRPr="00DB707E">
          <w:tab/>
          <w:t>T</w:t>
        </w:r>
        <w:r w:rsidRPr="00DB707E">
          <w:rPr>
            <w:vertAlign w:val="subscript"/>
          </w:rPr>
          <w:t>SI</w:t>
        </w:r>
        <w:r w:rsidRPr="00DB707E">
          <w:t xml:space="preserve"> </w:t>
        </w:r>
        <w:r w:rsidRPr="00DB707E">
          <w:rPr>
            <w:iCs/>
          </w:rPr>
          <w:t xml:space="preserve">= 1280 </w:t>
        </w:r>
        <w:proofErr w:type="spellStart"/>
        <w:r w:rsidRPr="00DB707E">
          <w:rPr>
            <w:iCs/>
          </w:rPr>
          <w:t>ms</w:t>
        </w:r>
        <w:proofErr w:type="spellEnd"/>
        <w:r w:rsidRPr="00DB707E">
          <w:rPr>
            <w:iCs/>
          </w:rPr>
          <w:t xml:space="preserve">; it is the </w:t>
        </w:r>
        <w:r w:rsidRPr="00DB707E">
          <w:rPr>
            <w:rFonts w:cs="v4.2.0"/>
          </w:rPr>
          <w:t xml:space="preserve">time required for receiving all the relevant system information as </w:t>
        </w:r>
        <w:r w:rsidRPr="00DB707E">
          <w:t xml:space="preserve">defined in TS 38.331 </w:t>
        </w:r>
        <w:r w:rsidRPr="00DB707E">
          <w:rPr>
            <w:rFonts w:cs="v4.2.0"/>
          </w:rPr>
          <w:t>for the target inter-frequency NR cell.</w:t>
        </w:r>
      </w:ins>
    </w:p>
    <w:p w14:paraId="2875B2F0" w14:textId="77777777" w:rsidR="00C36CBF" w:rsidRPr="00DB707E" w:rsidRDefault="00C36CBF" w:rsidP="00C36CBF">
      <w:pPr>
        <w:pStyle w:val="B10"/>
        <w:rPr>
          <w:ins w:id="20729" w:author="RedCap - BigCR editor" w:date="2022-08-28T18:02:00Z"/>
        </w:rPr>
      </w:pPr>
      <w:ins w:id="20730" w:author="RedCap - BigCR editor" w:date="2022-08-28T18:02:00Z">
        <w:r w:rsidRPr="00DB707E">
          <w:rPr>
            <w:rFonts w:cs="v4.2.0"/>
          </w:rPr>
          <w:tab/>
          <w:t>T</w:t>
        </w:r>
        <w:r w:rsidRPr="00DB707E">
          <w:rPr>
            <w:rFonts w:cs="v4.2.0"/>
            <w:vertAlign w:val="subscript"/>
          </w:rPr>
          <w:t>PRACH</w:t>
        </w:r>
        <w:r w:rsidRPr="00DB707E">
          <w:rPr>
            <w:vertAlign w:val="subscript"/>
          </w:rPr>
          <w:t xml:space="preserve"> </w:t>
        </w:r>
        <w:r w:rsidRPr="00DB707E">
          <w:t xml:space="preserve">= 15 </w:t>
        </w:r>
        <w:proofErr w:type="spellStart"/>
        <w:r w:rsidRPr="00DB707E">
          <w:t>ms</w:t>
        </w:r>
        <w:proofErr w:type="spellEnd"/>
        <w:r w:rsidRPr="00DB707E">
          <w:t>; it is the additional delay caused by the random access procedure.</w:t>
        </w:r>
      </w:ins>
    </w:p>
    <w:p w14:paraId="465E5D48" w14:textId="77777777" w:rsidR="00C36CBF" w:rsidRPr="00DB707E" w:rsidRDefault="00C36CBF" w:rsidP="00C36CBF">
      <w:pPr>
        <w:pStyle w:val="B10"/>
        <w:rPr>
          <w:ins w:id="20731" w:author="RedCap - BigCR editor" w:date="2022-08-28T18:02:00Z"/>
        </w:rPr>
      </w:pPr>
      <w:ins w:id="20732" w:author="RedCap - BigCR editor" w:date="2022-08-28T18:02:00Z">
        <w:r w:rsidRPr="00DB707E">
          <w:t xml:space="preserve">This gives a total of 2945 </w:t>
        </w:r>
        <w:proofErr w:type="spellStart"/>
        <w:r w:rsidRPr="00DB707E">
          <w:t>ms</w:t>
        </w:r>
        <w:proofErr w:type="spellEnd"/>
        <w:r w:rsidRPr="00DB707E">
          <w:t>, allow 3 s in the test case.</w:t>
        </w:r>
      </w:ins>
    </w:p>
    <w:p w14:paraId="2D2D608F" w14:textId="77777777" w:rsidR="00C36CBF" w:rsidRPr="00DB707E" w:rsidRDefault="00C36CBF" w:rsidP="00C36CBF">
      <w:pPr>
        <w:pStyle w:val="Heading5"/>
        <w:rPr>
          <w:ins w:id="20733" w:author="RedCap - BigCR editor" w:date="2022-08-28T18:02:00Z"/>
          <w:snapToGrid w:val="0"/>
        </w:rPr>
      </w:pPr>
      <w:ins w:id="20734" w:author="RedCap - BigCR editor" w:date="2022-08-28T18:02:00Z">
        <w:r w:rsidRPr="00DB707E">
          <w:rPr>
            <w:snapToGrid w:val="0"/>
          </w:rPr>
          <w:t>A.16.3.2.1.5</w:t>
        </w:r>
        <w:r w:rsidRPr="00DB707E">
          <w:rPr>
            <w:snapToGrid w:val="0"/>
          </w:rPr>
          <w:tab/>
          <w:t>Intra-frequency RRC Re-establishment in FR1 for 1 Rx UE without serving cell timing</w:t>
        </w:r>
      </w:ins>
    </w:p>
    <w:p w14:paraId="40DE19C7" w14:textId="77777777" w:rsidR="00C36CBF" w:rsidRPr="00DB707E" w:rsidRDefault="00C36CBF" w:rsidP="00C36CBF">
      <w:pPr>
        <w:pStyle w:val="H6"/>
        <w:rPr>
          <w:ins w:id="20735" w:author="RedCap - BigCR editor" w:date="2022-08-28T18:02:00Z"/>
        </w:rPr>
      </w:pPr>
      <w:ins w:id="20736" w:author="RedCap - BigCR editor" w:date="2022-08-28T18:02:00Z">
        <w:r w:rsidRPr="00DB707E">
          <w:t>A.16.3.2.1.5.1</w:t>
        </w:r>
        <w:r w:rsidRPr="00DB707E">
          <w:tab/>
        </w:r>
        <w:r w:rsidRPr="00DB707E">
          <w:rPr>
            <w:snapToGrid w:val="0"/>
          </w:rPr>
          <w:t>Test Purpose and Environment</w:t>
        </w:r>
      </w:ins>
    </w:p>
    <w:p w14:paraId="238FBA3E" w14:textId="77777777" w:rsidR="00C36CBF" w:rsidRPr="00DB707E" w:rsidRDefault="00C36CBF" w:rsidP="00C36CBF">
      <w:pPr>
        <w:rPr>
          <w:ins w:id="20737" w:author="RedCap - BigCR editor" w:date="2022-08-28T18:02:00Z"/>
          <w:rFonts w:cs="v4.2.0"/>
        </w:rPr>
      </w:pPr>
      <w:ins w:id="20738" w:author="RedCap - BigCR editor" w:date="2022-08-28T18:02:00Z">
        <w:r w:rsidRPr="00DB707E">
          <w:rPr>
            <w:rFonts w:cs="v4.2.0"/>
          </w:rPr>
          <w:t>The purpose is to verify that the NR intra-frequency RRC re-establishment delay in FR1 without serving cell timing is within the specified limits. These tests will verify the requirements in clause 6.2.1B.</w:t>
        </w:r>
      </w:ins>
    </w:p>
    <w:p w14:paraId="5BE892EC" w14:textId="77777777" w:rsidR="00C36CBF" w:rsidRPr="00DB707E" w:rsidRDefault="00C36CBF" w:rsidP="00C36CBF">
      <w:pPr>
        <w:rPr>
          <w:ins w:id="20739" w:author="RedCap - BigCR editor" w:date="2022-08-28T18:02:00Z"/>
          <w:rFonts w:cs="v4.2.0"/>
        </w:rPr>
      </w:pPr>
      <w:ins w:id="20740" w:author="RedCap - BigCR editor" w:date="2022-08-28T18:02:00Z">
        <w:r w:rsidRPr="00DB707E">
          <w:rPr>
            <w:rFonts w:cs="v4.2.0"/>
          </w:rPr>
          <w:t>The test parameters are given in table A.16.3.2.1.5.1-1, table A.16.3.2.1.5.1-2 and table A.16.3.2.1.5.1-3 below. The test consists of 3 successive time periods, with time duration of T1, T2 and T3 respectively. At the start of time period T2, cell 1, which is the active cell, is deactivated. The time period T3 starts after the occurrence of the radio link failure.</w:t>
        </w:r>
      </w:ins>
    </w:p>
    <w:p w14:paraId="04593CA2" w14:textId="77777777" w:rsidR="00C36CBF" w:rsidRPr="00DB707E" w:rsidRDefault="00C36CBF" w:rsidP="00C36CBF">
      <w:pPr>
        <w:pStyle w:val="TH"/>
        <w:rPr>
          <w:ins w:id="20741" w:author="RedCap - BigCR editor" w:date="2022-08-28T18:02:00Z"/>
        </w:rPr>
      </w:pPr>
      <w:ins w:id="20742" w:author="RedCap - BigCR editor" w:date="2022-08-28T18:02:00Z">
        <w:r w:rsidRPr="00DB707E">
          <w:t>Table A.16.3.2.1.5.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C36CBF" w:rsidRPr="00DB707E" w14:paraId="3DA2AE2A" w14:textId="77777777" w:rsidTr="00A615F4">
        <w:trPr>
          <w:ins w:id="20743" w:author="RedCap - BigCR editor" w:date="2022-08-28T18:02:00Z"/>
        </w:trPr>
        <w:tc>
          <w:tcPr>
            <w:tcW w:w="2376" w:type="dxa"/>
            <w:shd w:val="clear" w:color="auto" w:fill="auto"/>
          </w:tcPr>
          <w:p w14:paraId="6E77BE9B" w14:textId="77777777" w:rsidR="00C36CBF" w:rsidRPr="00DB707E" w:rsidRDefault="00C36CBF" w:rsidP="00A615F4">
            <w:pPr>
              <w:pStyle w:val="TAH"/>
              <w:rPr>
                <w:ins w:id="20744" w:author="RedCap - BigCR editor" w:date="2022-08-28T18:02:00Z"/>
              </w:rPr>
            </w:pPr>
            <w:ins w:id="20745" w:author="RedCap - BigCR editor" w:date="2022-08-28T18:02:00Z">
              <w:r w:rsidRPr="00DB707E">
                <w:t>Configuration</w:t>
              </w:r>
            </w:ins>
          </w:p>
        </w:tc>
        <w:tc>
          <w:tcPr>
            <w:tcW w:w="7230" w:type="dxa"/>
            <w:shd w:val="clear" w:color="auto" w:fill="auto"/>
          </w:tcPr>
          <w:p w14:paraId="02D84383" w14:textId="77777777" w:rsidR="00C36CBF" w:rsidRPr="00DB707E" w:rsidRDefault="00C36CBF" w:rsidP="00A615F4">
            <w:pPr>
              <w:pStyle w:val="TAH"/>
              <w:rPr>
                <w:ins w:id="20746" w:author="RedCap - BigCR editor" w:date="2022-08-28T18:02:00Z"/>
              </w:rPr>
            </w:pPr>
            <w:ins w:id="20747" w:author="RedCap - BigCR editor" w:date="2022-08-28T18:02:00Z">
              <w:r w:rsidRPr="00DB707E">
                <w:t>Description</w:t>
              </w:r>
            </w:ins>
          </w:p>
        </w:tc>
      </w:tr>
      <w:tr w:rsidR="00C36CBF" w:rsidRPr="00DB707E" w14:paraId="1E961DE9" w14:textId="77777777" w:rsidTr="00A615F4">
        <w:trPr>
          <w:ins w:id="20748" w:author="RedCap - BigCR editor" w:date="2022-08-28T18:02:00Z"/>
        </w:trPr>
        <w:tc>
          <w:tcPr>
            <w:tcW w:w="2376" w:type="dxa"/>
            <w:shd w:val="clear" w:color="auto" w:fill="auto"/>
          </w:tcPr>
          <w:p w14:paraId="2500563B" w14:textId="77777777" w:rsidR="00C36CBF" w:rsidRPr="00DB707E" w:rsidRDefault="00C36CBF" w:rsidP="00A615F4">
            <w:pPr>
              <w:pStyle w:val="TAL"/>
              <w:rPr>
                <w:ins w:id="20749" w:author="RedCap - BigCR editor" w:date="2022-08-28T18:02:00Z"/>
                <w:lang w:eastAsia="zh-CN"/>
              </w:rPr>
            </w:pPr>
            <w:ins w:id="20750" w:author="RedCap - BigCR editor" w:date="2022-08-28T18:02:00Z">
              <w:r w:rsidRPr="00DB707E">
                <w:rPr>
                  <w:lang w:eastAsia="zh-CN"/>
                </w:rPr>
                <w:t>1</w:t>
              </w:r>
            </w:ins>
          </w:p>
        </w:tc>
        <w:tc>
          <w:tcPr>
            <w:tcW w:w="7230" w:type="dxa"/>
            <w:shd w:val="clear" w:color="auto" w:fill="auto"/>
          </w:tcPr>
          <w:p w14:paraId="18F8DF2A" w14:textId="77777777" w:rsidR="00C36CBF" w:rsidRPr="00DB707E" w:rsidRDefault="00C36CBF" w:rsidP="00A615F4">
            <w:pPr>
              <w:pStyle w:val="TAL"/>
              <w:rPr>
                <w:ins w:id="20751" w:author="RedCap - BigCR editor" w:date="2022-08-28T18:02:00Z"/>
                <w:rFonts w:eastAsia="Malgun Gothic"/>
              </w:rPr>
            </w:pPr>
            <w:ins w:id="20752" w:author="RedCap - BigCR editor" w:date="2022-08-28T18:02:00Z">
              <w:r w:rsidRPr="00DB707E">
                <w:rPr>
                  <w:rFonts w:eastAsia="Malgun Gothic"/>
                </w:rPr>
                <w:t>15 kHz SSB SCS, 10 MHz bandwidth, FDD duplex mode</w:t>
              </w:r>
            </w:ins>
          </w:p>
        </w:tc>
      </w:tr>
      <w:tr w:rsidR="00C36CBF" w:rsidRPr="00DB707E" w14:paraId="367FF084" w14:textId="77777777" w:rsidTr="00A615F4">
        <w:trPr>
          <w:ins w:id="20753" w:author="RedCap - BigCR editor" w:date="2022-08-28T18:02:00Z"/>
        </w:trPr>
        <w:tc>
          <w:tcPr>
            <w:tcW w:w="2376" w:type="dxa"/>
            <w:shd w:val="clear" w:color="auto" w:fill="auto"/>
          </w:tcPr>
          <w:p w14:paraId="00062A59" w14:textId="77777777" w:rsidR="00C36CBF" w:rsidRPr="00DB707E" w:rsidRDefault="00C36CBF" w:rsidP="00A615F4">
            <w:pPr>
              <w:pStyle w:val="TAL"/>
              <w:rPr>
                <w:ins w:id="20754" w:author="RedCap - BigCR editor" w:date="2022-08-28T18:02:00Z"/>
                <w:rFonts w:eastAsia="Malgun Gothic"/>
              </w:rPr>
            </w:pPr>
            <w:ins w:id="20755" w:author="RedCap - BigCR editor" w:date="2022-08-28T18:02:00Z">
              <w:r w:rsidRPr="00DB707E">
                <w:rPr>
                  <w:rFonts w:eastAsia="Malgun Gothic"/>
                </w:rPr>
                <w:t>2</w:t>
              </w:r>
            </w:ins>
          </w:p>
        </w:tc>
        <w:tc>
          <w:tcPr>
            <w:tcW w:w="7230" w:type="dxa"/>
            <w:shd w:val="clear" w:color="auto" w:fill="auto"/>
          </w:tcPr>
          <w:p w14:paraId="07933C60" w14:textId="77777777" w:rsidR="00C36CBF" w:rsidRPr="00DB707E" w:rsidRDefault="00C36CBF" w:rsidP="00A615F4">
            <w:pPr>
              <w:pStyle w:val="TAL"/>
              <w:rPr>
                <w:ins w:id="20756" w:author="RedCap - BigCR editor" w:date="2022-08-28T18:02:00Z"/>
                <w:rFonts w:eastAsia="Malgun Gothic"/>
              </w:rPr>
            </w:pPr>
            <w:ins w:id="20757" w:author="RedCap - BigCR editor" w:date="2022-08-28T18:02:00Z">
              <w:r w:rsidRPr="00DB707E">
                <w:rPr>
                  <w:rFonts w:eastAsia="Malgun Gothic"/>
                </w:rPr>
                <w:t>15 kHz SSB SCS, 10 MHz bandwidth, TDD duplex mode</w:t>
              </w:r>
            </w:ins>
          </w:p>
        </w:tc>
      </w:tr>
      <w:tr w:rsidR="00C36CBF" w:rsidRPr="00DB707E" w14:paraId="08A8584A" w14:textId="77777777" w:rsidTr="00A615F4">
        <w:trPr>
          <w:ins w:id="20758" w:author="RedCap - BigCR editor" w:date="2022-08-28T18:02:00Z"/>
        </w:trPr>
        <w:tc>
          <w:tcPr>
            <w:tcW w:w="2376" w:type="dxa"/>
            <w:shd w:val="clear" w:color="auto" w:fill="auto"/>
          </w:tcPr>
          <w:p w14:paraId="653ABD94" w14:textId="77777777" w:rsidR="00C36CBF" w:rsidRPr="00DB707E" w:rsidRDefault="00C36CBF" w:rsidP="00A615F4">
            <w:pPr>
              <w:pStyle w:val="TAL"/>
              <w:rPr>
                <w:ins w:id="20759" w:author="RedCap - BigCR editor" w:date="2022-08-28T18:02:00Z"/>
                <w:rFonts w:eastAsia="Malgun Gothic"/>
              </w:rPr>
            </w:pPr>
            <w:ins w:id="20760" w:author="RedCap - BigCR editor" w:date="2022-08-28T18:02:00Z">
              <w:r w:rsidRPr="00DB707E">
                <w:rPr>
                  <w:rFonts w:eastAsia="Malgun Gothic"/>
                </w:rPr>
                <w:t>3</w:t>
              </w:r>
            </w:ins>
          </w:p>
        </w:tc>
        <w:tc>
          <w:tcPr>
            <w:tcW w:w="7230" w:type="dxa"/>
            <w:shd w:val="clear" w:color="auto" w:fill="auto"/>
          </w:tcPr>
          <w:p w14:paraId="1987C54A" w14:textId="77777777" w:rsidR="00C36CBF" w:rsidRPr="00DB707E" w:rsidRDefault="00C36CBF" w:rsidP="00A615F4">
            <w:pPr>
              <w:pStyle w:val="TAL"/>
              <w:rPr>
                <w:ins w:id="20761" w:author="RedCap - BigCR editor" w:date="2022-08-28T18:02:00Z"/>
                <w:rFonts w:eastAsia="Malgun Gothic"/>
              </w:rPr>
            </w:pPr>
            <w:ins w:id="20762" w:author="RedCap - BigCR editor" w:date="2022-08-28T18:02:00Z">
              <w:r w:rsidRPr="00DB707E">
                <w:rPr>
                  <w:rFonts w:eastAsia="Malgun Gothic"/>
                </w:rPr>
                <w:t>30 kHz SSB SCS, 20 MHz bandwidth, TDD duplex mode</w:t>
              </w:r>
            </w:ins>
          </w:p>
        </w:tc>
      </w:tr>
      <w:tr w:rsidR="00C36CBF" w:rsidRPr="00DB707E" w14:paraId="1E720C16" w14:textId="77777777" w:rsidTr="00A615F4">
        <w:trPr>
          <w:ins w:id="20763" w:author="RedCap - BigCR editor" w:date="2022-08-28T18:02:00Z"/>
        </w:trPr>
        <w:tc>
          <w:tcPr>
            <w:tcW w:w="2376" w:type="dxa"/>
            <w:shd w:val="clear" w:color="auto" w:fill="auto"/>
          </w:tcPr>
          <w:p w14:paraId="3D4FCF66" w14:textId="77777777" w:rsidR="00C36CBF" w:rsidRPr="00DB707E" w:rsidRDefault="00C36CBF" w:rsidP="00A615F4">
            <w:pPr>
              <w:pStyle w:val="TAL"/>
              <w:rPr>
                <w:ins w:id="20764" w:author="RedCap - BigCR editor" w:date="2022-08-28T18:02:00Z"/>
                <w:rFonts w:eastAsia="Malgun Gothic"/>
              </w:rPr>
            </w:pPr>
            <w:ins w:id="20765" w:author="RedCap - BigCR editor" w:date="2022-08-28T18:02:00Z">
              <w:r w:rsidRPr="00DB707E">
                <w:rPr>
                  <w:rFonts w:eastAsia="Malgun Gothic"/>
                </w:rPr>
                <w:t>4</w:t>
              </w:r>
            </w:ins>
          </w:p>
        </w:tc>
        <w:tc>
          <w:tcPr>
            <w:tcW w:w="7230" w:type="dxa"/>
            <w:shd w:val="clear" w:color="auto" w:fill="auto"/>
          </w:tcPr>
          <w:p w14:paraId="39D43E97" w14:textId="77777777" w:rsidR="00C36CBF" w:rsidRPr="00DB707E" w:rsidRDefault="00C36CBF" w:rsidP="00A615F4">
            <w:pPr>
              <w:pStyle w:val="TAL"/>
              <w:rPr>
                <w:ins w:id="20766" w:author="RedCap - BigCR editor" w:date="2022-08-28T18:02:00Z"/>
                <w:rFonts w:eastAsia="Malgun Gothic"/>
              </w:rPr>
            </w:pPr>
            <w:ins w:id="20767" w:author="RedCap - BigCR editor" w:date="2022-08-28T18:02:00Z">
              <w:r w:rsidRPr="00DB707E">
                <w:rPr>
                  <w:rFonts w:eastAsia="Malgun Gothic"/>
                </w:rPr>
                <w:t>15 kHz SSB SCS, 10 MHz bandwidth, HD-FDD duplex mode</w:t>
              </w:r>
            </w:ins>
          </w:p>
        </w:tc>
      </w:tr>
      <w:tr w:rsidR="00C36CBF" w:rsidRPr="00DB707E" w14:paraId="60776203" w14:textId="77777777" w:rsidTr="00A615F4">
        <w:trPr>
          <w:ins w:id="20768" w:author="RedCap - BigCR editor" w:date="2022-08-28T18:02:00Z"/>
        </w:trPr>
        <w:tc>
          <w:tcPr>
            <w:tcW w:w="9606" w:type="dxa"/>
            <w:gridSpan w:val="2"/>
            <w:shd w:val="clear" w:color="auto" w:fill="auto"/>
          </w:tcPr>
          <w:p w14:paraId="18466AAE" w14:textId="77777777" w:rsidR="00C36CBF" w:rsidRPr="00DB707E" w:rsidRDefault="00C36CBF" w:rsidP="00A615F4">
            <w:pPr>
              <w:pStyle w:val="TAN"/>
              <w:rPr>
                <w:ins w:id="20769" w:author="RedCap - BigCR editor" w:date="2022-08-28T18:02:00Z"/>
                <w:lang w:eastAsia="zh-CN"/>
              </w:rPr>
            </w:pPr>
            <w:ins w:id="20770" w:author="RedCap - BigCR editor" w:date="2022-08-28T18:02:00Z">
              <w:r w:rsidRPr="00DB707E">
                <w:rPr>
                  <w:lang w:eastAsia="zh-CN"/>
                </w:rPr>
                <w:t>Note:</w:t>
              </w:r>
              <w:r w:rsidRPr="00DB707E">
                <w:rPr>
                  <w:lang w:eastAsia="zh-CN"/>
                </w:rPr>
                <w:tab/>
              </w:r>
              <w:r w:rsidRPr="00DB707E">
                <w:t>The UE is only required to be tested in one of the supported test configurations.</w:t>
              </w:r>
            </w:ins>
          </w:p>
        </w:tc>
      </w:tr>
    </w:tbl>
    <w:p w14:paraId="5EF7EDE5" w14:textId="77777777" w:rsidR="00C36CBF" w:rsidRPr="00DB707E" w:rsidRDefault="00C36CBF" w:rsidP="00C36CBF">
      <w:pPr>
        <w:rPr>
          <w:ins w:id="20771" w:author="RedCap - BigCR editor" w:date="2022-08-28T18:02:00Z"/>
        </w:rPr>
      </w:pPr>
    </w:p>
    <w:p w14:paraId="686E5E1A" w14:textId="77777777" w:rsidR="00C36CBF" w:rsidRPr="00DB707E" w:rsidRDefault="00C36CBF" w:rsidP="00C36CBF">
      <w:pPr>
        <w:keepNext/>
        <w:keepLines/>
        <w:spacing w:before="60"/>
        <w:jc w:val="center"/>
        <w:rPr>
          <w:ins w:id="20772" w:author="RedCap - BigCR editor" w:date="2022-08-28T18:02:00Z"/>
          <w:rFonts w:ascii="Arial" w:hAnsi="Arial"/>
          <w:b/>
        </w:rPr>
      </w:pPr>
      <w:ins w:id="20773" w:author="RedCap - BigCR editor" w:date="2022-08-28T18:02:00Z">
        <w:r w:rsidRPr="00DB707E">
          <w:rPr>
            <w:rFonts w:ascii="Arial" w:hAnsi="Arial" w:cs="v4.2.0"/>
            <w:b/>
          </w:rPr>
          <w:lastRenderedPageBreak/>
          <w:t>Table A.16.3.2.1.5.1-2: General test parameters for NR intra-frequency RRC Re-establishment test case in FR1</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C36CBF" w:rsidRPr="00DB707E" w14:paraId="0187B2FC" w14:textId="77777777" w:rsidTr="00A615F4">
        <w:trPr>
          <w:cantSplit/>
          <w:ins w:id="20774" w:author="RedCap - BigCR editor" w:date="2022-08-28T18:02:00Z"/>
        </w:trPr>
        <w:tc>
          <w:tcPr>
            <w:tcW w:w="2802" w:type="dxa"/>
            <w:gridSpan w:val="2"/>
          </w:tcPr>
          <w:p w14:paraId="6D1D0B92" w14:textId="77777777" w:rsidR="00C36CBF" w:rsidRPr="00DB707E" w:rsidRDefault="00C36CBF" w:rsidP="00A615F4">
            <w:pPr>
              <w:pStyle w:val="TAH"/>
              <w:rPr>
                <w:ins w:id="20775" w:author="RedCap - BigCR editor" w:date="2022-08-28T18:02:00Z"/>
              </w:rPr>
            </w:pPr>
            <w:ins w:id="20776" w:author="RedCap - BigCR editor" w:date="2022-08-28T18:02:00Z">
              <w:r w:rsidRPr="00DB707E">
                <w:t>Parameter</w:t>
              </w:r>
            </w:ins>
          </w:p>
        </w:tc>
        <w:tc>
          <w:tcPr>
            <w:tcW w:w="708" w:type="dxa"/>
          </w:tcPr>
          <w:p w14:paraId="0E51D11C" w14:textId="77777777" w:rsidR="00C36CBF" w:rsidRPr="00DB707E" w:rsidRDefault="00C36CBF" w:rsidP="00A615F4">
            <w:pPr>
              <w:pStyle w:val="TAH"/>
              <w:rPr>
                <w:ins w:id="20777" w:author="RedCap - BigCR editor" w:date="2022-08-28T18:02:00Z"/>
              </w:rPr>
            </w:pPr>
            <w:ins w:id="20778" w:author="RedCap - BigCR editor" w:date="2022-08-28T18:02:00Z">
              <w:r w:rsidRPr="00DB707E">
                <w:t>Unit</w:t>
              </w:r>
            </w:ins>
          </w:p>
        </w:tc>
        <w:tc>
          <w:tcPr>
            <w:tcW w:w="1418" w:type="dxa"/>
          </w:tcPr>
          <w:p w14:paraId="73CFD664" w14:textId="77777777" w:rsidR="00C36CBF" w:rsidRPr="00DB707E" w:rsidRDefault="00C36CBF" w:rsidP="00A615F4">
            <w:pPr>
              <w:pStyle w:val="TAH"/>
              <w:rPr>
                <w:ins w:id="20779" w:author="RedCap - BigCR editor" w:date="2022-08-28T18:02:00Z"/>
                <w:lang w:eastAsia="zh-CN"/>
              </w:rPr>
            </w:pPr>
            <w:ins w:id="20780" w:author="RedCap - BigCR editor" w:date="2022-08-28T18:02:00Z">
              <w:r w:rsidRPr="00DB707E">
                <w:rPr>
                  <w:lang w:eastAsia="zh-CN"/>
                </w:rPr>
                <w:t>Test configuration</w:t>
              </w:r>
            </w:ins>
          </w:p>
        </w:tc>
        <w:tc>
          <w:tcPr>
            <w:tcW w:w="1134" w:type="dxa"/>
          </w:tcPr>
          <w:p w14:paraId="0760B584" w14:textId="77777777" w:rsidR="00C36CBF" w:rsidRPr="00DB707E" w:rsidRDefault="00C36CBF" w:rsidP="00A615F4">
            <w:pPr>
              <w:pStyle w:val="TAH"/>
              <w:rPr>
                <w:ins w:id="20781" w:author="RedCap - BigCR editor" w:date="2022-08-28T18:02:00Z"/>
              </w:rPr>
            </w:pPr>
            <w:ins w:id="20782" w:author="RedCap - BigCR editor" w:date="2022-08-28T18:02:00Z">
              <w:r w:rsidRPr="00DB707E">
                <w:t>Value</w:t>
              </w:r>
            </w:ins>
          </w:p>
        </w:tc>
        <w:tc>
          <w:tcPr>
            <w:tcW w:w="3544" w:type="dxa"/>
          </w:tcPr>
          <w:p w14:paraId="24202DBF" w14:textId="77777777" w:rsidR="00C36CBF" w:rsidRPr="00DB707E" w:rsidRDefault="00C36CBF" w:rsidP="00A615F4">
            <w:pPr>
              <w:pStyle w:val="TAH"/>
              <w:rPr>
                <w:ins w:id="20783" w:author="RedCap - BigCR editor" w:date="2022-08-28T18:02:00Z"/>
              </w:rPr>
            </w:pPr>
            <w:ins w:id="20784" w:author="RedCap - BigCR editor" w:date="2022-08-28T18:02:00Z">
              <w:r w:rsidRPr="00DB707E">
                <w:t>Comment</w:t>
              </w:r>
            </w:ins>
          </w:p>
        </w:tc>
      </w:tr>
      <w:tr w:rsidR="00C36CBF" w:rsidRPr="00DB707E" w14:paraId="7C8C5CAF" w14:textId="77777777" w:rsidTr="00A615F4">
        <w:trPr>
          <w:cantSplit/>
          <w:ins w:id="20785" w:author="RedCap - BigCR editor" w:date="2022-08-28T18:02:00Z"/>
        </w:trPr>
        <w:tc>
          <w:tcPr>
            <w:tcW w:w="1008" w:type="dxa"/>
            <w:tcBorders>
              <w:bottom w:val="nil"/>
            </w:tcBorders>
            <w:shd w:val="clear" w:color="auto" w:fill="auto"/>
          </w:tcPr>
          <w:p w14:paraId="4DEA22AC" w14:textId="77777777" w:rsidR="00C36CBF" w:rsidRPr="00DB707E" w:rsidRDefault="00C36CBF" w:rsidP="00A615F4">
            <w:pPr>
              <w:pStyle w:val="TAL"/>
              <w:rPr>
                <w:ins w:id="20786" w:author="RedCap - BigCR editor" w:date="2022-08-28T18:02:00Z"/>
              </w:rPr>
            </w:pPr>
            <w:ins w:id="20787" w:author="RedCap - BigCR editor" w:date="2022-08-28T18:02:00Z">
              <w:r w:rsidRPr="00DB707E">
                <w:t>Initial condition</w:t>
              </w:r>
            </w:ins>
          </w:p>
        </w:tc>
        <w:tc>
          <w:tcPr>
            <w:tcW w:w="1794" w:type="dxa"/>
          </w:tcPr>
          <w:p w14:paraId="2A40F202" w14:textId="77777777" w:rsidR="00C36CBF" w:rsidRPr="00DB707E" w:rsidRDefault="00C36CBF" w:rsidP="00A615F4">
            <w:pPr>
              <w:pStyle w:val="TAL"/>
              <w:rPr>
                <w:ins w:id="20788" w:author="RedCap - BigCR editor" w:date="2022-08-28T18:02:00Z"/>
              </w:rPr>
            </w:pPr>
            <w:ins w:id="20789" w:author="RedCap - BigCR editor" w:date="2022-08-28T18:02:00Z">
              <w:r w:rsidRPr="00DB707E">
                <w:t>Active cell</w:t>
              </w:r>
            </w:ins>
          </w:p>
        </w:tc>
        <w:tc>
          <w:tcPr>
            <w:tcW w:w="708" w:type="dxa"/>
          </w:tcPr>
          <w:p w14:paraId="18910DA5" w14:textId="77777777" w:rsidR="00C36CBF" w:rsidRPr="00DB707E" w:rsidRDefault="00C36CBF" w:rsidP="00A615F4">
            <w:pPr>
              <w:pStyle w:val="TAC"/>
              <w:rPr>
                <w:ins w:id="20790" w:author="RedCap - BigCR editor" w:date="2022-08-28T18:02:00Z"/>
              </w:rPr>
            </w:pPr>
          </w:p>
        </w:tc>
        <w:tc>
          <w:tcPr>
            <w:tcW w:w="1418" w:type="dxa"/>
          </w:tcPr>
          <w:p w14:paraId="0FC54165" w14:textId="77777777" w:rsidR="00C36CBF" w:rsidRPr="00DB707E" w:rsidRDefault="00C36CBF" w:rsidP="00A615F4">
            <w:pPr>
              <w:pStyle w:val="TAC"/>
              <w:rPr>
                <w:ins w:id="20791" w:author="RedCap - BigCR editor" w:date="2022-08-28T18:02:00Z"/>
                <w:lang w:eastAsia="zh-CN"/>
              </w:rPr>
            </w:pPr>
            <w:ins w:id="20792" w:author="RedCap - BigCR editor" w:date="2022-08-28T18:02:00Z">
              <w:r w:rsidRPr="00DB707E">
                <w:rPr>
                  <w:lang w:eastAsia="zh-CN"/>
                </w:rPr>
                <w:t>1, 2, 3, 4</w:t>
              </w:r>
            </w:ins>
          </w:p>
        </w:tc>
        <w:tc>
          <w:tcPr>
            <w:tcW w:w="1134" w:type="dxa"/>
          </w:tcPr>
          <w:p w14:paraId="1D6A79FD" w14:textId="77777777" w:rsidR="00C36CBF" w:rsidRPr="00DB707E" w:rsidRDefault="00C36CBF" w:rsidP="00A615F4">
            <w:pPr>
              <w:pStyle w:val="TAC"/>
              <w:rPr>
                <w:ins w:id="20793" w:author="RedCap - BigCR editor" w:date="2022-08-28T18:02:00Z"/>
              </w:rPr>
            </w:pPr>
            <w:ins w:id="20794" w:author="RedCap - BigCR editor" w:date="2022-08-28T18:02:00Z">
              <w:r w:rsidRPr="00DB707E">
                <w:t>Cell1</w:t>
              </w:r>
            </w:ins>
          </w:p>
        </w:tc>
        <w:tc>
          <w:tcPr>
            <w:tcW w:w="3544" w:type="dxa"/>
          </w:tcPr>
          <w:p w14:paraId="18D69E87" w14:textId="77777777" w:rsidR="00C36CBF" w:rsidRPr="00DB707E" w:rsidRDefault="00C36CBF" w:rsidP="00A615F4">
            <w:pPr>
              <w:pStyle w:val="TAL"/>
              <w:rPr>
                <w:ins w:id="20795" w:author="RedCap - BigCR editor" w:date="2022-08-28T18:02:00Z"/>
              </w:rPr>
            </w:pPr>
          </w:p>
        </w:tc>
      </w:tr>
      <w:tr w:rsidR="00C36CBF" w:rsidRPr="00DB707E" w14:paraId="2D1B0AD8" w14:textId="77777777" w:rsidTr="00A615F4">
        <w:trPr>
          <w:cantSplit/>
          <w:trHeight w:val="463"/>
          <w:ins w:id="20796" w:author="RedCap - BigCR editor" w:date="2022-08-28T18:02:00Z"/>
        </w:trPr>
        <w:tc>
          <w:tcPr>
            <w:tcW w:w="1008" w:type="dxa"/>
            <w:tcBorders>
              <w:top w:val="nil"/>
            </w:tcBorders>
            <w:shd w:val="clear" w:color="auto" w:fill="auto"/>
          </w:tcPr>
          <w:p w14:paraId="2FCC95E5" w14:textId="77777777" w:rsidR="00C36CBF" w:rsidRPr="00DB707E" w:rsidRDefault="00C36CBF" w:rsidP="00A615F4">
            <w:pPr>
              <w:pStyle w:val="TAL"/>
              <w:rPr>
                <w:ins w:id="20797" w:author="RedCap - BigCR editor" w:date="2022-08-28T18:02:00Z"/>
              </w:rPr>
            </w:pPr>
          </w:p>
        </w:tc>
        <w:tc>
          <w:tcPr>
            <w:tcW w:w="1794" w:type="dxa"/>
          </w:tcPr>
          <w:p w14:paraId="569F3075" w14:textId="77777777" w:rsidR="00C36CBF" w:rsidRPr="00DB707E" w:rsidRDefault="00C36CBF" w:rsidP="00A615F4">
            <w:pPr>
              <w:pStyle w:val="TAL"/>
              <w:rPr>
                <w:ins w:id="20798" w:author="RedCap - BigCR editor" w:date="2022-08-28T18:02:00Z"/>
              </w:rPr>
            </w:pPr>
            <w:ins w:id="20799" w:author="RedCap - BigCR editor" w:date="2022-08-28T18:02:00Z">
              <w:r w:rsidRPr="00DB707E">
                <w:t>Neighbour cells</w:t>
              </w:r>
            </w:ins>
          </w:p>
        </w:tc>
        <w:tc>
          <w:tcPr>
            <w:tcW w:w="708" w:type="dxa"/>
          </w:tcPr>
          <w:p w14:paraId="3412D02C" w14:textId="77777777" w:rsidR="00C36CBF" w:rsidRPr="00DB707E" w:rsidRDefault="00C36CBF" w:rsidP="00A615F4">
            <w:pPr>
              <w:pStyle w:val="TAC"/>
              <w:rPr>
                <w:ins w:id="20800" w:author="RedCap - BigCR editor" w:date="2022-08-28T18:02:00Z"/>
              </w:rPr>
            </w:pPr>
          </w:p>
        </w:tc>
        <w:tc>
          <w:tcPr>
            <w:tcW w:w="1418" w:type="dxa"/>
          </w:tcPr>
          <w:p w14:paraId="50C8EF64" w14:textId="77777777" w:rsidR="00C36CBF" w:rsidRPr="00DB707E" w:rsidRDefault="00C36CBF" w:rsidP="00A615F4">
            <w:pPr>
              <w:pStyle w:val="TAC"/>
              <w:rPr>
                <w:ins w:id="20801" w:author="RedCap - BigCR editor" w:date="2022-08-28T18:02:00Z"/>
              </w:rPr>
            </w:pPr>
            <w:ins w:id="20802" w:author="RedCap - BigCR editor" w:date="2022-08-28T18:02:00Z">
              <w:r w:rsidRPr="00DB707E">
                <w:rPr>
                  <w:lang w:eastAsia="zh-CN"/>
                </w:rPr>
                <w:t>1, 2, 3, 4</w:t>
              </w:r>
            </w:ins>
          </w:p>
        </w:tc>
        <w:tc>
          <w:tcPr>
            <w:tcW w:w="1134" w:type="dxa"/>
          </w:tcPr>
          <w:p w14:paraId="4794AD23" w14:textId="77777777" w:rsidR="00C36CBF" w:rsidRPr="00DB707E" w:rsidRDefault="00C36CBF" w:rsidP="00A615F4">
            <w:pPr>
              <w:pStyle w:val="TAC"/>
              <w:rPr>
                <w:ins w:id="20803" w:author="RedCap - BigCR editor" w:date="2022-08-28T18:02:00Z"/>
              </w:rPr>
            </w:pPr>
            <w:ins w:id="20804" w:author="RedCap - BigCR editor" w:date="2022-08-28T18:02:00Z">
              <w:r w:rsidRPr="00DB707E">
                <w:t xml:space="preserve">Cell2 </w:t>
              </w:r>
            </w:ins>
          </w:p>
        </w:tc>
        <w:tc>
          <w:tcPr>
            <w:tcW w:w="3544" w:type="dxa"/>
            <w:tcBorders>
              <w:bottom w:val="single" w:sz="4" w:space="0" w:color="auto"/>
            </w:tcBorders>
          </w:tcPr>
          <w:p w14:paraId="2DC30171" w14:textId="77777777" w:rsidR="00C36CBF" w:rsidRPr="00DB707E" w:rsidRDefault="00C36CBF" w:rsidP="00A615F4">
            <w:pPr>
              <w:pStyle w:val="TAL"/>
              <w:rPr>
                <w:ins w:id="20805" w:author="RedCap - BigCR editor" w:date="2022-08-28T18:02:00Z"/>
              </w:rPr>
            </w:pPr>
          </w:p>
        </w:tc>
      </w:tr>
      <w:tr w:rsidR="00C36CBF" w:rsidRPr="00DB707E" w14:paraId="0691E690" w14:textId="77777777" w:rsidTr="00A615F4">
        <w:trPr>
          <w:cantSplit/>
          <w:ins w:id="20806" w:author="RedCap - BigCR editor" w:date="2022-08-28T18:02:00Z"/>
        </w:trPr>
        <w:tc>
          <w:tcPr>
            <w:tcW w:w="1008" w:type="dxa"/>
          </w:tcPr>
          <w:p w14:paraId="017BBC31" w14:textId="77777777" w:rsidR="00C36CBF" w:rsidRPr="00DB707E" w:rsidRDefault="00C36CBF" w:rsidP="00A615F4">
            <w:pPr>
              <w:pStyle w:val="TAL"/>
              <w:rPr>
                <w:ins w:id="20807" w:author="RedCap - BigCR editor" w:date="2022-08-28T18:02:00Z"/>
              </w:rPr>
            </w:pPr>
            <w:ins w:id="20808" w:author="RedCap - BigCR editor" w:date="2022-08-28T18:02:00Z">
              <w:r w:rsidRPr="00DB707E">
                <w:t>Final condition</w:t>
              </w:r>
            </w:ins>
          </w:p>
        </w:tc>
        <w:tc>
          <w:tcPr>
            <w:tcW w:w="1794" w:type="dxa"/>
          </w:tcPr>
          <w:p w14:paraId="02EF4E5D" w14:textId="77777777" w:rsidR="00C36CBF" w:rsidRPr="00DB707E" w:rsidRDefault="00C36CBF" w:rsidP="00A615F4">
            <w:pPr>
              <w:pStyle w:val="TAL"/>
              <w:rPr>
                <w:ins w:id="20809" w:author="RedCap - BigCR editor" w:date="2022-08-28T18:02:00Z"/>
              </w:rPr>
            </w:pPr>
            <w:ins w:id="20810" w:author="RedCap - BigCR editor" w:date="2022-08-28T18:02:00Z">
              <w:r w:rsidRPr="00DB707E">
                <w:t>Active cell</w:t>
              </w:r>
            </w:ins>
          </w:p>
        </w:tc>
        <w:tc>
          <w:tcPr>
            <w:tcW w:w="708" w:type="dxa"/>
          </w:tcPr>
          <w:p w14:paraId="319DFFDB" w14:textId="77777777" w:rsidR="00C36CBF" w:rsidRPr="00DB707E" w:rsidRDefault="00C36CBF" w:rsidP="00A615F4">
            <w:pPr>
              <w:pStyle w:val="TAC"/>
              <w:rPr>
                <w:ins w:id="20811" w:author="RedCap - BigCR editor" w:date="2022-08-28T18:02:00Z"/>
              </w:rPr>
            </w:pPr>
          </w:p>
        </w:tc>
        <w:tc>
          <w:tcPr>
            <w:tcW w:w="1418" w:type="dxa"/>
          </w:tcPr>
          <w:p w14:paraId="156D5122" w14:textId="77777777" w:rsidR="00C36CBF" w:rsidRPr="00DB707E" w:rsidRDefault="00C36CBF" w:rsidP="00A615F4">
            <w:pPr>
              <w:pStyle w:val="TAC"/>
              <w:rPr>
                <w:ins w:id="20812" w:author="RedCap - BigCR editor" w:date="2022-08-28T18:02:00Z"/>
              </w:rPr>
            </w:pPr>
            <w:ins w:id="20813" w:author="RedCap - BigCR editor" w:date="2022-08-28T18:02:00Z">
              <w:r w:rsidRPr="00DB707E">
                <w:rPr>
                  <w:lang w:eastAsia="zh-CN"/>
                </w:rPr>
                <w:t>1, 2, 3, 4</w:t>
              </w:r>
            </w:ins>
          </w:p>
        </w:tc>
        <w:tc>
          <w:tcPr>
            <w:tcW w:w="1134" w:type="dxa"/>
          </w:tcPr>
          <w:p w14:paraId="1DCE4501" w14:textId="77777777" w:rsidR="00C36CBF" w:rsidRPr="00DB707E" w:rsidRDefault="00C36CBF" w:rsidP="00A615F4">
            <w:pPr>
              <w:pStyle w:val="TAC"/>
              <w:rPr>
                <w:ins w:id="20814" w:author="RedCap - BigCR editor" w:date="2022-08-28T18:02:00Z"/>
              </w:rPr>
            </w:pPr>
            <w:ins w:id="20815" w:author="RedCap - BigCR editor" w:date="2022-08-28T18:02:00Z">
              <w:r w:rsidRPr="00DB707E">
                <w:t>Cell2</w:t>
              </w:r>
            </w:ins>
          </w:p>
        </w:tc>
        <w:tc>
          <w:tcPr>
            <w:tcW w:w="3544" w:type="dxa"/>
          </w:tcPr>
          <w:p w14:paraId="0D3A09AD" w14:textId="77777777" w:rsidR="00C36CBF" w:rsidRPr="00DB707E" w:rsidRDefault="00C36CBF" w:rsidP="00A615F4">
            <w:pPr>
              <w:pStyle w:val="TAL"/>
              <w:rPr>
                <w:ins w:id="20816" w:author="RedCap - BigCR editor" w:date="2022-08-28T18:02:00Z"/>
              </w:rPr>
            </w:pPr>
          </w:p>
        </w:tc>
      </w:tr>
      <w:tr w:rsidR="00C36CBF" w:rsidRPr="00DB707E" w14:paraId="1159CFF8" w14:textId="77777777" w:rsidTr="00A615F4">
        <w:trPr>
          <w:cantSplit/>
          <w:ins w:id="20817" w:author="RedCap - BigCR editor" w:date="2022-08-28T18:02:00Z"/>
        </w:trPr>
        <w:tc>
          <w:tcPr>
            <w:tcW w:w="2802" w:type="dxa"/>
            <w:gridSpan w:val="2"/>
            <w:tcBorders>
              <w:bottom w:val="single" w:sz="4" w:space="0" w:color="auto"/>
            </w:tcBorders>
          </w:tcPr>
          <w:p w14:paraId="2646E0B1" w14:textId="77777777" w:rsidR="00C36CBF" w:rsidRPr="00DB707E" w:rsidRDefault="00C36CBF" w:rsidP="00A615F4">
            <w:pPr>
              <w:pStyle w:val="TAL"/>
              <w:rPr>
                <w:ins w:id="20818" w:author="RedCap - BigCR editor" w:date="2022-08-28T18:02:00Z"/>
              </w:rPr>
            </w:pPr>
            <w:ins w:id="20819" w:author="RedCap - BigCR editor" w:date="2022-08-28T18:02:00Z">
              <w:r w:rsidRPr="00DB707E">
                <w:rPr>
                  <w:rFonts w:cs="v4.2.0"/>
                  <w:bCs/>
                </w:rPr>
                <w:t>RF Channel Number</w:t>
              </w:r>
            </w:ins>
          </w:p>
        </w:tc>
        <w:tc>
          <w:tcPr>
            <w:tcW w:w="708" w:type="dxa"/>
          </w:tcPr>
          <w:p w14:paraId="0826B53E" w14:textId="77777777" w:rsidR="00C36CBF" w:rsidRPr="00DB707E" w:rsidRDefault="00C36CBF" w:rsidP="00A615F4">
            <w:pPr>
              <w:pStyle w:val="TAC"/>
              <w:rPr>
                <w:ins w:id="20820" w:author="RedCap - BigCR editor" w:date="2022-08-28T18:02:00Z"/>
              </w:rPr>
            </w:pPr>
          </w:p>
        </w:tc>
        <w:tc>
          <w:tcPr>
            <w:tcW w:w="1418" w:type="dxa"/>
          </w:tcPr>
          <w:p w14:paraId="5003B991" w14:textId="77777777" w:rsidR="00C36CBF" w:rsidRPr="00DB707E" w:rsidRDefault="00C36CBF" w:rsidP="00A615F4">
            <w:pPr>
              <w:pStyle w:val="TAC"/>
              <w:rPr>
                <w:ins w:id="20821" w:author="RedCap - BigCR editor" w:date="2022-08-28T18:02:00Z"/>
                <w:rFonts w:cs="v4.2.0"/>
                <w:bCs/>
              </w:rPr>
            </w:pPr>
            <w:ins w:id="20822" w:author="RedCap - BigCR editor" w:date="2022-08-28T18:02:00Z">
              <w:r w:rsidRPr="00DB707E">
                <w:rPr>
                  <w:lang w:eastAsia="zh-CN"/>
                </w:rPr>
                <w:t>1, 2, 3, 4</w:t>
              </w:r>
            </w:ins>
          </w:p>
        </w:tc>
        <w:tc>
          <w:tcPr>
            <w:tcW w:w="1134" w:type="dxa"/>
          </w:tcPr>
          <w:p w14:paraId="39F2CE0C" w14:textId="77777777" w:rsidR="00C36CBF" w:rsidRPr="00DB707E" w:rsidRDefault="00C36CBF" w:rsidP="00A615F4">
            <w:pPr>
              <w:pStyle w:val="TAC"/>
              <w:rPr>
                <w:ins w:id="20823" w:author="RedCap - BigCR editor" w:date="2022-08-28T18:02:00Z"/>
              </w:rPr>
            </w:pPr>
            <w:ins w:id="20824" w:author="RedCap - BigCR editor" w:date="2022-08-28T18:02:00Z">
              <w:r w:rsidRPr="00DB707E">
                <w:rPr>
                  <w:rFonts w:cs="v4.2.0"/>
                  <w:bCs/>
                </w:rPr>
                <w:t>1</w:t>
              </w:r>
            </w:ins>
          </w:p>
        </w:tc>
        <w:tc>
          <w:tcPr>
            <w:tcW w:w="3544" w:type="dxa"/>
          </w:tcPr>
          <w:p w14:paraId="32D786C4" w14:textId="77777777" w:rsidR="00C36CBF" w:rsidRPr="00DB707E" w:rsidRDefault="00C36CBF" w:rsidP="00A615F4">
            <w:pPr>
              <w:pStyle w:val="TAL"/>
              <w:rPr>
                <w:ins w:id="20825" w:author="RedCap - BigCR editor" w:date="2022-08-28T18:02:00Z"/>
              </w:rPr>
            </w:pPr>
          </w:p>
        </w:tc>
      </w:tr>
      <w:tr w:rsidR="00C36CBF" w:rsidRPr="00DB707E" w14:paraId="211358E6" w14:textId="77777777" w:rsidTr="00A615F4">
        <w:trPr>
          <w:cantSplit/>
          <w:ins w:id="20826" w:author="RedCap - BigCR editor" w:date="2022-08-28T18:02:00Z"/>
        </w:trPr>
        <w:tc>
          <w:tcPr>
            <w:tcW w:w="2802" w:type="dxa"/>
            <w:gridSpan w:val="2"/>
            <w:tcBorders>
              <w:bottom w:val="nil"/>
            </w:tcBorders>
            <w:shd w:val="clear" w:color="auto" w:fill="auto"/>
          </w:tcPr>
          <w:p w14:paraId="3D8C0A80" w14:textId="77777777" w:rsidR="00C36CBF" w:rsidRPr="00DB707E" w:rsidRDefault="00C36CBF" w:rsidP="00A615F4">
            <w:pPr>
              <w:pStyle w:val="TAL"/>
              <w:rPr>
                <w:ins w:id="20827" w:author="RedCap - BigCR editor" w:date="2022-08-28T18:02:00Z"/>
              </w:rPr>
            </w:pPr>
            <w:ins w:id="20828" w:author="RedCap - BigCR editor" w:date="2022-08-28T18:02:00Z">
              <w:r w:rsidRPr="00DB707E">
                <w:t>Time offset between cells</w:t>
              </w:r>
            </w:ins>
          </w:p>
        </w:tc>
        <w:tc>
          <w:tcPr>
            <w:tcW w:w="708" w:type="dxa"/>
            <w:vMerge w:val="restart"/>
          </w:tcPr>
          <w:p w14:paraId="407BAD30" w14:textId="77777777" w:rsidR="00C36CBF" w:rsidRPr="00DB707E" w:rsidRDefault="00C36CBF" w:rsidP="00A615F4">
            <w:pPr>
              <w:pStyle w:val="TAC"/>
              <w:rPr>
                <w:ins w:id="20829" w:author="RedCap - BigCR editor" w:date="2022-08-28T18:02:00Z"/>
              </w:rPr>
            </w:pPr>
          </w:p>
        </w:tc>
        <w:tc>
          <w:tcPr>
            <w:tcW w:w="1418" w:type="dxa"/>
          </w:tcPr>
          <w:p w14:paraId="63AFD85C" w14:textId="77777777" w:rsidR="00C36CBF" w:rsidRPr="00DB707E" w:rsidRDefault="00C36CBF" w:rsidP="00A615F4">
            <w:pPr>
              <w:pStyle w:val="TAC"/>
              <w:rPr>
                <w:ins w:id="20830" w:author="RedCap - BigCR editor" w:date="2022-08-28T18:02:00Z"/>
                <w:rFonts w:cs="v4.2.0"/>
              </w:rPr>
            </w:pPr>
            <w:ins w:id="20831" w:author="RedCap - BigCR editor" w:date="2022-08-28T18:02:00Z">
              <w:r w:rsidRPr="00DB707E">
                <w:rPr>
                  <w:lang w:eastAsia="zh-CN"/>
                </w:rPr>
                <w:t>1</w:t>
              </w:r>
            </w:ins>
          </w:p>
        </w:tc>
        <w:tc>
          <w:tcPr>
            <w:tcW w:w="1134" w:type="dxa"/>
          </w:tcPr>
          <w:p w14:paraId="6C0C3E06" w14:textId="77777777" w:rsidR="00C36CBF" w:rsidRPr="00DB707E" w:rsidRDefault="00C36CBF" w:rsidP="00A615F4">
            <w:pPr>
              <w:pStyle w:val="TAC"/>
              <w:rPr>
                <w:ins w:id="20832" w:author="RedCap - BigCR editor" w:date="2022-08-28T18:02:00Z"/>
              </w:rPr>
            </w:pPr>
            <w:ins w:id="20833" w:author="RedCap - BigCR editor" w:date="2022-08-28T18:02:00Z">
              <w:r w:rsidRPr="00DB707E">
                <w:rPr>
                  <w:rFonts w:cs="v4.2.0"/>
                </w:rPr>
                <w:t xml:space="preserve">3 </w:t>
              </w:r>
              <w:proofErr w:type="spellStart"/>
              <w:r w:rsidRPr="00DB707E">
                <w:rPr>
                  <w:rFonts w:cs="v4.2.0"/>
                </w:rPr>
                <w:t>ms</w:t>
              </w:r>
              <w:proofErr w:type="spellEnd"/>
            </w:ins>
          </w:p>
        </w:tc>
        <w:tc>
          <w:tcPr>
            <w:tcW w:w="3544" w:type="dxa"/>
          </w:tcPr>
          <w:p w14:paraId="2CB46F02" w14:textId="77777777" w:rsidR="00C36CBF" w:rsidRPr="00DB707E" w:rsidRDefault="00C36CBF" w:rsidP="00A615F4">
            <w:pPr>
              <w:pStyle w:val="TAL"/>
              <w:rPr>
                <w:ins w:id="20834" w:author="RedCap - BigCR editor" w:date="2022-08-28T18:02:00Z"/>
              </w:rPr>
            </w:pPr>
            <w:ins w:id="20835" w:author="RedCap - BigCR editor" w:date="2022-08-28T18:02:00Z">
              <w:r w:rsidRPr="00DB707E">
                <w:rPr>
                  <w:rFonts w:cs="v4.2.0"/>
                </w:rPr>
                <w:t>Asynchronous cells</w:t>
              </w:r>
            </w:ins>
          </w:p>
        </w:tc>
      </w:tr>
      <w:tr w:rsidR="00C36CBF" w:rsidRPr="00DB707E" w14:paraId="51C9C444" w14:textId="77777777" w:rsidTr="00A615F4">
        <w:trPr>
          <w:cantSplit/>
          <w:ins w:id="20836" w:author="RedCap - BigCR editor" w:date="2022-08-28T18:02:00Z"/>
        </w:trPr>
        <w:tc>
          <w:tcPr>
            <w:tcW w:w="2802" w:type="dxa"/>
            <w:gridSpan w:val="2"/>
            <w:tcBorders>
              <w:top w:val="nil"/>
              <w:bottom w:val="nil"/>
            </w:tcBorders>
            <w:shd w:val="clear" w:color="auto" w:fill="auto"/>
          </w:tcPr>
          <w:p w14:paraId="7E4639BB" w14:textId="77777777" w:rsidR="00C36CBF" w:rsidRPr="00DB707E" w:rsidRDefault="00C36CBF" w:rsidP="00A615F4">
            <w:pPr>
              <w:pStyle w:val="TAL"/>
              <w:rPr>
                <w:ins w:id="20837" w:author="RedCap - BigCR editor" w:date="2022-08-28T18:02:00Z"/>
              </w:rPr>
            </w:pPr>
          </w:p>
        </w:tc>
        <w:tc>
          <w:tcPr>
            <w:tcW w:w="708" w:type="dxa"/>
            <w:vMerge/>
          </w:tcPr>
          <w:p w14:paraId="6721B464" w14:textId="77777777" w:rsidR="00C36CBF" w:rsidRPr="00DB707E" w:rsidRDefault="00C36CBF" w:rsidP="00A615F4">
            <w:pPr>
              <w:pStyle w:val="TAC"/>
              <w:rPr>
                <w:ins w:id="20838" w:author="RedCap - BigCR editor" w:date="2022-08-28T18:02:00Z"/>
                <w:rFonts w:cs="v4.2.0"/>
              </w:rPr>
            </w:pPr>
          </w:p>
        </w:tc>
        <w:tc>
          <w:tcPr>
            <w:tcW w:w="1418" w:type="dxa"/>
          </w:tcPr>
          <w:p w14:paraId="13124B1B" w14:textId="77777777" w:rsidR="00C36CBF" w:rsidRPr="00DB707E" w:rsidRDefault="00C36CBF" w:rsidP="00A615F4">
            <w:pPr>
              <w:pStyle w:val="TAC"/>
              <w:rPr>
                <w:ins w:id="20839" w:author="RedCap - BigCR editor" w:date="2022-08-28T18:02:00Z"/>
                <w:lang w:eastAsia="zh-CN"/>
              </w:rPr>
            </w:pPr>
            <w:ins w:id="20840" w:author="RedCap - BigCR editor" w:date="2022-08-28T18:02:00Z">
              <w:r w:rsidRPr="00DB707E">
                <w:rPr>
                  <w:lang w:eastAsia="zh-CN"/>
                </w:rPr>
                <w:t>2</w:t>
              </w:r>
            </w:ins>
          </w:p>
        </w:tc>
        <w:tc>
          <w:tcPr>
            <w:tcW w:w="1134" w:type="dxa"/>
          </w:tcPr>
          <w:p w14:paraId="3FD7F811" w14:textId="77777777" w:rsidR="00C36CBF" w:rsidRPr="00DB707E" w:rsidRDefault="00C36CBF" w:rsidP="00A615F4">
            <w:pPr>
              <w:pStyle w:val="TAC"/>
              <w:rPr>
                <w:ins w:id="20841" w:author="RedCap - BigCR editor" w:date="2022-08-28T18:02:00Z"/>
                <w:rFonts w:cs="v4.2.0"/>
              </w:rPr>
            </w:pPr>
            <w:ins w:id="20842" w:author="RedCap - BigCR editor" w:date="2022-08-28T18:02:00Z">
              <w:r w:rsidRPr="00DB707E">
                <w:rPr>
                  <w:rFonts w:cs="v4.2.0"/>
                </w:rPr>
                <w:t xml:space="preserve">3 </w:t>
              </w:r>
              <w:r w:rsidRPr="00DB707E">
                <w:rPr>
                  <w:rFonts w:cs="v4.2.0"/>
                </w:rPr>
                <w:sym w:font="Symbol" w:char="F06D"/>
              </w:r>
              <w:r w:rsidRPr="00DB707E">
                <w:rPr>
                  <w:rFonts w:cs="v4.2.0"/>
                </w:rPr>
                <w:t>s</w:t>
              </w:r>
            </w:ins>
          </w:p>
        </w:tc>
        <w:tc>
          <w:tcPr>
            <w:tcW w:w="3544" w:type="dxa"/>
          </w:tcPr>
          <w:p w14:paraId="5B5472ED" w14:textId="77777777" w:rsidR="00C36CBF" w:rsidRPr="00DB707E" w:rsidRDefault="00C36CBF" w:rsidP="00A615F4">
            <w:pPr>
              <w:pStyle w:val="TAL"/>
              <w:rPr>
                <w:ins w:id="20843" w:author="RedCap - BigCR editor" w:date="2022-08-28T18:02:00Z"/>
                <w:rFonts w:cs="v4.2.0"/>
              </w:rPr>
            </w:pPr>
            <w:ins w:id="20844" w:author="RedCap - BigCR editor" w:date="2022-08-28T18:02:00Z">
              <w:r w:rsidRPr="00DB707E">
                <w:rPr>
                  <w:rFonts w:cs="v4.2.0"/>
                </w:rPr>
                <w:t>Synchronous cells</w:t>
              </w:r>
            </w:ins>
          </w:p>
        </w:tc>
      </w:tr>
      <w:tr w:rsidR="00C36CBF" w:rsidRPr="00DB707E" w14:paraId="2BB786DC" w14:textId="77777777" w:rsidTr="00A615F4">
        <w:trPr>
          <w:cantSplit/>
          <w:ins w:id="20845" w:author="RedCap - BigCR editor" w:date="2022-08-28T18:02:00Z"/>
        </w:trPr>
        <w:tc>
          <w:tcPr>
            <w:tcW w:w="2802" w:type="dxa"/>
            <w:gridSpan w:val="2"/>
            <w:tcBorders>
              <w:top w:val="nil"/>
              <w:bottom w:val="nil"/>
            </w:tcBorders>
            <w:shd w:val="clear" w:color="auto" w:fill="auto"/>
          </w:tcPr>
          <w:p w14:paraId="447B3A32" w14:textId="77777777" w:rsidR="00C36CBF" w:rsidRPr="00DB707E" w:rsidRDefault="00C36CBF" w:rsidP="00A615F4">
            <w:pPr>
              <w:pStyle w:val="TAL"/>
              <w:rPr>
                <w:ins w:id="20846" w:author="RedCap - BigCR editor" w:date="2022-08-28T18:02:00Z"/>
              </w:rPr>
            </w:pPr>
          </w:p>
        </w:tc>
        <w:tc>
          <w:tcPr>
            <w:tcW w:w="708" w:type="dxa"/>
            <w:vMerge/>
            <w:tcBorders>
              <w:bottom w:val="nil"/>
            </w:tcBorders>
          </w:tcPr>
          <w:p w14:paraId="467473AB" w14:textId="77777777" w:rsidR="00C36CBF" w:rsidRPr="00DB707E" w:rsidRDefault="00C36CBF" w:rsidP="00A615F4">
            <w:pPr>
              <w:pStyle w:val="TAC"/>
              <w:rPr>
                <w:ins w:id="20847" w:author="RedCap - BigCR editor" w:date="2022-08-28T18:02:00Z"/>
                <w:rFonts w:cs="v4.2.0"/>
              </w:rPr>
            </w:pPr>
          </w:p>
        </w:tc>
        <w:tc>
          <w:tcPr>
            <w:tcW w:w="1418" w:type="dxa"/>
          </w:tcPr>
          <w:p w14:paraId="7C864959" w14:textId="77777777" w:rsidR="00C36CBF" w:rsidRPr="00DB707E" w:rsidRDefault="00C36CBF" w:rsidP="00A615F4">
            <w:pPr>
              <w:pStyle w:val="TAC"/>
              <w:rPr>
                <w:ins w:id="20848" w:author="RedCap - BigCR editor" w:date="2022-08-28T18:02:00Z"/>
                <w:lang w:eastAsia="zh-CN"/>
              </w:rPr>
            </w:pPr>
            <w:ins w:id="20849" w:author="RedCap - BigCR editor" w:date="2022-08-28T18:02:00Z">
              <w:r w:rsidRPr="00DB707E">
                <w:rPr>
                  <w:lang w:eastAsia="zh-CN"/>
                </w:rPr>
                <w:t>3</w:t>
              </w:r>
            </w:ins>
          </w:p>
        </w:tc>
        <w:tc>
          <w:tcPr>
            <w:tcW w:w="1134" w:type="dxa"/>
          </w:tcPr>
          <w:p w14:paraId="46B8E08E" w14:textId="77777777" w:rsidR="00C36CBF" w:rsidRPr="00DB707E" w:rsidRDefault="00C36CBF" w:rsidP="00A615F4">
            <w:pPr>
              <w:pStyle w:val="TAC"/>
              <w:rPr>
                <w:ins w:id="20850" w:author="RedCap - BigCR editor" w:date="2022-08-28T18:02:00Z"/>
                <w:rFonts w:cs="v4.2.0"/>
              </w:rPr>
            </w:pPr>
            <w:ins w:id="20851" w:author="RedCap - BigCR editor" w:date="2022-08-28T18:02:00Z">
              <w:r w:rsidRPr="00DB707E">
                <w:rPr>
                  <w:rFonts w:cs="v4.2.0"/>
                </w:rPr>
                <w:t xml:space="preserve">3 </w:t>
              </w:r>
              <w:r w:rsidRPr="00DB707E">
                <w:rPr>
                  <w:rFonts w:cs="v4.2.0"/>
                </w:rPr>
                <w:sym w:font="Symbol" w:char="F06D"/>
              </w:r>
              <w:r w:rsidRPr="00DB707E">
                <w:rPr>
                  <w:rFonts w:cs="v4.2.0"/>
                </w:rPr>
                <w:t>s</w:t>
              </w:r>
            </w:ins>
          </w:p>
        </w:tc>
        <w:tc>
          <w:tcPr>
            <w:tcW w:w="3544" w:type="dxa"/>
          </w:tcPr>
          <w:p w14:paraId="3D8B7FED" w14:textId="77777777" w:rsidR="00C36CBF" w:rsidRPr="00DB707E" w:rsidRDefault="00C36CBF" w:rsidP="00A615F4">
            <w:pPr>
              <w:pStyle w:val="TAL"/>
              <w:rPr>
                <w:ins w:id="20852" w:author="RedCap - BigCR editor" w:date="2022-08-28T18:02:00Z"/>
                <w:rFonts w:cs="v4.2.0"/>
              </w:rPr>
            </w:pPr>
            <w:ins w:id="20853" w:author="RedCap - BigCR editor" w:date="2022-08-28T18:02:00Z">
              <w:r w:rsidRPr="00DB707E">
                <w:rPr>
                  <w:rFonts w:cs="v4.2.0"/>
                </w:rPr>
                <w:t>Synchronous cells</w:t>
              </w:r>
            </w:ins>
          </w:p>
        </w:tc>
      </w:tr>
      <w:tr w:rsidR="00C36CBF" w:rsidRPr="00DB707E" w14:paraId="4198EBE3" w14:textId="77777777" w:rsidTr="00A615F4">
        <w:trPr>
          <w:cantSplit/>
          <w:ins w:id="20854" w:author="RedCap - BigCR editor" w:date="2022-08-28T18:02:00Z"/>
        </w:trPr>
        <w:tc>
          <w:tcPr>
            <w:tcW w:w="2802" w:type="dxa"/>
            <w:gridSpan w:val="2"/>
            <w:tcBorders>
              <w:top w:val="nil"/>
            </w:tcBorders>
            <w:shd w:val="clear" w:color="auto" w:fill="auto"/>
          </w:tcPr>
          <w:p w14:paraId="3ABD5EA5" w14:textId="77777777" w:rsidR="00C36CBF" w:rsidRPr="00DB707E" w:rsidRDefault="00C36CBF" w:rsidP="00A615F4">
            <w:pPr>
              <w:pStyle w:val="TAL"/>
              <w:rPr>
                <w:ins w:id="20855" w:author="RedCap - BigCR editor" w:date="2022-08-28T18:02:00Z"/>
              </w:rPr>
            </w:pPr>
          </w:p>
        </w:tc>
        <w:tc>
          <w:tcPr>
            <w:tcW w:w="708" w:type="dxa"/>
            <w:tcBorders>
              <w:top w:val="nil"/>
            </w:tcBorders>
          </w:tcPr>
          <w:p w14:paraId="0DE4A6AD" w14:textId="77777777" w:rsidR="00C36CBF" w:rsidRPr="00DB707E" w:rsidRDefault="00C36CBF" w:rsidP="00A615F4">
            <w:pPr>
              <w:pStyle w:val="TAC"/>
              <w:rPr>
                <w:ins w:id="20856" w:author="RedCap - BigCR editor" w:date="2022-08-28T18:02:00Z"/>
                <w:rFonts w:cs="v4.2.0"/>
              </w:rPr>
            </w:pPr>
          </w:p>
        </w:tc>
        <w:tc>
          <w:tcPr>
            <w:tcW w:w="1418" w:type="dxa"/>
          </w:tcPr>
          <w:p w14:paraId="17DB004F" w14:textId="77777777" w:rsidR="00C36CBF" w:rsidRPr="00DB707E" w:rsidRDefault="00C36CBF" w:rsidP="00A615F4">
            <w:pPr>
              <w:pStyle w:val="TAC"/>
              <w:rPr>
                <w:ins w:id="20857" w:author="RedCap - BigCR editor" w:date="2022-08-28T18:02:00Z"/>
                <w:lang w:eastAsia="zh-CN"/>
              </w:rPr>
            </w:pPr>
            <w:ins w:id="20858" w:author="RedCap - BigCR editor" w:date="2022-08-28T18:02:00Z">
              <w:r w:rsidRPr="00DB707E">
                <w:rPr>
                  <w:lang w:eastAsia="zh-CN"/>
                </w:rPr>
                <w:t>4</w:t>
              </w:r>
            </w:ins>
          </w:p>
        </w:tc>
        <w:tc>
          <w:tcPr>
            <w:tcW w:w="1134" w:type="dxa"/>
          </w:tcPr>
          <w:p w14:paraId="47A798C9" w14:textId="77777777" w:rsidR="00C36CBF" w:rsidRPr="00DB707E" w:rsidRDefault="00C36CBF" w:rsidP="00A615F4">
            <w:pPr>
              <w:pStyle w:val="TAC"/>
              <w:rPr>
                <w:ins w:id="20859" w:author="RedCap - BigCR editor" w:date="2022-08-28T18:02:00Z"/>
                <w:rFonts w:cs="v4.2.0"/>
              </w:rPr>
            </w:pPr>
            <w:ins w:id="20860" w:author="RedCap - BigCR editor" w:date="2022-08-28T18:02:00Z">
              <w:r w:rsidRPr="00DB707E">
                <w:rPr>
                  <w:rFonts w:cs="v4.2.0"/>
                </w:rPr>
                <w:t xml:space="preserve">3 </w:t>
              </w:r>
              <w:proofErr w:type="spellStart"/>
              <w:r w:rsidRPr="00DB707E">
                <w:rPr>
                  <w:rFonts w:cs="v4.2.0"/>
                </w:rPr>
                <w:t>ms</w:t>
              </w:r>
              <w:proofErr w:type="spellEnd"/>
            </w:ins>
          </w:p>
        </w:tc>
        <w:tc>
          <w:tcPr>
            <w:tcW w:w="3544" w:type="dxa"/>
          </w:tcPr>
          <w:p w14:paraId="039D38CE" w14:textId="77777777" w:rsidR="00C36CBF" w:rsidRPr="00DB707E" w:rsidRDefault="00C36CBF" w:rsidP="00A615F4">
            <w:pPr>
              <w:pStyle w:val="TAL"/>
              <w:rPr>
                <w:ins w:id="20861" w:author="RedCap - BigCR editor" w:date="2022-08-28T18:02:00Z"/>
                <w:rFonts w:cs="v4.2.0"/>
              </w:rPr>
            </w:pPr>
            <w:ins w:id="20862" w:author="RedCap - BigCR editor" w:date="2022-08-28T18:02:00Z">
              <w:r w:rsidRPr="00DB707E">
                <w:rPr>
                  <w:rFonts w:cs="v4.2.0"/>
                </w:rPr>
                <w:t>Asynchronous cells</w:t>
              </w:r>
            </w:ins>
          </w:p>
        </w:tc>
      </w:tr>
      <w:tr w:rsidR="00C36CBF" w:rsidRPr="00DB707E" w14:paraId="6666AD4D" w14:textId="77777777" w:rsidTr="00A615F4">
        <w:trPr>
          <w:cantSplit/>
          <w:ins w:id="20863" w:author="RedCap - BigCR editor" w:date="2022-08-28T18:02:00Z"/>
        </w:trPr>
        <w:tc>
          <w:tcPr>
            <w:tcW w:w="2802" w:type="dxa"/>
            <w:gridSpan w:val="2"/>
          </w:tcPr>
          <w:p w14:paraId="229E2E05" w14:textId="77777777" w:rsidR="00C36CBF" w:rsidRPr="00DB707E" w:rsidRDefault="00C36CBF" w:rsidP="00A615F4">
            <w:pPr>
              <w:pStyle w:val="TAL"/>
              <w:rPr>
                <w:ins w:id="20864" w:author="RedCap - BigCR editor" w:date="2022-08-28T18:02:00Z"/>
              </w:rPr>
            </w:pPr>
            <w:ins w:id="20865" w:author="RedCap - BigCR editor" w:date="2022-08-28T18:02:00Z">
              <w:r w:rsidRPr="00DB707E">
                <w:t>N310</w:t>
              </w:r>
            </w:ins>
          </w:p>
        </w:tc>
        <w:tc>
          <w:tcPr>
            <w:tcW w:w="708" w:type="dxa"/>
          </w:tcPr>
          <w:p w14:paraId="29584564" w14:textId="77777777" w:rsidR="00C36CBF" w:rsidRPr="00DB707E" w:rsidRDefault="00C36CBF" w:rsidP="00A615F4">
            <w:pPr>
              <w:pStyle w:val="TAC"/>
              <w:rPr>
                <w:ins w:id="20866" w:author="RedCap - BigCR editor" w:date="2022-08-28T18:02:00Z"/>
              </w:rPr>
            </w:pPr>
            <w:ins w:id="20867" w:author="RedCap - BigCR editor" w:date="2022-08-28T18:02:00Z">
              <w:r w:rsidRPr="00DB707E">
                <w:rPr>
                  <w:rFonts w:cs="v4.2.0"/>
                </w:rPr>
                <w:t>-</w:t>
              </w:r>
            </w:ins>
          </w:p>
        </w:tc>
        <w:tc>
          <w:tcPr>
            <w:tcW w:w="1418" w:type="dxa"/>
          </w:tcPr>
          <w:p w14:paraId="3A6AE36C" w14:textId="77777777" w:rsidR="00C36CBF" w:rsidRPr="00DB707E" w:rsidRDefault="00C36CBF" w:rsidP="00A615F4">
            <w:pPr>
              <w:pStyle w:val="TAC"/>
              <w:rPr>
                <w:ins w:id="20868" w:author="RedCap - BigCR editor" w:date="2022-08-28T18:02:00Z"/>
                <w:rFonts w:cs="v4.2.0"/>
              </w:rPr>
            </w:pPr>
            <w:ins w:id="20869" w:author="RedCap - BigCR editor" w:date="2022-08-28T18:02:00Z">
              <w:r w:rsidRPr="00DB707E">
                <w:rPr>
                  <w:lang w:eastAsia="zh-CN"/>
                </w:rPr>
                <w:t>1, 2, 3, 4</w:t>
              </w:r>
            </w:ins>
          </w:p>
        </w:tc>
        <w:tc>
          <w:tcPr>
            <w:tcW w:w="1134" w:type="dxa"/>
          </w:tcPr>
          <w:p w14:paraId="31A374C3" w14:textId="77777777" w:rsidR="00C36CBF" w:rsidRPr="00DB707E" w:rsidRDefault="00C36CBF" w:rsidP="00A615F4">
            <w:pPr>
              <w:pStyle w:val="TAC"/>
              <w:rPr>
                <w:ins w:id="20870" w:author="RedCap - BigCR editor" w:date="2022-08-28T18:02:00Z"/>
              </w:rPr>
            </w:pPr>
            <w:ins w:id="20871" w:author="RedCap - BigCR editor" w:date="2022-08-28T18:02:00Z">
              <w:r w:rsidRPr="00DB707E">
                <w:rPr>
                  <w:rFonts w:cs="v4.2.0"/>
                </w:rPr>
                <w:t>1</w:t>
              </w:r>
            </w:ins>
          </w:p>
        </w:tc>
        <w:tc>
          <w:tcPr>
            <w:tcW w:w="3544" w:type="dxa"/>
          </w:tcPr>
          <w:p w14:paraId="66C31E1A" w14:textId="77777777" w:rsidR="00C36CBF" w:rsidRPr="00DB707E" w:rsidRDefault="00C36CBF" w:rsidP="00A615F4">
            <w:pPr>
              <w:pStyle w:val="TAL"/>
              <w:rPr>
                <w:ins w:id="20872" w:author="RedCap - BigCR editor" w:date="2022-08-28T18:02:00Z"/>
              </w:rPr>
            </w:pPr>
            <w:ins w:id="20873" w:author="RedCap - BigCR editor" w:date="2022-08-28T18:02:00Z">
              <w:r w:rsidRPr="00DB707E">
                <w:t>Maximum consecutive out-of-sync indications from lower layers</w:t>
              </w:r>
            </w:ins>
          </w:p>
        </w:tc>
      </w:tr>
      <w:tr w:rsidR="00C36CBF" w:rsidRPr="00DB707E" w14:paraId="0EBDCCFB" w14:textId="77777777" w:rsidTr="00A615F4">
        <w:trPr>
          <w:cantSplit/>
          <w:ins w:id="20874" w:author="RedCap - BigCR editor" w:date="2022-08-28T18:02:00Z"/>
        </w:trPr>
        <w:tc>
          <w:tcPr>
            <w:tcW w:w="2802" w:type="dxa"/>
            <w:gridSpan w:val="2"/>
          </w:tcPr>
          <w:p w14:paraId="0C13455B" w14:textId="77777777" w:rsidR="00C36CBF" w:rsidRPr="00DB707E" w:rsidRDefault="00C36CBF" w:rsidP="00A615F4">
            <w:pPr>
              <w:pStyle w:val="TAL"/>
              <w:rPr>
                <w:ins w:id="20875" w:author="RedCap - BigCR editor" w:date="2022-08-28T18:02:00Z"/>
              </w:rPr>
            </w:pPr>
            <w:ins w:id="20876" w:author="RedCap - BigCR editor" w:date="2022-08-28T18:02:00Z">
              <w:r w:rsidRPr="00DB707E">
                <w:t>N311</w:t>
              </w:r>
            </w:ins>
          </w:p>
        </w:tc>
        <w:tc>
          <w:tcPr>
            <w:tcW w:w="708" w:type="dxa"/>
          </w:tcPr>
          <w:p w14:paraId="5A587A7D" w14:textId="77777777" w:rsidR="00C36CBF" w:rsidRPr="00DB707E" w:rsidRDefault="00C36CBF" w:rsidP="00A615F4">
            <w:pPr>
              <w:pStyle w:val="TAC"/>
              <w:rPr>
                <w:ins w:id="20877" w:author="RedCap - BigCR editor" w:date="2022-08-28T18:02:00Z"/>
              </w:rPr>
            </w:pPr>
            <w:ins w:id="20878" w:author="RedCap - BigCR editor" w:date="2022-08-28T18:02:00Z">
              <w:r w:rsidRPr="00DB707E">
                <w:rPr>
                  <w:rFonts w:cs="v4.2.0"/>
                </w:rPr>
                <w:t>-</w:t>
              </w:r>
            </w:ins>
          </w:p>
        </w:tc>
        <w:tc>
          <w:tcPr>
            <w:tcW w:w="1418" w:type="dxa"/>
          </w:tcPr>
          <w:p w14:paraId="0F6003BA" w14:textId="77777777" w:rsidR="00C36CBF" w:rsidRPr="00DB707E" w:rsidRDefault="00C36CBF" w:rsidP="00A615F4">
            <w:pPr>
              <w:pStyle w:val="TAC"/>
              <w:rPr>
                <w:ins w:id="20879" w:author="RedCap - BigCR editor" w:date="2022-08-28T18:02:00Z"/>
                <w:rFonts w:cs="v4.2.0"/>
              </w:rPr>
            </w:pPr>
            <w:ins w:id="20880" w:author="RedCap - BigCR editor" w:date="2022-08-28T18:02:00Z">
              <w:r w:rsidRPr="00DB707E">
                <w:rPr>
                  <w:lang w:eastAsia="zh-CN"/>
                </w:rPr>
                <w:t>1, 2, 3, 4</w:t>
              </w:r>
            </w:ins>
          </w:p>
        </w:tc>
        <w:tc>
          <w:tcPr>
            <w:tcW w:w="1134" w:type="dxa"/>
          </w:tcPr>
          <w:p w14:paraId="717BA2C6" w14:textId="77777777" w:rsidR="00C36CBF" w:rsidRPr="00DB707E" w:rsidRDefault="00C36CBF" w:rsidP="00A615F4">
            <w:pPr>
              <w:pStyle w:val="TAC"/>
              <w:rPr>
                <w:ins w:id="20881" w:author="RedCap - BigCR editor" w:date="2022-08-28T18:02:00Z"/>
              </w:rPr>
            </w:pPr>
            <w:ins w:id="20882" w:author="RedCap - BigCR editor" w:date="2022-08-28T18:02:00Z">
              <w:r w:rsidRPr="00DB707E">
                <w:rPr>
                  <w:rFonts w:cs="v4.2.0"/>
                </w:rPr>
                <w:t>1</w:t>
              </w:r>
            </w:ins>
          </w:p>
        </w:tc>
        <w:tc>
          <w:tcPr>
            <w:tcW w:w="3544" w:type="dxa"/>
          </w:tcPr>
          <w:p w14:paraId="2F208C94" w14:textId="77777777" w:rsidR="00C36CBF" w:rsidRPr="00DB707E" w:rsidRDefault="00C36CBF" w:rsidP="00A615F4">
            <w:pPr>
              <w:pStyle w:val="TAL"/>
              <w:rPr>
                <w:ins w:id="20883" w:author="RedCap - BigCR editor" w:date="2022-08-28T18:02:00Z"/>
              </w:rPr>
            </w:pPr>
            <w:ins w:id="20884" w:author="RedCap - BigCR editor" w:date="2022-08-28T18:02:00Z">
              <w:r w:rsidRPr="00DB707E">
                <w:t>Minimum consecutive in-sync indications from lower layers</w:t>
              </w:r>
            </w:ins>
          </w:p>
        </w:tc>
      </w:tr>
      <w:tr w:rsidR="00C36CBF" w:rsidRPr="00DB707E" w14:paraId="765B639B" w14:textId="77777777" w:rsidTr="00A615F4">
        <w:trPr>
          <w:cantSplit/>
          <w:ins w:id="20885" w:author="RedCap - BigCR editor" w:date="2022-08-28T18:02:00Z"/>
        </w:trPr>
        <w:tc>
          <w:tcPr>
            <w:tcW w:w="2802" w:type="dxa"/>
            <w:gridSpan w:val="2"/>
          </w:tcPr>
          <w:p w14:paraId="226D6A0A" w14:textId="77777777" w:rsidR="00C36CBF" w:rsidRPr="00DB707E" w:rsidRDefault="00C36CBF" w:rsidP="00A615F4">
            <w:pPr>
              <w:pStyle w:val="TAL"/>
              <w:rPr>
                <w:ins w:id="20886" w:author="RedCap - BigCR editor" w:date="2022-08-28T18:02:00Z"/>
              </w:rPr>
            </w:pPr>
            <w:ins w:id="20887" w:author="RedCap - BigCR editor" w:date="2022-08-28T18:02:00Z">
              <w:r w:rsidRPr="00DB707E">
                <w:t>T310</w:t>
              </w:r>
            </w:ins>
          </w:p>
        </w:tc>
        <w:tc>
          <w:tcPr>
            <w:tcW w:w="708" w:type="dxa"/>
          </w:tcPr>
          <w:p w14:paraId="5A89C597" w14:textId="77777777" w:rsidR="00C36CBF" w:rsidRPr="00DB707E" w:rsidRDefault="00C36CBF" w:rsidP="00A615F4">
            <w:pPr>
              <w:pStyle w:val="TAC"/>
              <w:rPr>
                <w:ins w:id="20888" w:author="RedCap - BigCR editor" w:date="2022-08-28T18:02:00Z"/>
              </w:rPr>
            </w:pPr>
            <w:proofErr w:type="spellStart"/>
            <w:ins w:id="20889" w:author="RedCap - BigCR editor" w:date="2022-08-28T18:02:00Z">
              <w:r w:rsidRPr="00DB707E">
                <w:rPr>
                  <w:rFonts w:cs="v4.2.0"/>
                </w:rPr>
                <w:t>ms</w:t>
              </w:r>
              <w:proofErr w:type="spellEnd"/>
            </w:ins>
          </w:p>
        </w:tc>
        <w:tc>
          <w:tcPr>
            <w:tcW w:w="1418" w:type="dxa"/>
          </w:tcPr>
          <w:p w14:paraId="726E2864" w14:textId="77777777" w:rsidR="00C36CBF" w:rsidRPr="00DB707E" w:rsidRDefault="00C36CBF" w:rsidP="00A615F4">
            <w:pPr>
              <w:pStyle w:val="TAC"/>
              <w:rPr>
                <w:ins w:id="20890" w:author="RedCap - BigCR editor" w:date="2022-08-28T18:02:00Z"/>
                <w:rFonts w:cs="v4.2.0"/>
              </w:rPr>
            </w:pPr>
            <w:ins w:id="20891" w:author="RedCap - BigCR editor" w:date="2022-08-28T18:02:00Z">
              <w:r w:rsidRPr="00DB707E">
                <w:rPr>
                  <w:lang w:eastAsia="zh-CN"/>
                </w:rPr>
                <w:t>1, 2, 3, 4</w:t>
              </w:r>
            </w:ins>
          </w:p>
        </w:tc>
        <w:tc>
          <w:tcPr>
            <w:tcW w:w="1134" w:type="dxa"/>
          </w:tcPr>
          <w:p w14:paraId="07106BCF" w14:textId="77777777" w:rsidR="00C36CBF" w:rsidRPr="00DB707E" w:rsidRDefault="00C36CBF" w:rsidP="00A615F4">
            <w:pPr>
              <w:pStyle w:val="TAC"/>
              <w:rPr>
                <w:ins w:id="20892" w:author="RedCap - BigCR editor" w:date="2022-08-28T18:02:00Z"/>
              </w:rPr>
            </w:pPr>
            <w:ins w:id="20893" w:author="RedCap - BigCR editor" w:date="2022-08-28T18:02:00Z">
              <w:r w:rsidRPr="00DB707E">
                <w:rPr>
                  <w:rFonts w:cs="v4.2.0"/>
                </w:rPr>
                <w:t>6000</w:t>
              </w:r>
            </w:ins>
          </w:p>
        </w:tc>
        <w:tc>
          <w:tcPr>
            <w:tcW w:w="3544" w:type="dxa"/>
          </w:tcPr>
          <w:p w14:paraId="1C0491D5" w14:textId="77777777" w:rsidR="00C36CBF" w:rsidRPr="00DB707E" w:rsidRDefault="00C36CBF" w:rsidP="00A615F4">
            <w:pPr>
              <w:pStyle w:val="TAL"/>
              <w:rPr>
                <w:ins w:id="20894" w:author="RedCap - BigCR editor" w:date="2022-08-28T18:02:00Z"/>
              </w:rPr>
            </w:pPr>
            <w:ins w:id="20895" w:author="RedCap - BigCR editor" w:date="2022-08-28T18:02:00Z">
              <w:r w:rsidRPr="00DB707E">
                <w:rPr>
                  <w:rFonts w:cs="v4.2.0"/>
                </w:rPr>
                <w:t xml:space="preserve">Radio link failure timer configured by </w:t>
              </w:r>
              <w:r w:rsidRPr="00DB707E">
                <w:rPr>
                  <w:i/>
                </w:rPr>
                <w:t>RLF-</w:t>
              </w:r>
              <w:proofErr w:type="spellStart"/>
              <w:r w:rsidRPr="00DB707E">
                <w:rPr>
                  <w:i/>
                </w:rPr>
                <w:t>TimersAndConstants</w:t>
              </w:r>
              <w:proofErr w:type="spellEnd"/>
            </w:ins>
          </w:p>
        </w:tc>
      </w:tr>
      <w:tr w:rsidR="00C36CBF" w:rsidRPr="00DB707E" w14:paraId="447928F7" w14:textId="77777777" w:rsidTr="00A615F4">
        <w:trPr>
          <w:cantSplit/>
          <w:ins w:id="20896" w:author="RedCap - BigCR editor" w:date="2022-08-28T18:02:00Z"/>
        </w:trPr>
        <w:tc>
          <w:tcPr>
            <w:tcW w:w="2802" w:type="dxa"/>
            <w:gridSpan w:val="2"/>
          </w:tcPr>
          <w:p w14:paraId="2B09193C" w14:textId="77777777" w:rsidR="00C36CBF" w:rsidRPr="00DB707E" w:rsidRDefault="00C36CBF" w:rsidP="00A615F4">
            <w:pPr>
              <w:pStyle w:val="TAL"/>
              <w:rPr>
                <w:ins w:id="20897" w:author="RedCap - BigCR editor" w:date="2022-08-28T18:02:00Z"/>
              </w:rPr>
            </w:pPr>
            <w:ins w:id="20898" w:author="RedCap - BigCR editor" w:date="2022-08-28T18:02:00Z">
              <w:r w:rsidRPr="00DB707E">
                <w:t>T311</w:t>
              </w:r>
            </w:ins>
          </w:p>
        </w:tc>
        <w:tc>
          <w:tcPr>
            <w:tcW w:w="708" w:type="dxa"/>
          </w:tcPr>
          <w:p w14:paraId="1719EA3E" w14:textId="77777777" w:rsidR="00C36CBF" w:rsidRPr="00DB707E" w:rsidRDefault="00C36CBF" w:rsidP="00A615F4">
            <w:pPr>
              <w:pStyle w:val="TAC"/>
              <w:rPr>
                <w:ins w:id="20899" w:author="RedCap - BigCR editor" w:date="2022-08-28T18:02:00Z"/>
              </w:rPr>
            </w:pPr>
            <w:proofErr w:type="spellStart"/>
            <w:ins w:id="20900" w:author="RedCap - BigCR editor" w:date="2022-08-28T18:02:00Z">
              <w:r w:rsidRPr="00DB707E">
                <w:rPr>
                  <w:rFonts w:cs="v4.2.0"/>
                </w:rPr>
                <w:t>ms</w:t>
              </w:r>
              <w:proofErr w:type="spellEnd"/>
            </w:ins>
          </w:p>
        </w:tc>
        <w:tc>
          <w:tcPr>
            <w:tcW w:w="1418" w:type="dxa"/>
          </w:tcPr>
          <w:p w14:paraId="583BFF06" w14:textId="77777777" w:rsidR="00C36CBF" w:rsidRPr="00DB707E" w:rsidRDefault="00C36CBF" w:rsidP="00A615F4">
            <w:pPr>
              <w:pStyle w:val="TAC"/>
              <w:rPr>
                <w:ins w:id="20901" w:author="RedCap - BigCR editor" w:date="2022-08-28T18:02:00Z"/>
                <w:rFonts w:cs="v4.2.0"/>
              </w:rPr>
            </w:pPr>
            <w:ins w:id="20902" w:author="RedCap - BigCR editor" w:date="2022-08-28T18:02:00Z">
              <w:r w:rsidRPr="00DB707E">
                <w:rPr>
                  <w:lang w:eastAsia="zh-CN"/>
                </w:rPr>
                <w:t>1, 2, 3, 4</w:t>
              </w:r>
            </w:ins>
          </w:p>
        </w:tc>
        <w:tc>
          <w:tcPr>
            <w:tcW w:w="1134" w:type="dxa"/>
          </w:tcPr>
          <w:p w14:paraId="10B3735B" w14:textId="77777777" w:rsidR="00C36CBF" w:rsidRPr="00DB707E" w:rsidRDefault="00C36CBF" w:rsidP="00A615F4">
            <w:pPr>
              <w:pStyle w:val="TAC"/>
              <w:rPr>
                <w:ins w:id="20903" w:author="RedCap - BigCR editor" w:date="2022-08-28T18:02:00Z"/>
              </w:rPr>
            </w:pPr>
            <w:ins w:id="20904" w:author="RedCap - BigCR editor" w:date="2022-08-28T18:02:00Z">
              <w:r w:rsidRPr="00DB707E">
                <w:rPr>
                  <w:rFonts w:cs="v4.2.0"/>
                </w:rPr>
                <w:t>3000</w:t>
              </w:r>
            </w:ins>
          </w:p>
        </w:tc>
        <w:tc>
          <w:tcPr>
            <w:tcW w:w="3544" w:type="dxa"/>
          </w:tcPr>
          <w:p w14:paraId="4F5D2C4B" w14:textId="77777777" w:rsidR="00C36CBF" w:rsidRPr="00DB707E" w:rsidRDefault="00C36CBF" w:rsidP="00A615F4">
            <w:pPr>
              <w:pStyle w:val="TAL"/>
              <w:rPr>
                <w:ins w:id="20905" w:author="RedCap - BigCR editor" w:date="2022-08-28T18:02:00Z"/>
              </w:rPr>
            </w:pPr>
            <w:ins w:id="20906" w:author="RedCap - BigCR editor" w:date="2022-08-28T18:02:00Z">
              <w:r w:rsidRPr="00DB707E">
                <w:rPr>
                  <w:rFonts w:cs="v4.2.0"/>
                </w:rPr>
                <w:t>RRC re-establishment timer</w:t>
              </w:r>
            </w:ins>
          </w:p>
        </w:tc>
      </w:tr>
      <w:tr w:rsidR="00C36CBF" w:rsidRPr="00DB707E" w14:paraId="02D3AC98" w14:textId="77777777" w:rsidTr="00A615F4">
        <w:trPr>
          <w:cantSplit/>
          <w:ins w:id="20907" w:author="RedCap - BigCR editor" w:date="2022-08-28T18:02:00Z"/>
        </w:trPr>
        <w:tc>
          <w:tcPr>
            <w:tcW w:w="2802" w:type="dxa"/>
            <w:gridSpan w:val="2"/>
            <w:tcBorders>
              <w:bottom w:val="single" w:sz="4" w:space="0" w:color="auto"/>
            </w:tcBorders>
          </w:tcPr>
          <w:p w14:paraId="77255EE6" w14:textId="77777777" w:rsidR="00C36CBF" w:rsidRPr="00DB707E" w:rsidRDefault="00C36CBF" w:rsidP="00A615F4">
            <w:pPr>
              <w:pStyle w:val="TAL"/>
              <w:rPr>
                <w:ins w:id="20908" w:author="RedCap - BigCR editor" w:date="2022-08-28T18:02:00Z"/>
                <w:lang w:eastAsia="zh-CN"/>
              </w:rPr>
            </w:pPr>
            <w:ins w:id="20909" w:author="RedCap - BigCR editor" w:date="2022-08-28T18:02:00Z">
              <w:r w:rsidRPr="00DB707E">
                <w:rPr>
                  <w:lang w:eastAsia="zh-CN"/>
                </w:rPr>
                <w:t>Access Barring Information</w:t>
              </w:r>
            </w:ins>
          </w:p>
        </w:tc>
        <w:tc>
          <w:tcPr>
            <w:tcW w:w="708" w:type="dxa"/>
          </w:tcPr>
          <w:p w14:paraId="6FB68F38" w14:textId="77777777" w:rsidR="00C36CBF" w:rsidRPr="00DB707E" w:rsidRDefault="00C36CBF" w:rsidP="00A615F4">
            <w:pPr>
              <w:pStyle w:val="TAC"/>
              <w:rPr>
                <w:ins w:id="20910" w:author="RedCap - BigCR editor" w:date="2022-08-28T18:02:00Z"/>
                <w:rFonts w:cs="v4.2.0"/>
                <w:lang w:eastAsia="zh-CN"/>
              </w:rPr>
            </w:pPr>
            <w:ins w:id="20911" w:author="RedCap - BigCR editor" w:date="2022-08-28T18:02:00Z">
              <w:r w:rsidRPr="00DB707E">
                <w:rPr>
                  <w:rFonts w:cs="v4.2.0"/>
                  <w:lang w:eastAsia="zh-CN"/>
                </w:rPr>
                <w:t>-</w:t>
              </w:r>
            </w:ins>
          </w:p>
        </w:tc>
        <w:tc>
          <w:tcPr>
            <w:tcW w:w="1418" w:type="dxa"/>
          </w:tcPr>
          <w:p w14:paraId="49A14650" w14:textId="77777777" w:rsidR="00C36CBF" w:rsidRPr="00DB707E" w:rsidRDefault="00C36CBF" w:rsidP="00A615F4">
            <w:pPr>
              <w:pStyle w:val="TAC"/>
              <w:rPr>
                <w:ins w:id="20912" w:author="RedCap - BigCR editor" w:date="2022-08-28T18:02:00Z"/>
                <w:lang w:eastAsia="zh-CN"/>
              </w:rPr>
            </w:pPr>
            <w:ins w:id="20913" w:author="RedCap - BigCR editor" w:date="2022-08-28T18:02:00Z">
              <w:r w:rsidRPr="00DB707E">
                <w:rPr>
                  <w:lang w:eastAsia="zh-CN"/>
                </w:rPr>
                <w:t>1, 2, 3, 4</w:t>
              </w:r>
            </w:ins>
          </w:p>
        </w:tc>
        <w:tc>
          <w:tcPr>
            <w:tcW w:w="1134" w:type="dxa"/>
          </w:tcPr>
          <w:p w14:paraId="4B13455A" w14:textId="77777777" w:rsidR="00C36CBF" w:rsidRPr="00DB707E" w:rsidRDefault="00C36CBF" w:rsidP="00A615F4">
            <w:pPr>
              <w:pStyle w:val="TAC"/>
              <w:rPr>
                <w:ins w:id="20914" w:author="RedCap - BigCR editor" w:date="2022-08-28T18:02:00Z"/>
                <w:rFonts w:cs="v4.2.0"/>
                <w:lang w:eastAsia="zh-CN"/>
              </w:rPr>
            </w:pPr>
            <w:ins w:id="20915" w:author="RedCap - BigCR editor" w:date="2022-08-28T18:02:00Z">
              <w:r w:rsidRPr="00DB707E">
                <w:rPr>
                  <w:rFonts w:cs="v4.2.0"/>
                  <w:lang w:eastAsia="zh-CN"/>
                </w:rPr>
                <w:t>Not Sent</w:t>
              </w:r>
            </w:ins>
          </w:p>
        </w:tc>
        <w:tc>
          <w:tcPr>
            <w:tcW w:w="3544" w:type="dxa"/>
          </w:tcPr>
          <w:p w14:paraId="3D5862D0" w14:textId="77777777" w:rsidR="00C36CBF" w:rsidRPr="00DB707E" w:rsidRDefault="00C36CBF" w:rsidP="00A615F4">
            <w:pPr>
              <w:pStyle w:val="TAL"/>
              <w:rPr>
                <w:ins w:id="20916" w:author="RedCap - BigCR editor" w:date="2022-08-28T18:02:00Z"/>
                <w:rFonts w:cs="v4.2.0"/>
              </w:rPr>
            </w:pPr>
            <w:ins w:id="20917" w:author="RedCap - BigCR editor" w:date="2022-08-28T18:02:00Z">
              <w:r w:rsidRPr="00DB707E">
                <w:rPr>
                  <w:rFonts w:cs="v4.2.0"/>
                </w:rPr>
                <w:t>No additional delays in random access procedure.</w:t>
              </w:r>
            </w:ins>
          </w:p>
        </w:tc>
      </w:tr>
      <w:tr w:rsidR="00C36CBF" w:rsidRPr="00DB707E" w14:paraId="5B4C92D0" w14:textId="77777777" w:rsidTr="00A615F4">
        <w:trPr>
          <w:cantSplit/>
          <w:ins w:id="20918" w:author="RedCap - BigCR editor" w:date="2022-08-28T18:02:00Z"/>
        </w:trPr>
        <w:tc>
          <w:tcPr>
            <w:tcW w:w="2802" w:type="dxa"/>
            <w:gridSpan w:val="2"/>
            <w:tcBorders>
              <w:bottom w:val="nil"/>
            </w:tcBorders>
            <w:shd w:val="clear" w:color="auto" w:fill="auto"/>
          </w:tcPr>
          <w:p w14:paraId="0D90ED55" w14:textId="77777777" w:rsidR="00C36CBF" w:rsidRPr="00DB707E" w:rsidRDefault="00C36CBF" w:rsidP="00A615F4">
            <w:pPr>
              <w:pStyle w:val="TAL"/>
              <w:rPr>
                <w:ins w:id="20919" w:author="RedCap - BigCR editor" w:date="2022-08-28T18:02:00Z"/>
                <w:lang w:eastAsia="zh-CN"/>
              </w:rPr>
            </w:pPr>
            <w:ins w:id="20920" w:author="RedCap - BigCR editor" w:date="2022-08-28T18:02:00Z">
              <w:r w:rsidRPr="00DB707E">
                <w:rPr>
                  <w:lang w:eastAsia="zh-CN"/>
                </w:rPr>
                <w:t>SSB configuration</w:t>
              </w:r>
            </w:ins>
          </w:p>
        </w:tc>
        <w:tc>
          <w:tcPr>
            <w:tcW w:w="708" w:type="dxa"/>
            <w:vMerge w:val="restart"/>
          </w:tcPr>
          <w:p w14:paraId="0BED8C82" w14:textId="77777777" w:rsidR="00C36CBF" w:rsidRPr="00DB707E" w:rsidRDefault="00C36CBF" w:rsidP="00A615F4">
            <w:pPr>
              <w:pStyle w:val="TAC"/>
              <w:rPr>
                <w:ins w:id="20921" w:author="RedCap - BigCR editor" w:date="2022-08-28T18:02:00Z"/>
                <w:rFonts w:cs="v4.2.0"/>
              </w:rPr>
            </w:pPr>
          </w:p>
        </w:tc>
        <w:tc>
          <w:tcPr>
            <w:tcW w:w="1418" w:type="dxa"/>
          </w:tcPr>
          <w:p w14:paraId="33340B4E" w14:textId="77777777" w:rsidR="00C36CBF" w:rsidRPr="00DB707E" w:rsidRDefault="00C36CBF" w:rsidP="00A615F4">
            <w:pPr>
              <w:pStyle w:val="TAC"/>
              <w:rPr>
                <w:ins w:id="20922" w:author="RedCap - BigCR editor" w:date="2022-08-28T18:02:00Z"/>
                <w:rFonts w:cs="v4.2.0"/>
                <w:lang w:eastAsia="zh-CN"/>
              </w:rPr>
            </w:pPr>
            <w:ins w:id="20923" w:author="RedCap - BigCR editor" w:date="2022-08-28T18:02:00Z">
              <w:r w:rsidRPr="00DB707E">
                <w:rPr>
                  <w:rFonts w:cs="v4.2.0"/>
                  <w:lang w:eastAsia="zh-CN"/>
                </w:rPr>
                <w:t>1</w:t>
              </w:r>
            </w:ins>
          </w:p>
        </w:tc>
        <w:tc>
          <w:tcPr>
            <w:tcW w:w="1134" w:type="dxa"/>
          </w:tcPr>
          <w:p w14:paraId="6EA26C06" w14:textId="77777777" w:rsidR="00C36CBF" w:rsidRPr="00DB707E" w:rsidRDefault="00C36CBF" w:rsidP="00A615F4">
            <w:pPr>
              <w:pStyle w:val="TAC"/>
              <w:rPr>
                <w:ins w:id="20924" w:author="RedCap - BigCR editor" w:date="2022-08-28T18:02:00Z"/>
                <w:rFonts w:cs="v4.2.0"/>
              </w:rPr>
            </w:pPr>
            <w:ins w:id="20925" w:author="RedCap - BigCR editor" w:date="2022-08-28T18:02:00Z">
              <w:r w:rsidRPr="00DB707E">
                <w:rPr>
                  <w:rFonts w:cs="v4.2.0"/>
                  <w:bCs/>
                  <w:lang w:eastAsia="zh-CN"/>
                </w:rPr>
                <w:t>SSB.1 FR1</w:t>
              </w:r>
            </w:ins>
          </w:p>
        </w:tc>
        <w:tc>
          <w:tcPr>
            <w:tcW w:w="3544" w:type="dxa"/>
          </w:tcPr>
          <w:p w14:paraId="68172753" w14:textId="77777777" w:rsidR="00C36CBF" w:rsidRPr="00DB707E" w:rsidRDefault="00C36CBF" w:rsidP="00A615F4">
            <w:pPr>
              <w:pStyle w:val="TAL"/>
              <w:rPr>
                <w:ins w:id="20926" w:author="RedCap - BigCR editor" w:date="2022-08-28T18:02:00Z"/>
                <w:rFonts w:cs="v4.2.0"/>
              </w:rPr>
            </w:pPr>
          </w:p>
        </w:tc>
      </w:tr>
      <w:tr w:rsidR="00C36CBF" w:rsidRPr="00DB707E" w14:paraId="3F919286" w14:textId="77777777" w:rsidTr="00A615F4">
        <w:trPr>
          <w:cantSplit/>
          <w:ins w:id="20927" w:author="RedCap - BigCR editor" w:date="2022-08-28T18:02:00Z"/>
        </w:trPr>
        <w:tc>
          <w:tcPr>
            <w:tcW w:w="2802" w:type="dxa"/>
            <w:gridSpan w:val="2"/>
            <w:tcBorders>
              <w:top w:val="nil"/>
              <w:bottom w:val="nil"/>
            </w:tcBorders>
            <w:shd w:val="clear" w:color="auto" w:fill="auto"/>
          </w:tcPr>
          <w:p w14:paraId="23A9127A" w14:textId="77777777" w:rsidR="00C36CBF" w:rsidRPr="00DB707E" w:rsidRDefault="00C36CBF" w:rsidP="00A615F4">
            <w:pPr>
              <w:pStyle w:val="TAL"/>
              <w:rPr>
                <w:ins w:id="20928" w:author="RedCap - BigCR editor" w:date="2022-08-28T18:02:00Z"/>
                <w:lang w:eastAsia="zh-CN"/>
              </w:rPr>
            </w:pPr>
          </w:p>
        </w:tc>
        <w:tc>
          <w:tcPr>
            <w:tcW w:w="708" w:type="dxa"/>
            <w:vMerge/>
          </w:tcPr>
          <w:p w14:paraId="28368ECA" w14:textId="77777777" w:rsidR="00C36CBF" w:rsidRPr="00DB707E" w:rsidRDefault="00C36CBF" w:rsidP="00A615F4">
            <w:pPr>
              <w:pStyle w:val="TAC"/>
              <w:rPr>
                <w:ins w:id="20929" w:author="RedCap - BigCR editor" w:date="2022-08-28T18:02:00Z"/>
                <w:rFonts w:cs="v4.2.0"/>
              </w:rPr>
            </w:pPr>
          </w:p>
        </w:tc>
        <w:tc>
          <w:tcPr>
            <w:tcW w:w="1418" w:type="dxa"/>
          </w:tcPr>
          <w:p w14:paraId="5010A543" w14:textId="77777777" w:rsidR="00C36CBF" w:rsidRPr="00DB707E" w:rsidRDefault="00C36CBF" w:rsidP="00A615F4">
            <w:pPr>
              <w:pStyle w:val="TAC"/>
              <w:rPr>
                <w:ins w:id="20930" w:author="RedCap - BigCR editor" w:date="2022-08-28T18:02:00Z"/>
                <w:rFonts w:cs="v4.2.0"/>
                <w:lang w:eastAsia="zh-CN"/>
              </w:rPr>
            </w:pPr>
            <w:ins w:id="20931" w:author="RedCap - BigCR editor" w:date="2022-08-28T18:02:00Z">
              <w:r w:rsidRPr="00DB707E">
                <w:rPr>
                  <w:rFonts w:cs="v4.2.0"/>
                  <w:lang w:eastAsia="zh-CN"/>
                </w:rPr>
                <w:t>2</w:t>
              </w:r>
            </w:ins>
          </w:p>
        </w:tc>
        <w:tc>
          <w:tcPr>
            <w:tcW w:w="1134" w:type="dxa"/>
          </w:tcPr>
          <w:p w14:paraId="29A0D8ED" w14:textId="77777777" w:rsidR="00C36CBF" w:rsidRPr="00DB707E" w:rsidRDefault="00C36CBF" w:rsidP="00A615F4">
            <w:pPr>
              <w:pStyle w:val="TAC"/>
              <w:rPr>
                <w:ins w:id="20932" w:author="RedCap - BigCR editor" w:date="2022-08-28T18:02:00Z"/>
                <w:rFonts w:cs="v4.2.0"/>
              </w:rPr>
            </w:pPr>
            <w:ins w:id="20933" w:author="RedCap - BigCR editor" w:date="2022-08-28T18:02:00Z">
              <w:r w:rsidRPr="00DB707E">
                <w:rPr>
                  <w:rFonts w:cs="v4.2.0"/>
                  <w:bCs/>
                  <w:lang w:eastAsia="zh-CN"/>
                </w:rPr>
                <w:t>SSB.1 FR1</w:t>
              </w:r>
            </w:ins>
          </w:p>
        </w:tc>
        <w:tc>
          <w:tcPr>
            <w:tcW w:w="3544" w:type="dxa"/>
          </w:tcPr>
          <w:p w14:paraId="1AAED0EB" w14:textId="77777777" w:rsidR="00C36CBF" w:rsidRPr="00DB707E" w:rsidRDefault="00C36CBF" w:rsidP="00A615F4">
            <w:pPr>
              <w:pStyle w:val="TAL"/>
              <w:rPr>
                <w:ins w:id="20934" w:author="RedCap - BigCR editor" w:date="2022-08-28T18:02:00Z"/>
                <w:rFonts w:cs="v4.2.0"/>
              </w:rPr>
            </w:pPr>
          </w:p>
        </w:tc>
      </w:tr>
      <w:tr w:rsidR="00C36CBF" w:rsidRPr="00DB707E" w14:paraId="4132883F" w14:textId="77777777" w:rsidTr="00A615F4">
        <w:trPr>
          <w:cantSplit/>
          <w:ins w:id="20935" w:author="RedCap - BigCR editor" w:date="2022-08-28T18:02:00Z"/>
        </w:trPr>
        <w:tc>
          <w:tcPr>
            <w:tcW w:w="2802" w:type="dxa"/>
            <w:gridSpan w:val="2"/>
            <w:tcBorders>
              <w:top w:val="nil"/>
              <w:bottom w:val="nil"/>
            </w:tcBorders>
            <w:shd w:val="clear" w:color="auto" w:fill="auto"/>
          </w:tcPr>
          <w:p w14:paraId="4EAEFFA3" w14:textId="77777777" w:rsidR="00C36CBF" w:rsidRPr="00DB707E" w:rsidRDefault="00C36CBF" w:rsidP="00A615F4">
            <w:pPr>
              <w:pStyle w:val="TAL"/>
              <w:rPr>
                <w:ins w:id="20936" w:author="RedCap - BigCR editor" w:date="2022-08-28T18:02:00Z"/>
                <w:lang w:eastAsia="zh-CN"/>
              </w:rPr>
            </w:pPr>
          </w:p>
        </w:tc>
        <w:tc>
          <w:tcPr>
            <w:tcW w:w="708" w:type="dxa"/>
            <w:vMerge/>
            <w:tcBorders>
              <w:bottom w:val="nil"/>
            </w:tcBorders>
          </w:tcPr>
          <w:p w14:paraId="2A91EBB4" w14:textId="77777777" w:rsidR="00C36CBF" w:rsidRPr="00DB707E" w:rsidRDefault="00C36CBF" w:rsidP="00A615F4">
            <w:pPr>
              <w:pStyle w:val="TAC"/>
              <w:rPr>
                <w:ins w:id="20937" w:author="RedCap - BigCR editor" w:date="2022-08-28T18:02:00Z"/>
                <w:rFonts w:cs="v4.2.0"/>
              </w:rPr>
            </w:pPr>
          </w:p>
        </w:tc>
        <w:tc>
          <w:tcPr>
            <w:tcW w:w="1418" w:type="dxa"/>
          </w:tcPr>
          <w:p w14:paraId="3B0C29EA" w14:textId="77777777" w:rsidR="00C36CBF" w:rsidRPr="00DB707E" w:rsidRDefault="00C36CBF" w:rsidP="00A615F4">
            <w:pPr>
              <w:pStyle w:val="TAC"/>
              <w:rPr>
                <w:ins w:id="20938" w:author="RedCap - BigCR editor" w:date="2022-08-28T18:02:00Z"/>
                <w:rFonts w:cs="v4.2.0"/>
                <w:lang w:eastAsia="zh-CN"/>
              </w:rPr>
            </w:pPr>
            <w:ins w:id="20939" w:author="RedCap - BigCR editor" w:date="2022-08-28T18:02:00Z">
              <w:r w:rsidRPr="00DB707E">
                <w:rPr>
                  <w:rFonts w:cs="v4.2.0"/>
                  <w:lang w:eastAsia="zh-CN"/>
                </w:rPr>
                <w:t>3</w:t>
              </w:r>
            </w:ins>
          </w:p>
        </w:tc>
        <w:tc>
          <w:tcPr>
            <w:tcW w:w="1134" w:type="dxa"/>
          </w:tcPr>
          <w:p w14:paraId="5CB0C176" w14:textId="77777777" w:rsidR="00C36CBF" w:rsidRPr="00DB707E" w:rsidRDefault="00C36CBF" w:rsidP="00A615F4">
            <w:pPr>
              <w:pStyle w:val="TAC"/>
              <w:rPr>
                <w:ins w:id="20940" w:author="RedCap - BigCR editor" w:date="2022-08-28T18:02:00Z"/>
                <w:rFonts w:cs="v4.2.0"/>
              </w:rPr>
            </w:pPr>
            <w:ins w:id="20941" w:author="RedCap - BigCR editor" w:date="2022-08-28T18:02:00Z">
              <w:r w:rsidRPr="00DB707E">
                <w:rPr>
                  <w:rFonts w:cs="v4.2.0"/>
                  <w:bCs/>
                  <w:lang w:eastAsia="zh-CN"/>
                </w:rPr>
                <w:t>SSB.1 RedCap FR1</w:t>
              </w:r>
            </w:ins>
          </w:p>
        </w:tc>
        <w:tc>
          <w:tcPr>
            <w:tcW w:w="3544" w:type="dxa"/>
          </w:tcPr>
          <w:p w14:paraId="03FAA257" w14:textId="77777777" w:rsidR="00C36CBF" w:rsidRPr="00DB707E" w:rsidRDefault="00C36CBF" w:rsidP="00A615F4">
            <w:pPr>
              <w:pStyle w:val="TAL"/>
              <w:rPr>
                <w:ins w:id="20942" w:author="RedCap - BigCR editor" w:date="2022-08-28T18:02:00Z"/>
                <w:rFonts w:cs="v4.2.0"/>
              </w:rPr>
            </w:pPr>
          </w:p>
        </w:tc>
      </w:tr>
      <w:tr w:rsidR="00C36CBF" w:rsidRPr="00DB707E" w14:paraId="2C613AB7" w14:textId="77777777" w:rsidTr="00A615F4">
        <w:trPr>
          <w:cantSplit/>
          <w:ins w:id="20943" w:author="RedCap - BigCR editor" w:date="2022-08-28T18:02:00Z"/>
        </w:trPr>
        <w:tc>
          <w:tcPr>
            <w:tcW w:w="2802" w:type="dxa"/>
            <w:gridSpan w:val="2"/>
            <w:tcBorders>
              <w:top w:val="nil"/>
              <w:bottom w:val="single" w:sz="4" w:space="0" w:color="auto"/>
            </w:tcBorders>
            <w:shd w:val="clear" w:color="auto" w:fill="auto"/>
          </w:tcPr>
          <w:p w14:paraId="4AA1ABE8" w14:textId="77777777" w:rsidR="00C36CBF" w:rsidRPr="00DB707E" w:rsidRDefault="00C36CBF" w:rsidP="00A615F4">
            <w:pPr>
              <w:pStyle w:val="TAL"/>
              <w:rPr>
                <w:ins w:id="20944" w:author="RedCap - BigCR editor" w:date="2022-08-28T18:02:00Z"/>
                <w:lang w:eastAsia="zh-CN"/>
              </w:rPr>
            </w:pPr>
          </w:p>
        </w:tc>
        <w:tc>
          <w:tcPr>
            <w:tcW w:w="708" w:type="dxa"/>
            <w:tcBorders>
              <w:top w:val="nil"/>
            </w:tcBorders>
          </w:tcPr>
          <w:p w14:paraId="374CC703" w14:textId="77777777" w:rsidR="00C36CBF" w:rsidRPr="00DB707E" w:rsidRDefault="00C36CBF" w:rsidP="00A615F4">
            <w:pPr>
              <w:pStyle w:val="TAC"/>
              <w:rPr>
                <w:ins w:id="20945" w:author="RedCap - BigCR editor" w:date="2022-08-28T18:02:00Z"/>
                <w:rFonts w:cs="v4.2.0"/>
              </w:rPr>
            </w:pPr>
          </w:p>
        </w:tc>
        <w:tc>
          <w:tcPr>
            <w:tcW w:w="1418" w:type="dxa"/>
          </w:tcPr>
          <w:p w14:paraId="177B8EDE" w14:textId="77777777" w:rsidR="00C36CBF" w:rsidRPr="00DB707E" w:rsidRDefault="00C36CBF" w:rsidP="00A615F4">
            <w:pPr>
              <w:pStyle w:val="TAC"/>
              <w:rPr>
                <w:ins w:id="20946" w:author="RedCap - BigCR editor" w:date="2022-08-28T18:02:00Z"/>
                <w:rFonts w:cs="v4.2.0"/>
                <w:lang w:eastAsia="zh-CN"/>
              </w:rPr>
            </w:pPr>
            <w:ins w:id="20947" w:author="RedCap - BigCR editor" w:date="2022-08-28T18:02:00Z">
              <w:r w:rsidRPr="00DB707E">
                <w:rPr>
                  <w:rFonts w:cs="v4.2.0"/>
                  <w:lang w:eastAsia="zh-CN"/>
                </w:rPr>
                <w:t>4</w:t>
              </w:r>
            </w:ins>
          </w:p>
        </w:tc>
        <w:tc>
          <w:tcPr>
            <w:tcW w:w="1134" w:type="dxa"/>
          </w:tcPr>
          <w:p w14:paraId="7A2486C7" w14:textId="77777777" w:rsidR="00C36CBF" w:rsidRPr="00DB707E" w:rsidRDefault="00C36CBF" w:rsidP="00A615F4">
            <w:pPr>
              <w:pStyle w:val="TAC"/>
              <w:rPr>
                <w:ins w:id="20948" w:author="RedCap - BigCR editor" w:date="2022-08-28T18:02:00Z"/>
                <w:rFonts w:cs="v4.2.0"/>
                <w:bCs/>
                <w:lang w:eastAsia="zh-CN"/>
              </w:rPr>
            </w:pPr>
            <w:ins w:id="20949" w:author="RedCap - BigCR editor" w:date="2022-08-28T18:02:00Z">
              <w:r w:rsidRPr="00DB707E">
                <w:rPr>
                  <w:rFonts w:cs="v4.2.0"/>
                  <w:bCs/>
                  <w:lang w:eastAsia="zh-CN"/>
                </w:rPr>
                <w:t>SSB.1 FR1</w:t>
              </w:r>
            </w:ins>
          </w:p>
        </w:tc>
        <w:tc>
          <w:tcPr>
            <w:tcW w:w="3544" w:type="dxa"/>
          </w:tcPr>
          <w:p w14:paraId="66537FF8" w14:textId="77777777" w:rsidR="00C36CBF" w:rsidRPr="00DB707E" w:rsidRDefault="00C36CBF" w:rsidP="00A615F4">
            <w:pPr>
              <w:pStyle w:val="TAL"/>
              <w:rPr>
                <w:ins w:id="20950" w:author="RedCap - BigCR editor" w:date="2022-08-28T18:02:00Z"/>
                <w:rFonts w:cs="v4.2.0"/>
              </w:rPr>
            </w:pPr>
          </w:p>
        </w:tc>
      </w:tr>
      <w:tr w:rsidR="00C36CBF" w:rsidRPr="00DB707E" w14:paraId="0C832E5E" w14:textId="77777777" w:rsidTr="00A615F4">
        <w:trPr>
          <w:cantSplit/>
          <w:ins w:id="20951" w:author="RedCap - BigCR editor" w:date="2022-08-28T18:02:00Z"/>
        </w:trPr>
        <w:tc>
          <w:tcPr>
            <w:tcW w:w="2802" w:type="dxa"/>
            <w:gridSpan w:val="2"/>
            <w:tcBorders>
              <w:bottom w:val="nil"/>
            </w:tcBorders>
            <w:shd w:val="clear" w:color="auto" w:fill="auto"/>
          </w:tcPr>
          <w:p w14:paraId="29164E5B" w14:textId="77777777" w:rsidR="00C36CBF" w:rsidRPr="00DB707E" w:rsidRDefault="00C36CBF" w:rsidP="00A615F4">
            <w:pPr>
              <w:pStyle w:val="TAL"/>
              <w:rPr>
                <w:ins w:id="20952" w:author="RedCap - BigCR editor" w:date="2022-08-28T18:02:00Z"/>
                <w:rFonts w:cs="v4.2.0"/>
                <w:lang w:eastAsia="zh-CN"/>
              </w:rPr>
            </w:pPr>
            <w:ins w:id="20953" w:author="RedCap - BigCR editor" w:date="2022-08-28T18:02:00Z">
              <w:r w:rsidRPr="00DB707E">
                <w:rPr>
                  <w:rFonts w:cs="v4.2.0"/>
                  <w:lang w:eastAsia="zh-CN"/>
                </w:rPr>
                <w:t>SMTC configuration</w:t>
              </w:r>
            </w:ins>
          </w:p>
        </w:tc>
        <w:tc>
          <w:tcPr>
            <w:tcW w:w="708" w:type="dxa"/>
            <w:vMerge w:val="restart"/>
          </w:tcPr>
          <w:p w14:paraId="57C8C4A9" w14:textId="77777777" w:rsidR="00C36CBF" w:rsidRPr="00DB707E" w:rsidRDefault="00C36CBF" w:rsidP="00A615F4">
            <w:pPr>
              <w:pStyle w:val="TAC"/>
              <w:rPr>
                <w:ins w:id="20954" w:author="RedCap - BigCR editor" w:date="2022-08-28T18:02:00Z"/>
                <w:lang w:eastAsia="zh-CN"/>
              </w:rPr>
            </w:pPr>
          </w:p>
        </w:tc>
        <w:tc>
          <w:tcPr>
            <w:tcW w:w="1418" w:type="dxa"/>
          </w:tcPr>
          <w:p w14:paraId="4C2D6BCC" w14:textId="77777777" w:rsidR="00C36CBF" w:rsidRPr="00DB707E" w:rsidRDefault="00C36CBF" w:rsidP="00A615F4">
            <w:pPr>
              <w:pStyle w:val="TAC"/>
              <w:rPr>
                <w:ins w:id="20955" w:author="RedCap - BigCR editor" w:date="2022-08-28T18:02:00Z"/>
                <w:rFonts w:cs="v4.2.0"/>
                <w:bCs/>
                <w:lang w:eastAsia="zh-CN"/>
              </w:rPr>
            </w:pPr>
            <w:ins w:id="20956" w:author="RedCap - BigCR editor" w:date="2022-08-28T18:02:00Z">
              <w:r w:rsidRPr="00DB707E">
                <w:rPr>
                  <w:rFonts w:cs="v4.2.0"/>
                  <w:bCs/>
                  <w:lang w:eastAsia="zh-CN"/>
                </w:rPr>
                <w:t>1</w:t>
              </w:r>
            </w:ins>
          </w:p>
        </w:tc>
        <w:tc>
          <w:tcPr>
            <w:tcW w:w="1134" w:type="dxa"/>
          </w:tcPr>
          <w:p w14:paraId="058D5A3D" w14:textId="77777777" w:rsidR="00C36CBF" w:rsidRPr="00DB707E" w:rsidRDefault="00C36CBF" w:rsidP="00A615F4">
            <w:pPr>
              <w:pStyle w:val="TAC"/>
              <w:rPr>
                <w:ins w:id="20957" w:author="RedCap - BigCR editor" w:date="2022-08-28T18:02:00Z"/>
                <w:rFonts w:cs="v4.2.0"/>
                <w:bCs/>
                <w:lang w:eastAsia="zh-CN"/>
              </w:rPr>
            </w:pPr>
            <w:ins w:id="20958" w:author="RedCap - BigCR editor" w:date="2022-08-28T18:02:00Z">
              <w:r w:rsidRPr="00DB707E">
                <w:rPr>
                  <w:rFonts w:cs="v4.2.0"/>
                  <w:bCs/>
                  <w:lang w:eastAsia="zh-CN"/>
                </w:rPr>
                <w:t>SMTC.2</w:t>
              </w:r>
            </w:ins>
          </w:p>
        </w:tc>
        <w:tc>
          <w:tcPr>
            <w:tcW w:w="3544" w:type="dxa"/>
          </w:tcPr>
          <w:p w14:paraId="1ACB8392" w14:textId="77777777" w:rsidR="00C36CBF" w:rsidRPr="00DB707E" w:rsidRDefault="00C36CBF" w:rsidP="00A615F4">
            <w:pPr>
              <w:pStyle w:val="TAL"/>
              <w:rPr>
                <w:ins w:id="20959" w:author="RedCap - BigCR editor" w:date="2022-08-28T18:02:00Z"/>
                <w:rFonts w:cs="v4.2.0"/>
                <w:bCs/>
                <w:lang w:eastAsia="zh-CN"/>
              </w:rPr>
            </w:pPr>
          </w:p>
        </w:tc>
      </w:tr>
      <w:tr w:rsidR="00C36CBF" w:rsidRPr="00DB707E" w14:paraId="08A60E02" w14:textId="77777777" w:rsidTr="00A615F4">
        <w:trPr>
          <w:cantSplit/>
          <w:ins w:id="20960" w:author="RedCap - BigCR editor" w:date="2022-08-28T18:02:00Z"/>
        </w:trPr>
        <w:tc>
          <w:tcPr>
            <w:tcW w:w="2802" w:type="dxa"/>
            <w:gridSpan w:val="2"/>
            <w:tcBorders>
              <w:top w:val="nil"/>
              <w:bottom w:val="nil"/>
            </w:tcBorders>
            <w:shd w:val="clear" w:color="auto" w:fill="auto"/>
          </w:tcPr>
          <w:p w14:paraId="1F9673B6" w14:textId="77777777" w:rsidR="00C36CBF" w:rsidRPr="00DB707E" w:rsidRDefault="00C36CBF" w:rsidP="00A615F4">
            <w:pPr>
              <w:pStyle w:val="TAL"/>
              <w:rPr>
                <w:ins w:id="20961" w:author="RedCap - BigCR editor" w:date="2022-08-28T18:02:00Z"/>
                <w:rFonts w:cs="v4.2.0"/>
                <w:lang w:eastAsia="zh-CN"/>
              </w:rPr>
            </w:pPr>
          </w:p>
        </w:tc>
        <w:tc>
          <w:tcPr>
            <w:tcW w:w="708" w:type="dxa"/>
            <w:vMerge/>
          </w:tcPr>
          <w:p w14:paraId="69E1E35B" w14:textId="77777777" w:rsidR="00C36CBF" w:rsidRPr="00DB707E" w:rsidRDefault="00C36CBF" w:rsidP="00A615F4">
            <w:pPr>
              <w:pStyle w:val="TAC"/>
              <w:rPr>
                <w:ins w:id="20962" w:author="RedCap - BigCR editor" w:date="2022-08-28T18:02:00Z"/>
                <w:lang w:eastAsia="zh-CN"/>
              </w:rPr>
            </w:pPr>
          </w:p>
        </w:tc>
        <w:tc>
          <w:tcPr>
            <w:tcW w:w="1418" w:type="dxa"/>
          </w:tcPr>
          <w:p w14:paraId="19DC1CE3" w14:textId="77777777" w:rsidR="00C36CBF" w:rsidRPr="00DB707E" w:rsidRDefault="00C36CBF" w:rsidP="00A615F4">
            <w:pPr>
              <w:pStyle w:val="TAC"/>
              <w:rPr>
                <w:ins w:id="20963" w:author="RedCap - BigCR editor" w:date="2022-08-28T18:02:00Z"/>
                <w:rFonts w:cs="v4.2.0"/>
                <w:bCs/>
                <w:lang w:eastAsia="zh-CN"/>
              </w:rPr>
            </w:pPr>
            <w:ins w:id="20964" w:author="RedCap - BigCR editor" w:date="2022-08-28T18:02:00Z">
              <w:r w:rsidRPr="00DB707E">
                <w:rPr>
                  <w:rFonts w:cs="v4.2.0"/>
                  <w:bCs/>
                  <w:lang w:eastAsia="zh-CN"/>
                </w:rPr>
                <w:t>2</w:t>
              </w:r>
            </w:ins>
          </w:p>
        </w:tc>
        <w:tc>
          <w:tcPr>
            <w:tcW w:w="1134" w:type="dxa"/>
          </w:tcPr>
          <w:p w14:paraId="2C4CE97D" w14:textId="77777777" w:rsidR="00C36CBF" w:rsidRPr="00DB707E" w:rsidRDefault="00C36CBF" w:rsidP="00A615F4">
            <w:pPr>
              <w:pStyle w:val="TAC"/>
              <w:rPr>
                <w:ins w:id="20965" w:author="RedCap - BigCR editor" w:date="2022-08-28T18:02:00Z"/>
                <w:rFonts w:cs="v4.2.0"/>
                <w:bCs/>
                <w:lang w:eastAsia="zh-CN"/>
              </w:rPr>
            </w:pPr>
            <w:ins w:id="20966" w:author="RedCap - BigCR editor" w:date="2022-08-28T18:02:00Z">
              <w:r w:rsidRPr="00DB707E">
                <w:rPr>
                  <w:rFonts w:cs="v4.2.0"/>
                  <w:bCs/>
                  <w:lang w:eastAsia="zh-CN"/>
                </w:rPr>
                <w:t>SMTC.1</w:t>
              </w:r>
            </w:ins>
          </w:p>
        </w:tc>
        <w:tc>
          <w:tcPr>
            <w:tcW w:w="3544" w:type="dxa"/>
          </w:tcPr>
          <w:p w14:paraId="1DA61CA8" w14:textId="77777777" w:rsidR="00C36CBF" w:rsidRPr="00DB707E" w:rsidRDefault="00C36CBF" w:rsidP="00A615F4">
            <w:pPr>
              <w:pStyle w:val="TAL"/>
              <w:rPr>
                <w:ins w:id="20967" w:author="RedCap - BigCR editor" w:date="2022-08-28T18:02:00Z"/>
                <w:rFonts w:cs="v4.2.0"/>
                <w:bCs/>
                <w:lang w:eastAsia="zh-CN"/>
              </w:rPr>
            </w:pPr>
          </w:p>
        </w:tc>
      </w:tr>
      <w:tr w:rsidR="00C36CBF" w:rsidRPr="00DB707E" w14:paraId="235CE408" w14:textId="77777777" w:rsidTr="00A615F4">
        <w:trPr>
          <w:cantSplit/>
          <w:ins w:id="20968" w:author="RedCap - BigCR editor" w:date="2022-08-28T18:02:00Z"/>
        </w:trPr>
        <w:tc>
          <w:tcPr>
            <w:tcW w:w="2802" w:type="dxa"/>
            <w:gridSpan w:val="2"/>
            <w:tcBorders>
              <w:top w:val="nil"/>
              <w:bottom w:val="nil"/>
            </w:tcBorders>
            <w:shd w:val="clear" w:color="auto" w:fill="auto"/>
          </w:tcPr>
          <w:p w14:paraId="6574264F" w14:textId="77777777" w:rsidR="00C36CBF" w:rsidRPr="00DB707E" w:rsidRDefault="00C36CBF" w:rsidP="00A615F4">
            <w:pPr>
              <w:pStyle w:val="TAL"/>
              <w:rPr>
                <w:ins w:id="20969" w:author="RedCap - BigCR editor" w:date="2022-08-28T18:02:00Z"/>
                <w:rFonts w:cs="v4.2.0"/>
                <w:lang w:eastAsia="zh-CN"/>
              </w:rPr>
            </w:pPr>
          </w:p>
        </w:tc>
        <w:tc>
          <w:tcPr>
            <w:tcW w:w="708" w:type="dxa"/>
            <w:vMerge/>
            <w:tcBorders>
              <w:bottom w:val="nil"/>
            </w:tcBorders>
          </w:tcPr>
          <w:p w14:paraId="33EE9EC2" w14:textId="77777777" w:rsidR="00C36CBF" w:rsidRPr="00DB707E" w:rsidRDefault="00C36CBF" w:rsidP="00A615F4">
            <w:pPr>
              <w:pStyle w:val="TAC"/>
              <w:rPr>
                <w:ins w:id="20970" w:author="RedCap - BigCR editor" w:date="2022-08-28T18:02:00Z"/>
                <w:lang w:eastAsia="zh-CN"/>
              </w:rPr>
            </w:pPr>
          </w:p>
        </w:tc>
        <w:tc>
          <w:tcPr>
            <w:tcW w:w="1418" w:type="dxa"/>
          </w:tcPr>
          <w:p w14:paraId="644D4E31" w14:textId="77777777" w:rsidR="00C36CBF" w:rsidRPr="00DB707E" w:rsidRDefault="00C36CBF" w:rsidP="00A615F4">
            <w:pPr>
              <w:pStyle w:val="TAC"/>
              <w:rPr>
                <w:ins w:id="20971" w:author="RedCap - BigCR editor" w:date="2022-08-28T18:02:00Z"/>
                <w:rFonts w:cs="v4.2.0"/>
                <w:bCs/>
                <w:lang w:eastAsia="zh-CN"/>
              </w:rPr>
            </w:pPr>
            <w:ins w:id="20972" w:author="RedCap - BigCR editor" w:date="2022-08-28T18:02:00Z">
              <w:r w:rsidRPr="00DB707E">
                <w:rPr>
                  <w:rFonts w:cs="v4.2.0"/>
                  <w:bCs/>
                  <w:lang w:eastAsia="zh-CN"/>
                </w:rPr>
                <w:t>3</w:t>
              </w:r>
            </w:ins>
          </w:p>
        </w:tc>
        <w:tc>
          <w:tcPr>
            <w:tcW w:w="1134" w:type="dxa"/>
          </w:tcPr>
          <w:p w14:paraId="04BDA637" w14:textId="77777777" w:rsidR="00C36CBF" w:rsidRPr="00DB707E" w:rsidRDefault="00C36CBF" w:rsidP="00A615F4">
            <w:pPr>
              <w:pStyle w:val="TAC"/>
              <w:rPr>
                <w:ins w:id="20973" w:author="RedCap - BigCR editor" w:date="2022-08-28T18:02:00Z"/>
                <w:rFonts w:cs="v4.2.0"/>
                <w:bCs/>
                <w:lang w:eastAsia="zh-CN"/>
              </w:rPr>
            </w:pPr>
            <w:ins w:id="20974" w:author="RedCap - BigCR editor" w:date="2022-08-28T18:02:00Z">
              <w:r w:rsidRPr="00DB707E">
                <w:rPr>
                  <w:rFonts w:cs="v4.2.0"/>
                  <w:bCs/>
                  <w:lang w:eastAsia="zh-CN"/>
                </w:rPr>
                <w:t>SMTC.1</w:t>
              </w:r>
            </w:ins>
          </w:p>
        </w:tc>
        <w:tc>
          <w:tcPr>
            <w:tcW w:w="3544" w:type="dxa"/>
          </w:tcPr>
          <w:p w14:paraId="7A9E3B7B" w14:textId="77777777" w:rsidR="00C36CBF" w:rsidRPr="00DB707E" w:rsidRDefault="00C36CBF" w:rsidP="00A615F4">
            <w:pPr>
              <w:pStyle w:val="TAL"/>
              <w:rPr>
                <w:ins w:id="20975" w:author="RedCap - BigCR editor" w:date="2022-08-28T18:02:00Z"/>
                <w:rFonts w:cs="v4.2.0"/>
                <w:bCs/>
                <w:lang w:eastAsia="zh-CN"/>
              </w:rPr>
            </w:pPr>
          </w:p>
        </w:tc>
      </w:tr>
      <w:tr w:rsidR="00C36CBF" w:rsidRPr="00DB707E" w14:paraId="626E5D06" w14:textId="77777777" w:rsidTr="00A615F4">
        <w:trPr>
          <w:cantSplit/>
          <w:ins w:id="20976" w:author="RedCap - BigCR editor" w:date="2022-08-28T18:02:00Z"/>
        </w:trPr>
        <w:tc>
          <w:tcPr>
            <w:tcW w:w="2802" w:type="dxa"/>
            <w:gridSpan w:val="2"/>
            <w:tcBorders>
              <w:top w:val="nil"/>
            </w:tcBorders>
            <w:shd w:val="clear" w:color="auto" w:fill="auto"/>
          </w:tcPr>
          <w:p w14:paraId="3DA4D49B" w14:textId="77777777" w:rsidR="00C36CBF" w:rsidRPr="00DB707E" w:rsidRDefault="00C36CBF" w:rsidP="00A615F4">
            <w:pPr>
              <w:pStyle w:val="TAL"/>
              <w:rPr>
                <w:ins w:id="20977" w:author="RedCap - BigCR editor" w:date="2022-08-28T18:02:00Z"/>
                <w:rFonts w:cs="v4.2.0"/>
                <w:lang w:eastAsia="zh-CN"/>
              </w:rPr>
            </w:pPr>
          </w:p>
        </w:tc>
        <w:tc>
          <w:tcPr>
            <w:tcW w:w="708" w:type="dxa"/>
            <w:tcBorders>
              <w:top w:val="nil"/>
            </w:tcBorders>
          </w:tcPr>
          <w:p w14:paraId="777D2602" w14:textId="77777777" w:rsidR="00C36CBF" w:rsidRPr="00DB707E" w:rsidRDefault="00C36CBF" w:rsidP="00A615F4">
            <w:pPr>
              <w:pStyle w:val="TAC"/>
              <w:rPr>
                <w:ins w:id="20978" w:author="RedCap - BigCR editor" w:date="2022-08-28T18:02:00Z"/>
                <w:lang w:eastAsia="zh-CN"/>
              </w:rPr>
            </w:pPr>
          </w:p>
        </w:tc>
        <w:tc>
          <w:tcPr>
            <w:tcW w:w="1418" w:type="dxa"/>
          </w:tcPr>
          <w:p w14:paraId="1728038E" w14:textId="77777777" w:rsidR="00C36CBF" w:rsidRPr="00DB707E" w:rsidRDefault="00C36CBF" w:rsidP="00A615F4">
            <w:pPr>
              <w:pStyle w:val="TAC"/>
              <w:rPr>
                <w:ins w:id="20979" w:author="RedCap - BigCR editor" w:date="2022-08-28T18:02:00Z"/>
                <w:rFonts w:cs="v4.2.0"/>
                <w:bCs/>
                <w:lang w:eastAsia="zh-CN"/>
              </w:rPr>
            </w:pPr>
            <w:ins w:id="20980" w:author="RedCap - BigCR editor" w:date="2022-08-28T18:02:00Z">
              <w:r w:rsidRPr="00DB707E">
                <w:rPr>
                  <w:rFonts w:cs="v4.2.0"/>
                  <w:bCs/>
                  <w:lang w:eastAsia="zh-CN"/>
                </w:rPr>
                <w:t>4</w:t>
              </w:r>
            </w:ins>
          </w:p>
        </w:tc>
        <w:tc>
          <w:tcPr>
            <w:tcW w:w="1134" w:type="dxa"/>
          </w:tcPr>
          <w:p w14:paraId="751D168E" w14:textId="77777777" w:rsidR="00C36CBF" w:rsidRPr="00DB707E" w:rsidRDefault="00C36CBF" w:rsidP="00A615F4">
            <w:pPr>
              <w:pStyle w:val="TAC"/>
              <w:rPr>
                <w:ins w:id="20981" w:author="RedCap - BigCR editor" w:date="2022-08-28T18:02:00Z"/>
                <w:rFonts w:cs="v4.2.0"/>
                <w:bCs/>
                <w:lang w:eastAsia="zh-CN"/>
              </w:rPr>
            </w:pPr>
            <w:ins w:id="20982" w:author="RedCap - BigCR editor" w:date="2022-08-28T18:02:00Z">
              <w:r w:rsidRPr="00DB707E">
                <w:rPr>
                  <w:rFonts w:cs="v4.2.0"/>
                  <w:bCs/>
                  <w:lang w:eastAsia="zh-CN"/>
                </w:rPr>
                <w:t>SMTC.2</w:t>
              </w:r>
            </w:ins>
          </w:p>
        </w:tc>
        <w:tc>
          <w:tcPr>
            <w:tcW w:w="3544" w:type="dxa"/>
          </w:tcPr>
          <w:p w14:paraId="77F739B9" w14:textId="77777777" w:rsidR="00C36CBF" w:rsidRPr="00DB707E" w:rsidRDefault="00C36CBF" w:rsidP="00A615F4">
            <w:pPr>
              <w:pStyle w:val="TAL"/>
              <w:rPr>
                <w:ins w:id="20983" w:author="RedCap - BigCR editor" w:date="2022-08-28T18:02:00Z"/>
                <w:rFonts w:cs="v4.2.0"/>
                <w:bCs/>
                <w:lang w:eastAsia="zh-CN"/>
              </w:rPr>
            </w:pPr>
          </w:p>
        </w:tc>
      </w:tr>
      <w:tr w:rsidR="00C36CBF" w:rsidRPr="00DB707E" w14:paraId="48763F92" w14:textId="77777777" w:rsidTr="00A615F4">
        <w:trPr>
          <w:cantSplit/>
          <w:ins w:id="20984" w:author="RedCap - BigCR editor" w:date="2022-08-28T18:02:00Z"/>
        </w:trPr>
        <w:tc>
          <w:tcPr>
            <w:tcW w:w="2802" w:type="dxa"/>
            <w:gridSpan w:val="2"/>
          </w:tcPr>
          <w:p w14:paraId="3EF3A1E5" w14:textId="77777777" w:rsidR="00C36CBF" w:rsidRPr="00DB707E" w:rsidRDefault="00C36CBF" w:rsidP="00A615F4">
            <w:pPr>
              <w:pStyle w:val="TAL"/>
              <w:rPr>
                <w:ins w:id="20985" w:author="RedCap - BigCR editor" w:date="2022-08-28T18:02:00Z"/>
              </w:rPr>
            </w:pPr>
            <w:ins w:id="20986" w:author="RedCap - BigCR editor" w:date="2022-08-28T18:02:00Z">
              <w:r w:rsidRPr="00DB707E">
                <w:t>DRX cycle length</w:t>
              </w:r>
            </w:ins>
          </w:p>
        </w:tc>
        <w:tc>
          <w:tcPr>
            <w:tcW w:w="708" w:type="dxa"/>
          </w:tcPr>
          <w:p w14:paraId="2396AB8E" w14:textId="77777777" w:rsidR="00C36CBF" w:rsidRPr="00DB707E" w:rsidRDefault="00C36CBF" w:rsidP="00A615F4">
            <w:pPr>
              <w:pStyle w:val="TAC"/>
              <w:rPr>
                <w:ins w:id="20987" w:author="RedCap - BigCR editor" w:date="2022-08-28T18:02:00Z"/>
              </w:rPr>
            </w:pPr>
            <w:ins w:id="20988" w:author="RedCap - BigCR editor" w:date="2022-08-28T18:02:00Z">
              <w:r w:rsidRPr="00DB707E">
                <w:t>s</w:t>
              </w:r>
            </w:ins>
          </w:p>
        </w:tc>
        <w:tc>
          <w:tcPr>
            <w:tcW w:w="1418" w:type="dxa"/>
          </w:tcPr>
          <w:p w14:paraId="6640267F" w14:textId="77777777" w:rsidR="00C36CBF" w:rsidRPr="00DB707E" w:rsidRDefault="00C36CBF" w:rsidP="00A615F4">
            <w:pPr>
              <w:pStyle w:val="TAC"/>
              <w:rPr>
                <w:ins w:id="20989" w:author="RedCap - BigCR editor" w:date="2022-08-28T18:02:00Z"/>
              </w:rPr>
            </w:pPr>
            <w:ins w:id="20990" w:author="RedCap - BigCR editor" w:date="2022-08-28T18:02:00Z">
              <w:r w:rsidRPr="00DB707E">
                <w:rPr>
                  <w:lang w:eastAsia="zh-CN"/>
                </w:rPr>
                <w:t>1, 2, 3, 4</w:t>
              </w:r>
            </w:ins>
          </w:p>
        </w:tc>
        <w:tc>
          <w:tcPr>
            <w:tcW w:w="1134" w:type="dxa"/>
          </w:tcPr>
          <w:p w14:paraId="4611D404" w14:textId="77777777" w:rsidR="00C36CBF" w:rsidRPr="00DB707E" w:rsidRDefault="00C36CBF" w:rsidP="00A615F4">
            <w:pPr>
              <w:pStyle w:val="TAC"/>
              <w:rPr>
                <w:ins w:id="20991" w:author="RedCap - BigCR editor" w:date="2022-08-28T18:02:00Z"/>
              </w:rPr>
            </w:pPr>
            <w:ins w:id="20992" w:author="RedCap - BigCR editor" w:date="2022-08-28T18:02:00Z">
              <w:r w:rsidRPr="00DB707E">
                <w:t>OFF</w:t>
              </w:r>
            </w:ins>
          </w:p>
        </w:tc>
        <w:tc>
          <w:tcPr>
            <w:tcW w:w="3544" w:type="dxa"/>
          </w:tcPr>
          <w:p w14:paraId="34FF7D4A" w14:textId="77777777" w:rsidR="00C36CBF" w:rsidRPr="00DB707E" w:rsidRDefault="00C36CBF" w:rsidP="00A615F4">
            <w:pPr>
              <w:pStyle w:val="TAL"/>
              <w:rPr>
                <w:ins w:id="20993" w:author="RedCap - BigCR editor" w:date="2022-08-28T18:02:00Z"/>
              </w:rPr>
            </w:pPr>
          </w:p>
        </w:tc>
      </w:tr>
      <w:tr w:rsidR="00C36CBF" w:rsidRPr="00DB707E" w14:paraId="261B2569" w14:textId="77777777" w:rsidTr="00A615F4">
        <w:trPr>
          <w:cantSplit/>
          <w:ins w:id="20994" w:author="RedCap - BigCR editor" w:date="2022-08-28T18:02:00Z"/>
        </w:trPr>
        <w:tc>
          <w:tcPr>
            <w:tcW w:w="2802" w:type="dxa"/>
            <w:gridSpan w:val="2"/>
          </w:tcPr>
          <w:p w14:paraId="7B71AD03" w14:textId="77777777" w:rsidR="00C36CBF" w:rsidRPr="00DB707E" w:rsidRDefault="00C36CBF" w:rsidP="00A615F4">
            <w:pPr>
              <w:pStyle w:val="TAL"/>
              <w:rPr>
                <w:ins w:id="20995" w:author="RedCap - BigCR editor" w:date="2022-08-28T18:02:00Z"/>
                <w:lang w:eastAsia="zh-CN"/>
              </w:rPr>
            </w:pPr>
            <w:ins w:id="20996" w:author="RedCap - BigCR editor" w:date="2022-08-28T18:02:00Z">
              <w:r w:rsidRPr="00DB707E">
                <w:rPr>
                  <w:rFonts w:cs="Arial"/>
                  <w:lang w:eastAsia="zh-CN"/>
                </w:rPr>
                <w:t>PRACH configuration</w:t>
              </w:r>
            </w:ins>
          </w:p>
        </w:tc>
        <w:tc>
          <w:tcPr>
            <w:tcW w:w="708" w:type="dxa"/>
          </w:tcPr>
          <w:p w14:paraId="53073849" w14:textId="77777777" w:rsidR="00C36CBF" w:rsidRPr="00DB707E" w:rsidRDefault="00C36CBF" w:rsidP="00A615F4">
            <w:pPr>
              <w:pStyle w:val="TAC"/>
              <w:rPr>
                <w:ins w:id="20997" w:author="RedCap - BigCR editor" w:date="2022-08-28T18:02:00Z"/>
              </w:rPr>
            </w:pPr>
          </w:p>
        </w:tc>
        <w:tc>
          <w:tcPr>
            <w:tcW w:w="1418" w:type="dxa"/>
          </w:tcPr>
          <w:p w14:paraId="57072D72" w14:textId="77777777" w:rsidR="00C36CBF" w:rsidRPr="00DB707E" w:rsidRDefault="00C36CBF" w:rsidP="00A615F4">
            <w:pPr>
              <w:pStyle w:val="TAC"/>
              <w:rPr>
                <w:ins w:id="20998" w:author="RedCap - BigCR editor" w:date="2022-08-28T18:02:00Z"/>
                <w:lang w:eastAsia="zh-CN"/>
              </w:rPr>
            </w:pPr>
            <w:ins w:id="20999" w:author="RedCap - BigCR editor" w:date="2022-08-28T18:02:00Z">
              <w:r w:rsidRPr="00DB707E">
                <w:rPr>
                  <w:rFonts w:cs="Arial"/>
                  <w:lang w:eastAsia="zh-CN"/>
                </w:rPr>
                <w:t>1, 2, 3</w:t>
              </w:r>
              <w:r w:rsidRPr="00DB707E">
                <w:rPr>
                  <w:lang w:eastAsia="zh-CN"/>
                </w:rPr>
                <w:t>, 4</w:t>
              </w:r>
            </w:ins>
          </w:p>
        </w:tc>
        <w:tc>
          <w:tcPr>
            <w:tcW w:w="1134" w:type="dxa"/>
          </w:tcPr>
          <w:p w14:paraId="496761F4" w14:textId="77777777" w:rsidR="00C36CBF" w:rsidRPr="00DB707E" w:rsidRDefault="00C36CBF" w:rsidP="00A615F4">
            <w:pPr>
              <w:pStyle w:val="TAC"/>
              <w:rPr>
                <w:ins w:id="21000" w:author="RedCap - BigCR editor" w:date="2022-08-28T18:02:00Z"/>
                <w:lang w:eastAsia="zh-CN"/>
              </w:rPr>
            </w:pPr>
            <w:ins w:id="21001" w:author="RedCap - BigCR editor" w:date="2022-08-28T18:02:00Z">
              <w:r w:rsidRPr="00DB707E">
                <w:rPr>
                  <w:rFonts w:cs="Arial"/>
                  <w:lang w:eastAsia="zh-CN"/>
                </w:rPr>
                <w:t>FR1 PRACH configuration 1</w:t>
              </w:r>
            </w:ins>
          </w:p>
        </w:tc>
        <w:tc>
          <w:tcPr>
            <w:tcW w:w="3544" w:type="dxa"/>
          </w:tcPr>
          <w:p w14:paraId="1E25AAEE" w14:textId="77777777" w:rsidR="00C36CBF" w:rsidRPr="00DB707E" w:rsidRDefault="00C36CBF" w:rsidP="00A615F4">
            <w:pPr>
              <w:pStyle w:val="TAL"/>
              <w:rPr>
                <w:ins w:id="21002" w:author="RedCap - BigCR editor" w:date="2022-08-28T18:02:00Z"/>
                <w:lang w:eastAsia="zh-CN"/>
              </w:rPr>
            </w:pPr>
            <w:ins w:id="21003" w:author="RedCap - BigCR editor" w:date="2022-08-28T18:02:00Z">
              <w:r w:rsidRPr="00DB707E">
                <w:rPr>
                  <w:rFonts w:cs="Arial"/>
                  <w:lang w:eastAsia="zh-CN"/>
                </w:rPr>
                <w:t>Table A.3.8.2.1-1</w:t>
              </w:r>
            </w:ins>
          </w:p>
        </w:tc>
      </w:tr>
      <w:tr w:rsidR="00C36CBF" w:rsidRPr="00DB707E" w14:paraId="659F925D" w14:textId="77777777" w:rsidTr="00A615F4">
        <w:trPr>
          <w:cantSplit/>
          <w:ins w:id="21004" w:author="RedCap - BigCR editor" w:date="2022-08-28T18:02:00Z"/>
        </w:trPr>
        <w:tc>
          <w:tcPr>
            <w:tcW w:w="2802" w:type="dxa"/>
            <w:gridSpan w:val="2"/>
          </w:tcPr>
          <w:p w14:paraId="7A76E26A" w14:textId="77777777" w:rsidR="00C36CBF" w:rsidRPr="00DB707E" w:rsidRDefault="00C36CBF" w:rsidP="00A615F4">
            <w:pPr>
              <w:pStyle w:val="TAL"/>
              <w:rPr>
                <w:ins w:id="21005" w:author="RedCap - BigCR editor" w:date="2022-08-28T18:02:00Z"/>
              </w:rPr>
            </w:pPr>
            <w:ins w:id="21006" w:author="RedCap - BigCR editor" w:date="2022-08-28T18:02:00Z">
              <w:r w:rsidRPr="00DB707E">
                <w:rPr>
                  <w:lang w:eastAsia="zh-CN"/>
                </w:rPr>
                <w:t>T1</w:t>
              </w:r>
            </w:ins>
          </w:p>
        </w:tc>
        <w:tc>
          <w:tcPr>
            <w:tcW w:w="708" w:type="dxa"/>
          </w:tcPr>
          <w:p w14:paraId="3DD90255" w14:textId="77777777" w:rsidR="00C36CBF" w:rsidRPr="00DB707E" w:rsidRDefault="00C36CBF" w:rsidP="00A615F4">
            <w:pPr>
              <w:pStyle w:val="TAC"/>
              <w:rPr>
                <w:ins w:id="21007" w:author="RedCap - BigCR editor" w:date="2022-08-28T18:02:00Z"/>
              </w:rPr>
            </w:pPr>
            <w:ins w:id="21008" w:author="RedCap - BigCR editor" w:date="2022-08-28T18:02:00Z">
              <w:r w:rsidRPr="00DB707E">
                <w:rPr>
                  <w:lang w:eastAsia="zh-CN"/>
                </w:rPr>
                <w:t>s</w:t>
              </w:r>
            </w:ins>
          </w:p>
        </w:tc>
        <w:tc>
          <w:tcPr>
            <w:tcW w:w="1418" w:type="dxa"/>
          </w:tcPr>
          <w:p w14:paraId="493B3A3D" w14:textId="77777777" w:rsidR="00C36CBF" w:rsidRPr="00DB707E" w:rsidRDefault="00C36CBF" w:rsidP="00A615F4">
            <w:pPr>
              <w:pStyle w:val="TAC"/>
              <w:rPr>
                <w:ins w:id="21009" w:author="RedCap - BigCR editor" w:date="2022-08-28T18:02:00Z"/>
                <w:lang w:eastAsia="zh-CN"/>
              </w:rPr>
            </w:pPr>
            <w:ins w:id="21010" w:author="RedCap - BigCR editor" w:date="2022-08-28T18:02:00Z">
              <w:r w:rsidRPr="00DB707E">
                <w:rPr>
                  <w:lang w:eastAsia="zh-CN"/>
                </w:rPr>
                <w:t>1, 2, 3, 4</w:t>
              </w:r>
            </w:ins>
          </w:p>
        </w:tc>
        <w:tc>
          <w:tcPr>
            <w:tcW w:w="1134" w:type="dxa"/>
          </w:tcPr>
          <w:p w14:paraId="00361B51" w14:textId="77777777" w:rsidR="00C36CBF" w:rsidRPr="00DB707E" w:rsidRDefault="00C36CBF" w:rsidP="00A615F4">
            <w:pPr>
              <w:pStyle w:val="TAC"/>
              <w:rPr>
                <w:ins w:id="21011" w:author="RedCap - BigCR editor" w:date="2022-08-28T18:02:00Z"/>
              </w:rPr>
            </w:pPr>
            <w:ins w:id="21012" w:author="RedCap - BigCR editor" w:date="2022-08-28T18:02:00Z">
              <w:r w:rsidRPr="00DB707E">
                <w:rPr>
                  <w:lang w:eastAsia="zh-CN"/>
                </w:rPr>
                <w:t>5</w:t>
              </w:r>
            </w:ins>
          </w:p>
        </w:tc>
        <w:tc>
          <w:tcPr>
            <w:tcW w:w="3544" w:type="dxa"/>
          </w:tcPr>
          <w:p w14:paraId="36C2AE25" w14:textId="77777777" w:rsidR="00C36CBF" w:rsidRPr="00DB707E" w:rsidRDefault="00C36CBF" w:rsidP="00A615F4">
            <w:pPr>
              <w:pStyle w:val="TAL"/>
              <w:rPr>
                <w:ins w:id="21013" w:author="RedCap - BigCR editor" w:date="2022-08-28T18:02:00Z"/>
              </w:rPr>
            </w:pPr>
          </w:p>
        </w:tc>
      </w:tr>
      <w:tr w:rsidR="00C36CBF" w:rsidRPr="00DB707E" w14:paraId="0B8639CA" w14:textId="77777777" w:rsidTr="00A615F4">
        <w:trPr>
          <w:cantSplit/>
          <w:ins w:id="21014" w:author="RedCap - BigCR editor" w:date="2022-08-28T18:02:00Z"/>
        </w:trPr>
        <w:tc>
          <w:tcPr>
            <w:tcW w:w="2802" w:type="dxa"/>
            <w:gridSpan w:val="2"/>
          </w:tcPr>
          <w:p w14:paraId="35BEE89B" w14:textId="77777777" w:rsidR="00C36CBF" w:rsidRPr="00DB707E" w:rsidRDefault="00C36CBF" w:rsidP="00A615F4">
            <w:pPr>
              <w:pStyle w:val="TAL"/>
              <w:rPr>
                <w:ins w:id="21015" w:author="RedCap - BigCR editor" w:date="2022-08-28T18:02:00Z"/>
              </w:rPr>
            </w:pPr>
            <w:ins w:id="21016" w:author="RedCap - BigCR editor" w:date="2022-08-28T18:02:00Z">
              <w:r w:rsidRPr="00DB707E">
                <w:t>T</w:t>
              </w:r>
              <w:r w:rsidRPr="00DB707E">
                <w:rPr>
                  <w:lang w:eastAsia="zh-CN"/>
                </w:rPr>
                <w:t>2</w:t>
              </w:r>
            </w:ins>
          </w:p>
        </w:tc>
        <w:tc>
          <w:tcPr>
            <w:tcW w:w="708" w:type="dxa"/>
          </w:tcPr>
          <w:p w14:paraId="77EE4E95" w14:textId="77777777" w:rsidR="00C36CBF" w:rsidRPr="00DB707E" w:rsidRDefault="00C36CBF" w:rsidP="00A615F4">
            <w:pPr>
              <w:pStyle w:val="TAC"/>
              <w:rPr>
                <w:ins w:id="21017" w:author="RedCap - BigCR editor" w:date="2022-08-28T18:02:00Z"/>
              </w:rPr>
            </w:pPr>
            <w:ins w:id="21018" w:author="RedCap - BigCR editor" w:date="2022-08-28T18:02:00Z">
              <w:r w:rsidRPr="00DB707E">
                <w:t>s</w:t>
              </w:r>
            </w:ins>
          </w:p>
        </w:tc>
        <w:tc>
          <w:tcPr>
            <w:tcW w:w="1418" w:type="dxa"/>
          </w:tcPr>
          <w:p w14:paraId="0C49A6E3" w14:textId="77777777" w:rsidR="00C36CBF" w:rsidRPr="00DB707E" w:rsidRDefault="00C36CBF" w:rsidP="00A615F4">
            <w:pPr>
              <w:pStyle w:val="TAC"/>
              <w:rPr>
                <w:ins w:id="21019" w:author="RedCap - BigCR editor" w:date="2022-08-28T18:02:00Z"/>
                <w:lang w:eastAsia="zh-CN"/>
              </w:rPr>
            </w:pPr>
            <w:ins w:id="21020" w:author="RedCap - BigCR editor" w:date="2022-08-28T18:02:00Z">
              <w:r w:rsidRPr="00DB707E">
                <w:rPr>
                  <w:lang w:eastAsia="zh-CN"/>
                </w:rPr>
                <w:t>1, 2, 3, 4</w:t>
              </w:r>
            </w:ins>
          </w:p>
        </w:tc>
        <w:tc>
          <w:tcPr>
            <w:tcW w:w="1134" w:type="dxa"/>
          </w:tcPr>
          <w:p w14:paraId="00941694" w14:textId="77777777" w:rsidR="00C36CBF" w:rsidRPr="00DB707E" w:rsidRDefault="00C36CBF" w:rsidP="00A615F4">
            <w:pPr>
              <w:pStyle w:val="TAC"/>
              <w:rPr>
                <w:ins w:id="21021" w:author="RedCap - BigCR editor" w:date="2022-08-28T18:02:00Z"/>
              </w:rPr>
            </w:pPr>
            <w:ins w:id="21022" w:author="RedCap - BigCR editor" w:date="2022-08-28T18:02:00Z">
              <w:r w:rsidRPr="00DB707E">
                <w:rPr>
                  <w:lang w:eastAsia="zh-CN"/>
                </w:rPr>
                <w:t>6.24</w:t>
              </w:r>
            </w:ins>
          </w:p>
        </w:tc>
        <w:tc>
          <w:tcPr>
            <w:tcW w:w="3544" w:type="dxa"/>
          </w:tcPr>
          <w:p w14:paraId="4C32E383" w14:textId="77777777" w:rsidR="00C36CBF" w:rsidRPr="00DB707E" w:rsidRDefault="00C36CBF" w:rsidP="00A615F4">
            <w:pPr>
              <w:pStyle w:val="TAL"/>
              <w:rPr>
                <w:ins w:id="21023" w:author="RedCap - BigCR editor" w:date="2022-08-28T18:02:00Z"/>
                <w:lang w:eastAsia="zh-CN"/>
              </w:rPr>
            </w:pPr>
            <w:ins w:id="21024" w:author="RedCap - BigCR editor" w:date="2022-08-28T18:02:00Z">
              <w:r w:rsidRPr="00DB707E">
                <w:rPr>
                  <w:lang w:eastAsia="zh-CN"/>
                </w:rPr>
                <w:t>Time for the UE to detect RLF</w:t>
              </w:r>
            </w:ins>
          </w:p>
          <w:p w14:paraId="574EF7D3" w14:textId="77777777" w:rsidR="00C36CBF" w:rsidRPr="00DB707E" w:rsidRDefault="00C36CBF" w:rsidP="00A615F4">
            <w:pPr>
              <w:pStyle w:val="TAL"/>
              <w:rPr>
                <w:ins w:id="21025" w:author="RedCap - BigCR editor" w:date="2022-08-28T18:02:00Z"/>
                <w:lang w:eastAsia="zh-CN"/>
              </w:rPr>
            </w:pPr>
            <w:ins w:id="21026" w:author="RedCap - BigCR editor" w:date="2022-08-28T18:02:00Z">
              <w:r w:rsidRPr="00DB707E">
                <w:rPr>
                  <w:lang w:eastAsia="zh-CN"/>
                </w:rPr>
                <w:t xml:space="preserve">(Summation of </w:t>
              </w:r>
              <w:proofErr w:type="spellStart"/>
              <w:r w:rsidRPr="00DB707E">
                <w:rPr>
                  <w:rFonts w:cs="Arial"/>
                  <w:szCs w:val="18"/>
                </w:rPr>
                <w:t>T</w:t>
              </w:r>
              <w:r w:rsidRPr="00DB707E">
                <w:rPr>
                  <w:rFonts w:cs="Arial"/>
                  <w:szCs w:val="18"/>
                  <w:vertAlign w:val="subscript"/>
                </w:rPr>
                <w:t>Evaluate_out_SSB</w:t>
              </w:r>
              <w:proofErr w:type="spellEnd"/>
              <w:r w:rsidRPr="00DB707E">
                <w:rPr>
                  <w:rFonts w:cs="Arial"/>
                  <w:szCs w:val="18"/>
                </w:rPr>
                <w:t xml:space="preserve"> defined in clause 8.1B in TS 38.133, T310 and the period for UE turns off transmitter defined in clause 8.1B.5 in TS 38.133</w:t>
              </w:r>
              <w:r w:rsidRPr="00DB707E">
                <w:rPr>
                  <w:lang w:eastAsia="zh-CN"/>
                </w:rPr>
                <w:t xml:space="preserve"> )</w:t>
              </w:r>
            </w:ins>
          </w:p>
        </w:tc>
      </w:tr>
      <w:tr w:rsidR="00C36CBF" w:rsidRPr="00DB707E" w14:paraId="61097C86" w14:textId="77777777" w:rsidTr="00A615F4">
        <w:trPr>
          <w:cantSplit/>
          <w:ins w:id="21027" w:author="RedCap - BigCR editor" w:date="2022-08-28T18:02:00Z"/>
        </w:trPr>
        <w:tc>
          <w:tcPr>
            <w:tcW w:w="2802" w:type="dxa"/>
            <w:gridSpan w:val="2"/>
          </w:tcPr>
          <w:p w14:paraId="3763AF95" w14:textId="77777777" w:rsidR="00C36CBF" w:rsidRPr="00DB707E" w:rsidRDefault="00C36CBF" w:rsidP="00A615F4">
            <w:pPr>
              <w:pStyle w:val="TAL"/>
              <w:rPr>
                <w:ins w:id="21028" w:author="RedCap - BigCR editor" w:date="2022-08-28T18:02:00Z"/>
              </w:rPr>
            </w:pPr>
            <w:ins w:id="21029" w:author="RedCap - BigCR editor" w:date="2022-08-28T18:02:00Z">
              <w:r w:rsidRPr="00DB707E">
                <w:t>T</w:t>
              </w:r>
              <w:r w:rsidRPr="00DB707E">
                <w:rPr>
                  <w:lang w:eastAsia="zh-CN"/>
                </w:rPr>
                <w:t>3</w:t>
              </w:r>
            </w:ins>
          </w:p>
        </w:tc>
        <w:tc>
          <w:tcPr>
            <w:tcW w:w="708" w:type="dxa"/>
          </w:tcPr>
          <w:p w14:paraId="0653BFA0" w14:textId="77777777" w:rsidR="00C36CBF" w:rsidRPr="00DB707E" w:rsidRDefault="00C36CBF" w:rsidP="00A615F4">
            <w:pPr>
              <w:pStyle w:val="TAC"/>
              <w:rPr>
                <w:ins w:id="21030" w:author="RedCap - BigCR editor" w:date="2022-08-28T18:02:00Z"/>
              </w:rPr>
            </w:pPr>
            <w:ins w:id="21031" w:author="RedCap - BigCR editor" w:date="2022-08-28T18:02:00Z">
              <w:r w:rsidRPr="00DB707E">
                <w:t>s</w:t>
              </w:r>
            </w:ins>
          </w:p>
        </w:tc>
        <w:tc>
          <w:tcPr>
            <w:tcW w:w="1418" w:type="dxa"/>
          </w:tcPr>
          <w:p w14:paraId="55EAFE18" w14:textId="77777777" w:rsidR="00C36CBF" w:rsidRPr="00DB707E" w:rsidRDefault="00C36CBF" w:rsidP="00A615F4">
            <w:pPr>
              <w:pStyle w:val="TAC"/>
              <w:rPr>
                <w:ins w:id="21032" w:author="RedCap - BigCR editor" w:date="2022-08-28T18:02:00Z"/>
              </w:rPr>
            </w:pPr>
            <w:ins w:id="21033" w:author="RedCap - BigCR editor" w:date="2022-08-28T18:02:00Z">
              <w:r w:rsidRPr="00DB707E">
                <w:rPr>
                  <w:lang w:eastAsia="zh-CN"/>
                </w:rPr>
                <w:t>1, 2, 3, 4</w:t>
              </w:r>
            </w:ins>
          </w:p>
        </w:tc>
        <w:tc>
          <w:tcPr>
            <w:tcW w:w="1134" w:type="dxa"/>
          </w:tcPr>
          <w:p w14:paraId="3322B590" w14:textId="77777777" w:rsidR="00C36CBF" w:rsidRPr="00DB707E" w:rsidRDefault="00C36CBF" w:rsidP="00A615F4">
            <w:pPr>
              <w:pStyle w:val="TAC"/>
              <w:rPr>
                <w:ins w:id="21034" w:author="RedCap - BigCR editor" w:date="2022-08-28T18:02:00Z"/>
              </w:rPr>
            </w:pPr>
            <w:ins w:id="21035" w:author="RedCap - BigCR editor" w:date="2022-08-28T18:02:00Z">
              <w:r w:rsidRPr="00DB707E">
                <w:t>3</w:t>
              </w:r>
            </w:ins>
          </w:p>
        </w:tc>
        <w:tc>
          <w:tcPr>
            <w:tcW w:w="3544" w:type="dxa"/>
          </w:tcPr>
          <w:p w14:paraId="559C1CCB" w14:textId="77777777" w:rsidR="00C36CBF" w:rsidRPr="00DB707E" w:rsidRDefault="00C36CBF" w:rsidP="00A615F4">
            <w:pPr>
              <w:pStyle w:val="TAL"/>
              <w:rPr>
                <w:ins w:id="21036" w:author="RedCap - BigCR editor" w:date="2022-08-28T18:02:00Z"/>
              </w:rPr>
            </w:pPr>
          </w:p>
        </w:tc>
      </w:tr>
    </w:tbl>
    <w:p w14:paraId="43FB0648" w14:textId="77777777" w:rsidR="00C36CBF" w:rsidRPr="00DB707E" w:rsidRDefault="00C36CBF" w:rsidP="00C36CBF">
      <w:pPr>
        <w:rPr>
          <w:ins w:id="21037" w:author="RedCap - BigCR editor" w:date="2022-08-28T18:02:00Z"/>
        </w:rPr>
      </w:pPr>
    </w:p>
    <w:p w14:paraId="102CDDB0" w14:textId="77777777" w:rsidR="00C36CBF" w:rsidRPr="00DB707E" w:rsidRDefault="00C36CBF" w:rsidP="00C36CBF">
      <w:pPr>
        <w:pStyle w:val="TH"/>
        <w:rPr>
          <w:ins w:id="21038" w:author="RedCap - BigCR editor" w:date="2022-08-28T18:02:00Z"/>
        </w:rPr>
      </w:pPr>
      <w:ins w:id="21039" w:author="RedCap - BigCR editor" w:date="2022-08-28T18:02:00Z">
        <w:r w:rsidRPr="00DB707E">
          <w:lastRenderedPageBreak/>
          <w:t>Table A.16.3.2.1.5.1-3: Cell specific test parameters for NR intra-frequency RRC Re-establishment test case in FR1</w:t>
        </w:r>
      </w:ins>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C36CBF" w:rsidRPr="00DB707E" w14:paraId="78F2D23D" w14:textId="77777777" w:rsidTr="00A615F4">
        <w:trPr>
          <w:cantSplit/>
          <w:jc w:val="center"/>
          <w:ins w:id="21040" w:author="RedCap - BigCR editor" w:date="2022-08-28T18:02:00Z"/>
        </w:trPr>
        <w:tc>
          <w:tcPr>
            <w:tcW w:w="1951" w:type="dxa"/>
            <w:tcBorders>
              <w:top w:val="single" w:sz="4" w:space="0" w:color="auto"/>
              <w:left w:val="single" w:sz="4" w:space="0" w:color="auto"/>
              <w:bottom w:val="nil"/>
            </w:tcBorders>
            <w:shd w:val="clear" w:color="auto" w:fill="auto"/>
          </w:tcPr>
          <w:p w14:paraId="24416123" w14:textId="77777777" w:rsidR="00C36CBF" w:rsidRPr="00DB707E" w:rsidRDefault="00C36CBF" w:rsidP="00A615F4">
            <w:pPr>
              <w:pStyle w:val="TAH"/>
              <w:rPr>
                <w:ins w:id="21041" w:author="RedCap - BigCR editor" w:date="2022-08-28T18:02:00Z"/>
                <w:rFonts w:cs="Arial"/>
              </w:rPr>
            </w:pPr>
            <w:ins w:id="21042" w:author="RedCap - BigCR editor" w:date="2022-08-28T18:02:00Z">
              <w:r w:rsidRPr="00DB707E">
                <w:lastRenderedPageBreak/>
                <w:t>Parameter</w:t>
              </w:r>
            </w:ins>
          </w:p>
        </w:tc>
        <w:tc>
          <w:tcPr>
            <w:tcW w:w="1794" w:type="dxa"/>
            <w:tcBorders>
              <w:top w:val="single" w:sz="4" w:space="0" w:color="auto"/>
              <w:bottom w:val="nil"/>
            </w:tcBorders>
            <w:shd w:val="clear" w:color="auto" w:fill="auto"/>
          </w:tcPr>
          <w:p w14:paraId="7B383807" w14:textId="77777777" w:rsidR="00C36CBF" w:rsidRPr="00DB707E" w:rsidRDefault="00C36CBF" w:rsidP="00A615F4">
            <w:pPr>
              <w:pStyle w:val="TAH"/>
              <w:rPr>
                <w:ins w:id="21043" w:author="RedCap - BigCR editor" w:date="2022-08-28T18:02:00Z"/>
                <w:rFonts w:cs="Arial"/>
              </w:rPr>
            </w:pPr>
            <w:ins w:id="21044" w:author="RedCap - BigCR editor" w:date="2022-08-28T18:02:00Z">
              <w:r w:rsidRPr="00DB707E">
                <w:t>Unit</w:t>
              </w:r>
            </w:ins>
          </w:p>
        </w:tc>
        <w:tc>
          <w:tcPr>
            <w:tcW w:w="1418" w:type="dxa"/>
            <w:tcBorders>
              <w:top w:val="single" w:sz="4" w:space="0" w:color="auto"/>
              <w:bottom w:val="nil"/>
            </w:tcBorders>
            <w:shd w:val="clear" w:color="auto" w:fill="auto"/>
          </w:tcPr>
          <w:p w14:paraId="36CA6D37" w14:textId="77777777" w:rsidR="00C36CBF" w:rsidRPr="00DB707E" w:rsidRDefault="00C36CBF" w:rsidP="00A615F4">
            <w:pPr>
              <w:pStyle w:val="TAH"/>
              <w:rPr>
                <w:ins w:id="21045" w:author="RedCap - BigCR editor" w:date="2022-08-28T18:02:00Z"/>
                <w:lang w:eastAsia="zh-CN"/>
              </w:rPr>
            </w:pPr>
            <w:ins w:id="21046" w:author="RedCap - BigCR editor" w:date="2022-08-28T18:02:00Z">
              <w:r w:rsidRPr="00DB707E">
                <w:rPr>
                  <w:lang w:eastAsia="zh-CN"/>
                </w:rPr>
                <w:t>Test configuration</w:t>
              </w:r>
            </w:ins>
          </w:p>
        </w:tc>
        <w:tc>
          <w:tcPr>
            <w:tcW w:w="2742" w:type="dxa"/>
            <w:gridSpan w:val="3"/>
            <w:tcBorders>
              <w:top w:val="single" w:sz="4" w:space="0" w:color="auto"/>
            </w:tcBorders>
          </w:tcPr>
          <w:p w14:paraId="0ECC9673" w14:textId="77777777" w:rsidR="00C36CBF" w:rsidRPr="00DB707E" w:rsidRDefault="00C36CBF" w:rsidP="00A615F4">
            <w:pPr>
              <w:pStyle w:val="TAH"/>
              <w:rPr>
                <w:ins w:id="21047" w:author="RedCap - BigCR editor" w:date="2022-08-28T18:02:00Z"/>
                <w:rFonts w:cs="Arial"/>
              </w:rPr>
            </w:pPr>
            <w:ins w:id="21048" w:author="RedCap - BigCR editor" w:date="2022-08-28T18:02:00Z">
              <w:r w:rsidRPr="00DB707E">
                <w:t>Cell 1</w:t>
              </w:r>
            </w:ins>
          </w:p>
        </w:tc>
        <w:tc>
          <w:tcPr>
            <w:tcW w:w="2419" w:type="dxa"/>
            <w:gridSpan w:val="3"/>
            <w:tcBorders>
              <w:top w:val="single" w:sz="4" w:space="0" w:color="auto"/>
              <w:right w:val="single" w:sz="4" w:space="0" w:color="auto"/>
            </w:tcBorders>
          </w:tcPr>
          <w:p w14:paraId="59B4677B" w14:textId="77777777" w:rsidR="00C36CBF" w:rsidRPr="00DB707E" w:rsidRDefault="00C36CBF" w:rsidP="00A615F4">
            <w:pPr>
              <w:pStyle w:val="TAH"/>
              <w:rPr>
                <w:ins w:id="21049" w:author="RedCap - BigCR editor" w:date="2022-08-28T18:02:00Z"/>
                <w:rFonts w:cs="Arial"/>
              </w:rPr>
            </w:pPr>
            <w:ins w:id="21050" w:author="RedCap - BigCR editor" w:date="2022-08-28T18:02:00Z">
              <w:r w:rsidRPr="00DB707E">
                <w:t>Cell 2</w:t>
              </w:r>
            </w:ins>
          </w:p>
        </w:tc>
      </w:tr>
      <w:tr w:rsidR="00C36CBF" w:rsidRPr="00DB707E" w14:paraId="0263AB52" w14:textId="77777777" w:rsidTr="00A615F4">
        <w:trPr>
          <w:cantSplit/>
          <w:jc w:val="center"/>
          <w:ins w:id="21051" w:author="RedCap - BigCR editor" w:date="2022-08-28T18:02:00Z"/>
        </w:trPr>
        <w:tc>
          <w:tcPr>
            <w:tcW w:w="1951" w:type="dxa"/>
            <w:tcBorders>
              <w:top w:val="nil"/>
              <w:left w:val="single" w:sz="4" w:space="0" w:color="auto"/>
              <w:bottom w:val="single" w:sz="4" w:space="0" w:color="auto"/>
            </w:tcBorders>
            <w:shd w:val="clear" w:color="auto" w:fill="auto"/>
          </w:tcPr>
          <w:p w14:paraId="16787855" w14:textId="77777777" w:rsidR="00C36CBF" w:rsidRPr="00DB707E" w:rsidRDefault="00C36CBF" w:rsidP="00A615F4">
            <w:pPr>
              <w:pStyle w:val="TAH"/>
              <w:rPr>
                <w:ins w:id="21052" w:author="RedCap - BigCR editor" w:date="2022-08-28T18:02:00Z"/>
                <w:rFonts w:cs="Arial"/>
              </w:rPr>
            </w:pPr>
          </w:p>
        </w:tc>
        <w:tc>
          <w:tcPr>
            <w:tcW w:w="1794" w:type="dxa"/>
            <w:tcBorders>
              <w:top w:val="nil"/>
              <w:bottom w:val="single" w:sz="4" w:space="0" w:color="auto"/>
            </w:tcBorders>
            <w:shd w:val="clear" w:color="auto" w:fill="auto"/>
          </w:tcPr>
          <w:p w14:paraId="26AD0642" w14:textId="77777777" w:rsidR="00C36CBF" w:rsidRPr="00DB707E" w:rsidRDefault="00C36CBF" w:rsidP="00A615F4">
            <w:pPr>
              <w:pStyle w:val="TAH"/>
              <w:rPr>
                <w:ins w:id="21053" w:author="RedCap - BigCR editor" w:date="2022-08-28T18:02:00Z"/>
                <w:rFonts w:cs="Arial"/>
              </w:rPr>
            </w:pPr>
          </w:p>
        </w:tc>
        <w:tc>
          <w:tcPr>
            <w:tcW w:w="1418" w:type="dxa"/>
            <w:tcBorders>
              <w:top w:val="nil"/>
              <w:bottom w:val="single" w:sz="4" w:space="0" w:color="auto"/>
            </w:tcBorders>
            <w:shd w:val="clear" w:color="auto" w:fill="auto"/>
          </w:tcPr>
          <w:p w14:paraId="56D5E05A" w14:textId="77777777" w:rsidR="00C36CBF" w:rsidRPr="00DB707E" w:rsidRDefault="00C36CBF" w:rsidP="00A615F4">
            <w:pPr>
              <w:pStyle w:val="TAH"/>
              <w:rPr>
                <w:ins w:id="21054" w:author="RedCap - BigCR editor" w:date="2022-08-28T18:02:00Z"/>
              </w:rPr>
            </w:pPr>
          </w:p>
        </w:tc>
        <w:tc>
          <w:tcPr>
            <w:tcW w:w="992" w:type="dxa"/>
            <w:tcBorders>
              <w:bottom w:val="single" w:sz="4" w:space="0" w:color="auto"/>
            </w:tcBorders>
          </w:tcPr>
          <w:p w14:paraId="660CB662" w14:textId="77777777" w:rsidR="00C36CBF" w:rsidRPr="00DB707E" w:rsidRDefault="00C36CBF" w:rsidP="00A615F4">
            <w:pPr>
              <w:pStyle w:val="TAH"/>
              <w:rPr>
                <w:ins w:id="21055" w:author="RedCap - BigCR editor" w:date="2022-08-28T18:02:00Z"/>
                <w:rFonts w:cs="Arial"/>
              </w:rPr>
            </w:pPr>
            <w:ins w:id="21056" w:author="RedCap - BigCR editor" w:date="2022-08-28T18:02:00Z">
              <w:r w:rsidRPr="00DB707E">
                <w:t>T1</w:t>
              </w:r>
            </w:ins>
          </w:p>
        </w:tc>
        <w:tc>
          <w:tcPr>
            <w:tcW w:w="851" w:type="dxa"/>
            <w:tcBorders>
              <w:bottom w:val="single" w:sz="4" w:space="0" w:color="auto"/>
            </w:tcBorders>
          </w:tcPr>
          <w:p w14:paraId="10BDB7B4" w14:textId="77777777" w:rsidR="00C36CBF" w:rsidRPr="00DB707E" w:rsidRDefault="00C36CBF" w:rsidP="00A615F4">
            <w:pPr>
              <w:pStyle w:val="TAH"/>
              <w:rPr>
                <w:ins w:id="21057" w:author="RedCap - BigCR editor" w:date="2022-08-28T18:02:00Z"/>
                <w:rFonts w:cs="Arial"/>
              </w:rPr>
            </w:pPr>
            <w:ins w:id="21058" w:author="RedCap - BigCR editor" w:date="2022-08-28T18:02:00Z">
              <w:r w:rsidRPr="00DB707E">
                <w:t>T2</w:t>
              </w:r>
            </w:ins>
          </w:p>
        </w:tc>
        <w:tc>
          <w:tcPr>
            <w:tcW w:w="899" w:type="dxa"/>
            <w:tcBorders>
              <w:bottom w:val="single" w:sz="4" w:space="0" w:color="auto"/>
            </w:tcBorders>
          </w:tcPr>
          <w:p w14:paraId="593D2FA8" w14:textId="77777777" w:rsidR="00C36CBF" w:rsidRPr="00DB707E" w:rsidRDefault="00C36CBF" w:rsidP="00A615F4">
            <w:pPr>
              <w:pStyle w:val="TAH"/>
              <w:rPr>
                <w:ins w:id="21059" w:author="RedCap - BigCR editor" w:date="2022-08-28T18:02:00Z"/>
                <w:rFonts w:cs="Arial"/>
              </w:rPr>
            </w:pPr>
            <w:ins w:id="21060" w:author="RedCap - BigCR editor" w:date="2022-08-28T18:02:00Z">
              <w:r w:rsidRPr="00DB707E">
                <w:t>T3</w:t>
              </w:r>
            </w:ins>
          </w:p>
        </w:tc>
        <w:tc>
          <w:tcPr>
            <w:tcW w:w="802" w:type="dxa"/>
            <w:tcBorders>
              <w:bottom w:val="single" w:sz="4" w:space="0" w:color="auto"/>
            </w:tcBorders>
          </w:tcPr>
          <w:p w14:paraId="1B5A33DF" w14:textId="77777777" w:rsidR="00C36CBF" w:rsidRPr="00DB707E" w:rsidRDefault="00C36CBF" w:rsidP="00A615F4">
            <w:pPr>
              <w:pStyle w:val="TAH"/>
              <w:rPr>
                <w:ins w:id="21061" w:author="RedCap - BigCR editor" w:date="2022-08-28T18:02:00Z"/>
                <w:rFonts w:cs="Arial"/>
              </w:rPr>
            </w:pPr>
            <w:ins w:id="21062" w:author="RedCap - BigCR editor" w:date="2022-08-28T18:02:00Z">
              <w:r w:rsidRPr="00DB707E">
                <w:t>T1</w:t>
              </w:r>
            </w:ins>
          </w:p>
        </w:tc>
        <w:tc>
          <w:tcPr>
            <w:tcW w:w="850" w:type="dxa"/>
            <w:tcBorders>
              <w:bottom w:val="single" w:sz="4" w:space="0" w:color="auto"/>
            </w:tcBorders>
          </w:tcPr>
          <w:p w14:paraId="6E84C4CE" w14:textId="77777777" w:rsidR="00C36CBF" w:rsidRPr="00DB707E" w:rsidRDefault="00C36CBF" w:rsidP="00A615F4">
            <w:pPr>
              <w:pStyle w:val="TAH"/>
              <w:rPr>
                <w:ins w:id="21063" w:author="RedCap - BigCR editor" w:date="2022-08-28T18:02:00Z"/>
                <w:rFonts w:cs="Arial"/>
              </w:rPr>
            </w:pPr>
            <w:ins w:id="21064" w:author="RedCap - BigCR editor" w:date="2022-08-28T18:02:00Z">
              <w:r w:rsidRPr="00DB707E">
                <w:t>T2</w:t>
              </w:r>
            </w:ins>
          </w:p>
        </w:tc>
        <w:tc>
          <w:tcPr>
            <w:tcW w:w="767" w:type="dxa"/>
            <w:tcBorders>
              <w:bottom w:val="single" w:sz="4" w:space="0" w:color="auto"/>
            </w:tcBorders>
          </w:tcPr>
          <w:p w14:paraId="767F0805" w14:textId="77777777" w:rsidR="00C36CBF" w:rsidRPr="00DB707E" w:rsidRDefault="00C36CBF" w:rsidP="00A615F4">
            <w:pPr>
              <w:pStyle w:val="TAH"/>
              <w:rPr>
                <w:ins w:id="21065" w:author="RedCap - BigCR editor" w:date="2022-08-28T18:02:00Z"/>
                <w:rFonts w:cs="Arial"/>
              </w:rPr>
            </w:pPr>
            <w:ins w:id="21066" w:author="RedCap - BigCR editor" w:date="2022-08-28T18:02:00Z">
              <w:r w:rsidRPr="00DB707E">
                <w:t>T3</w:t>
              </w:r>
            </w:ins>
          </w:p>
        </w:tc>
      </w:tr>
      <w:tr w:rsidR="00C36CBF" w:rsidRPr="00DB707E" w14:paraId="0B29D88F" w14:textId="77777777" w:rsidTr="00A615F4">
        <w:trPr>
          <w:cantSplit/>
          <w:jc w:val="center"/>
          <w:ins w:id="21067" w:author="RedCap - BigCR editor" w:date="2022-08-28T18:02:00Z"/>
        </w:trPr>
        <w:tc>
          <w:tcPr>
            <w:tcW w:w="1951" w:type="dxa"/>
            <w:tcBorders>
              <w:left w:val="single" w:sz="4" w:space="0" w:color="auto"/>
              <w:bottom w:val="nil"/>
            </w:tcBorders>
            <w:shd w:val="clear" w:color="auto" w:fill="auto"/>
          </w:tcPr>
          <w:p w14:paraId="44B013DF" w14:textId="77777777" w:rsidR="00C36CBF" w:rsidRPr="00DB707E" w:rsidRDefault="00C36CBF" w:rsidP="00A615F4">
            <w:pPr>
              <w:pStyle w:val="TAL"/>
              <w:rPr>
                <w:ins w:id="21068" w:author="RedCap - BigCR editor" w:date="2022-08-28T18:02:00Z"/>
                <w:lang w:eastAsia="zh-CN"/>
              </w:rPr>
            </w:pPr>
            <w:ins w:id="21069" w:author="RedCap - BigCR editor" w:date="2022-08-28T18:02:00Z">
              <w:r w:rsidRPr="00DB707E">
                <w:rPr>
                  <w:lang w:eastAsia="zh-CN"/>
                </w:rPr>
                <w:t>TDD configuration</w:t>
              </w:r>
            </w:ins>
          </w:p>
        </w:tc>
        <w:tc>
          <w:tcPr>
            <w:tcW w:w="1794" w:type="dxa"/>
            <w:tcBorders>
              <w:bottom w:val="nil"/>
            </w:tcBorders>
            <w:shd w:val="clear" w:color="auto" w:fill="auto"/>
          </w:tcPr>
          <w:p w14:paraId="31F73CDD" w14:textId="77777777" w:rsidR="00C36CBF" w:rsidRPr="00DB707E" w:rsidRDefault="00C36CBF" w:rsidP="00A615F4">
            <w:pPr>
              <w:pStyle w:val="TAC"/>
              <w:rPr>
                <w:ins w:id="21070" w:author="RedCap - BigCR editor" w:date="2022-08-28T18:02:00Z"/>
              </w:rPr>
            </w:pPr>
          </w:p>
        </w:tc>
        <w:tc>
          <w:tcPr>
            <w:tcW w:w="1418" w:type="dxa"/>
            <w:tcBorders>
              <w:bottom w:val="single" w:sz="4" w:space="0" w:color="auto"/>
            </w:tcBorders>
          </w:tcPr>
          <w:p w14:paraId="74E6B583" w14:textId="77777777" w:rsidR="00C36CBF" w:rsidRPr="00DB707E" w:rsidRDefault="00C36CBF" w:rsidP="00A615F4">
            <w:pPr>
              <w:pStyle w:val="TAC"/>
              <w:rPr>
                <w:ins w:id="21071" w:author="RedCap - BigCR editor" w:date="2022-08-28T18:02:00Z"/>
                <w:rFonts w:cs="v4.2.0"/>
                <w:lang w:eastAsia="zh-CN"/>
              </w:rPr>
            </w:pPr>
            <w:ins w:id="21072" w:author="RedCap - BigCR editor" w:date="2022-08-28T18:02:00Z">
              <w:r w:rsidRPr="00DB707E">
                <w:rPr>
                  <w:rFonts w:cs="v4.2.0"/>
                  <w:lang w:eastAsia="zh-CN"/>
                </w:rPr>
                <w:t>1</w:t>
              </w:r>
            </w:ins>
          </w:p>
        </w:tc>
        <w:tc>
          <w:tcPr>
            <w:tcW w:w="2742" w:type="dxa"/>
            <w:gridSpan w:val="3"/>
            <w:tcBorders>
              <w:bottom w:val="single" w:sz="4" w:space="0" w:color="auto"/>
            </w:tcBorders>
          </w:tcPr>
          <w:p w14:paraId="51CE4A84" w14:textId="77777777" w:rsidR="00C36CBF" w:rsidRPr="00DB707E" w:rsidRDefault="00C36CBF" w:rsidP="00A615F4">
            <w:pPr>
              <w:pStyle w:val="TAC"/>
              <w:rPr>
                <w:ins w:id="21073" w:author="RedCap - BigCR editor" w:date="2022-08-28T18:02:00Z"/>
                <w:rFonts w:cs="v4.2.0"/>
                <w:lang w:eastAsia="zh-CN"/>
              </w:rPr>
            </w:pPr>
            <w:ins w:id="21074" w:author="RedCap - BigCR editor" w:date="2022-08-28T18:02:00Z">
              <w:r w:rsidRPr="00DB707E">
                <w:rPr>
                  <w:rFonts w:cs="v4.2.0"/>
                  <w:lang w:eastAsia="zh-CN"/>
                </w:rPr>
                <w:t>N/A</w:t>
              </w:r>
            </w:ins>
          </w:p>
        </w:tc>
        <w:tc>
          <w:tcPr>
            <w:tcW w:w="2419" w:type="dxa"/>
            <w:gridSpan w:val="3"/>
            <w:tcBorders>
              <w:bottom w:val="single" w:sz="4" w:space="0" w:color="auto"/>
            </w:tcBorders>
          </w:tcPr>
          <w:p w14:paraId="720D8164" w14:textId="77777777" w:rsidR="00C36CBF" w:rsidRPr="00DB707E" w:rsidRDefault="00C36CBF" w:rsidP="00A615F4">
            <w:pPr>
              <w:pStyle w:val="TAC"/>
              <w:rPr>
                <w:ins w:id="21075" w:author="RedCap - BigCR editor" w:date="2022-08-28T18:02:00Z"/>
                <w:rFonts w:cs="v4.2.0"/>
                <w:lang w:eastAsia="zh-CN"/>
              </w:rPr>
            </w:pPr>
            <w:ins w:id="21076" w:author="RedCap - BigCR editor" w:date="2022-08-28T18:02:00Z">
              <w:r w:rsidRPr="00DB707E">
                <w:rPr>
                  <w:rFonts w:cs="v4.2.0"/>
                  <w:lang w:eastAsia="zh-CN"/>
                </w:rPr>
                <w:t>N/A</w:t>
              </w:r>
            </w:ins>
          </w:p>
        </w:tc>
      </w:tr>
      <w:tr w:rsidR="00C36CBF" w:rsidRPr="00DB707E" w14:paraId="780E8A67" w14:textId="77777777" w:rsidTr="00A615F4">
        <w:trPr>
          <w:cantSplit/>
          <w:jc w:val="center"/>
          <w:ins w:id="21077" w:author="RedCap - BigCR editor" w:date="2022-08-28T18:02:00Z"/>
        </w:trPr>
        <w:tc>
          <w:tcPr>
            <w:tcW w:w="1951" w:type="dxa"/>
            <w:tcBorders>
              <w:top w:val="nil"/>
              <w:left w:val="single" w:sz="4" w:space="0" w:color="auto"/>
              <w:bottom w:val="nil"/>
            </w:tcBorders>
            <w:shd w:val="clear" w:color="auto" w:fill="auto"/>
          </w:tcPr>
          <w:p w14:paraId="5F65A9E8" w14:textId="77777777" w:rsidR="00C36CBF" w:rsidRPr="00DB707E" w:rsidRDefault="00C36CBF" w:rsidP="00A615F4">
            <w:pPr>
              <w:pStyle w:val="TAL"/>
              <w:rPr>
                <w:ins w:id="21078" w:author="RedCap - BigCR editor" w:date="2022-08-28T18:02:00Z"/>
                <w:lang w:eastAsia="zh-CN"/>
              </w:rPr>
            </w:pPr>
          </w:p>
        </w:tc>
        <w:tc>
          <w:tcPr>
            <w:tcW w:w="1794" w:type="dxa"/>
            <w:tcBorders>
              <w:top w:val="nil"/>
              <w:bottom w:val="nil"/>
            </w:tcBorders>
            <w:shd w:val="clear" w:color="auto" w:fill="auto"/>
          </w:tcPr>
          <w:p w14:paraId="5A341FD1" w14:textId="77777777" w:rsidR="00C36CBF" w:rsidRPr="00DB707E" w:rsidRDefault="00C36CBF" w:rsidP="00A615F4">
            <w:pPr>
              <w:pStyle w:val="TAC"/>
              <w:rPr>
                <w:ins w:id="21079" w:author="RedCap - BigCR editor" w:date="2022-08-28T18:02:00Z"/>
              </w:rPr>
            </w:pPr>
          </w:p>
        </w:tc>
        <w:tc>
          <w:tcPr>
            <w:tcW w:w="1418" w:type="dxa"/>
            <w:tcBorders>
              <w:bottom w:val="single" w:sz="4" w:space="0" w:color="auto"/>
            </w:tcBorders>
          </w:tcPr>
          <w:p w14:paraId="1CB57C67" w14:textId="77777777" w:rsidR="00C36CBF" w:rsidRPr="00DB707E" w:rsidRDefault="00C36CBF" w:rsidP="00A615F4">
            <w:pPr>
              <w:pStyle w:val="TAC"/>
              <w:rPr>
                <w:ins w:id="21080" w:author="RedCap - BigCR editor" w:date="2022-08-28T18:02:00Z"/>
                <w:rFonts w:cs="v4.2.0"/>
                <w:lang w:eastAsia="zh-CN"/>
              </w:rPr>
            </w:pPr>
            <w:ins w:id="21081" w:author="RedCap - BigCR editor" w:date="2022-08-28T18:02:00Z">
              <w:r w:rsidRPr="00DB707E">
                <w:rPr>
                  <w:rFonts w:cs="v4.2.0"/>
                  <w:lang w:eastAsia="zh-CN"/>
                </w:rPr>
                <w:t>2</w:t>
              </w:r>
            </w:ins>
          </w:p>
        </w:tc>
        <w:tc>
          <w:tcPr>
            <w:tcW w:w="2742" w:type="dxa"/>
            <w:gridSpan w:val="3"/>
            <w:tcBorders>
              <w:bottom w:val="single" w:sz="4" w:space="0" w:color="auto"/>
            </w:tcBorders>
          </w:tcPr>
          <w:p w14:paraId="79724F56" w14:textId="77777777" w:rsidR="00C36CBF" w:rsidRPr="00DB707E" w:rsidRDefault="00C36CBF" w:rsidP="00A615F4">
            <w:pPr>
              <w:pStyle w:val="TAC"/>
              <w:rPr>
                <w:ins w:id="21082" w:author="RedCap - BigCR editor" w:date="2022-08-28T18:02:00Z"/>
                <w:rFonts w:cs="v4.2.0"/>
                <w:lang w:eastAsia="zh-CN"/>
              </w:rPr>
            </w:pPr>
            <w:ins w:id="21083" w:author="RedCap - BigCR editor" w:date="2022-08-28T18:02:00Z">
              <w:r w:rsidRPr="00DB707E">
                <w:rPr>
                  <w:lang w:eastAsia="ja-JP"/>
                </w:rPr>
                <w:t>TDDConf.1.1</w:t>
              </w:r>
            </w:ins>
          </w:p>
        </w:tc>
        <w:tc>
          <w:tcPr>
            <w:tcW w:w="2419" w:type="dxa"/>
            <w:gridSpan w:val="3"/>
            <w:tcBorders>
              <w:bottom w:val="single" w:sz="4" w:space="0" w:color="auto"/>
            </w:tcBorders>
          </w:tcPr>
          <w:p w14:paraId="315A80DE" w14:textId="77777777" w:rsidR="00C36CBF" w:rsidRPr="00DB707E" w:rsidRDefault="00C36CBF" w:rsidP="00A615F4">
            <w:pPr>
              <w:pStyle w:val="TAC"/>
              <w:rPr>
                <w:ins w:id="21084" w:author="RedCap - BigCR editor" w:date="2022-08-28T18:02:00Z"/>
                <w:rFonts w:cs="v4.2.0"/>
                <w:lang w:eastAsia="zh-CN"/>
              </w:rPr>
            </w:pPr>
            <w:ins w:id="21085" w:author="RedCap - BigCR editor" w:date="2022-08-28T18:02:00Z">
              <w:r w:rsidRPr="00DB707E">
                <w:rPr>
                  <w:lang w:eastAsia="ja-JP"/>
                </w:rPr>
                <w:t>TDDConf.1.1</w:t>
              </w:r>
            </w:ins>
          </w:p>
        </w:tc>
      </w:tr>
      <w:tr w:rsidR="00C36CBF" w:rsidRPr="00DB707E" w14:paraId="6C7F97CB" w14:textId="77777777" w:rsidTr="00A615F4">
        <w:trPr>
          <w:cantSplit/>
          <w:jc w:val="center"/>
          <w:ins w:id="21086" w:author="RedCap - BigCR editor" w:date="2022-08-28T18:02:00Z"/>
        </w:trPr>
        <w:tc>
          <w:tcPr>
            <w:tcW w:w="1951" w:type="dxa"/>
            <w:tcBorders>
              <w:top w:val="nil"/>
              <w:left w:val="single" w:sz="4" w:space="0" w:color="auto"/>
              <w:bottom w:val="nil"/>
            </w:tcBorders>
            <w:shd w:val="clear" w:color="auto" w:fill="auto"/>
          </w:tcPr>
          <w:p w14:paraId="60E095BD" w14:textId="77777777" w:rsidR="00C36CBF" w:rsidRPr="00DB707E" w:rsidRDefault="00C36CBF" w:rsidP="00A615F4">
            <w:pPr>
              <w:pStyle w:val="TAL"/>
              <w:rPr>
                <w:ins w:id="21087" w:author="RedCap - BigCR editor" w:date="2022-08-28T18:02:00Z"/>
                <w:lang w:eastAsia="zh-CN"/>
              </w:rPr>
            </w:pPr>
          </w:p>
        </w:tc>
        <w:tc>
          <w:tcPr>
            <w:tcW w:w="1794" w:type="dxa"/>
            <w:tcBorders>
              <w:top w:val="nil"/>
              <w:bottom w:val="nil"/>
            </w:tcBorders>
            <w:shd w:val="clear" w:color="auto" w:fill="auto"/>
          </w:tcPr>
          <w:p w14:paraId="22DD6B79" w14:textId="77777777" w:rsidR="00C36CBF" w:rsidRPr="00DB707E" w:rsidRDefault="00C36CBF" w:rsidP="00A615F4">
            <w:pPr>
              <w:pStyle w:val="TAC"/>
              <w:rPr>
                <w:ins w:id="21088" w:author="RedCap - BigCR editor" w:date="2022-08-28T18:02:00Z"/>
              </w:rPr>
            </w:pPr>
          </w:p>
        </w:tc>
        <w:tc>
          <w:tcPr>
            <w:tcW w:w="1418" w:type="dxa"/>
            <w:tcBorders>
              <w:bottom w:val="single" w:sz="4" w:space="0" w:color="auto"/>
            </w:tcBorders>
          </w:tcPr>
          <w:p w14:paraId="2370C572" w14:textId="77777777" w:rsidR="00C36CBF" w:rsidRPr="00DB707E" w:rsidRDefault="00C36CBF" w:rsidP="00A615F4">
            <w:pPr>
              <w:pStyle w:val="TAC"/>
              <w:rPr>
                <w:ins w:id="21089" w:author="RedCap - BigCR editor" w:date="2022-08-28T18:02:00Z"/>
                <w:rFonts w:cs="v4.2.0"/>
                <w:lang w:eastAsia="zh-CN"/>
              </w:rPr>
            </w:pPr>
            <w:ins w:id="21090" w:author="RedCap - BigCR editor" w:date="2022-08-28T18:02:00Z">
              <w:r w:rsidRPr="00DB707E">
                <w:rPr>
                  <w:rFonts w:cs="v4.2.0"/>
                  <w:lang w:eastAsia="zh-CN"/>
                </w:rPr>
                <w:t>3</w:t>
              </w:r>
            </w:ins>
          </w:p>
        </w:tc>
        <w:tc>
          <w:tcPr>
            <w:tcW w:w="2742" w:type="dxa"/>
            <w:gridSpan w:val="3"/>
            <w:tcBorders>
              <w:bottom w:val="single" w:sz="4" w:space="0" w:color="auto"/>
            </w:tcBorders>
          </w:tcPr>
          <w:p w14:paraId="38535AA4" w14:textId="77777777" w:rsidR="00C36CBF" w:rsidRPr="00DB707E" w:rsidRDefault="00C36CBF" w:rsidP="00A615F4">
            <w:pPr>
              <w:pStyle w:val="TAC"/>
              <w:rPr>
                <w:ins w:id="21091" w:author="RedCap - BigCR editor" w:date="2022-08-28T18:02:00Z"/>
                <w:rFonts w:cs="v4.2.0"/>
                <w:lang w:eastAsia="zh-CN"/>
              </w:rPr>
            </w:pPr>
            <w:ins w:id="21092" w:author="RedCap - BigCR editor" w:date="2022-08-28T18:02:00Z">
              <w:r w:rsidRPr="00DB707E">
                <w:rPr>
                  <w:lang w:eastAsia="ja-JP"/>
                </w:rPr>
                <w:t>TDDConf.2.1</w:t>
              </w:r>
            </w:ins>
          </w:p>
        </w:tc>
        <w:tc>
          <w:tcPr>
            <w:tcW w:w="2419" w:type="dxa"/>
            <w:gridSpan w:val="3"/>
            <w:tcBorders>
              <w:bottom w:val="single" w:sz="4" w:space="0" w:color="auto"/>
            </w:tcBorders>
          </w:tcPr>
          <w:p w14:paraId="70C91034" w14:textId="77777777" w:rsidR="00C36CBF" w:rsidRPr="00DB707E" w:rsidRDefault="00C36CBF" w:rsidP="00A615F4">
            <w:pPr>
              <w:pStyle w:val="TAC"/>
              <w:rPr>
                <w:ins w:id="21093" w:author="RedCap - BigCR editor" w:date="2022-08-28T18:02:00Z"/>
                <w:rFonts w:cs="v4.2.0"/>
                <w:lang w:eastAsia="zh-CN"/>
              </w:rPr>
            </w:pPr>
            <w:ins w:id="21094" w:author="RedCap - BigCR editor" w:date="2022-08-28T18:02:00Z">
              <w:r w:rsidRPr="00DB707E">
                <w:rPr>
                  <w:lang w:eastAsia="ja-JP"/>
                </w:rPr>
                <w:t>TDDConf.2.1</w:t>
              </w:r>
            </w:ins>
          </w:p>
        </w:tc>
      </w:tr>
      <w:tr w:rsidR="00C36CBF" w:rsidRPr="00DB707E" w14:paraId="3ED05B08" w14:textId="77777777" w:rsidTr="00A615F4">
        <w:trPr>
          <w:cantSplit/>
          <w:jc w:val="center"/>
          <w:ins w:id="21095" w:author="RedCap - BigCR editor" w:date="2022-08-28T18:02:00Z"/>
        </w:trPr>
        <w:tc>
          <w:tcPr>
            <w:tcW w:w="1951" w:type="dxa"/>
            <w:tcBorders>
              <w:top w:val="nil"/>
              <w:left w:val="single" w:sz="4" w:space="0" w:color="auto"/>
              <w:bottom w:val="single" w:sz="4" w:space="0" w:color="auto"/>
            </w:tcBorders>
            <w:shd w:val="clear" w:color="auto" w:fill="auto"/>
          </w:tcPr>
          <w:p w14:paraId="75EF3F27" w14:textId="77777777" w:rsidR="00C36CBF" w:rsidRPr="00DB707E" w:rsidRDefault="00C36CBF" w:rsidP="00A615F4">
            <w:pPr>
              <w:pStyle w:val="TAL"/>
              <w:rPr>
                <w:ins w:id="21096" w:author="RedCap - BigCR editor" w:date="2022-08-28T18:02:00Z"/>
                <w:lang w:eastAsia="zh-CN"/>
              </w:rPr>
            </w:pPr>
          </w:p>
        </w:tc>
        <w:tc>
          <w:tcPr>
            <w:tcW w:w="1794" w:type="dxa"/>
            <w:tcBorders>
              <w:top w:val="nil"/>
              <w:bottom w:val="single" w:sz="4" w:space="0" w:color="auto"/>
            </w:tcBorders>
            <w:shd w:val="clear" w:color="auto" w:fill="auto"/>
          </w:tcPr>
          <w:p w14:paraId="7656B779" w14:textId="77777777" w:rsidR="00C36CBF" w:rsidRPr="00DB707E" w:rsidRDefault="00C36CBF" w:rsidP="00A615F4">
            <w:pPr>
              <w:pStyle w:val="TAC"/>
              <w:rPr>
                <w:ins w:id="21097" w:author="RedCap - BigCR editor" w:date="2022-08-28T18:02:00Z"/>
              </w:rPr>
            </w:pPr>
          </w:p>
        </w:tc>
        <w:tc>
          <w:tcPr>
            <w:tcW w:w="1418" w:type="dxa"/>
            <w:tcBorders>
              <w:bottom w:val="single" w:sz="4" w:space="0" w:color="auto"/>
            </w:tcBorders>
          </w:tcPr>
          <w:p w14:paraId="77C983FB" w14:textId="77777777" w:rsidR="00C36CBF" w:rsidRPr="00DB707E" w:rsidRDefault="00C36CBF" w:rsidP="00A615F4">
            <w:pPr>
              <w:pStyle w:val="TAC"/>
              <w:rPr>
                <w:ins w:id="21098" w:author="RedCap - BigCR editor" w:date="2022-08-28T18:02:00Z"/>
                <w:rFonts w:cs="v4.2.0"/>
                <w:lang w:eastAsia="zh-CN"/>
              </w:rPr>
            </w:pPr>
            <w:ins w:id="21099" w:author="RedCap - BigCR editor" w:date="2022-08-28T18:02:00Z">
              <w:r w:rsidRPr="00DB707E">
                <w:rPr>
                  <w:rFonts w:cs="v4.2.0"/>
                  <w:lang w:eastAsia="zh-CN"/>
                </w:rPr>
                <w:t>4</w:t>
              </w:r>
            </w:ins>
          </w:p>
        </w:tc>
        <w:tc>
          <w:tcPr>
            <w:tcW w:w="2742" w:type="dxa"/>
            <w:gridSpan w:val="3"/>
            <w:tcBorders>
              <w:bottom w:val="single" w:sz="4" w:space="0" w:color="auto"/>
            </w:tcBorders>
          </w:tcPr>
          <w:p w14:paraId="08D92B19" w14:textId="77777777" w:rsidR="00C36CBF" w:rsidRPr="00DB707E" w:rsidRDefault="00C36CBF" w:rsidP="00A615F4">
            <w:pPr>
              <w:pStyle w:val="TAC"/>
              <w:rPr>
                <w:ins w:id="21100" w:author="RedCap - BigCR editor" w:date="2022-08-28T18:02:00Z"/>
                <w:lang w:eastAsia="ja-JP"/>
              </w:rPr>
            </w:pPr>
            <w:ins w:id="21101" w:author="RedCap - BigCR editor" w:date="2022-08-28T18:02:00Z">
              <w:r w:rsidRPr="00DB707E">
                <w:rPr>
                  <w:rFonts w:cs="v4.2.0"/>
                  <w:lang w:eastAsia="zh-CN"/>
                </w:rPr>
                <w:t>N/A</w:t>
              </w:r>
            </w:ins>
          </w:p>
        </w:tc>
        <w:tc>
          <w:tcPr>
            <w:tcW w:w="2419" w:type="dxa"/>
            <w:gridSpan w:val="3"/>
            <w:tcBorders>
              <w:bottom w:val="single" w:sz="4" w:space="0" w:color="auto"/>
            </w:tcBorders>
          </w:tcPr>
          <w:p w14:paraId="0E571BC0" w14:textId="77777777" w:rsidR="00C36CBF" w:rsidRPr="00DB707E" w:rsidRDefault="00C36CBF" w:rsidP="00A615F4">
            <w:pPr>
              <w:pStyle w:val="TAC"/>
              <w:rPr>
                <w:ins w:id="21102" w:author="RedCap - BigCR editor" w:date="2022-08-28T18:02:00Z"/>
                <w:lang w:eastAsia="ja-JP"/>
              </w:rPr>
            </w:pPr>
            <w:ins w:id="21103" w:author="RedCap - BigCR editor" w:date="2022-08-28T18:02:00Z">
              <w:r w:rsidRPr="00DB707E">
                <w:rPr>
                  <w:rFonts w:cs="v4.2.0"/>
                  <w:lang w:eastAsia="zh-CN"/>
                </w:rPr>
                <w:t>N/A</w:t>
              </w:r>
            </w:ins>
          </w:p>
        </w:tc>
      </w:tr>
      <w:tr w:rsidR="00C36CBF" w:rsidRPr="00DB707E" w14:paraId="74539CAD" w14:textId="77777777" w:rsidTr="00A615F4">
        <w:trPr>
          <w:cantSplit/>
          <w:jc w:val="center"/>
          <w:ins w:id="21104" w:author="RedCap - BigCR editor" w:date="2022-08-28T18:02:00Z"/>
        </w:trPr>
        <w:tc>
          <w:tcPr>
            <w:tcW w:w="1951" w:type="dxa"/>
            <w:vMerge w:val="restart"/>
            <w:tcBorders>
              <w:top w:val="nil"/>
              <w:left w:val="single" w:sz="4" w:space="0" w:color="auto"/>
            </w:tcBorders>
            <w:shd w:val="clear" w:color="auto" w:fill="auto"/>
          </w:tcPr>
          <w:p w14:paraId="5A412A48" w14:textId="77777777" w:rsidR="00C36CBF" w:rsidRPr="00DB707E" w:rsidRDefault="00C36CBF" w:rsidP="00A615F4">
            <w:pPr>
              <w:pStyle w:val="TAL"/>
              <w:rPr>
                <w:ins w:id="21105" w:author="RedCap - BigCR editor" w:date="2022-08-28T18:02:00Z"/>
                <w:lang w:eastAsia="zh-CN"/>
              </w:rPr>
            </w:pPr>
            <w:ins w:id="21106" w:author="RedCap - BigCR editor" w:date="2022-08-28T18:02:00Z">
              <w:r w:rsidRPr="00DB707E">
                <w:rPr>
                  <w:rFonts w:cs="Arial"/>
                  <w:lang w:eastAsia="zh-CN"/>
                </w:rPr>
                <w:t>PDSCH RMC configuration</w:t>
              </w:r>
            </w:ins>
          </w:p>
        </w:tc>
        <w:tc>
          <w:tcPr>
            <w:tcW w:w="1794" w:type="dxa"/>
            <w:vMerge w:val="restart"/>
            <w:tcBorders>
              <w:top w:val="nil"/>
            </w:tcBorders>
            <w:shd w:val="clear" w:color="auto" w:fill="auto"/>
          </w:tcPr>
          <w:p w14:paraId="10FFE6F9" w14:textId="77777777" w:rsidR="00C36CBF" w:rsidRPr="00DB707E" w:rsidRDefault="00C36CBF" w:rsidP="00A615F4">
            <w:pPr>
              <w:pStyle w:val="TAC"/>
              <w:rPr>
                <w:ins w:id="21107" w:author="RedCap - BigCR editor" w:date="2022-08-28T18:02:00Z"/>
              </w:rPr>
            </w:pPr>
          </w:p>
        </w:tc>
        <w:tc>
          <w:tcPr>
            <w:tcW w:w="1418" w:type="dxa"/>
            <w:tcBorders>
              <w:bottom w:val="single" w:sz="4" w:space="0" w:color="auto"/>
            </w:tcBorders>
          </w:tcPr>
          <w:p w14:paraId="444C97A1" w14:textId="77777777" w:rsidR="00C36CBF" w:rsidRPr="00DB707E" w:rsidRDefault="00C36CBF" w:rsidP="00A615F4">
            <w:pPr>
              <w:pStyle w:val="TAC"/>
              <w:rPr>
                <w:ins w:id="21108" w:author="RedCap - BigCR editor" w:date="2022-08-28T18:02:00Z"/>
                <w:rFonts w:cs="v4.2.0"/>
                <w:lang w:eastAsia="zh-CN"/>
              </w:rPr>
            </w:pPr>
            <w:ins w:id="21109" w:author="RedCap - BigCR editor" w:date="2022-08-28T18:02:00Z">
              <w:r w:rsidRPr="00DB707E">
                <w:rPr>
                  <w:rFonts w:cs="v4.2.0"/>
                  <w:lang w:eastAsia="zh-CN"/>
                </w:rPr>
                <w:t>1</w:t>
              </w:r>
            </w:ins>
          </w:p>
        </w:tc>
        <w:tc>
          <w:tcPr>
            <w:tcW w:w="2742" w:type="dxa"/>
            <w:gridSpan w:val="3"/>
            <w:tcBorders>
              <w:bottom w:val="single" w:sz="4" w:space="0" w:color="auto"/>
            </w:tcBorders>
          </w:tcPr>
          <w:p w14:paraId="4961C5AB" w14:textId="77777777" w:rsidR="00C36CBF" w:rsidRPr="00DB707E" w:rsidRDefault="00C36CBF" w:rsidP="00A615F4">
            <w:pPr>
              <w:pStyle w:val="TAC"/>
              <w:rPr>
                <w:ins w:id="21110" w:author="RedCap - BigCR editor" w:date="2022-08-28T18:02:00Z"/>
                <w:rFonts w:cs="v4.2.0"/>
                <w:lang w:eastAsia="zh-CN"/>
              </w:rPr>
            </w:pPr>
            <w:ins w:id="21111" w:author="RedCap - BigCR editor" w:date="2022-08-28T18:02:00Z">
              <w:r w:rsidRPr="00DB707E">
                <w:rPr>
                  <w:rFonts w:cs="v4.2.0"/>
                  <w:lang w:eastAsia="zh-CN"/>
                </w:rPr>
                <w:t>SR.1.1 FDD</w:t>
              </w:r>
            </w:ins>
          </w:p>
        </w:tc>
        <w:tc>
          <w:tcPr>
            <w:tcW w:w="2419" w:type="dxa"/>
            <w:gridSpan w:val="3"/>
            <w:tcBorders>
              <w:top w:val="nil"/>
              <w:bottom w:val="single" w:sz="4" w:space="0" w:color="auto"/>
            </w:tcBorders>
            <w:shd w:val="clear" w:color="auto" w:fill="auto"/>
          </w:tcPr>
          <w:p w14:paraId="46E90437" w14:textId="77777777" w:rsidR="00C36CBF" w:rsidRPr="00DB707E" w:rsidRDefault="00C36CBF" w:rsidP="00A615F4">
            <w:pPr>
              <w:pStyle w:val="TAC"/>
              <w:rPr>
                <w:ins w:id="21112" w:author="RedCap - BigCR editor" w:date="2022-08-28T18:02:00Z"/>
                <w:rFonts w:cs="v4.2.0"/>
                <w:lang w:eastAsia="zh-CN"/>
              </w:rPr>
            </w:pPr>
            <w:ins w:id="21113" w:author="RedCap - BigCR editor" w:date="2022-08-28T18:02:00Z">
              <w:r w:rsidRPr="00DB707E">
                <w:rPr>
                  <w:rFonts w:cs="v4.2.0"/>
                  <w:lang w:eastAsia="zh-CN"/>
                </w:rPr>
                <w:t>SR.1.1 FDD</w:t>
              </w:r>
            </w:ins>
          </w:p>
        </w:tc>
      </w:tr>
      <w:tr w:rsidR="00C36CBF" w:rsidRPr="00DB707E" w14:paraId="198E09E1" w14:textId="77777777" w:rsidTr="00A615F4">
        <w:trPr>
          <w:cantSplit/>
          <w:jc w:val="center"/>
          <w:ins w:id="21114" w:author="RedCap - BigCR editor" w:date="2022-08-28T18:02:00Z"/>
        </w:trPr>
        <w:tc>
          <w:tcPr>
            <w:tcW w:w="1951" w:type="dxa"/>
            <w:vMerge/>
            <w:tcBorders>
              <w:left w:val="single" w:sz="4" w:space="0" w:color="auto"/>
            </w:tcBorders>
            <w:shd w:val="clear" w:color="auto" w:fill="auto"/>
            <w:vAlign w:val="center"/>
          </w:tcPr>
          <w:p w14:paraId="46AE8BDD" w14:textId="77777777" w:rsidR="00C36CBF" w:rsidRPr="00DB707E" w:rsidRDefault="00C36CBF" w:rsidP="00A615F4">
            <w:pPr>
              <w:pStyle w:val="TAL"/>
              <w:rPr>
                <w:ins w:id="21115" w:author="RedCap - BigCR editor" w:date="2022-08-28T18:02:00Z"/>
                <w:lang w:eastAsia="zh-CN"/>
              </w:rPr>
            </w:pPr>
          </w:p>
        </w:tc>
        <w:tc>
          <w:tcPr>
            <w:tcW w:w="1794" w:type="dxa"/>
            <w:vMerge/>
            <w:shd w:val="clear" w:color="auto" w:fill="auto"/>
            <w:vAlign w:val="center"/>
          </w:tcPr>
          <w:p w14:paraId="3138703B" w14:textId="77777777" w:rsidR="00C36CBF" w:rsidRPr="00DB707E" w:rsidRDefault="00C36CBF" w:rsidP="00A615F4">
            <w:pPr>
              <w:pStyle w:val="TAC"/>
              <w:rPr>
                <w:ins w:id="21116" w:author="RedCap - BigCR editor" w:date="2022-08-28T18:02:00Z"/>
              </w:rPr>
            </w:pPr>
          </w:p>
        </w:tc>
        <w:tc>
          <w:tcPr>
            <w:tcW w:w="1418" w:type="dxa"/>
            <w:tcBorders>
              <w:bottom w:val="single" w:sz="4" w:space="0" w:color="auto"/>
            </w:tcBorders>
          </w:tcPr>
          <w:p w14:paraId="5D366432" w14:textId="77777777" w:rsidR="00C36CBF" w:rsidRPr="00DB707E" w:rsidRDefault="00C36CBF" w:rsidP="00A615F4">
            <w:pPr>
              <w:pStyle w:val="TAC"/>
              <w:rPr>
                <w:ins w:id="21117" w:author="RedCap - BigCR editor" w:date="2022-08-28T18:02:00Z"/>
                <w:rFonts w:cs="v4.2.0"/>
                <w:lang w:eastAsia="zh-CN"/>
              </w:rPr>
            </w:pPr>
            <w:ins w:id="21118" w:author="RedCap - BigCR editor" w:date="2022-08-28T18:02:00Z">
              <w:r w:rsidRPr="00DB707E">
                <w:rPr>
                  <w:rFonts w:cs="v4.2.0"/>
                  <w:lang w:eastAsia="zh-CN"/>
                </w:rPr>
                <w:t>2</w:t>
              </w:r>
            </w:ins>
          </w:p>
        </w:tc>
        <w:tc>
          <w:tcPr>
            <w:tcW w:w="2742" w:type="dxa"/>
            <w:gridSpan w:val="3"/>
            <w:tcBorders>
              <w:bottom w:val="single" w:sz="4" w:space="0" w:color="auto"/>
            </w:tcBorders>
          </w:tcPr>
          <w:p w14:paraId="0AAEA710" w14:textId="77777777" w:rsidR="00C36CBF" w:rsidRPr="00DB707E" w:rsidRDefault="00C36CBF" w:rsidP="00A615F4">
            <w:pPr>
              <w:pStyle w:val="TAC"/>
              <w:rPr>
                <w:ins w:id="21119" w:author="RedCap - BigCR editor" w:date="2022-08-28T18:02:00Z"/>
                <w:rFonts w:cs="v4.2.0"/>
                <w:lang w:eastAsia="zh-CN"/>
              </w:rPr>
            </w:pPr>
            <w:ins w:id="21120" w:author="RedCap - BigCR editor" w:date="2022-08-28T18:02:00Z">
              <w:r w:rsidRPr="00DB707E">
                <w:rPr>
                  <w:rFonts w:cs="v4.2.0"/>
                  <w:lang w:eastAsia="zh-CN"/>
                </w:rPr>
                <w:t>SR.1.1 TDD</w:t>
              </w:r>
            </w:ins>
          </w:p>
        </w:tc>
        <w:tc>
          <w:tcPr>
            <w:tcW w:w="2419" w:type="dxa"/>
            <w:gridSpan w:val="3"/>
            <w:tcBorders>
              <w:top w:val="nil"/>
              <w:bottom w:val="single" w:sz="4" w:space="0" w:color="auto"/>
            </w:tcBorders>
            <w:shd w:val="clear" w:color="auto" w:fill="auto"/>
          </w:tcPr>
          <w:p w14:paraId="694BBC92" w14:textId="77777777" w:rsidR="00C36CBF" w:rsidRPr="00DB707E" w:rsidRDefault="00C36CBF" w:rsidP="00A615F4">
            <w:pPr>
              <w:pStyle w:val="TAC"/>
              <w:rPr>
                <w:ins w:id="21121" w:author="RedCap - BigCR editor" w:date="2022-08-28T18:02:00Z"/>
                <w:rFonts w:cs="v4.2.0"/>
                <w:lang w:eastAsia="zh-CN"/>
              </w:rPr>
            </w:pPr>
            <w:ins w:id="21122" w:author="RedCap - BigCR editor" w:date="2022-08-28T18:02:00Z">
              <w:r w:rsidRPr="00DB707E">
                <w:rPr>
                  <w:rFonts w:cs="v4.2.0"/>
                  <w:lang w:eastAsia="zh-CN"/>
                </w:rPr>
                <w:t>SR.1.1 TDD</w:t>
              </w:r>
            </w:ins>
          </w:p>
        </w:tc>
      </w:tr>
      <w:tr w:rsidR="00C36CBF" w:rsidRPr="00DB707E" w14:paraId="3129F6EC" w14:textId="77777777" w:rsidTr="00A615F4">
        <w:trPr>
          <w:cantSplit/>
          <w:jc w:val="center"/>
          <w:ins w:id="21123" w:author="RedCap - BigCR editor" w:date="2022-08-28T18:02:00Z"/>
        </w:trPr>
        <w:tc>
          <w:tcPr>
            <w:tcW w:w="1951" w:type="dxa"/>
            <w:vMerge/>
            <w:tcBorders>
              <w:left w:val="single" w:sz="4" w:space="0" w:color="auto"/>
              <w:bottom w:val="nil"/>
            </w:tcBorders>
            <w:shd w:val="clear" w:color="auto" w:fill="auto"/>
            <w:vAlign w:val="center"/>
          </w:tcPr>
          <w:p w14:paraId="791DB23C" w14:textId="77777777" w:rsidR="00C36CBF" w:rsidRPr="00DB707E" w:rsidRDefault="00C36CBF" w:rsidP="00A615F4">
            <w:pPr>
              <w:pStyle w:val="TAL"/>
              <w:rPr>
                <w:ins w:id="21124" w:author="RedCap - BigCR editor" w:date="2022-08-28T18:02:00Z"/>
                <w:lang w:eastAsia="zh-CN"/>
              </w:rPr>
            </w:pPr>
          </w:p>
        </w:tc>
        <w:tc>
          <w:tcPr>
            <w:tcW w:w="1794" w:type="dxa"/>
            <w:vMerge/>
            <w:tcBorders>
              <w:bottom w:val="nil"/>
            </w:tcBorders>
            <w:shd w:val="clear" w:color="auto" w:fill="auto"/>
            <w:vAlign w:val="center"/>
          </w:tcPr>
          <w:p w14:paraId="034B9C2A" w14:textId="77777777" w:rsidR="00C36CBF" w:rsidRPr="00DB707E" w:rsidRDefault="00C36CBF" w:rsidP="00A615F4">
            <w:pPr>
              <w:pStyle w:val="TAC"/>
              <w:rPr>
                <w:ins w:id="21125" w:author="RedCap - BigCR editor" w:date="2022-08-28T18:02:00Z"/>
              </w:rPr>
            </w:pPr>
          </w:p>
        </w:tc>
        <w:tc>
          <w:tcPr>
            <w:tcW w:w="1418" w:type="dxa"/>
            <w:tcBorders>
              <w:bottom w:val="single" w:sz="4" w:space="0" w:color="auto"/>
            </w:tcBorders>
          </w:tcPr>
          <w:p w14:paraId="06B2AE2F" w14:textId="77777777" w:rsidR="00C36CBF" w:rsidRPr="00DB707E" w:rsidRDefault="00C36CBF" w:rsidP="00A615F4">
            <w:pPr>
              <w:pStyle w:val="TAC"/>
              <w:rPr>
                <w:ins w:id="21126" w:author="RedCap - BigCR editor" w:date="2022-08-28T18:02:00Z"/>
                <w:rFonts w:cs="v4.2.0"/>
                <w:lang w:eastAsia="zh-CN"/>
              </w:rPr>
            </w:pPr>
            <w:ins w:id="21127" w:author="RedCap - BigCR editor" w:date="2022-08-28T18:02:00Z">
              <w:r w:rsidRPr="00DB707E">
                <w:rPr>
                  <w:rFonts w:cs="v4.2.0"/>
                  <w:lang w:eastAsia="zh-CN"/>
                </w:rPr>
                <w:t>3</w:t>
              </w:r>
            </w:ins>
          </w:p>
        </w:tc>
        <w:tc>
          <w:tcPr>
            <w:tcW w:w="2742" w:type="dxa"/>
            <w:gridSpan w:val="3"/>
            <w:tcBorders>
              <w:bottom w:val="single" w:sz="4" w:space="0" w:color="auto"/>
            </w:tcBorders>
          </w:tcPr>
          <w:p w14:paraId="0FD0FA06" w14:textId="77777777" w:rsidR="00C36CBF" w:rsidRPr="00DB707E" w:rsidRDefault="00C36CBF" w:rsidP="00A615F4">
            <w:pPr>
              <w:pStyle w:val="TAC"/>
              <w:rPr>
                <w:ins w:id="21128" w:author="RedCap - BigCR editor" w:date="2022-08-28T18:02:00Z"/>
                <w:rFonts w:cs="v4.2.0"/>
                <w:lang w:eastAsia="zh-CN"/>
              </w:rPr>
            </w:pPr>
            <w:ins w:id="21129" w:author="RedCap - BigCR editor" w:date="2022-08-28T18:02:00Z">
              <w:r w:rsidRPr="00DB707E">
                <w:rPr>
                  <w:rFonts w:cs="v4.2.0"/>
                  <w:lang w:eastAsia="zh-CN"/>
                </w:rPr>
                <w:t>SR.2.1 TDD</w:t>
              </w:r>
            </w:ins>
          </w:p>
        </w:tc>
        <w:tc>
          <w:tcPr>
            <w:tcW w:w="2419" w:type="dxa"/>
            <w:gridSpan w:val="3"/>
            <w:tcBorders>
              <w:top w:val="nil"/>
              <w:bottom w:val="single" w:sz="4" w:space="0" w:color="auto"/>
            </w:tcBorders>
            <w:shd w:val="clear" w:color="auto" w:fill="auto"/>
          </w:tcPr>
          <w:p w14:paraId="5F148472" w14:textId="77777777" w:rsidR="00C36CBF" w:rsidRPr="00DB707E" w:rsidRDefault="00C36CBF" w:rsidP="00A615F4">
            <w:pPr>
              <w:pStyle w:val="TAC"/>
              <w:rPr>
                <w:ins w:id="21130" w:author="RedCap - BigCR editor" w:date="2022-08-28T18:02:00Z"/>
                <w:rFonts w:cs="v4.2.0"/>
                <w:lang w:eastAsia="zh-CN"/>
              </w:rPr>
            </w:pPr>
            <w:ins w:id="21131" w:author="RedCap - BigCR editor" w:date="2022-08-28T18:02:00Z">
              <w:r w:rsidRPr="00DB707E">
                <w:rPr>
                  <w:rFonts w:cs="v4.2.0"/>
                  <w:lang w:eastAsia="zh-CN"/>
                </w:rPr>
                <w:t>SR.2.1 TDD</w:t>
              </w:r>
            </w:ins>
          </w:p>
        </w:tc>
      </w:tr>
      <w:tr w:rsidR="00C36CBF" w:rsidRPr="00DB707E" w14:paraId="6EE7F0AF" w14:textId="77777777" w:rsidTr="00A615F4">
        <w:trPr>
          <w:cantSplit/>
          <w:jc w:val="center"/>
          <w:ins w:id="21132" w:author="RedCap - BigCR editor" w:date="2022-08-28T18:02:00Z"/>
        </w:trPr>
        <w:tc>
          <w:tcPr>
            <w:tcW w:w="1951" w:type="dxa"/>
            <w:tcBorders>
              <w:top w:val="nil"/>
              <w:left w:val="single" w:sz="4" w:space="0" w:color="auto"/>
              <w:bottom w:val="single" w:sz="4" w:space="0" w:color="auto"/>
            </w:tcBorders>
            <w:shd w:val="clear" w:color="auto" w:fill="auto"/>
          </w:tcPr>
          <w:p w14:paraId="31F2944D" w14:textId="77777777" w:rsidR="00C36CBF" w:rsidRPr="00DB707E" w:rsidRDefault="00C36CBF" w:rsidP="00A615F4">
            <w:pPr>
              <w:pStyle w:val="TAL"/>
              <w:rPr>
                <w:ins w:id="21133" w:author="RedCap - BigCR editor" w:date="2022-08-28T18:02:00Z"/>
                <w:lang w:eastAsia="zh-CN"/>
              </w:rPr>
            </w:pPr>
          </w:p>
        </w:tc>
        <w:tc>
          <w:tcPr>
            <w:tcW w:w="1794" w:type="dxa"/>
            <w:tcBorders>
              <w:top w:val="nil"/>
              <w:bottom w:val="single" w:sz="4" w:space="0" w:color="auto"/>
            </w:tcBorders>
            <w:shd w:val="clear" w:color="auto" w:fill="auto"/>
          </w:tcPr>
          <w:p w14:paraId="42301C46" w14:textId="77777777" w:rsidR="00C36CBF" w:rsidRPr="00DB707E" w:rsidRDefault="00C36CBF" w:rsidP="00A615F4">
            <w:pPr>
              <w:pStyle w:val="TAC"/>
              <w:rPr>
                <w:ins w:id="21134" w:author="RedCap - BigCR editor" w:date="2022-08-28T18:02:00Z"/>
              </w:rPr>
            </w:pPr>
          </w:p>
        </w:tc>
        <w:tc>
          <w:tcPr>
            <w:tcW w:w="1418" w:type="dxa"/>
            <w:tcBorders>
              <w:bottom w:val="single" w:sz="4" w:space="0" w:color="auto"/>
            </w:tcBorders>
          </w:tcPr>
          <w:p w14:paraId="4AB97C26" w14:textId="77777777" w:rsidR="00C36CBF" w:rsidRPr="00DB707E" w:rsidRDefault="00C36CBF" w:rsidP="00A615F4">
            <w:pPr>
              <w:pStyle w:val="TAC"/>
              <w:rPr>
                <w:ins w:id="21135" w:author="RedCap - BigCR editor" w:date="2022-08-28T18:02:00Z"/>
                <w:rFonts w:cs="v4.2.0"/>
                <w:lang w:eastAsia="zh-CN"/>
              </w:rPr>
            </w:pPr>
            <w:ins w:id="21136" w:author="RedCap - BigCR editor" w:date="2022-08-28T18:02:00Z">
              <w:r w:rsidRPr="00DB707E">
                <w:rPr>
                  <w:rFonts w:cs="v4.2.0"/>
                  <w:lang w:eastAsia="zh-CN"/>
                </w:rPr>
                <w:t>4</w:t>
              </w:r>
            </w:ins>
          </w:p>
        </w:tc>
        <w:tc>
          <w:tcPr>
            <w:tcW w:w="2742" w:type="dxa"/>
            <w:gridSpan w:val="3"/>
            <w:tcBorders>
              <w:bottom w:val="single" w:sz="4" w:space="0" w:color="auto"/>
            </w:tcBorders>
          </w:tcPr>
          <w:p w14:paraId="48DCAC06" w14:textId="77777777" w:rsidR="00C36CBF" w:rsidRPr="00DB707E" w:rsidRDefault="00C36CBF" w:rsidP="00A615F4">
            <w:pPr>
              <w:pStyle w:val="TAC"/>
              <w:rPr>
                <w:ins w:id="21137" w:author="RedCap - BigCR editor" w:date="2022-08-28T18:02:00Z"/>
                <w:rFonts w:cs="v4.2.0"/>
                <w:lang w:eastAsia="zh-CN"/>
              </w:rPr>
            </w:pPr>
            <w:ins w:id="21138" w:author="RedCap - BigCR editor" w:date="2022-08-28T18:02:00Z">
              <w:r w:rsidRPr="00DB707E">
                <w:rPr>
                  <w:rFonts w:cs="v4.2.0"/>
                  <w:lang w:eastAsia="zh-CN"/>
                </w:rPr>
                <w:t>SR.1.1 FDD</w:t>
              </w:r>
            </w:ins>
          </w:p>
        </w:tc>
        <w:tc>
          <w:tcPr>
            <w:tcW w:w="2419" w:type="dxa"/>
            <w:gridSpan w:val="3"/>
            <w:tcBorders>
              <w:bottom w:val="single" w:sz="4" w:space="0" w:color="auto"/>
            </w:tcBorders>
          </w:tcPr>
          <w:p w14:paraId="54C04370" w14:textId="77777777" w:rsidR="00C36CBF" w:rsidRPr="00DB707E" w:rsidRDefault="00C36CBF" w:rsidP="00A615F4">
            <w:pPr>
              <w:pStyle w:val="TAC"/>
              <w:rPr>
                <w:ins w:id="21139" w:author="RedCap - BigCR editor" w:date="2022-08-28T18:02:00Z"/>
                <w:rFonts w:cs="v4.2.0"/>
                <w:lang w:eastAsia="zh-CN"/>
              </w:rPr>
            </w:pPr>
            <w:ins w:id="21140" w:author="RedCap - BigCR editor" w:date="2022-08-28T18:02:00Z">
              <w:r w:rsidRPr="00DB707E">
                <w:rPr>
                  <w:rFonts w:cs="v4.2.0"/>
                  <w:lang w:eastAsia="zh-CN"/>
                </w:rPr>
                <w:t>SR.1.1 FDD</w:t>
              </w:r>
            </w:ins>
          </w:p>
        </w:tc>
      </w:tr>
      <w:tr w:rsidR="00C36CBF" w:rsidRPr="00DB707E" w14:paraId="76CA8433" w14:textId="77777777" w:rsidTr="00A615F4">
        <w:trPr>
          <w:cantSplit/>
          <w:jc w:val="center"/>
          <w:ins w:id="21141" w:author="RedCap - BigCR editor" w:date="2022-08-28T18:02:00Z"/>
        </w:trPr>
        <w:tc>
          <w:tcPr>
            <w:tcW w:w="1951" w:type="dxa"/>
            <w:tcBorders>
              <w:top w:val="single" w:sz="4" w:space="0" w:color="auto"/>
              <w:left w:val="single" w:sz="4" w:space="0" w:color="auto"/>
              <w:bottom w:val="nil"/>
            </w:tcBorders>
            <w:shd w:val="clear" w:color="auto" w:fill="auto"/>
          </w:tcPr>
          <w:p w14:paraId="530950F9" w14:textId="77777777" w:rsidR="00C36CBF" w:rsidRPr="00DB707E" w:rsidRDefault="00C36CBF" w:rsidP="00A615F4">
            <w:pPr>
              <w:pStyle w:val="TAL"/>
              <w:rPr>
                <w:ins w:id="21142" w:author="RedCap - BigCR editor" w:date="2022-08-28T18:02:00Z"/>
                <w:lang w:eastAsia="zh-CN"/>
              </w:rPr>
            </w:pPr>
            <w:ins w:id="21143" w:author="RedCap - BigCR editor" w:date="2022-08-28T18:02:00Z">
              <w:r w:rsidRPr="00DB707E">
                <w:rPr>
                  <w:lang w:eastAsia="zh-CN"/>
                </w:rPr>
                <w:t>RMSI CORESET RMC configuration</w:t>
              </w:r>
            </w:ins>
          </w:p>
        </w:tc>
        <w:tc>
          <w:tcPr>
            <w:tcW w:w="1794" w:type="dxa"/>
            <w:tcBorders>
              <w:top w:val="single" w:sz="4" w:space="0" w:color="auto"/>
              <w:bottom w:val="nil"/>
            </w:tcBorders>
            <w:shd w:val="clear" w:color="auto" w:fill="auto"/>
          </w:tcPr>
          <w:p w14:paraId="277453C6" w14:textId="77777777" w:rsidR="00C36CBF" w:rsidRPr="00DB707E" w:rsidRDefault="00C36CBF" w:rsidP="00A615F4">
            <w:pPr>
              <w:pStyle w:val="TAC"/>
              <w:rPr>
                <w:ins w:id="21144" w:author="RedCap - BigCR editor" w:date="2022-08-28T18:02:00Z"/>
              </w:rPr>
            </w:pPr>
          </w:p>
        </w:tc>
        <w:tc>
          <w:tcPr>
            <w:tcW w:w="1418" w:type="dxa"/>
            <w:tcBorders>
              <w:bottom w:val="single" w:sz="4" w:space="0" w:color="auto"/>
            </w:tcBorders>
          </w:tcPr>
          <w:p w14:paraId="34BE9B50" w14:textId="77777777" w:rsidR="00C36CBF" w:rsidRPr="00DB707E" w:rsidRDefault="00C36CBF" w:rsidP="00A615F4">
            <w:pPr>
              <w:pStyle w:val="TAC"/>
              <w:rPr>
                <w:ins w:id="21145" w:author="RedCap - BigCR editor" w:date="2022-08-28T18:02:00Z"/>
                <w:rFonts w:cs="v4.2.0"/>
                <w:lang w:eastAsia="zh-CN"/>
              </w:rPr>
            </w:pPr>
            <w:ins w:id="21146" w:author="RedCap - BigCR editor" w:date="2022-08-28T18:02:00Z">
              <w:r w:rsidRPr="00DB707E">
                <w:rPr>
                  <w:rFonts w:cs="v4.2.0"/>
                  <w:lang w:eastAsia="zh-CN"/>
                </w:rPr>
                <w:t>1</w:t>
              </w:r>
            </w:ins>
          </w:p>
        </w:tc>
        <w:tc>
          <w:tcPr>
            <w:tcW w:w="2742" w:type="dxa"/>
            <w:gridSpan w:val="3"/>
            <w:tcBorders>
              <w:bottom w:val="single" w:sz="4" w:space="0" w:color="auto"/>
            </w:tcBorders>
          </w:tcPr>
          <w:p w14:paraId="0F591160" w14:textId="77777777" w:rsidR="00C36CBF" w:rsidRPr="00DB707E" w:rsidRDefault="00C36CBF" w:rsidP="00A615F4">
            <w:pPr>
              <w:pStyle w:val="TAC"/>
              <w:rPr>
                <w:ins w:id="21147" w:author="RedCap - BigCR editor" w:date="2022-08-28T18:02:00Z"/>
                <w:rFonts w:cs="v4.2.0"/>
                <w:lang w:eastAsia="zh-CN"/>
              </w:rPr>
            </w:pPr>
            <w:ins w:id="21148" w:author="RedCap - BigCR editor" w:date="2022-08-28T18:02:00Z">
              <w:r w:rsidRPr="00DB707E">
                <w:rPr>
                  <w:rFonts w:cs="v4.2.0"/>
                  <w:lang w:eastAsia="zh-CN"/>
                </w:rPr>
                <w:t>CR.1.1 FDD</w:t>
              </w:r>
            </w:ins>
          </w:p>
        </w:tc>
        <w:tc>
          <w:tcPr>
            <w:tcW w:w="2419" w:type="dxa"/>
            <w:gridSpan w:val="3"/>
            <w:tcBorders>
              <w:bottom w:val="single" w:sz="4" w:space="0" w:color="auto"/>
            </w:tcBorders>
          </w:tcPr>
          <w:p w14:paraId="66FC4406" w14:textId="77777777" w:rsidR="00C36CBF" w:rsidRPr="00DB707E" w:rsidRDefault="00C36CBF" w:rsidP="00A615F4">
            <w:pPr>
              <w:pStyle w:val="TAC"/>
              <w:rPr>
                <w:ins w:id="21149" w:author="RedCap - BigCR editor" w:date="2022-08-28T18:02:00Z"/>
                <w:rFonts w:cs="v4.2.0"/>
                <w:lang w:eastAsia="zh-CN"/>
              </w:rPr>
            </w:pPr>
            <w:ins w:id="21150" w:author="RedCap - BigCR editor" w:date="2022-08-28T18:02:00Z">
              <w:r w:rsidRPr="00DB707E">
                <w:rPr>
                  <w:rFonts w:cs="v4.2.0"/>
                  <w:lang w:eastAsia="zh-CN"/>
                </w:rPr>
                <w:t>CR.1.1 FDD</w:t>
              </w:r>
            </w:ins>
          </w:p>
        </w:tc>
      </w:tr>
      <w:tr w:rsidR="00C36CBF" w:rsidRPr="00DB707E" w14:paraId="6D3C1CC7" w14:textId="77777777" w:rsidTr="00A615F4">
        <w:trPr>
          <w:cantSplit/>
          <w:jc w:val="center"/>
          <w:ins w:id="21151" w:author="RedCap - BigCR editor" w:date="2022-08-28T18:02:00Z"/>
        </w:trPr>
        <w:tc>
          <w:tcPr>
            <w:tcW w:w="1951" w:type="dxa"/>
            <w:tcBorders>
              <w:top w:val="nil"/>
              <w:left w:val="single" w:sz="4" w:space="0" w:color="auto"/>
              <w:bottom w:val="nil"/>
            </w:tcBorders>
            <w:shd w:val="clear" w:color="auto" w:fill="auto"/>
          </w:tcPr>
          <w:p w14:paraId="523E998E" w14:textId="77777777" w:rsidR="00C36CBF" w:rsidRPr="00DB707E" w:rsidRDefault="00C36CBF" w:rsidP="00A615F4">
            <w:pPr>
              <w:pStyle w:val="TAL"/>
              <w:rPr>
                <w:ins w:id="21152" w:author="RedCap - BigCR editor" w:date="2022-08-28T18:02:00Z"/>
                <w:lang w:eastAsia="zh-CN"/>
              </w:rPr>
            </w:pPr>
          </w:p>
        </w:tc>
        <w:tc>
          <w:tcPr>
            <w:tcW w:w="1794" w:type="dxa"/>
            <w:tcBorders>
              <w:top w:val="nil"/>
              <w:bottom w:val="nil"/>
            </w:tcBorders>
            <w:shd w:val="clear" w:color="auto" w:fill="auto"/>
          </w:tcPr>
          <w:p w14:paraId="4695AE55" w14:textId="77777777" w:rsidR="00C36CBF" w:rsidRPr="00DB707E" w:rsidRDefault="00C36CBF" w:rsidP="00A615F4">
            <w:pPr>
              <w:pStyle w:val="TAC"/>
              <w:rPr>
                <w:ins w:id="21153" w:author="RedCap - BigCR editor" w:date="2022-08-28T18:02:00Z"/>
              </w:rPr>
            </w:pPr>
          </w:p>
        </w:tc>
        <w:tc>
          <w:tcPr>
            <w:tcW w:w="1418" w:type="dxa"/>
            <w:tcBorders>
              <w:bottom w:val="single" w:sz="4" w:space="0" w:color="auto"/>
            </w:tcBorders>
          </w:tcPr>
          <w:p w14:paraId="774DD33C" w14:textId="77777777" w:rsidR="00C36CBF" w:rsidRPr="00DB707E" w:rsidRDefault="00C36CBF" w:rsidP="00A615F4">
            <w:pPr>
              <w:pStyle w:val="TAC"/>
              <w:rPr>
                <w:ins w:id="21154" w:author="RedCap - BigCR editor" w:date="2022-08-28T18:02:00Z"/>
                <w:rFonts w:cs="v4.2.0"/>
                <w:lang w:eastAsia="zh-CN"/>
              </w:rPr>
            </w:pPr>
            <w:ins w:id="21155" w:author="RedCap - BigCR editor" w:date="2022-08-28T18:02:00Z">
              <w:r w:rsidRPr="00DB707E">
                <w:rPr>
                  <w:rFonts w:cs="v4.2.0"/>
                  <w:lang w:eastAsia="zh-CN"/>
                </w:rPr>
                <w:t>2</w:t>
              </w:r>
            </w:ins>
          </w:p>
        </w:tc>
        <w:tc>
          <w:tcPr>
            <w:tcW w:w="2742" w:type="dxa"/>
            <w:gridSpan w:val="3"/>
            <w:tcBorders>
              <w:bottom w:val="single" w:sz="4" w:space="0" w:color="auto"/>
            </w:tcBorders>
          </w:tcPr>
          <w:p w14:paraId="7FAD9543" w14:textId="77777777" w:rsidR="00C36CBF" w:rsidRPr="00DB707E" w:rsidRDefault="00C36CBF" w:rsidP="00A615F4">
            <w:pPr>
              <w:pStyle w:val="TAC"/>
              <w:rPr>
                <w:ins w:id="21156" w:author="RedCap - BigCR editor" w:date="2022-08-28T18:02:00Z"/>
                <w:rFonts w:cs="v4.2.0"/>
                <w:lang w:eastAsia="zh-CN"/>
              </w:rPr>
            </w:pPr>
            <w:ins w:id="21157" w:author="RedCap - BigCR editor" w:date="2022-08-28T18:02:00Z">
              <w:r w:rsidRPr="00DB707E">
                <w:rPr>
                  <w:rFonts w:cs="v4.2.0"/>
                  <w:lang w:eastAsia="zh-CN"/>
                </w:rPr>
                <w:t>CR.1.1 TDD</w:t>
              </w:r>
            </w:ins>
          </w:p>
        </w:tc>
        <w:tc>
          <w:tcPr>
            <w:tcW w:w="2419" w:type="dxa"/>
            <w:gridSpan w:val="3"/>
            <w:tcBorders>
              <w:bottom w:val="single" w:sz="4" w:space="0" w:color="auto"/>
            </w:tcBorders>
          </w:tcPr>
          <w:p w14:paraId="41441DE8" w14:textId="77777777" w:rsidR="00C36CBF" w:rsidRPr="00DB707E" w:rsidRDefault="00C36CBF" w:rsidP="00A615F4">
            <w:pPr>
              <w:pStyle w:val="TAC"/>
              <w:rPr>
                <w:ins w:id="21158" w:author="RedCap - BigCR editor" w:date="2022-08-28T18:02:00Z"/>
                <w:rFonts w:cs="v4.2.0"/>
                <w:lang w:eastAsia="zh-CN"/>
              </w:rPr>
            </w:pPr>
            <w:ins w:id="21159" w:author="RedCap - BigCR editor" w:date="2022-08-28T18:02:00Z">
              <w:r w:rsidRPr="00DB707E">
                <w:rPr>
                  <w:rFonts w:cs="v4.2.0"/>
                  <w:lang w:eastAsia="zh-CN"/>
                </w:rPr>
                <w:t>CR.1.1 TDD</w:t>
              </w:r>
            </w:ins>
          </w:p>
        </w:tc>
      </w:tr>
      <w:tr w:rsidR="00C36CBF" w:rsidRPr="00DB707E" w14:paraId="646774F5" w14:textId="77777777" w:rsidTr="00A615F4">
        <w:trPr>
          <w:cantSplit/>
          <w:jc w:val="center"/>
          <w:ins w:id="21160" w:author="RedCap - BigCR editor" w:date="2022-08-28T18:02:00Z"/>
        </w:trPr>
        <w:tc>
          <w:tcPr>
            <w:tcW w:w="1951" w:type="dxa"/>
            <w:tcBorders>
              <w:top w:val="nil"/>
              <w:left w:val="single" w:sz="4" w:space="0" w:color="auto"/>
              <w:bottom w:val="nil"/>
            </w:tcBorders>
            <w:shd w:val="clear" w:color="auto" w:fill="auto"/>
          </w:tcPr>
          <w:p w14:paraId="3628F3C8" w14:textId="77777777" w:rsidR="00C36CBF" w:rsidRPr="00DB707E" w:rsidRDefault="00C36CBF" w:rsidP="00A615F4">
            <w:pPr>
              <w:pStyle w:val="TAL"/>
              <w:rPr>
                <w:ins w:id="21161" w:author="RedCap - BigCR editor" w:date="2022-08-28T18:02:00Z"/>
                <w:lang w:eastAsia="zh-CN"/>
              </w:rPr>
            </w:pPr>
          </w:p>
        </w:tc>
        <w:tc>
          <w:tcPr>
            <w:tcW w:w="1794" w:type="dxa"/>
            <w:tcBorders>
              <w:top w:val="nil"/>
              <w:bottom w:val="nil"/>
            </w:tcBorders>
            <w:shd w:val="clear" w:color="auto" w:fill="auto"/>
          </w:tcPr>
          <w:p w14:paraId="5C1D124D" w14:textId="77777777" w:rsidR="00C36CBF" w:rsidRPr="00DB707E" w:rsidRDefault="00C36CBF" w:rsidP="00A615F4">
            <w:pPr>
              <w:pStyle w:val="TAC"/>
              <w:rPr>
                <w:ins w:id="21162" w:author="RedCap - BigCR editor" w:date="2022-08-28T18:02:00Z"/>
              </w:rPr>
            </w:pPr>
          </w:p>
        </w:tc>
        <w:tc>
          <w:tcPr>
            <w:tcW w:w="1418" w:type="dxa"/>
            <w:tcBorders>
              <w:bottom w:val="single" w:sz="4" w:space="0" w:color="auto"/>
            </w:tcBorders>
          </w:tcPr>
          <w:p w14:paraId="6253FB39" w14:textId="77777777" w:rsidR="00C36CBF" w:rsidRPr="00DB707E" w:rsidRDefault="00C36CBF" w:rsidP="00A615F4">
            <w:pPr>
              <w:pStyle w:val="TAC"/>
              <w:rPr>
                <w:ins w:id="21163" w:author="RedCap - BigCR editor" w:date="2022-08-28T18:02:00Z"/>
                <w:rFonts w:cs="v4.2.0"/>
                <w:lang w:eastAsia="zh-CN"/>
              </w:rPr>
            </w:pPr>
            <w:ins w:id="21164" w:author="RedCap - BigCR editor" w:date="2022-08-28T18:02:00Z">
              <w:r w:rsidRPr="00DB707E">
                <w:rPr>
                  <w:rFonts w:cs="v4.2.0"/>
                  <w:lang w:eastAsia="zh-CN"/>
                </w:rPr>
                <w:t>3</w:t>
              </w:r>
            </w:ins>
          </w:p>
        </w:tc>
        <w:tc>
          <w:tcPr>
            <w:tcW w:w="2742" w:type="dxa"/>
            <w:gridSpan w:val="3"/>
            <w:tcBorders>
              <w:bottom w:val="single" w:sz="4" w:space="0" w:color="auto"/>
            </w:tcBorders>
          </w:tcPr>
          <w:p w14:paraId="4AD99F16" w14:textId="77777777" w:rsidR="00C36CBF" w:rsidRPr="00DB707E" w:rsidRDefault="00C36CBF" w:rsidP="00A615F4">
            <w:pPr>
              <w:pStyle w:val="TAC"/>
              <w:rPr>
                <w:ins w:id="21165" w:author="RedCap - BigCR editor" w:date="2022-08-28T18:02:00Z"/>
                <w:rFonts w:cs="v4.2.0"/>
                <w:lang w:eastAsia="zh-CN"/>
              </w:rPr>
            </w:pPr>
            <w:ins w:id="21166" w:author="RedCap - BigCR editor" w:date="2022-08-28T18:02:00Z">
              <w:r w:rsidRPr="00DB707E">
                <w:rPr>
                  <w:rFonts w:cs="v4.2.0"/>
                  <w:lang w:eastAsia="zh-CN"/>
                </w:rPr>
                <w:t>CR.2.1 TDD</w:t>
              </w:r>
            </w:ins>
          </w:p>
        </w:tc>
        <w:tc>
          <w:tcPr>
            <w:tcW w:w="2419" w:type="dxa"/>
            <w:gridSpan w:val="3"/>
            <w:tcBorders>
              <w:bottom w:val="single" w:sz="4" w:space="0" w:color="auto"/>
            </w:tcBorders>
          </w:tcPr>
          <w:p w14:paraId="19B8DF9E" w14:textId="77777777" w:rsidR="00C36CBF" w:rsidRPr="00DB707E" w:rsidRDefault="00C36CBF" w:rsidP="00A615F4">
            <w:pPr>
              <w:pStyle w:val="TAC"/>
              <w:rPr>
                <w:ins w:id="21167" w:author="RedCap - BigCR editor" w:date="2022-08-28T18:02:00Z"/>
                <w:rFonts w:cs="v4.2.0"/>
                <w:lang w:eastAsia="zh-CN"/>
              </w:rPr>
            </w:pPr>
            <w:ins w:id="21168" w:author="RedCap - BigCR editor" w:date="2022-08-28T18:02:00Z">
              <w:r w:rsidRPr="00DB707E">
                <w:rPr>
                  <w:rFonts w:cs="v4.2.0"/>
                  <w:lang w:eastAsia="zh-CN"/>
                </w:rPr>
                <w:t>CR.2.1 TDD</w:t>
              </w:r>
            </w:ins>
          </w:p>
        </w:tc>
      </w:tr>
      <w:tr w:rsidR="00C36CBF" w:rsidRPr="00DB707E" w14:paraId="00393C8B" w14:textId="77777777" w:rsidTr="00A615F4">
        <w:trPr>
          <w:cantSplit/>
          <w:jc w:val="center"/>
          <w:ins w:id="21169" w:author="RedCap - BigCR editor" w:date="2022-08-28T18:02:00Z"/>
        </w:trPr>
        <w:tc>
          <w:tcPr>
            <w:tcW w:w="1951" w:type="dxa"/>
            <w:tcBorders>
              <w:top w:val="nil"/>
              <w:left w:val="single" w:sz="4" w:space="0" w:color="auto"/>
              <w:bottom w:val="single" w:sz="4" w:space="0" w:color="auto"/>
            </w:tcBorders>
            <w:shd w:val="clear" w:color="auto" w:fill="auto"/>
          </w:tcPr>
          <w:p w14:paraId="6FFEBC8F" w14:textId="77777777" w:rsidR="00C36CBF" w:rsidRPr="00DB707E" w:rsidRDefault="00C36CBF" w:rsidP="00A615F4">
            <w:pPr>
              <w:pStyle w:val="TAL"/>
              <w:rPr>
                <w:ins w:id="21170" w:author="RedCap - BigCR editor" w:date="2022-08-28T18:02:00Z"/>
                <w:lang w:eastAsia="zh-CN"/>
              </w:rPr>
            </w:pPr>
          </w:p>
        </w:tc>
        <w:tc>
          <w:tcPr>
            <w:tcW w:w="1794" w:type="dxa"/>
            <w:tcBorders>
              <w:top w:val="nil"/>
              <w:bottom w:val="single" w:sz="4" w:space="0" w:color="auto"/>
            </w:tcBorders>
            <w:shd w:val="clear" w:color="auto" w:fill="auto"/>
          </w:tcPr>
          <w:p w14:paraId="1A94A6D3" w14:textId="77777777" w:rsidR="00C36CBF" w:rsidRPr="00DB707E" w:rsidRDefault="00C36CBF" w:rsidP="00A615F4">
            <w:pPr>
              <w:pStyle w:val="TAC"/>
              <w:rPr>
                <w:ins w:id="21171" w:author="RedCap - BigCR editor" w:date="2022-08-28T18:02:00Z"/>
              </w:rPr>
            </w:pPr>
          </w:p>
        </w:tc>
        <w:tc>
          <w:tcPr>
            <w:tcW w:w="1418" w:type="dxa"/>
            <w:tcBorders>
              <w:bottom w:val="single" w:sz="4" w:space="0" w:color="auto"/>
            </w:tcBorders>
          </w:tcPr>
          <w:p w14:paraId="53D09D48" w14:textId="77777777" w:rsidR="00C36CBF" w:rsidRPr="00DB707E" w:rsidRDefault="00C36CBF" w:rsidP="00A615F4">
            <w:pPr>
              <w:pStyle w:val="TAC"/>
              <w:rPr>
                <w:ins w:id="21172" w:author="RedCap - BigCR editor" w:date="2022-08-28T18:02:00Z"/>
                <w:rFonts w:cs="v4.2.0"/>
                <w:lang w:eastAsia="zh-CN"/>
              </w:rPr>
            </w:pPr>
            <w:ins w:id="21173" w:author="RedCap - BigCR editor" w:date="2022-08-28T18:02:00Z">
              <w:r w:rsidRPr="00DB707E">
                <w:rPr>
                  <w:rFonts w:cs="v4.2.0"/>
                  <w:lang w:eastAsia="zh-CN"/>
                </w:rPr>
                <w:t>4</w:t>
              </w:r>
            </w:ins>
          </w:p>
        </w:tc>
        <w:tc>
          <w:tcPr>
            <w:tcW w:w="2742" w:type="dxa"/>
            <w:gridSpan w:val="3"/>
            <w:tcBorders>
              <w:bottom w:val="single" w:sz="4" w:space="0" w:color="auto"/>
            </w:tcBorders>
          </w:tcPr>
          <w:p w14:paraId="052EA894" w14:textId="77777777" w:rsidR="00C36CBF" w:rsidRPr="00DB707E" w:rsidRDefault="00C36CBF" w:rsidP="00A615F4">
            <w:pPr>
              <w:pStyle w:val="TAC"/>
              <w:rPr>
                <w:ins w:id="21174" w:author="RedCap - BigCR editor" w:date="2022-08-28T18:02:00Z"/>
                <w:rFonts w:cs="v4.2.0"/>
                <w:lang w:eastAsia="zh-CN"/>
              </w:rPr>
            </w:pPr>
            <w:ins w:id="21175" w:author="RedCap - BigCR editor" w:date="2022-08-28T18:02:00Z">
              <w:r w:rsidRPr="00DB707E">
                <w:rPr>
                  <w:rFonts w:cs="v4.2.0"/>
                  <w:lang w:eastAsia="zh-CN"/>
                </w:rPr>
                <w:t>CR.1.1 FDD</w:t>
              </w:r>
            </w:ins>
          </w:p>
        </w:tc>
        <w:tc>
          <w:tcPr>
            <w:tcW w:w="2419" w:type="dxa"/>
            <w:gridSpan w:val="3"/>
            <w:tcBorders>
              <w:bottom w:val="single" w:sz="4" w:space="0" w:color="auto"/>
            </w:tcBorders>
          </w:tcPr>
          <w:p w14:paraId="6A05EBF0" w14:textId="77777777" w:rsidR="00C36CBF" w:rsidRPr="00DB707E" w:rsidRDefault="00C36CBF" w:rsidP="00A615F4">
            <w:pPr>
              <w:pStyle w:val="TAC"/>
              <w:rPr>
                <w:ins w:id="21176" w:author="RedCap - BigCR editor" w:date="2022-08-28T18:02:00Z"/>
                <w:rFonts w:cs="v4.2.0"/>
                <w:lang w:eastAsia="zh-CN"/>
              </w:rPr>
            </w:pPr>
            <w:ins w:id="21177" w:author="RedCap - BigCR editor" w:date="2022-08-28T18:02:00Z">
              <w:r w:rsidRPr="00DB707E">
                <w:rPr>
                  <w:rFonts w:cs="v4.2.0"/>
                  <w:lang w:eastAsia="zh-CN"/>
                </w:rPr>
                <w:t>CR.1.1 FDD</w:t>
              </w:r>
            </w:ins>
          </w:p>
        </w:tc>
      </w:tr>
      <w:tr w:rsidR="00C36CBF" w:rsidRPr="00DB707E" w14:paraId="73D6E9A7" w14:textId="77777777" w:rsidTr="00A615F4">
        <w:trPr>
          <w:cantSplit/>
          <w:jc w:val="center"/>
          <w:ins w:id="21178" w:author="RedCap - BigCR editor" w:date="2022-08-28T18:02:00Z"/>
        </w:trPr>
        <w:tc>
          <w:tcPr>
            <w:tcW w:w="1951" w:type="dxa"/>
            <w:tcBorders>
              <w:top w:val="single" w:sz="4" w:space="0" w:color="auto"/>
              <w:left w:val="single" w:sz="4" w:space="0" w:color="auto"/>
              <w:bottom w:val="nil"/>
            </w:tcBorders>
            <w:shd w:val="clear" w:color="auto" w:fill="auto"/>
          </w:tcPr>
          <w:p w14:paraId="2ED4589E" w14:textId="77777777" w:rsidR="00C36CBF" w:rsidRPr="00DB707E" w:rsidRDefault="00C36CBF" w:rsidP="00A615F4">
            <w:pPr>
              <w:pStyle w:val="TAL"/>
              <w:rPr>
                <w:ins w:id="21179" w:author="RedCap - BigCR editor" w:date="2022-08-28T18:02:00Z"/>
                <w:lang w:eastAsia="zh-CN"/>
              </w:rPr>
            </w:pPr>
            <w:ins w:id="21180" w:author="RedCap - BigCR editor" w:date="2022-08-28T18:02:00Z">
              <w:r w:rsidRPr="00DB707E">
                <w:rPr>
                  <w:lang w:eastAsia="zh-CN"/>
                </w:rPr>
                <w:t>Dedicated CORESET RMC configuration</w:t>
              </w:r>
            </w:ins>
          </w:p>
        </w:tc>
        <w:tc>
          <w:tcPr>
            <w:tcW w:w="1794" w:type="dxa"/>
            <w:tcBorders>
              <w:top w:val="single" w:sz="4" w:space="0" w:color="auto"/>
              <w:bottom w:val="nil"/>
            </w:tcBorders>
            <w:shd w:val="clear" w:color="auto" w:fill="auto"/>
          </w:tcPr>
          <w:p w14:paraId="2358811D" w14:textId="77777777" w:rsidR="00C36CBF" w:rsidRPr="00DB707E" w:rsidRDefault="00C36CBF" w:rsidP="00A615F4">
            <w:pPr>
              <w:pStyle w:val="TAC"/>
              <w:rPr>
                <w:ins w:id="21181" w:author="RedCap - BigCR editor" w:date="2022-08-28T18:02:00Z"/>
              </w:rPr>
            </w:pPr>
          </w:p>
        </w:tc>
        <w:tc>
          <w:tcPr>
            <w:tcW w:w="1418" w:type="dxa"/>
            <w:tcBorders>
              <w:bottom w:val="single" w:sz="4" w:space="0" w:color="auto"/>
            </w:tcBorders>
          </w:tcPr>
          <w:p w14:paraId="155E03FD" w14:textId="77777777" w:rsidR="00C36CBF" w:rsidRPr="00DB707E" w:rsidRDefault="00C36CBF" w:rsidP="00A615F4">
            <w:pPr>
              <w:pStyle w:val="TAC"/>
              <w:rPr>
                <w:ins w:id="21182" w:author="RedCap - BigCR editor" w:date="2022-08-28T18:02:00Z"/>
                <w:rFonts w:cs="v4.2.0"/>
                <w:lang w:eastAsia="zh-CN"/>
              </w:rPr>
            </w:pPr>
            <w:ins w:id="21183" w:author="RedCap - BigCR editor" w:date="2022-08-28T18:02:00Z">
              <w:r w:rsidRPr="00DB707E">
                <w:rPr>
                  <w:rFonts w:cs="v4.2.0"/>
                  <w:lang w:eastAsia="zh-CN"/>
                </w:rPr>
                <w:t>1</w:t>
              </w:r>
            </w:ins>
          </w:p>
        </w:tc>
        <w:tc>
          <w:tcPr>
            <w:tcW w:w="2742" w:type="dxa"/>
            <w:gridSpan w:val="3"/>
            <w:tcBorders>
              <w:bottom w:val="single" w:sz="4" w:space="0" w:color="auto"/>
            </w:tcBorders>
          </w:tcPr>
          <w:p w14:paraId="52CBBB34" w14:textId="77777777" w:rsidR="00C36CBF" w:rsidRPr="00DB707E" w:rsidRDefault="00C36CBF" w:rsidP="00A615F4">
            <w:pPr>
              <w:pStyle w:val="TAC"/>
              <w:rPr>
                <w:ins w:id="21184" w:author="RedCap - BigCR editor" w:date="2022-08-28T18:02:00Z"/>
                <w:rFonts w:cs="v4.2.0"/>
                <w:lang w:eastAsia="zh-CN"/>
              </w:rPr>
            </w:pPr>
            <w:ins w:id="21185" w:author="RedCap - BigCR editor" w:date="2022-08-28T18:02:00Z">
              <w:r w:rsidRPr="00DB707E">
                <w:rPr>
                  <w:rFonts w:cs="v4.2.0"/>
                  <w:lang w:eastAsia="zh-CN"/>
                </w:rPr>
                <w:t>CCR.1.1 FDD</w:t>
              </w:r>
            </w:ins>
          </w:p>
        </w:tc>
        <w:tc>
          <w:tcPr>
            <w:tcW w:w="2419" w:type="dxa"/>
            <w:gridSpan w:val="3"/>
            <w:tcBorders>
              <w:bottom w:val="single" w:sz="4" w:space="0" w:color="auto"/>
            </w:tcBorders>
          </w:tcPr>
          <w:p w14:paraId="6CD99FDE" w14:textId="77777777" w:rsidR="00C36CBF" w:rsidRPr="00DB707E" w:rsidRDefault="00C36CBF" w:rsidP="00A615F4">
            <w:pPr>
              <w:pStyle w:val="TAC"/>
              <w:rPr>
                <w:ins w:id="21186" w:author="RedCap - BigCR editor" w:date="2022-08-28T18:02:00Z"/>
                <w:rFonts w:cs="v4.2.0"/>
                <w:lang w:eastAsia="zh-CN"/>
              </w:rPr>
            </w:pPr>
            <w:ins w:id="21187" w:author="RedCap - BigCR editor" w:date="2022-08-28T18:02:00Z">
              <w:r w:rsidRPr="00DB707E">
                <w:rPr>
                  <w:rFonts w:cs="v4.2.0"/>
                  <w:lang w:eastAsia="zh-CN"/>
                </w:rPr>
                <w:t>CCR.1.1 FDD</w:t>
              </w:r>
            </w:ins>
          </w:p>
        </w:tc>
      </w:tr>
      <w:tr w:rsidR="00C36CBF" w:rsidRPr="00DB707E" w14:paraId="436C45A8" w14:textId="77777777" w:rsidTr="00A615F4">
        <w:trPr>
          <w:cantSplit/>
          <w:jc w:val="center"/>
          <w:ins w:id="21188" w:author="RedCap - BigCR editor" w:date="2022-08-28T18:02:00Z"/>
        </w:trPr>
        <w:tc>
          <w:tcPr>
            <w:tcW w:w="1951" w:type="dxa"/>
            <w:tcBorders>
              <w:top w:val="nil"/>
              <w:left w:val="single" w:sz="4" w:space="0" w:color="auto"/>
              <w:bottom w:val="nil"/>
            </w:tcBorders>
            <w:shd w:val="clear" w:color="auto" w:fill="auto"/>
          </w:tcPr>
          <w:p w14:paraId="16CE9BFD" w14:textId="77777777" w:rsidR="00C36CBF" w:rsidRPr="00DB707E" w:rsidRDefault="00C36CBF" w:rsidP="00A615F4">
            <w:pPr>
              <w:pStyle w:val="TAL"/>
              <w:rPr>
                <w:ins w:id="21189" w:author="RedCap - BigCR editor" w:date="2022-08-28T18:02:00Z"/>
                <w:lang w:eastAsia="zh-CN"/>
              </w:rPr>
            </w:pPr>
          </w:p>
        </w:tc>
        <w:tc>
          <w:tcPr>
            <w:tcW w:w="1794" w:type="dxa"/>
            <w:tcBorders>
              <w:top w:val="nil"/>
              <w:bottom w:val="nil"/>
            </w:tcBorders>
            <w:shd w:val="clear" w:color="auto" w:fill="auto"/>
          </w:tcPr>
          <w:p w14:paraId="0F42F72E" w14:textId="77777777" w:rsidR="00C36CBF" w:rsidRPr="00DB707E" w:rsidRDefault="00C36CBF" w:rsidP="00A615F4">
            <w:pPr>
              <w:pStyle w:val="TAC"/>
              <w:rPr>
                <w:ins w:id="21190" w:author="RedCap - BigCR editor" w:date="2022-08-28T18:02:00Z"/>
              </w:rPr>
            </w:pPr>
          </w:p>
        </w:tc>
        <w:tc>
          <w:tcPr>
            <w:tcW w:w="1418" w:type="dxa"/>
            <w:tcBorders>
              <w:bottom w:val="single" w:sz="4" w:space="0" w:color="auto"/>
            </w:tcBorders>
          </w:tcPr>
          <w:p w14:paraId="17115104" w14:textId="77777777" w:rsidR="00C36CBF" w:rsidRPr="00DB707E" w:rsidRDefault="00C36CBF" w:rsidP="00A615F4">
            <w:pPr>
              <w:pStyle w:val="TAC"/>
              <w:rPr>
                <w:ins w:id="21191" w:author="RedCap - BigCR editor" w:date="2022-08-28T18:02:00Z"/>
                <w:rFonts w:cs="v4.2.0"/>
                <w:lang w:eastAsia="zh-CN"/>
              </w:rPr>
            </w:pPr>
            <w:ins w:id="21192" w:author="RedCap - BigCR editor" w:date="2022-08-28T18:02:00Z">
              <w:r w:rsidRPr="00DB707E">
                <w:rPr>
                  <w:rFonts w:cs="v4.2.0"/>
                  <w:lang w:eastAsia="zh-CN"/>
                </w:rPr>
                <w:t>2</w:t>
              </w:r>
            </w:ins>
          </w:p>
        </w:tc>
        <w:tc>
          <w:tcPr>
            <w:tcW w:w="2742" w:type="dxa"/>
            <w:gridSpan w:val="3"/>
            <w:tcBorders>
              <w:bottom w:val="single" w:sz="4" w:space="0" w:color="auto"/>
            </w:tcBorders>
          </w:tcPr>
          <w:p w14:paraId="0E5DCDDD" w14:textId="77777777" w:rsidR="00C36CBF" w:rsidRPr="00DB707E" w:rsidRDefault="00C36CBF" w:rsidP="00A615F4">
            <w:pPr>
              <w:pStyle w:val="TAC"/>
              <w:rPr>
                <w:ins w:id="21193" w:author="RedCap - BigCR editor" w:date="2022-08-28T18:02:00Z"/>
                <w:rFonts w:cs="v4.2.0"/>
                <w:lang w:eastAsia="zh-CN"/>
              </w:rPr>
            </w:pPr>
            <w:ins w:id="21194" w:author="RedCap - BigCR editor" w:date="2022-08-28T18:02:00Z">
              <w:r w:rsidRPr="00DB707E">
                <w:rPr>
                  <w:rFonts w:cs="v4.2.0"/>
                  <w:lang w:eastAsia="zh-CN"/>
                </w:rPr>
                <w:t>CCR.1.1 TDD</w:t>
              </w:r>
            </w:ins>
          </w:p>
        </w:tc>
        <w:tc>
          <w:tcPr>
            <w:tcW w:w="2419" w:type="dxa"/>
            <w:gridSpan w:val="3"/>
            <w:tcBorders>
              <w:bottom w:val="single" w:sz="4" w:space="0" w:color="auto"/>
            </w:tcBorders>
          </w:tcPr>
          <w:p w14:paraId="3FAF4EBC" w14:textId="77777777" w:rsidR="00C36CBF" w:rsidRPr="00DB707E" w:rsidRDefault="00C36CBF" w:rsidP="00A615F4">
            <w:pPr>
              <w:pStyle w:val="TAC"/>
              <w:rPr>
                <w:ins w:id="21195" w:author="RedCap - BigCR editor" w:date="2022-08-28T18:02:00Z"/>
                <w:rFonts w:cs="v4.2.0"/>
                <w:lang w:eastAsia="zh-CN"/>
              </w:rPr>
            </w:pPr>
            <w:ins w:id="21196" w:author="RedCap - BigCR editor" w:date="2022-08-28T18:02:00Z">
              <w:r w:rsidRPr="00DB707E">
                <w:rPr>
                  <w:rFonts w:cs="v4.2.0"/>
                  <w:lang w:eastAsia="zh-CN"/>
                </w:rPr>
                <w:t>CCR.1.1 TDD</w:t>
              </w:r>
            </w:ins>
          </w:p>
        </w:tc>
      </w:tr>
      <w:tr w:rsidR="00C36CBF" w:rsidRPr="00DB707E" w14:paraId="52224953" w14:textId="77777777" w:rsidTr="00A615F4">
        <w:trPr>
          <w:cantSplit/>
          <w:jc w:val="center"/>
          <w:ins w:id="21197" w:author="RedCap - BigCR editor" w:date="2022-08-28T18:02:00Z"/>
        </w:trPr>
        <w:tc>
          <w:tcPr>
            <w:tcW w:w="1951" w:type="dxa"/>
            <w:tcBorders>
              <w:top w:val="nil"/>
              <w:left w:val="single" w:sz="4" w:space="0" w:color="auto"/>
              <w:bottom w:val="nil"/>
            </w:tcBorders>
            <w:shd w:val="clear" w:color="auto" w:fill="auto"/>
          </w:tcPr>
          <w:p w14:paraId="2BB92330" w14:textId="77777777" w:rsidR="00C36CBF" w:rsidRPr="00DB707E" w:rsidRDefault="00C36CBF" w:rsidP="00A615F4">
            <w:pPr>
              <w:pStyle w:val="TAL"/>
              <w:rPr>
                <w:ins w:id="21198" w:author="RedCap - BigCR editor" w:date="2022-08-28T18:02:00Z"/>
                <w:lang w:eastAsia="zh-CN"/>
              </w:rPr>
            </w:pPr>
          </w:p>
        </w:tc>
        <w:tc>
          <w:tcPr>
            <w:tcW w:w="1794" w:type="dxa"/>
            <w:tcBorders>
              <w:top w:val="nil"/>
              <w:bottom w:val="nil"/>
            </w:tcBorders>
            <w:shd w:val="clear" w:color="auto" w:fill="auto"/>
          </w:tcPr>
          <w:p w14:paraId="7887A427" w14:textId="77777777" w:rsidR="00C36CBF" w:rsidRPr="00DB707E" w:rsidRDefault="00C36CBF" w:rsidP="00A615F4">
            <w:pPr>
              <w:pStyle w:val="TAC"/>
              <w:rPr>
                <w:ins w:id="21199" w:author="RedCap - BigCR editor" w:date="2022-08-28T18:02:00Z"/>
              </w:rPr>
            </w:pPr>
          </w:p>
        </w:tc>
        <w:tc>
          <w:tcPr>
            <w:tcW w:w="1418" w:type="dxa"/>
            <w:tcBorders>
              <w:bottom w:val="single" w:sz="4" w:space="0" w:color="auto"/>
            </w:tcBorders>
          </w:tcPr>
          <w:p w14:paraId="06B16375" w14:textId="77777777" w:rsidR="00C36CBF" w:rsidRPr="00DB707E" w:rsidRDefault="00C36CBF" w:rsidP="00A615F4">
            <w:pPr>
              <w:pStyle w:val="TAC"/>
              <w:rPr>
                <w:ins w:id="21200" w:author="RedCap - BigCR editor" w:date="2022-08-28T18:02:00Z"/>
                <w:rFonts w:cs="v4.2.0"/>
                <w:lang w:eastAsia="zh-CN"/>
              </w:rPr>
            </w:pPr>
            <w:ins w:id="21201" w:author="RedCap - BigCR editor" w:date="2022-08-28T18:02:00Z">
              <w:r w:rsidRPr="00DB707E">
                <w:rPr>
                  <w:rFonts w:cs="v4.2.0"/>
                  <w:lang w:eastAsia="zh-CN"/>
                </w:rPr>
                <w:t>3</w:t>
              </w:r>
            </w:ins>
          </w:p>
        </w:tc>
        <w:tc>
          <w:tcPr>
            <w:tcW w:w="2742" w:type="dxa"/>
            <w:gridSpan w:val="3"/>
            <w:tcBorders>
              <w:bottom w:val="single" w:sz="4" w:space="0" w:color="auto"/>
            </w:tcBorders>
          </w:tcPr>
          <w:p w14:paraId="5E413992" w14:textId="77777777" w:rsidR="00C36CBF" w:rsidRPr="00DB707E" w:rsidRDefault="00C36CBF" w:rsidP="00A615F4">
            <w:pPr>
              <w:pStyle w:val="TAC"/>
              <w:rPr>
                <w:ins w:id="21202" w:author="RedCap - BigCR editor" w:date="2022-08-28T18:02:00Z"/>
                <w:rFonts w:cs="v4.2.0"/>
                <w:lang w:eastAsia="zh-CN"/>
              </w:rPr>
            </w:pPr>
            <w:ins w:id="21203" w:author="RedCap - BigCR editor" w:date="2022-08-28T18:02:00Z">
              <w:r w:rsidRPr="00DB707E">
                <w:rPr>
                  <w:rFonts w:cs="v4.2.0"/>
                  <w:lang w:eastAsia="zh-CN"/>
                </w:rPr>
                <w:t>CCR.2.1 TDD</w:t>
              </w:r>
            </w:ins>
          </w:p>
        </w:tc>
        <w:tc>
          <w:tcPr>
            <w:tcW w:w="2419" w:type="dxa"/>
            <w:gridSpan w:val="3"/>
            <w:tcBorders>
              <w:bottom w:val="single" w:sz="4" w:space="0" w:color="auto"/>
            </w:tcBorders>
          </w:tcPr>
          <w:p w14:paraId="074A8D7B" w14:textId="77777777" w:rsidR="00C36CBF" w:rsidRPr="00DB707E" w:rsidRDefault="00C36CBF" w:rsidP="00A615F4">
            <w:pPr>
              <w:pStyle w:val="TAC"/>
              <w:rPr>
                <w:ins w:id="21204" w:author="RedCap - BigCR editor" w:date="2022-08-28T18:02:00Z"/>
                <w:rFonts w:cs="v4.2.0"/>
                <w:lang w:eastAsia="zh-CN"/>
              </w:rPr>
            </w:pPr>
            <w:ins w:id="21205" w:author="RedCap - BigCR editor" w:date="2022-08-28T18:02:00Z">
              <w:r w:rsidRPr="00DB707E">
                <w:rPr>
                  <w:rFonts w:cs="v4.2.0"/>
                  <w:lang w:eastAsia="zh-CN"/>
                </w:rPr>
                <w:t>CCR.2.1 TDD</w:t>
              </w:r>
            </w:ins>
          </w:p>
        </w:tc>
      </w:tr>
      <w:tr w:rsidR="00C36CBF" w:rsidRPr="00DB707E" w14:paraId="12CE6E46" w14:textId="77777777" w:rsidTr="00A615F4">
        <w:trPr>
          <w:cantSplit/>
          <w:jc w:val="center"/>
          <w:ins w:id="21206" w:author="RedCap - BigCR editor" w:date="2022-08-28T18:02:00Z"/>
        </w:trPr>
        <w:tc>
          <w:tcPr>
            <w:tcW w:w="1951" w:type="dxa"/>
            <w:tcBorders>
              <w:top w:val="nil"/>
              <w:left w:val="single" w:sz="4" w:space="0" w:color="auto"/>
              <w:bottom w:val="single" w:sz="4" w:space="0" w:color="auto"/>
            </w:tcBorders>
          </w:tcPr>
          <w:p w14:paraId="0863E45A" w14:textId="77777777" w:rsidR="00C36CBF" w:rsidRPr="00DB707E" w:rsidRDefault="00C36CBF" w:rsidP="00A615F4">
            <w:pPr>
              <w:pStyle w:val="TAL"/>
              <w:rPr>
                <w:ins w:id="21207" w:author="RedCap - BigCR editor" w:date="2022-08-28T18:02:00Z"/>
              </w:rPr>
            </w:pPr>
          </w:p>
        </w:tc>
        <w:tc>
          <w:tcPr>
            <w:tcW w:w="1794" w:type="dxa"/>
            <w:tcBorders>
              <w:top w:val="nil"/>
              <w:bottom w:val="single" w:sz="4" w:space="0" w:color="auto"/>
            </w:tcBorders>
          </w:tcPr>
          <w:p w14:paraId="7B3BF316" w14:textId="77777777" w:rsidR="00C36CBF" w:rsidRPr="00DB707E" w:rsidRDefault="00C36CBF" w:rsidP="00A615F4">
            <w:pPr>
              <w:pStyle w:val="TAC"/>
              <w:rPr>
                <w:ins w:id="21208" w:author="RedCap - BigCR editor" w:date="2022-08-28T18:02:00Z"/>
              </w:rPr>
            </w:pPr>
          </w:p>
        </w:tc>
        <w:tc>
          <w:tcPr>
            <w:tcW w:w="1418" w:type="dxa"/>
            <w:tcBorders>
              <w:bottom w:val="single" w:sz="4" w:space="0" w:color="auto"/>
            </w:tcBorders>
          </w:tcPr>
          <w:p w14:paraId="45E97B24" w14:textId="77777777" w:rsidR="00C36CBF" w:rsidRPr="00DB707E" w:rsidRDefault="00C36CBF" w:rsidP="00A615F4">
            <w:pPr>
              <w:pStyle w:val="TAC"/>
              <w:rPr>
                <w:ins w:id="21209" w:author="RedCap - BigCR editor" w:date="2022-08-28T18:02:00Z"/>
                <w:lang w:eastAsia="zh-CN"/>
              </w:rPr>
            </w:pPr>
            <w:ins w:id="21210" w:author="RedCap - BigCR editor" w:date="2022-08-28T18:02:00Z">
              <w:r w:rsidRPr="00DB707E">
                <w:rPr>
                  <w:lang w:eastAsia="zh-CN"/>
                </w:rPr>
                <w:t>4</w:t>
              </w:r>
            </w:ins>
          </w:p>
        </w:tc>
        <w:tc>
          <w:tcPr>
            <w:tcW w:w="2742" w:type="dxa"/>
            <w:gridSpan w:val="3"/>
            <w:tcBorders>
              <w:bottom w:val="single" w:sz="4" w:space="0" w:color="auto"/>
            </w:tcBorders>
          </w:tcPr>
          <w:p w14:paraId="29260080" w14:textId="77777777" w:rsidR="00C36CBF" w:rsidRPr="00DB707E" w:rsidRDefault="00C36CBF" w:rsidP="00A615F4">
            <w:pPr>
              <w:pStyle w:val="TAC"/>
              <w:rPr>
                <w:ins w:id="21211" w:author="RedCap - BigCR editor" w:date="2022-08-28T18:02:00Z"/>
              </w:rPr>
            </w:pPr>
            <w:ins w:id="21212" w:author="RedCap - BigCR editor" w:date="2022-08-28T18:02:00Z">
              <w:r w:rsidRPr="00DB707E">
                <w:rPr>
                  <w:rFonts w:cs="v4.2.0"/>
                  <w:lang w:eastAsia="zh-CN"/>
                </w:rPr>
                <w:t>CCR.1.1 FDD</w:t>
              </w:r>
            </w:ins>
          </w:p>
        </w:tc>
        <w:tc>
          <w:tcPr>
            <w:tcW w:w="2419" w:type="dxa"/>
            <w:gridSpan w:val="3"/>
            <w:tcBorders>
              <w:bottom w:val="single" w:sz="4" w:space="0" w:color="auto"/>
            </w:tcBorders>
          </w:tcPr>
          <w:p w14:paraId="31EE01F9" w14:textId="77777777" w:rsidR="00C36CBF" w:rsidRPr="00DB707E" w:rsidRDefault="00C36CBF" w:rsidP="00A615F4">
            <w:pPr>
              <w:pStyle w:val="TAC"/>
              <w:rPr>
                <w:ins w:id="21213" w:author="RedCap - BigCR editor" w:date="2022-08-28T18:02:00Z"/>
              </w:rPr>
            </w:pPr>
            <w:ins w:id="21214" w:author="RedCap - BigCR editor" w:date="2022-08-28T18:02:00Z">
              <w:r w:rsidRPr="00DB707E">
                <w:rPr>
                  <w:rFonts w:cs="v4.2.0"/>
                  <w:lang w:eastAsia="zh-CN"/>
                </w:rPr>
                <w:t>CCR.1.1 FDD</w:t>
              </w:r>
            </w:ins>
          </w:p>
        </w:tc>
      </w:tr>
      <w:tr w:rsidR="00C36CBF" w:rsidRPr="00DB707E" w14:paraId="15554B15" w14:textId="77777777" w:rsidTr="00A615F4">
        <w:trPr>
          <w:cantSplit/>
          <w:jc w:val="center"/>
          <w:ins w:id="21215" w:author="RedCap - BigCR editor" w:date="2022-08-28T18:02:00Z"/>
        </w:trPr>
        <w:tc>
          <w:tcPr>
            <w:tcW w:w="1951" w:type="dxa"/>
            <w:tcBorders>
              <w:left w:val="single" w:sz="4" w:space="0" w:color="auto"/>
              <w:bottom w:val="single" w:sz="4" w:space="0" w:color="auto"/>
            </w:tcBorders>
          </w:tcPr>
          <w:p w14:paraId="14692B7B" w14:textId="77777777" w:rsidR="00C36CBF" w:rsidRPr="00DB707E" w:rsidRDefault="00C36CBF" w:rsidP="00A615F4">
            <w:pPr>
              <w:pStyle w:val="TAL"/>
              <w:rPr>
                <w:ins w:id="21216" w:author="RedCap - BigCR editor" w:date="2022-08-28T18:02:00Z"/>
              </w:rPr>
            </w:pPr>
            <w:ins w:id="21217" w:author="RedCap - BigCR editor" w:date="2022-08-28T18:02:00Z">
              <w:r w:rsidRPr="00DB707E">
                <w:t>OCNG Pattern</w:t>
              </w:r>
            </w:ins>
          </w:p>
        </w:tc>
        <w:tc>
          <w:tcPr>
            <w:tcW w:w="1794" w:type="dxa"/>
            <w:tcBorders>
              <w:bottom w:val="single" w:sz="4" w:space="0" w:color="auto"/>
            </w:tcBorders>
          </w:tcPr>
          <w:p w14:paraId="21B5BC11" w14:textId="77777777" w:rsidR="00C36CBF" w:rsidRPr="00DB707E" w:rsidRDefault="00C36CBF" w:rsidP="00A615F4">
            <w:pPr>
              <w:pStyle w:val="TAC"/>
              <w:rPr>
                <w:ins w:id="21218" w:author="RedCap - BigCR editor" w:date="2022-08-28T18:02:00Z"/>
              </w:rPr>
            </w:pPr>
          </w:p>
        </w:tc>
        <w:tc>
          <w:tcPr>
            <w:tcW w:w="1418" w:type="dxa"/>
            <w:tcBorders>
              <w:bottom w:val="single" w:sz="4" w:space="0" w:color="auto"/>
            </w:tcBorders>
          </w:tcPr>
          <w:p w14:paraId="53FC9C5C" w14:textId="77777777" w:rsidR="00C36CBF" w:rsidRPr="00DB707E" w:rsidRDefault="00C36CBF" w:rsidP="00A615F4">
            <w:pPr>
              <w:pStyle w:val="TAC"/>
              <w:rPr>
                <w:ins w:id="21219" w:author="RedCap - BigCR editor" w:date="2022-08-28T18:02:00Z"/>
                <w:lang w:eastAsia="zh-CN"/>
              </w:rPr>
            </w:pPr>
            <w:ins w:id="21220" w:author="RedCap - BigCR editor" w:date="2022-08-28T18:02:00Z">
              <w:r w:rsidRPr="00DB707E">
                <w:rPr>
                  <w:lang w:eastAsia="zh-CN"/>
                </w:rPr>
                <w:t>1, 2, 3</w:t>
              </w:r>
              <w:r w:rsidRPr="00DB707E">
                <w:rPr>
                  <w:rFonts w:cs="v4.2.0"/>
                  <w:lang w:eastAsia="zh-CN"/>
                </w:rPr>
                <w:t>, 4</w:t>
              </w:r>
            </w:ins>
          </w:p>
        </w:tc>
        <w:tc>
          <w:tcPr>
            <w:tcW w:w="2742" w:type="dxa"/>
            <w:gridSpan w:val="3"/>
            <w:tcBorders>
              <w:bottom w:val="single" w:sz="4" w:space="0" w:color="auto"/>
            </w:tcBorders>
          </w:tcPr>
          <w:p w14:paraId="1D075A81" w14:textId="77777777" w:rsidR="00C36CBF" w:rsidRPr="00DB707E" w:rsidRDefault="00C36CBF" w:rsidP="00A615F4">
            <w:pPr>
              <w:pStyle w:val="TAC"/>
              <w:rPr>
                <w:ins w:id="21221" w:author="RedCap - BigCR editor" w:date="2022-08-28T18:02:00Z"/>
                <w:rFonts w:cs="v4.2.0"/>
              </w:rPr>
            </w:pPr>
            <w:ins w:id="21222" w:author="RedCap - BigCR editor" w:date="2022-08-28T18:02:00Z">
              <w:r w:rsidRPr="00DB707E">
                <w:t>OP.1 defined in A.3.2.1</w:t>
              </w:r>
            </w:ins>
          </w:p>
        </w:tc>
        <w:tc>
          <w:tcPr>
            <w:tcW w:w="2419" w:type="dxa"/>
            <w:gridSpan w:val="3"/>
            <w:tcBorders>
              <w:bottom w:val="single" w:sz="4" w:space="0" w:color="auto"/>
            </w:tcBorders>
          </w:tcPr>
          <w:p w14:paraId="3E27BB9D" w14:textId="77777777" w:rsidR="00C36CBF" w:rsidRPr="00DB707E" w:rsidRDefault="00C36CBF" w:rsidP="00A615F4">
            <w:pPr>
              <w:pStyle w:val="TAC"/>
              <w:rPr>
                <w:ins w:id="21223" w:author="RedCap - BigCR editor" w:date="2022-08-28T18:02:00Z"/>
                <w:rFonts w:cs="v4.2.0"/>
              </w:rPr>
            </w:pPr>
            <w:ins w:id="21224" w:author="RedCap - BigCR editor" w:date="2022-08-28T18:02:00Z">
              <w:r w:rsidRPr="00DB707E">
                <w:t>OP.1 defined in A.3.2.1</w:t>
              </w:r>
            </w:ins>
          </w:p>
        </w:tc>
      </w:tr>
      <w:tr w:rsidR="00C36CBF" w:rsidRPr="00DB707E" w14:paraId="4C3DCB3C" w14:textId="77777777" w:rsidTr="00A615F4">
        <w:trPr>
          <w:cantSplit/>
          <w:jc w:val="center"/>
          <w:ins w:id="21225" w:author="RedCap - BigCR editor" w:date="2022-08-28T18:02:00Z"/>
        </w:trPr>
        <w:tc>
          <w:tcPr>
            <w:tcW w:w="1951" w:type="dxa"/>
            <w:tcBorders>
              <w:left w:val="single" w:sz="4" w:space="0" w:color="auto"/>
              <w:bottom w:val="single" w:sz="4" w:space="0" w:color="auto"/>
            </w:tcBorders>
          </w:tcPr>
          <w:p w14:paraId="042E1E54" w14:textId="77777777" w:rsidR="00C36CBF" w:rsidRPr="00DB707E" w:rsidRDefault="00C36CBF" w:rsidP="00A615F4">
            <w:pPr>
              <w:pStyle w:val="TAL"/>
              <w:rPr>
                <w:ins w:id="21226" w:author="RedCap - BigCR editor" w:date="2022-08-28T18:02:00Z"/>
                <w:lang w:eastAsia="zh-CN"/>
              </w:rPr>
            </w:pPr>
            <w:ins w:id="21227" w:author="RedCap - BigCR editor" w:date="2022-08-28T18:02:00Z">
              <w:r w:rsidRPr="00DB707E">
                <w:rPr>
                  <w:lang w:eastAsia="zh-CN"/>
                </w:rPr>
                <w:t>Initial DL BWP configuration</w:t>
              </w:r>
            </w:ins>
          </w:p>
        </w:tc>
        <w:tc>
          <w:tcPr>
            <w:tcW w:w="1794" w:type="dxa"/>
            <w:tcBorders>
              <w:bottom w:val="single" w:sz="4" w:space="0" w:color="auto"/>
            </w:tcBorders>
          </w:tcPr>
          <w:p w14:paraId="784E2ABE" w14:textId="77777777" w:rsidR="00C36CBF" w:rsidRPr="00DB707E" w:rsidRDefault="00C36CBF" w:rsidP="00A615F4">
            <w:pPr>
              <w:pStyle w:val="TAC"/>
              <w:rPr>
                <w:ins w:id="21228" w:author="RedCap - BigCR editor" w:date="2022-08-28T18:02:00Z"/>
              </w:rPr>
            </w:pPr>
          </w:p>
        </w:tc>
        <w:tc>
          <w:tcPr>
            <w:tcW w:w="1418" w:type="dxa"/>
            <w:tcBorders>
              <w:bottom w:val="single" w:sz="4" w:space="0" w:color="auto"/>
            </w:tcBorders>
          </w:tcPr>
          <w:p w14:paraId="69CABDFF" w14:textId="77777777" w:rsidR="00C36CBF" w:rsidRPr="00DB707E" w:rsidRDefault="00C36CBF" w:rsidP="00A615F4">
            <w:pPr>
              <w:pStyle w:val="TAC"/>
              <w:rPr>
                <w:ins w:id="21229" w:author="RedCap - BigCR editor" w:date="2022-08-28T18:02:00Z"/>
                <w:lang w:eastAsia="zh-CN"/>
              </w:rPr>
            </w:pPr>
            <w:ins w:id="21230" w:author="RedCap - BigCR editor" w:date="2022-08-28T18:02:00Z">
              <w:r w:rsidRPr="00DB707E">
                <w:rPr>
                  <w:lang w:eastAsia="zh-CN"/>
                </w:rPr>
                <w:t>1, 2, 3</w:t>
              </w:r>
              <w:r w:rsidRPr="00DB707E">
                <w:rPr>
                  <w:rFonts w:cs="v4.2.0"/>
                  <w:lang w:eastAsia="zh-CN"/>
                </w:rPr>
                <w:t>, 4</w:t>
              </w:r>
            </w:ins>
          </w:p>
        </w:tc>
        <w:tc>
          <w:tcPr>
            <w:tcW w:w="2742" w:type="dxa"/>
            <w:gridSpan w:val="3"/>
            <w:tcBorders>
              <w:bottom w:val="single" w:sz="4" w:space="0" w:color="auto"/>
            </w:tcBorders>
          </w:tcPr>
          <w:p w14:paraId="21E7CCF6" w14:textId="77777777" w:rsidR="00C36CBF" w:rsidRPr="00DB707E" w:rsidRDefault="00C36CBF" w:rsidP="00A615F4">
            <w:pPr>
              <w:pStyle w:val="TAC"/>
              <w:rPr>
                <w:ins w:id="21231" w:author="RedCap - BigCR editor" w:date="2022-08-28T18:02:00Z"/>
                <w:lang w:eastAsia="zh-CN"/>
              </w:rPr>
            </w:pPr>
            <w:ins w:id="21232" w:author="RedCap - BigCR editor" w:date="2022-08-28T18:02:00Z">
              <w:r w:rsidRPr="00DB707E">
                <w:rPr>
                  <w:lang w:eastAsia="zh-CN"/>
                </w:rPr>
                <w:t>DLBWP.0.1</w:t>
              </w:r>
            </w:ins>
          </w:p>
        </w:tc>
        <w:tc>
          <w:tcPr>
            <w:tcW w:w="2419" w:type="dxa"/>
            <w:gridSpan w:val="3"/>
            <w:tcBorders>
              <w:bottom w:val="single" w:sz="4" w:space="0" w:color="auto"/>
            </w:tcBorders>
          </w:tcPr>
          <w:p w14:paraId="54AEAD5E" w14:textId="77777777" w:rsidR="00C36CBF" w:rsidRPr="00DB707E" w:rsidRDefault="00C36CBF" w:rsidP="00A615F4">
            <w:pPr>
              <w:pStyle w:val="TAC"/>
              <w:rPr>
                <w:ins w:id="21233" w:author="RedCap - BigCR editor" w:date="2022-08-28T18:02:00Z"/>
              </w:rPr>
            </w:pPr>
            <w:ins w:id="21234" w:author="RedCap - BigCR editor" w:date="2022-08-28T18:02:00Z">
              <w:r w:rsidRPr="00DB707E">
                <w:rPr>
                  <w:lang w:eastAsia="zh-CN"/>
                </w:rPr>
                <w:t>DLBWP.0.1</w:t>
              </w:r>
            </w:ins>
          </w:p>
        </w:tc>
      </w:tr>
      <w:tr w:rsidR="00C36CBF" w:rsidRPr="00DB707E" w14:paraId="485ACD88" w14:textId="77777777" w:rsidTr="00A615F4">
        <w:trPr>
          <w:cantSplit/>
          <w:jc w:val="center"/>
          <w:ins w:id="21235" w:author="RedCap - BigCR editor" w:date="2022-08-28T18:02:00Z"/>
        </w:trPr>
        <w:tc>
          <w:tcPr>
            <w:tcW w:w="1951" w:type="dxa"/>
            <w:tcBorders>
              <w:left w:val="single" w:sz="4" w:space="0" w:color="auto"/>
              <w:bottom w:val="nil"/>
            </w:tcBorders>
          </w:tcPr>
          <w:p w14:paraId="79AA9FB3" w14:textId="77777777" w:rsidR="00C36CBF" w:rsidRPr="00DB707E" w:rsidRDefault="00C36CBF" w:rsidP="00A615F4">
            <w:pPr>
              <w:pStyle w:val="TAL"/>
              <w:rPr>
                <w:ins w:id="21236" w:author="RedCap - BigCR editor" w:date="2022-08-28T18:02:00Z"/>
                <w:lang w:eastAsia="zh-CN"/>
              </w:rPr>
            </w:pPr>
            <w:ins w:id="21237" w:author="RedCap - BigCR editor" w:date="2022-08-28T18:02:00Z">
              <w:r w:rsidRPr="00DB707E">
                <w:rPr>
                  <w:rFonts w:cs="Arial"/>
                </w:rPr>
                <w:t>TRS Configuration</w:t>
              </w:r>
            </w:ins>
          </w:p>
        </w:tc>
        <w:tc>
          <w:tcPr>
            <w:tcW w:w="1794" w:type="dxa"/>
            <w:tcBorders>
              <w:top w:val="single" w:sz="4" w:space="0" w:color="auto"/>
              <w:bottom w:val="nil"/>
            </w:tcBorders>
          </w:tcPr>
          <w:p w14:paraId="21BD8D3E" w14:textId="77777777" w:rsidR="00C36CBF" w:rsidRPr="00DB707E" w:rsidRDefault="00C36CBF" w:rsidP="00A615F4">
            <w:pPr>
              <w:pStyle w:val="TAC"/>
              <w:rPr>
                <w:ins w:id="21238" w:author="RedCap - BigCR editor" w:date="2022-08-28T18:02:00Z"/>
              </w:rPr>
            </w:pPr>
          </w:p>
        </w:tc>
        <w:tc>
          <w:tcPr>
            <w:tcW w:w="1418" w:type="dxa"/>
            <w:tcBorders>
              <w:top w:val="single" w:sz="4" w:space="0" w:color="auto"/>
              <w:left w:val="single" w:sz="4" w:space="0" w:color="auto"/>
              <w:bottom w:val="single" w:sz="4" w:space="0" w:color="auto"/>
              <w:right w:val="single" w:sz="4" w:space="0" w:color="auto"/>
            </w:tcBorders>
          </w:tcPr>
          <w:p w14:paraId="7FE036B2" w14:textId="77777777" w:rsidR="00C36CBF" w:rsidRPr="00DB707E" w:rsidRDefault="00C36CBF" w:rsidP="00A615F4">
            <w:pPr>
              <w:pStyle w:val="TAC"/>
              <w:rPr>
                <w:ins w:id="21239" w:author="RedCap - BigCR editor" w:date="2022-08-28T18:02:00Z"/>
                <w:lang w:eastAsia="zh-CN"/>
              </w:rPr>
            </w:pPr>
            <w:ins w:id="21240" w:author="RedCap - BigCR editor" w:date="2022-08-28T18:02:00Z">
              <w:r w:rsidRPr="00DB707E">
                <w:rPr>
                  <w:rFonts w:cs="Arial"/>
                  <w:lang w:eastAsia="zh-CN"/>
                </w:rPr>
                <w:t>1</w:t>
              </w:r>
            </w:ins>
          </w:p>
        </w:tc>
        <w:tc>
          <w:tcPr>
            <w:tcW w:w="2742" w:type="dxa"/>
            <w:gridSpan w:val="3"/>
            <w:tcBorders>
              <w:top w:val="single" w:sz="4" w:space="0" w:color="auto"/>
              <w:left w:val="single" w:sz="4" w:space="0" w:color="auto"/>
              <w:bottom w:val="single" w:sz="4" w:space="0" w:color="auto"/>
              <w:right w:val="single" w:sz="4" w:space="0" w:color="auto"/>
            </w:tcBorders>
          </w:tcPr>
          <w:p w14:paraId="579F4D30" w14:textId="77777777" w:rsidR="00C36CBF" w:rsidRPr="00DB707E" w:rsidRDefault="00C36CBF" w:rsidP="00A615F4">
            <w:pPr>
              <w:pStyle w:val="TAC"/>
              <w:rPr>
                <w:ins w:id="21241" w:author="RedCap - BigCR editor" w:date="2022-08-28T18:02:00Z"/>
                <w:lang w:eastAsia="zh-CN"/>
              </w:rPr>
            </w:pPr>
            <w:ins w:id="21242" w:author="RedCap - BigCR editor" w:date="2022-08-28T18:02:00Z">
              <w:r w:rsidRPr="00DB707E">
                <w:rPr>
                  <w:rFonts w:cs="Arial"/>
                </w:rPr>
                <w:t>TRS.1.1.FDD</w:t>
              </w:r>
            </w:ins>
          </w:p>
        </w:tc>
        <w:tc>
          <w:tcPr>
            <w:tcW w:w="2419" w:type="dxa"/>
            <w:gridSpan w:val="3"/>
            <w:tcBorders>
              <w:top w:val="single" w:sz="4" w:space="0" w:color="auto"/>
              <w:left w:val="single" w:sz="4" w:space="0" w:color="auto"/>
              <w:bottom w:val="single" w:sz="4" w:space="0" w:color="auto"/>
              <w:right w:val="single" w:sz="4" w:space="0" w:color="auto"/>
            </w:tcBorders>
          </w:tcPr>
          <w:p w14:paraId="15611477" w14:textId="77777777" w:rsidR="00C36CBF" w:rsidRPr="00DB707E" w:rsidRDefault="00C36CBF" w:rsidP="00A615F4">
            <w:pPr>
              <w:pStyle w:val="TAC"/>
              <w:rPr>
                <w:ins w:id="21243" w:author="RedCap - BigCR editor" w:date="2022-08-28T18:02:00Z"/>
                <w:lang w:eastAsia="zh-CN"/>
              </w:rPr>
            </w:pPr>
            <w:ins w:id="21244" w:author="RedCap - BigCR editor" w:date="2022-08-28T18:02:00Z">
              <w:r w:rsidRPr="00DB707E">
                <w:rPr>
                  <w:rFonts w:cs="Arial"/>
                </w:rPr>
                <w:t>TRS.1.1.FDD</w:t>
              </w:r>
            </w:ins>
          </w:p>
        </w:tc>
      </w:tr>
      <w:tr w:rsidR="00C36CBF" w:rsidRPr="00DB707E" w14:paraId="62F157B2" w14:textId="77777777" w:rsidTr="00A615F4">
        <w:trPr>
          <w:cantSplit/>
          <w:jc w:val="center"/>
          <w:ins w:id="21245" w:author="RedCap - BigCR editor" w:date="2022-08-28T18:02:00Z"/>
        </w:trPr>
        <w:tc>
          <w:tcPr>
            <w:tcW w:w="1951" w:type="dxa"/>
            <w:tcBorders>
              <w:top w:val="nil"/>
              <w:left w:val="single" w:sz="4" w:space="0" w:color="auto"/>
              <w:bottom w:val="nil"/>
            </w:tcBorders>
          </w:tcPr>
          <w:p w14:paraId="5E8BAC00" w14:textId="77777777" w:rsidR="00C36CBF" w:rsidRPr="00DB707E" w:rsidRDefault="00C36CBF" w:rsidP="00A615F4">
            <w:pPr>
              <w:pStyle w:val="TAL"/>
              <w:rPr>
                <w:ins w:id="21246" w:author="RedCap - BigCR editor" w:date="2022-08-28T18:02:00Z"/>
                <w:lang w:eastAsia="zh-CN"/>
              </w:rPr>
            </w:pPr>
          </w:p>
        </w:tc>
        <w:tc>
          <w:tcPr>
            <w:tcW w:w="1794" w:type="dxa"/>
            <w:tcBorders>
              <w:top w:val="nil"/>
              <w:bottom w:val="nil"/>
            </w:tcBorders>
          </w:tcPr>
          <w:p w14:paraId="2F5274C9" w14:textId="77777777" w:rsidR="00C36CBF" w:rsidRPr="00DB707E" w:rsidRDefault="00C36CBF" w:rsidP="00A615F4">
            <w:pPr>
              <w:pStyle w:val="TAC"/>
              <w:rPr>
                <w:ins w:id="21247" w:author="RedCap - BigCR editor" w:date="2022-08-28T18:02:00Z"/>
              </w:rPr>
            </w:pPr>
          </w:p>
        </w:tc>
        <w:tc>
          <w:tcPr>
            <w:tcW w:w="1418" w:type="dxa"/>
            <w:tcBorders>
              <w:top w:val="single" w:sz="4" w:space="0" w:color="auto"/>
              <w:left w:val="single" w:sz="4" w:space="0" w:color="auto"/>
              <w:bottom w:val="single" w:sz="4" w:space="0" w:color="auto"/>
              <w:right w:val="single" w:sz="4" w:space="0" w:color="auto"/>
            </w:tcBorders>
          </w:tcPr>
          <w:p w14:paraId="0957155F" w14:textId="77777777" w:rsidR="00C36CBF" w:rsidRPr="00DB707E" w:rsidRDefault="00C36CBF" w:rsidP="00A615F4">
            <w:pPr>
              <w:pStyle w:val="TAC"/>
              <w:rPr>
                <w:ins w:id="21248" w:author="RedCap - BigCR editor" w:date="2022-08-28T18:02:00Z"/>
                <w:lang w:eastAsia="zh-CN"/>
              </w:rPr>
            </w:pPr>
            <w:ins w:id="21249" w:author="RedCap - BigCR editor" w:date="2022-08-28T18:02:00Z">
              <w:r w:rsidRPr="00DB707E">
                <w:rPr>
                  <w:rFonts w:cs="Arial"/>
                  <w:lang w:eastAsia="zh-CN"/>
                </w:rPr>
                <w:t>2</w:t>
              </w:r>
            </w:ins>
          </w:p>
        </w:tc>
        <w:tc>
          <w:tcPr>
            <w:tcW w:w="2742" w:type="dxa"/>
            <w:gridSpan w:val="3"/>
            <w:tcBorders>
              <w:top w:val="single" w:sz="4" w:space="0" w:color="auto"/>
              <w:left w:val="single" w:sz="4" w:space="0" w:color="auto"/>
              <w:bottom w:val="single" w:sz="4" w:space="0" w:color="auto"/>
              <w:right w:val="single" w:sz="4" w:space="0" w:color="auto"/>
            </w:tcBorders>
          </w:tcPr>
          <w:p w14:paraId="6CDB8286" w14:textId="77777777" w:rsidR="00C36CBF" w:rsidRPr="00DB707E" w:rsidRDefault="00C36CBF" w:rsidP="00A615F4">
            <w:pPr>
              <w:pStyle w:val="TAC"/>
              <w:rPr>
                <w:ins w:id="21250" w:author="RedCap - BigCR editor" w:date="2022-08-28T18:02:00Z"/>
                <w:lang w:eastAsia="zh-CN"/>
              </w:rPr>
            </w:pPr>
            <w:ins w:id="21251" w:author="RedCap - BigCR editor" w:date="2022-08-28T18:02:00Z">
              <w:r w:rsidRPr="00DB707E">
                <w:rPr>
                  <w:rFonts w:cs="Arial"/>
                </w:rPr>
                <w:t>TRS.1.1.TDD</w:t>
              </w:r>
            </w:ins>
          </w:p>
        </w:tc>
        <w:tc>
          <w:tcPr>
            <w:tcW w:w="2419" w:type="dxa"/>
            <w:gridSpan w:val="3"/>
            <w:tcBorders>
              <w:top w:val="single" w:sz="4" w:space="0" w:color="auto"/>
              <w:left w:val="single" w:sz="4" w:space="0" w:color="auto"/>
              <w:bottom w:val="single" w:sz="4" w:space="0" w:color="auto"/>
              <w:right w:val="single" w:sz="4" w:space="0" w:color="auto"/>
            </w:tcBorders>
          </w:tcPr>
          <w:p w14:paraId="3C2B448B" w14:textId="77777777" w:rsidR="00C36CBF" w:rsidRPr="00DB707E" w:rsidRDefault="00C36CBF" w:rsidP="00A615F4">
            <w:pPr>
              <w:pStyle w:val="TAC"/>
              <w:rPr>
                <w:ins w:id="21252" w:author="RedCap - BigCR editor" w:date="2022-08-28T18:02:00Z"/>
                <w:lang w:eastAsia="zh-CN"/>
              </w:rPr>
            </w:pPr>
            <w:ins w:id="21253" w:author="RedCap - BigCR editor" w:date="2022-08-28T18:02:00Z">
              <w:r w:rsidRPr="00DB707E">
                <w:rPr>
                  <w:rFonts w:cs="Arial"/>
                </w:rPr>
                <w:t>TRS.1.1.TDD</w:t>
              </w:r>
            </w:ins>
          </w:p>
        </w:tc>
      </w:tr>
      <w:tr w:rsidR="00C36CBF" w:rsidRPr="00DB707E" w14:paraId="4E76ECB6" w14:textId="77777777" w:rsidTr="00A615F4">
        <w:trPr>
          <w:cantSplit/>
          <w:jc w:val="center"/>
          <w:ins w:id="21254" w:author="RedCap - BigCR editor" w:date="2022-08-28T18:02:00Z"/>
        </w:trPr>
        <w:tc>
          <w:tcPr>
            <w:tcW w:w="1951" w:type="dxa"/>
            <w:tcBorders>
              <w:top w:val="nil"/>
              <w:left w:val="single" w:sz="4" w:space="0" w:color="auto"/>
              <w:bottom w:val="nil"/>
            </w:tcBorders>
          </w:tcPr>
          <w:p w14:paraId="5FBE2147" w14:textId="77777777" w:rsidR="00C36CBF" w:rsidRPr="00DB707E" w:rsidRDefault="00C36CBF" w:rsidP="00A615F4">
            <w:pPr>
              <w:pStyle w:val="TAL"/>
              <w:rPr>
                <w:ins w:id="21255" w:author="RedCap - BigCR editor" w:date="2022-08-28T18:02:00Z"/>
                <w:lang w:eastAsia="zh-CN"/>
              </w:rPr>
            </w:pPr>
          </w:p>
        </w:tc>
        <w:tc>
          <w:tcPr>
            <w:tcW w:w="1794" w:type="dxa"/>
            <w:tcBorders>
              <w:top w:val="nil"/>
              <w:bottom w:val="nil"/>
            </w:tcBorders>
          </w:tcPr>
          <w:p w14:paraId="1C0F83ED" w14:textId="77777777" w:rsidR="00C36CBF" w:rsidRPr="00DB707E" w:rsidRDefault="00C36CBF" w:rsidP="00A615F4">
            <w:pPr>
              <w:pStyle w:val="TAC"/>
              <w:rPr>
                <w:ins w:id="21256" w:author="RedCap - BigCR editor" w:date="2022-08-28T18:02:00Z"/>
              </w:rPr>
            </w:pPr>
          </w:p>
        </w:tc>
        <w:tc>
          <w:tcPr>
            <w:tcW w:w="1418" w:type="dxa"/>
            <w:tcBorders>
              <w:top w:val="single" w:sz="4" w:space="0" w:color="auto"/>
              <w:left w:val="single" w:sz="4" w:space="0" w:color="auto"/>
              <w:bottom w:val="single" w:sz="4" w:space="0" w:color="auto"/>
              <w:right w:val="single" w:sz="4" w:space="0" w:color="auto"/>
            </w:tcBorders>
          </w:tcPr>
          <w:p w14:paraId="1A44DA7D" w14:textId="77777777" w:rsidR="00C36CBF" w:rsidRPr="00DB707E" w:rsidRDefault="00C36CBF" w:rsidP="00A615F4">
            <w:pPr>
              <w:pStyle w:val="TAC"/>
              <w:rPr>
                <w:ins w:id="21257" w:author="RedCap - BigCR editor" w:date="2022-08-28T18:02:00Z"/>
                <w:lang w:eastAsia="zh-CN"/>
              </w:rPr>
            </w:pPr>
            <w:ins w:id="21258" w:author="RedCap - BigCR editor" w:date="2022-08-28T18:02:00Z">
              <w:r w:rsidRPr="00DB707E">
                <w:rPr>
                  <w:rFonts w:cs="Arial"/>
                  <w:lang w:eastAsia="zh-CN"/>
                </w:rPr>
                <w:t>3</w:t>
              </w:r>
            </w:ins>
          </w:p>
        </w:tc>
        <w:tc>
          <w:tcPr>
            <w:tcW w:w="2742" w:type="dxa"/>
            <w:gridSpan w:val="3"/>
            <w:tcBorders>
              <w:top w:val="single" w:sz="4" w:space="0" w:color="auto"/>
              <w:left w:val="single" w:sz="4" w:space="0" w:color="auto"/>
              <w:bottom w:val="single" w:sz="4" w:space="0" w:color="auto"/>
              <w:right w:val="single" w:sz="4" w:space="0" w:color="auto"/>
            </w:tcBorders>
          </w:tcPr>
          <w:p w14:paraId="5E7EBA83" w14:textId="77777777" w:rsidR="00C36CBF" w:rsidRPr="00DB707E" w:rsidRDefault="00C36CBF" w:rsidP="00A615F4">
            <w:pPr>
              <w:pStyle w:val="TAC"/>
              <w:rPr>
                <w:ins w:id="21259" w:author="RedCap - BigCR editor" w:date="2022-08-28T18:02:00Z"/>
                <w:lang w:eastAsia="zh-CN"/>
              </w:rPr>
            </w:pPr>
            <w:ins w:id="21260" w:author="RedCap - BigCR editor" w:date="2022-08-28T18:02:00Z">
              <w:r w:rsidRPr="00DB707E">
                <w:rPr>
                  <w:rFonts w:cs="Arial"/>
                </w:rPr>
                <w:t>TRS.1.2.TDD</w:t>
              </w:r>
            </w:ins>
          </w:p>
        </w:tc>
        <w:tc>
          <w:tcPr>
            <w:tcW w:w="2419" w:type="dxa"/>
            <w:gridSpan w:val="3"/>
            <w:tcBorders>
              <w:top w:val="single" w:sz="4" w:space="0" w:color="auto"/>
              <w:left w:val="single" w:sz="4" w:space="0" w:color="auto"/>
              <w:bottom w:val="single" w:sz="4" w:space="0" w:color="auto"/>
              <w:right w:val="single" w:sz="4" w:space="0" w:color="auto"/>
            </w:tcBorders>
          </w:tcPr>
          <w:p w14:paraId="3EC609E8" w14:textId="77777777" w:rsidR="00C36CBF" w:rsidRPr="00DB707E" w:rsidRDefault="00C36CBF" w:rsidP="00A615F4">
            <w:pPr>
              <w:pStyle w:val="TAC"/>
              <w:rPr>
                <w:ins w:id="21261" w:author="RedCap - BigCR editor" w:date="2022-08-28T18:02:00Z"/>
                <w:lang w:eastAsia="zh-CN"/>
              </w:rPr>
            </w:pPr>
            <w:ins w:id="21262" w:author="RedCap - BigCR editor" w:date="2022-08-28T18:02:00Z">
              <w:r w:rsidRPr="00DB707E">
                <w:rPr>
                  <w:rFonts w:cs="Arial"/>
                </w:rPr>
                <w:t>TRS.1.2.TDD</w:t>
              </w:r>
            </w:ins>
          </w:p>
        </w:tc>
      </w:tr>
      <w:tr w:rsidR="00C36CBF" w:rsidRPr="00DB707E" w14:paraId="2B737A0C" w14:textId="77777777" w:rsidTr="00A615F4">
        <w:trPr>
          <w:cantSplit/>
          <w:jc w:val="center"/>
          <w:ins w:id="21263" w:author="RedCap - BigCR editor" w:date="2022-08-28T18:02:00Z"/>
        </w:trPr>
        <w:tc>
          <w:tcPr>
            <w:tcW w:w="1951" w:type="dxa"/>
            <w:tcBorders>
              <w:top w:val="nil"/>
              <w:left w:val="single" w:sz="4" w:space="0" w:color="auto"/>
              <w:bottom w:val="single" w:sz="4" w:space="0" w:color="auto"/>
            </w:tcBorders>
          </w:tcPr>
          <w:p w14:paraId="4363DD61" w14:textId="77777777" w:rsidR="00C36CBF" w:rsidRPr="00DB707E" w:rsidRDefault="00C36CBF" w:rsidP="00A615F4">
            <w:pPr>
              <w:pStyle w:val="TAL"/>
              <w:rPr>
                <w:ins w:id="21264" w:author="RedCap - BigCR editor" w:date="2022-08-28T18:02:00Z"/>
                <w:lang w:eastAsia="zh-CN"/>
              </w:rPr>
            </w:pPr>
          </w:p>
        </w:tc>
        <w:tc>
          <w:tcPr>
            <w:tcW w:w="1794" w:type="dxa"/>
            <w:tcBorders>
              <w:top w:val="nil"/>
              <w:bottom w:val="single" w:sz="4" w:space="0" w:color="auto"/>
            </w:tcBorders>
          </w:tcPr>
          <w:p w14:paraId="6930B537" w14:textId="77777777" w:rsidR="00C36CBF" w:rsidRPr="00DB707E" w:rsidRDefault="00C36CBF" w:rsidP="00A615F4">
            <w:pPr>
              <w:pStyle w:val="TAC"/>
              <w:rPr>
                <w:ins w:id="21265" w:author="RedCap - BigCR editor" w:date="2022-08-28T18:02:00Z"/>
              </w:rPr>
            </w:pPr>
          </w:p>
        </w:tc>
        <w:tc>
          <w:tcPr>
            <w:tcW w:w="1418" w:type="dxa"/>
            <w:tcBorders>
              <w:bottom w:val="single" w:sz="4" w:space="0" w:color="auto"/>
            </w:tcBorders>
          </w:tcPr>
          <w:p w14:paraId="0CA4FD2A" w14:textId="77777777" w:rsidR="00C36CBF" w:rsidRPr="00DB707E" w:rsidRDefault="00C36CBF" w:rsidP="00A615F4">
            <w:pPr>
              <w:pStyle w:val="TAC"/>
              <w:rPr>
                <w:ins w:id="21266" w:author="RedCap - BigCR editor" w:date="2022-08-28T18:02:00Z"/>
                <w:lang w:eastAsia="zh-CN"/>
              </w:rPr>
            </w:pPr>
            <w:ins w:id="21267" w:author="RedCap - BigCR editor" w:date="2022-08-28T18:02:00Z">
              <w:r w:rsidRPr="00DB707E">
                <w:rPr>
                  <w:rFonts w:cs="Arial"/>
                  <w:szCs w:val="18"/>
                  <w:lang w:eastAsia="fr-FR"/>
                </w:rPr>
                <w:t>4</w:t>
              </w:r>
            </w:ins>
          </w:p>
        </w:tc>
        <w:tc>
          <w:tcPr>
            <w:tcW w:w="2742" w:type="dxa"/>
            <w:gridSpan w:val="3"/>
            <w:tcBorders>
              <w:bottom w:val="single" w:sz="4" w:space="0" w:color="auto"/>
            </w:tcBorders>
          </w:tcPr>
          <w:p w14:paraId="3090E33D" w14:textId="77777777" w:rsidR="00C36CBF" w:rsidRPr="00DB707E" w:rsidRDefault="00C36CBF" w:rsidP="00A615F4">
            <w:pPr>
              <w:pStyle w:val="TAC"/>
              <w:rPr>
                <w:ins w:id="21268" w:author="RedCap - BigCR editor" w:date="2022-08-28T18:02:00Z"/>
                <w:lang w:eastAsia="zh-CN"/>
              </w:rPr>
            </w:pPr>
          </w:p>
        </w:tc>
        <w:tc>
          <w:tcPr>
            <w:tcW w:w="2419" w:type="dxa"/>
            <w:gridSpan w:val="3"/>
            <w:tcBorders>
              <w:bottom w:val="single" w:sz="4" w:space="0" w:color="auto"/>
            </w:tcBorders>
          </w:tcPr>
          <w:p w14:paraId="416A70BA" w14:textId="77777777" w:rsidR="00C36CBF" w:rsidRPr="00DB707E" w:rsidRDefault="00C36CBF" w:rsidP="00A615F4">
            <w:pPr>
              <w:pStyle w:val="TAC"/>
              <w:rPr>
                <w:ins w:id="21269" w:author="RedCap - BigCR editor" w:date="2022-08-28T18:02:00Z"/>
                <w:lang w:eastAsia="zh-CN"/>
              </w:rPr>
            </w:pPr>
          </w:p>
        </w:tc>
      </w:tr>
      <w:tr w:rsidR="00C36CBF" w:rsidRPr="00DB707E" w14:paraId="37D61993" w14:textId="77777777" w:rsidTr="00A615F4">
        <w:trPr>
          <w:cantSplit/>
          <w:jc w:val="center"/>
          <w:ins w:id="21270" w:author="RedCap - BigCR editor" w:date="2022-08-28T18:02:00Z"/>
        </w:trPr>
        <w:tc>
          <w:tcPr>
            <w:tcW w:w="1951" w:type="dxa"/>
            <w:tcBorders>
              <w:left w:val="single" w:sz="4" w:space="0" w:color="auto"/>
              <w:bottom w:val="single" w:sz="4" w:space="0" w:color="auto"/>
            </w:tcBorders>
          </w:tcPr>
          <w:p w14:paraId="081DD61C" w14:textId="77777777" w:rsidR="00C36CBF" w:rsidRPr="00DB707E" w:rsidRDefault="00C36CBF" w:rsidP="00A615F4">
            <w:pPr>
              <w:pStyle w:val="TAL"/>
              <w:rPr>
                <w:ins w:id="21271" w:author="RedCap - BigCR editor" w:date="2022-08-28T18:02:00Z"/>
                <w:lang w:eastAsia="zh-CN"/>
              </w:rPr>
            </w:pPr>
            <w:ins w:id="21272" w:author="RedCap - BigCR editor" w:date="2022-08-28T18:02:00Z">
              <w:r w:rsidRPr="00DB707E">
                <w:rPr>
                  <w:lang w:eastAsia="zh-CN"/>
                </w:rPr>
                <w:t>Initial UL BWP configuration</w:t>
              </w:r>
            </w:ins>
          </w:p>
        </w:tc>
        <w:tc>
          <w:tcPr>
            <w:tcW w:w="1794" w:type="dxa"/>
            <w:tcBorders>
              <w:bottom w:val="single" w:sz="4" w:space="0" w:color="auto"/>
            </w:tcBorders>
          </w:tcPr>
          <w:p w14:paraId="7BABA90A" w14:textId="77777777" w:rsidR="00C36CBF" w:rsidRPr="00DB707E" w:rsidRDefault="00C36CBF" w:rsidP="00A615F4">
            <w:pPr>
              <w:pStyle w:val="TAC"/>
              <w:rPr>
                <w:ins w:id="21273" w:author="RedCap - BigCR editor" w:date="2022-08-28T18:02:00Z"/>
              </w:rPr>
            </w:pPr>
          </w:p>
        </w:tc>
        <w:tc>
          <w:tcPr>
            <w:tcW w:w="1418" w:type="dxa"/>
            <w:tcBorders>
              <w:bottom w:val="single" w:sz="4" w:space="0" w:color="auto"/>
            </w:tcBorders>
          </w:tcPr>
          <w:p w14:paraId="0380DFAB" w14:textId="77777777" w:rsidR="00C36CBF" w:rsidRPr="00DB707E" w:rsidRDefault="00C36CBF" w:rsidP="00A615F4">
            <w:pPr>
              <w:pStyle w:val="TAC"/>
              <w:rPr>
                <w:ins w:id="21274" w:author="RedCap - BigCR editor" w:date="2022-08-28T18:02:00Z"/>
                <w:lang w:eastAsia="zh-CN"/>
              </w:rPr>
            </w:pPr>
            <w:ins w:id="21275" w:author="RedCap - BigCR editor" w:date="2022-08-28T18:02:00Z">
              <w:r w:rsidRPr="00DB707E">
                <w:rPr>
                  <w:lang w:eastAsia="zh-CN"/>
                </w:rPr>
                <w:t>1, 2, 3</w:t>
              </w:r>
              <w:r w:rsidRPr="00DB707E">
                <w:rPr>
                  <w:rFonts w:cs="v4.2.0"/>
                  <w:lang w:eastAsia="zh-CN"/>
                </w:rPr>
                <w:t>, 4</w:t>
              </w:r>
            </w:ins>
          </w:p>
        </w:tc>
        <w:tc>
          <w:tcPr>
            <w:tcW w:w="2742" w:type="dxa"/>
            <w:gridSpan w:val="3"/>
            <w:tcBorders>
              <w:bottom w:val="single" w:sz="4" w:space="0" w:color="auto"/>
            </w:tcBorders>
          </w:tcPr>
          <w:p w14:paraId="0211607E" w14:textId="77777777" w:rsidR="00C36CBF" w:rsidRPr="00DB707E" w:rsidRDefault="00C36CBF" w:rsidP="00A615F4">
            <w:pPr>
              <w:pStyle w:val="TAC"/>
              <w:rPr>
                <w:ins w:id="21276" w:author="RedCap - BigCR editor" w:date="2022-08-28T18:02:00Z"/>
                <w:lang w:eastAsia="zh-CN"/>
              </w:rPr>
            </w:pPr>
            <w:ins w:id="21277" w:author="RedCap - BigCR editor" w:date="2022-08-28T18:02:00Z">
              <w:r w:rsidRPr="00DB707E">
                <w:rPr>
                  <w:lang w:eastAsia="zh-CN"/>
                </w:rPr>
                <w:t>ULBWP.0.1</w:t>
              </w:r>
            </w:ins>
          </w:p>
        </w:tc>
        <w:tc>
          <w:tcPr>
            <w:tcW w:w="2419" w:type="dxa"/>
            <w:gridSpan w:val="3"/>
            <w:tcBorders>
              <w:bottom w:val="single" w:sz="4" w:space="0" w:color="auto"/>
            </w:tcBorders>
          </w:tcPr>
          <w:p w14:paraId="6FAF6C2E" w14:textId="77777777" w:rsidR="00C36CBF" w:rsidRPr="00DB707E" w:rsidRDefault="00C36CBF" w:rsidP="00A615F4">
            <w:pPr>
              <w:pStyle w:val="TAC"/>
              <w:rPr>
                <w:ins w:id="21278" w:author="RedCap - BigCR editor" w:date="2022-08-28T18:02:00Z"/>
                <w:lang w:eastAsia="zh-CN"/>
              </w:rPr>
            </w:pPr>
            <w:ins w:id="21279" w:author="RedCap - BigCR editor" w:date="2022-08-28T18:02:00Z">
              <w:r w:rsidRPr="00DB707E">
                <w:rPr>
                  <w:lang w:eastAsia="zh-CN"/>
                </w:rPr>
                <w:t>ULBWP.0.1</w:t>
              </w:r>
            </w:ins>
          </w:p>
        </w:tc>
      </w:tr>
      <w:tr w:rsidR="00C36CBF" w:rsidRPr="00DB707E" w14:paraId="60BD0C3C" w14:textId="77777777" w:rsidTr="00A615F4">
        <w:trPr>
          <w:cantSplit/>
          <w:jc w:val="center"/>
          <w:ins w:id="21280" w:author="RedCap - BigCR editor" w:date="2022-08-28T18:02:00Z"/>
        </w:trPr>
        <w:tc>
          <w:tcPr>
            <w:tcW w:w="1951" w:type="dxa"/>
            <w:tcBorders>
              <w:left w:val="single" w:sz="4" w:space="0" w:color="auto"/>
              <w:bottom w:val="single" w:sz="4" w:space="0" w:color="auto"/>
            </w:tcBorders>
          </w:tcPr>
          <w:p w14:paraId="2B9FE65C" w14:textId="77777777" w:rsidR="00C36CBF" w:rsidRPr="00DB707E" w:rsidRDefault="00C36CBF" w:rsidP="00A615F4">
            <w:pPr>
              <w:pStyle w:val="TAL"/>
              <w:rPr>
                <w:ins w:id="21281" w:author="RedCap - BigCR editor" w:date="2022-08-28T18:02:00Z"/>
                <w:lang w:eastAsia="zh-CN"/>
              </w:rPr>
            </w:pPr>
            <w:ins w:id="21282" w:author="RedCap - BigCR editor" w:date="2022-08-28T18:02:00Z">
              <w:r w:rsidRPr="00DB707E">
                <w:rPr>
                  <w:lang w:eastAsia="zh-CN"/>
                </w:rPr>
                <w:t>RLM-RS</w:t>
              </w:r>
            </w:ins>
          </w:p>
        </w:tc>
        <w:tc>
          <w:tcPr>
            <w:tcW w:w="1794" w:type="dxa"/>
            <w:tcBorders>
              <w:bottom w:val="single" w:sz="4" w:space="0" w:color="auto"/>
            </w:tcBorders>
          </w:tcPr>
          <w:p w14:paraId="3055159D" w14:textId="77777777" w:rsidR="00C36CBF" w:rsidRPr="00DB707E" w:rsidRDefault="00C36CBF" w:rsidP="00A615F4">
            <w:pPr>
              <w:pStyle w:val="TAC"/>
              <w:rPr>
                <w:ins w:id="21283" w:author="RedCap - BigCR editor" w:date="2022-08-28T18:02:00Z"/>
              </w:rPr>
            </w:pPr>
          </w:p>
        </w:tc>
        <w:tc>
          <w:tcPr>
            <w:tcW w:w="1418" w:type="dxa"/>
            <w:tcBorders>
              <w:bottom w:val="single" w:sz="4" w:space="0" w:color="auto"/>
            </w:tcBorders>
          </w:tcPr>
          <w:p w14:paraId="4B2AF8BC" w14:textId="77777777" w:rsidR="00C36CBF" w:rsidRPr="00DB707E" w:rsidRDefault="00C36CBF" w:rsidP="00A615F4">
            <w:pPr>
              <w:pStyle w:val="TAC"/>
              <w:rPr>
                <w:ins w:id="21284" w:author="RedCap - BigCR editor" w:date="2022-08-28T18:02:00Z"/>
                <w:lang w:eastAsia="zh-CN"/>
              </w:rPr>
            </w:pPr>
            <w:ins w:id="21285" w:author="RedCap - BigCR editor" w:date="2022-08-28T18:02:00Z">
              <w:r w:rsidRPr="00DB707E">
                <w:rPr>
                  <w:lang w:eastAsia="zh-CN"/>
                </w:rPr>
                <w:t>1, 2, 3</w:t>
              </w:r>
              <w:r w:rsidRPr="00DB707E">
                <w:rPr>
                  <w:rFonts w:cs="v4.2.0"/>
                  <w:lang w:eastAsia="zh-CN"/>
                </w:rPr>
                <w:t>, 4</w:t>
              </w:r>
            </w:ins>
          </w:p>
        </w:tc>
        <w:tc>
          <w:tcPr>
            <w:tcW w:w="2742" w:type="dxa"/>
            <w:gridSpan w:val="3"/>
            <w:tcBorders>
              <w:bottom w:val="single" w:sz="4" w:space="0" w:color="auto"/>
            </w:tcBorders>
          </w:tcPr>
          <w:p w14:paraId="4A950FD3" w14:textId="77777777" w:rsidR="00C36CBF" w:rsidRPr="00DB707E" w:rsidRDefault="00C36CBF" w:rsidP="00A615F4">
            <w:pPr>
              <w:pStyle w:val="TAC"/>
              <w:rPr>
                <w:ins w:id="21286" w:author="RedCap - BigCR editor" w:date="2022-08-28T18:02:00Z"/>
                <w:lang w:eastAsia="zh-CN"/>
              </w:rPr>
            </w:pPr>
            <w:ins w:id="21287" w:author="RedCap - BigCR editor" w:date="2022-08-28T18:02:00Z">
              <w:r w:rsidRPr="00DB707E">
                <w:rPr>
                  <w:lang w:eastAsia="zh-CN"/>
                </w:rPr>
                <w:t>SSB</w:t>
              </w:r>
            </w:ins>
          </w:p>
        </w:tc>
        <w:tc>
          <w:tcPr>
            <w:tcW w:w="2419" w:type="dxa"/>
            <w:gridSpan w:val="3"/>
            <w:tcBorders>
              <w:bottom w:val="single" w:sz="4" w:space="0" w:color="auto"/>
            </w:tcBorders>
          </w:tcPr>
          <w:p w14:paraId="538CEF16" w14:textId="77777777" w:rsidR="00C36CBF" w:rsidRPr="00DB707E" w:rsidRDefault="00C36CBF" w:rsidP="00A615F4">
            <w:pPr>
              <w:pStyle w:val="TAC"/>
              <w:rPr>
                <w:ins w:id="21288" w:author="RedCap - BigCR editor" w:date="2022-08-28T18:02:00Z"/>
                <w:lang w:eastAsia="zh-CN"/>
              </w:rPr>
            </w:pPr>
            <w:ins w:id="21289" w:author="RedCap - BigCR editor" w:date="2022-08-28T18:02:00Z">
              <w:r w:rsidRPr="00DB707E">
                <w:rPr>
                  <w:lang w:eastAsia="zh-CN"/>
                </w:rPr>
                <w:t>SSB</w:t>
              </w:r>
            </w:ins>
          </w:p>
        </w:tc>
      </w:tr>
      <w:tr w:rsidR="00C36CBF" w:rsidRPr="00DB707E" w14:paraId="14C295CB" w14:textId="77777777" w:rsidTr="00A615F4">
        <w:trPr>
          <w:cantSplit/>
          <w:trHeight w:val="141"/>
          <w:jc w:val="center"/>
          <w:ins w:id="21290" w:author="RedCap - BigCR editor" w:date="2022-08-28T18:02:00Z"/>
        </w:trPr>
        <w:tc>
          <w:tcPr>
            <w:tcW w:w="1951" w:type="dxa"/>
            <w:tcBorders>
              <w:bottom w:val="nil"/>
            </w:tcBorders>
            <w:shd w:val="clear" w:color="auto" w:fill="auto"/>
          </w:tcPr>
          <w:p w14:paraId="4F8B538E" w14:textId="77777777" w:rsidR="00C36CBF" w:rsidRPr="00DB707E" w:rsidRDefault="00C36CBF" w:rsidP="00A615F4">
            <w:pPr>
              <w:pStyle w:val="TAL"/>
              <w:rPr>
                <w:ins w:id="21291" w:author="RedCap - BigCR editor" w:date="2022-08-28T18:02:00Z"/>
              </w:rPr>
            </w:pPr>
            <w:ins w:id="21292" w:author="RedCap - BigCR editor" w:date="2022-08-28T18:02:00Z">
              <w:r w:rsidRPr="00DB707E">
                <w:rPr>
                  <w:position w:val="-12"/>
                </w:rPr>
                <w:object w:dxaOrig="620" w:dyaOrig="380" w14:anchorId="7B87EADA">
                  <v:shape id="_x0000_i1127" type="#_x0000_t75" style="width:26.5pt;height:15.5pt" o:ole="" fillcolor="window">
                    <v:imagedata r:id="rId15" o:title=""/>
                  </v:shape>
                  <o:OLEObject Type="Embed" ProgID="Equation.3" ShapeID="_x0000_i1127" DrawAspect="Content" ObjectID="_1723417811" r:id="rId121"/>
                </w:object>
              </w:r>
            </w:ins>
          </w:p>
        </w:tc>
        <w:tc>
          <w:tcPr>
            <w:tcW w:w="1794" w:type="dxa"/>
            <w:tcBorders>
              <w:bottom w:val="nil"/>
            </w:tcBorders>
            <w:shd w:val="clear" w:color="auto" w:fill="auto"/>
          </w:tcPr>
          <w:p w14:paraId="2F114ECC" w14:textId="77777777" w:rsidR="00C36CBF" w:rsidRPr="00DB707E" w:rsidRDefault="00C36CBF" w:rsidP="00A615F4">
            <w:pPr>
              <w:pStyle w:val="TAC"/>
              <w:rPr>
                <w:ins w:id="21293" w:author="RedCap - BigCR editor" w:date="2022-08-28T18:02:00Z"/>
              </w:rPr>
            </w:pPr>
            <w:ins w:id="21294" w:author="RedCap - BigCR editor" w:date="2022-08-28T18:02:00Z">
              <w:r w:rsidRPr="00DB707E">
                <w:rPr>
                  <w:rFonts w:cs="v4.2.0"/>
                </w:rPr>
                <w:t>dB</w:t>
              </w:r>
            </w:ins>
          </w:p>
        </w:tc>
        <w:tc>
          <w:tcPr>
            <w:tcW w:w="1418" w:type="dxa"/>
          </w:tcPr>
          <w:p w14:paraId="4608A447" w14:textId="77777777" w:rsidR="00C36CBF" w:rsidRPr="00DB707E" w:rsidRDefault="00C36CBF" w:rsidP="00A615F4">
            <w:pPr>
              <w:pStyle w:val="TAC"/>
              <w:rPr>
                <w:ins w:id="21295" w:author="RedCap - BigCR editor" w:date="2022-08-28T18:02:00Z"/>
                <w:rFonts w:cs="v4.2.0"/>
                <w:lang w:eastAsia="zh-CN"/>
              </w:rPr>
            </w:pPr>
            <w:ins w:id="21296" w:author="RedCap - BigCR editor" w:date="2022-08-28T18:02:00Z">
              <w:r w:rsidRPr="00DB707E">
                <w:rPr>
                  <w:rFonts w:cs="v4.2.0"/>
                  <w:lang w:eastAsia="zh-CN"/>
                </w:rPr>
                <w:t>1</w:t>
              </w:r>
            </w:ins>
          </w:p>
        </w:tc>
        <w:tc>
          <w:tcPr>
            <w:tcW w:w="992" w:type="dxa"/>
            <w:tcBorders>
              <w:bottom w:val="nil"/>
            </w:tcBorders>
            <w:shd w:val="clear" w:color="auto" w:fill="auto"/>
          </w:tcPr>
          <w:p w14:paraId="54930C29" w14:textId="77777777" w:rsidR="00C36CBF" w:rsidRPr="00DB707E" w:rsidDel="004B51DC" w:rsidRDefault="00C36CBF" w:rsidP="00A615F4">
            <w:pPr>
              <w:pStyle w:val="TAC"/>
              <w:rPr>
                <w:ins w:id="21297" w:author="RedCap - BigCR editor" w:date="2022-08-28T18:02:00Z"/>
              </w:rPr>
            </w:pPr>
            <w:ins w:id="21298" w:author="RedCap - BigCR editor" w:date="2022-08-28T18:02:00Z">
              <w:r w:rsidRPr="00DB707E">
                <w:rPr>
                  <w:rFonts w:cs="v4.2.0"/>
                </w:rPr>
                <w:t>4</w:t>
              </w:r>
            </w:ins>
          </w:p>
        </w:tc>
        <w:tc>
          <w:tcPr>
            <w:tcW w:w="851" w:type="dxa"/>
            <w:tcBorders>
              <w:bottom w:val="nil"/>
            </w:tcBorders>
            <w:shd w:val="clear" w:color="auto" w:fill="auto"/>
          </w:tcPr>
          <w:p w14:paraId="28466EF7" w14:textId="77777777" w:rsidR="00C36CBF" w:rsidRPr="00DB707E" w:rsidDel="004B51DC" w:rsidRDefault="00C36CBF" w:rsidP="00A615F4">
            <w:pPr>
              <w:pStyle w:val="TAC"/>
              <w:rPr>
                <w:ins w:id="21299" w:author="RedCap - BigCR editor" w:date="2022-08-28T18:02:00Z"/>
              </w:rPr>
            </w:pPr>
            <w:ins w:id="21300" w:author="RedCap - BigCR editor" w:date="2022-08-28T18:02:00Z">
              <w:r w:rsidRPr="00DB707E">
                <w:rPr>
                  <w:rFonts w:cs="v4.2.0"/>
                </w:rPr>
                <w:t>-infinity</w:t>
              </w:r>
            </w:ins>
          </w:p>
        </w:tc>
        <w:tc>
          <w:tcPr>
            <w:tcW w:w="899" w:type="dxa"/>
            <w:tcBorders>
              <w:bottom w:val="nil"/>
            </w:tcBorders>
            <w:shd w:val="clear" w:color="auto" w:fill="auto"/>
          </w:tcPr>
          <w:p w14:paraId="311BCD0D" w14:textId="77777777" w:rsidR="00C36CBF" w:rsidRPr="00DB707E" w:rsidDel="004B51DC" w:rsidRDefault="00C36CBF" w:rsidP="00A615F4">
            <w:pPr>
              <w:pStyle w:val="TAC"/>
              <w:rPr>
                <w:ins w:id="21301" w:author="RedCap - BigCR editor" w:date="2022-08-28T18:02:00Z"/>
                <w:lang w:eastAsia="zh-CN"/>
              </w:rPr>
            </w:pPr>
            <w:ins w:id="21302" w:author="RedCap - BigCR editor" w:date="2022-08-28T18:02:00Z">
              <w:r w:rsidRPr="00DB707E">
                <w:rPr>
                  <w:rFonts w:cs="v4.2.0"/>
                </w:rPr>
                <w:t>-infinity</w:t>
              </w:r>
            </w:ins>
          </w:p>
        </w:tc>
        <w:tc>
          <w:tcPr>
            <w:tcW w:w="802" w:type="dxa"/>
            <w:tcBorders>
              <w:bottom w:val="nil"/>
            </w:tcBorders>
            <w:shd w:val="clear" w:color="auto" w:fill="auto"/>
          </w:tcPr>
          <w:p w14:paraId="129644F7" w14:textId="77777777" w:rsidR="00C36CBF" w:rsidRPr="00DB707E" w:rsidDel="004B51DC" w:rsidRDefault="00C36CBF" w:rsidP="00A615F4">
            <w:pPr>
              <w:pStyle w:val="TAC"/>
              <w:rPr>
                <w:ins w:id="21303" w:author="RedCap - BigCR editor" w:date="2022-08-28T18:02:00Z"/>
              </w:rPr>
            </w:pPr>
            <w:ins w:id="21304" w:author="RedCap - BigCR editor" w:date="2022-08-28T18:02:00Z">
              <w:r w:rsidRPr="00DB707E">
                <w:rPr>
                  <w:rFonts w:cs="v4.2.0"/>
                </w:rPr>
                <w:t>-infinity</w:t>
              </w:r>
            </w:ins>
          </w:p>
        </w:tc>
        <w:tc>
          <w:tcPr>
            <w:tcW w:w="850" w:type="dxa"/>
            <w:tcBorders>
              <w:bottom w:val="nil"/>
            </w:tcBorders>
            <w:shd w:val="clear" w:color="auto" w:fill="auto"/>
          </w:tcPr>
          <w:p w14:paraId="29E07805" w14:textId="77777777" w:rsidR="00C36CBF" w:rsidRPr="00DB707E" w:rsidDel="004B51DC" w:rsidRDefault="00C36CBF" w:rsidP="00A615F4">
            <w:pPr>
              <w:pStyle w:val="TAC"/>
              <w:rPr>
                <w:ins w:id="21305" w:author="RedCap - BigCR editor" w:date="2022-08-28T18:02:00Z"/>
              </w:rPr>
            </w:pPr>
            <w:ins w:id="21306" w:author="RedCap - BigCR editor" w:date="2022-08-28T18:02:00Z">
              <w:r w:rsidRPr="00DB707E">
                <w:rPr>
                  <w:rFonts w:cs="v4.2.0"/>
                </w:rPr>
                <w:t>-infinity</w:t>
              </w:r>
            </w:ins>
          </w:p>
        </w:tc>
        <w:tc>
          <w:tcPr>
            <w:tcW w:w="767" w:type="dxa"/>
            <w:tcBorders>
              <w:bottom w:val="nil"/>
            </w:tcBorders>
            <w:shd w:val="clear" w:color="auto" w:fill="auto"/>
          </w:tcPr>
          <w:p w14:paraId="23692BD0" w14:textId="77777777" w:rsidR="00C36CBF" w:rsidRPr="00DB707E" w:rsidDel="004B51DC" w:rsidRDefault="00C36CBF" w:rsidP="00A615F4">
            <w:pPr>
              <w:pStyle w:val="TAC"/>
              <w:rPr>
                <w:ins w:id="21307" w:author="RedCap - BigCR editor" w:date="2022-08-28T18:02:00Z"/>
              </w:rPr>
            </w:pPr>
            <w:ins w:id="21308" w:author="RedCap - BigCR editor" w:date="2022-08-28T18:02:00Z">
              <w:r w:rsidRPr="00DB707E">
                <w:rPr>
                  <w:rFonts w:cs="v4.2.0"/>
                </w:rPr>
                <w:t>4</w:t>
              </w:r>
            </w:ins>
          </w:p>
        </w:tc>
      </w:tr>
      <w:tr w:rsidR="00C36CBF" w:rsidRPr="00DB707E" w14:paraId="5733EE29" w14:textId="77777777" w:rsidTr="00A615F4">
        <w:trPr>
          <w:cantSplit/>
          <w:trHeight w:val="141"/>
          <w:jc w:val="center"/>
          <w:ins w:id="21309" w:author="RedCap - BigCR editor" w:date="2022-08-28T18:02:00Z"/>
        </w:trPr>
        <w:tc>
          <w:tcPr>
            <w:tcW w:w="1951" w:type="dxa"/>
            <w:tcBorders>
              <w:top w:val="nil"/>
              <w:bottom w:val="nil"/>
            </w:tcBorders>
            <w:shd w:val="clear" w:color="auto" w:fill="auto"/>
          </w:tcPr>
          <w:p w14:paraId="07F94E50" w14:textId="77777777" w:rsidR="00C36CBF" w:rsidRPr="00DB707E" w:rsidRDefault="00C36CBF" w:rsidP="00A615F4">
            <w:pPr>
              <w:pStyle w:val="TAL"/>
              <w:rPr>
                <w:ins w:id="21310" w:author="RedCap - BigCR editor" w:date="2022-08-28T18:02:00Z"/>
              </w:rPr>
            </w:pPr>
          </w:p>
        </w:tc>
        <w:tc>
          <w:tcPr>
            <w:tcW w:w="1794" w:type="dxa"/>
            <w:tcBorders>
              <w:top w:val="nil"/>
              <w:bottom w:val="nil"/>
            </w:tcBorders>
            <w:shd w:val="clear" w:color="auto" w:fill="auto"/>
          </w:tcPr>
          <w:p w14:paraId="023E0412" w14:textId="77777777" w:rsidR="00C36CBF" w:rsidRPr="00DB707E" w:rsidRDefault="00C36CBF" w:rsidP="00A615F4">
            <w:pPr>
              <w:pStyle w:val="TAC"/>
              <w:rPr>
                <w:ins w:id="21311" w:author="RedCap - BigCR editor" w:date="2022-08-28T18:02:00Z"/>
                <w:rFonts w:cs="v4.2.0"/>
              </w:rPr>
            </w:pPr>
          </w:p>
        </w:tc>
        <w:tc>
          <w:tcPr>
            <w:tcW w:w="1418" w:type="dxa"/>
          </w:tcPr>
          <w:p w14:paraId="202ED213" w14:textId="77777777" w:rsidR="00C36CBF" w:rsidRPr="00DB707E" w:rsidRDefault="00C36CBF" w:rsidP="00A615F4">
            <w:pPr>
              <w:pStyle w:val="TAC"/>
              <w:rPr>
                <w:ins w:id="21312" w:author="RedCap - BigCR editor" w:date="2022-08-28T18:02:00Z"/>
                <w:rFonts w:cs="v4.2.0"/>
                <w:lang w:eastAsia="zh-CN"/>
              </w:rPr>
            </w:pPr>
            <w:ins w:id="21313" w:author="RedCap - BigCR editor" w:date="2022-08-28T18:02:00Z">
              <w:r w:rsidRPr="00DB707E">
                <w:rPr>
                  <w:rFonts w:cs="v4.2.0"/>
                  <w:lang w:eastAsia="zh-CN"/>
                </w:rPr>
                <w:t>2</w:t>
              </w:r>
            </w:ins>
          </w:p>
        </w:tc>
        <w:tc>
          <w:tcPr>
            <w:tcW w:w="992" w:type="dxa"/>
            <w:tcBorders>
              <w:top w:val="nil"/>
              <w:bottom w:val="nil"/>
            </w:tcBorders>
            <w:shd w:val="clear" w:color="auto" w:fill="auto"/>
          </w:tcPr>
          <w:p w14:paraId="3F3DEAD6" w14:textId="77777777" w:rsidR="00C36CBF" w:rsidRPr="00DB707E" w:rsidRDefault="00C36CBF" w:rsidP="00A615F4">
            <w:pPr>
              <w:pStyle w:val="TAC"/>
              <w:rPr>
                <w:ins w:id="21314" w:author="RedCap - BigCR editor" w:date="2022-08-28T18:02:00Z"/>
                <w:rFonts w:cs="v4.2.0"/>
              </w:rPr>
            </w:pPr>
          </w:p>
        </w:tc>
        <w:tc>
          <w:tcPr>
            <w:tcW w:w="851" w:type="dxa"/>
            <w:tcBorders>
              <w:top w:val="nil"/>
              <w:bottom w:val="nil"/>
            </w:tcBorders>
            <w:shd w:val="clear" w:color="auto" w:fill="auto"/>
          </w:tcPr>
          <w:p w14:paraId="4566EC9B" w14:textId="77777777" w:rsidR="00C36CBF" w:rsidRPr="00DB707E" w:rsidRDefault="00C36CBF" w:rsidP="00A615F4">
            <w:pPr>
              <w:pStyle w:val="TAC"/>
              <w:rPr>
                <w:ins w:id="21315" w:author="RedCap - BigCR editor" w:date="2022-08-28T18:02:00Z"/>
                <w:rFonts w:cs="v4.2.0"/>
              </w:rPr>
            </w:pPr>
          </w:p>
        </w:tc>
        <w:tc>
          <w:tcPr>
            <w:tcW w:w="899" w:type="dxa"/>
            <w:tcBorders>
              <w:top w:val="nil"/>
              <w:bottom w:val="nil"/>
            </w:tcBorders>
            <w:shd w:val="clear" w:color="auto" w:fill="auto"/>
          </w:tcPr>
          <w:p w14:paraId="188FE07C" w14:textId="77777777" w:rsidR="00C36CBF" w:rsidRPr="00DB707E" w:rsidRDefault="00C36CBF" w:rsidP="00A615F4">
            <w:pPr>
              <w:pStyle w:val="TAC"/>
              <w:rPr>
                <w:ins w:id="21316" w:author="RedCap - BigCR editor" w:date="2022-08-28T18:02:00Z"/>
                <w:rFonts w:cs="v4.2.0"/>
              </w:rPr>
            </w:pPr>
          </w:p>
        </w:tc>
        <w:tc>
          <w:tcPr>
            <w:tcW w:w="802" w:type="dxa"/>
            <w:tcBorders>
              <w:top w:val="nil"/>
              <w:bottom w:val="nil"/>
            </w:tcBorders>
            <w:shd w:val="clear" w:color="auto" w:fill="auto"/>
          </w:tcPr>
          <w:p w14:paraId="62A3B748" w14:textId="77777777" w:rsidR="00C36CBF" w:rsidRPr="00DB707E" w:rsidRDefault="00C36CBF" w:rsidP="00A615F4">
            <w:pPr>
              <w:pStyle w:val="TAC"/>
              <w:rPr>
                <w:ins w:id="21317" w:author="RedCap - BigCR editor" w:date="2022-08-28T18:02:00Z"/>
                <w:rFonts w:cs="v4.2.0"/>
              </w:rPr>
            </w:pPr>
          </w:p>
        </w:tc>
        <w:tc>
          <w:tcPr>
            <w:tcW w:w="850" w:type="dxa"/>
            <w:tcBorders>
              <w:top w:val="nil"/>
              <w:bottom w:val="nil"/>
            </w:tcBorders>
            <w:shd w:val="clear" w:color="auto" w:fill="auto"/>
          </w:tcPr>
          <w:p w14:paraId="3DBB34E0" w14:textId="77777777" w:rsidR="00C36CBF" w:rsidRPr="00DB707E" w:rsidRDefault="00C36CBF" w:rsidP="00A615F4">
            <w:pPr>
              <w:pStyle w:val="TAC"/>
              <w:rPr>
                <w:ins w:id="21318" w:author="RedCap - BigCR editor" w:date="2022-08-28T18:02:00Z"/>
                <w:rFonts w:cs="v4.2.0"/>
              </w:rPr>
            </w:pPr>
          </w:p>
        </w:tc>
        <w:tc>
          <w:tcPr>
            <w:tcW w:w="767" w:type="dxa"/>
            <w:tcBorders>
              <w:top w:val="nil"/>
              <w:bottom w:val="nil"/>
            </w:tcBorders>
            <w:shd w:val="clear" w:color="auto" w:fill="auto"/>
          </w:tcPr>
          <w:p w14:paraId="51E8488B" w14:textId="77777777" w:rsidR="00C36CBF" w:rsidRPr="00DB707E" w:rsidRDefault="00C36CBF" w:rsidP="00A615F4">
            <w:pPr>
              <w:pStyle w:val="TAC"/>
              <w:rPr>
                <w:ins w:id="21319" w:author="RedCap - BigCR editor" w:date="2022-08-28T18:02:00Z"/>
                <w:rFonts w:cs="v4.2.0"/>
              </w:rPr>
            </w:pPr>
          </w:p>
        </w:tc>
      </w:tr>
      <w:tr w:rsidR="00C36CBF" w:rsidRPr="00DB707E" w14:paraId="15E2EA5C" w14:textId="77777777" w:rsidTr="00A615F4">
        <w:trPr>
          <w:cantSplit/>
          <w:trHeight w:val="141"/>
          <w:jc w:val="center"/>
          <w:ins w:id="21320" w:author="RedCap - BigCR editor" w:date="2022-08-28T18:02:00Z"/>
        </w:trPr>
        <w:tc>
          <w:tcPr>
            <w:tcW w:w="1951" w:type="dxa"/>
            <w:tcBorders>
              <w:top w:val="nil"/>
              <w:bottom w:val="nil"/>
            </w:tcBorders>
            <w:shd w:val="clear" w:color="auto" w:fill="auto"/>
          </w:tcPr>
          <w:p w14:paraId="7E4489C9" w14:textId="77777777" w:rsidR="00C36CBF" w:rsidRPr="00DB707E" w:rsidRDefault="00C36CBF" w:rsidP="00A615F4">
            <w:pPr>
              <w:pStyle w:val="TAL"/>
              <w:rPr>
                <w:ins w:id="21321" w:author="RedCap - BigCR editor" w:date="2022-08-28T18:02:00Z"/>
              </w:rPr>
            </w:pPr>
          </w:p>
        </w:tc>
        <w:tc>
          <w:tcPr>
            <w:tcW w:w="1794" w:type="dxa"/>
            <w:tcBorders>
              <w:top w:val="nil"/>
              <w:bottom w:val="nil"/>
            </w:tcBorders>
            <w:shd w:val="clear" w:color="auto" w:fill="auto"/>
          </w:tcPr>
          <w:p w14:paraId="2666DDA1" w14:textId="77777777" w:rsidR="00C36CBF" w:rsidRPr="00DB707E" w:rsidRDefault="00C36CBF" w:rsidP="00A615F4">
            <w:pPr>
              <w:pStyle w:val="TAC"/>
              <w:rPr>
                <w:ins w:id="21322" w:author="RedCap - BigCR editor" w:date="2022-08-28T18:02:00Z"/>
                <w:rFonts w:cs="v4.2.0"/>
              </w:rPr>
            </w:pPr>
          </w:p>
        </w:tc>
        <w:tc>
          <w:tcPr>
            <w:tcW w:w="1418" w:type="dxa"/>
          </w:tcPr>
          <w:p w14:paraId="53513BD5" w14:textId="77777777" w:rsidR="00C36CBF" w:rsidRPr="00DB707E" w:rsidRDefault="00C36CBF" w:rsidP="00A615F4">
            <w:pPr>
              <w:pStyle w:val="TAC"/>
              <w:rPr>
                <w:ins w:id="21323" w:author="RedCap - BigCR editor" w:date="2022-08-28T18:02:00Z"/>
                <w:rFonts w:cs="v4.2.0"/>
                <w:lang w:eastAsia="zh-CN"/>
              </w:rPr>
            </w:pPr>
            <w:ins w:id="21324" w:author="RedCap - BigCR editor" w:date="2022-08-28T18:02:00Z">
              <w:r w:rsidRPr="00DB707E">
                <w:rPr>
                  <w:rFonts w:cs="v4.2.0"/>
                  <w:lang w:eastAsia="zh-CN"/>
                </w:rPr>
                <w:t>3</w:t>
              </w:r>
            </w:ins>
          </w:p>
        </w:tc>
        <w:tc>
          <w:tcPr>
            <w:tcW w:w="992" w:type="dxa"/>
            <w:tcBorders>
              <w:top w:val="nil"/>
              <w:bottom w:val="nil"/>
            </w:tcBorders>
            <w:shd w:val="clear" w:color="auto" w:fill="auto"/>
          </w:tcPr>
          <w:p w14:paraId="6E714C1E" w14:textId="77777777" w:rsidR="00C36CBF" w:rsidRPr="00DB707E" w:rsidRDefault="00C36CBF" w:rsidP="00A615F4">
            <w:pPr>
              <w:pStyle w:val="TAC"/>
              <w:rPr>
                <w:ins w:id="21325" w:author="RedCap - BigCR editor" w:date="2022-08-28T18:02:00Z"/>
                <w:rFonts w:cs="v4.2.0"/>
                <w:lang w:eastAsia="zh-CN"/>
              </w:rPr>
            </w:pPr>
          </w:p>
        </w:tc>
        <w:tc>
          <w:tcPr>
            <w:tcW w:w="851" w:type="dxa"/>
            <w:tcBorders>
              <w:top w:val="nil"/>
              <w:bottom w:val="nil"/>
            </w:tcBorders>
            <w:shd w:val="clear" w:color="auto" w:fill="auto"/>
          </w:tcPr>
          <w:p w14:paraId="0B8210C4" w14:textId="77777777" w:rsidR="00C36CBF" w:rsidRPr="00DB707E" w:rsidRDefault="00C36CBF" w:rsidP="00A615F4">
            <w:pPr>
              <w:pStyle w:val="TAC"/>
              <w:rPr>
                <w:ins w:id="21326" w:author="RedCap - BigCR editor" w:date="2022-08-28T18:02:00Z"/>
                <w:rFonts w:cs="v4.2.0"/>
                <w:lang w:eastAsia="zh-CN"/>
              </w:rPr>
            </w:pPr>
          </w:p>
        </w:tc>
        <w:tc>
          <w:tcPr>
            <w:tcW w:w="899" w:type="dxa"/>
            <w:tcBorders>
              <w:top w:val="nil"/>
              <w:bottom w:val="nil"/>
            </w:tcBorders>
            <w:shd w:val="clear" w:color="auto" w:fill="auto"/>
          </w:tcPr>
          <w:p w14:paraId="17C9D80B" w14:textId="77777777" w:rsidR="00C36CBF" w:rsidRPr="00DB707E" w:rsidRDefault="00C36CBF" w:rsidP="00A615F4">
            <w:pPr>
              <w:pStyle w:val="TAC"/>
              <w:rPr>
                <w:ins w:id="21327" w:author="RedCap - BigCR editor" w:date="2022-08-28T18:02:00Z"/>
                <w:rFonts w:cs="v4.2.0"/>
                <w:lang w:eastAsia="zh-CN"/>
              </w:rPr>
            </w:pPr>
          </w:p>
        </w:tc>
        <w:tc>
          <w:tcPr>
            <w:tcW w:w="802" w:type="dxa"/>
            <w:tcBorders>
              <w:top w:val="nil"/>
              <w:bottom w:val="nil"/>
            </w:tcBorders>
            <w:shd w:val="clear" w:color="auto" w:fill="auto"/>
          </w:tcPr>
          <w:p w14:paraId="3571D13F" w14:textId="77777777" w:rsidR="00C36CBF" w:rsidRPr="00DB707E" w:rsidRDefault="00C36CBF" w:rsidP="00A615F4">
            <w:pPr>
              <w:pStyle w:val="TAC"/>
              <w:rPr>
                <w:ins w:id="21328" w:author="RedCap - BigCR editor" w:date="2022-08-28T18:02:00Z"/>
                <w:rFonts w:cs="v4.2.0"/>
              </w:rPr>
            </w:pPr>
          </w:p>
        </w:tc>
        <w:tc>
          <w:tcPr>
            <w:tcW w:w="850" w:type="dxa"/>
            <w:tcBorders>
              <w:top w:val="nil"/>
              <w:bottom w:val="nil"/>
            </w:tcBorders>
            <w:shd w:val="clear" w:color="auto" w:fill="auto"/>
          </w:tcPr>
          <w:p w14:paraId="6A754104" w14:textId="77777777" w:rsidR="00C36CBF" w:rsidRPr="00DB707E" w:rsidRDefault="00C36CBF" w:rsidP="00A615F4">
            <w:pPr>
              <w:pStyle w:val="TAC"/>
              <w:rPr>
                <w:ins w:id="21329" w:author="RedCap - BigCR editor" w:date="2022-08-28T18:02:00Z"/>
                <w:rFonts w:cs="v4.2.0"/>
              </w:rPr>
            </w:pPr>
          </w:p>
        </w:tc>
        <w:tc>
          <w:tcPr>
            <w:tcW w:w="767" w:type="dxa"/>
            <w:tcBorders>
              <w:top w:val="nil"/>
              <w:bottom w:val="nil"/>
            </w:tcBorders>
            <w:shd w:val="clear" w:color="auto" w:fill="auto"/>
          </w:tcPr>
          <w:p w14:paraId="2F4C1C35" w14:textId="77777777" w:rsidR="00C36CBF" w:rsidRPr="00DB707E" w:rsidRDefault="00C36CBF" w:rsidP="00A615F4">
            <w:pPr>
              <w:pStyle w:val="TAC"/>
              <w:rPr>
                <w:ins w:id="21330" w:author="RedCap - BigCR editor" w:date="2022-08-28T18:02:00Z"/>
                <w:rFonts w:cs="v4.2.0"/>
              </w:rPr>
            </w:pPr>
          </w:p>
        </w:tc>
      </w:tr>
      <w:tr w:rsidR="00C36CBF" w:rsidRPr="00DB707E" w14:paraId="79FA246A" w14:textId="77777777" w:rsidTr="00A615F4">
        <w:trPr>
          <w:cantSplit/>
          <w:trHeight w:val="141"/>
          <w:jc w:val="center"/>
          <w:ins w:id="21331" w:author="RedCap - BigCR editor" w:date="2022-08-28T18:02:00Z"/>
        </w:trPr>
        <w:tc>
          <w:tcPr>
            <w:tcW w:w="1951" w:type="dxa"/>
            <w:tcBorders>
              <w:top w:val="nil"/>
              <w:bottom w:val="single" w:sz="4" w:space="0" w:color="auto"/>
            </w:tcBorders>
            <w:shd w:val="clear" w:color="auto" w:fill="auto"/>
          </w:tcPr>
          <w:p w14:paraId="3D457B60" w14:textId="77777777" w:rsidR="00C36CBF" w:rsidRPr="00DB707E" w:rsidRDefault="00C36CBF" w:rsidP="00A615F4">
            <w:pPr>
              <w:pStyle w:val="TAL"/>
              <w:rPr>
                <w:ins w:id="21332" w:author="RedCap - BigCR editor" w:date="2022-08-28T18:02:00Z"/>
              </w:rPr>
            </w:pPr>
          </w:p>
        </w:tc>
        <w:tc>
          <w:tcPr>
            <w:tcW w:w="1794" w:type="dxa"/>
            <w:tcBorders>
              <w:top w:val="nil"/>
              <w:bottom w:val="single" w:sz="4" w:space="0" w:color="auto"/>
            </w:tcBorders>
            <w:shd w:val="clear" w:color="auto" w:fill="auto"/>
          </w:tcPr>
          <w:p w14:paraId="2D9AF54E" w14:textId="77777777" w:rsidR="00C36CBF" w:rsidRPr="00DB707E" w:rsidRDefault="00C36CBF" w:rsidP="00A615F4">
            <w:pPr>
              <w:pStyle w:val="TAC"/>
              <w:rPr>
                <w:ins w:id="21333" w:author="RedCap - BigCR editor" w:date="2022-08-28T18:02:00Z"/>
                <w:rFonts w:cs="v4.2.0"/>
              </w:rPr>
            </w:pPr>
          </w:p>
        </w:tc>
        <w:tc>
          <w:tcPr>
            <w:tcW w:w="1418" w:type="dxa"/>
          </w:tcPr>
          <w:p w14:paraId="2CC18C9A" w14:textId="77777777" w:rsidR="00C36CBF" w:rsidRPr="00DB707E" w:rsidRDefault="00C36CBF" w:rsidP="00A615F4">
            <w:pPr>
              <w:pStyle w:val="TAC"/>
              <w:rPr>
                <w:ins w:id="21334" w:author="RedCap - BigCR editor" w:date="2022-08-28T18:02:00Z"/>
                <w:rFonts w:cs="v4.2.0"/>
                <w:lang w:eastAsia="zh-CN"/>
              </w:rPr>
            </w:pPr>
            <w:ins w:id="21335" w:author="RedCap - BigCR editor" w:date="2022-08-28T18:02:00Z">
              <w:r w:rsidRPr="00DB707E">
                <w:rPr>
                  <w:rFonts w:cs="v4.2.0"/>
                  <w:lang w:eastAsia="zh-CN"/>
                </w:rPr>
                <w:t>4</w:t>
              </w:r>
            </w:ins>
          </w:p>
        </w:tc>
        <w:tc>
          <w:tcPr>
            <w:tcW w:w="992" w:type="dxa"/>
            <w:tcBorders>
              <w:top w:val="nil"/>
            </w:tcBorders>
            <w:shd w:val="clear" w:color="auto" w:fill="auto"/>
          </w:tcPr>
          <w:p w14:paraId="183BAC91" w14:textId="77777777" w:rsidR="00C36CBF" w:rsidRPr="00DB707E" w:rsidRDefault="00C36CBF" w:rsidP="00A615F4">
            <w:pPr>
              <w:pStyle w:val="TAC"/>
              <w:rPr>
                <w:ins w:id="21336" w:author="RedCap - BigCR editor" w:date="2022-08-28T18:02:00Z"/>
                <w:rFonts w:cs="v4.2.0"/>
                <w:lang w:eastAsia="zh-CN"/>
              </w:rPr>
            </w:pPr>
          </w:p>
        </w:tc>
        <w:tc>
          <w:tcPr>
            <w:tcW w:w="851" w:type="dxa"/>
            <w:tcBorders>
              <w:top w:val="nil"/>
            </w:tcBorders>
            <w:shd w:val="clear" w:color="auto" w:fill="auto"/>
          </w:tcPr>
          <w:p w14:paraId="4457E821" w14:textId="77777777" w:rsidR="00C36CBF" w:rsidRPr="00DB707E" w:rsidRDefault="00C36CBF" w:rsidP="00A615F4">
            <w:pPr>
              <w:pStyle w:val="TAC"/>
              <w:rPr>
                <w:ins w:id="21337" w:author="RedCap - BigCR editor" w:date="2022-08-28T18:02:00Z"/>
                <w:rFonts w:cs="v4.2.0"/>
                <w:lang w:eastAsia="zh-CN"/>
              </w:rPr>
            </w:pPr>
          </w:p>
        </w:tc>
        <w:tc>
          <w:tcPr>
            <w:tcW w:w="899" w:type="dxa"/>
            <w:tcBorders>
              <w:top w:val="nil"/>
            </w:tcBorders>
            <w:shd w:val="clear" w:color="auto" w:fill="auto"/>
          </w:tcPr>
          <w:p w14:paraId="7B710F54" w14:textId="77777777" w:rsidR="00C36CBF" w:rsidRPr="00DB707E" w:rsidRDefault="00C36CBF" w:rsidP="00A615F4">
            <w:pPr>
              <w:pStyle w:val="TAC"/>
              <w:rPr>
                <w:ins w:id="21338" w:author="RedCap - BigCR editor" w:date="2022-08-28T18:02:00Z"/>
                <w:rFonts w:cs="v4.2.0"/>
                <w:lang w:eastAsia="zh-CN"/>
              </w:rPr>
            </w:pPr>
          </w:p>
        </w:tc>
        <w:tc>
          <w:tcPr>
            <w:tcW w:w="802" w:type="dxa"/>
            <w:tcBorders>
              <w:top w:val="nil"/>
            </w:tcBorders>
            <w:shd w:val="clear" w:color="auto" w:fill="auto"/>
          </w:tcPr>
          <w:p w14:paraId="3B660573" w14:textId="77777777" w:rsidR="00C36CBF" w:rsidRPr="00DB707E" w:rsidRDefault="00C36CBF" w:rsidP="00A615F4">
            <w:pPr>
              <w:pStyle w:val="TAC"/>
              <w:rPr>
                <w:ins w:id="21339" w:author="RedCap - BigCR editor" w:date="2022-08-28T18:02:00Z"/>
                <w:rFonts w:cs="v4.2.0"/>
              </w:rPr>
            </w:pPr>
          </w:p>
        </w:tc>
        <w:tc>
          <w:tcPr>
            <w:tcW w:w="850" w:type="dxa"/>
            <w:tcBorders>
              <w:top w:val="nil"/>
            </w:tcBorders>
            <w:shd w:val="clear" w:color="auto" w:fill="auto"/>
          </w:tcPr>
          <w:p w14:paraId="53EBD109" w14:textId="77777777" w:rsidR="00C36CBF" w:rsidRPr="00DB707E" w:rsidRDefault="00C36CBF" w:rsidP="00A615F4">
            <w:pPr>
              <w:pStyle w:val="TAC"/>
              <w:rPr>
                <w:ins w:id="21340" w:author="RedCap - BigCR editor" w:date="2022-08-28T18:02:00Z"/>
                <w:rFonts w:cs="v4.2.0"/>
              </w:rPr>
            </w:pPr>
          </w:p>
        </w:tc>
        <w:tc>
          <w:tcPr>
            <w:tcW w:w="767" w:type="dxa"/>
            <w:tcBorders>
              <w:top w:val="nil"/>
            </w:tcBorders>
            <w:shd w:val="clear" w:color="auto" w:fill="auto"/>
          </w:tcPr>
          <w:p w14:paraId="18BF3252" w14:textId="77777777" w:rsidR="00C36CBF" w:rsidRPr="00DB707E" w:rsidRDefault="00C36CBF" w:rsidP="00A615F4">
            <w:pPr>
              <w:pStyle w:val="TAC"/>
              <w:rPr>
                <w:ins w:id="21341" w:author="RedCap - BigCR editor" w:date="2022-08-28T18:02:00Z"/>
                <w:rFonts w:cs="v4.2.0"/>
              </w:rPr>
            </w:pPr>
          </w:p>
        </w:tc>
      </w:tr>
      <w:tr w:rsidR="00C36CBF" w:rsidRPr="00DB707E" w14:paraId="33D25084" w14:textId="77777777" w:rsidTr="00A615F4">
        <w:trPr>
          <w:cantSplit/>
          <w:jc w:val="center"/>
          <w:ins w:id="21342" w:author="RedCap - BigCR editor" w:date="2022-08-28T18:02:00Z"/>
        </w:trPr>
        <w:tc>
          <w:tcPr>
            <w:tcW w:w="1951" w:type="dxa"/>
            <w:tcBorders>
              <w:bottom w:val="nil"/>
            </w:tcBorders>
            <w:shd w:val="clear" w:color="auto" w:fill="auto"/>
          </w:tcPr>
          <w:p w14:paraId="0C53F24B" w14:textId="77777777" w:rsidR="00C36CBF" w:rsidRPr="00DB707E" w:rsidRDefault="00C36CBF" w:rsidP="00A615F4">
            <w:pPr>
              <w:pStyle w:val="TAL"/>
              <w:rPr>
                <w:ins w:id="21343" w:author="RedCap - BigCR editor" w:date="2022-08-28T18:02:00Z"/>
              </w:rPr>
            </w:pPr>
            <w:ins w:id="21344" w:author="RedCap - BigCR editor" w:date="2022-08-28T18:02:00Z">
              <w:r w:rsidRPr="00DB707E">
                <w:rPr>
                  <w:position w:val="-12"/>
                </w:rPr>
                <w:object w:dxaOrig="400" w:dyaOrig="360" w14:anchorId="28499665">
                  <v:shape id="_x0000_i1128" type="#_x0000_t75" style="width:20.5pt;height:20.5pt" o:ole="" fillcolor="window">
                    <v:imagedata r:id="rId17" o:title=""/>
                  </v:shape>
                  <o:OLEObject Type="Embed" ProgID="Equation.3" ShapeID="_x0000_i1128" DrawAspect="Content" ObjectID="_1723417812" r:id="rId122"/>
                </w:object>
              </w:r>
            </w:ins>
            <w:ins w:id="21345" w:author="RedCap - BigCR editor" w:date="2022-08-28T18:02:00Z">
              <w:r w:rsidRPr="00DB707E">
                <w:t xml:space="preserve"> </w:t>
              </w:r>
              <w:r w:rsidRPr="00DB707E">
                <w:rPr>
                  <w:vertAlign w:val="superscript"/>
                </w:rPr>
                <w:t>Note2</w:t>
              </w:r>
            </w:ins>
          </w:p>
        </w:tc>
        <w:tc>
          <w:tcPr>
            <w:tcW w:w="1794" w:type="dxa"/>
            <w:tcBorders>
              <w:bottom w:val="nil"/>
            </w:tcBorders>
            <w:shd w:val="clear" w:color="auto" w:fill="auto"/>
          </w:tcPr>
          <w:p w14:paraId="0B82DD6C" w14:textId="77777777" w:rsidR="00C36CBF" w:rsidRPr="00DB707E" w:rsidRDefault="00C36CBF" w:rsidP="00A615F4">
            <w:pPr>
              <w:pStyle w:val="TAC"/>
              <w:rPr>
                <w:ins w:id="21346" w:author="RedCap - BigCR editor" w:date="2022-08-28T18:02:00Z"/>
              </w:rPr>
            </w:pPr>
            <w:ins w:id="21347" w:author="RedCap - BigCR editor" w:date="2022-08-28T18:02:00Z">
              <w:r w:rsidRPr="00DB707E">
                <w:rPr>
                  <w:rFonts w:cs="v4.2.0"/>
                </w:rPr>
                <w:t>dBm/SCS</w:t>
              </w:r>
            </w:ins>
          </w:p>
        </w:tc>
        <w:tc>
          <w:tcPr>
            <w:tcW w:w="1418" w:type="dxa"/>
          </w:tcPr>
          <w:p w14:paraId="36753839" w14:textId="77777777" w:rsidR="00C36CBF" w:rsidRPr="00DB707E" w:rsidRDefault="00C36CBF" w:rsidP="00A615F4">
            <w:pPr>
              <w:pStyle w:val="TAC"/>
              <w:rPr>
                <w:ins w:id="21348" w:author="RedCap - BigCR editor" w:date="2022-08-28T18:02:00Z"/>
                <w:rFonts w:cs="v4.2.0"/>
                <w:lang w:eastAsia="zh-CN"/>
              </w:rPr>
            </w:pPr>
            <w:ins w:id="21349" w:author="RedCap - BigCR editor" w:date="2022-08-28T18:02:00Z">
              <w:r w:rsidRPr="00DB707E">
                <w:rPr>
                  <w:rFonts w:cs="v4.2.0"/>
                  <w:lang w:eastAsia="zh-CN"/>
                </w:rPr>
                <w:t>1</w:t>
              </w:r>
            </w:ins>
          </w:p>
        </w:tc>
        <w:tc>
          <w:tcPr>
            <w:tcW w:w="5161" w:type="dxa"/>
            <w:gridSpan w:val="6"/>
          </w:tcPr>
          <w:p w14:paraId="49FAC131" w14:textId="77777777" w:rsidR="00C36CBF" w:rsidRPr="00DB707E" w:rsidRDefault="00C36CBF" w:rsidP="00A615F4">
            <w:pPr>
              <w:pStyle w:val="TAC"/>
              <w:rPr>
                <w:ins w:id="21350" w:author="RedCap - BigCR editor" w:date="2022-08-28T18:02:00Z"/>
              </w:rPr>
            </w:pPr>
            <w:ins w:id="21351" w:author="RedCap - BigCR editor" w:date="2022-08-28T18:02:00Z">
              <w:r w:rsidRPr="00DB707E">
                <w:rPr>
                  <w:rFonts w:cs="v4.2.0"/>
                </w:rPr>
                <w:t>-98</w:t>
              </w:r>
            </w:ins>
          </w:p>
        </w:tc>
      </w:tr>
      <w:tr w:rsidR="00C36CBF" w:rsidRPr="00DB707E" w14:paraId="72469B70" w14:textId="77777777" w:rsidTr="00A615F4">
        <w:trPr>
          <w:cantSplit/>
          <w:jc w:val="center"/>
          <w:ins w:id="21352" w:author="RedCap - BigCR editor" w:date="2022-08-28T18:02:00Z"/>
        </w:trPr>
        <w:tc>
          <w:tcPr>
            <w:tcW w:w="1951" w:type="dxa"/>
            <w:tcBorders>
              <w:top w:val="nil"/>
              <w:bottom w:val="nil"/>
            </w:tcBorders>
            <w:shd w:val="clear" w:color="auto" w:fill="auto"/>
          </w:tcPr>
          <w:p w14:paraId="26679805" w14:textId="77777777" w:rsidR="00C36CBF" w:rsidRPr="00DB707E" w:rsidRDefault="00C36CBF" w:rsidP="00A615F4">
            <w:pPr>
              <w:pStyle w:val="TAL"/>
              <w:rPr>
                <w:ins w:id="21353" w:author="RedCap - BigCR editor" w:date="2022-08-28T18:02:00Z"/>
              </w:rPr>
            </w:pPr>
          </w:p>
        </w:tc>
        <w:tc>
          <w:tcPr>
            <w:tcW w:w="1794" w:type="dxa"/>
            <w:tcBorders>
              <w:top w:val="nil"/>
              <w:bottom w:val="nil"/>
            </w:tcBorders>
            <w:shd w:val="clear" w:color="auto" w:fill="auto"/>
          </w:tcPr>
          <w:p w14:paraId="6F3FB6E7" w14:textId="77777777" w:rsidR="00C36CBF" w:rsidRPr="00DB707E" w:rsidRDefault="00C36CBF" w:rsidP="00A615F4">
            <w:pPr>
              <w:pStyle w:val="TAC"/>
              <w:rPr>
                <w:ins w:id="21354" w:author="RedCap - BigCR editor" w:date="2022-08-28T18:02:00Z"/>
                <w:rFonts w:cs="v4.2.0"/>
              </w:rPr>
            </w:pPr>
          </w:p>
        </w:tc>
        <w:tc>
          <w:tcPr>
            <w:tcW w:w="1418" w:type="dxa"/>
          </w:tcPr>
          <w:p w14:paraId="7A58B9DF" w14:textId="77777777" w:rsidR="00C36CBF" w:rsidRPr="00DB707E" w:rsidRDefault="00C36CBF" w:rsidP="00A615F4">
            <w:pPr>
              <w:pStyle w:val="TAC"/>
              <w:rPr>
                <w:ins w:id="21355" w:author="RedCap - BigCR editor" w:date="2022-08-28T18:02:00Z"/>
                <w:rFonts w:cs="v4.2.0"/>
                <w:lang w:eastAsia="zh-CN"/>
              </w:rPr>
            </w:pPr>
            <w:ins w:id="21356" w:author="RedCap - BigCR editor" w:date="2022-08-28T18:02:00Z">
              <w:r w:rsidRPr="00DB707E">
                <w:rPr>
                  <w:rFonts w:cs="v4.2.0"/>
                  <w:lang w:eastAsia="zh-CN"/>
                </w:rPr>
                <w:t>2</w:t>
              </w:r>
            </w:ins>
          </w:p>
        </w:tc>
        <w:tc>
          <w:tcPr>
            <w:tcW w:w="5161" w:type="dxa"/>
            <w:gridSpan w:val="6"/>
          </w:tcPr>
          <w:p w14:paraId="38DF86E4" w14:textId="77777777" w:rsidR="00C36CBF" w:rsidRPr="00DB707E" w:rsidRDefault="00C36CBF" w:rsidP="00A615F4">
            <w:pPr>
              <w:pStyle w:val="TAC"/>
              <w:rPr>
                <w:ins w:id="21357" w:author="RedCap - BigCR editor" w:date="2022-08-28T18:02:00Z"/>
                <w:rFonts w:cs="v4.2.0"/>
                <w:lang w:eastAsia="zh-CN"/>
              </w:rPr>
            </w:pPr>
            <w:ins w:id="21358" w:author="RedCap - BigCR editor" w:date="2022-08-28T18:02:00Z">
              <w:r w:rsidRPr="00DB707E">
                <w:rPr>
                  <w:rFonts w:cs="v4.2.0"/>
                  <w:lang w:eastAsia="zh-CN"/>
                </w:rPr>
                <w:t>-98</w:t>
              </w:r>
            </w:ins>
          </w:p>
        </w:tc>
      </w:tr>
      <w:tr w:rsidR="00C36CBF" w:rsidRPr="00DB707E" w14:paraId="4369EC51" w14:textId="77777777" w:rsidTr="00A615F4">
        <w:trPr>
          <w:cantSplit/>
          <w:jc w:val="center"/>
          <w:ins w:id="21359" w:author="RedCap - BigCR editor" w:date="2022-08-28T18:02:00Z"/>
        </w:trPr>
        <w:tc>
          <w:tcPr>
            <w:tcW w:w="1951" w:type="dxa"/>
            <w:tcBorders>
              <w:top w:val="nil"/>
              <w:bottom w:val="nil"/>
            </w:tcBorders>
            <w:shd w:val="clear" w:color="auto" w:fill="auto"/>
          </w:tcPr>
          <w:p w14:paraId="19C603E3" w14:textId="77777777" w:rsidR="00C36CBF" w:rsidRPr="00DB707E" w:rsidRDefault="00C36CBF" w:rsidP="00A615F4">
            <w:pPr>
              <w:pStyle w:val="TAL"/>
              <w:rPr>
                <w:ins w:id="21360" w:author="RedCap - BigCR editor" w:date="2022-08-28T18:02:00Z"/>
              </w:rPr>
            </w:pPr>
          </w:p>
        </w:tc>
        <w:tc>
          <w:tcPr>
            <w:tcW w:w="1794" w:type="dxa"/>
            <w:tcBorders>
              <w:top w:val="nil"/>
              <w:bottom w:val="nil"/>
            </w:tcBorders>
            <w:shd w:val="clear" w:color="auto" w:fill="auto"/>
          </w:tcPr>
          <w:p w14:paraId="5C8FDA07" w14:textId="77777777" w:rsidR="00C36CBF" w:rsidRPr="00DB707E" w:rsidRDefault="00C36CBF" w:rsidP="00A615F4">
            <w:pPr>
              <w:pStyle w:val="TAC"/>
              <w:rPr>
                <w:ins w:id="21361" w:author="RedCap - BigCR editor" w:date="2022-08-28T18:02:00Z"/>
                <w:rFonts w:cs="v4.2.0"/>
              </w:rPr>
            </w:pPr>
          </w:p>
        </w:tc>
        <w:tc>
          <w:tcPr>
            <w:tcW w:w="1418" w:type="dxa"/>
          </w:tcPr>
          <w:p w14:paraId="15AC3216" w14:textId="77777777" w:rsidR="00C36CBF" w:rsidRPr="00DB707E" w:rsidRDefault="00C36CBF" w:rsidP="00A615F4">
            <w:pPr>
              <w:pStyle w:val="TAC"/>
              <w:rPr>
                <w:ins w:id="21362" w:author="RedCap - BigCR editor" w:date="2022-08-28T18:02:00Z"/>
                <w:rFonts w:cs="v4.2.0"/>
                <w:lang w:eastAsia="zh-CN"/>
              </w:rPr>
            </w:pPr>
            <w:ins w:id="21363" w:author="RedCap - BigCR editor" w:date="2022-08-28T18:02:00Z">
              <w:r w:rsidRPr="00DB707E">
                <w:rPr>
                  <w:rFonts w:cs="v4.2.0"/>
                  <w:lang w:eastAsia="zh-CN"/>
                </w:rPr>
                <w:t>3</w:t>
              </w:r>
            </w:ins>
          </w:p>
        </w:tc>
        <w:tc>
          <w:tcPr>
            <w:tcW w:w="5161" w:type="dxa"/>
            <w:gridSpan w:val="6"/>
            <w:tcBorders>
              <w:bottom w:val="single" w:sz="4" w:space="0" w:color="auto"/>
            </w:tcBorders>
          </w:tcPr>
          <w:p w14:paraId="0A0A2CEB" w14:textId="77777777" w:rsidR="00C36CBF" w:rsidRPr="00DB707E" w:rsidRDefault="00C36CBF" w:rsidP="00A615F4">
            <w:pPr>
              <w:pStyle w:val="TAC"/>
              <w:rPr>
                <w:ins w:id="21364" w:author="RedCap - BigCR editor" w:date="2022-08-28T18:02:00Z"/>
                <w:rFonts w:cs="v4.2.0"/>
                <w:lang w:eastAsia="zh-CN"/>
              </w:rPr>
            </w:pPr>
            <w:ins w:id="21365" w:author="RedCap - BigCR editor" w:date="2022-08-28T18:02:00Z">
              <w:r w:rsidRPr="00DB707E">
                <w:rPr>
                  <w:rFonts w:cs="v4.2.0"/>
                  <w:lang w:eastAsia="zh-CN"/>
                </w:rPr>
                <w:t>-95</w:t>
              </w:r>
            </w:ins>
          </w:p>
        </w:tc>
      </w:tr>
      <w:tr w:rsidR="00C36CBF" w:rsidRPr="00DB707E" w14:paraId="31951C12" w14:textId="77777777" w:rsidTr="00A615F4">
        <w:trPr>
          <w:cantSplit/>
          <w:jc w:val="center"/>
          <w:ins w:id="21366" w:author="RedCap - BigCR editor" w:date="2022-08-28T18:02:00Z"/>
        </w:trPr>
        <w:tc>
          <w:tcPr>
            <w:tcW w:w="1951" w:type="dxa"/>
            <w:tcBorders>
              <w:top w:val="nil"/>
              <w:bottom w:val="single" w:sz="4" w:space="0" w:color="auto"/>
            </w:tcBorders>
            <w:shd w:val="clear" w:color="auto" w:fill="auto"/>
          </w:tcPr>
          <w:p w14:paraId="519BBB10" w14:textId="77777777" w:rsidR="00C36CBF" w:rsidRPr="00DB707E" w:rsidRDefault="00C36CBF" w:rsidP="00A615F4">
            <w:pPr>
              <w:pStyle w:val="TAL"/>
              <w:rPr>
                <w:ins w:id="21367" w:author="RedCap - BigCR editor" w:date="2022-08-28T18:02:00Z"/>
              </w:rPr>
            </w:pPr>
          </w:p>
        </w:tc>
        <w:tc>
          <w:tcPr>
            <w:tcW w:w="1794" w:type="dxa"/>
            <w:tcBorders>
              <w:top w:val="nil"/>
              <w:bottom w:val="single" w:sz="4" w:space="0" w:color="auto"/>
            </w:tcBorders>
            <w:shd w:val="clear" w:color="auto" w:fill="auto"/>
          </w:tcPr>
          <w:p w14:paraId="5E643445" w14:textId="77777777" w:rsidR="00C36CBF" w:rsidRPr="00DB707E" w:rsidRDefault="00C36CBF" w:rsidP="00A615F4">
            <w:pPr>
              <w:pStyle w:val="TAC"/>
              <w:rPr>
                <w:ins w:id="21368" w:author="RedCap - BigCR editor" w:date="2022-08-28T18:02:00Z"/>
                <w:rFonts w:cs="v4.2.0"/>
              </w:rPr>
            </w:pPr>
          </w:p>
        </w:tc>
        <w:tc>
          <w:tcPr>
            <w:tcW w:w="1418" w:type="dxa"/>
          </w:tcPr>
          <w:p w14:paraId="453624A4" w14:textId="77777777" w:rsidR="00C36CBF" w:rsidRPr="00DB707E" w:rsidRDefault="00C36CBF" w:rsidP="00A615F4">
            <w:pPr>
              <w:pStyle w:val="TAC"/>
              <w:rPr>
                <w:ins w:id="21369" w:author="RedCap - BigCR editor" w:date="2022-08-28T18:02:00Z"/>
                <w:rFonts w:cs="v4.2.0"/>
                <w:lang w:eastAsia="zh-CN"/>
              </w:rPr>
            </w:pPr>
            <w:ins w:id="21370" w:author="RedCap - BigCR editor" w:date="2022-08-28T18:02:00Z">
              <w:r w:rsidRPr="00DB707E">
                <w:rPr>
                  <w:rFonts w:cs="v4.2.0"/>
                  <w:lang w:eastAsia="zh-CN"/>
                </w:rPr>
                <w:t>4</w:t>
              </w:r>
            </w:ins>
          </w:p>
        </w:tc>
        <w:tc>
          <w:tcPr>
            <w:tcW w:w="5161" w:type="dxa"/>
            <w:gridSpan w:val="6"/>
            <w:tcBorders>
              <w:bottom w:val="nil"/>
            </w:tcBorders>
            <w:shd w:val="clear" w:color="auto" w:fill="auto"/>
          </w:tcPr>
          <w:p w14:paraId="49287ECB" w14:textId="77777777" w:rsidR="00C36CBF" w:rsidRPr="00DB707E" w:rsidRDefault="00C36CBF" w:rsidP="00A615F4">
            <w:pPr>
              <w:pStyle w:val="TAC"/>
              <w:rPr>
                <w:ins w:id="21371" w:author="RedCap - BigCR editor" w:date="2022-08-28T18:02:00Z"/>
                <w:rFonts w:cs="v4.2.0"/>
              </w:rPr>
            </w:pPr>
            <w:ins w:id="21372" w:author="RedCap - BigCR editor" w:date="2022-08-28T18:02:00Z">
              <w:r w:rsidRPr="00DB707E">
                <w:rPr>
                  <w:rFonts w:cs="v4.2.0"/>
                  <w:lang w:eastAsia="zh-CN"/>
                </w:rPr>
                <w:t>-98</w:t>
              </w:r>
            </w:ins>
          </w:p>
        </w:tc>
      </w:tr>
      <w:tr w:rsidR="00C36CBF" w:rsidRPr="00DB707E" w14:paraId="66AF5649" w14:textId="77777777" w:rsidTr="00A615F4">
        <w:trPr>
          <w:cantSplit/>
          <w:jc w:val="center"/>
          <w:ins w:id="21373" w:author="RedCap - BigCR editor" w:date="2022-08-28T18:02:00Z"/>
        </w:trPr>
        <w:tc>
          <w:tcPr>
            <w:tcW w:w="1951" w:type="dxa"/>
            <w:tcBorders>
              <w:top w:val="single" w:sz="4" w:space="0" w:color="auto"/>
              <w:bottom w:val="nil"/>
            </w:tcBorders>
            <w:shd w:val="clear" w:color="auto" w:fill="auto"/>
          </w:tcPr>
          <w:p w14:paraId="4062AEB6" w14:textId="77777777" w:rsidR="00C36CBF" w:rsidRPr="00DB707E" w:rsidRDefault="00C36CBF" w:rsidP="00A615F4">
            <w:pPr>
              <w:pStyle w:val="TAL"/>
              <w:rPr>
                <w:ins w:id="21374" w:author="RedCap - BigCR editor" w:date="2022-08-28T18:02:00Z"/>
              </w:rPr>
            </w:pPr>
            <w:ins w:id="21375" w:author="RedCap - BigCR editor" w:date="2022-08-28T18:02:00Z">
              <w:r w:rsidRPr="00DB707E">
                <w:rPr>
                  <w:position w:val="-12"/>
                </w:rPr>
                <w:object w:dxaOrig="400" w:dyaOrig="360" w14:anchorId="2A1B7B6E">
                  <v:shape id="_x0000_i1129" type="#_x0000_t75" style="width:20.5pt;height:20.5pt" o:ole="" fillcolor="window">
                    <v:imagedata r:id="rId17" o:title=""/>
                  </v:shape>
                  <o:OLEObject Type="Embed" ProgID="Equation.3" ShapeID="_x0000_i1129" DrawAspect="Content" ObjectID="_1723417813" r:id="rId123"/>
                </w:object>
              </w:r>
            </w:ins>
            <w:ins w:id="21376" w:author="RedCap - BigCR editor" w:date="2022-08-28T18:02:00Z">
              <w:r w:rsidRPr="00DB707E">
                <w:t xml:space="preserve"> </w:t>
              </w:r>
              <w:r w:rsidRPr="00DB707E">
                <w:rPr>
                  <w:vertAlign w:val="superscript"/>
                </w:rPr>
                <w:t>Note2</w:t>
              </w:r>
            </w:ins>
          </w:p>
        </w:tc>
        <w:tc>
          <w:tcPr>
            <w:tcW w:w="1794" w:type="dxa"/>
            <w:tcBorders>
              <w:top w:val="single" w:sz="4" w:space="0" w:color="auto"/>
              <w:bottom w:val="nil"/>
            </w:tcBorders>
            <w:shd w:val="clear" w:color="auto" w:fill="auto"/>
          </w:tcPr>
          <w:p w14:paraId="24D56398" w14:textId="77777777" w:rsidR="00C36CBF" w:rsidRPr="00DB707E" w:rsidRDefault="00C36CBF" w:rsidP="00A615F4">
            <w:pPr>
              <w:pStyle w:val="TAC"/>
              <w:rPr>
                <w:ins w:id="21377" w:author="RedCap - BigCR editor" w:date="2022-08-28T18:02:00Z"/>
              </w:rPr>
            </w:pPr>
            <w:ins w:id="21378" w:author="RedCap - BigCR editor" w:date="2022-08-28T18:02:00Z">
              <w:r w:rsidRPr="00DB707E">
                <w:rPr>
                  <w:rFonts w:cs="v4.2.0"/>
                </w:rPr>
                <w:t>dBm/15 kHz</w:t>
              </w:r>
            </w:ins>
          </w:p>
        </w:tc>
        <w:tc>
          <w:tcPr>
            <w:tcW w:w="1418" w:type="dxa"/>
          </w:tcPr>
          <w:p w14:paraId="295A9224" w14:textId="77777777" w:rsidR="00C36CBF" w:rsidRPr="00DB707E" w:rsidRDefault="00C36CBF" w:rsidP="00A615F4">
            <w:pPr>
              <w:pStyle w:val="TAC"/>
              <w:rPr>
                <w:ins w:id="21379" w:author="RedCap - BigCR editor" w:date="2022-08-28T18:02:00Z"/>
                <w:rFonts w:cs="v4.2.0"/>
                <w:lang w:eastAsia="zh-CN"/>
              </w:rPr>
            </w:pPr>
            <w:ins w:id="21380" w:author="RedCap - BigCR editor" w:date="2022-08-28T18:02:00Z">
              <w:r w:rsidRPr="00DB707E">
                <w:rPr>
                  <w:rFonts w:cs="v4.2.0"/>
                  <w:lang w:eastAsia="zh-CN"/>
                </w:rPr>
                <w:t>1</w:t>
              </w:r>
            </w:ins>
          </w:p>
        </w:tc>
        <w:tc>
          <w:tcPr>
            <w:tcW w:w="5161" w:type="dxa"/>
            <w:gridSpan w:val="6"/>
            <w:tcBorders>
              <w:bottom w:val="nil"/>
            </w:tcBorders>
            <w:shd w:val="clear" w:color="auto" w:fill="auto"/>
          </w:tcPr>
          <w:p w14:paraId="12A53357" w14:textId="77777777" w:rsidR="00C36CBF" w:rsidRPr="00DB707E" w:rsidRDefault="00C36CBF" w:rsidP="00A615F4">
            <w:pPr>
              <w:pStyle w:val="TAC"/>
              <w:rPr>
                <w:ins w:id="21381" w:author="RedCap - BigCR editor" w:date="2022-08-28T18:02:00Z"/>
              </w:rPr>
            </w:pPr>
            <w:ins w:id="21382" w:author="RedCap - BigCR editor" w:date="2022-08-28T18:02:00Z">
              <w:r w:rsidRPr="00DB707E">
                <w:rPr>
                  <w:rFonts w:cs="v4.2.0"/>
                </w:rPr>
                <w:t>-98</w:t>
              </w:r>
            </w:ins>
          </w:p>
        </w:tc>
      </w:tr>
      <w:tr w:rsidR="00C36CBF" w:rsidRPr="00DB707E" w14:paraId="77F4EADC" w14:textId="77777777" w:rsidTr="00A615F4">
        <w:trPr>
          <w:cantSplit/>
          <w:jc w:val="center"/>
          <w:ins w:id="21383" w:author="RedCap - BigCR editor" w:date="2022-08-28T18:02:00Z"/>
        </w:trPr>
        <w:tc>
          <w:tcPr>
            <w:tcW w:w="1951" w:type="dxa"/>
            <w:tcBorders>
              <w:top w:val="nil"/>
              <w:bottom w:val="nil"/>
            </w:tcBorders>
            <w:shd w:val="clear" w:color="auto" w:fill="auto"/>
          </w:tcPr>
          <w:p w14:paraId="6F8E2BDF" w14:textId="77777777" w:rsidR="00C36CBF" w:rsidRPr="00DB707E" w:rsidRDefault="00C36CBF" w:rsidP="00A615F4">
            <w:pPr>
              <w:pStyle w:val="TAL"/>
              <w:rPr>
                <w:ins w:id="21384" w:author="RedCap - BigCR editor" w:date="2022-08-28T18:02:00Z"/>
              </w:rPr>
            </w:pPr>
          </w:p>
        </w:tc>
        <w:tc>
          <w:tcPr>
            <w:tcW w:w="1794" w:type="dxa"/>
            <w:tcBorders>
              <w:top w:val="nil"/>
              <w:bottom w:val="nil"/>
            </w:tcBorders>
            <w:shd w:val="clear" w:color="auto" w:fill="auto"/>
          </w:tcPr>
          <w:p w14:paraId="3C3605CB" w14:textId="77777777" w:rsidR="00C36CBF" w:rsidRPr="00DB707E" w:rsidRDefault="00C36CBF" w:rsidP="00A615F4">
            <w:pPr>
              <w:pStyle w:val="TAC"/>
              <w:rPr>
                <w:ins w:id="21385" w:author="RedCap - BigCR editor" w:date="2022-08-28T18:02:00Z"/>
                <w:rFonts w:cs="v4.2.0"/>
              </w:rPr>
            </w:pPr>
          </w:p>
        </w:tc>
        <w:tc>
          <w:tcPr>
            <w:tcW w:w="1418" w:type="dxa"/>
          </w:tcPr>
          <w:p w14:paraId="7F891947" w14:textId="77777777" w:rsidR="00C36CBF" w:rsidRPr="00DB707E" w:rsidRDefault="00C36CBF" w:rsidP="00A615F4">
            <w:pPr>
              <w:pStyle w:val="TAC"/>
              <w:rPr>
                <w:ins w:id="21386" w:author="RedCap - BigCR editor" w:date="2022-08-28T18:02:00Z"/>
                <w:rFonts w:cs="v4.2.0"/>
                <w:lang w:eastAsia="zh-CN"/>
              </w:rPr>
            </w:pPr>
            <w:ins w:id="21387" w:author="RedCap - BigCR editor" w:date="2022-08-28T18:02:00Z">
              <w:r w:rsidRPr="00DB707E">
                <w:rPr>
                  <w:rFonts w:cs="v4.2.0"/>
                  <w:lang w:eastAsia="zh-CN"/>
                </w:rPr>
                <w:t>2</w:t>
              </w:r>
            </w:ins>
          </w:p>
        </w:tc>
        <w:tc>
          <w:tcPr>
            <w:tcW w:w="5161" w:type="dxa"/>
            <w:gridSpan w:val="6"/>
            <w:tcBorders>
              <w:top w:val="nil"/>
              <w:bottom w:val="nil"/>
            </w:tcBorders>
            <w:shd w:val="clear" w:color="auto" w:fill="auto"/>
          </w:tcPr>
          <w:p w14:paraId="499BC582" w14:textId="77777777" w:rsidR="00C36CBF" w:rsidRPr="00DB707E" w:rsidRDefault="00C36CBF" w:rsidP="00A615F4">
            <w:pPr>
              <w:pStyle w:val="TAC"/>
              <w:rPr>
                <w:ins w:id="21388" w:author="RedCap - BigCR editor" w:date="2022-08-28T18:02:00Z"/>
                <w:rFonts w:cs="v4.2.0"/>
              </w:rPr>
            </w:pPr>
          </w:p>
        </w:tc>
      </w:tr>
      <w:tr w:rsidR="00C36CBF" w:rsidRPr="00DB707E" w14:paraId="14C0C92A" w14:textId="77777777" w:rsidTr="00A615F4">
        <w:trPr>
          <w:cantSplit/>
          <w:jc w:val="center"/>
          <w:ins w:id="21389" w:author="RedCap - BigCR editor" w:date="2022-08-28T18:02:00Z"/>
        </w:trPr>
        <w:tc>
          <w:tcPr>
            <w:tcW w:w="1951" w:type="dxa"/>
            <w:tcBorders>
              <w:top w:val="nil"/>
              <w:bottom w:val="nil"/>
            </w:tcBorders>
            <w:shd w:val="clear" w:color="auto" w:fill="auto"/>
          </w:tcPr>
          <w:p w14:paraId="09E2E393" w14:textId="77777777" w:rsidR="00C36CBF" w:rsidRPr="00DB707E" w:rsidRDefault="00C36CBF" w:rsidP="00A615F4">
            <w:pPr>
              <w:pStyle w:val="TAL"/>
              <w:rPr>
                <w:ins w:id="21390" w:author="RedCap - BigCR editor" w:date="2022-08-28T18:02:00Z"/>
              </w:rPr>
            </w:pPr>
          </w:p>
        </w:tc>
        <w:tc>
          <w:tcPr>
            <w:tcW w:w="1794" w:type="dxa"/>
            <w:tcBorders>
              <w:top w:val="nil"/>
              <w:bottom w:val="nil"/>
            </w:tcBorders>
            <w:shd w:val="clear" w:color="auto" w:fill="auto"/>
          </w:tcPr>
          <w:p w14:paraId="6041365F" w14:textId="77777777" w:rsidR="00C36CBF" w:rsidRPr="00DB707E" w:rsidRDefault="00C36CBF" w:rsidP="00A615F4">
            <w:pPr>
              <w:pStyle w:val="TAC"/>
              <w:rPr>
                <w:ins w:id="21391" w:author="RedCap - BigCR editor" w:date="2022-08-28T18:02:00Z"/>
                <w:rFonts w:cs="v4.2.0"/>
              </w:rPr>
            </w:pPr>
          </w:p>
        </w:tc>
        <w:tc>
          <w:tcPr>
            <w:tcW w:w="1418" w:type="dxa"/>
          </w:tcPr>
          <w:p w14:paraId="40CFCEA7" w14:textId="77777777" w:rsidR="00C36CBF" w:rsidRPr="00DB707E" w:rsidRDefault="00C36CBF" w:rsidP="00A615F4">
            <w:pPr>
              <w:pStyle w:val="TAC"/>
              <w:rPr>
                <w:ins w:id="21392" w:author="RedCap - BigCR editor" w:date="2022-08-28T18:02:00Z"/>
                <w:rFonts w:cs="v4.2.0"/>
                <w:lang w:eastAsia="zh-CN"/>
              </w:rPr>
            </w:pPr>
            <w:ins w:id="21393" w:author="RedCap - BigCR editor" w:date="2022-08-28T18:02:00Z">
              <w:r w:rsidRPr="00DB707E">
                <w:rPr>
                  <w:rFonts w:cs="v4.2.0"/>
                  <w:lang w:eastAsia="zh-CN"/>
                </w:rPr>
                <w:t>3</w:t>
              </w:r>
            </w:ins>
          </w:p>
        </w:tc>
        <w:tc>
          <w:tcPr>
            <w:tcW w:w="5161" w:type="dxa"/>
            <w:gridSpan w:val="6"/>
            <w:tcBorders>
              <w:top w:val="nil"/>
              <w:bottom w:val="nil"/>
            </w:tcBorders>
            <w:shd w:val="clear" w:color="auto" w:fill="auto"/>
          </w:tcPr>
          <w:p w14:paraId="7F37A4F8" w14:textId="77777777" w:rsidR="00C36CBF" w:rsidRPr="00DB707E" w:rsidRDefault="00C36CBF" w:rsidP="00A615F4">
            <w:pPr>
              <w:pStyle w:val="TAC"/>
              <w:rPr>
                <w:ins w:id="21394" w:author="RedCap - BigCR editor" w:date="2022-08-28T18:02:00Z"/>
                <w:rFonts w:cs="v4.2.0"/>
              </w:rPr>
            </w:pPr>
          </w:p>
        </w:tc>
      </w:tr>
      <w:tr w:rsidR="00C36CBF" w:rsidRPr="00DB707E" w14:paraId="451FD6CC" w14:textId="77777777" w:rsidTr="00A615F4">
        <w:trPr>
          <w:cantSplit/>
          <w:jc w:val="center"/>
          <w:ins w:id="21395" w:author="RedCap - BigCR editor" w:date="2022-08-28T18:02:00Z"/>
        </w:trPr>
        <w:tc>
          <w:tcPr>
            <w:tcW w:w="1951" w:type="dxa"/>
            <w:tcBorders>
              <w:top w:val="nil"/>
              <w:bottom w:val="nil"/>
            </w:tcBorders>
            <w:shd w:val="clear" w:color="auto" w:fill="auto"/>
          </w:tcPr>
          <w:p w14:paraId="42F20887" w14:textId="77777777" w:rsidR="00C36CBF" w:rsidRPr="00DB707E" w:rsidRDefault="00C36CBF" w:rsidP="00A615F4">
            <w:pPr>
              <w:pStyle w:val="TAL"/>
              <w:rPr>
                <w:ins w:id="21396" w:author="RedCap - BigCR editor" w:date="2022-08-28T18:02:00Z"/>
              </w:rPr>
            </w:pPr>
          </w:p>
        </w:tc>
        <w:tc>
          <w:tcPr>
            <w:tcW w:w="1794" w:type="dxa"/>
            <w:tcBorders>
              <w:top w:val="nil"/>
              <w:bottom w:val="nil"/>
            </w:tcBorders>
            <w:shd w:val="clear" w:color="auto" w:fill="auto"/>
          </w:tcPr>
          <w:p w14:paraId="5A3E0CB1" w14:textId="77777777" w:rsidR="00C36CBF" w:rsidRPr="00DB707E" w:rsidRDefault="00C36CBF" w:rsidP="00A615F4">
            <w:pPr>
              <w:pStyle w:val="TAC"/>
              <w:rPr>
                <w:ins w:id="21397" w:author="RedCap - BigCR editor" w:date="2022-08-28T18:02:00Z"/>
                <w:rFonts w:cs="v4.2.0"/>
              </w:rPr>
            </w:pPr>
          </w:p>
        </w:tc>
        <w:tc>
          <w:tcPr>
            <w:tcW w:w="1418" w:type="dxa"/>
          </w:tcPr>
          <w:p w14:paraId="1979C07D" w14:textId="77777777" w:rsidR="00C36CBF" w:rsidRPr="00DB707E" w:rsidRDefault="00C36CBF" w:rsidP="00A615F4">
            <w:pPr>
              <w:pStyle w:val="TAC"/>
              <w:rPr>
                <w:ins w:id="21398" w:author="RedCap - BigCR editor" w:date="2022-08-28T18:02:00Z"/>
                <w:rFonts w:cs="v4.2.0"/>
                <w:lang w:eastAsia="zh-CN"/>
              </w:rPr>
            </w:pPr>
            <w:ins w:id="21399" w:author="RedCap - BigCR editor" w:date="2022-08-28T18:02:00Z">
              <w:r w:rsidRPr="00DB707E">
                <w:rPr>
                  <w:rFonts w:cs="v4.2.0"/>
                  <w:lang w:eastAsia="zh-CN"/>
                </w:rPr>
                <w:t>4</w:t>
              </w:r>
            </w:ins>
          </w:p>
        </w:tc>
        <w:tc>
          <w:tcPr>
            <w:tcW w:w="5161" w:type="dxa"/>
            <w:gridSpan w:val="6"/>
            <w:tcBorders>
              <w:top w:val="nil"/>
              <w:bottom w:val="nil"/>
            </w:tcBorders>
            <w:shd w:val="clear" w:color="auto" w:fill="auto"/>
          </w:tcPr>
          <w:p w14:paraId="6EDA3B3F" w14:textId="77777777" w:rsidR="00C36CBF" w:rsidRPr="00DB707E" w:rsidRDefault="00C36CBF" w:rsidP="00A615F4">
            <w:pPr>
              <w:pStyle w:val="TAC"/>
              <w:rPr>
                <w:ins w:id="21400" w:author="RedCap - BigCR editor" w:date="2022-08-28T18:02:00Z"/>
                <w:rFonts w:cs="v4.2.0"/>
              </w:rPr>
            </w:pPr>
          </w:p>
        </w:tc>
      </w:tr>
      <w:tr w:rsidR="00C36CBF" w:rsidRPr="00DB707E" w14:paraId="343012D5" w14:textId="77777777" w:rsidTr="00A615F4">
        <w:trPr>
          <w:cantSplit/>
          <w:jc w:val="center"/>
          <w:ins w:id="21401" w:author="RedCap - BigCR editor" w:date="2022-08-28T18:02:00Z"/>
        </w:trPr>
        <w:tc>
          <w:tcPr>
            <w:tcW w:w="1951" w:type="dxa"/>
            <w:tcBorders>
              <w:top w:val="single" w:sz="4" w:space="0" w:color="auto"/>
              <w:bottom w:val="nil"/>
            </w:tcBorders>
            <w:shd w:val="clear" w:color="auto" w:fill="auto"/>
          </w:tcPr>
          <w:p w14:paraId="71803423" w14:textId="77777777" w:rsidR="00C36CBF" w:rsidRPr="00DB707E" w:rsidRDefault="00C36CBF" w:rsidP="00A615F4">
            <w:pPr>
              <w:pStyle w:val="TAL"/>
              <w:rPr>
                <w:ins w:id="21402" w:author="RedCap - BigCR editor" w:date="2022-08-28T18:02:00Z"/>
              </w:rPr>
            </w:pPr>
            <w:ins w:id="21403" w:author="RedCap - BigCR editor" w:date="2022-08-28T18:02:00Z">
              <w:r w:rsidRPr="00DB707E">
                <w:rPr>
                  <w:position w:val="-12"/>
                </w:rPr>
                <w:object w:dxaOrig="800" w:dyaOrig="380" w14:anchorId="7B5B0386">
                  <v:shape id="_x0000_i1130" type="#_x0000_t75" style="width:45.5pt;height:15.5pt" o:ole="" fillcolor="window">
                    <v:imagedata r:id="rId20" o:title=""/>
                  </v:shape>
                  <o:OLEObject Type="Embed" ProgID="Equation.3" ShapeID="_x0000_i1130" DrawAspect="Content" ObjectID="_1723417814" r:id="rId124"/>
                </w:object>
              </w:r>
            </w:ins>
          </w:p>
        </w:tc>
        <w:tc>
          <w:tcPr>
            <w:tcW w:w="1794" w:type="dxa"/>
            <w:tcBorders>
              <w:top w:val="single" w:sz="4" w:space="0" w:color="auto"/>
              <w:bottom w:val="nil"/>
            </w:tcBorders>
            <w:shd w:val="clear" w:color="auto" w:fill="auto"/>
          </w:tcPr>
          <w:p w14:paraId="5E5D0F5C" w14:textId="77777777" w:rsidR="00C36CBF" w:rsidRPr="00DB707E" w:rsidRDefault="00C36CBF" w:rsidP="00A615F4">
            <w:pPr>
              <w:pStyle w:val="TAC"/>
              <w:rPr>
                <w:ins w:id="21404" w:author="RedCap - BigCR editor" w:date="2022-08-28T18:02:00Z"/>
              </w:rPr>
            </w:pPr>
            <w:ins w:id="21405" w:author="RedCap - BigCR editor" w:date="2022-08-28T18:02:00Z">
              <w:r w:rsidRPr="00DB707E">
                <w:rPr>
                  <w:rFonts w:cs="v4.2.0"/>
                </w:rPr>
                <w:t>dB</w:t>
              </w:r>
            </w:ins>
          </w:p>
        </w:tc>
        <w:tc>
          <w:tcPr>
            <w:tcW w:w="1418" w:type="dxa"/>
          </w:tcPr>
          <w:p w14:paraId="332324F3" w14:textId="77777777" w:rsidR="00C36CBF" w:rsidRPr="00DB707E" w:rsidRDefault="00C36CBF" w:rsidP="00A615F4">
            <w:pPr>
              <w:pStyle w:val="TAC"/>
              <w:rPr>
                <w:ins w:id="21406" w:author="RedCap - BigCR editor" w:date="2022-08-28T18:02:00Z"/>
                <w:rFonts w:cs="v4.2.0"/>
                <w:lang w:eastAsia="zh-CN"/>
              </w:rPr>
            </w:pPr>
            <w:ins w:id="21407" w:author="RedCap - BigCR editor" w:date="2022-08-28T18:02:00Z">
              <w:r w:rsidRPr="00DB707E">
                <w:rPr>
                  <w:rFonts w:cs="v4.2.0"/>
                  <w:lang w:eastAsia="zh-CN"/>
                </w:rPr>
                <w:t>1</w:t>
              </w:r>
            </w:ins>
          </w:p>
        </w:tc>
        <w:tc>
          <w:tcPr>
            <w:tcW w:w="992" w:type="dxa"/>
            <w:tcBorders>
              <w:top w:val="single" w:sz="4" w:space="0" w:color="auto"/>
              <w:bottom w:val="nil"/>
            </w:tcBorders>
            <w:shd w:val="clear" w:color="auto" w:fill="auto"/>
          </w:tcPr>
          <w:p w14:paraId="664D40A9" w14:textId="77777777" w:rsidR="00C36CBF" w:rsidRPr="00DB707E" w:rsidRDefault="00C36CBF" w:rsidP="00A615F4">
            <w:pPr>
              <w:pStyle w:val="TAC"/>
              <w:rPr>
                <w:ins w:id="21408" w:author="RedCap - BigCR editor" w:date="2022-08-28T18:02:00Z"/>
              </w:rPr>
            </w:pPr>
            <w:ins w:id="21409" w:author="RedCap - BigCR editor" w:date="2022-08-28T18:02:00Z">
              <w:r w:rsidRPr="00DB707E">
                <w:rPr>
                  <w:rFonts w:cs="v4.2.0"/>
                </w:rPr>
                <w:t>4</w:t>
              </w:r>
            </w:ins>
          </w:p>
        </w:tc>
        <w:tc>
          <w:tcPr>
            <w:tcW w:w="851" w:type="dxa"/>
            <w:tcBorders>
              <w:top w:val="single" w:sz="4" w:space="0" w:color="auto"/>
              <w:bottom w:val="nil"/>
            </w:tcBorders>
            <w:shd w:val="clear" w:color="auto" w:fill="auto"/>
          </w:tcPr>
          <w:p w14:paraId="3CB6910D" w14:textId="77777777" w:rsidR="00C36CBF" w:rsidRPr="00DB707E" w:rsidRDefault="00C36CBF" w:rsidP="00A615F4">
            <w:pPr>
              <w:pStyle w:val="TAC"/>
              <w:rPr>
                <w:ins w:id="21410" w:author="RedCap - BigCR editor" w:date="2022-08-28T18:02:00Z"/>
              </w:rPr>
            </w:pPr>
            <w:ins w:id="21411" w:author="RedCap - BigCR editor" w:date="2022-08-28T18:02:00Z">
              <w:r w:rsidRPr="00DB707E">
                <w:rPr>
                  <w:rFonts w:cs="v4.2.0"/>
                </w:rPr>
                <w:t>-infinity</w:t>
              </w:r>
            </w:ins>
          </w:p>
        </w:tc>
        <w:tc>
          <w:tcPr>
            <w:tcW w:w="899" w:type="dxa"/>
            <w:tcBorders>
              <w:top w:val="single" w:sz="4" w:space="0" w:color="auto"/>
              <w:bottom w:val="nil"/>
            </w:tcBorders>
            <w:shd w:val="clear" w:color="auto" w:fill="auto"/>
          </w:tcPr>
          <w:p w14:paraId="42E76AA7" w14:textId="77777777" w:rsidR="00C36CBF" w:rsidRPr="00DB707E" w:rsidRDefault="00C36CBF" w:rsidP="00A615F4">
            <w:pPr>
              <w:pStyle w:val="TAC"/>
              <w:rPr>
                <w:ins w:id="21412" w:author="RedCap - BigCR editor" w:date="2022-08-28T18:02:00Z"/>
              </w:rPr>
            </w:pPr>
            <w:ins w:id="21413" w:author="RedCap - BigCR editor" w:date="2022-08-28T18:02:00Z">
              <w:r w:rsidRPr="00DB707E">
                <w:rPr>
                  <w:rFonts w:cs="v4.2.0"/>
                </w:rPr>
                <w:t>-infinity</w:t>
              </w:r>
            </w:ins>
          </w:p>
        </w:tc>
        <w:tc>
          <w:tcPr>
            <w:tcW w:w="802" w:type="dxa"/>
            <w:tcBorders>
              <w:top w:val="single" w:sz="4" w:space="0" w:color="auto"/>
              <w:bottom w:val="nil"/>
            </w:tcBorders>
            <w:shd w:val="clear" w:color="auto" w:fill="auto"/>
          </w:tcPr>
          <w:p w14:paraId="42F354B8" w14:textId="77777777" w:rsidR="00C36CBF" w:rsidRPr="00DB707E" w:rsidDel="004B51DC" w:rsidRDefault="00C36CBF" w:rsidP="00A615F4">
            <w:pPr>
              <w:pStyle w:val="TAC"/>
              <w:rPr>
                <w:ins w:id="21414" w:author="RedCap - BigCR editor" w:date="2022-08-28T18:02:00Z"/>
              </w:rPr>
            </w:pPr>
            <w:ins w:id="21415" w:author="RedCap - BigCR editor" w:date="2022-08-28T18:02:00Z">
              <w:r w:rsidRPr="00DB707E">
                <w:rPr>
                  <w:rFonts w:cs="v4.2.0"/>
                </w:rPr>
                <w:t>-infinity</w:t>
              </w:r>
            </w:ins>
          </w:p>
        </w:tc>
        <w:tc>
          <w:tcPr>
            <w:tcW w:w="850" w:type="dxa"/>
            <w:tcBorders>
              <w:top w:val="single" w:sz="4" w:space="0" w:color="auto"/>
              <w:bottom w:val="nil"/>
            </w:tcBorders>
            <w:shd w:val="clear" w:color="auto" w:fill="auto"/>
          </w:tcPr>
          <w:p w14:paraId="0C05FEB3" w14:textId="77777777" w:rsidR="00C36CBF" w:rsidRPr="00DB707E" w:rsidDel="004B51DC" w:rsidRDefault="00C36CBF" w:rsidP="00A615F4">
            <w:pPr>
              <w:pStyle w:val="TAC"/>
              <w:rPr>
                <w:ins w:id="21416" w:author="RedCap - BigCR editor" w:date="2022-08-28T18:02:00Z"/>
              </w:rPr>
            </w:pPr>
            <w:ins w:id="21417" w:author="RedCap - BigCR editor" w:date="2022-08-28T18:02:00Z">
              <w:r w:rsidRPr="00DB707E">
                <w:rPr>
                  <w:rFonts w:cs="v4.2.0"/>
                </w:rPr>
                <w:t>-infinity</w:t>
              </w:r>
            </w:ins>
          </w:p>
        </w:tc>
        <w:tc>
          <w:tcPr>
            <w:tcW w:w="767" w:type="dxa"/>
            <w:tcBorders>
              <w:top w:val="single" w:sz="4" w:space="0" w:color="auto"/>
              <w:bottom w:val="nil"/>
            </w:tcBorders>
            <w:shd w:val="clear" w:color="auto" w:fill="auto"/>
          </w:tcPr>
          <w:p w14:paraId="5D08C310" w14:textId="77777777" w:rsidR="00C36CBF" w:rsidRPr="00DB707E" w:rsidRDefault="00C36CBF" w:rsidP="00A615F4">
            <w:pPr>
              <w:pStyle w:val="TAC"/>
              <w:rPr>
                <w:ins w:id="21418" w:author="RedCap - BigCR editor" w:date="2022-08-28T18:02:00Z"/>
              </w:rPr>
            </w:pPr>
            <w:ins w:id="21419" w:author="RedCap - BigCR editor" w:date="2022-08-28T18:02:00Z">
              <w:r w:rsidRPr="00DB707E">
                <w:rPr>
                  <w:rFonts w:cs="v4.2.0"/>
                </w:rPr>
                <w:t>4</w:t>
              </w:r>
            </w:ins>
          </w:p>
        </w:tc>
      </w:tr>
      <w:tr w:rsidR="00C36CBF" w:rsidRPr="00DB707E" w14:paraId="416C9B4C" w14:textId="77777777" w:rsidTr="00A615F4">
        <w:trPr>
          <w:cantSplit/>
          <w:jc w:val="center"/>
          <w:ins w:id="21420" w:author="RedCap - BigCR editor" w:date="2022-08-28T18:02:00Z"/>
        </w:trPr>
        <w:tc>
          <w:tcPr>
            <w:tcW w:w="1951" w:type="dxa"/>
            <w:tcBorders>
              <w:top w:val="nil"/>
              <w:bottom w:val="nil"/>
            </w:tcBorders>
            <w:shd w:val="clear" w:color="auto" w:fill="auto"/>
          </w:tcPr>
          <w:p w14:paraId="334F3CF0" w14:textId="77777777" w:rsidR="00C36CBF" w:rsidRPr="00DB707E" w:rsidRDefault="00C36CBF" w:rsidP="00A615F4">
            <w:pPr>
              <w:pStyle w:val="TAL"/>
              <w:rPr>
                <w:ins w:id="21421" w:author="RedCap - BigCR editor" w:date="2022-08-28T18:02:00Z"/>
              </w:rPr>
            </w:pPr>
          </w:p>
        </w:tc>
        <w:tc>
          <w:tcPr>
            <w:tcW w:w="1794" w:type="dxa"/>
            <w:tcBorders>
              <w:top w:val="nil"/>
              <w:bottom w:val="nil"/>
            </w:tcBorders>
            <w:shd w:val="clear" w:color="auto" w:fill="auto"/>
          </w:tcPr>
          <w:p w14:paraId="01E18893" w14:textId="77777777" w:rsidR="00C36CBF" w:rsidRPr="00DB707E" w:rsidRDefault="00C36CBF" w:rsidP="00A615F4">
            <w:pPr>
              <w:pStyle w:val="TAC"/>
              <w:rPr>
                <w:ins w:id="21422" w:author="RedCap - BigCR editor" w:date="2022-08-28T18:02:00Z"/>
                <w:rFonts w:cs="v4.2.0"/>
              </w:rPr>
            </w:pPr>
          </w:p>
        </w:tc>
        <w:tc>
          <w:tcPr>
            <w:tcW w:w="1418" w:type="dxa"/>
          </w:tcPr>
          <w:p w14:paraId="44412A85" w14:textId="77777777" w:rsidR="00C36CBF" w:rsidRPr="00DB707E" w:rsidRDefault="00C36CBF" w:rsidP="00A615F4">
            <w:pPr>
              <w:pStyle w:val="TAC"/>
              <w:rPr>
                <w:ins w:id="21423" w:author="RedCap - BigCR editor" w:date="2022-08-28T18:02:00Z"/>
                <w:rFonts w:cs="v4.2.0"/>
                <w:lang w:eastAsia="zh-CN"/>
              </w:rPr>
            </w:pPr>
            <w:ins w:id="21424" w:author="RedCap - BigCR editor" w:date="2022-08-28T18:02:00Z">
              <w:r w:rsidRPr="00DB707E">
                <w:rPr>
                  <w:rFonts w:cs="v4.2.0"/>
                  <w:lang w:eastAsia="zh-CN"/>
                </w:rPr>
                <w:t>2</w:t>
              </w:r>
            </w:ins>
          </w:p>
        </w:tc>
        <w:tc>
          <w:tcPr>
            <w:tcW w:w="992" w:type="dxa"/>
            <w:tcBorders>
              <w:top w:val="nil"/>
              <w:bottom w:val="nil"/>
            </w:tcBorders>
            <w:shd w:val="clear" w:color="auto" w:fill="auto"/>
          </w:tcPr>
          <w:p w14:paraId="13091639" w14:textId="77777777" w:rsidR="00C36CBF" w:rsidRPr="00DB707E" w:rsidRDefault="00C36CBF" w:rsidP="00A615F4">
            <w:pPr>
              <w:pStyle w:val="TAC"/>
              <w:rPr>
                <w:ins w:id="21425" w:author="RedCap - BigCR editor" w:date="2022-08-28T18:02:00Z"/>
                <w:rFonts w:cs="v4.2.0"/>
              </w:rPr>
            </w:pPr>
          </w:p>
        </w:tc>
        <w:tc>
          <w:tcPr>
            <w:tcW w:w="851" w:type="dxa"/>
            <w:tcBorders>
              <w:top w:val="nil"/>
              <w:bottom w:val="nil"/>
            </w:tcBorders>
            <w:shd w:val="clear" w:color="auto" w:fill="auto"/>
          </w:tcPr>
          <w:p w14:paraId="5EA65462" w14:textId="77777777" w:rsidR="00C36CBF" w:rsidRPr="00DB707E" w:rsidRDefault="00C36CBF" w:rsidP="00A615F4">
            <w:pPr>
              <w:pStyle w:val="TAC"/>
              <w:rPr>
                <w:ins w:id="21426" w:author="RedCap - BigCR editor" w:date="2022-08-28T18:02:00Z"/>
                <w:rFonts w:cs="v4.2.0"/>
              </w:rPr>
            </w:pPr>
          </w:p>
        </w:tc>
        <w:tc>
          <w:tcPr>
            <w:tcW w:w="899" w:type="dxa"/>
            <w:tcBorders>
              <w:top w:val="nil"/>
              <w:bottom w:val="nil"/>
            </w:tcBorders>
            <w:shd w:val="clear" w:color="auto" w:fill="auto"/>
          </w:tcPr>
          <w:p w14:paraId="2E001EFA" w14:textId="77777777" w:rsidR="00C36CBF" w:rsidRPr="00DB707E" w:rsidRDefault="00C36CBF" w:rsidP="00A615F4">
            <w:pPr>
              <w:pStyle w:val="TAC"/>
              <w:rPr>
                <w:ins w:id="21427" w:author="RedCap - BigCR editor" w:date="2022-08-28T18:02:00Z"/>
                <w:rFonts w:cs="v4.2.0"/>
              </w:rPr>
            </w:pPr>
          </w:p>
        </w:tc>
        <w:tc>
          <w:tcPr>
            <w:tcW w:w="802" w:type="dxa"/>
            <w:tcBorders>
              <w:top w:val="nil"/>
              <w:bottom w:val="nil"/>
            </w:tcBorders>
            <w:shd w:val="clear" w:color="auto" w:fill="auto"/>
          </w:tcPr>
          <w:p w14:paraId="55B11B76" w14:textId="77777777" w:rsidR="00C36CBF" w:rsidRPr="00DB707E" w:rsidRDefault="00C36CBF" w:rsidP="00A615F4">
            <w:pPr>
              <w:pStyle w:val="TAC"/>
              <w:rPr>
                <w:ins w:id="21428" w:author="RedCap - BigCR editor" w:date="2022-08-28T18:02:00Z"/>
                <w:rFonts w:cs="v4.2.0"/>
              </w:rPr>
            </w:pPr>
          </w:p>
        </w:tc>
        <w:tc>
          <w:tcPr>
            <w:tcW w:w="850" w:type="dxa"/>
            <w:tcBorders>
              <w:top w:val="nil"/>
              <w:bottom w:val="nil"/>
            </w:tcBorders>
            <w:shd w:val="clear" w:color="auto" w:fill="auto"/>
          </w:tcPr>
          <w:p w14:paraId="06775204" w14:textId="77777777" w:rsidR="00C36CBF" w:rsidRPr="00DB707E" w:rsidRDefault="00C36CBF" w:rsidP="00A615F4">
            <w:pPr>
              <w:pStyle w:val="TAC"/>
              <w:rPr>
                <w:ins w:id="21429" w:author="RedCap - BigCR editor" w:date="2022-08-28T18:02:00Z"/>
                <w:rFonts w:cs="v4.2.0"/>
              </w:rPr>
            </w:pPr>
          </w:p>
        </w:tc>
        <w:tc>
          <w:tcPr>
            <w:tcW w:w="767" w:type="dxa"/>
            <w:tcBorders>
              <w:top w:val="nil"/>
              <w:bottom w:val="nil"/>
            </w:tcBorders>
            <w:shd w:val="clear" w:color="auto" w:fill="auto"/>
          </w:tcPr>
          <w:p w14:paraId="2A921642" w14:textId="77777777" w:rsidR="00C36CBF" w:rsidRPr="00DB707E" w:rsidRDefault="00C36CBF" w:rsidP="00A615F4">
            <w:pPr>
              <w:pStyle w:val="TAC"/>
              <w:rPr>
                <w:ins w:id="21430" w:author="RedCap - BigCR editor" w:date="2022-08-28T18:02:00Z"/>
                <w:rFonts w:cs="v4.2.0"/>
              </w:rPr>
            </w:pPr>
          </w:p>
        </w:tc>
      </w:tr>
      <w:tr w:rsidR="00C36CBF" w:rsidRPr="00DB707E" w14:paraId="29A43E8F" w14:textId="77777777" w:rsidTr="00A615F4">
        <w:trPr>
          <w:cantSplit/>
          <w:jc w:val="center"/>
          <w:ins w:id="21431" w:author="RedCap - BigCR editor" w:date="2022-08-28T18:02:00Z"/>
        </w:trPr>
        <w:tc>
          <w:tcPr>
            <w:tcW w:w="1951" w:type="dxa"/>
            <w:tcBorders>
              <w:top w:val="nil"/>
              <w:bottom w:val="nil"/>
            </w:tcBorders>
            <w:shd w:val="clear" w:color="auto" w:fill="auto"/>
          </w:tcPr>
          <w:p w14:paraId="7E8E8AB9" w14:textId="77777777" w:rsidR="00C36CBF" w:rsidRPr="00DB707E" w:rsidRDefault="00C36CBF" w:rsidP="00A615F4">
            <w:pPr>
              <w:pStyle w:val="TAL"/>
              <w:rPr>
                <w:ins w:id="21432" w:author="RedCap - BigCR editor" w:date="2022-08-28T18:02:00Z"/>
              </w:rPr>
            </w:pPr>
          </w:p>
        </w:tc>
        <w:tc>
          <w:tcPr>
            <w:tcW w:w="1794" w:type="dxa"/>
            <w:tcBorders>
              <w:top w:val="nil"/>
              <w:bottom w:val="nil"/>
            </w:tcBorders>
            <w:shd w:val="clear" w:color="auto" w:fill="auto"/>
          </w:tcPr>
          <w:p w14:paraId="3D6CCC6D" w14:textId="77777777" w:rsidR="00C36CBF" w:rsidRPr="00DB707E" w:rsidRDefault="00C36CBF" w:rsidP="00A615F4">
            <w:pPr>
              <w:pStyle w:val="TAC"/>
              <w:rPr>
                <w:ins w:id="21433" w:author="RedCap - BigCR editor" w:date="2022-08-28T18:02:00Z"/>
                <w:rFonts w:cs="v4.2.0"/>
              </w:rPr>
            </w:pPr>
          </w:p>
        </w:tc>
        <w:tc>
          <w:tcPr>
            <w:tcW w:w="1418" w:type="dxa"/>
          </w:tcPr>
          <w:p w14:paraId="11EB36C2" w14:textId="77777777" w:rsidR="00C36CBF" w:rsidRPr="00DB707E" w:rsidRDefault="00C36CBF" w:rsidP="00A615F4">
            <w:pPr>
              <w:pStyle w:val="TAC"/>
              <w:rPr>
                <w:ins w:id="21434" w:author="RedCap - BigCR editor" w:date="2022-08-28T18:02:00Z"/>
                <w:rFonts w:cs="v4.2.0"/>
                <w:lang w:eastAsia="zh-CN"/>
              </w:rPr>
            </w:pPr>
            <w:ins w:id="21435" w:author="RedCap - BigCR editor" w:date="2022-08-28T18:02:00Z">
              <w:r w:rsidRPr="00DB707E">
                <w:rPr>
                  <w:rFonts w:cs="v4.2.0"/>
                  <w:lang w:eastAsia="zh-CN"/>
                </w:rPr>
                <w:t>3</w:t>
              </w:r>
            </w:ins>
          </w:p>
        </w:tc>
        <w:tc>
          <w:tcPr>
            <w:tcW w:w="992" w:type="dxa"/>
            <w:tcBorders>
              <w:top w:val="nil"/>
              <w:bottom w:val="nil"/>
            </w:tcBorders>
            <w:shd w:val="clear" w:color="auto" w:fill="auto"/>
          </w:tcPr>
          <w:p w14:paraId="07A07D0F" w14:textId="77777777" w:rsidR="00C36CBF" w:rsidRPr="00DB707E" w:rsidRDefault="00C36CBF" w:rsidP="00A615F4">
            <w:pPr>
              <w:pStyle w:val="TAC"/>
              <w:rPr>
                <w:ins w:id="21436" w:author="RedCap - BigCR editor" w:date="2022-08-28T18:02:00Z"/>
                <w:rFonts w:cs="v4.2.0"/>
              </w:rPr>
            </w:pPr>
          </w:p>
        </w:tc>
        <w:tc>
          <w:tcPr>
            <w:tcW w:w="851" w:type="dxa"/>
            <w:tcBorders>
              <w:top w:val="nil"/>
              <w:bottom w:val="nil"/>
            </w:tcBorders>
            <w:shd w:val="clear" w:color="auto" w:fill="auto"/>
          </w:tcPr>
          <w:p w14:paraId="32EA4DFD" w14:textId="77777777" w:rsidR="00C36CBF" w:rsidRPr="00DB707E" w:rsidRDefault="00C36CBF" w:rsidP="00A615F4">
            <w:pPr>
              <w:pStyle w:val="TAC"/>
              <w:rPr>
                <w:ins w:id="21437" w:author="RedCap - BigCR editor" w:date="2022-08-28T18:02:00Z"/>
                <w:rFonts w:cs="v4.2.0"/>
              </w:rPr>
            </w:pPr>
          </w:p>
        </w:tc>
        <w:tc>
          <w:tcPr>
            <w:tcW w:w="899" w:type="dxa"/>
            <w:tcBorders>
              <w:top w:val="nil"/>
              <w:bottom w:val="nil"/>
            </w:tcBorders>
            <w:shd w:val="clear" w:color="auto" w:fill="auto"/>
          </w:tcPr>
          <w:p w14:paraId="61BEBCD3" w14:textId="77777777" w:rsidR="00C36CBF" w:rsidRPr="00DB707E" w:rsidRDefault="00C36CBF" w:rsidP="00A615F4">
            <w:pPr>
              <w:pStyle w:val="TAC"/>
              <w:rPr>
                <w:ins w:id="21438" w:author="RedCap - BigCR editor" w:date="2022-08-28T18:02:00Z"/>
                <w:rFonts w:cs="v4.2.0"/>
              </w:rPr>
            </w:pPr>
          </w:p>
        </w:tc>
        <w:tc>
          <w:tcPr>
            <w:tcW w:w="802" w:type="dxa"/>
            <w:tcBorders>
              <w:top w:val="nil"/>
              <w:bottom w:val="nil"/>
            </w:tcBorders>
            <w:shd w:val="clear" w:color="auto" w:fill="auto"/>
          </w:tcPr>
          <w:p w14:paraId="6D5EC34A" w14:textId="77777777" w:rsidR="00C36CBF" w:rsidRPr="00DB707E" w:rsidRDefault="00C36CBF" w:rsidP="00A615F4">
            <w:pPr>
              <w:pStyle w:val="TAC"/>
              <w:rPr>
                <w:ins w:id="21439" w:author="RedCap - BigCR editor" w:date="2022-08-28T18:02:00Z"/>
                <w:rFonts w:cs="v4.2.0"/>
              </w:rPr>
            </w:pPr>
          </w:p>
        </w:tc>
        <w:tc>
          <w:tcPr>
            <w:tcW w:w="850" w:type="dxa"/>
            <w:tcBorders>
              <w:top w:val="nil"/>
              <w:bottom w:val="nil"/>
            </w:tcBorders>
            <w:shd w:val="clear" w:color="auto" w:fill="auto"/>
          </w:tcPr>
          <w:p w14:paraId="6776E983" w14:textId="77777777" w:rsidR="00C36CBF" w:rsidRPr="00DB707E" w:rsidRDefault="00C36CBF" w:rsidP="00A615F4">
            <w:pPr>
              <w:pStyle w:val="TAC"/>
              <w:rPr>
                <w:ins w:id="21440" w:author="RedCap - BigCR editor" w:date="2022-08-28T18:02:00Z"/>
                <w:rFonts w:cs="v4.2.0"/>
              </w:rPr>
            </w:pPr>
          </w:p>
        </w:tc>
        <w:tc>
          <w:tcPr>
            <w:tcW w:w="767" w:type="dxa"/>
            <w:tcBorders>
              <w:top w:val="nil"/>
              <w:bottom w:val="nil"/>
            </w:tcBorders>
            <w:shd w:val="clear" w:color="auto" w:fill="auto"/>
          </w:tcPr>
          <w:p w14:paraId="57E93BB4" w14:textId="77777777" w:rsidR="00C36CBF" w:rsidRPr="00DB707E" w:rsidRDefault="00C36CBF" w:rsidP="00A615F4">
            <w:pPr>
              <w:pStyle w:val="TAC"/>
              <w:rPr>
                <w:ins w:id="21441" w:author="RedCap - BigCR editor" w:date="2022-08-28T18:02:00Z"/>
                <w:rFonts w:cs="v4.2.0"/>
              </w:rPr>
            </w:pPr>
          </w:p>
        </w:tc>
      </w:tr>
      <w:tr w:rsidR="00C36CBF" w:rsidRPr="00DB707E" w14:paraId="5B146CBC" w14:textId="77777777" w:rsidTr="00A615F4">
        <w:trPr>
          <w:cantSplit/>
          <w:jc w:val="center"/>
          <w:ins w:id="21442" w:author="RedCap - BigCR editor" w:date="2022-08-28T18:02:00Z"/>
        </w:trPr>
        <w:tc>
          <w:tcPr>
            <w:tcW w:w="1951" w:type="dxa"/>
            <w:tcBorders>
              <w:top w:val="nil"/>
              <w:bottom w:val="single" w:sz="4" w:space="0" w:color="auto"/>
            </w:tcBorders>
            <w:shd w:val="clear" w:color="auto" w:fill="auto"/>
          </w:tcPr>
          <w:p w14:paraId="1D00C972" w14:textId="77777777" w:rsidR="00C36CBF" w:rsidRPr="00DB707E" w:rsidRDefault="00C36CBF" w:rsidP="00A615F4">
            <w:pPr>
              <w:pStyle w:val="TAL"/>
              <w:rPr>
                <w:ins w:id="21443" w:author="RedCap - BigCR editor" w:date="2022-08-28T18:02:00Z"/>
              </w:rPr>
            </w:pPr>
          </w:p>
        </w:tc>
        <w:tc>
          <w:tcPr>
            <w:tcW w:w="1794" w:type="dxa"/>
            <w:tcBorders>
              <w:top w:val="nil"/>
              <w:bottom w:val="single" w:sz="4" w:space="0" w:color="auto"/>
            </w:tcBorders>
            <w:shd w:val="clear" w:color="auto" w:fill="auto"/>
          </w:tcPr>
          <w:p w14:paraId="423CD78E" w14:textId="77777777" w:rsidR="00C36CBF" w:rsidRPr="00DB707E" w:rsidRDefault="00C36CBF" w:rsidP="00A615F4">
            <w:pPr>
              <w:pStyle w:val="TAC"/>
              <w:rPr>
                <w:ins w:id="21444" w:author="RedCap - BigCR editor" w:date="2022-08-28T18:02:00Z"/>
                <w:rFonts w:cs="v4.2.0"/>
              </w:rPr>
            </w:pPr>
          </w:p>
        </w:tc>
        <w:tc>
          <w:tcPr>
            <w:tcW w:w="1418" w:type="dxa"/>
          </w:tcPr>
          <w:p w14:paraId="332644D1" w14:textId="77777777" w:rsidR="00C36CBF" w:rsidRPr="00DB707E" w:rsidRDefault="00C36CBF" w:rsidP="00A615F4">
            <w:pPr>
              <w:pStyle w:val="TAC"/>
              <w:rPr>
                <w:ins w:id="21445" w:author="RedCap - BigCR editor" w:date="2022-08-28T18:02:00Z"/>
                <w:rFonts w:cs="v4.2.0"/>
                <w:lang w:eastAsia="zh-CN"/>
              </w:rPr>
            </w:pPr>
            <w:ins w:id="21446" w:author="RedCap - BigCR editor" w:date="2022-08-28T18:02:00Z">
              <w:r w:rsidRPr="00DB707E">
                <w:rPr>
                  <w:rFonts w:cs="v4.2.0"/>
                  <w:lang w:eastAsia="zh-CN"/>
                </w:rPr>
                <w:t>4</w:t>
              </w:r>
            </w:ins>
          </w:p>
        </w:tc>
        <w:tc>
          <w:tcPr>
            <w:tcW w:w="992" w:type="dxa"/>
            <w:tcBorders>
              <w:top w:val="nil"/>
            </w:tcBorders>
          </w:tcPr>
          <w:p w14:paraId="5E2AE4C9" w14:textId="77777777" w:rsidR="00C36CBF" w:rsidRPr="00DB707E" w:rsidRDefault="00C36CBF" w:rsidP="00A615F4">
            <w:pPr>
              <w:pStyle w:val="TAC"/>
              <w:rPr>
                <w:ins w:id="21447" w:author="RedCap - BigCR editor" w:date="2022-08-28T18:02:00Z"/>
                <w:rFonts w:cs="v4.2.0"/>
              </w:rPr>
            </w:pPr>
          </w:p>
        </w:tc>
        <w:tc>
          <w:tcPr>
            <w:tcW w:w="851" w:type="dxa"/>
            <w:tcBorders>
              <w:top w:val="nil"/>
            </w:tcBorders>
          </w:tcPr>
          <w:p w14:paraId="2E97CB36" w14:textId="77777777" w:rsidR="00C36CBF" w:rsidRPr="00DB707E" w:rsidRDefault="00C36CBF" w:rsidP="00A615F4">
            <w:pPr>
              <w:pStyle w:val="TAC"/>
              <w:rPr>
                <w:ins w:id="21448" w:author="RedCap - BigCR editor" w:date="2022-08-28T18:02:00Z"/>
                <w:rFonts w:cs="v4.2.0"/>
              </w:rPr>
            </w:pPr>
          </w:p>
        </w:tc>
        <w:tc>
          <w:tcPr>
            <w:tcW w:w="899" w:type="dxa"/>
            <w:tcBorders>
              <w:top w:val="nil"/>
            </w:tcBorders>
          </w:tcPr>
          <w:p w14:paraId="105BA871" w14:textId="77777777" w:rsidR="00C36CBF" w:rsidRPr="00DB707E" w:rsidRDefault="00C36CBF" w:rsidP="00A615F4">
            <w:pPr>
              <w:pStyle w:val="TAC"/>
              <w:rPr>
                <w:ins w:id="21449" w:author="RedCap - BigCR editor" w:date="2022-08-28T18:02:00Z"/>
                <w:rFonts w:cs="v4.2.0"/>
              </w:rPr>
            </w:pPr>
          </w:p>
        </w:tc>
        <w:tc>
          <w:tcPr>
            <w:tcW w:w="802" w:type="dxa"/>
            <w:tcBorders>
              <w:top w:val="nil"/>
            </w:tcBorders>
          </w:tcPr>
          <w:p w14:paraId="2759B804" w14:textId="77777777" w:rsidR="00C36CBF" w:rsidRPr="00DB707E" w:rsidRDefault="00C36CBF" w:rsidP="00A615F4">
            <w:pPr>
              <w:pStyle w:val="TAC"/>
              <w:rPr>
                <w:ins w:id="21450" w:author="RedCap - BigCR editor" w:date="2022-08-28T18:02:00Z"/>
                <w:rFonts w:cs="v4.2.0"/>
              </w:rPr>
            </w:pPr>
          </w:p>
        </w:tc>
        <w:tc>
          <w:tcPr>
            <w:tcW w:w="850" w:type="dxa"/>
            <w:tcBorders>
              <w:top w:val="nil"/>
            </w:tcBorders>
          </w:tcPr>
          <w:p w14:paraId="37F53770" w14:textId="77777777" w:rsidR="00C36CBF" w:rsidRPr="00DB707E" w:rsidRDefault="00C36CBF" w:rsidP="00A615F4">
            <w:pPr>
              <w:pStyle w:val="TAC"/>
              <w:rPr>
                <w:ins w:id="21451" w:author="RedCap - BigCR editor" w:date="2022-08-28T18:02:00Z"/>
                <w:rFonts w:cs="v4.2.0"/>
              </w:rPr>
            </w:pPr>
          </w:p>
        </w:tc>
        <w:tc>
          <w:tcPr>
            <w:tcW w:w="767" w:type="dxa"/>
            <w:tcBorders>
              <w:top w:val="nil"/>
            </w:tcBorders>
          </w:tcPr>
          <w:p w14:paraId="555C9030" w14:textId="77777777" w:rsidR="00C36CBF" w:rsidRPr="00DB707E" w:rsidRDefault="00C36CBF" w:rsidP="00A615F4">
            <w:pPr>
              <w:pStyle w:val="TAC"/>
              <w:rPr>
                <w:ins w:id="21452" w:author="RedCap - BigCR editor" w:date="2022-08-28T18:02:00Z"/>
                <w:lang w:eastAsia="zh-CN"/>
              </w:rPr>
            </w:pPr>
          </w:p>
        </w:tc>
      </w:tr>
      <w:tr w:rsidR="00C36CBF" w:rsidRPr="00DB707E" w14:paraId="2B852264" w14:textId="77777777" w:rsidTr="00A615F4">
        <w:trPr>
          <w:cantSplit/>
          <w:jc w:val="center"/>
          <w:ins w:id="21453" w:author="RedCap - BigCR editor" w:date="2022-08-28T18:02:00Z"/>
        </w:trPr>
        <w:tc>
          <w:tcPr>
            <w:tcW w:w="1951" w:type="dxa"/>
            <w:tcBorders>
              <w:bottom w:val="nil"/>
            </w:tcBorders>
            <w:shd w:val="clear" w:color="auto" w:fill="auto"/>
          </w:tcPr>
          <w:p w14:paraId="399C4655" w14:textId="77777777" w:rsidR="00C36CBF" w:rsidRPr="00DB707E" w:rsidRDefault="00C36CBF" w:rsidP="00A615F4">
            <w:pPr>
              <w:pStyle w:val="TAL"/>
              <w:rPr>
                <w:ins w:id="21454" w:author="RedCap - BigCR editor" w:date="2022-08-28T18:02:00Z"/>
              </w:rPr>
            </w:pPr>
            <w:ins w:id="21455" w:author="RedCap - BigCR editor" w:date="2022-08-28T18:02:00Z">
              <w:r w:rsidRPr="00DB707E">
                <w:t xml:space="preserve">SS-RSRP </w:t>
              </w:r>
              <w:r w:rsidRPr="00DB707E">
                <w:rPr>
                  <w:vertAlign w:val="superscript"/>
                </w:rPr>
                <w:t>Note3</w:t>
              </w:r>
            </w:ins>
          </w:p>
        </w:tc>
        <w:tc>
          <w:tcPr>
            <w:tcW w:w="1794" w:type="dxa"/>
            <w:tcBorders>
              <w:bottom w:val="nil"/>
            </w:tcBorders>
            <w:shd w:val="clear" w:color="auto" w:fill="auto"/>
          </w:tcPr>
          <w:p w14:paraId="3B430325" w14:textId="77777777" w:rsidR="00C36CBF" w:rsidRPr="00DB707E" w:rsidRDefault="00C36CBF" w:rsidP="00A615F4">
            <w:pPr>
              <w:pStyle w:val="TAC"/>
              <w:rPr>
                <w:ins w:id="21456" w:author="RedCap - BigCR editor" w:date="2022-08-28T18:02:00Z"/>
              </w:rPr>
            </w:pPr>
            <w:ins w:id="21457" w:author="RedCap - BigCR editor" w:date="2022-08-28T18:02:00Z">
              <w:r w:rsidRPr="00DB707E">
                <w:rPr>
                  <w:rFonts w:cs="v4.2.0"/>
                </w:rPr>
                <w:t>dBm/SCS</w:t>
              </w:r>
            </w:ins>
          </w:p>
        </w:tc>
        <w:tc>
          <w:tcPr>
            <w:tcW w:w="1418" w:type="dxa"/>
          </w:tcPr>
          <w:p w14:paraId="14DC7B3C" w14:textId="77777777" w:rsidR="00C36CBF" w:rsidRPr="00DB707E" w:rsidRDefault="00C36CBF" w:rsidP="00A615F4">
            <w:pPr>
              <w:pStyle w:val="TAC"/>
              <w:rPr>
                <w:ins w:id="21458" w:author="RedCap - BigCR editor" w:date="2022-08-28T18:02:00Z"/>
                <w:rFonts w:cs="v4.2.0"/>
                <w:lang w:eastAsia="zh-CN"/>
              </w:rPr>
            </w:pPr>
            <w:ins w:id="21459" w:author="RedCap - BigCR editor" w:date="2022-08-28T18:02:00Z">
              <w:r w:rsidRPr="00DB707E">
                <w:rPr>
                  <w:rFonts w:cs="v4.2.0"/>
                  <w:lang w:eastAsia="zh-CN"/>
                </w:rPr>
                <w:t>1</w:t>
              </w:r>
            </w:ins>
          </w:p>
        </w:tc>
        <w:tc>
          <w:tcPr>
            <w:tcW w:w="992" w:type="dxa"/>
          </w:tcPr>
          <w:p w14:paraId="697069A3" w14:textId="77777777" w:rsidR="00C36CBF" w:rsidRPr="00DB707E" w:rsidRDefault="00C36CBF" w:rsidP="00A615F4">
            <w:pPr>
              <w:pStyle w:val="TAC"/>
              <w:rPr>
                <w:ins w:id="21460" w:author="RedCap - BigCR editor" w:date="2022-08-28T18:02:00Z"/>
              </w:rPr>
            </w:pPr>
            <w:ins w:id="21461" w:author="RedCap - BigCR editor" w:date="2022-08-28T18:02:00Z">
              <w:r w:rsidRPr="00DB707E">
                <w:rPr>
                  <w:rFonts w:cs="v4.2.0"/>
                </w:rPr>
                <w:t>-94</w:t>
              </w:r>
            </w:ins>
          </w:p>
        </w:tc>
        <w:tc>
          <w:tcPr>
            <w:tcW w:w="851" w:type="dxa"/>
          </w:tcPr>
          <w:p w14:paraId="18917EF0" w14:textId="77777777" w:rsidR="00C36CBF" w:rsidRPr="00DB707E" w:rsidRDefault="00C36CBF" w:rsidP="00A615F4">
            <w:pPr>
              <w:pStyle w:val="TAC"/>
              <w:rPr>
                <w:ins w:id="21462" w:author="RedCap - BigCR editor" w:date="2022-08-28T18:02:00Z"/>
              </w:rPr>
            </w:pPr>
            <w:ins w:id="21463" w:author="RedCap - BigCR editor" w:date="2022-08-28T18:02:00Z">
              <w:r w:rsidRPr="00DB707E">
                <w:rPr>
                  <w:rFonts w:cs="v4.2.0"/>
                </w:rPr>
                <w:t>-infinity</w:t>
              </w:r>
            </w:ins>
          </w:p>
        </w:tc>
        <w:tc>
          <w:tcPr>
            <w:tcW w:w="899" w:type="dxa"/>
          </w:tcPr>
          <w:p w14:paraId="20BF862B" w14:textId="77777777" w:rsidR="00C36CBF" w:rsidRPr="00DB707E" w:rsidRDefault="00C36CBF" w:rsidP="00A615F4">
            <w:pPr>
              <w:pStyle w:val="TAC"/>
              <w:rPr>
                <w:ins w:id="21464" w:author="RedCap - BigCR editor" w:date="2022-08-28T18:02:00Z"/>
              </w:rPr>
            </w:pPr>
            <w:ins w:id="21465" w:author="RedCap - BigCR editor" w:date="2022-08-28T18:02:00Z">
              <w:r w:rsidRPr="00DB707E">
                <w:rPr>
                  <w:rFonts w:cs="v4.2.0"/>
                </w:rPr>
                <w:t>-infinity</w:t>
              </w:r>
            </w:ins>
          </w:p>
        </w:tc>
        <w:tc>
          <w:tcPr>
            <w:tcW w:w="802" w:type="dxa"/>
          </w:tcPr>
          <w:p w14:paraId="6E8AF650" w14:textId="77777777" w:rsidR="00C36CBF" w:rsidRPr="00DB707E" w:rsidDel="004B51DC" w:rsidRDefault="00C36CBF" w:rsidP="00A615F4">
            <w:pPr>
              <w:pStyle w:val="TAC"/>
              <w:rPr>
                <w:ins w:id="21466" w:author="RedCap - BigCR editor" w:date="2022-08-28T18:02:00Z"/>
              </w:rPr>
            </w:pPr>
            <w:ins w:id="21467" w:author="RedCap - BigCR editor" w:date="2022-08-28T18:02:00Z">
              <w:r w:rsidRPr="00DB707E">
                <w:rPr>
                  <w:rFonts w:cs="v4.2.0"/>
                </w:rPr>
                <w:t>-infinity</w:t>
              </w:r>
            </w:ins>
          </w:p>
        </w:tc>
        <w:tc>
          <w:tcPr>
            <w:tcW w:w="850" w:type="dxa"/>
          </w:tcPr>
          <w:p w14:paraId="64183AF8" w14:textId="77777777" w:rsidR="00C36CBF" w:rsidRPr="00DB707E" w:rsidDel="004B51DC" w:rsidRDefault="00C36CBF" w:rsidP="00A615F4">
            <w:pPr>
              <w:pStyle w:val="TAC"/>
              <w:rPr>
                <w:ins w:id="21468" w:author="RedCap - BigCR editor" w:date="2022-08-28T18:02:00Z"/>
              </w:rPr>
            </w:pPr>
            <w:ins w:id="21469" w:author="RedCap - BigCR editor" w:date="2022-08-28T18:02:00Z">
              <w:r w:rsidRPr="00DB707E">
                <w:rPr>
                  <w:rFonts w:cs="v4.2.0"/>
                </w:rPr>
                <w:t>-infinity</w:t>
              </w:r>
            </w:ins>
          </w:p>
        </w:tc>
        <w:tc>
          <w:tcPr>
            <w:tcW w:w="767" w:type="dxa"/>
          </w:tcPr>
          <w:p w14:paraId="109B291E" w14:textId="77777777" w:rsidR="00C36CBF" w:rsidRPr="00DB707E" w:rsidRDefault="00C36CBF" w:rsidP="00A615F4">
            <w:pPr>
              <w:pStyle w:val="TAC"/>
              <w:rPr>
                <w:ins w:id="21470" w:author="RedCap - BigCR editor" w:date="2022-08-28T18:02:00Z"/>
                <w:lang w:eastAsia="zh-CN"/>
              </w:rPr>
            </w:pPr>
            <w:ins w:id="21471" w:author="RedCap - BigCR editor" w:date="2022-08-28T18:02:00Z">
              <w:r w:rsidRPr="00DB707E">
                <w:rPr>
                  <w:lang w:eastAsia="zh-CN"/>
                </w:rPr>
                <w:t>-94</w:t>
              </w:r>
            </w:ins>
          </w:p>
        </w:tc>
      </w:tr>
      <w:tr w:rsidR="00C36CBF" w:rsidRPr="00DB707E" w14:paraId="0EE61D1E" w14:textId="77777777" w:rsidTr="00A615F4">
        <w:trPr>
          <w:cantSplit/>
          <w:jc w:val="center"/>
          <w:ins w:id="21472" w:author="RedCap - BigCR editor" w:date="2022-08-28T18:02:00Z"/>
        </w:trPr>
        <w:tc>
          <w:tcPr>
            <w:tcW w:w="1951" w:type="dxa"/>
            <w:tcBorders>
              <w:top w:val="nil"/>
              <w:bottom w:val="nil"/>
            </w:tcBorders>
            <w:shd w:val="clear" w:color="auto" w:fill="auto"/>
          </w:tcPr>
          <w:p w14:paraId="2D851C8A" w14:textId="77777777" w:rsidR="00C36CBF" w:rsidRPr="00DB707E" w:rsidRDefault="00C36CBF" w:rsidP="00A615F4">
            <w:pPr>
              <w:pStyle w:val="TAL"/>
              <w:rPr>
                <w:ins w:id="21473" w:author="RedCap - BigCR editor" w:date="2022-08-28T18:02:00Z"/>
              </w:rPr>
            </w:pPr>
          </w:p>
        </w:tc>
        <w:tc>
          <w:tcPr>
            <w:tcW w:w="1794" w:type="dxa"/>
            <w:tcBorders>
              <w:top w:val="nil"/>
              <w:bottom w:val="nil"/>
            </w:tcBorders>
            <w:shd w:val="clear" w:color="auto" w:fill="auto"/>
          </w:tcPr>
          <w:p w14:paraId="66A4952D" w14:textId="77777777" w:rsidR="00C36CBF" w:rsidRPr="00DB707E" w:rsidRDefault="00C36CBF" w:rsidP="00A615F4">
            <w:pPr>
              <w:pStyle w:val="TAC"/>
              <w:rPr>
                <w:ins w:id="21474" w:author="RedCap - BigCR editor" w:date="2022-08-28T18:02:00Z"/>
                <w:rFonts w:cs="v4.2.0"/>
              </w:rPr>
            </w:pPr>
          </w:p>
        </w:tc>
        <w:tc>
          <w:tcPr>
            <w:tcW w:w="1418" w:type="dxa"/>
          </w:tcPr>
          <w:p w14:paraId="52FBBE48" w14:textId="77777777" w:rsidR="00C36CBF" w:rsidRPr="00DB707E" w:rsidRDefault="00C36CBF" w:rsidP="00A615F4">
            <w:pPr>
              <w:pStyle w:val="TAC"/>
              <w:rPr>
                <w:ins w:id="21475" w:author="RedCap - BigCR editor" w:date="2022-08-28T18:02:00Z"/>
                <w:rFonts w:cs="v4.2.0"/>
                <w:lang w:eastAsia="zh-CN"/>
              </w:rPr>
            </w:pPr>
            <w:ins w:id="21476" w:author="RedCap - BigCR editor" w:date="2022-08-28T18:02:00Z">
              <w:r w:rsidRPr="00DB707E">
                <w:rPr>
                  <w:rFonts w:cs="v4.2.0"/>
                  <w:lang w:eastAsia="zh-CN"/>
                </w:rPr>
                <w:t>2</w:t>
              </w:r>
            </w:ins>
          </w:p>
        </w:tc>
        <w:tc>
          <w:tcPr>
            <w:tcW w:w="992" w:type="dxa"/>
          </w:tcPr>
          <w:p w14:paraId="1EBFAF51" w14:textId="77777777" w:rsidR="00C36CBF" w:rsidRPr="00DB707E" w:rsidRDefault="00C36CBF" w:rsidP="00A615F4">
            <w:pPr>
              <w:pStyle w:val="TAC"/>
              <w:rPr>
                <w:ins w:id="21477" w:author="RedCap - BigCR editor" w:date="2022-08-28T18:02:00Z"/>
                <w:rFonts w:cs="v4.2.0"/>
              </w:rPr>
            </w:pPr>
            <w:ins w:id="21478" w:author="RedCap - BigCR editor" w:date="2022-08-28T18:02:00Z">
              <w:r w:rsidRPr="00DB707E">
                <w:rPr>
                  <w:rFonts w:cs="v4.2.0"/>
                </w:rPr>
                <w:t>-94</w:t>
              </w:r>
            </w:ins>
          </w:p>
        </w:tc>
        <w:tc>
          <w:tcPr>
            <w:tcW w:w="851" w:type="dxa"/>
          </w:tcPr>
          <w:p w14:paraId="3AB58421" w14:textId="77777777" w:rsidR="00C36CBF" w:rsidRPr="00DB707E" w:rsidRDefault="00C36CBF" w:rsidP="00A615F4">
            <w:pPr>
              <w:pStyle w:val="TAC"/>
              <w:rPr>
                <w:ins w:id="21479" w:author="RedCap - BigCR editor" w:date="2022-08-28T18:02:00Z"/>
                <w:rFonts w:cs="v4.2.0"/>
              </w:rPr>
            </w:pPr>
            <w:ins w:id="21480" w:author="RedCap - BigCR editor" w:date="2022-08-28T18:02:00Z">
              <w:r w:rsidRPr="00DB707E">
                <w:rPr>
                  <w:rFonts w:cs="v4.2.0"/>
                </w:rPr>
                <w:t>-infinity</w:t>
              </w:r>
            </w:ins>
          </w:p>
        </w:tc>
        <w:tc>
          <w:tcPr>
            <w:tcW w:w="899" w:type="dxa"/>
          </w:tcPr>
          <w:p w14:paraId="609AA753" w14:textId="77777777" w:rsidR="00C36CBF" w:rsidRPr="00DB707E" w:rsidRDefault="00C36CBF" w:rsidP="00A615F4">
            <w:pPr>
              <w:pStyle w:val="TAC"/>
              <w:rPr>
                <w:ins w:id="21481" w:author="RedCap - BigCR editor" w:date="2022-08-28T18:02:00Z"/>
                <w:rFonts w:cs="v4.2.0"/>
              </w:rPr>
            </w:pPr>
            <w:ins w:id="21482" w:author="RedCap - BigCR editor" w:date="2022-08-28T18:02:00Z">
              <w:r w:rsidRPr="00DB707E">
                <w:rPr>
                  <w:rFonts w:cs="v4.2.0"/>
                </w:rPr>
                <w:t>-infinity</w:t>
              </w:r>
            </w:ins>
          </w:p>
        </w:tc>
        <w:tc>
          <w:tcPr>
            <w:tcW w:w="802" w:type="dxa"/>
          </w:tcPr>
          <w:p w14:paraId="281203FB" w14:textId="77777777" w:rsidR="00C36CBF" w:rsidRPr="00DB707E" w:rsidDel="004B51DC" w:rsidRDefault="00C36CBF" w:rsidP="00A615F4">
            <w:pPr>
              <w:pStyle w:val="TAC"/>
              <w:rPr>
                <w:ins w:id="21483" w:author="RedCap - BigCR editor" w:date="2022-08-28T18:02:00Z"/>
              </w:rPr>
            </w:pPr>
            <w:ins w:id="21484" w:author="RedCap - BigCR editor" w:date="2022-08-28T18:02:00Z">
              <w:r w:rsidRPr="00DB707E">
                <w:rPr>
                  <w:rFonts w:cs="v4.2.0"/>
                </w:rPr>
                <w:t>-infinity</w:t>
              </w:r>
            </w:ins>
          </w:p>
        </w:tc>
        <w:tc>
          <w:tcPr>
            <w:tcW w:w="850" w:type="dxa"/>
          </w:tcPr>
          <w:p w14:paraId="562F6C14" w14:textId="77777777" w:rsidR="00C36CBF" w:rsidRPr="00DB707E" w:rsidDel="004B51DC" w:rsidRDefault="00C36CBF" w:rsidP="00A615F4">
            <w:pPr>
              <w:pStyle w:val="TAC"/>
              <w:rPr>
                <w:ins w:id="21485" w:author="RedCap - BigCR editor" w:date="2022-08-28T18:02:00Z"/>
              </w:rPr>
            </w:pPr>
            <w:ins w:id="21486" w:author="RedCap - BigCR editor" w:date="2022-08-28T18:02:00Z">
              <w:r w:rsidRPr="00DB707E">
                <w:rPr>
                  <w:rFonts w:cs="v4.2.0"/>
                </w:rPr>
                <w:t>-infinity</w:t>
              </w:r>
            </w:ins>
          </w:p>
        </w:tc>
        <w:tc>
          <w:tcPr>
            <w:tcW w:w="767" w:type="dxa"/>
          </w:tcPr>
          <w:p w14:paraId="7452286F" w14:textId="77777777" w:rsidR="00C36CBF" w:rsidRPr="00DB707E" w:rsidRDefault="00C36CBF" w:rsidP="00A615F4">
            <w:pPr>
              <w:pStyle w:val="TAC"/>
              <w:rPr>
                <w:ins w:id="21487" w:author="RedCap - BigCR editor" w:date="2022-08-28T18:02:00Z"/>
                <w:rFonts w:cs="v4.2.0"/>
              </w:rPr>
            </w:pPr>
            <w:ins w:id="21488" w:author="RedCap - BigCR editor" w:date="2022-08-28T18:02:00Z">
              <w:r w:rsidRPr="00DB707E">
                <w:rPr>
                  <w:lang w:eastAsia="zh-CN"/>
                </w:rPr>
                <w:t>-94</w:t>
              </w:r>
            </w:ins>
          </w:p>
        </w:tc>
      </w:tr>
      <w:tr w:rsidR="00C36CBF" w:rsidRPr="00DB707E" w14:paraId="524A87FA" w14:textId="77777777" w:rsidTr="00A615F4">
        <w:trPr>
          <w:cantSplit/>
          <w:jc w:val="center"/>
          <w:ins w:id="21489" w:author="RedCap - BigCR editor" w:date="2022-08-28T18:02:00Z"/>
        </w:trPr>
        <w:tc>
          <w:tcPr>
            <w:tcW w:w="1951" w:type="dxa"/>
            <w:tcBorders>
              <w:top w:val="nil"/>
              <w:bottom w:val="nil"/>
            </w:tcBorders>
            <w:shd w:val="clear" w:color="auto" w:fill="auto"/>
          </w:tcPr>
          <w:p w14:paraId="2CF7C5DE" w14:textId="77777777" w:rsidR="00C36CBF" w:rsidRPr="00DB707E" w:rsidRDefault="00C36CBF" w:rsidP="00A615F4">
            <w:pPr>
              <w:pStyle w:val="TAL"/>
              <w:rPr>
                <w:ins w:id="21490" w:author="RedCap - BigCR editor" w:date="2022-08-28T18:02:00Z"/>
              </w:rPr>
            </w:pPr>
          </w:p>
        </w:tc>
        <w:tc>
          <w:tcPr>
            <w:tcW w:w="1794" w:type="dxa"/>
            <w:tcBorders>
              <w:top w:val="nil"/>
              <w:bottom w:val="nil"/>
            </w:tcBorders>
            <w:shd w:val="clear" w:color="auto" w:fill="auto"/>
          </w:tcPr>
          <w:p w14:paraId="386E9171" w14:textId="77777777" w:rsidR="00C36CBF" w:rsidRPr="00DB707E" w:rsidRDefault="00C36CBF" w:rsidP="00A615F4">
            <w:pPr>
              <w:pStyle w:val="TAC"/>
              <w:rPr>
                <w:ins w:id="21491" w:author="RedCap - BigCR editor" w:date="2022-08-28T18:02:00Z"/>
                <w:rFonts w:cs="v4.2.0"/>
              </w:rPr>
            </w:pPr>
          </w:p>
        </w:tc>
        <w:tc>
          <w:tcPr>
            <w:tcW w:w="1418" w:type="dxa"/>
          </w:tcPr>
          <w:p w14:paraId="04CE73F2" w14:textId="77777777" w:rsidR="00C36CBF" w:rsidRPr="00DB707E" w:rsidRDefault="00C36CBF" w:rsidP="00A615F4">
            <w:pPr>
              <w:pStyle w:val="TAC"/>
              <w:rPr>
                <w:ins w:id="21492" w:author="RedCap - BigCR editor" w:date="2022-08-28T18:02:00Z"/>
                <w:rFonts w:cs="v4.2.0"/>
                <w:lang w:eastAsia="zh-CN"/>
              </w:rPr>
            </w:pPr>
            <w:ins w:id="21493" w:author="RedCap - BigCR editor" w:date="2022-08-28T18:02:00Z">
              <w:r w:rsidRPr="00DB707E">
                <w:rPr>
                  <w:rFonts w:cs="v4.2.0"/>
                  <w:lang w:eastAsia="zh-CN"/>
                </w:rPr>
                <w:t>3</w:t>
              </w:r>
            </w:ins>
          </w:p>
        </w:tc>
        <w:tc>
          <w:tcPr>
            <w:tcW w:w="992" w:type="dxa"/>
          </w:tcPr>
          <w:p w14:paraId="7F42C0DC" w14:textId="77777777" w:rsidR="00C36CBF" w:rsidRPr="00DB707E" w:rsidRDefault="00C36CBF" w:rsidP="00A615F4">
            <w:pPr>
              <w:pStyle w:val="TAC"/>
              <w:rPr>
                <w:ins w:id="21494" w:author="RedCap - BigCR editor" w:date="2022-08-28T18:02:00Z"/>
                <w:rFonts w:cs="v4.2.0"/>
                <w:lang w:eastAsia="zh-CN"/>
              </w:rPr>
            </w:pPr>
            <w:ins w:id="21495" w:author="RedCap - BigCR editor" w:date="2022-08-28T18:02:00Z">
              <w:r w:rsidRPr="00DB707E">
                <w:rPr>
                  <w:rFonts w:cs="v4.2.0"/>
                  <w:lang w:eastAsia="zh-CN"/>
                </w:rPr>
                <w:t>-91</w:t>
              </w:r>
            </w:ins>
          </w:p>
        </w:tc>
        <w:tc>
          <w:tcPr>
            <w:tcW w:w="851" w:type="dxa"/>
          </w:tcPr>
          <w:p w14:paraId="3EEDAFBC" w14:textId="77777777" w:rsidR="00C36CBF" w:rsidRPr="00DB707E" w:rsidRDefault="00C36CBF" w:rsidP="00A615F4">
            <w:pPr>
              <w:pStyle w:val="TAC"/>
              <w:rPr>
                <w:ins w:id="21496" w:author="RedCap - BigCR editor" w:date="2022-08-28T18:02:00Z"/>
                <w:rFonts w:cs="v4.2.0"/>
                <w:lang w:eastAsia="zh-CN"/>
              </w:rPr>
            </w:pPr>
            <w:ins w:id="21497" w:author="RedCap - BigCR editor" w:date="2022-08-28T18:02:00Z">
              <w:r w:rsidRPr="00DB707E">
                <w:rPr>
                  <w:rFonts w:cs="v4.2.0"/>
                </w:rPr>
                <w:t>-infinity</w:t>
              </w:r>
            </w:ins>
          </w:p>
        </w:tc>
        <w:tc>
          <w:tcPr>
            <w:tcW w:w="899" w:type="dxa"/>
          </w:tcPr>
          <w:p w14:paraId="3F7B83DB" w14:textId="77777777" w:rsidR="00C36CBF" w:rsidRPr="00DB707E" w:rsidRDefault="00C36CBF" w:rsidP="00A615F4">
            <w:pPr>
              <w:pStyle w:val="TAC"/>
              <w:rPr>
                <w:ins w:id="21498" w:author="RedCap - BigCR editor" w:date="2022-08-28T18:02:00Z"/>
                <w:rFonts w:cs="v4.2.0"/>
                <w:lang w:eastAsia="zh-CN"/>
              </w:rPr>
            </w:pPr>
            <w:ins w:id="21499" w:author="RedCap - BigCR editor" w:date="2022-08-28T18:02:00Z">
              <w:r w:rsidRPr="00DB707E">
                <w:rPr>
                  <w:rFonts w:cs="v4.2.0"/>
                </w:rPr>
                <w:t>-infinity</w:t>
              </w:r>
            </w:ins>
          </w:p>
        </w:tc>
        <w:tc>
          <w:tcPr>
            <w:tcW w:w="802" w:type="dxa"/>
          </w:tcPr>
          <w:p w14:paraId="007E4A1F" w14:textId="77777777" w:rsidR="00C36CBF" w:rsidRPr="00DB707E" w:rsidDel="004B51DC" w:rsidRDefault="00C36CBF" w:rsidP="00A615F4">
            <w:pPr>
              <w:pStyle w:val="TAC"/>
              <w:rPr>
                <w:ins w:id="21500" w:author="RedCap - BigCR editor" w:date="2022-08-28T18:02:00Z"/>
              </w:rPr>
            </w:pPr>
            <w:ins w:id="21501" w:author="RedCap - BigCR editor" w:date="2022-08-28T18:02:00Z">
              <w:r w:rsidRPr="00DB707E">
                <w:rPr>
                  <w:rFonts w:cs="v4.2.0"/>
                </w:rPr>
                <w:t>-infinity</w:t>
              </w:r>
            </w:ins>
          </w:p>
        </w:tc>
        <w:tc>
          <w:tcPr>
            <w:tcW w:w="850" w:type="dxa"/>
          </w:tcPr>
          <w:p w14:paraId="07EE2769" w14:textId="77777777" w:rsidR="00C36CBF" w:rsidRPr="00DB707E" w:rsidDel="004B51DC" w:rsidRDefault="00C36CBF" w:rsidP="00A615F4">
            <w:pPr>
              <w:pStyle w:val="TAC"/>
              <w:rPr>
                <w:ins w:id="21502" w:author="RedCap - BigCR editor" w:date="2022-08-28T18:02:00Z"/>
              </w:rPr>
            </w:pPr>
            <w:ins w:id="21503" w:author="RedCap - BigCR editor" w:date="2022-08-28T18:02:00Z">
              <w:r w:rsidRPr="00DB707E">
                <w:rPr>
                  <w:rFonts w:cs="v4.2.0"/>
                </w:rPr>
                <w:t>-infinity</w:t>
              </w:r>
            </w:ins>
          </w:p>
        </w:tc>
        <w:tc>
          <w:tcPr>
            <w:tcW w:w="767" w:type="dxa"/>
          </w:tcPr>
          <w:p w14:paraId="566A97B3" w14:textId="77777777" w:rsidR="00C36CBF" w:rsidRPr="00DB707E" w:rsidRDefault="00C36CBF" w:rsidP="00A615F4">
            <w:pPr>
              <w:pStyle w:val="TAC"/>
              <w:rPr>
                <w:ins w:id="21504" w:author="RedCap - BigCR editor" w:date="2022-08-28T18:02:00Z"/>
                <w:rFonts w:cs="v4.2.0"/>
                <w:lang w:eastAsia="zh-CN"/>
              </w:rPr>
            </w:pPr>
            <w:ins w:id="21505" w:author="RedCap - BigCR editor" w:date="2022-08-28T18:02:00Z">
              <w:r w:rsidRPr="00DB707E">
                <w:rPr>
                  <w:rFonts w:cs="v4.2.0"/>
                  <w:lang w:eastAsia="zh-CN"/>
                </w:rPr>
                <w:t>-91</w:t>
              </w:r>
            </w:ins>
          </w:p>
        </w:tc>
      </w:tr>
      <w:tr w:rsidR="00C36CBF" w:rsidRPr="00DB707E" w14:paraId="4A03FAD7" w14:textId="77777777" w:rsidTr="00A615F4">
        <w:trPr>
          <w:cantSplit/>
          <w:jc w:val="center"/>
          <w:ins w:id="21506" w:author="RedCap - BigCR editor" w:date="2022-08-28T18:02:00Z"/>
        </w:trPr>
        <w:tc>
          <w:tcPr>
            <w:tcW w:w="1951" w:type="dxa"/>
            <w:tcBorders>
              <w:top w:val="nil"/>
              <w:bottom w:val="single" w:sz="4" w:space="0" w:color="auto"/>
            </w:tcBorders>
            <w:shd w:val="clear" w:color="auto" w:fill="auto"/>
          </w:tcPr>
          <w:p w14:paraId="104F712B" w14:textId="77777777" w:rsidR="00C36CBF" w:rsidRPr="00DB707E" w:rsidRDefault="00C36CBF" w:rsidP="00A615F4">
            <w:pPr>
              <w:pStyle w:val="TAL"/>
              <w:rPr>
                <w:ins w:id="21507" w:author="RedCap - BigCR editor" w:date="2022-08-28T18:02:00Z"/>
              </w:rPr>
            </w:pPr>
          </w:p>
        </w:tc>
        <w:tc>
          <w:tcPr>
            <w:tcW w:w="1794" w:type="dxa"/>
            <w:tcBorders>
              <w:top w:val="nil"/>
              <w:bottom w:val="single" w:sz="4" w:space="0" w:color="auto"/>
            </w:tcBorders>
          </w:tcPr>
          <w:p w14:paraId="52B52EF3" w14:textId="77777777" w:rsidR="00C36CBF" w:rsidRPr="00DB707E" w:rsidRDefault="00C36CBF" w:rsidP="00A615F4">
            <w:pPr>
              <w:pStyle w:val="TAC"/>
              <w:rPr>
                <w:ins w:id="21508" w:author="RedCap - BigCR editor" w:date="2022-08-28T18:02:00Z"/>
                <w:rFonts w:cs="v4.2.0"/>
                <w:lang w:eastAsia="zh-CN"/>
              </w:rPr>
            </w:pPr>
          </w:p>
        </w:tc>
        <w:tc>
          <w:tcPr>
            <w:tcW w:w="1418" w:type="dxa"/>
          </w:tcPr>
          <w:p w14:paraId="0BD70030" w14:textId="77777777" w:rsidR="00C36CBF" w:rsidRPr="00DB707E" w:rsidRDefault="00C36CBF" w:rsidP="00A615F4">
            <w:pPr>
              <w:pStyle w:val="TAC"/>
              <w:rPr>
                <w:ins w:id="21509" w:author="RedCap - BigCR editor" w:date="2022-08-28T18:02:00Z"/>
                <w:rFonts w:cs="v4.2.0"/>
                <w:lang w:eastAsia="zh-CN"/>
              </w:rPr>
            </w:pPr>
            <w:ins w:id="21510" w:author="RedCap - BigCR editor" w:date="2022-08-28T18:02:00Z">
              <w:r w:rsidRPr="00DB707E">
                <w:rPr>
                  <w:rFonts w:cs="v4.2.0"/>
                  <w:lang w:eastAsia="zh-CN"/>
                </w:rPr>
                <w:t>4</w:t>
              </w:r>
            </w:ins>
          </w:p>
        </w:tc>
        <w:tc>
          <w:tcPr>
            <w:tcW w:w="992" w:type="dxa"/>
          </w:tcPr>
          <w:p w14:paraId="522EF818" w14:textId="77777777" w:rsidR="00C36CBF" w:rsidRPr="00DB707E" w:rsidRDefault="00C36CBF" w:rsidP="00A615F4">
            <w:pPr>
              <w:pStyle w:val="TAC"/>
              <w:rPr>
                <w:ins w:id="21511" w:author="RedCap - BigCR editor" w:date="2022-08-28T18:02:00Z"/>
                <w:lang w:eastAsia="zh-CN"/>
              </w:rPr>
            </w:pPr>
            <w:ins w:id="21512" w:author="RedCap - BigCR editor" w:date="2022-08-28T18:02:00Z">
              <w:r w:rsidRPr="00DB707E">
                <w:rPr>
                  <w:rFonts w:cs="v4.2.0"/>
                </w:rPr>
                <w:t>-94</w:t>
              </w:r>
            </w:ins>
          </w:p>
        </w:tc>
        <w:tc>
          <w:tcPr>
            <w:tcW w:w="851" w:type="dxa"/>
          </w:tcPr>
          <w:p w14:paraId="6EF09592" w14:textId="77777777" w:rsidR="00C36CBF" w:rsidRPr="00DB707E" w:rsidRDefault="00C36CBF" w:rsidP="00A615F4">
            <w:pPr>
              <w:pStyle w:val="TAC"/>
              <w:rPr>
                <w:ins w:id="21513" w:author="RedCap - BigCR editor" w:date="2022-08-28T18:02:00Z"/>
                <w:rFonts w:cs="v4.2.0"/>
              </w:rPr>
            </w:pPr>
            <w:ins w:id="21514" w:author="RedCap - BigCR editor" w:date="2022-08-28T18:02:00Z">
              <w:r w:rsidRPr="00DB707E">
                <w:rPr>
                  <w:rFonts w:cs="v4.2.0"/>
                </w:rPr>
                <w:t>-infinity</w:t>
              </w:r>
            </w:ins>
          </w:p>
        </w:tc>
        <w:tc>
          <w:tcPr>
            <w:tcW w:w="899" w:type="dxa"/>
          </w:tcPr>
          <w:p w14:paraId="1EA6EE9D" w14:textId="77777777" w:rsidR="00C36CBF" w:rsidRPr="00DB707E" w:rsidRDefault="00C36CBF" w:rsidP="00A615F4">
            <w:pPr>
              <w:pStyle w:val="TAC"/>
              <w:rPr>
                <w:ins w:id="21515" w:author="RedCap - BigCR editor" w:date="2022-08-28T18:02:00Z"/>
                <w:rFonts w:cs="v4.2.0"/>
              </w:rPr>
            </w:pPr>
            <w:ins w:id="21516" w:author="RedCap - BigCR editor" w:date="2022-08-28T18:02:00Z">
              <w:r w:rsidRPr="00DB707E">
                <w:rPr>
                  <w:rFonts w:cs="v4.2.0"/>
                </w:rPr>
                <w:t>-infinity</w:t>
              </w:r>
            </w:ins>
          </w:p>
        </w:tc>
        <w:tc>
          <w:tcPr>
            <w:tcW w:w="802" w:type="dxa"/>
          </w:tcPr>
          <w:p w14:paraId="051CB828" w14:textId="77777777" w:rsidR="00C36CBF" w:rsidRPr="00DB707E" w:rsidRDefault="00C36CBF" w:rsidP="00A615F4">
            <w:pPr>
              <w:pStyle w:val="TAC"/>
              <w:rPr>
                <w:ins w:id="21517" w:author="RedCap - BigCR editor" w:date="2022-08-28T18:02:00Z"/>
                <w:rFonts w:cs="v4.2.0"/>
              </w:rPr>
            </w:pPr>
            <w:ins w:id="21518" w:author="RedCap - BigCR editor" w:date="2022-08-28T18:02:00Z">
              <w:r w:rsidRPr="00DB707E">
                <w:rPr>
                  <w:rFonts w:cs="v4.2.0"/>
                </w:rPr>
                <w:t>-infinity</w:t>
              </w:r>
            </w:ins>
          </w:p>
        </w:tc>
        <w:tc>
          <w:tcPr>
            <w:tcW w:w="850" w:type="dxa"/>
          </w:tcPr>
          <w:p w14:paraId="39D19612" w14:textId="77777777" w:rsidR="00C36CBF" w:rsidRPr="00DB707E" w:rsidRDefault="00C36CBF" w:rsidP="00A615F4">
            <w:pPr>
              <w:pStyle w:val="TAC"/>
              <w:rPr>
                <w:ins w:id="21519" w:author="RedCap - BigCR editor" w:date="2022-08-28T18:02:00Z"/>
                <w:rFonts w:cs="v4.2.0"/>
              </w:rPr>
            </w:pPr>
            <w:ins w:id="21520" w:author="RedCap - BigCR editor" w:date="2022-08-28T18:02:00Z">
              <w:r w:rsidRPr="00DB707E">
                <w:rPr>
                  <w:rFonts w:cs="v4.2.0"/>
                </w:rPr>
                <w:t>-infinity</w:t>
              </w:r>
            </w:ins>
          </w:p>
        </w:tc>
        <w:tc>
          <w:tcPr>
            <w:tcW w:w="767" w:type="dxa"/>
          </w:tcPr>
          <w:p w14:paraId="38770B94" w14:textId="77777777" w:rsidR="00C36CBF" w:rsidRPr="00DB707E" w:rsidRDefault="00C36CBF" w:rsidP="00A615F4">
            <w:pPr>
              <w:pStyle w:val="TAC"/>
              <w:rPr>
                <w:ins w:id="21521" w:author="RedCap - BigCR editor" w:date="2022-08-28T18:02:00Z"/>
                <w:lang w:eastAsia="zh-CN"/>
              </w:rPr>
            </w:pPr>
            <w:ins w:id="21522" w:author="RedCap - BigCR editor" w:date="2022-08-28T18:02:00Z">
              <w:r w:rsidRPr="00DB707E">
                <w:rPr>
                  <w:lang w:eastAsia="zh-CN"/>
                </w:rPr>
                <w:t>-94</w:t>
              </w:r>
            </w:ins>
          </w:p>
        </w:tc>
      </w:tr>
      <w:tr w:rsidR="00C36CBF" w:rsidRPr="00DB707E" w14:paraId="39198B73" w14:textId="77777777" w:rsidTr="00A615F4">
        <w:trPr>
          <w:cantSplit/>
          <w:jc w:val="center"/>
          <w:ins w:id="21523" w:author="RedCap - BigCR editor" w:date="2022-08-28T18:02:00Z"/>
        </w:trPr>
        <w:tc>
          <w:tcPr>
            <w:tcW w:w="1951" w:type="dxa"/>
            <w:tcBorders>
              <w:top w:val="single" w:sz="4" w:space="0" w:color="auto"/>
              <w:bottom w:val="nil"/>
            </w:tcBorders>
            <w:shd w:val="clear" w:color="auto" w:fill="auto"/>
          </w:tcPr>
          <w:p w14:paraId="15BAEE4A" w14:textId="77777777" w:rsidR="00C36CBF" w:rsidRPr="00DB707E" w:rsidRDefault="00C36CBF" w:rsidP="00A615F4">
            <w:pPr>
              <w:pStyle w:val="TAL"/>
              <w:rPr>
                <w:ins w:id="21524" w:author="RedCap - BigCR editor" w:date="2022-08-28T18:02:00Z"/>
              </w:rPr>
            </w:pPr>
            <w:ins w:id="21525" w:author="RedCap - BigCR editor" w:date="2022-08-28T18:02:00Z">
              <w:r w:rsidRPr="00DB707E">
                <w:t>Io</w:t>
              </w:r>
            </w:ins>
          </w:p>
        </w:tc>
        <w:tc>
          <w:tcPr>
            <w:tcW w:w="1794" w:type="dxa"/>
            <w:tcBorders>
              <w:top w:val="single" w:sz="4" w:space="0" w:color="auto"/>
            </w:tcBorders>
          </w:tcPr>
          <w:p w14:paraId="3F543ABD" w14:textId="77777777" w:rsidR="00C36CBF" w:rsidRPr="00DB707E" w:rsidRDefault="00C36CBF" w:rsidP="00A615F4">
            <w:pPr>
              <w:pStyle w:val="TAC"/>
              <w:rPr>
                <w:ins w:id="21526" w:author="RedCap - BigCR editor" w:date="2022-08-28T18:02:00Z"/>
              </w:rPr>
            </w:pPr>
            <w:ins w:id="21527" w:author="RedCap - BigCR editor" w:date="2022-08-28T18:02:00Z">
              <w:r w:rsidRPr="00DB707E">
                <w:rPr>
                  <w:rFonts w:cs="v4.2.0"/>
                  <w:lang w:eastAsia="zh-CN"/>
                </w:rPr>
                <w:t>dBm/9.36 MHz</w:t>
              </w:r>
            </w:ins>
          </w:p>
        </w:tc>
        <w:tc>
          <w:tcPr>
            <w:tcW w:w="1418" w:type="dxa"/>
          </w:tcPr>
          <w:p w14:paraId="1D5E44CC" w14:textId="77777777" w:rsidR="00C36CBF" w:rsidRPr="00DB707E" w:rsidRDefault="00C36CBF" w:rsidP="00A615F4">
            <w:pPr>
              <w:pStyle w:val="TAC"/>
              <w:rPr>
                <w:ins w:id="21528" w:author="RedCap - BigCR editor" w:date="2022-08-28T18:02:00Z"/>
                <w:rFonts w:cs="v4.2.0"/>
                <w:lang w:eastAsia="zh-CN"/>
              </w:rPr>
            </w:pPr>
            <w:ins w:id="21529" w:author="RedCap - BigCR editor" w:date="2022-08-28T18:02:00Z">
              <w:r w:rsidRPr="00DB707E">
                <w:rPr>
                  <w:rFonts w:cs="v4.2.0"/>
                  <w:lang w:eastAsia="zh-CN"/>
                </w:rPr>
                <w:t>1</w:t>
              </w:r>
            </w:ins>
          </w:p>
        </w:tc>
        <w:tc>
          <w:tcPr>
            <w:tcW w:w="992" w:type="dxa"/>
          </w:tcPr>
          <w:p w14:paraId="4481FB4F" w14:textId="77777777" w:rsidR="00C36CBF" w:rsidRPr="00DB707E" w:rsidRDefault="00C36CBF" w:rsidP="00A615F4">
            <w:pPr>
              <w:pStyle w:val="TAC"/>
              <w:rPr>
                <w:ins w:id="21530" w:author="RedCap - BigCR editor" w:date="2022-08-28T18:02:00Z"/>
                <w:lang w:eastAsia="zh-CN"/>
              </w:rPr>
            </w:pPr>
            <w:ins w:id="21531" w:author="RedCap - BigCR editor" w:date="2022-08-28T18:02:00Z">
              <w:r w:rsidRPr="00DB707E">
                <w:rPr>
                  <w:lang w:eastAsia="zh-CN"/>
                </w:rPr>
                <w:t>-64.59</w:t>
              </w:r>
            </w:ins>
          </w:p>
        </w:tc>
        <w:tc>
          <w:tcPr>
            <w:tcW w:w="851" w:type="dxa"/>
          </w:tcPr>
          <w:p w14:paraId="4992DE30" w14:textId="77777777" w:rsidR="00C36CBF" w:rsidRPr="00DB707E" w:rsidRDefault="00C36CBF" w:rsidP="00A615F4">
            <w:pPr>
              <w:pStyle w:val="TAC"/>
              <w:rPr>
                <w:ins w:id="21532" w:author="RedCap - BigCR editor" w:date="2022-08-28T18:02:00Z"/>
                <w:lang w:eastAsia="zh-CN"/>
              </w:rPr>
            </w:pPr>
            <w:ins w:id="21533" w:author="RedCap - BigCR editor" w:date="2022-08-28T18:02:00Z">
              <w:r w:rsidRPr="00DB707E">
                <w:rPr>
                  <w:rFonts w:cs="v4.2.0"/>
                </w:rPr>
                <w:t>-infinity</w:t>
              </w:r>
            </w:ins>
          </w:p>
        </w:tc>
        <w:tc>
          <w:tcPr>
            <w:tcW w:w="899" w:type="dxa"/>
          </w:tcPr>
          <w:p w14:paraId="2262C522" w14:textId="77777777" w:rsidR="00C36CBF" w:rsidRPr="00DB707E" w:rsidRDefault="00C36CBF" w:rsidP="00A615F4">
            <w:pPr>
              <w:pStyle w:val="TAC"/>
              <w:rPr>
                <w:ins w:id="21534" w:author="RedCap - BigCR editor" w:date="2022-08-28T18:02:00Z"/>
                <w:lang w:eastAsia="zh-CN"/>
              </w:rPr>
            </w:pPr>
            <w:ins w:id="21535" w:author="RedCap - BigCR editor" w:date="2022-08-28T18:02:00Z">
              <w:r w:rsidRPr="00DB707E">
                <w:rPr>
                  <w:rFonts w:cs="v4.2.0"/>
                </w:rPr>
                <w:t>-infinity</w:t>
              </w:r>
            </w:ins>
          </w:p>
        </w:tc>
        <w:tc>
          <w:tcPr>
            <w:tcW w:w="802" w:type="dxa"/>
          </w:tcPr>
          <w:p w14:paraId="42318032" w14:textId="77777777" w:rsidR="00C36CBF" w:rsidRPr="00DB707E" w:rsidDel="004B51DC" w:rsidRDefault="00C36CBF" w:rsidP="00A615F4">
            <w:pPr>
              <w:pStyle w:val="TAC"/>
              <w:rPr>
                <w:ins w:id="21536" w:author="RedCap - BigCR editor" w:date="2022-08-28T18:02:00Z"/>
              </w:rPr>
            </w:pPr>
            <w:ins w:id="21537" w:author="RedCap - BigCR editor" w:date="2022-08-28T18:02:00Z">
              <w:r w:rsidRPr="00DB707E">
                <w:rPr>
                  <w:rFonts w:cs="v4.2.0"/>
                </w:rPr>
                <w:t>-infinity</w:t>
              </w:r>
            </w:ins>
          </w:p>
        </w:tc>
        <w:tc>
          <w:tcPr>
            <w:tcW w:w="850" w:type="dxa"/>
          </w:tcPr>
          <w:p w14:paraId="000FC5A6" w14:textId="77777777" w:rsidR="00C36CBF" w:rsidRPr="00DB707E" w:rsidDel="004B51DC" w:rsidRDefault="00C36CBF" w:rsidP="00A615F4">
            <w:pPr>
              <w:pStyle w:val="TAC"/>
              <w:rPr>
                <w:ins w:id="21538" w:author="RedCap - BigCR editor" w:date="2022-08-28T18:02:00Z"/>
              </w:rPr>
            </w:pPr>
            <w:ins w:id="21539" w:author="RedCap - BigCR editor" w:date="2022-08-28T18:02:00Z">
              <w:r w:rsidRPr="00DB707E">
                <w:rPr>
                  <w:rFonts w:cs="v4.2.0"/>
                </w:rPr>
                <w:t>-infinity</w:t>
              </w:r>
            </w:ins>
          </w:p>
        </w:tc>
        <w:tc>
          <w:tcPr>
            <w:tcW w:w="767" w:type="dxa"/>
          </w:tcPr>
          <w:p w14:paraId="781E2FB8" w14:textId="77777777" w:rsidR="00C36CBF" w:rsidRPr="00DB707E" w:rsidRDefault="00C36CBF" w:rsidP="00A615F4">
            <w:pPr>
              <w:pStyle w:val="TAC"/>
              <w:rPr>
                <w:ins w:id="21540" w:author="RedCap - BigCR editor" w:date="2022-08-28T18:02:00Z"/>
                <w:lang w:eastAsia="zh-CN"/>
              </w:rPr>
            </w:pPr>
            <w:ins w:id="21541" w:author="RedCap - BigCR editor" w:date="2022-08-28T18:02:00Z">
              <w:r w:rsidRPr="00DB707E">
                <w:rPr>
                  <w:lang w:eastAsia="zh-CN"/>
                </w:rPr>
                <w:t>-64.59</w:t>
              </w:r>
            </w:ins>
          </w:p>
        </w:tc>
      </w:tr>
      <w:tr w:rsidR="00C36CBF" w:rsidRPr="00DB707E" w14:paraId="35AC540E" w14:textId="77777777" w:rsidTr="00A615F4">
        <w:trPr>
          <w:cantSplit/>
          <w:jc w:val="center"/>
          <w:ins w:id="21542" w:author="RedCap - BigCR editor" w:date="2022-08-28T18:02:00Z"/>
        </w:trPr>
        <w:tc>
          <w:tcPr>
            <w:tcW w:w="1951" w:type="dxa"/>
            <w:tcBorders>
              <w:top w:val="nil"/>
              <w:bottom w:val="nil"/>
            </w:tcBorders>
            <w:shd w:val="clear" w:color="auto" w:fill="auto"/>
          </w:tcPr>
          <w:p w14:paraId="240787BB" w14:textId="77777777" w:rsidR="00C36CBF" w:rsidRPr="00DB707E" w:rsidRDefault="00C36CBF" w:rsidP="00A615F4">
            <w:pPr>
              <w:pStyle w:val="TAL"/>
              <w:rPr>
                <w:ins w:id="21543" w:author="RedCap - BigCR editor" w:date="2022-08-28T18:02:00Z"/>
              </w:rPr>
            </w:pPr>
          </w:p>
        </w:tc>
        <w:tc>
          <w:tcPr>
            <w:tcW w:w="1794" w:type="dxa"/>
          </w:tcPr>
          <w:p w14:paraId="4FEED950" w14:textId="77777777" w:rsidR="00C36CBF" w:rsidRPr="00DB707E" w:rsidRDefault="00C36CBF" w:rsidP="00A615F4">
            <w:pPr>
              <w:pStyle w:val="TAC"/>
              <w:rPr>
                <w:ins w:id="21544" w:author="RedCap - BigCR editor" w:date="2022-08-28T18:02:00Z"/>
                <w:rFonts w:cs="v4.2.0"/>
              </w:rPr>
            </w:pPr>
            <w:ins w:id="21545" w:author="RedCap - BigCR editor" w:date="2022-08-28T18:02:00Z">
              <w:r w:rsidRPr="00DB707E">
                <w:rPr>
                  <w:rFonts w:cs="v4.2.0"/>
                  <w:lang w:eastAsia="zh-CN"/>
                </w:rPr>
                <w:t>dBm/9.36 MHz</w:t>
              </w:r>
            </w:ins>
          </w:p>
        </w:tc>
        <w:tc>
          <w:tcPr>
            <w:tcW w:w="1418" w:type="dxa"/>
          </w:tcPr>
          <w:p w14:paraId="1913BDBD" w14:textId="77777777" w:rsidR="00C36CBF" w:rsidRPr="00DB707E" w:rsidRDefault="00C36CBF" w:rsidP="00A615F4">
            <w:pPr>
              <w:pStyle w:val="TAC"/>
              <w:rPr>
                <w:ins w:id="21546" w:author="RedCap - BigCR editor" w:date="2022-08-28T18:02:00Z"/>
                <w:rFonts w:cs="v4.2.0"/>
                <w:lang w:eastAsia="zh-CN"/>
              </w:rPr>
            </w:pPr>
            <w:ins w:id="21547" w:author="RedCap - BigCR editor" w:date="2022-08-28T18:02:00Z">
              <w:r w:rsidRPr="00DB707E">
                <w:rPr>
                  <w:rFonts w:cs="v4.2.0"/>
                  <w:lang w:eastAsia="zh-CN"/>
                </w:rPr>
                <w:t>2</w:t>
              </w:r>
            </w:ins>
          </w:p>
        </w:tc>
        <w:tc>
          <w:tcPr>
            <w:tcW w:w="992" w:type="dxa"/>
          </w:tcPr>
          <w:p w14:paraId="2562AFD0" w14:textId="77777777" w:rsidR="00C36CBF" w:rsidRPr="00DB707E" w:rsidRDefault="00C36CBF" w:rsidP="00A615F4">
            <w:pPr>
              <w:pStyle w:val="TAC"/>
              <w:rPr>
                <w:ins w:id="21548" w:author="RedCap - BigCR editor" w:date="2022-08-28T18:02:00Z"/>
                <w:rFonts w:cs="v4.2.0"/>
                <w:lang w:eastAsia="zh-CN"/>
              </w:rPr>
            </w:pPr>
            <w:ins w:id="21549" w:author="RedCap - BigCR editor" w:date="2022-08-28T18:02:00Z">
              <w:r w:rsidRPr="00DB707E">
                <w:rPr>
                  <w:rFonts w:cs="v4.2.0"/>
                  <w:lang w:eastAsia="zh-CN"/>
                </w:rPr>
                <w:t>-64.59</w:t>
              </w:r>
            </w:ins>
          </w:p>
        </w:tc>
        <w:tc>
          <w:tcPr>
            <w:tcW w:w="851" w:type="dxa"/>
          </w:tcPr>
          <w:p w14:paraId="55FF8239" w14:textId="77777777" w:rsidR="00C36CBF" w:rsidRPr="00DB707E" w:rsidRDefault="00C36CBF" w:rsidP="00A615F4">
            <w:pPr>
              <w:pStyle w:val="TAC"/>
              <w:rPr>
                <w:ins w:id="21550" w:author="RedCap - BigCR editor" w:date="2022-08-28T18:02:00Z"/>
                <w:rFonts w:cs="v4.2.0"/>
              </w:rPr>
            </w:pPr>
            <w:ins w:id="21551" w:author="RedCap - BigCR editor" w:date="2022-08-28T18:02:00Z">
              <w:r w:rsidRPr="00DB707E">
                <w:rPr>
                  <w:rFonts w:cs="v4.2.0"/>
                </w:rPr>
                <w:t>-infinity</w:t>
              </w:r>
            </w:ins>
          </w:p>
        </w:tc>
        <w:tc>
          <w:tcPr>
            <w:tcW w:w="899" w:type="dxa"/>
          </w:tcPr>
          <w:p w14:paraId="46339F5F" w14:textId="77777777" w:rsidR="00C36CBF" w:rsidRPr="00DB707E" w:rsidRDefault="00C36CBF" w:rsidP="00A615F4">
            <w:pPr>
              <w:pStyle w:val="TAC"/>
              <w:rPr>
                <w:ins w:id="21552" w:author="RedCap - BigCR editor" w:date="2022-08-28T18:02:00Z"/>
                <w:rFonts w:cs="v4.2.0"/>
              </w:rPr>
            </w:pPr>
            <w:ins w:id="21553" w:author="RedCap - BigCR editor" w:date="2022-08-28T18:02:00Z">
              <w:r w:rsidRPr="00DB707E">
                <w:rPr>
                  <w:rFonts w:cs="v4.2.0"/>
                </w:rPr>
                <w:t>-infinity</w:t>
              </w:r>
            </w:ins>
          </w:p>
        </w:tc>
        <w:tc>
          <w:tcPr>
            <w:tcW w:w="802" w:type="dxa"/>
          </w:tcPr>
          <w:p w14:paraId="4575D11C" w14:textId="77777777" w:rsidR="00C36CBF" w:rsidRPr="00DB707E" w:rsidDel="004B51DC" w:rsidRDefault="00C36CBF" w:rsidP="00A615F4">
            <w:pPr>
              <w:pStyle w:val="TAC"/>
              <w:rPr>
                <w:ins w:id="21554" w:author="RedCap - BigCR editor" w:date="2022-08-28T18:02:00Z"/>
              </w:rPr>
            </w:pPr>
            <w:ins w:id="21555" w:author="RedCap - BigCR editor" w:date="2022-08-28T18:02:00Z">
              <w:r w:rsidRPr="00DB707E">
                <w:rPr>
                  <w:rFonts w:cs="v4.2.0"/>
                </w:rPr>
                <w:t>-infinity</w:t>
              </w:r>
            </w:ins>
          </w:p>
        </w:tc>
        <w:tc>
          <w:tcPr>
            <w:tcW w:w="850" w:type="dxa"/>
          </w:tcPr>
          <w:p w14:paraId="53E3F198" w14:textId="77777777" w:rsidR="00C36CBF" w:rsidRPr="00DB707E" w:rsidDel="004B51DC" w:rsidRDefault="00C36CBF" w:rsidP="00A615F4">
            <w:pPr>
              <w:pStyle w:val="TAC"/>
              <w:rPr>
                <w:ins w:id="21556" w:author="RedCap - BigCR editor" w:date="2022-08-28T18:02:00Z"/>
              </w:rPr>
            </w:pPr>
            <w:ins w:id="21557" w:author="RedCap - BigCR editor" w:date="2022-08-28T18:02:00Z">
              <w:r w:rsidRPr="00DB707E">
                <w:rPr>
                  <w:rFonts w:cs="v4.2.0"/>
                </w:rPr>
                <w:t>-infinity</w:t>
              </w:r>
            </w:ins>
          </w:p>
        </w:tc>
        <w:tc>
          <w:tcPr>
            <w:tcW w:w="767" w:type="dxa"/>
          </w:tcPr>
          <w:p w14:paraId="6AB82690" w14:textId="77777777" w:rsidR="00C36CBF" w:rsidRPr="00DB707E" w:rsidRDefault="00C36CBF" w:rsidP="00A615F4">
            <w:pPr>
              <w:pStyle w:val="TAC"/>
              <w:rPr>
                <w:ins w:id="21558" w:author="RedCap - BigCR editor" w:date="2022-08-28T18:02:00Z"/>
                <w:rFonts w:cs="v4.2.0"/>
              </w:rPr>
            </w:pPr>
            <w:ins w:id="21559" w:author="RedCap - BigCR editor" w:date="2022-08-28T18:02:00Z">
              <w:r w:rsidRPr="00DB707E">
                <w:rPr>
                  <w:lang w:eastAsia="zh-CN"/>
                </w:rPr>
                <w:t>-64.59</w:t>
              </w:r>
            </w:ins>
          </w:p>
        </w:tc>
      </w:tr>
      <w:tr w:rsidR="00C36CBF" w:rsidRPr="00DB707E" w14:paraId="5F516A9A" w14:textId="77777777" w:rsidTr="00A615F4">
        <w:trPr>
          <w:cantSplit/>
          <w:jc w:val="center"/>
          <w:ins w:id="21560" w:author="RedCap - BigCR editor" w:date="2022-08-28T18:02:00Z"/>
        </w:trPr>
        <w:tc>
          <w:tcPr>
            <w:tcW w:w="1951" w:type="dxa"/>
            <w:tcBorders>
              <w:top w:val="nil"/>
              <w:bottom w:val="nil"/>
            </w:tcBorders>
            <w:shd w:val="clear" w:color="auto" w:fill="auto"/>
          </w:tcPr>
          <w:p w14:paraId="2F216C96" w14:textId="77777777" w:rsidR="00C36CBF" w:rsidRPr="00DB707E" w:rsidRDefault="00C36CBF" w:rsidP="00A615F4">
            <w:pPr>
              <w:pStyle w:val="TAL"/>
              <w:rPr>
                <w:ins w:id="21561" w:author="RedCap - BigCR editor" w:date="2022-08-28T18:02:00Z"/>
              </w:rPr>
            </w:pPr>
          </w:p>
        </w:tc>
        <w:tc>
          <w:tcPr>
            <w:tcW w:w="1794" w:type="dxa"/>
            <w:tcBorders>
              <w:bottom w:val="nil"/>
            </w:tcBorders>
          </w:tcPr>
          <w:p w14:paraId="304F859E" w14:textId="77777777" w:rsidR="00C36CBF" w:rsidRPr="00DB707E" w:rsidRDefault="00C36CBF" w:rsidP="00A615F4">
            <w:pPr>
              <w:pStyle w:val="TAC"/>
              <w:rPr>
                <w:ins w:id="21562" w:author="RedCap - BigCR editor" w:date="2022-08-28T18:02:00Z"/>
                <w:rFonts w:cs="v4.2.0"/>
              </w:rPr>
            </w:pPr>
            <w:ins w:id="21563" w:author="RedCap - BigCR editor" w:date="2022-08-28T18:02:00Z">
              <w:r w:rsidRPr="00DB707E">
                <w:rPr>
                  <w:rFonts w:cs="v4.2.0"/>
                  <w:lang w:eastAsia="zh-CN"/>
                </w:rPr>
                <w:t>dBm/18.36 MHz</w:t>
              </w:r>
            </w:ins>
          </w:p>
        </w:tc>
        <w:tc>
          <w:tcPr>
            <w:tcW w:w="1418" w:type="dxa"/>
          </w:tcPr>
          <w:p w14:paraId="75C5D10B" w14:textId="77777777" w:rsidR="00C36CBF" w:rsidRPr="00DB707E" w:rsidRDefault="00C36CBF" w:rsidP="00A615F4">
            <w:pPr>
              <w:pStyle w:val="TAC"/>
              <w:rPr>
                <w:ins w:id="21564" w:author="RedCap - BigCR editor" w:date="2022-08-28T18:02:00Z"/>
                <w:rFonts w:cs="v4.2.0"/>
                <w:lang w:eastAsia="zh-CN"/>
              </w:rPr>
            </w:pPr>
            <w:ins w:id="21565" w:author="RedCap - BigCR editor" w:date="2022-08-28T18:02:00Z">
              <w:r w:rsidRPr="00DB707E">
                <w:rPr>
                  <w:rFonts w:cs="v4.2.0"/>
                  <w:lang w:eastAsia="zh-CN"/>
                </w:rPr>
                <w:t>3</w:t>
              </w:r>
            </w:ins>
          </w:p>
        </w:tc>
        <w:tc>
          <w:tcPr>
            <w:tcW w:w="992" w:type="dxa"/>
          </w:tcPr>
          <w:p w14:paraId="40F17A3F" w14:textId="77777777" w:rsidR="00C36CBF" w:rsidRPr="00DB707E" w:rsidRDefault="00C36CBF" w:rsidP="00A615F4">
            <w:pPr>
              <w:pStyle w:val="TAC"/>
              <w:rPr>
                <w:ins w:id="21566" w:author="RedCap - BigCR editor" w:date="2022-08-28T18:02:00Z"/>
                <w:rFonts w:cs="v4.2.0"/>
                <w:lang w:eastAsia="zh-CN"/>
              </w:rPr>
            </w:pPr>
            <w:ins w:id="21567" w:author="RedCap - BigCR editor" w:date="2022-08-28T18:02:00Z">
              <w:r w:rsidRPr="00DB707E">
                <w:rPr>
                  <w:rFonts w:cs="v4.2.0"/>
                  <w:lang w:eastAsia="zh-CN"/>
                </w:rPr>
                <w:t>-61.66</w:t>
              </w:r>
            </w:ins>
          </w:p>
        </w:tc>
        <w:tc>
          <w:tcPr>
            <w:tcW w:w="851" w:type="dxa"/>
          </w:tcPr>
          <w:p w14:paraId="0AEBA86B" w14:textId="77777777" w:rsidR="00C36CBF" w:rsidRPr="00DB707E" w:rsidRDefault="00C36CBF" w:rsidP="00A615F4">
            <w:pPr>
              <w:pStyle w:val="TAC"/>
              <w:rPr>
                <w:ins w:id="21568" w:author="RedCap - BigCR editor" w:date="2022-08-28T18:02:00Z"/>
                <w:rFonts w:cs="v4.2.0"/>
                <w:lang w:eastAsia="zh-CN"/>
              </w:rPr>
            </w:pPr>
            <w:ins w:id="21569" w:author="RedCap - BigCR editor" w:date="2022-08-28T18:02:00Z">
              <w:r w:rsidRPr="00DB707E">
                <w:rPr>
                  <w:rFonts w:cs="v4.2.0"/>
                </w:rPr>
                <w:t>-infinity</w:t>
              </w:r>
            </w:ins>
          </w:p>
        </w:tc>
        <w:tc>
          <w:tcPr>
            <w:tcW w:w="899" w:type="dxa"/>
          </w:tcPr>
          <w:p w14:paraId="0DA8C912" w14:textId="77777777" w:rsidR="00C36CBF" w:rsidRPr="00DB707E" w:rsidRDefault="00C36CBF" w:rsidP="00A615F4">
            <w:pPr>
              <w:pStyle w:val="TAC"/>
              <w:rPr>
                <w:ins w:id="21570" w:author="RedCap - BigCR editor" w:date="2022-08-28T18:02:00Z"/>
                <w:rFonts w:cs="v4.2.0"/>
                <w:lang w:eastAsia="zh-CN"/>
              </w:rPr>
            </w:pPr>
            <w:ins w:id="21571" w:author="RedCap - BigCR editor" w:date="2022-08-28T18:02:00Z">
              <w:r w:rsidRPr="00DB707E">
                <w:rPr>
                  <w:rFonts w:cs="v4.2.0"/>
                </w:rPr>
                <w:t>-infinity</w:t>
              </w:r>
            </w:ins>
          </w:p>
        </w:tc>
        <w:tc>
          <w:tcPr>
            <w:tcW w:w="802" w:type="dxa"/>
          </w:tcPr>
          <w:p w14:paraId="1F3673DC" w14:textId="77777777" w:rsidR="00C36CBF" w:rsidRPr="00DB707E" w:rsidDel="004B51DC" w:rsidRDefault="00C36CBF" w:rsidP="00A615F4">
            <w:pPr>
              <w:pStyle w:val="TAC"/>
              <w:rPr>
                <w:ins w:id="21572" w:author="RedCap - BigCR editor" w:date="2022-08-28T18:02:00Z"/>
              </w:rPr>
            </w:pPr>
            <w:ins w:id="21573" w:author="RedCap - BigCR editor" w:date="2022-08-28T18:02:00Z">
              <w:r w:rsidRPr="00DB707E">
                <w:rPr>
                  <w:rFonts w:cs="v4.2.0"/>
                </w:rPr>
                <w:t>-infinity</w:t>
              </w:r>
            </w:ins>
          </w:p>
        </w:tc>
        <w:tc>
          <w:tcPr>
            <w:tcW w:w="850" w:type="dxa"/>
          </w:tcPr>
          <w:p w14:paraId="07077ADE" w14:textId="77777777" w:rsidR="00C36CBF" w:rsidRPr="00DB707E" w:rsidDel="004B51DC" w:rsidRDefault="00C36CBF" w:rsidP="00A615F4">
            <w:pPr>
              <w:pStyle w:val="TAC"/>
              <w:rPr>
                <w:ins w:id="21574" w:author="RedCap - BigCR editor" w:date="2022-08-28T18:02:00Z"/>
              </w:rPr>
            </w:pPr>
            <w:ins w:id="21575" w:author="RedCap - BigCR editor" w:date="2022-08-28T18:02:00Z">
              <w:r w:rsidRPr="00DB707E">
                <w:rPr>
                  <w:rFonts w:cs="v4.2.0"/>
                </w:rPr>
                <w:t>-infinity</w:t>
              </w:r>
            </w:ins>
          </w:p>
        </w:tc>
        <w:tc>
          <w:tcPr>
            <w:tcW w:w="767" w:type="dxa"/>
          </w:tcPr>
          <w:p w14:paraId="4501561D" w14:textId="77777777" w:rsidR="00C36CBF" w:rsidRPr="00DB707E" w:rsidRDefault="00C36CBF" w:rsidP="00A615F4">
            <w:pPr>
              <w:pStyle w:val="TAC"/>
              <w:rPr>
                <w:ins w:id="21576" w:author="RedCap - BigCR editor" w:date="2022-08-28T18:02:00Z"/>
                <w:rFonts w:cs="v4.2.0"/>
                <w:lang w:eastAsia="zh-CN"/>
              </w:rPr>
            </w:pPr>
            <w:ins w:id="21577" w:author="RedCap - BigCR editor" w:date="2022-08-28T18:02:00Z">
              <w:r w:rsidRPr="00DB707E">
                <w:rPr>
                  <w:rFonts w:cs="v4.2.0"/>
                  <w:lang w:eastAsia="zh-CN"/>
                </w:rPr>
                <w:t>-61.66</w:t>
              </w:r>
            </w:ins>
          </w:p>
        </w:tc>
      </w:tr>
      <w:tr w:rsidR="00C36CBF" w:rsidRPr="00DB707E" w14:paraId="6C239237" w14:textId="77777777" w:rsidTr="00A615F4">
        <w:trPr>
          <w:cantSplit/>
          <w:jc w:val="center"/>
          <w:ins w:id="21578" w:author="RedCap - BigCR editor" w:date="2022-08-28T18:02:00Z"/>
        </w:trPr>
        <w:tc>
          <w:tcPr>
            <w:tcW w:w="1951" w:type="dxa"/>
            <w:tcBorders>
              <w:top w:val="nil"/>
              <w:bottom w:val="nil"/>
            </w:tcBorders>
            <w:shd w:val="clear" w:color="auto" w:fill="auto"/>
          </w:tcPr>
          <w:p w14:paraId="51738E81" w14:textId="77777777" w:rsidR="00C36CBF" w:rsidRPr="00DB707E" w:rsidRDefault="00C36CBF" w:rsidP="00A615F4">
            <w:pPr>
              <w:pStyle w:val="TAL"/>
              <w:rPr>
                <w:ins w:id="21579" w:author="RedCap - BigCR editor" w:date="2022-08-28T18:02:00Z"/>
              </w:rPr>
            </w:pPr>
          </w:p>
        </w:tc>
        <w:tc>
          <w:tcPr>
            <w:tcW w:w="1794" w:type="dxa"/>
            <w:tcBorders>
              <w:bottom w:val="nil"/>
            </w:tcBorders>
          </w:tcPr>
          <w:p w14:paraId="592ECEAB" w14:textId="77777777" w:rsidR="00C36CBF" w:rsidRPr="00DB707E" w:rsidRDefault="00C36CBF" w:rsidP="00A615F4">
            <w:pPr>
              <w:pStyle w:val="TAC"/>
              <w:rPr>
                <w:ins w:id="21580" w:author="RedCap - BigCR editor" w:date="2022-08-28T18:02:00Z"/>
                <w:rFonts w:cs="v4.2.0"/>
                <w:lang w:eastAsia="zh-CN"/>
              </w:rPr>
            </w:pPr>
            <w:ins w:id="21581" w:author="RedCap - BigCR editor" w:date="2022-08-28T18:02:00Z">
              <w:r w:rsidRPr="00DB707E">
                <w:rPr>
                  <w:rFonts w:cs="v4.2.0"/>
                  <w:lang w:eastAsia="zh-CN"/>
                </w:rPr>
                <w:t>dBm/9.36 MHz</w:t>
              </w:r>
            </w:ins>
          </w:p>
        </w:tc>
        <w:tc>
          <w:tcPr>
            <w:tcW w:w="1418" w:type="dxa"/>
          </w:tcPr>
          <w:p w14:paraId="73BB4DDC" w14:textId="77777777" w:rsidR="00C36CBF" w:rsidRPr="00DB707E" w:rsidRDefault="00C36CBF" w:rsidP="00A615F4">
            <w:pPr>
              <w:pStyle w:val="TAC"/>
              <w:rPr>
                <w:ins w:id="21582" w:author="RedCap - BigCR editor" w:date="2022-08-28T18:02:00Z"/>
                <w:rFonts w:cs="v4.2.0"/>
                <w:lang w:eastAsia="zh-CN"/>
              </w:rPr>
            </w:pPr>
            <w:ins w:id="21583" w:author="RedCap - BigCR editor" w:date="2022-08-28T18:02:00Z">
              <w:r w:rsidRPr="00DB707E">
                <w:rPr>
                  <w:rFonts w:cs="v4.2.0"/>
                  <w:lang w:eastAsia="zh-CN"/>
                </w:rPr>
                <w:t>2</w:t>
              </w:r>
            </w:ins>
          </w:p>
        </w:tc>
        <w:tc>
          <w:tcPr>
            <w:tcW w:w="992" w:type="dxa"/>
          </w:tcPr>
          <w:p w14:paraId="73A6E5A8" w14:textId="77777777" w:rsidR="00C36CBF" w:rsidRPr="00DB707E" w:rsidRDefault="00C36CBF" w:rsidP="00A615F4">
            <w:pPr>
              <w:pStyle w:val="TAC"/>
              <w:rPr>
                <w:ins w:id="21584" w:author="RedCap - BigCR editor" w:date="2022-08-28T18:02:00Z"/>
                <w:rFonts w:cs="v4.2.0"/>
                <w:lang w:eastAsia="zh-CN"/>
              </w:rPr>
            </w:pPr>
            <w:ins w:id="21585" w:author="RedCap - BigCR editor" w:date="2022-08-28T18:02:00Z">
              <w:r w:rsidRPr="00DB707E">
                <w:rPr>
                  <w:rFonts w:cs="v4.2.0"/>
                  <w:lang w:eastAsia="zh-CN"/>
                </w:rPr>
                <w:t>-64.59</w:t>
              </w:r>
            </w:ins>
          </w:p>
        </w:tc>
        <w:tc>
          <w:tcPr>
            <w:tcW w:w="851" w:type="dxa"/>
          </w:tcPr>
          <w:p w14:paraId="64C55E3B" w14:textId="77777777" w:rsidR="00C36CBF" w:rsidRPr="00DB707E" w:rsidRDefault="00C36CBF" w:rsidP="00A615F4">
            <w:pPr>
              <w:pStyle w:val="TAC"/>
              <w:rPr>
                <w:ins w:id="21586" w:author="RedCap - BigCR editor" w:date="2022-08-28T18:02:00Z"/>
                <w:rFonts w:cs="v4.2.0"/>
              </w:rPr>
            </w:pPr>
            <w:ins w:id="21587" w:author="RedCap - BigCR editor" w:date="2022-08-28T18:02:00Z">
              <w:r w:rsidRPr="00DB707E">
                <w:rPr>
                  <w:rFonts w:cs="v4.2.0"/>
                </w:rPr>
                <w:t>-infinity</w:t>
              </w:r>
            </w:ins>
          </w:p>
        </w:tc>
        <w:tc>
          <w:tcPr>
            <w:tcW w:w="899" w:type="dxa"/>
          </w:tcPr>
          <w:p w14:paraId="02BCF58C" w14:textId="77777777" w:rsidR="00C36CBF" w:rsidRPr="00DB707E" w:rsidRDefault="00C36CBF" w:rsidP="00A615F4">
            <w:pPr>
              <w:pStyle w:val="TAC"/>
              <w:rPr>
                <w:ins w:id="21588" w:author="RedCap - BigCR editor" w:date="2022-08-28T18:02:00Z"/>
                <w:rFonts w:cs="v4.2.0"/>
              </w:rPr>
            </w:pPr>
            <w:ins w:id="21589" w:author="RedCap - BigCR editor" w:date="2022-08-28T18:02:00Z">
              <w:r w:rsidRPr="00DB707E">
                <w:rPr>
                  <w:rFonts w:cs="v4.2.0"/>
                </w:rPr>
                <w:t>-infinity</w:t>
              </w:r>
            </w:ins>
          </w:p>
        </w:tc>
        <w:tc>
          <w:tcPr>
            <w:tcW w:w="802" w:type="dxa"/>
          </w:tcPr>
          <w:p w14:paraId="2624B5DB" w14:textId="77777777" w:rsidR="00C36CBF" w:rsidRPr="00DB707E" w:rsidRDefault="00C36CBF" w:rsidP="00A615F4">
            <w:pPr>
              <w:pStyle w:val="TAC"/>
              <w:rPr>
                <w:ins w:id="21590" w:author="RedCap - BigCR editor" w:date="2022-08-28T18:02:00Z"/>
                <w:rFonts w:cs="v4.2.0"/>
              </w:rPr>
            </w:pPr>
            <w:ins w:id="21591" w:author="RedCap - BigCR editor" w:date="2022-08-28T18:02:00Z">
              <w:r w:rsidRPr="00DB707E">
                <w:rPr>
                  <w:rFonts w:cs="v4.2.0"/>
                </w:rPr>
                <w:t>-infinity</w:t>
              </w:r>
            </w:ins>
          </w:p>
        </w:tc>
        <w:tc>
          <w:tcPr>
            <w:tcW w:w="850" w:type="dxa"/>
          </w:tcPr>
          <w:p w14:paraId="69615CAA" w14:textId="77777777" w:rsidR="00C36CBF" w:rsidRPr="00DB707E" w:rsidRDefault="00C36CBF" w:rsidP="00A615F4">
            <w:pPr>
              <w:pStyle w:val="TAC"/>
              <w:rPr>
                <w:ins w:id="21592" w:author="RedCap - BigCR editor" w:date="2022-08-28T18:02:00Z"/>
                <w:rFonts w:cs="v4.2.0"/>
              </w:rPr>
            </w:pPr>
            <w:ins w:id="21593" w:author="RedCap - BigCR editor" w:date="2022-08-28T18:02:00Z">
              <w:r w:rsidRPr="00DB707E">
                <w:rPr>
                  <w:rFonts w:cs="v4.2.0"/>
                </w:rPr>
                <w:t>-infinity</w:t>
              </w:r>
            </w:ins>
          </w:p>
        </w:tc>
        <w:tc>
          <w:tcPr>
            <w:tcW w:w="767" w:type="dxa"/>
          </w:tcPr>
          <w:p w14:paraId="572CC8E3" w14:textId="77777777" w:rsidR="00C36CBF" w:rsidRPr="00DB707E" w:rsidRDefault="00C36CBF" w:rsidP="00A615F4">
            <w:pPr>
              <w:pStyle w:val="TAC"/>
              <w:rPr>
                <w:ins w:id="21594" w:author="RedCap - BigCR editor" w:date="2022-08-28T18:02:00Z"/>
                <w:rFonts w:cs="v4.2.0"/>
                <w:lang w:eastAsia="zh-CN"/>
              </w:rPr>
            </w:pPr>
            <w:ins w:id="21595" w:author="RedCap - BigCR editor" w:date="2022-08-28T18:02:00Z">
              <w:r w:rsidRPr="00DB707E">
                <w:rPr>
                  <w:lang w:eastAsia="zh-CN"/>
                </w:rPr>
                <w:t>-64.59</w:t>
              </w:r>
            </w:ins>
          </w:p>
        </w:tc>
      </w:tr>
      <w:tr w:rsidR="00C36CBF" w:rsidRPr="00DB707E" w14:paraId="22B4718B" w14:textId="77777777" w:rsidTr="00A615F4">
        <w:trPr>
          <w:cantSplit/>
          <w:jc w:val="center"/>
          <w:ins w:id="21596" w:author="RedCap - BigCR editor" w:date="2022-08-28T18:02:00Z"/>
        </w:trPr>
        <w:tc>
          <w:tcPr>
            <w:tcW w:w="1951" w:type="dxa"/>
          </w:tcPr>
          <w:p w14:paraId="2BAD3B72" w14:textId="77777777" w:rsidR="00C36CBF" w:rsidRPr="00DB707E" w:rsidRDefault="00C36CBF" w:rsidP="00A615F4">
            <w:pPr>
              <w:pStyle w:val="TAL"/>
              <w:rPr>
                <w:ins w:id="21597" w:author="RedCap - BigCR editor" w:date="2022-08-28T18:02:00Z"/>
              </w:rPr>
            </w:pPr>
            <w:ins w:id="21598" w:author="RedCap - BigCR editor" w:date="2022-08-28T18:02:00Z">
              <w:r w:rsidRPr="00DB707E">
                <w:t xml:space="preserve">Propagation Condition </w:t>
              </w:r>
            </w:ins>
          </w:p>
        </w:tc>
        <w:tc>
          <w:tcPr>
            <w:tcW w:w="1794" w:type="dxa"/>
          </w:tcPr>
          <w:p w14:paraId="2FCE5ACF" w14:textId="77777777" w:rsidR="00C36CBF" w:rsidRPr="00DB707E" w:rsidRDefault="00C36CBF" w:rsidP="00A615F4">
            <w:pPr>
              <w:pStyle w:val="TAC"/>
              <w:rPr>
                <w:ins w:id="21599" w:author="RedCap - BigCR editor" w:date="2022-08-28T18:02:00Z"/>
              </w:rPr>
            </w:pPr>
          </w:p>
        </w:tc>
        <w:tc>
          <w:tcPr>
            <w:tcW w:w="1418" w:type="dxa"/>
          </w:tcPr>
          <w:p w14:paraId="1A7E7B3D" w14:textId="77777777" w:rsidR="00C36CBF" w:rsidRPr="00DB707E" w:rsidRDefault="00C36CBF" w:rsidP="00A615F4">
            <w:pPr>
              <w:pStyle w:val="TAC"/>
              <w:rPr>
                <w:ins w:id="21600" w:author="RedCap - BigCR editor" w:date="2022-08-28T18:02:00Z"/>
                <w:rFonts w:cs="v4.2.0"/>
                <w:lang w:eastAsia="zh-CN"/>
              </w:rPr>
            </w:pPr>
            <w:ins w:id="21601" w:author="RedCap - BigCR editor" w:date="2022-08-28T18:02:00Z">
              <w:r w:rsidRPr="00DB707E">
                <w:rPr>
                  <w:rFonts w:cs="v4.2.0"/>
                  <w:lang w:eastAsia="zh-CN"/>
                </w:rPr>
                <w:t>1, 2, 3, 4</w:t>
              </w:r>
            </w:ins>
          </w:p>
        </w:tc>
        <w:tc>
          <w:tcPr>
            <w:tcW w:w="5161" w:type="dxa"/>
            <w:gridSpan w:val="6"/>
          </w:tcPr>
          <w:p w14:paraId="014A83F1" w14:textId="77777777" w:rsidR="00C36CBF" w:rsidRPr="00DB707E" w:rsidRDefault="00C36CBF" w:rsidP="00A615F4">
            <w:pPr>
              <w:pStyle w:val="TAC"/>
              <w:rPr>
                <w:ins w:id="21602" w:author="RedCap - BigCR editor" w:date="2022-08-28T18:02:00Z"/>
              </w:rPr>
            </w:pPr>
            <w:ins w:id="21603" w:author="RedCap - BigCR editor" w:date="2022-08-28T18:02:00Z">
              <w:r w:rsidRPr="00DB707E">
                <w:rPr>
                  <w:rFonts w:cs="v4.2.0"/>
                </w:rPr>
                <w:t>AWGN</w:t>
              </w:r>
            </w:ins>
          </w:p>
        </w:tc>
      </w:tr>
      <w:tr w:rsidR="00C36CBF" w:rsidRPr="00DB707E" w14:paraId="20DCD36E" w14:textId="77777777" w:rsidTr="00A615F4">
        <w:trPr>
          <w:cantSplit/>
          <w:jc w:val="center"/>
          <w:ins w:id="21604" w:author="RedCap - BigCR editor" w:date="2022-08-28T18:02:00Z"/>
        </w:trPr>
        <w:tc>
          <w:tcPr>
            <w:tcW w:w="10324" w:type="dxa"/>
            <w:gridSpan w:val="9"/>
          </w:tcPr>
          <w:p w14:paraId="7F74B5CA" w14:textId="77777777" w:rsidR="00C36CBF" w:rsidRPr="00DB707E" w:rsidRDefault="00C36CBF" w:rsidP="00A615F4">
            <w:pPr>
              <w:pStyle w:val="TAN"/>
              <w:rPr>
                <w:ins w:id="21605" w:author="RedCap - BigCR editor" w:date="2022-08-28T18:02:00Z"/>
              </w:rPr>
            </w:pPr>
            <w:ins w:id="21606" w:author="RedCap - BigCR editor" w:date="2022-08-28T18:02:00Z">
              <w:r w:rsidRPr="00DB707E">
                <w:lastRenderedPageBreak/>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ins>
          </w:p>
          <w:p w14:paraId="3B6EF8FC" w14:textId="77777777" w:rsidR="00C36CBF" w:rsidRPr="00DB707E" w:rsidRDefault="00C36CBF" w:rsidP="00A615F4">
            <w:pPr>
              <w:pStyle w:val="TAN"/>
              <w:rPr>
                <w:ins w:id="21607" w:author="RedCap - BigCR editor" w:date="2022-08-28T18:02:00Z"/>
              </w:rPr>
            </w:pPr>
            <w:ins w:id="21608" w:author="RedCap - BigCR editor" w:date="2022-08-28T18:02: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21609" w:author="RedCap - BigCR editor" w:date="2022-08-28T18:02:00Z">
              <w:r w:rsidRPr="00DB707E">
                <w:object w:dxaOrig="400" w:dyaOrig="360" w14:anchorId="6DA32057">
                  <v:shape id="_x0000_i1131" type="#_x0000_t75" style="width:20.5pt;height:20.5pt" o:ole="" fillcolor="window">
                    <v:imagedata r:id="rId17" o:title=""/>
                  </v:shape>
                  <o:OLEObject Type="Embed" ProgID="Equation.3" ShapeID="_x0000_i1131" DrawAspect="Content" ObjectID="_1723417815" r:id="rId125"/>
                </w:object>
              </w:r>
            </w:ins>
            <w:ins w:id="21610" w:author="RedCap - BigCR editor" w:date="2022-08-28T18:02:00Z">
              <w:r w:rsidRPr="00DB707E">
                <w:t xml:space="preserve"> to be fulfilled.</w:t>
              </w:r>
            </w:ins>
          </w:p>
          <w:p w14:paraId="2B52C1AD" w14:textId="77777777" w:rsidR="00C36CBF" w:rsidRPr="00DB707E" w:rsidRDefault="00C36CBF" w:rsidP="00A615F4">
            <w:pPr>
              <w:pStyle w:val="TAN"/>
              <w:rPr>
                <w:ins w:id="21611" w:author="RedCap - BigCR editor" w:date="2022-08-28T18:02:00Z"/>
                <w:rFonts w:cs="v4.2.0"/>
              </w:rPr>
            </w:pPr>
            <w:ins w:id="21612" w:author="RedCap - BigCR editor" w:date="2022-08-28T18:02:00Z">
              <w:r w:rsidRPr="00DB707E">
                <w:t>Note 3:</w:t>
              </w:r>
              <w:r w:rsidRPr="00DB707E">
                <w:tab/>
                <w:t>SS-RSRP levels have been derived from other parameters for information purposes. They are not settable parameters themselves.</w:t>
              </w:r>
            </w:ins>
          </w:p>
        </w:tc>
      </w:tr>
    </w:tbl>
    <w:p w14:paraId="52A7E4AC" w14:textId="77777777" w:rsidR="00C36CBF" w:rsidRPr="00DB707E" w:rsidRDefault="00C36CBF" w:rsidP="00C36CBF">
      <w:pPr>
        <w:rPr>
          <w:ins w:id="21613" w:author="RedCap - BigCR editor" w:date="2022-08-28T18:02:00Z"/>
        </w:rPr>
      </w:pPr>
    </w:p>
    <w:p w14:paraId="0DFC7FCA" w14:textId="77777777" w:rsidR="00C36CBF" w:rsidRPr="00DB707E" w:rsidRDefault="00C36CBF" w:rsidP="00C36CBF">
      <w:pPr>
        <w:pStyle w:val="H6"/>
        <w:rPr>
          <w:ins w:id="21614" w:author="RedCap - BigCR editor" w:date="2022-08-28T18:02:00Z"/>
        </w:rPr>
      </w:pPr>
      <w:ins w:id="21615" w:author="RedCap - BigCR editor" w:date="2022-08-28T18:02:00Z">
        <w:r w:rsidRPr="00DB707E">
          <w:t>A.16.3.2.1.5.2</w:t>
        </w:r>
        <w:r w:rsidRPr="00DB707E">
          <w:tab/>
          <w:t>Test Requirements</w:t>
        </w:r>
      </w:ins>
    </w:p>
    <w:p w14:paraId="2ABF320A" w14:textId="77777777" w:rsidR="00C36CBF" w:rsidRPr="00DB707E" w:rsidRDefault="00C36CBF" w:rsidP="00C36CBF">
      <w:pPr>
        <w:rPr>
          <w:ins w:id="21616" w:author="RedCap - BigCR editor" w:date="2022-08-28T18:02:00Z"/>
          <w:rFonts w:cs="v4.2.0"/>
        </w:rPr>
      </w:pPr>
      <w:ins w:id="21617" w:author="RedCap - BigCR editor" w:date="2022-08-28T18:02:00Z">
        <w:r w:rsidRPr="00DB707E">
          <w:rPr>
            <w:rFonts w:cs="v4.2.0"/>
          </w:rPr>
          <w:t xml:space="preserve">The RRC re-establishment delay is defined as the time from the start of time period T3, to the moment when the UE starts to send PRACH preambles to cell 2 for sending the </w:t>
        </w:r>
        <w:proofErr w:type="spellStart"/>
        <w:r w:rsidRPr="00DB707E">
          <w:rPr>
            <w:i/>
          </w:rPr>
          <w:t>RRCReestablishmentRequest</w:t>
        </w:r>
        <w:proofErr w:type="spellEnd"/>
        <w:r w:rsidRPr="00DB707E">
          <w:t xml:space="preserve"> </w:t>
        </w:r>
        <w:r w:rsidRPr="00DB707E">
          <w:rPr>
            <w:rFonts w:cs="v4.2.0"/>
          </w:rPr>
          <w:t>message to cell 2.</w:t>
        </w:r>
      </w:ins>
    </w:p>
    <w:p w14:paraId="03EF7251" w14:textId="77777777" w:rsidR="00C36CBF" w:rsidRPr="00DB707E" w:rsidRDefault="00C36CBF" w:rsidP="00C36CBF">
      <w:pPr>
        <w:rPr>
          <w:ins w:id="21618" w:author="RedCap - BigCR editor" w:date="2022-08-28T18:02:00Z"/>
          <w:rFonts w:cs="v4.2.0"/>
        </w:rPr>
      </w:pPr>
      <w:ins w:id="21619" w:author="RedCap - BigCR editor" w:date="2022-08-28T18:02:00Z">
        <w:r w:rsidRPr="00DB707E">
          <w:rPr>
            <w:rFonts w:cs="v4.2.0"/>
          </w:rPr>
          <w:t xml:space="preserve">The RRC re-establishment delay </w:t>
        </w:r>
        <w:r w:rsidRPr="00DB707E">
          <w:t>to an unknown NR intra frequency cell</w:t>
        </w:r>
        <w:r w:rsidRPr="00DB707E">
          <w:rPr>
            <w:rFonts w:cs="v4.2.0"/>
          </w:rPr>
          <w:t xml:space="preserve"> without serving cell timing shall be less than 2.2 s.</w:t>
        </w:r>
      </w:ins>
    </w:p>
    <w:p w14:paraId="1401483F" w14:textId="77777777" w:rsidR="00C36CBF" w:rsidRPr="00DB707E" w:rsidRDefault="00C36CBF" w:rsidP="00C36CBF">
      <w:pPr>
        <w:pStyle w:val="B10"/>
        <w:rPr>
          <w:ins w:id="21620" w:author="RedCap - BigCR editor" w:date="2022-08-28T18:02:00Z"/>
        </w:rPr>
      </w:pPr>
      <w:ins w:id="21621" w:author="RedCap - BigCR editor" w:date="2022-08-28T18:02:00Z">
        <w:r w:rsidRPr="00DB707E">
          <w:t>The rate of correct RRC re-establishments observed during repeated tests shall be at least 90%.</w:t>
        </w:r>
      </w:ins>
    </w:p>
    <w:p w14:paraId="103D62EB" w14:textId="77777777" w:rsidR="00C36CBF" w:rsidRPr="00DB707E" w:rsidRDefault="00C36CBF" w:rsidP="00C36CBF">
      <w:pPr>
        <w:pStyle w:val="NO"/>
        <w:rPr>
          <w:ins w:id="21622" w:author="RedCap - BigCR editor" w:date="2022-08-28T18:02:00Z"/>
        </w:rPr>
      </w:pPr>
      <w:ins w:id="21623" w:author="RedCap - BigCR editor" w:date="2022-08-28T18:02:00Z">
        <w:r w:rsidRPr="00DB707E">
          <w:t>NOTE:</w:t>
        </w:r>
        <w:r w:rsidRPr="00DB707E">
          <w:tab/>
          <w:t>The RRC re-establishment delay in the test is derived from the following expression:</w:t>
        </w:r>
      </w:ins>
    </w:p>
    <w:p w14:paraId="1E089688" w14:textId="77777777" w:rsidR="00C36CBF" w:rsidRPr="00DB707E" w:rsidRDefault="00C36CBF" w:rsidP="00C36CBF">
      <w:pPr>
        <w:pStyle w:val="EQ"/>
        <w:rPr>
          <w:ins w:id="21624" w:author="RedCap - BigCR editor" w:date="2022-08-28T18:02:00Z"/>
        </w:rPr>
      </w:pPr>
      <w:ins w:id="21625" w:author="RedCap - BigCR editor" w:date="2022-08-28T18:02:00Z">
        <w:r w:rsidRPr="00DB707E">
          <w:tab/>
          <w:t>T</w:t>
        </w:r>
        <w:r w:rsidRPr="00DB707E">
          <w:rPr>
            <w:vertAlign w:val="subscript"/>
          </w:rPr>
          <w:t>re-establish_delay</w:t>
        </w:r>
        <w:r w:rsidRPr="00DB707E">
          <w:t>= T</w:t>
        </w:r>
        <w:r w:rsidRPr="00DB707E">
          <w:rPr>
            <w:vertAlign w:val="subscript"/>
          </w:rPr>
          <w:t>UL_grant</w:t>
        </w:r>
        <w:r w:rsidRPr="00DB707E">
          <w:t xml:space="preserve"> + T</w:t>
        </w:r>
        <w:r w:rsidRPr="00DB707E">
          <w:rPr>
            <w:vertAlign w:val="subscript"/>
          </w:rPr>
          <w:t>UE_re-establish_delay</w:t>
        </w:r>
        <w:r w:rsidRPr="00DB707E">
          <w:t>.</w:t>
        </w:r>
      </w:ins>
    </w:p>
    <w:p w14:paraId="4A83ABFC" w14:textId="77777777" w:rsidR="00C36CBF" w:rsidRPr="00DB707E" w:rsidRDefault="00C36CBF" w:rsidP="00C36CBF">
      <w:pPr>
        <w:pStyle w:val="B10"/>
        <w:rPr>
          <w:ins w:id="21626" w:author="RedCap - BigCR editor" w:date="2022-08-28T18:02:00Z"/>
        </w:rPr>
      </w:pPr>
      <w:ins w:id="21627" w:author="RedCap - BigCR editor" w:date="2022-08-28T18:02:00Z">
        <w:r w:rsidRPr="00DB707E">
          <w:t>Where:</w:t>
        </w:r>
      </w:ins>
    </w:p>
    <w:p w14:paraId="3869AE73" w14:textId="77777777" w:rsidR="00C36CBF" w:rsidRPr="00DB707E" w:rsidRDefault="00C36CBF" w:rsidP="00C36CBF">
      <w:pPr>
        <w:pStyle w:val="B10"/>
        <w:rPr>
          <w:ins w:id="21628" w:author="RedCap - BigCR editor" w:date="2022-08-28T18:02:00Z"/>
        </w:rPr>
      </w:pPr>
      <w:ins w:id="21629" w:author="RedCap - BigCR editor" w:date="2022-08-28T18:02:00Z">
        <w:r w:rsidRPr="00DB707E">
          <w:tab/>
        </w:r>
        <w:proofErr w:type="spellStart"/>
        <w:r w:rsidRPr="00DB707E">
          <w:t>T</w:t>
        </w:r>
        <w:r w:rsidRPr="00DB707E">
          <w:rPr>
            <w:vertAlign w:val="subscript"/>
          </w:rPr>
          <w:t>UL_grant</w:t>
        </w:r>
        <w:proofErr w:type="spellEnd"/>
        <w:r w:rsidRPr="00DB707E">
          <w:t xml:space="preserve"> = It is the time required to acquire and process uplink grant from the target cell.</w:t>
        </w:r>
        <w:r w:rsidRPr="00DB707E">
          <w:rPr>
            <w:rFonts w:cs="v4.2.0"/>
          </w:rPr>
          <w:t xml:space="preserve"> The PRACH reception at the system simulator is used as a trigger for the completion of the test; hence </w:t>
        </w:r>
        <w:proofErr w:type="spellStart"/>
        <w:r w:rsidRPr="00DB707E">
          <w:t>T</w:t>
        </w:r>
        <w:r w:rsidRPr="00DB707E">
          <w:rPr>
            <w:vertAlign w:val="subscript"/>
          </w:rPr>
          <w:t>UL_grant</w:t>
        </w:r>
        <w:proofErr w:type="spellEnd"/>
        <w:r w:rsidRPr="00DB707E">
          <w:rPr>
            <w:vertAlign w:val="subscript"/>
          </w:rPr>
          <w:t xml:space="preserve"> </w:t>
        </w:r>
        <w:r w:rsidRPr="00DB707E">
          <w:t>is not used.</w:t>
        </w:r>
      </w:ins>
    </w:p>
    <w:p w14:paraId="49564BB1" w14:textId="77777777" w:rsidR="00C36CBF" w:rsidRPr="00DB707E" w:rsidRDefault="00C36CBF" w:rsidP="00C36CBF">
      <w:pPr>
        <w:pStyle w:val="B10"/>
        <w:rPr>
          <w:ins w:id="21630" w:author="RedCap - BigCR editor" w:date="2022-08-28T18:02:00Z"/>
          <w:rFonts w:cs="v4.2.0"/>
          <w:vertAlign w:val="subscript"/>
        </w:rPr>
      </w:pPr>
      <w:ins w:id="21631" w:author="RedCap - BigCR editor" w:date="2022-08-28T18:02:00Z">
        <w:r w:rsidRPr="00DB707E">
          <w:tab/>
        </w:r>
      </w:ins>
      <m:oMath>
        <m:sSub>
          <m:sSubPr>
            <m:ctrlPr>
              <w:ins w:id="21632" w:author="RedCap - BigCR editor" w:date="2022-08-28T18:02:00Z">
                <w:rPr>
                  <w:rFonts w:ascii="Cambria Math" w:hAnsi="Cambria Math"/>
                </w:rPr>
              </w:ins>
            </m:ctrlPr>
          </m:sSubPr>
          <m:e>
            <m:r>
              <w:ins w:id="21633" w:author="RedCap - BigCR editor" w:date="2022-08-28T18:02:00Z">
                <w:rPr>
                  <w:rFonts w:ascii="Cambria Math" w:hAnsi="Cambria Math"/>
                </w:rPr>
                <m:t>T</m:t>
              </w:ins>
            </m:r>
          </m:e>
          <m:sub>
            <m:r>
              <w:ins w:id="21634" w:author="RedCap - BigCR editor" w:date="2022-08-28T18:02:00Z">
                <w:rPr>
                  <w:rFonts w:ascii="Cambria Math" w:hAnsi="Cambria Math"/>
                </w:rPr>
                <m:t>UE</m:t>
              </w:ins>
            </m:r>
            <m:r>
              <w:ins w:id="21635" w:author="RedCap - BigCR editor" w:date="2022-08-28T18:02:00Z">
                <m:rPr>
                  <m:sty m:val="p"/>
                </m:rPr>
                <w:rPr>
                  <w:rFonts w:ascii="Cambria Math" w:hAnsi="Cambria Math"/>
                </w:rPr>
                <m:t>_</m:t>
              </w:ins>
            </m:r>
            <m:r>
              <w:ins w:id="21636" w:author="RedCap - BigCR editor" w:date="2022-08-28T18:02:00Z">
                <w:rPr>
                  <w:rFonts w:ascii="Cambria Math" w:hAnsi="Cambria Math"/>
                </w:rPr>
                <m:t>re</m:t>
              </w:ins>
            </m:r>
            <m:r>
              <w:ins w:id="21637" w:author="RedCap - BigCR editor" w:date="2022-08-28T18:02:00Z">
                <m:rPr>
                  <m:sty m:val="p"/>
                </m:rPr>
                <w:rPr>
                  <w:rFonts w:ascii="Cambria Math" w:hAnsi="Cambria Math"/>
                </w:rPr>
                <m:t>-</m:t>
              </w:ins>
            </m:r>
            <m:r>
              <w:ins w:id="21638" w:author="RedCap - BigCR editor" w:date="2022-08-28T18:02:00Z">
                <w:rPr>
                  <w:rFonts w:ascii="Cambria Math" w:hAnsi="Cambria Math"/>
                </w:rPr>
                <m:t>establish</m:t>
              </w:ins>
            </m:r>
            <m:r>
              <w:ins w:id="21639" w:author="RedCap - BigCR editor" w:date="2022-08-28T18:02:00Z">
                <m:rPr>
                  <m:sty m:val="p"/>
                </m:rPr>
                <w:rPr>
                  <w:rFonts w:ascii="Cambria Math" w:hAnsi="Cambria Math"/>
                </w:rPr>
                <m:t>_</m:t>
              </w:ins>
            </m:r>
            <m:r>
              <w:ins w:id="21640" w:author="RedCap - BigCR editor" w:date="2022-08-28T18:02:00Z">
                <w:rPr>
                  <w:rFonts w:ascii="Cambria Math" w:hAnsi="Cambria Math"/>
                </w:rPr>
                <m:t>delay</m:t>
              </w:ins>
            </m:r>
          </m:sub>
        </m:sSub>
        <m:r>
          <w:ins w:id="21641" w:author="RedCap - BigCR editor" w:date="2022-08-28T18:02:00Z">
            <m:rPr>
              <m:sty m:val="p"/>
            </m:rPr>
            <w:rPr>
              <w:rFonts w:ascii="Cambria Math" w:hAnsi="Cambria Math"/>
            </w:rPr>
            <m:t>=50 ms+</m:t>
          </w:ins>
        </m:r>
        <m:sSub>
          <m:sSubPr>
            <m:ctrlPr>
              <w:ins w:id="21642" w:author="RedCap - BigCR editor" w:date="2022-08-28T18:02:00Z">
                <w:rPr>
                  <w:rFonts w:ascii="Cambria Math" w:hAnsi="Cambria Math"/>
                </w:rPr>
              </w:ins>
            </m:ctrlPr>
          </m:sSubPr>
          <m:e>
            <m:r>
              <w:ins w:id="21643" w:author="RedCap - BigCR editor" w:date="2022-08-28T18:02:00Z">
                <w:rPr>
                  <w:rFonts w:ascii="Cambria Math" w:hAnsi="Cambria Math"/>
                </w:rPr>
                <m:t>T</m:t>
              </w:ins>
            </m:r>
          </m:e>
          <m:sub>
            <m:r>
              <w:ins w:id="21644" w:author="RedCap - BigCR editor" w:date="2022-08-28T18:02:00Z">
                <w:rPr>
                  <w:rFonts w:ascii="Cambria Math" w:hAnsi="Cambria Math"/>
                </w:rPr>
                <m:t>identify</m:t>
              </w:ins>
            </m:r>
            <m:r>
              <w:ins w:id="21645" w:author="RedCap - BigCR editor" w:date="2022-08-28T18:02:00Z">
                <m:rPr>
                  <m:sty m:val="p"/>
                </m:rPr>
                <w:rPr>
                  <w:rFonts w:ascii="Cambria Math" w:hAnsi="Cambria Math"/>
                </w:rPr>
                <m:t>_</m:t>
              </w:ins>
            </m:r>
            <m:r>
              <w:ins w:id="21646" w:author="RedCap - BigCR editor" w:date="2022-08-28T18:02:00Z">
                <w:rPr>
                  <w:rFonts w:ascii="Cambria Math" w:hAnsi="Cambria Math"/>
                </w:rPr>
                <m:t>intra</m:t>
              </w:ins>
            </m:r>
            <m:r>
              <w:ins w:id="21647" w:author="RedCap - BigCR editor" w:date="2022-08-28T18:02:00Z">
                <m:rPr>
                  <m:sty m:val="p"/>
                </m:rPr>
                <w:rPr>
                  <w:rFonts w:ascii="Cambria Math" w:hAnsi="Cambria Math"/>
                </w:rPr>
                <m:t>_</m:t>
              </w:ins>
            </m:r>
            <m:r>
              <w:ins w:id="21648" w:author="RedCap - BigCR editor" w:date="2022-08-28T18:02:00Z">
                <w:rPr>
                  <w:rFonts w:ascii="Cambria Math" w:hAnsi="Cambria Math"/>
                </w:rPr>
                <m:t>NR</m:t>
              </w:ins>
            </m:r>
          </m:sub>
        </m:sSub>
        <m:r>
          <w:ins w:id="21649" w:author="RedCap - BigCR editor" w:date="2022-08-28T18:02:00Z">
            <m:rPr>
              <m:sty m:val="p"/>
            </m:rPr>
            <w:rPr>
              <w:rFonts w:ascii="Cambria Math" w:hAnsi="Cambria Math"/>
            </w:rPr>
            <m:t>+</m:t>
          </w:ins>
        </m:r>
        <m:nary>
          <m:naryPr>
            <m:chr m:val="∑"/>
            <m:limLoc m:val="subSup"/>
            <m:ctrlPr>
              <w:ins w:id="21650" w:author="RedCap - BigCR editor" w:date="2022-08-28T18:02:00Z">
                <w:rPr>
                  <w:rFonts w:ascii="Cambria Math" w:hAnsi="Cambria Math"/>
                </w:rPr>
              </w:ins>
            </m:ctrlPr>
          </m:naryPr>
          <m:sub>
            <m:r>
              <w:ins w:id="21651" w:author="RedCap - BigCR editor" w:date="2022-08-28T18:02:00Z">
                <w:rPr>
                  <w:rFonts w:ascii="Cambria Math" w:hAnsi="Cambria Math"/>
                </w:rPr>
                <m:t>i</m:t>
              </w:ins>
            </m:r>
            <m:r>
              <w:ins w:id="21652" w:author="RedCap - BigCR editor" w:date="2022-08-28T18:02:00Z">
                <m:rPr>
                  <m:sty m:val="p"/>
                </m:rPr>
                <w:rPr>
                  <w:rFonts w:ascii="Cambria Math" w:hAnsi="Cambria Math"/>
                </w:rPr>
                <m:t>=1</m:t>
              </w:ins>
            </m:r>
          </m:sub>
          <m:sup>
            <m:r>
              <w:ins w:id="21653" w:author="RedCap - BigCR editor" w:date="2022-08-28T18:02:00Z">
                <w:rPr>
                  <w:rFonts w:ascii="Cambria Math" w:hAnsi="Cambria Math"/>
                </w:rPr>
                <m:t>Nfreq</m:t>
              </w:ins>
            </m:r>
            <m:r>
              <w:ins w:id="21654" w:author="RedCap - BigCR editor" w:date="2022-08-28T18:02:00Z">
                <m:rPr>
                  <m:sty m:val="p"/>
                </m:rPr>
                <w:rPr>
                  <w:rFonts w:ascii="Cambria Math" w:hAnsi="Cambria Math"/>
                </w:rPr>
                <m:t>-1</m:t>
              </w:ins>
            </m:r>
          </m:sup>
          <m:e>
            <m:sSub>
              <m:sSubPr>
                <m:ctrlPr>
                  <w:ins w:id="21655" w:author="RedCap - BigCR editor" w:date="2022-08-28T18:02:00Z">
                    <w:rPr>
                      <w:rFonts w:ascii="Cambria Math" w:hAnsi="Cambria Math"/>
                    </w:rPr>
                  </w:ins>
                </m:ctrlPr>
              </m:sSubPr>
              <m:e>
                <m:r>
                  <w:ins w:id="21656" w:author="RedCap - BigCR editor" w:date="2022-08-28T18:02:00Z">
                    <w:rPr>
                      <w:rFonts w:ascii="Cambria Math" w:hAnsi="Cambria Math"/>
                    </w:rPr>
                    <m:t>T</m:t>
                  </w:ins>
                </m:r>
              </m:e>
              <m:sub>
                <m:r>
                  <w:ins w:id="21657" w:author="RedCap - BigCR editor" w:date="2022-08-28T18:02:00Z">
                    <w:rPr>
                      <w:rFonts w:ascii="Cambria Math" w:hAnsi="Cambria Math"/>
                    </w:rPr>
                    <m:t>identify</m:t>
                  </w:ins>
                </m:r>
                <m:r>
                  <w:ins w:id="21658" w:author="RedCap - BigCR editor" w:date="2022-08-28T18:02:00Z">
                    <m:rPr>
                      <m:sty m:val="p"/>
                    </m:rPr>
                    <w:rPr>
                      <w:rFonts w:ascii="Cambria Math" w:hAnsi="Cambria Math"/>
                    </w:rPr>
                    <m:t>_</m:t>
                  </w:ins>
                </m:r>
                <m:r>
                  <w:ins w:id="21659" w:author="RedCap - BigCR editor" w:date="2022-08-28T18:02:00Z">
                    <w:rPr>
                      <w:rFonts w:ascii="Cambria Math" w:hAnsi="Cambria Math"/>
                    </w:rPr>
                    <m:t>inter</m:t>
                  </w:ins>
                </m:r>
                <m:r>
                  <w:ins w:id="21660" w:author="RedCap - BigCR editor" w:date="2022-08-28T18:02:00Z">
                    <m:rPr>
                      <m:sty m:val="p"/>
                    </m:rPr>
                    <w:rPr>
                      <w:rFonts w:ascii="Cambria Math" w:hAnsi="Cambria Math"/>
                    </w:rPr>
                    <m:t>_</m:t>
                  </w:ins>
                </m:r>
                <m:r>
                  <w:ins w:id="21661" w:author="RedCap - BigCR editor" w:date="2022-08-28T18:02:00Z">
                    <w:rPr>
                      <w:rFonts w:ascii="Cambria Math" w:hAnsi="Cambria Math"/>
                    </w:rPr>
                    <m:t>NR</m:t>
                  </w:ins>
                </m:r>
                <m:r>
                  <w:ins w:id="21662" w:author="RedCap - BigCR editor" w:date="2022-08-28T18:02:00Z">
                    <m:rPr>
                      <m:sty m:val="p"/>
                    </m:rPr>
                    <w:rPr>
                      <w:rFonts w:ascii="Cambria Math" w:hAnsi="Cambria Math"/>
                    </w:rPr>
                    <m:t>,</m:t>
                  </w:ins>
                </m:r>
                <m:r>
                  <w:ins w:id="21663" w:author="RedCap - BigCR editor" w:date="2022-08-28T18:02:00Z">
                    <w:rPr>
                      <w:rFonts w:ascii="Cambria Math" w:hAnsi="Cambria Math"/>
                    </w:rPr>
                    <m:t>i</m:t>
                  </w:ins>
                </m:r>
              </m:sub>
            </m:sSub>
          </m:e>
        </m:nary>
        <m:r>
          <w:ins w:id="21664" w:author="RedCap - BigCR editor" w:date="2022-08-28T18:02:00Z">
            <m:rPr>
              <m:sty m:val="p"/>
            </m:rPr>
            <w:rPr>
              <w:rFonts w:ascii="Cambria Math" w:hAnsi="Cambria Math"/>
              <w:vertAlign w:val="subscript"/>
            </w:rPr>
            <m:t>+</m:t>
          </w:ins>
        </m:r>
        <m:sSub>
          <m:sSubPr>
            <m:ctrlPr>
              <w:ins w:id="21665" w:author="RedCap - BigCR editor" w:date="2022-08-28T18:02:00Z">
                <w:rPr>
                  <w:rFonts w:ascii="Cambria Math" w:hAnsi="Cambria Math"/>
                  <w:vertAlign w:val="subscript"/>
                </w:rPr>
              </w:ins>
            </m:ctrlPr>
          </m:sSubPr>
          <m:e>
            <m:r>
              <w:ins w:id="21666" w:author="RedCap - BigCR editor" w:date="2022-08-28T18:02:00Z">
                <w:rPr>
                  <w:rFonts w:ascii="Cambria Math" w:hAnsi="Cambria Math"/>
                  <w:vertAlign w:val="subscript"/>
                </w:rPr>
                <m:t>T</m:t>
              </w:ins>
            </m:r>
          </m:e>
          <m:sub>
            <m:r>
              <w:ins w:id="21667" w:author="RedCap - BigCR editor" w:date="2022-08-28T18:02:00Z">
                <w:rPr>
                  <w:rFonts w:ascii="Cambria Math" w:hAnsi="Cambria Math"/>
                  <w:vertAlign w:val="subscript"/>
                </w:rPr>
                <m:t>SI</m:t>
              </w:ins>
            </m:r>
            <m:r>
              <w:ins w:id="21668" w:author="RedCap - BigCR editor" w:date="2022-08-28T18:02:00Z">
                <m:rPr>
                  <m:sty m:val="p"/>
                </m:rPr>
                <w:rPr>
                  <w:rFonts w:ascii="Cambria Math" w:hAnsi="Cambria Math"/>
                  <w:vertAlign w:val="subscript"/>
                </w:rPr>
                <m:t>-</m:t>
              </w:ins>
            </m:r>
            <m:r>
              <w:ins w:id="21669" w:author="RedCap - BigCR editor" w:date="2022-08-28T18:02:00Z">
                <w:rPr>
                  <w:rFonts w:ascii="Cambria Math" w:hAnsi="Cambria Math"/>
                  <w:vertAlign w:val="subscript"/>
                </w:rPr>
                <m:t>NR</m:t>
              </w:ins>
            </m:r>
          </m:sub>
        </m:sSub>
        <m:r>
          <w:ins w:id="21670" w:author="RedCap - BigCR editor" w:date="2022-08-28T18:02:00Z">
            <m:rPr>
              <m:sty m:val="p"/>
            </m:rPr>
            <w:rPr>
              <w:rFonts w:ascii="Cambria Math" w:hAnsi="Cambria Math"/>
              <w:vertAlign w:val="subscript"/>
            </w:rPr>
            <m:t>+</m:t>
          </w:ins>
        </m:r>
        <m:sSub>
          <m:sSubPr>
            <m:ctrlPr>
              <w:ins w:id="21671" w:author="RedCap - BigCR editor" w:date="2022-08-28T18:02:00Z">
                <w:rPr>
                  <w:rFonts w:ascii="Cambria Math" w:hAnsi="Cambria Math"/>
                  <w:vertAlign w:val="subscript"/>
                </w:rPr>
              </w:ins>
            </m:ctrlPr>
          </m:sSubPr>
          <m:e>
            <m:r>
              <w:ins w:id="21672" w:author="RedCap - BigCR editor" w:date="2022-08-28T18:02:00Z">
                <w:rPr>
                  <w:rFonts w:ascii="Cambria Math" w:hAnsi="Cambria Math"/>
                  <w:vertAlign w:val="subscript"/>
                </w:rPr>
                <m:t>T</m:t>
              </w:ins>
            </m:r>
          </m:e>
          <m:sub>
            <m:r>
              <w:ins w:id="21673" w:author="RedCap - BigCR editor" w:date="2022-08-28T18:02:00Z">
                <w:rPr>
                  <w:rFonts w:ascii="Cambria Math" w:hAnsi="Cambria Math"/>
                  <w:vertAlign w:val="subscript"/>
                </w:rPr>
                <m:t>PRACH</m:t>
              </w:ins>
            </m:r>
          </m:sub>
        </m:sSub>
      </m:oMath>
    </w:p>
    <w:p w14:paraId="0EA29DF2" w14:textId="77777777" w:rsidR="00C36CBF" w:rsidRPr="00DB707E" w:rsidRDefault="00C36CBF" w:rsidP="00C36CBF">
      <w:pPr>
        <w:pStyle w:val="B10"/>
        <w:rPr>
          <w:ins w:id="21674" w:author="RedCap - BigCR editor" w:date="2022-08-28T18:02:00Z"/>
        </w:rPr>
      </w:pPr>
      <w:ins w:id="21675" w:author="RedCap - BigCR editor" w:date="2022-08-28T18:02:00Z">
        <w:r w:rsidRPr="00DB707E">
          <w:rPr>
            <w:rFonts w:cs="v4.2.0"/>
          </w:rPr>
          <w:tab/>
        </w:r>
        <w:proofErr w:type="spellStart"/>
        <w:r w:rsidRPr="00DB707E">
          <w:rPr>
            <w:rFonts w:cs="v4.2.0"/>
          </w:rPr>
          <w:t>N</w:t>
        </w:r>
        <w:r w:rsidRPr="00DB707E">
          <w:rPr>
            <w:rFonts w:cs="v4.2.0"/>
            <w:vertAlign w:val="subscript"/>
          </w:rPr>
          <w:t>freq</w:t>
        </w:r>
        <w:proofErr w:type="spellEnd"/>
        <w:r w:rsidRPr="00DB707E">
          <w:t xml:space="preserve"> = 1</w:t>
        </w:r>
      </w:ins>
    </w:p>
    <w:p w14:paraId="0F91FBD3" w14:textId="77777777" w:rsidR="00C36CBF" w:rsidRPr="00DB707E" w:rsidRDefault="00C36CBF" w:rsidP="00C36CBF">
      <w:pPr>
        <w:pStyle w:val="B10"/>
        <w:rPr>
          <w:ins w:id="21676" w:author="RedCap - BigCR editor" w:date="2022-08-28T18:02:00Z"/>
        </w:rPr>
      </w:pPr>
      <w:ins w:id="21677" w:author="RedCap - BigCR editor" w:date="2022-08-28T18:02:00Z">
        <w:r w:rsidRPr="00DB707E">
          <w:rPr>
            <w:rFonts w:cs="v4.2.0"/>
            <w:iCs/>
          </w:rPr>
          <w:tab/>
        </w:r>
        <w:proofErr w:type="spellStart"/>
        <w:r w:rsidRPr="00DB707E">
          <w:rPr>
            <w:rFonts w:cs="v4.2.0"/>
            <w:iCs/>
          </w:rPr>
          <w:t>T</w:t>
        </w:r>
        <w:r w:rsidRPr="00DB707E">
          <w:rPr>
            <w:rFonts w:cs="v4.2.0"/>
            <w:iCs/>
            <w:vertAlign w:val="subscript"/>
          </w:rPr>
          <w:t>identify_intra_NR</w:t>
        </w:r>
        <w:proofErr w:type="spellEnd"/>
        <w:r w:rsidRPr="00DB707E">
          <w:t xml:space="preserve"> = 800 </w:t>
        </w:r>
        <w:proofErr w:type="spellStart"/>
        <w:r w:rsidRPr="00DB707E">
          <w:t>ms</w:t>
        </w:r>
        <w:proofErr w:type="spellEnd"/>
      </w:ins>
    </w:p>
    <w:p w14:paraId="6E7675E3" w14:textId="77777777" w:rsidR="00C36CBF" w:rsidRPr="00DB707E" w:rsidRDefault="00C36CBF" w:rsidP="00C36CBF">
      <w:pPr>
        <w:pStyle w:val="B10"/>
        <w:rPr>
          <w:ins w:id="21678" w:author="RedCap - BigCR editor" w:date="2022-08-28T18:02:00Z"/>
        </w:rPr>
      </w:pPr>
      <w:ins w:id="21679" w:author="RedCap - BigCR editor" w:date="2022-08-28T18:02:00Z">
        <w:r w:rsidRPr="00DB707E">
          <w:tab/>
          <w:t>T</w:t>
        </w:r>
        <w:r w:rsidRPr="00DB707E">
          <w:rPr>
            <w:vertAlign w:val="subscript"/>
          </w:rPr>
          <w:t>SI</w:t>
        </w:r>
        <w:r w:rsidRPr="00DB707E">
          <w:t xml:space="preserve"> </w:t>
        </w:r>
        <w:r w:rsidRPr="00DB707E">
          <w:rPr>
            <w:iCs/>
          </w:rPr>
          <w:t xml:space="preserve">= 1280 </w:t>
        </w:r>
        <w:proofErr w:type="spellStart"/>
        <w:r w:rsidRPr="00DB707E">
          <w:rPr>
            <w:iCs/>
          </w:rPr>
          <w:t>ms</w:t>
        </w:r>
        <w:proofErr w:type="spellEnd"/>
        <w:r w:rsidRPr="00DB707E">
          <w:rPr>
            <w:iCs/>
          </w:rPr>
          <w:t xml:space="preserve">; it is the </w:t>
        </w:r>
        <w:r w:rsidRPr="00DB707E">
          <w:rPr>
            <w:rFonts w:cs="v4.2.0"/>
          </w:rPr>
          <w:t xml:space="preserve">time required for receiving all the relevant system information as </w:t>
        </w:r>
        <w:r w:rsidRPr="00DB707E">
          <w:t xml:space="preserve">defined in TS 38.331 [2] </w:t>
        </w:r>
        <w:r w:rsidRPr="00DB707E">
          <w:rPr>
            <w:rFonts w:cs="v4.2.0"/>
          </w:rPr>
          <w:t>for the target intra-frequency NR cell.</w:t>
        </w:r>
      </w:ins>
    </w:p>
    <w:p w14:paraId="5195740F" w14:textId="77777777" w:rsidR="00C36CBF" w:rsidRPr="00DB707E" w:rsidRDefault="00C36CBF" w:rsidP="00C36CBF">
      <w:pPr>
        <w:pStyle w:val="B10"/>
        <w:rPr>
          <w:ins w:id="21680" w:author="RedCap - BigCR editor" w:date="2022-08-28T18:02:00Z"/>
        </w:rPr>
      </w:pPr>
      <w:ins w:id="21681" w:author="RedCap - BigCR editor" w:date="2022-08-28T18:02:00Z">
        <w:r w:rsidRPr="00DB707E">
          <w:rPr>
            <w:rFonts w:cs="v4.2.0"/>
          </w:rPr>
          <w:tab/>
          <w:t>T</w:t>
        </w:r>
        <w:r w:rsidRPr="00DB707E">
          <w:rPr>
            <w:rFonts w:cs="v4.2.0"/>
            <w:vertAlign w:val="subscript"/>
          </w:rPr>
          <w:t>PRACH</w:t>
        </w:r>
        <w:r w:rsidRPr="00DB707E">
          <w:rPr>
            <w:vertAlign w:val="subscript"/>
          </w:rPr>
          <w:t xml:space="preserve"> </w:t>
        </w:r>
        <w:r w:rsidRPr="00DB707E">
          <w:t xml:space="preserve">= 15 </w:t>
        </w:r>
        <w:proofErr w:type="spellStart"/>
        <w:r w:rsidRPr="00DB707E">
          <w:t>ms</w:t>
        </w:r>
        <w:proofErr w:type="spellEnd"/>
        <w:r w:rsidRPr="00DB707E">
          <w:t>; it is the additional delay caused by the random access procedure.</w:t>
        </w:r>
      </w:ins>
    </w:p>
    <w:p w14:paraId="6D92412F" w14:textId="77777777" w:rsidR="00C36CBF" w:rsidRPr="00DB707E" w:rsidRDefault="00C36CBF" w:rsidP="00C36CBF">
      <w:pPr>
        <w:pStyle w:val="B10"/>
        <w:rPr>
          <w:ins w:id="21682" w:author="RedCap - BigCR editor" w:date="2022-08-28T18:02:00Z"/>
        </w:rPr>
      </w:pPr>
      <w:ins w:id="21683" w:author="RedCap - BigCR editor" w:date="2022-08-28T18:02:00Z">
        <w:r w:rsidRPr="00DB707E">
          <w:t xml:space="preserve">This gives a total of 2145 </w:t>
        </w:r>
        <w:proofErr w:type="spellStart"/>
        <w:r w:rsidRPr="00DB707E">
          <w:t>ms</w:t>
        </w:r>
        <w:proofErr w:type="spellEnd"/>
        <w:r w:rsidRPr="00DB707E">
          <w:t>, allow 2.2 s in the test case.</w:t>
        </w:r>
      </w:ins>
    </w:p>
    <w:p w14:paraId="1EDB8AD5" w14:textId="77777777" w:rsidR="00C36CBF" w:rsidRPr="00DB707E" w:rsidRDefault="00C36CBF" w:rsidP="00C36CBF">
      <w:pPr>
        <w:pStyle w:val="Heading5"/>
        <w:rPr>
          <w:ins w:id="21684" w:author="RedCap - BigCR editor" w:date="2022-08-28T18:02:00Z"/>
          <w:snapToGrid w:val="0"/>
        </w:rPr>
      </w:pPr>
      <w:ins w:id="21685" w:author="RedCap - BigCR editor" w:date="2022-08-28T18:02:00Z">
        <w:r w:rsidRPr="00DB707E">
          <w:rPr>
            <w:snapToGrid w:val="0"/>
          </w:rPr>
          <w:t>A.16.3.2.1.6</w:t>
        </w:r>
        <w:r w:rsidRPr="00DB707E">
          <w:rPr>
            <w:snapToGrid w:val="0"/>
          </w:rPr>
          <w:tab/>
          <w:t>Intra-frequency RRC Re-establishment in FR1 for 2 Rx UE without serving cell timing</w:t>
        </w:r>
      </w:ins>
    </w:p>
    <w:p w14:paraId="6769D070" w14:textId="77777777" w:rsidR="00C36CBF" w:rsidRPr="00DB707E" w:rsidRDefault="00C36CBF" w:rsidP="00C36CBF">
      <w:pPr>
        <w:pStyle w:val="H6"/>
        <w:rPr>
          <w:ins w:id="21686" w:author="RedCap - BigCR editor" w:date="2022-08-28T18:02:00Z"/>
        </w:rPr>
      </w:pPr>
      <w:ins w:id="21687" w:author="RedCap - BigCR editor" w:date="2022-08-28T18:02:00Z">
        <w:r w:rsidRPr="00DB707E">
          <w:t>A.16.3.2.1.6.1</w:t>
        </w:r>
        <w:r w:rsidRPr="00DB707E">
          <w:tab/>
        </w:r>
        <w:r w:rsidRPr="00DB707E">
          <w:rPr>
            <w:snapToGrid w:val="0"/>
          </w:rPr>
          <w:t>Test Purpose and Environment</w:t>
        </w:r>
      </w:ins>
    </w:p>
    <w:p w14:paraId="616E4854" w14:textId="77777777" w:rsidR="00C36CBF" w:rsidRPr="00DB707E" w:rsidRDefault="00C36CBF" w:rsidP="00C36CBF">
      <w:pPr>
        <w:rPr>
          <w:ins w:id="21688" w:author="RedCap - BigCR editor" w:date="2022-08-28T18:02:00Z"/>
          <w:rFonts w:cs="v4.2.0"/>
        </w:rPr>
      </w:pPr>
      <w:ins w:id="21689" w:author="RedCap - BigCR editor" w:date="2022-08-28T18:02:00Z">
        <w:r w:rsidRPr="00DB707E">
          <w:rPr>
            <w:rFonts w:cs="v4.2.0"/>
          </w:rPr>
          <w:t>The purpose is to verify that the NR intra-frequency RRC re-establishment delay in FR1 without serving cell timing is within the specified limits. These tests will verify the requirements in clause 6.2.1B.</w:t>
        </w:r>
      </w:ins>
    </w:p>
    <w:p w14:paraId="5ED9B114" w14:textId="77777777" w:rsidR="00C36CBF" w:rsidRPr="00DB707E" w:rsidRDefault="00C36CBF" w:rsidP="00C36CBF">
      <w:pPr>
        <w:rPr>
          <w:ins w:id="21690" w:author="RedCap - BigCR editor" w:date="2022-08-28T18:02:00Z"/>
          <w:rFonts w:cs="v4.2.0"/>
        </w:rPr>
      </w:pPr>
      <w:ins w:id="21691" w:author="RedCap - BigCR editor" w:date="2022-08-28T18:02:00Z">
        <w:r w:rsidRPr="00DB707E">
          <w:rPr>
            <w:rFonts w:cs="v4.2.0"/>
          </w:rPr>
          <w:t>The test parameters are given in table A.16.3.2.1.6.1-1, table A.16.3.2.1.6.1-2 and table A.16.3.2.1.6.1-3 below. The test consists of 3 successive time periods, with time duration of T1, T2 and T3 respectively. At the start of time period T2, cell 1, which is the active cell, is deactivated. The time period T3 starts after the occurrence of the radio link failure.</w:t>
        </w:r>
      </w:ins>
    </w:p>
    <w:p w14:paraId="606B420D" w14:textId="77777777" w:rsidR="00C36CBF" w:rsidRPr="00DB707E" w:rsidRDefault="00C36CBF" w:rsidP="00C36CBF">
      <w:pPr>
        <w:pStyle w:val="TH"/>
        <w:rPr>
          <w:ins w:id="21692" w:author="RedCap - BigCR editor" w:date="2022-08-28T18:02:00Z"/>
        </w:rPr>
      </w:pPr>
      <w:ins w:id="21693" w:author="RedCap - BigCR editor" w:date="2022-08-28T18:02:00Z">
        <w:r w:rsidRPr="00DB707E">
          <w:t>Table A.16.3.2.1.6.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C36CBF" w:rsidRPr="00DB707E" w14:paraId="687BEDC2" w14:textId="77777777" w:rsidTr="00A615F4">
        <w:trPr>
          <w:ins w:id="21694" w:author="RedCap - BigCR editor" w:date="2022-08-28T18:02:00Z"/>
        </w:trPr>
        <w:tc>
          <w:tcPr>
            <w:tcW w:w="2376" w:type="dxa"/>
            <w:shd w:val="clear" w:color="auto" w:fill="auto"/>
          </w:tcPr>
          <w:p w14:paraId="0DD1DB3F" w14:textId="77777777" w:rsidR="00C36CBF" w:rsidRPr="00DB707E" w:rsidRDefault="00C36CBF" w:rsidP="00A615F4">
            <w:pPr>
              <w:pStyle w:val="TAH"/>
              <w:rPr>
                <w:ins w:id="21695" w:author="RedCap - BigCR editor" w:date="2022-08-28T18:02:00Z"/>
              </w:rPr>
            </w:pPr>
            <w:ins w:id="21696" w:author="RedCap - BigCR editor" w:date="2022-08-28T18:02:00Z">
              <w:r w:rsidRPr="00DB707E">
                <w:t>Configuration</w:t>
              </w:r>
            </w:ins>
          </w:p>
        </w:tc>
        <w:tc>
          <w:tcPr>
            <w:tcW w:w="7230" w:type="dxa"/>
            <w:shd w:val="clear" w:color="auto" w:fill="auto"/>
          </w:tcPr>
          <w:p w14:paraId="46D4B04A" w14:textId="77777777" w:rsidR="00C36CBF" w:rsidRPr="00DB707E" w:rsidRDefault="00C36CBF" w:rsidP="00A615F4">
            <w:pPr>
              <w:pStyle w:val="TAH"/>
              <w:rPr>
                <w:ins w:id="21697" w:author="RedCap - BigCR editor" w:date="2022-08-28T18:02:00Z"/>
              </w:rPr>
            </w:pPr>
            <w:ins w:id="21698" w:author="RedCap - BigCR editor" w:date="2022-08-28T18:02:00Z">
              <w:r w:rsidRPr="00DB707E">
                <w:t>Description</w:t>
              </w:r>
            </w:ins>
          </w:p>
        </w:tc>
      </w:tr>
      <w:tr w:rsidR="00C36CBF" w:rsidRPr="00DB707E" w14:paraId="4A82AA92" w14:textId="77777777" w:rsidTr="00A615F4">
        <w:trPr>
          <w:ins w:id="21699" w:author="RedCap - BigCR editor" w:date="2022-08-28T18:02:00Z"/>
        </w:trPr>
        <w:tc>
          <w:tcPr>
            <w:tcW w:w="2376" w:type="dxa"/>
            <w:shd w:val="clear" w:color="auto" w:fill="auto"/>
          </w:tcPr>
          <w:p w14:paraId="755D1460" w14:textId="77777777" w:rsidR="00C36CBF" w:rsidRPr="00DB707E" w:rsidRDefault="00C36CBF" w:rsidP="00A615F4">
            <w:pPr>
              <w:pStyle w:val="TAL"/>
              <w:rPr>
                <w:ins w:id="21700" w:author="RedCap - BigCR editor" w:date="2022-08-28T18:02:00Z"/>
                <w:lang w:eastAsia="zh-CN"/>
              </w:rPr>
            </w:pPr>
            <w:ins w:id="21701" w:author="RedCap - BigCR editor" w:date="2022-08-28T18:02:00Z">
              <w:r w:rsidRPr="00DB707E">
                <w:rPr>
                  <w:lang w:eastAsia="zh-CN"/>
                </w:rPr>
                <w:t>1</w:t>
              </w:r>
            </w:ins>
          </w:p>
        </w:tc>
        <w:tc>
          <w:tcPr>
            <w:tcW w:w="7230" w:type="dxa"/>
            <w:shd w:val="clear" w:color="auto" w:fill="auto"/>
          </w:tcPr>
          <w:p w14:paraId="0EE38C1B" w14:textId="77777777" w:rsidR="00C36CBF" w:rsidRPr="00DB707E" w:rsidRDefault="00C36CBF" w:rsidP="00A615F4">
            <w:pPr>
              <w:pStyle w:val="TAL"/>
              <w:rPr>
                <w:ins w:id="21702" w:author="RedCap - BigCR editor" w:date="2022-08-28T18:02:00Z"/>
                <w:rFonts w:eastAsia="Malgun Gothic"/>
              </w:rPr>
            </w:pPr>
            <w:ins w:id="21703" w:author="RedCap - BigCR editor" w:date="2022-08-28T18:02:00Z">
              <w:r w:rsidRPr="00DB707E">
                <w:rPr>
                  <w:rFonts w:eastAsia="Malgun Gothic"/>
                </w:rPr>
                <w:t>15 kHz SSB SCS, 10 MHz bandwidth, FDD duplex mode</w:t>
              </w:r>
            </w:ins>
          </w:p>
        </w:tc>
      </w:tr>
      <w:tr w:rsidR="00C36CBF" w:rsidRPr="00DB707E" w14:paraId="5E063564" w14:textId="77777777" w:rsidTr="00A615F4">
        <w:trPr>
          <w:ins w:id="21704" w:author="RedCap - BigCR editor" w:date="2022-08-28T18:02:00Z"/>
        </w:trPr>
        <w:tc>
          <w:tcPr>
            <w:tcW w:w="2376" w:type="dxa"/>
            <w:shd w:val="clear" w:color="auto" w:fill="auto"/>
          </w:tcPr>
          <w:p w14:paraId="11D676D0" w14:textId="77777777" w:rsidR="00C36CBF" w:rsidRPr="00DB707E" w:rsidRDefault="00C36CBF" w:rsidP="00A615F4">
            <w:pPr>
              <w:pStyle w:val="TAL"/>
              <w:rPr>
                <w:ins w:id="21705" w:author="RedCap - BigCR editor" w:date="2022-08-28T18:02:00Z"/>
                <w:rFonts w:eastAsia="Malgun Gothic"/>
              </w:rPr>
            </w:pPr>
            <w:ins w:id="21706" w:author="RedCap - BigCR editor" w:date="2022-08-28T18:02:00Z">
              <w:r w:rsidRPr="00DB707E">
                <w:rPr>
                  <w:rFonts w:eastAsia="Malgun Gothic"/>
                </w:rPr>
                <w:t>2</w:t>
              </w:r>
            </w:ins>
          </w:p>
        </w:tc>
        <w:tc>
          <w:tcPr>
            <w:tcW w:w="7230" w:type="dxa"/>
            <w:shd w:val="clear" w:color="auto" w:fill="auto"/>
          </w:tcPr>
          <w:p w14:paraId="6B98BFE2" w14:textId="77777777" w:rsidR="00C36CBF" w:rsidRPr="00DB707E" w:rsidRDefault="00C36CBF" w:rsidP="00A615F4">
            <w:pPr>
              <w:pStyle w:val="TAL"/>
              <w:rPr>
                <w:ins w:id="21707" w:author="RedCap - BigCR editor" w:date="2022-08-28T18:02:00Z"/>
                <w:rFonts w:eastAsia="Malgun Gothic"/>
              </w:rPr>
            </w:pPr>
            <w:ins w:id="21708" w:author="RedCap - BigCR editor" w:date="2022-08-28T18:02:00Z">
              <w:r w:rsidRPr="00DB707E">
                <w:rPr>
                  <w:rFonts w:eastAsia="Malgun Gothic"/>
                </w:rPr>
                <w:t>15 kHz SSB SCS, 10 MHz bandwidth, TDD duplex mode</w:t>
              </w:r>
            </w:ins>
          </w:p>
        </w:tc>
      </w:tr>
      <w:tr w:rsidR="00C36CBF" w:rsidRPr="00DB707E" w14:paraId="7E35A1E1" w14:textId="77777777" w:rsidTr="00A615F4">
        <w:trPr>
          <w:ins w:id="21709" w:author="RedCap - BigCR editor" w:date="2022-08-28T18:02:00Z"/>
        </w:trPr>
        <w:tc>
          <w:tcPr>
            <w:tcW w:w="2376" w:type="dxa"/>
            <w:shd w:val="clear" w:color="auto" w:fill="auto"/>
          </w:tcPr>
          <w:p w14:paraId="2F3B1392" w14:textId="77777777" w:rsidR="00C36CBF" w:rsidRPr="00DB707E" w:rsidRDefault="00C36CBF" w:rsidP="00A615F4">
            <w:pPr>
              <w:pStyle w:val="TAL"/>
              <w:rPr>
                <w:ins w:id="21710" w:author="RedCap - BigCR editor" w:date="2022-08-28T18:02:00Z"/>
                <w:rFonts w:eastAsia="Malgun Gothic"/>
              </w:rPr>
            </w:pPr>
            <w:ins w:id="21711" w:author="RedCap - BigCR editor" w:date="2022-08-28T18:02:00Z">
              <w:r w:rsidRPr="00DB707E">
                <w:rPr>
                  <w:rFonts w:eastAsia="Malgun Gothic"/>
                </w:rPr>
                <w:t>3</w:t>
              </w:r>
            </w:ins>
          </w:p>
        </w:tc>
        <w:tc>
          <w:tcPr>
            <w:tcW w:w="7230" w:type="dxa"/>
            <w:shd w:val="clear" w:color="auto" w:fill="auto"/>
          </w:tcPr>
          <w:p w14:paraId="086AA481" w14:textId="77777777" w:rsidR="00C36CBF" w:rsidRPr="00DB707E" w:rsidRDefault="00C36CBF" w:rsidP="00A615F4">
            <w:pPr>
              <w:pStyle w:val="TAL"/>
              <w:rPr>
                <w:ins w:id="21712" w:author="RedCap - BigCR editor" w:date="2022-08-28T18:02:00Z"/>
                <w:rFonts w:eastAsia="Malgun Gothic"/>
              </w:rPr>
            </w:pPr>
            <w:ins w:id="21713" w:author="RedCap - BigCR editor" w:date="2022-08-28T18:02:00Z">
              <w:r w:rsidRPr="00DB707E">
                <w:rPr>
                  <w:rFonts w:eastAsia="Malgun Gothic"/>
                </w:rPr>
                <w:t>30 kHz SSB SCS, 20 MHz bandwidth, TDD duplex mode</w:t>
              </w:r>
            </w:ins>
          </w:p>
        </w:tc>
      </w:tr>
      <w:tr w:rsidR="00C36CBF" w:rsidRPr="00DB707E" w14:paraId="1321704F" w14:textId="77777777" w:rsidTr="00A615F4">
        <w:trPr>
          <w:ins w:id="21714" w:author="RedCap - BigCR editor" w:date="2022-08-28T18:02:00Z"/>
        </w:trPr>
        <w:tc>
          <w:tcPr>
            <w:tcW w:w="2376" w:type="dxa"/>
            <w:shd w:val="clear" w:color="auto" w:fill="auto"/>
          </w:tcPr>
          <w:p w14:paraId="6A903DB4" w14:textId="77777777" w:rsidR="00C36CBF" w:rsidRPr="00DB707E" w:rsidRDefault="00C36CBF" w:rsidP="00A615F4">
            <w:pPr>
              <w:pStyle w:val="TAL"/>
              <w:rPr>
                <w:ins w:id="21715" w:author="RedCap - BigCR editor" w:date="2022-08-28T18:02:00Z"/>
                <w:rFonts w:eastAsia="Malgun Gothic"/>
              </w:rPr>
            </w:pPr>
            <w:ins w:id="21716" w:author="RedCap - BigCR editor" w:date="2022-08-28T18:02:00Z">
              <w:r w:rsidRPr="00DB707E">
                <w:rPr>
                  <w:rFonts w:eastAsia="Malgun Gothic"/>
                </w:rPr>
                <w:t>4</w:t>
              </w:r>
            </w:ins>
          </w:p>
        </w:tc>
        <w:tc>
          <w:tcPr>
            <w:tcW w:w="7230" w:type="dxa"/>
            <w:shd w:val="clear" w:color="auto" w:fill="auto"/>
          </w:tcPr>
          <w:p w14:paraId="3A9C2418" w14:textId="77777777" w:rsidR="00C36CBF" w:rsidRPr="00DB707E" w:rsidRDefault="00C36CBF" w:rsidP="00A615F4">
            <w:pPr>
              <w:pStyle w:val="TAL"/>
              <w:rPr>
                <w:ins w:id="21717" w:author="RedCap - BigCR editor" w:date="2022-08-28T18:02:00Z"/>
                <w:rFonts w:eastAsia="Malgun Gothic"/>
              </w:rPr>
            </w:pPr>
            <w:ins w:id="21718" w:author="RedCap - BigCR editor" w:date="2022-08-28T18:02:00Z">
              <w:r w:rsidRPr="00DB707E">
                <w:rPr>
                  <w:rFonts w:eastAsia="Malgun Gothic"/>
                </w:rPr>
                <w:t>15 kHz SSB SCS, 10 MHz bandwidth, HD-FDD duplex mode</w:t>
              </w:r>
            </w:ins>
          </w:p>
        </w:tc>
      </w:tr>
      <w:tr w:rsidR="00C36CBF" w:rsidRPr="00DB707E" w14:paraId="5B7EEC9F" w14:textId="77777777" w:rsidTr="00A615F4">
        <w:trPr>
          <w:ins w:id="21719" w:author="RedCap - BigCR editor" w:date="2022-08-28T18:02:00Z"/>
        </w:trPr>
        <w:tc>
          <w:tcPr>
            <w:tcW w:w="9606" w:type="dxa"/>
            <w:gridSpan w:val="2"/>
            <w:shd w:val="clear" w:color="auto" w:fill="auto"/>
          </w:tcPr>
          <w:p w14:paraId="04DE3409" w14:textId="77777777" w:rsidR="00C36CBF" w:rsidRPr="00DB707E" w:rsidRDefault="00C36CBF" w:rsidP="00A615F4">
            <w:pPr>
              <w:pStyle w:val="TAN"/>
              <w:rPr>
                <w:ins w:id="21720" w:author="RedCap - BigCR editor" w:date="2022-08-28T18:02:00Z"/>
                <w:lang w:eastAsia="zh-CN"/>
              </w:rPr>
            </w:pPr>
            <w:ins w:id="21721" w:author="RedCap - BigCR editor" w:date="2022-08-28T18:02:00Z">
              <w:r w:rsidRPr="00DB707E">
                <w:rPr>
                  <w:lang w:eastAsia="zh-CN"/>
                </w:rPr>
                <w:t>Note:</w:t>
              </w:r>
              <w:r w:rsidRPr="00DB707E">
                <w:rPr>
                  <w:lang w:eastAsia="zh-CN"/>
                </w:rPr>
                <w:tab/>
              </w:r>
              <w:r w:rsidRPr="00DB707E">
                <w:t>The UE is only required to be tested in one of the supported test configurations.</w:t>
              </w:r>
            </w:ins>
          </w:p>
        </w:tc>
      </w:tr>
    </w:tbl>
    <w:p w14:paraId="2F48882C" w14:textId="77777777" w:rsidR="00C36CBF" w:rsidRPr="00DB707E" w:rsidRDefault="00C36CBF" w:rsidP="00C36CBF">
      <w:pPr>
        <w:rPr>
          <w:ins w:id="21722" w:author="RedCap - BigCR editor" w:date="2022-08-28T18:02:00Z"/>
        </w:rPr>
      </w:pPr>
    </w:p>
    <w:p w14:paraId="0C9CD5DB" w14:textId="77777777" w:rsidR="00C36CBF" w:rsidRPr="00DB707E" w:rsidRDefault="00C36CBF" w:rsidP="00C36CBF">
      <w:pPr>
        <w:keepNext/>
        <w:keepLines/>
        <w:spacing w:before="60"/>
        <w:jc w:val="center"/>
        <w:rPr>
          <w:ins w:id="21723" w:author="RedCap - BigCR editor" w:date="2022-08-28T18:02:00Z"/>
          <w:rFonts w:ascii="Arial" w:hAnsi="Arial"/>
          <w:b/>
        </w:rPr>
      </w:pPr>
      <w:ins w:id="21724" w:author="RedCap - BigCR editor" w:date="2022-08-28T18:02:00Z">
        <w:r w:rsidRPr="00DB707E">
          <w:rPr>
            <w:rFonts w:ascii="Arial" w:hAnsi="Arial" w:cs="v4.2.0"/>
            <w:b/>
          </w:rPr>
          <w:lastRenderedPageBreak/>
          <w:t>Table A.16.3.2.1.6.1-2: General test parameters for NR intra-frequency RRC Re-establishment test case in FR1</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C36CBF" w:rsidRPr="00DB707E" w14:paraId="2B72F5AB" w14:textId="77777777" w:rsidTr="00A615F4">
        <w:trPr>
          <w:cantSplit/>
          <w:ins w:id="21725" w:author="RedCap - BigCR editor" w:date="2022-08-28T18:02:00Z"/>
        </w:trPr>
        <w:tc>
          <w:tcPr>
            <w:tcW w:w="2802" w:type="dxa"/>
            <w:gridSpan w:val="2"/>
          </w:tcPr>
          <w:p w14:paraId="77C4EC2D" w14:textId="77777777" w:rsidR="00C36CBF" w:rsidRPr="00DB707E" w:rsidRDefault="00C36CBF" w:rsidP="00A615F4">
            <w:pPr>
              <w:pStyle w:val="TAH"/>
              <w:rPr>
                <w:ins w:id="21726" w:author="RedCap - BigCR editor" w:date="2022-08-28T18:02:00Z"/>
              </w:rPr>
            </w:pPr>
            <w:ins w:id="21727" w:author="RedCap - BigCR editor" w:date="2022-08-28T18:02:00Z">
              <w:r w:rsidRPr="00DB707E">
                <w:t>Parameter</w:t>
              </w:r>
            </w:ins>
          </w:p>
        </w:tc>
        <w:tc>
          <w:tcPr>
            <w:tcW w:w="708" w:type="dxa"/>
          </w:tcPr>
          <w:p w14:paraId="58A56E56" w14:textId="77777777" w:rsidR="00C36CBF" w:rsidRPr="00DB707E" w:rsidRDefault="00C36CBF" w:rsidP="00A615F4">
            <w:pPr>
              <w:pStyle w:val="TAH"/>
              <w:rPr>
                <w:ins w:id="21728" w:author="RedCap - BigCR editor" w:date="2022-08-28T18:02:00Z"/>
              </w:rPr>
            </w:pPr>
            <w:ins w:id="21729" w:author="RedCap - BigCR editor" w:date="2022-08-28T18:02:00Z">
              <w:r w:rsidRPr="00DB707E">
                <w:t>Unit</w:t>
              </w:r>
            </w:ins>
          </w:p>
        </w:tc>
        <w:tc>
          <w:tcPr>
            <w:tcW w:w="1418" w:type="dxa"/>
          </w:tcPr>
          <w:p w14:paraId="5D86B9F9" w14:textId="77777777" w:rsidR="00C36CBF" w:rsidRPr="00DB707E" w:rsidRDefault="00C36CBF" w:rsidP="00A615F4">
            <w:pPr>
              <w:pStyle w:val="TAH"/>
              <w:rPr>
                <w:ins w:id="21730" w:author="RedCap - BigCR editor" w:date="2022-08-28T18:02:00Z"/>
                <w:lang w:eastAsia="zh-CN"/>
              </w:rPr>
            </w:pPr>
            <w:ins w:id="21731" w:author="RedCap - BigCR editor" w:date="2022-08-28T18:02:00Z">
              <w:r w:rsidRPr="00DB707E">
                <w:rPr>
                  <w:lang w:eastAsia="zh-CN"/>
                </w:rPr>
                <w:t>Test configuration</w:t>
              </w:r>
            </w:ins>
          </w:p>
        </w:tc>
        <w:tc>
          <w:tcPr>
            <w:tcW w:w="1134" w:type="dxa"/>
          </w:tcPr>
          <w:p w14:paraId="14997268" w14:textId="77777777" w:rsidR="00C36CBF" w:rsidRPr="00DB707E" w:rsidRDefault="00C36CBF" w:rsidP="00A615F4">
            <w:pPr>
              <w:pStyle w:val="TAH"/>
              <w:rPr>
                <w:ins w:id="21732" w:author="RedCap - BigCR editor" w:date="2022-08-28T18:02:00Z"/>
              </w:rPr>
            </w:pPr>
            <w:ins w:id="21733" w:author="RedCap - BigCR editor" w:date="2022-08-28T18:02:00Z">
              <w:r w:rsidRPr="00DB707E">
                <w:t>Value</w:t>
              </w:r>
            </w:ins>
          </w:p>
        </w:tc>
        <w:tc>
          <w:tcPr>
            <w:tcW w:w="3544" w:type="dxa"/>
          </w:tcPr>
          <w:p w14:paraId="5DC6B74D" w14:textId="77777777" w:rsidR="00C36CBF" w:rsidRPr="00DB707E" w:rsidRDefault="00C36CBF" w:rsidP="00A615F4">
            <w:pPr>
              <w:pStyle w:val="TAH"/>
              <w:rPr>
                <w:ins w:id="21734" w:author="RedCap - BigCR editor" w:date="2022-08-28T18:02:00Z"/>
              </w:rPr>
            </w:pPr>
            <w:ins w:id="21735" w:author="RedCap - BigCR editor" w:date="2022-08-28T18:02:00Z">
              <w:r w:rsidRPr="00DB707E">
                <w:t>Comment</w:t>
              </w:r>
            </w:ins>
          </w:p>
        </w:tc>
      </w:tr>
      <w:tr w:rsidR="00C36CBF" w:rsidRPr="00DB707E" w14:paraId="135F68B3" w14:textId="77777777" w:rsidTr="00A615F4">
        <w:trPr>
          <w:cantSplit/>
          <w:ins w:id="21736" w:author="RedCap - BigCR editor" w:date="2022-08-28T18:02:00Z"/>
        </w:trPr>
        <w:tc>
          <w:tcPr>
            <w:tcW w:w="1008" w:type="dxa"/>
            <w:tcBorders>
              <w:bottom w:val="nil"/>
            </w:tcBorders>
            <w:shd w:val="clear" w:color="auto" w:fill="auto"/>
          </w:tcPr>
          <w:p w14:paraId="74475BC9" w14:textId="77777777" w:rsidR="00C36CBF" w:rsidRPr="00DB707E" w:rsidRDefault="00C36CBF" w:rsidP="00A615F4">
            <w:pPr>
              <w:pStyle w:val="TAL"/>
              <w:rPr>
                <w:ins w:id="21737" w:author="RedCap - BigCR editor" w:date="2022-08-28T18:02:00Z"/>
              </w:rPr>
            </w:pPr>
            <w:ins w:id="21738" w:author="RedCap - BigCR editor" w:date="2022-08-28T18:02:00Z">
              <w:r w:rsidRPr="00DB707E">
                <w:t>Initial condition</w:t>
              </w:r>
            </w:ins>
          </w:p>
        </w:tc>
        <w:tc>
          <w:tcPr>
            <w:tcW w:w="1794" w:type="dxa"/>
          </w:tcPr>
          <w:p w14:paraId="709936D6" w14:textId="77777777" w:rsidR="00C36CBF" w:rsidRPr="00DB707E" w:rsidRDefault="00C36CBF" w:rsidP="00A615F4">
            <w:pPr>
              <w:pStyle w:val="TAL"/>
              <w:rPr>
                <w:ins w:id="21739" w:author="RedCap - BigCR editor" w:date="2022-08-28T18:02:00Z"/>
              </w:rPr>
            </w:pPr>
            <w:ins w:id="21740" w:author="RedCap - BigCR editor" w:date="2022-08-28T18:02:00Z">
              <w:r w:rsidRPr="00DB707E">
                <w:t>Active cell</w:t>
              </w:r>
            </w:ins>
          </w:p>
        </w:tc>
        <w:tc>
          <w:tcPr>
            <w:tcW w:w="708" w:type="dxa"/>
          </w:tcPr>
          <w:p w14:paraId="40D9A3A8" w14:textId="77777777" w:rsidR="00C36CBF" w:rsidRPr="00DB707E" w:rsidRDefault="00C36CBF" w:rsidP="00A615F4">
            <w:pPr>
              <w:pStyle w:val="TAC"/>
              <w:rPr>
                <w:ins w:id="21741" w:author="RedCap - BigCR editor" w:date="2022-08-28T18:02:00Z"/>
              </w:rPr>
            </w:pPr>
          </w:p>
        </w:tc>
        <w:tc>
          <w:tcPr>
            <w:tcW w:w="1418" w:type="dxa"/>
          </w:tcPr>
          <w:p w14:paraId="78683DDE" w14:textId="77777777" w:rsidR="00C36CBF" w:rsidRPr="00DB707E" w:rsidRDefault="00C36CBF" w:rsidP="00A615F4">
            <w:pPr>
              <w:pStyle w:val="TAC"/>
              <w:rPr>
                <w:ins w:id="21742" w:author="RedCap - BigCR editor" w:date="2022-08-28T18:02:00Z"/>
                <w:lang w:eastAsia="zh-CN"/>
              </w:rPr>
            </w:pPr>
            <w:ins w:id="21743" w:author="RedCap - BigCR editor" w:date="2022-08-28T18:02:00Z">
              <w:r w:rsidRPr="00DB707E">
                <w:rPr>
                  <w:lang w:eastAsia="zh-CN"/>
                </w:rPr>
                <w:t>1, 2, 3, 4</w:t>
              </w:r>
            </w:ins>
          </w:p>
        </w:tc>
        <w:tc>
          <w:tcPr>
            <w:tcW w:w="1134" w:type="dxa"/>
          </w:tcPr>
          <w:p w14:paraId="521A65AF" w14:textId="77777777" w:rsidR="00C36CBF" w:rsidRPr="00DB707E" w:rsidRDefault="00C36CBF" w:rsidP="00A615F4">
            <w:pPr>
              <w:pStyle w:val="TAC"/>
              <w:rPr>
                <w:ins w:id="21744" w:author="RedCap - BigCR editor" w:date="2022-08-28T18:02:00Z"/>
              </w:rPr>
            </w:pPr>
            <w:ins w:id="21745" w:author="RedCap - BigCR editor" w:date="2022-08-28T18:02:00Z">
              <w:r w:rsidRPr="00DB707E">
                <w:t>Cell1</w:t>
              </w:r>
            </w:ins>
          </w:p>
        </w:tc>
        <w:tc>
          <w:tcPr>
            <w:tcW w:w="3544" w:type="dxa"/>
          </w:tcPr>
          <w:p w14:paraId="59BBC41D" w14:textId="77777777" w:rsidR="00C36CBF" w:rsidRPr="00DB707E" w:rsidRDefault="00C36CBF" w:rsidP="00A615F4">
            <w:pPr>
              <w:pStyle w:val="TAL"/>
              <w:rPr>
                <w:ins w:id="21746" w:author="RedCap - BigCR editor" w:date="2022-08-28T18:02:00Z"/>
              </w:rPr>
            </w:pPr>
          </w:p>
        </w:tc>
      </w:tr>
      <w:tr w:rsidR="00C36CBF" w:rsidRPr="00DB707E" w14:paraId="084123E7" w14:textId="77777777" w:rsidTr="00A615F4">
        <w:trPr>
          <w:cantSplit/>
          <w:trHeight w:val="463"/>
          <w:ins w:id="21747" w:author="RedCap - BigCR editor" w:date="2022-08-28T18:02:00Z"/>
        </w:trPr>
        <w:tc>
          <w:tcPr>
            <w:tcW w:w="1008" w:type="dxa"/>
            <w:tcBorders>
              <w:top w:val="nil"/>
            </w:tcBorders>
            <w:shd w:val="clear" w:color="auto" w:fill="auto"/>
          </w:tcPr>
          <w:p w14:paraId="4E405E8A" w14:textId="77777777" w:rsidR="00C36CBF" w:rsidRPr="00DB707E" w:rsidRDefault="00C36CBF" w:rsidP="00A615F4">
            <w:pPr>
              <w:pStyle w:val="TAL"/>
              <w:rPr>
                <w:ins w:id="21748" w:author="RedCap - BigCR editor" w:date="2022-08-28T18:02:00Z"/>
              </w:rPr>
            </w:pPr>
          </w:p>
        </w:tc>
        <w:tc>
          <w:tcPr>
            <w:tcW w:w="1794" w:type="dxa"/>
          </w:tcPr>
          <w:p w14:paraId="1677A0DD" w14:textId="77777777" w:rsidR="00C36CBF" w:rsidRPr="00DB707E" w:rsidRDefault="00C36CBF" w:rsidP="00A615F4">
            <w:pPr>
              <w:pStyle w:val="TAL"/>
              <w:rPr>
                <w:ins w:id="21749" w:author="RedCap - BigCR editor" w:date="2022-08-28T18:02:00Z"/>
              </w:rPr>
            </w:pPr>
            <w:ins w:id="21750" w:author="RedCap - BigCR editor" w:date="2022-08-28T18:02:00Z">
              <w:r w:rsidRPr="00DB707E">
                <w:t>Neighbour cells</w:t>
              </w:r>
            </w:ins>
          </w:p>
        </w:tc>
        <w:tc>
          <w:tcPr>
            <w:tcW w:w="708" w:type="dxa"/>
          </w:tcPr>
          <w:p w14:paraId="0662F1C4" w14:textId="77777777" w:rsidR="00C36CBF" w:rsidRPr="00DB707E" w:rsidRDefault="00C36CBF" w:rsidP="00A615F4">
            <w:pPr>
              <w:pStyle w:val="TAC"/>
              <w:rPr>
                <w:ins w:id="21751" w:author="RedCap - BigCR editor" w:date="2022-08-28T18:02:00Z"/>
              </w:rPr>
            </w:pPr>
          </w:p>
        </w:tc>
        <w:tc>
          <w:tcPr>
            <w:tcW w:w="1418" w:type="dxa"/>
          </w:tcPr>
          <w:p w14:paraId="1CE19784" w14:textId="77777777" w:rsidR="00C36CBF" w:rsidRPr="00DB707E" w:rsidRDefault="00C36CBF" w:rsidP="00A615F4">
            <w:pPr>
              <w:pStyle w:val="TAC"/>
              <w:rPr>
                <w:ins w:id="21752" w:author="RedCap - BigCR editor" w:date="2022-08-28T18:02:00Z"/>
              </w:rPr>
            </w:pPr>
            <w:ins w:id="21753" w:author="RedCap - BigCR editor" w:date="2022-08-28T18:02:00Z">
              <w:r w:rsidRPr="00DB707E">
                <w:rPr>
                  <w:lang w:eastAsia="zh-CN"/>
                </w:rPr>
                <w:t>1, 2, 3, 4</w:t>
              </w:r>
            </w:ins>
          </w:p>
        </w:tc>
        <w:tc>
          <w:tcPr>
            <w:tcW w:w="1134" w:type="dxa"/>
          </w:tcPr>
          <w:p w14:paraId="157E55FB" w14:textId="77777777" w:rsidR="00C36CBF" w:rsidRPr="00DB707E" w:rsidRDefault="00C36CBF" w:rsidP="00A615F4">
            <w:pPr>
              <w:pStyle w:val="TAC"/>
              <w:rPr>
                <w:ins w:id="21754" w:author="RedCap - BigCR editor" w:date="2022-08-28T18:02:00Z"/>
              </w:rPr>
            </w:pPr>
            <w:ins w:id="21755" w:author="RedCap - BigCR editor" w:date="2022-08-28T18:02:00Z">
              <w:r w:rsidRPr="00DB707E">
                <w:t xml:space="preserve">Cell2 </w:t>
              </w:r>
            </w:ins>
          </w:p>
        </w:tc>
        <w:tc>
          <w:tcPr>
            <w:tcW w:w="3544" w:type="dxa"/>
            <w:tcBorders>
              <w:bottom w:val="single" w:sz="4" w:space="0" w:color="auto"/>
            </w:tcBorders>
          </w:tcPr>
          <w:p w14:paraId="2AB54C69" w14:textId="77777777" w:rsidR="00C36CBF" w:rsidRPr="00DB707E" w:rsidRDefault="00C36CBF" w:rsidP="00A615F4">
            <w:pPr>
              <w:pStyle w:val="TAL"/>
              <w:rPr>
                <w:ins w:id="21756" w:author="RedCap - BigCR editor" w:date="2022-08-28T18:02:00Z"/>
              </w:rPr>
            </w:pPr>
          </w:p>
        </w:tc>
      </w:tr>
      <w:tr w:rsidR="00C36CBF" w:rsidRPr="00DB707E" w14:paraId="60330D88" w14:textId="77777777" w:rsidTr="00A615F4">
        <w:trPr>
          <w:cantSplit/>
          <w:ins w:id="21757" w:author="RedCap - BigCR editor" w:date="2022-08-28T18:02:00Z"/>
        </w:trPr>
        <w:tc>
          <w:tcPr>
            <w:tcW w:w="1008" w:type="dxa"/>
          </w:tcPr>
          <w:p w14:paraId="460AFA88" w14:textId="77777777" w:rsidR="00C36CBF" w:rsidRPr="00DB707E" w:rsidRDefault="00C36CBF" w:rsidP="00A615F4">
            <w:pPr>
              <w:pStyle w:val="TAL"/>
              <w:rPr>
                <w:ins w:id="21758" w:author="RedCap - BigCR editor" w:date="2022-08-28T18:02:00Z"/>
              </w:rPr>
            </w:pPr>
            <w:ins w:id="21759" w:author="RedCap - BigCR editor" w:date="2022-08-28T18:02:00Z">
              <w:r w:rsidRPr="00DB707E">
                <w:t>Final condition</w:t>
              </w:r>
            </w:ins>
          </w:p>
        </w:tc>
        <w:tc>
          <w:tcPr>
            <w:tcW w:w="1794" w:type="dxa"/>
          </w:tcPr>
          <w:p w14:paraId="2E3A144A" w14:textId="77777777" w:rsidR="00C36CBF" w:rsidRPr="00DB707E" w:rsidRDefault="00C36CBF" w:rsidP="00A615F4">
            <w:pPr>
              <w:pStyle w:val="TAL"/>
              <w:rPr>
                <w:ins w:id="21760" w:author="RedCap - BigCR editor" w:date="2022-08-28T18:02:00Z"/>
              </w:rPr>
            </w:pPr>
            <w:ins w:id="21761" w:author="RedCap - BigCR editor" w:date="2022-08-28T18:02:00Z">
              <w:r w:rsidRPr="00DB707E">
                <w:t>Active cell</w:t>
              </w:r>
            </w:ins>
          </w:p>
        </w:tc>
        <w:tc>
          <w:tcPr>
            <w:tcW w:w="708" w:type="dxa"/>
          </w:tcPr>
          <w:p w14:paraId="05292F68" w14:textId="77777777" w:rsidR="00C36CBF" w:rsidRPr="00DB707E" w:rsidRDefault="00C36CBF" w:rsidP="00A615F4">
            <w:pPr>
              <w:pStyle w:val="TAC"/>
              <w:rPr>
                <w:ins w:id="21762" w:author="RedCap - BigCR editor" w:date="2022-08-28T18:02:00Z"/>
              </w:rPr>
            </w:pPr>
          </w:p>
        </w:tc>
        <w:tc>
          <w:tcPr>
            <w:tcW w:w="1418" w:type="dxa"/>
          </w:tcPr>
          <w:p w14:paraId="180C5810" w14:textId="77777777" w:rsidR="00C36CBF" w:rsidRPr="00DB707E" w:rsidRDefault="00C36CBF" w:rsidP="00A615F4">
            <w:pPr>
              <w:pStyle w:val="TAC"/>
              <w:rPr>
                <w:ins w:id="21763" w:author="RedCap - BigCR editor" w:date="2022-08-28T18:02:00Z"/>
              </w:rPr>
            </w:pPr>
            <w:ins w:id="21764" w:author="RedCap - BigCR editor" w:date="2022-08-28T18:02:00Z">
              <w:r w:rsidRPr="00DB707E">
                <w:rPr>
                  <w:lang w:eastAsia="zh-CN"/>
                </w:rPr>
                <w:t>1, 2, 3, 4</w:t>
              </w:r>
            </w:ins>
          </w:p>
        </w:tc>
        <w:tc>
          <w:tcPr>
            <w:tcW w:w="1134" w:type="dxa"/>
          </w:tcPr>
          <w:p w14:paraId="2C9B28E4" w14:textId="77777777" w:rsidR="00C36CBF" w:rsidRPr="00DB707E" w:rsidRDefault="00C36CBF" w:rsidP="00A615F4">
            <w:pPr>
              <w:pStyle w:val="TAC"/>
              <w:rPr>
                <w:ins w:id="21765" w:author="RedCap - BigCR editor" w:date="2022-08-28T18:02:00Z"/>
              </w:rPr>
            </w:pPr>
            <w:ins w:id="21766" w:author="RedCap - BigCR editor" w:date="2022-08-28T18:02:00Z">
              <w:r w:rsidRPr="00DB707E">
                <w:t>Cell2</w:t>
              </w:r>
            </w:ins>
          </w:p>
        </w:tc>
        <w:tc>
          <w:tcPr>
            <w:tcW w:w="3544" w:type="dxa"/>
          </w:tcPr>
          <w:p w14:paraId="577C8CD1" w14:textId="77777777" w:rsidR="00C36CBF" w:rsidRPr="00DB707E" w:rsidRDefault="00C36CBF" w:rsidP="00A615F4">
            <w:pPr>
              <w:pStyle w:val="TAL"/>
              <w:rPr>
                <w:ins w:id="21767" w:author="RedCap - BigCR editor" w:date="2022-08-28T18:02:00Z"/>
              </w:rPr>
            </w:pPr>
          </w:p>
        </w:tc>
      </w:tr>
      <w:tr w:rsidR="00C36CBF" w:rsidRPr="00DB707E" w14:paraId="452FD65B" w14:textId="77777777" w:rsidTr="00A615F4">
        <w:trPr>
          <w:cantSplit/>
          <w:ins w:id="21768" w:author="RedCap - BigCR editor" w:date="2022-08-28T18:02:00Z"/>
        </w:trPr>
        <w:tc>
          <w:tcPr>
            <w:tcW w:w="2802" w:type="dxa"/>
            <w:gridSpan w:val="2"/>
            <w:tcBorders>
              <w:bottom w:val="single" w:sz="4" w:space="0" w:color="auto"/>
            </w:tcBorders>
          </w:tcPr>
          <w:p w14:paraId="219B11EB" w14:textId="77777777" w:rsidR="00C36CBF" w:rsidRPr="00DB707E" w:rsidRDefault="00C36CBF" w:rsidP="00A615F4">
            <w:pPr>
              <w:pStyle w:val="TAL"/>
              <w:rPr>
                <w:ins w:id="21769" w:author="RedCap - BigCR editor" w:date="2022-08-28T18:02:00Z"/>
              </w:rPr>
            </w:pPr>
            <w:ins w:id="21770" w:author="RedCap - BigCR editor" w:date="2022-08-28T18:02:00Z">
              <w:r w:rsidRPr="00DB707E">
                <w:rPr>
                  <w:rFonts w:cs="v4.2.0"/>
                  <w:bCs/>
                </w:rPr>
                <w:t>RF Channel Number</w:t>
              </w:r>
            </w:ins>
          </w:p>
        </w:tc>
        <w:tc>
          <w:tcPr>
            <w:tcW w:w="708" w:type="dxa"/>
          </w:tcPr>
          <w:p w14:paraId="550B3358" w14:textId="77777777" w:rsidR="00C36CBF" w:rsidRPr="00DB707E" w:rsidRDefault="00C36CBF" w:rsidP="00A615F4">
            <w:pPr>
              <w:pStyle w:val="TAC"/>
              <w:rPr>
                <w:ins w:id="21771" w:author="RedCap - BigCR editor" w:date="2022-08-28T18:02:00Z"/>
              </w:rPr>
            </w:pPr>
          </w:p>
        </w:tc>
        <w:tc>
          <w:tcPr>
            <w:tcW w:w="1418" w:type="dxa"/>
          </w:tcPr>
          <w:p w14:paraId="29BDA20B" w14:textId="77777777" w:rsidR="00C36CBF" w:rsidRPr="00DB707E" w:rsidRDefault="00C36CBF" w:rsidP="00A615F4">
            <w:pPr>
              <w:pStyle w:val="TAC"/>
              <w:rPr>
                <w:ins w:id="21772" w:author="RedCap - BigCR editor" w:date="2022-08-28T18:02:00Z"/>
                <w:rFonts w:cs="v4.2.0"/>
                <w:bCs/>
              </w:rPr>
            </w:pPr>
            <w:ins w:id="21773" w:author="RedCap - BigCR editor" w:date="2022-08-28T18:02:00Z">
              <w:r w:rsidRPr="00DB707E">
                <w:rPr>
                  <w:lang w:eastAsia="zh-CN"/>
                </w:rPr>
                <w:t>1, 2, 3, 4</w:t>
              </w:r>
            </w:ins>
          </w:p>
        </w:tc>
        <w:tc>
          <w:tcPr>
            <w:tcW w:w="1134" w:type="dxa"/>
          </w:tcPr>
          <w:p w14:paraId="6AFE4920" w14:textId="77777777" w:rsidR="00C36CBF" w:rsidRPr="00DB707E" w:rsidRDefault="00C36CBF" w:rsidP="00A615F4">
            <w:pPr>
              <w:pStyle w:val="TAC"/>
              <w:rPr>
                <w:ins w:id="21774" w:author="RedCap - BigCR editor" w:date="2022-08-28T18:02:00Z"/>
              </w:rPr>
            </w:pPr>
            <w:ins w:id="21775" w:author="RedCap - BigCR editor" w:date="2022-08-28T18:02:00Z">
              <w:r w:rsidRPr="00DB707E">
                <w:rPr>
                  <w:rFonts w:cs="v4.2.0"/>
                  <w:bCs/>
                </w:rPr>
                <w:t>1</w:t>
              </w:r>
            </w:ins>
          </w:p>
        </w:tc>
        <w:tc>
          <w:tcPr>
            <w:tcW w:w="3544" w:type="dxa"/>
          </w:tcPr>
          <w:p w14:paraId="38483541" w14:textId="77777777" w:rsidR="00C36CBF" w:rsidRPr="00DB707E" w:rsidRDefault="00C36CBF" w:rsidP="00A615F4">
            <w:pPr>
              <w:pStyle w:val="TAL"/>
              <w:rPr>
                <w:ins w:id="21776" w:author="RedCap - BigCR editor" w:date="2022-08-28T18:02:00Z"/>
              </w:rPr>
            </w:pPr>
          </w:p>
        </w:tc>
      </w:tr>
      <w:tr w:rsidR="00C36CBF" w:rsidRPr="00DB707E" w14:paraId="3B5C6740" w14:textId="77777777" w:rsidTr="00A615F4">
        <w:trPr>
          <w:cantSplit/>
          <w:ins w:id="21777" w:author="RedCap - BigCR editor" w:date="2022-08-28T18:02:00Z"/>
        </w:trPr>
        <w:tc>
          <w:tcPr>
            <w:tcW w:w="2802" w:type="dxa"/>
            <w:gridSpan w:val="2"/>
            <w:tcBorders>
              <w:bottom w:val="nil"/>
            </w:tcBorders>
            <w:shd w:val="clear" w:color="auto" w:fill="auto"/>
          </w:tcPr>
          <w:p w14:paraId="573F2F6F" w14:textId="77777777" w:rsidR="00C36CBF" w:rsidRPr="00DB707E" w:rsidRDefault="00C36CBF" w:rsidP="00A615F4">
            <w:pPr>
              <w:pStyle w:val="TAL"/>
              <w:rPr>
                <w:ins w:id="21778" w:author="RedCap - BigCR editor" w:date="2022-08-28T18:02:00Z"/>
              </w:rPr>
            </w:pPr>
            <w:ins w:id="21779" w:author="RedCap - BigCR editor" w:date="2022-08-28T18:02:00Z">
              <w:r w:rsidRPr="00DB707E">
                <w:t>Time offset between cells</w:t>
              </w:r>
            </w:ins>
          </w:p>
        </w:tc>
        <w:tc>
          <w:tcPr>
            <w:tcW w:w="708" w:type="dxa"/>
            <w:vMerge w:val="restart"/>
          </w:tcPr>
          <w:p w14:paraId="2E0B8F04" w14:textId="77777777" w:rsidR="00C36CBF" w:rsidRPr="00DB707E" w:rsidRDefault="00C36CBF" w:rsidP="00A615F4">
            <w:pPr>
              <w:pStyle w:val="TAC"/>
              <w:rPr>
                <w:ins w:id="21780" w:author="RedCap - BigCR editor" w:date="2022-08-28T18:02:00Z"/>
              </w:rPr>
            </w:pPr>
          </w:p>
        </w:tc>
        <w:tc>
          <w:tcPr>
            <w:tcW w:w="1418" w:type="dxa"/>
          </w:tcPr>
          <w:p w14:paraId="0C7A5031" w14:textId="77777777" w:rsidR="00C36CBF" w:rsidRPr="00DB707E" w:rsidRDefault="00C36CBF" w:rsidP="00A615F4">
            <w:pPr>
              <w:pStyle w:val="TAC"/>
              <w:rPr>
                <w:ins w:id="21781" w:author="RedCap - BigCR editor" w:date="2022-08-28T18:02:00Z"/>
                <w:rFonts w:cs="v4.2.0"/>
              </w:rPr>
            </w:pPr>
            <w:ins w:id="21782" w:author="RedCap - BigCR editor" w:date="2022-08-28T18:02:00Z">
              <w:r w:rsidRPr="00DB707E">
                <w:rPr>
                  <w:lang w:eastAsia="zh-CN"/>
                </w:rPr>
                <w:t>1</w:t>
              </w:r>
            </w:ins>
          </w:p>
        </w:tc>
        <w:tc>
          <w:tcPr>
            <w:tcW w:w="1134" w:type="dxa"/>
          </w:tcPr>
          <w:p w14:paraId="4B632312" w14:textId="77777777" w:rsidR="00C36CBF" w:rsidRPr="00DB707E" w:rsidRDefault="00C36CBF" w:rsidP="00A615F4">
            <w:pPr>
              <w:pStyle w:val="TAC"/>
              <w:rPr>
                <w:ins w:id="21783" w:author="RedCap - BigCR editor" w:date="2022-08-28T18:02:00Z"/>
              </w:rPr>
            </w:pPr>
            <w:ins w:id="21784" w:author="RedCap - BigCR editor" w:date="2022-08-28T18:02:00Z">
              <w:r w:rsidRPr="00DB707E">
                <w:rPr>
                  <w:rFonts w:cs="v4.2.0"/>
                </w:rPr>
                <w:t xml:space="preserve">3 </w:t>
              </w:r>
              <w:proofErr w:type="spellStart"/>
              <w:r w:rsidRPr="00DB707E">
                <w:rPr>
                  <w:rFonts w:cs="v4.2.0"/>
                </w:rPr>
                <w:t>ms</w:t>
              </w:r>
              <w:proofErr w:type="spellEnd"/>
            </w:ins>
          </w:p>
        </w:tc>
        <w:tc>
          <w:tcPr>
            <w:tcW w:w="3544" w:type="dxa"/>
          </w:tcPr>
          <w:p w14:paraId="35453704" w14:textId="77777777" w:rsidR="00C36CBF" w:rsidRPr="00DB707E" w:rsidRDefault="00C36CBF" w:rsidP="00A615F4">
            <w:pPr>
              <w:pStyle w:val="TAL"/>
              <w:rPr>
                <w:ins w:id="21785" w:author="RedCap - BigCR editor" w:date="2022-08-28T18:02:00Z"/>
              </w:rPr>
            </w:pPr>
            <w:ins w:id="21786" w:author="RedCap - BigCR editor" w:date="2022-08-28T18:02:00Z">
              <w:r w:rsidRPr="00DB707E">
                <w:rPr>
                  <w:rFonts w:cs="v4.2.0"/>
                </w:rPr>
                <w:t>Asynchronous cells</w:t>
              </w:r>
            </w:ins>
          </w:p>
        </w:tc>
      </w:tr>
      <w:tr w:rsidR="00C36CBF" w:rsidRPr="00DB707E" w14:paraId="4D5EE2B4" w14:textId="77777777" w:rsidTr="00A615F4">
        <w:trPr>
          <w:cantSplit/>
          <w:ins w:id="21787" w:author="RedCap - BigCR editor" w:date="2022-08-28T18:02:00Z"/>
        </w:trPr>
        <w:tc>
          <w:tcPr>
            <w:tcW w:w="2802" w:type="dxa"/>
            <w:gridSpan w:val="2"/>
            <w:tcBorders>
              <w:top w:val="nil"/>
              <w:bottom w:val="nil"/>
            </w:tcBorders>
            <w:shd w:val="clear" w:color="auto" w:fill="auto"/>
          </w:tcPr>
          <w:p w14:paraId="62F1D113" w14:textId="77777777" w:rsidR="00C36CBF" w:rsidRPr="00DB707E" w:rsidRDefault="00C36CBF" w:rsidP="00A615F4">
            <w:pPr>
              <w:pStyle w:val="TAL"/>
              <w:rPr>
                <w:ins w:id="21788" w:author="RedCap - BigCR editor" w:date="2022-08-28T18:02:00Z"/>
              </w:rPr>
            </w:pPr>
          </w:p>
        </w:tc>
        <w:tc>
          <w:tcPr>
            <w:tcW w:w="708" w:type="dxa"/>
            <w:vMerge/>
          </w:tcPr>
          <w:p w14:paraId="71EEA309" w14:textId="77777777" w:rsidR="00C36CBF" w:rsidRPr="00DB707E" w:rsidRDefault="00C36CBF" w:rsidP="00A615F4">
            <w:pPr>
              <w:pStyle w:val="TAC"/>
              <w:rPr>
                <w:ins w:id="21789" w:author="RedCap - BigCR editor" w:date="2022-08-28T18:02:00Z"/>
                <w:rFonts w:cs="v4.2.0"/>
              </w:rPr>
            </w:pPr>
          </w:p>
        </w:tc>
        <w:tc>
          <w:tcPr>
            <w:tcW w:w="1418" w:type="dxa"/>
          </w:tcPr>
          <w:p w14:paraId="6AF18801" w14:textId="77777777" w:rsidR="00C36CBF" w:rsidRPr="00DB707E" w:rsidRDefault="00C36CBF" w:rsidP="00A615F4">
            <w:pPr>
              <w:pStyle w:val="TAC"/>
              <w:rPr>
                <w:ins w:id="21790" w:author="RedCap - BigCR editor" w:date="2022-08-28T18:02:00Z"/>
                <w:lang w:eastAsia="zh-CN"/>
              </w:rPr>
            </w:pPr>
            <w:ins w:id="21791" w:author="RedCap - BigCR editor" w:date="2022-08-28T18:02:00Z">
              <w:r w:rsidRPr="00DB707E">
                <w:rPr>
                  <w:lang w:eastAsia="zh-CN"/>
                </w:rPr>
                <w:t>2</w:t>
              </w:r>
            </w:ins>
          </w:p>
        </w:tc>
        <w:tc>
          <w:tcPr>
            <w:tcW w:w="1134" w:type="dxa"/>
          </w:tcPr>
          <w:p w14:paraId="4EFB7264" w14:textId="77777777" w:rsidR="00C36CBF" w:rsidRPr="00DB707E" w:rsidRDefault="00C36CBF" w:rsidP="00A615F4">
            <w:pPr>
              <w:pStyle w:val="TAC"/>
              <w:rPr>
                <w:ins w:id="21792" w:author="RedCap - BigCR editor" w:date="2022-08-28T18:02:00Z"/>
                <w:rFonts w:cs="v4.2.0"/>
              </w:rPr>
            </w:pPr>
            <w:ins w:id="21793" w:author="RedCap - BigCR editor" w:date="2022-08-28T18:02:00Z">
              <w:r w:rsidRPr="00DB707E">
                <w:rPr>
                  <w:rFonts w:cs="v4.2.0"/>
                </w:rPr>
                <w:t xml:space="preserve">3 </w:t>
              </w:r>
              <w:r w:rsidRPr="00DB707E">
                <w:rPr>
                  <w:rFonts w:cs="v4.2.0"/>
                </w:rPr>
                <w:sym w:font="Symbol" w:char="F06D"/>
              </w:r>
              <w:r w:rsidRPr="00DB707E">
                <w:rPr>
                  <w:rFonts w:cs="v4.2.0"/>
                </w:rPr>
                <w:t>s</w:t>
              </w:r>
            </w:ins>
          </w:p>
        </w:tc>
        <w:tc>
          <w:tcPr>
            <w:tcW w:w="3544" w:type="dxa"/>
          </w:tcPr>
          <w:p w14:paraId="1F60530D" w14:textId="77777777" w:rsidR="00C36CBF" w:rsidRPr="00DB707E" w:rsidRDefault="00C36CBF" w:rsidP="00A615F4">
            <w:pPr>
              <w:pStyle w:val="TAL"/>
              <w:rPr>
                <w:ins w:id="21794" w:author="RedCap - BigCR editor" w:date="2022-08-28T18:02:00Z"/>
                <w:rFonts w:cs="v4.2.0"/>
              </w:rPr>
            </w:pPr>
            <w:ins w:id="21795" w:author="RedCap - BigCR editor" w:date="2022-08-28T18:02:00Z">
              <w:r w:rsidRPr="00DB707E">
                <w:rPr>
                  <w:rFonts w:cs="v4.2.0"/>
                </w:rPr>
                <w:t>Synchronous cells</w:t>
              </w:r>
            </w:ins>
          </w:p>
        </w:tc>
      </w:tr>
      <w:tr w:rsidR="00C36CBF" w:rsidRPr="00DB707E" w14:paraId="7C90EE8D" w14:textId="77777777" w:rsidTr="00A615F4">
        <w:trPr>
          <w:cantSplit/>
          <w:ins w:id="21796" w:author="RedCap - BigCR editor" w:date="2022-08-28T18:02:00Z"/>
        </w:trPr>
        <w:tc>
          <w:tcPr>
            <w:tcW w:w="2802" w:type="dxa"/>
            <w:gridSpan w:val="2"/>
            <w:tcBorders>
              <w:top w:val="nil"/>
              <w:bottom w:val="nil"/>
            </w:tcBorders>
            <w:shd w:val="clear" w:color="auto" w:fill="auto"/>
          </w:tcPr>
          <w:p w14:paraId="4C2BEA15" w14:textId="77777777" w:rsidR="00C36CBF" w:rsidRPr="00DB707E" w:rsidRDefault="00C36CBF" w:rsidP="00A615F4">
            <w:pPr>
              <w:pStyle w:val="TAL"/>
              <w:rPr>
                <w:ins w:id="21797" w:author="RedCap - BigCR editor" w:date="2022-08-28T18:02:00Z"/>
              </w:rPr>
            </w:pPr>
          </w:p>
        </w:tc>
        <w:tc>
          <w:tcPr>
            <w:tcW w:w="708" w:type="dxa"/>
            <w:vMerge/>
            <w:tcBorders>
              <w:bottom w:val="nil"/>
            </w:tcBorders>
          </w:tcPr>
          <w:p w14:paraId="4BC00789" w14:textId="77777777" w:rsidR="00C36CBF" w:rsidRPr="00DB707E" w:rsidRDefault="00C36CBF" w:rsidP="00A615F4">
            <w:pPr>
              <w:pStyle w:val="TAC"/>
              <w:rPr>
                <w:ins w:id="21798" w:author="RedCap - BigCR editor" w:date="2022-08-28T18:02:00Z"/>
                <w:rFonts w:cs="v4.2.0"/>
              </w:rPr>
            </w:pPr>
          </w:p>
        </w:tc>
        <w:tc>
          <w:tcPr>
            <w:tcW w:w="1418" w:type="dxa"/>
          </w:tcPr>
          <w:p w14:paraId="20EDFFCB" w14:textId="77777777" w:rsidR="00C36CBF" w:rsidRPr="00DB707E" w:rsidRDefault="00C36CBF" w:rsidP="00A615F4">
            <w:pPr>
              <w:pStyle w:val="TAC"/>
              <w:rPr>
                <w:ins w:id="21799" w:author="RedCap - BigCR editor" w:date="2022-08-28T18:02:00Z"/>
                <w:lang w:eastAsia="zh-CN"/>
              </w:rPr>
            </w:pPr>
            <w:ins w:id="21800" w:author="RedCap - BigCR editor" w:date="2022-08-28T18:02:00Z">
              <w:r w:rsidRPr="00DB707E">
                <w:rPr>
                  <w:lang w:eastAsia="zh-CN"/>
                </w:rPr>
                <w:t>3</w:t>
              </w:r>
            </w:ins>
          </w:p>
        </w:tc>
        <w:tc>
          <w:tcPr>
            <w:tcW w:w="1134" w:type="dxa"/>
          </w:tcPr>
          <w:p w14:paraId="657ACD3C" w14:textId="77777777" w:rsidR="00C36CBF" w:rsidRPr="00DB707E" w:rsidRDefault="00C36CBF" w:rsidP="00A615F4">
            <w:pPr>
              <w:pStyle w:val="TAC"/>
              <w:rPr>
                <w:ins w:id="21801" w:author="RedCap - BigCR editor" w:date="2022-08-28T18:02:00Z"/>
                <w:rFonts w:cs="v4.2.0"/>
              </w:rPr>
            </w:pPr>
            <w:ins w:id="21802" w:author="RedCap - BigCR editor" w:date="2022-08-28T18:02:00Z">
              <w:r w:rsidRPr="00DB707E">
                <w:rPr>
                  <w:rFonts w:cs="v4.2.0"/>
                </w:rPr>
                <w:t xml:space="preserve">3 </w:t>
              </w:r>
              <w:r w:rsidRPr="00DB707E">
                <w:rPr>
                  <w:rFonts w:cs="v4.2.0"/>
                </w:rPr>
                <w:sym w:font="Symbol" w:char="F06D"/>
              </w:r>
              <w:r w:rsidRPr="00DB707E">
                <w:rPr>
                  <w:rFonts w:cs="v4.2.0"/>
                </w:rPr>
                <w:t>s</w:t>
              </w:r>
            </w:ins>
          </w:p>
        </w:tc>
        <w:tc>
          <w:tcPr>
            <w:tcW w:w="3544" w:type="dxa"/>
          </w:tcPr>
          <w:p w14:paraId="3320635E" w14:textId="77777777" w:rsidR="00C36CBF" w:rsidRPr="00DB707E" w:rsidRDefault="00C36CBF" w:rsidP="00A615F4">
            <w:pPr>
              <w:pStyle w:val="TAL"/>
              <w:rPr>
                <w:ins w:id="21803" w:author="RedCap - BigCR editor" w:date="2022-08-28T18:02:00Z"/>
                <w:rFonts w:cs="v4.2.0"/>
              </w:rPr>
            </w:pPr>
            <w:ins w:id="21804" w:author="RedCap - BigCR editor" w:date="2022-08-28T18:02:00Z">
              <w:r w:rsidRPr="00DB707E">
                <w:rPr>
                  <w:rFonts w:cs="v4.2.0"/>
                </w:rPr>
                <w:t>Synchronous cells</w:t>
              </w:r>
            </w:ins>
          </w:p>
        </w:tc>
      </w:tr>
      <w:tr w:rsidR="00C36CBF" w:rsidRPr="00DB707E" w14:paraId="44E8CDEC" w14:textId="77777777" w:rsidTr="00A615F4">
        <w:trPr>
          <w:cantSplit/>
          <w:ins w:id="21805" w:author="RedCap - BigCR editor" w:date="2022-08-28T18:02:00Z"/>
        </w:trPr>
        <w:tc>
          <w:tcPr>
            <w:tcW w:w="2802" w:type="dxa"/>
            <w:gridSpan w:val="2"/>
            <w:tcBorders>
              <w:top w:val="nil"/>
            </w:tcBorders>
            <w:shd w:val="clear" w:color="auto" w:fill="auto"/>
          </w:tcPr>
          <w:p w14:paraId="5F1C9C85" w14:textId="77777777" w:rsidR="00C36CBF" w:rsidRPr="00DB707E" w:rsidRDefault="00C36CBF" w:rsidP="00A615F4">
            <w:pPr>
              <w:pStyle w:val="TAL"/>
              <w:rPr>
                <w:ins w:id="21806" w:author="RedCap - BigCR editor" w:date="2022-08-28T18:02:00Z"/>
              </w:rPr>
            </w:pPr>
          </w:p>
        </w:tc>
        <w:tc>
          <w:tcPr>
            <w:tcW w:w="708" w:type="dxa"/>
            <w:tcBorders>
              <w:top w:val="nil"/>
            </w:tcBorders>
          </w:tcPr>
          <w:p w14:paraId="67AD798C" w14:textId="77777777" w:rsidR="00C36CBF" w:rsidRPr="00DB707E" w:rsidRDefault="00C36CBF" w:rsidP="00A615F4">
            <w:pPr>
              <w:pStyle w:val="TAC"/>
              <w:rPr>
                <w:ins w:id="21807" w:author="RedCap - BigCR editor" w:date="2022-08-28T18:02:00Z"/>
                <w:rFonts w:cs="v4.2.0"/>
              </w:rPr>
            </w:pPr>
          </w:p>
        </w:tc>
        <w:tc>
          <w:tcPr>
            <w:tcW w:w="1418" w:type="dxa"/>
          </w:tcPr>
          <w:p w14:paraId="051CEAE5" w14:textId="77777777" w:rsidR="00C36CBF" w:rsidRPr="00DB707E" w:rsidRDefault="00C36CBF" w:rsidP="00A615F4">
            <w:pPr>
              <w:pStyle w:val="TAC"/>
              <w:rPr>
                <w:ins w:id="21808" w:author="RedCap - BigCR editor" w:date="2022-08-28T18:02:00Z"/>
                <w:lang w:eastAsia="zh-CN"/>
              </w:rPr>
            </w:pPr>
            <w:ins w:id="21809" w:author="RedCap - BigCR editor" w:date="2022-08-28T18:02:00Z">
              <w:r w:rsidRPr="00DB707E">
                <w:rPr>
                  <w:lang w:eastAsia="zh-CN"/>
                </w:rPr>
                <w:t>4</w:t>
              </w:r>
            </w:ins>
          </w:p>
        </w:tc>
        <w:tc>
          <w:tcPr>
            <w:tcW w:w="1134" w:type="dxa"/>
          </w:tcPr>
          <w:p w14:paraId="416C1068" w14:textId="77777777" w:rsidR="00C36CBF" w:rsidRPr="00DB707E" w:rsidRDefault="00C36CBF" w:rsidP="00A615F4">
            <w:pPr>
              <w:pStyle w:val="TAC"/>
              <w:rPr>
                <w:ins w:id="21810" w:author="RedCap - BigCR editor" w:date="2022-08-28T18:02:00Z"/>
                <w:rFonts w:cs="v4.2.0"/>
              </w:rPr>
            </w:pPr>
            <w:ins w:id="21811" w:author="RedCap - BigCR editor" w:date="2022-08-28T18:02:00Z">
              <w:r w:rsidRPr="00DB707E">
                <w:rPr>
                  <w:rFonts w:cs="v4.2.0"/>
                </w:rPr>
                <w:t xml:space="preserve">3 </w:t>
              </w:r>
              <w:proofErr w:type="spellStart"/>
              <w:r w:rsidRPr="00DB707E">
                <w:rPr>
                  <w:rFonts w:cs="v4.2.0"/>
                </w:rPr>
                <w:t>ms</w:t>
              </w:r>
              <w:proofErr w:type="spellEnd"/>
            </w:ins>
          </w:p>
        </w:tc>
        <w:tc>
          <w:tcPr>
            <w:tcW w:w="3544" w:type="dxa"/>
          </w:tcPr>
          <w:p w14:paraId="69BE4EFA" w14:textId="77777777" w:rsidR="00C36CBF" w:rsidRPr="00DB707E" w:rsidRDefault="00C36CBF" w:rsidP="00A615F4">
            <w:pPr>
              <w:pStyle w:val="TAL"/>
              <w:rPr>
                <w:ins w:id="21812" w:author="RedCap - BigCR editor" w:date="2022-08-28T18:02:00Z"/>
                <w:rFonts w:cs="v4.2.0"/>
              </w:rPr>
            </w:pPr>
            <w:ins w:id="21813" w:author="RedCap - BigCR editor" w:date="2022-08-28T18:02:00Z">
              <w:r w:rsidRPr="00DB707E">
                <w:rPr>
                  <w:rFonts w:cs="v4.2.0"/>
                </w:rPr>
                <w:t>Asynchronous cells</w:t>
              </w:r>
            </w:ins>
          </w:p>
        </w:tc>
      </w:tr>
      <w:tr w:rsidR="00C36CBF" w:rsidRPr="00DB707E" w14:paraId="1E3DCF8F" w14:textId="77777777" w:rsidTr="00A615F4">
        <w:trPr>
          <w:cantSplit/>
          <w:ins w:id="21814" w:author="RedCap - BigCR editor" w:date="2022-08-28T18:02:00Z"/>
        </w:trPr>
        <w:tc>
          <w:tcPr>
            <w:tcW w:w="2802" w:type="dxa"/>
            <w:gridSpan w:val="2"/>
          </w:tcPr>
          <w:p w14:paraId="3230AF4D" w14:textId="77777777" w:rsidR="00C36CBF" w:rsidRPr="00DB707E" w:rsidRDefault="00C36CBF" w:rsidP="00A615F4">
            <w:pPr>
              <w:pStyle w:val="TAL"/>
              <w:rPr>
                <w:ins w:id="21815" w:author="RedCap - BigCR editor" w:date="2022-08-28T18:02:00Z"/>
              </w:rPr>
            </w:pPr>
            <w:ins w:id="21816" w:author="RedCap - BigCR editor" w:date="2022-08-28T18:02:00Z">
              <w:r w:rsidRPr="00DB707E">
                <w:t>N310</w:t>
              </w:r>
            </w:ins>
          </w:p>
        </w:tc>
        <w:tc>
          <w:tcPr>
            <w:tcW w:w="708" w:type="dxa"/>
          </w:tcPr>
          <w:p w14:paraId="10C1EB47" w14:textId="77777777" w:rsidR="00C36CBF" w:rsidRPr="00DB707E" w:rsidRDefault="00C36CBF" w:rsidP="00A615F4">
            <w:pPr>
              <w:pStyle w:val="TAC"/>
              <w:rPr>
                <w:ins w:id="21817" w:author="RedCap - BigCR editor" w:date="2022-08-28T18:02:00Z"/>
              </w:rPr>
            </w:pPr>
            <w:ins w:id="21818" w:author="RedCap - BigCR editor" w:date="2022-08-28T18:02:00Z">
              <w:r w:rsidRPr="00DB707E">
                <w:rPr>
                  <w:rFonts w:cs="v4.2.0"/>
                </w:rPr>
                <w:t>-</w:t>
              </w:r>
            </w:ins>
          </w:p>
        </w:tc>
        <w:tc>
          <w:tcPr>
            <w:tcW w:w="1418" w:type="dxa"/>
          </w:tcPr>
          <w:p w14:paraId="7A6BAF26" w14:textId="77777777" w:rsidR="00C36CBF" w:rsidRPr="00DB707E" w:rsidRDefault="00C36CBF" w:rsidP="00A615F4">
            <w:pPr>
              <w:pStyle w:val="TAC"/>
              <w:rPr>
                <w:ins w:id="21819" w:author="RedCap - BigCR editor" w:date="2022-08-28T18:02:00Z"/>
                <w:rFonts w:cs="v4.2.0"/>
              </w:rPr>
            </w:pPr>
            <w:ins w:id="21820" w:author="RedCap - BigCR editor" w:date="2022-08-28T18:02:00Z">
              <w:r w:rsidRPr="00DB707E">
                <w:rPr>
                  <w:lang w:eastAsia="zh-CN"/>
                </w:rPr>
                <w:t>1, 2, 3, 4</w:t>
              </w:r>
            </w:ins>
          </w:p>
        </w:tc>
        <w:tc>
          <w:tcPr>
            <w:tcW w:w="1134" w:type="dxa"/>
          </w:tcPr>
          <w:p w14:paraId="102B3307" w14:textId="77777777" w:rsidR="00C36CBF" w:rsidRPr="00DB707E" w:rsidRDefault="00C36CBF" w:rsidP="00A615F4">
            <w:pPr>
              <w:pStyle w:val="TAC"/>
              <w:rPr>
                <w:ins w:id="21821" w:author="RedCap - BigCR editor" w:date="2022-08-28T18:02:00Z"/>
              </w:rPr>
            </w:pPr>
            <w:ins w:id="21822" w:author="RedCap - BigCR editor" w:date="2022-08-28T18:02:00Z">
              <w:r w:rsidRPr="00DB707E">
                <w:rPr>
                  <w:rFonts w:cs="v4.2.0"/>
                </w:rPr>
                <w:t>1</w:t>
              </w:r>
            </w:ins>
          </w:p>
        </w:tc>
        <w:tc>
          <w:tcPr>
            <w:tcW w:w="3544" w:type="dxa"/>
          </w:tcPr>
          <w:p w14:paraId="64514E82" w14:textId="77777777" w:rsidR="00C36CBF" w:rsidRPr="00DB707E" w:rsidRDefault="00C36CBF" w:rsidP="00A615F4">
            <w:pPr>
              <w:pStyle w:val="TAL"/>
              <w:rPr>
                <w:ins w:id="21823" w:author="RedCap - BigCR editor" w:date="2022-08-28T18:02:00Z"/>
              </w:rPr>
            </w:pPr>
            <w:ins w:id="21824" w:author="RedCap - BigCR editor" w:date="2022-08-28T18:02:00Z">
              <w:r w:rsidRPr="00DB707E">
                <w:t>Maximum consecutive out-of-sync indications from lower layers</w:t>
              </w:r>
            </w:ins>
          </w:p>
        </w:tc>
      </w:tr>
      <w:tr w:rsidR="00C36CBF" w:rsidRPr="00DB707E" w14:paraId="4B251820" w14:textId="77777777" w:rsidTr="00A615F4">
        <w:trPr>
          <w:cantSplit/>
          <w:ins w:id="21825" w:author="RedCap - BigCR editor" w:date="2022-08-28T18:02:00Z"/>
        </w:trPr>
        <w:tc>
          <w:tcPr>
            <w:tcW w:w="2802" w:type="dxa"/>
            <w:gridSpan w:val="2"/>
          </w:tcPr>
          <w:p w14:paraId="44505DDE" w14:textId="77777777" w:rsidR="00C36CBF" w:rsidRPr="00DB707E" w:rsidRDefault="00C36CBF" w:rsidP="00A615F4">
            <w:pPr>
              <w:pStyle w:val="TAL"/>
              <w:rPr>
                <w:ins w:id="21826" w:author="RedCap - BigCR editor" w:date="2022-08-28T18:02:00Z"/>
              </w:rPr>
            </w:pPr>
            <w:ins w:id="21827" w:author="RedCap - BigCR editor" w:date="2022-08-28T18:02:00Z">
              <w:r w:rsidRPr="00DB707E">
                <w:t>N311</w:t>
              </w:r>
            </w:ins>
          </w:p>
        </w:tc>
        <w:tc>
          <w:tcPr>
            <w:tcW w:w="708" w:type="dxa"/>
          </w:tcPr>
          <w:p w14:paraId="5A2DDAF9" w14:textId="77777777" w:rsidR="00C36CBF" w:rsidRPr="00DB707E" w:rsidRDefault="00C36CBF" w:rsidP="00A615F4">
            <w:pPr>
              <w:pStyle w:val="TAC"/>
              <w:rPr>
                <w:ins w:id="21828" w:author="RedCap - BigCR editor" w:date="2022-08-28T18:02:00Z"/>
              </w:rPr>
            </w:pPr>
            <w:ins w:id="21829" w:author="RedCap - BigCR editor" w:date="2022-08-28T18:02:00Z">
              <w:r w:rsidRPr="00DB707E">
                <w:rPr>
                  <w:rFonts w:cs="v4.2.0"/>
                </w:rPr>
                <w:t>-</w:t>
              </w:r>
            </w:ins>
          </w:p>
        </w:tc>
        <w:tc>
          <w:tcPr>
            <w:tcW w:w="1418" w:type="dxa"/>
          </w:tcPr>
          <w:p w14:paraId="2C366DAE" w14:textId="77777777" w:rsidR="00C36CBF" w:rsidRPr="00DB707E" w:rsidRDefault="00C36CBF" w:rsidP="00A615F4">
            <w:pPr>
              <w:pStyle w:val="TAC"/>
              <w:rPr>
                <w:ins w:id="21830" w:author="RedCap - BigCR editor" w:date="2022-08-28T18:02:00Z"/>
                <w:rFonts w:cs="v4.2.0"/>
              </w:rPr>
            </w:pPr>
            <w:ins w:id="21831" w:author="RedCap - BigCR editor" w:date="2022-08-28T18:02:00Z">
              <w:r w:rsidRPr="00DB707E">
                <w:rPr>
                  <w:lang w:eastAsia="zh-CN"/>
                </w:rPr>
                <w:t>1, 2, 3, 4</w:t>
              </w:r>
            </w:ins>
          </w:p>
        </w:tc>
        <w:tc>
          <w:tcPr>
            <w:tcW w:w="1134" w:type="dxa"/>
          </w:tcPr>
          <w:p w14:paraId="3F1A8347" w14:textId="77777777" w:rsidR="00C36CBF" w:rsidRPr="00DB707E" w:rsidRDefault="00C36CBF" w:rsidP="00A615F4">
            <w:pPr>
              <w:pStyle w:val="TAC"/>
              <w:rPr>
                <w:ins w:id="21832" w:author="RedCap - BigCR editor" w:date="2022-08-28T18:02:00Z"/>
              </w:rPr>
            </w:pPr>
            <w:ins w:id="21833" w:author="RedCap - BigCR editor" w:date="2022-08-28T18:02:00Z">
              <w:r w:rsidRPr="00DB707E">
                <w:rPr>
                  <w:rFonts w:cs="v4.2.0"/>
                </w:rPr>
                <w:t>1</w:t>
              </w:r>
            </w:ins>
          </w:p>
        </w:tc>
        <w:tc>
          <w:tcPr>
            <w:tcW w:w="3544" w:type="dxa"/>
          </w:tcPr>
          <w:p w14:paraId="772B172D" w14:textId="77777777" w:rsidR="00C36CBF" w:rsidRPr="00DB707E" w:rsidRDefault="00C36CBF" w:rsidP="00A615F4">
            <w:pPr>
              <w:pStyle w:val="TAL"/>
              <w:rPr>
                <w:ins w:id="21834" w:author="RedCap - BigCR editor" w:date="2022-08-28T18:02:00Z"/>
              </w:rPr>
            </w:pPr>
            <w:ins w:id="21835" w:author="RedCap - BigCR editor" w:date="2022-08-28T18:02:00Z">
              <w:r w:rsidRPr="00DB707E">
                <w:t>Minimum consecutive in-sync indications from lower layers</w:t>
              </w:r>
            </w:ins>
          </w:p>
        </w:tc>
      </w:tr>
      <w:tr w:rsidR="00C36CBF" w:rsidRPr="00DB707E" w14:paraId="26EBD415" w14:textId="77777777" w:rsidTr="00A615F4">
        <w:trPr>
          <w:cantSplit/>
          <w:ins w:id="21836" w:author="RedCap - BigCR editor" w:date="2022-08-28T18:02:00Z"/>
        </w:trPr>
        <w:tc>
          <w:tcPr>
            <w:tcW w:w="2802" w:type="dxa"/>
            <w:gridSpan w:val="2"/>
          </w:tcPr>
          <w:p w14:paraId="691B6A59" w14:textId="77777777" w:rsidR="00C36CBF" w:rsidRPr="00DB707E" w:rsidRDefault="00C36CBF" w:rsidP="00A615F4">
            <w:pPr>
              <w:pStyle w:val="TAL"/>
              <w:rPr>
                <w:ins w:id="21837" w:author="RedCap - BigCR editor" w:date="2022-08-28T18:02:00Z"/>
              </w:rPr>
            </w:pPr>
            <w:ins w:id="21838" w:author="RedCap - BigCR editor" w:date="2022-08-28T18:02:00Z">
              <w:r w:rsidRPr="00DB707E">
                <w:t>T310</w:t>
              </w:r>
            </w:ins>
          </w:p>
        </w:tc>
        <w:tc>
          <w:tcPr>
            <w:tcW w:w="708" w:type="dxa"/>
          </w:tcPr>
          <w:p w14:paraId="5BCBD9A8" w14:textId="77777777" w:rsidR="00C36CBF" w:rsidRPr="00DB707E" w:rsidRDefault="00C36CBF" w:rsidP="00A615F4">
            <w:pPr>
              <w:pStyle w:val="TAC"/>
              <w:rPr>
                <w:ins w:id="21839" w:author="RedCap - BigCR editor" w:date="2022-08-28T18:02:00Z"/>
              </w:rPr>
            </w:pPr>
            <w:proofErr w:type="spellStart"/>
            <w:ins w:id="21840" w:author="RedCap - BigCR editor" w:date="2022-08-28T18:02:00Z">
              <w:r w:rsidRPr="00DB707E">
                <w:rPr>
                  <w:rFonts w:cs="v4.2.0"/>
                </w:rPr>
                <w:t>ms</w:t>
              </w:r>
              <w:proofErr w:type="spellEnd"/>
            </w:ins>
          </w:p>
        </w:tc>
        <w:tc>
          <w:tcPr>
            <w:tcW w:w="1418" w:type="dxa"/>
          </w:tcPr>
          <w:p w14:paraId="3669EF81" w14:textId="77777777" w:rsidR="00C36CBF" w:rsidRPr="00DB707E" w:rsidRDefault="00C36CBF" w:rsidP="00A615F4">
            <w:pPr>
              <w:pStyle w:val="TAC"/>
              <w:rPr>
                <w:ins w:id="21841" w:author="RedCap - BigCR editor" w:date="2022-08-28T18:02:00Z"/>
                <w:rFonts w:cs="v4.2.0"/>
              </w:rPr>
            </w:pPr>
            <w:ins w:id="21842" w:author="RedCap - BigCR editor" w:date="2022-08-28T18:02:00Z">
              <w:r w:rsidRPr="00DB707E">
                <w:rPr>
                  <w:lang w:eastAsia="zh-CN"/>
                </w:rPr>
                <w:t>1, 2, 3, 4</w:t>
              </w:r>
            </w:ins>
          </w:p>
        </w:tc>
        <w:tc>
          <w:tcPr>
            <w:tcW w:w="1134" w:type="dxa"/>
          </w:tcPr>
          <w:p w14:paraId="1915E9CE" w14:textId="77777777" w:rsidR="00C36CBF" w:rsidRPr="00DB707E" w:rsidRDefault="00C36CBF" w:rsidP="00A615F4">
            <w:pPr>
              <w:pStyle w:val="TAC"/>
              <w:rPr>
                <w:ins w:id="21843" w:author="RedCap - BigCR editor" w:date="2022-08-28T18:02:00Z"/>
              </w:rPr>
            </w:pPr>
            <w:ins w:id="21844" w:author="RedCap - BigCR editor" w:date="2022-08-28T18:02:00Z">
              <w:r w:rsidRPr="00DB707E">
                <w:rPr>
                  <w:rFonts w:cs="v4.2.0"/>
                </w:rPr>
                <w:t>6000</w:t>
              </w:r>
            </w:ins>
          </w:p>
        </w:tc>
        <w:tc>
          <w:tcPr>
            <w:tcW w:w="3544" w:type="dxa"/>
          </w:tcPr>
          <w:p w14:paraId="78B73150" w14:textId="77777777" w:rsidR="00C36CBF" w:rsidRPr="00DB707E" w:rsidRDefault="00C36CBF" w:rsidP="00A615F4">
            <w:pPr>
              <w:pStyle w:val="TAL"/>
              <w:rPr>
                <w:ins w:id="21845" w:author="RedCap - BigCR editor" w:date="2022-08-28T18:02:00Z"/>
              </w:rPr>
            </w:pPr>
            <w:ins w:id="21846" w:author="RedCap - BigCR editor" w:date="2022-08-28T18:02:00Z">
              <w:r w:rsidRPr="00DB707E">
                <w:rPr>
                  <w:rFonts w:cs="v4.2.0"/>
                </w:rPr>
                <w:t xml:space="preserve">Radio link failure timer configured by </w:t>
              </w:r>
              <w:r w:rsidRPr="00DB707E">
                <w:rPr>
                  <w:i/>
                </w:rPr>
                <w:t>RLF-</w:t>
              </w:r>
              <w:proofErr w:type="spellStart"/>
              <w:r w:rsidRPr="00DB707E">
                <w:rPr>
                  <w:i/>
                </w:rPr>
                <w:t>TimersAndConstants</w:t>
              </w:r>
              <w:proofErr w:type="spellEnd"/>
            </w:ins>
          </w:p>
        </w:tc>
      </w:tr>
      <w:tr w:rsidR="00C36CBF" w:rsidRPr="00DB707E" w14:paraId="5EEFE302" w14:textId="77777777" w:rsidTr="00A615F4">
        <w:trPr>
          <w:cantSplit/>
          <w:ins w:id="21847" w:author="RedCap - BigCR editor" w:date="2022-08-28T18:02:00Z"/>
        </w:trPr>
        <w:tc>
          <w:tcPr>
            <w:tcW w:w="2802" w:type="dxa"/>
            <w:gridSpan w:val="2"/>
          </w:tcPr>
          <w:p w14:paraId="4033F395" w14:textId="77777777" w:rsidR="00C36CBF" w:rsidRPr="00DB707E" w:rsidRDefault="00C36CBF" w:rsidP="00A615F4">
            <w:pPr>
              <w:pStyle w:val="TAL"/>
              <w:rPr>
                <w:ins w:id="21848" w:author="RedCap - BigCR editor" w:date="2022-08-28T18:02:00Z"/>
              </w:rPr>
            </w:pPr>
            <w:ins w:id="21849" w:author="RedCap - BigCR editor" w:date="2022-08-28T18:02:00Z">
              <w:r w:rsidRPr="00DB707E">
                <w:t>T311</w:t>
              </w:r>
            </w:ins>
          </w:p>
        </w:tc>
        <w:tc>
          <w:tcPr>
            <w:tcW w:w="708" w:type="dxa"/>
          </w:tcPr>
          <w:p w14:paraId="24147FAF" w14:textId="77777777" w:rsidR="00C36CBF" w:rsidRPr="00DB707E" w:rsidRDefault="00C36CBF" w:rsidP="00A615F4">
            <w:pPr>
              <w:pStyle w:val="TAC"/>
              <w:rPr>
                <w:ins w:id="21850" w:author="RedCap - BigCR editor" w:date="2022-08-28T18:02:00Z"/>
              </w:rPr>
            </w:pPr>
            <w:proofErr w:type="spellStart"/>
            <w:ins w:id="21851" w:author="RedCap - BigCR editor" w:date="2022-08-28T18:02:00Z">
              <w:r w:rsidRPr="00DB707E">
                <w:rPr>
                  <w:rFonts w:cs="v4.2.0"/>
                </w:rPr>
                <w:t>ms</w:t>
              </w:r>
              <w:proofErr w:type="spellEnd"/>
            </w:ins>
          </w:p>
        </w:tc>
        <w:tc>
          <w:tcPr>
            <w:tcW w:w="1418" w:type="dxa"/>
          </w:tcPr>
          <w:p w14:paraId="41732D46" w14:textId="77777777" w:rsidR="00C36CBF" w:rsidRPr="00DB707E" w:rsidRDefault="00C36CBF" w:rsidP="00A615F4">
            <w:pPr>
              <w:pStyle w:val="TAC"/>
              <w:rPr>
                <w:ins w:id="21852" w:author="RedCap - BigCR editor" w:date="2022-08-28T18:02:00Z"/>
                <w:rFonts w:cs="v4.2.0"/>
              </w:rPr>
            </w:pPr>
            <w:ins w:id="21853" w:author="RedCap - BigCR editor" w:date="2022-08-28T18:02:00Z">
              <w:r w:rsidRPr="00DB707E">
                <w:rPr>
                  <w:lang w:eastAsia="zh-CN"/>
                </w:rPr>
                <w:t>1, 2, 3, 4</w:t>
              </w:r>
            </w:ins>
          </w:p>
        </w:tc>
        <w:tc>
          <w:tcPr>
            <w:tcW w:w="1134" w:type="dxa"/>
          </w:tcPr>
          <w:p w14:paraId="7A9CA1F4" w14:textId="77777777" w:rsidR="00C36CBF" w:rsidRPr="00DB707E" w:rsidRDefault="00C36CBF" w:rsidP="00A615F4">
            <w:pPr>
              <w:pStyle w:val="TAC"/>
              <w:rPr>
                <w:ins w:id="21854" w:author="RedCap - BigCR editor" w:date="2022-08-28T18:02:00Z"/>
              </w:rPr>
            </w:pPr>
            <w:ins w:id="21855" w:author="RedCap - BigCR editor" w:date="2022-08-28T18:02:00Z">
              <w:r w:rsidRPr="00DB707E">
                <w:rPr>
                  <w:rFonts w:cs="v4.2.0"/>
                </w:rPr>
                <w:t>3000</w:t>
              </w:r>
            </w:ins>
          </w:p>
        </w:tc>
        <w:tc>
          <w:tcPr>
            <w:tcW w:w="3544" w:type="dxa"/>
          </w:tcPr>
          <w:p w14:paraId="65FE1170" w14:textId="77777777" w:rsidR="00C36CBF" w:rsidRPr="00DB707E" w:rsidRDefault="00C36CBF" w:rsidP="00A615F4">
            <w:pPr>
              <w:pStyle w:val="TAL"/>
              <w:rPr>
                <w:ins w:id="21856" w:author="RedCap - BigCR editor" w:date="2022-08-28T18:02:00Z"/>
              </w:rPr>
            </w:pPr>
            <w:ins w:id="21857" w:author="RedCap - BigCR editor" w:date="2022-08-28T18:02:00Z">
              <w:r w:rsidRPr="00DB707E">
                <w:rPr>
                  <w:rFonts w:cs="v4.2.0"/>
                </w:rPr>
                <w:t>RRC re-establishment timer</w:t>
              </w:r>
            </w:ins>
          </w:p>
        </w:tc>
      </w:tr>
      <w:tr w:rsidR="00C36CBF" w:rsidRPr="00DB707E" w14:paraId="30122497" w14:textId="77777777" w:rsidTr="00A615F4">
        <w:trPr>
          <w:cantSplit/>
          <w:ins w:id="21858" w:author="RedCap - BigCR editor" w:date="2022-08-28T18:02:00Z"/>
        </w:trPr>
        <w:tc>
          <w:tcPr>
            <w:tcW w:w="2802" w:type="dxa"/>
            <w:gridSpan w:val="2"/>
            <w:tcBorders>
              <w:bottom w:val="single" w:sz="4" w:space="0" w:color="auto"/>
            </w:tcBorders>
          </w:tcPr>
          <w:p w14:paraId="33E49E17" w14:textId="77777777" w:rsidR="00C36CBF" w:rsidRPr="00DB707E" w:rsidRDefault="00C36CBF" w:rsidP="00A615F4">
            <w:pPr>
              <w:pStyle w:val="TAL"/>
              <w:rPr>
                <w:ins w:id="21859" w:author="RedCap - BigCR editor" w:date="2022-08-28T18:02:00Z"/>
                <w:lang w:eastAsia="zh-CN"/>
              </w:rPr>
            </w:pPr>
            <w:ins w:id="21860" w:author="RedCap - BigCR editor" w:date="2022-08-28T18:02:00Z">
              <w:r w:rsidRPr="00DB707E">
                <w:rPr>
                  <w:lang w:eastAsia="zh-CN"/>
                </w:rPr>
                <w:t>Access Barring Information</w:t>
              </w:r>
            </w:ins>
          </w:p>
        </w:tc>
        <w:tc>
          <w:tcPr>
            <w:tcW w:w="708" w:type="dxa"/>
          </w:tcPr>
          <w:p w14:paraId="6491B471" w14:textId="77777777" w:rsidR="00C36CBF" w:rsidRPr="00DB707E" w:rsidRDefault="00C36CBF" w:rsidP="00A615F4">
            <w:pPr>
              <w:pStyle w:val="TAC"/>
              <w:rPr>
                <w:ins w:id="21861" w:author="RedCap - BigCR editor" w:date="2022-08-28T18:02:00Z"/>
                <w:rFonts w:cs="v4.2.0"/>
                <w:lang w:eastAsia="zh-CN"/>
              </w:rPr>
            </w:pPr>
            <w:ins w:id="21862" w:author="RedCap - BigCR editor" w:date="2022-08-28T18:02:00Z">
              <w:r w:rsidRPr="00DB707E">
                <w:rPr>
                  <w:rFonts w:cs="v4.2.0"/>
                  <w:lang w:eastAsia="zh-CN"/>
                </w:rPr>
                <w:t>-</w:t>
              </w:r>
            </w:ins>
          </w:p>
        </w:tc>
        <w:tc>
          <w:tcPr>
            <w:tcW w:w="1418" w:type="dxa"/>
          </w:tcPr>
          <w:p w14:paraId="44C435F5" w14:textId="77777777" w:rsidR="00C36CBF" w:rsidRPr="00DB707E" w:rsidRDefault="00C36CBF" w:rsidP="00A615F4">
            <w:pPr>
              <w:pStyle w:val="TAC"/>
              <w:rPr>
                <w:ins w:id="21863" w:author="RedCap - BigCR editor" w:date="2022-08-28T18:02:00Z"/>
                <w:lang w:eastAsia="zh-CN"/>
              </w:rPr>
            </w:pPr>
            <w:ins w:id="21864" w:author="RedCap - BigCR editor" w:date="2022-08-28T18:02:00Z">
              <w:r w:rsidRPr="00DB707E">
                <w:rPr>
                  <w:lang w:eastAsia="zh-CN"/>
                </w:rPr>
                <w:t>1, 2, 3, 4</w:t>
              </w:r>
            </w:ins>
          </w:p>
        </w:tc>
        <w:tc>
          <w:tcPr>
            <w:tcW w:w="1134" w:type="dxa"/>
          </w:tcPr>
          <w:p w14:paraId="3656C8DA" w14:textId="77777777" w:rsidR="00C36CBF" w:rsidRPr="00DB707E" w:rsidRDefault="00C36CBF" w:rsidP="00A615F4">
            <w:pPr>
              <w:pStyle w:val="TAC"/>
              <w:rPr>
                <w:ins w:id="21865" w:author="RedCap - BigCR editor" w:date="2022-08-28T18:02:00Z"/>
                <w:rFonts w:cs="v4.2.0"/>
                <w:lang w:eastAsia="zh-CN"/>
              </w:rPr>
            </w:pPr>
            <w:ins w:id="21866" w:author="RedCap - BigCR editor" w:date="2022-08-28T18:02:00Z">
              <w:r w:rsidRPr="00DB707E">
                <w:rPr>
                  <w:rFonts w:cs="v4.2.0"/>
                  <w:lang w:eastAsia="zh-CN"/>
                </w:rPr>
                <w:t>Not Sent</w:t>
              </w:r>
            </w:ins>
          </w:p>
        </w:tc>
        <w:tc>
          <w:tcPr>
            <w:tcW w:w="3544" w:type="dxa"/>
          </w:tcPr>
          <w:p w14:paraId="3A642CA9" w14:textId="77777777" w:rsidR="00C36CBF" w:rsidRPr="00DB707E" w:rsidRDefault="00C36CBF" w:rsidP="00A615F4">
            <w:pPr>
              <w:pStyle w:val="TAL"/>
              <w:rPr>
                <w:ins w:id="21867" w:author="RedCap - BigCR editor" w:date="2022-08-28T18:02:00Z"/>
                <w:rFonts w:cs="v4.2.0"/>
              </w:rPr>
            </w:pPr>
            <w:ins w:id="21868" w:author="RedCap - BigCR editor" w:date="2022-08-28T18:02:00Z">
              <w:r w:rsidRPr="00DB707E">
                <w:rPr>
                  <w:rFonts w:cs="v4.2.0"/>
                </w:rPr>
                <w:t>No additional delays in random access procedure.</w:t>
              </w:r>
            </w:ins>
          </w:p>
        </w:tc>
      </w:tr>
      <w:tr w:rsidR="00C36CBF" w:rsidRPr="00DB707E" w14:paraId="0C42257A" w14:textId="77777777" w:rsidTr="00A615F4">
        <w:trPr>
          <w:cantSplit/>
          <w:ins w:id="21869" w:author="RedCap - BigCR editor" w:date="2022-08-28T18:02:00Z"/>
        </w:trPr>
        <w:tc>
          <w:tcPr>
            <w:tcW w:w="2802" w:type="dxa"/>
            <w:gridSpan w:val="2"/>
            <w:tcBorders>
              <w:bottom w:val="nil"/>
            </w:tcBorders>
            <w:shd w:val="clear" w:color="auto" w:fill="auto"/>
          </w:tcPr>
          <w:p w14:paraId="43127C7D" w14:textId="77777777" w:rsidR="00C36CBF" w:rsidRPr="00DB707E" w:rsidRDefault="00C36CBF" w:rsidP="00A615F4">
            <w:pPr>
              <w:pStyle w:val="TAL"/>
              <w:rPr>
                <w:ins w:id="21870" w:author="RedCap - BigCR editor" w:date="2022-08-28T18:02:00Z"/>
                <w:lang w:eastAsia="zh-CN"/>
              </w:rPr>
            </w:pPr>
            <w:ins w:id="21871" w:author="RedCap - BigCR editor" w:date="2022-08-28T18:02:00Z">
              <w:r w:rsidRPr="00DB707E">
                <w:rPr>
                  <w:lang w:eastAsia="zh-CN"/>
                </w:rPr>
                <w:t>SSB configuration</w:t>
              </w:r>
            </w:ins>
          </w:p>
        </w:tc>
        <w:tc>
          <w:tcPr>
            <w:tcW w:w="708" w:type="dxa"/>
            <w:vMerge w:val="restart"/>
          </w:tcPr>
          <w:p w14:paraId="373E93C3" w14:textId="77777777" w:rsidR="00C36CBF" w:rsidRPr="00DB707E" w:rsidRDefault="00C36CBF" w:rsidP="00A615F4">
            <w:pPr>
              <w:pStyle w:val="TAC"/>
              <w:rPr>
                <w:ins w:id="21872" w:author="RedCap - BigCR editor" w:date="2022-08-28T18:02:00Z"/>
                <w:rFonts w:cs="v4.2.0"/>
              </w:rPr>
            </w:pPr>
          </w:p>
        </w:tc>
        <w:tc>
          <w:tcPr>
            <w:tcW w:w="1418" w:type="dxa"/>
          </w:tcPr>
          <w:p w14:paraId="76B77D33" w14:textId="77777777" w:rsidR="00C36CBF" w:rsidRPr="00DB707E" w:rsidRDefault="00C36CBF" w:rsidP="00A615F4">
            <w:pPr>
              <w:pStyle w:val="TAC"/>
              <w:rPr>
                <w:ins w:id="21873" w:author="RedCap - BigCR editor" w:date="2022-08-28T18:02:00Z"/>
                <w:rFonts w:cs="v4.2.0"/>
                <w:lang w:eastAsia="zh-CN"/>
              </w:rPr>
            </w:pPr>
            <w:ins w:id="21874" w:author="RedCap - BigCR editor" w:date="2022-08-28T18:02:00Z">
              <w:r w:rsidRPr="00DB707E">
                <w:rPr>
                  <w:rFonts w:cs="v4.2.0"/>
                  <w:lang w:eastAsia="zh-CN"/>
                </w:rPr>
                <w:t>1</w:t>
              </w:r>
            </w:ins>
          </w:p>
        </w:tc>
        <w:tc>
          <w:tcPr>
            <w:tcW w:w="1134" w:type="dxa"/>
          </w:tcPr>
          <w:p w14:paraId="784AF3CD" w14:textId="77777777" w:rsidR="00C36CBF" w:rsidRPr="00DB707E" w:rsidRDefault="00C36CBF" w:rsidP="00A615F4">
            <w:pPr>
              <w:pStyle w:val="TAC"/>
              <w:rPr>
                <w:ins w:id="21875" w:author="RedCap - BigCR editor" w:date="2022-08-28T18:02:00Z"/>
                <w:rFonts w:cs="v4.2.0"/>
              </w:rPr>
            </w:pPr>
            <w:ins w:id="21876" w:author="RedCap - BigCR editor" w:date="2022-08-28T18:02:00Z">
              <w:r w:rsidRPr="00DB707E">
                <w:rPr>
                  <w:rFonts w:cs="v4.2.0"/>
                  <w:bCs/>
                  <w:lang w:eastAsia="zh-CN"/>
                </w:rPr>
                <w:t>SSB.1 FR1</w:t>
              </w:r>
            </w:ins>
          </w:p>
        </w:tc>
        <w:tc>
          <w:tcPr>
            <w:tcW w:w="3544" w:type="dxa"/>
          </w:tcPr>
          <w:p w14:paraId="6E77FD6D" w14:textId="77777777" w:rsidR="00C36CBF" w:rsidRPr="00DB707E" w:rsidRDefault="00C36CBF" w:rsidP="00A615F4">
            <w:pPr>
              <w:pStyle w:val="TAL"/>
              <w:rPr>
                <w:ins w:id="21877" w:author="RedCap - BigCR editor" w:date="2022-08-28T18:02:00Z"/>
                <w:rFonts w:cs="v4.2.0"/>
              </w:rPr>
            </w:pPr>
          </w:p>
        </w:tc>
      </w:tr>
      <w:tr w:rsidR="00C36CBF" w:rsidRPr="00DB707E" w14:paraId="74D348F6" w14:textId="77777777" w:rsidTr="00A615F4">
        <w:trPr>
          <w:cantSplit/>
          <w:ins w:id="21878" w:author="RedCap - BigCR editor" w:date="2022-08-28T18:02:00Z"/>
        </w:trPr>
        <w:tc>
          <w:tcPr>
            <w:tcW w:w="2802" w:type="dxa"/>
            <w:gridSpan w:val="2"/>
            <w:tcBorders>
              <w:top w:val="nil"/>
              <w:bottom w:val="nil"/>
            </w:tcBorders>
            <w:shd w:val="clear" w:color="auto" w:fill="auto"/>
          </w:tcPr>
          <w:p w14:paraId="60A47BEE" w14:textId="77777777" w:rsidR="00C36CBF" w:rsidRPr="00DB707E" w:rsidRDefault="00C36CBF" w:rsidP="00A615F4">
            <w:pPr>
              <w:pStyle w:val="TAL"/>
              <w:rPr>
                <w:ins w:id="21879" w:author="RedCap - BigCR editor" w:date="2022-08-28T18:02:00Z"/>
                <w:lang w:eastAsia="zh-CN"/>
              </w:rPr>
            </w:pPr>
          </w:p>
        </w:tc>
        <w:tc>
          <w:tcPr>
            <w:tcW w:w="708" w:type="dxa"/>
            <w:vMerge/>
          </w:tcPr>
          <w:p w14:paraId="213345A9" w14:textId="77777777" w:rsidR="00C36CBF" w:rsidRPr="00DB707E" w:rsidRDefault="00C36CBF" w:rsidP="00A615F4">
            <w:pPr>
              <w:pStyle w:val="TAC"/>
              <w:rPr>
                <w:ins w:id="21880" w:author="RedCap - BigCR editor" w:date="2022-08-28T18:02:00Z"/>
                <w:rFonts w:cs="v4.2.0"/>
              </w:rPr>
            </w:pPr>
          </w:p>
        </w:tc>
        <w:tc>
          <w:tcPr>
            <w:tcW w:w="1418" w:type="dxa"/>
          </w:tcPr>
          <w:p w14:paraId="470422F6" w14:textId="77777777" w:rsidR="00C36CBF" w:rsidRPr="00DB707E" w:rsidRDefault="00C36CBF" w:rsidP="00A615F4">
            <w:pPr>
              <w:pStyle w:val="TAC"/>
              <w:rPr>
                <w:ins w:id="21881" w:author="RedCap - BigCR editor" w:date="2022-08-28T18:02:00Z"/>
                <w:rFonts w:cs="v4.2.0"/>
                <w:lang w:eastAsia="zh-CN"/>
              </w:rPr>
            </w:pPr>
            <w:ins w:id="21882" w:author="RedCap - BigCR editor" w:date="2022-08-28T18:02:00Z">
              <w:r w:rsidRPr="00DB707E">
                <w:rPr>
                  <w:rFonts w:cs="v4.2.0"/>
                  <w:lang w:eastAsia="zh-CN"/>
                </w:rPr>
                <w:t>2</w:t>
              </w:r>
            </w:ins>
          </w:p>
        </w:tc>
        <w:tc>
          <w:tcPr>
            <w:tcW w:w="1134" w:type="dxa"/>
          </w:tcPr>
          <w:p w14:paraId="04BE048C" w14:textId="77777777" w:rsidR="00C36CBF" w:rsidRPr="00DB707E" w:rsidRDefault="00C36CBF" w:rsidP="00A615F4">
            <w:pPr>
              <w:pStyle w:val="TAC"/>
              <w:rPr>
                <w:ins w:id="21883" w:author="RedCap - BigCR editor" w:date="2022-08-28T18:02:00Z"/>
                <w:rFonts w:cs="v4.2.0"/>
              </w:rPr>
            </w:pPr>
            <w:ins w:id="21884" w:author="RedCap - BigCR editor" w:date="2022-08-28T18:02:00Z">
              <w:r w:rsidRPr="00DB707E">
                <w:rPr>
                  <w:rFonts w:cs="v4.2.0"/>
                  <w:bCs/>
                  <w:lang w:eastAsia="zh-CN"/>
                </w:rPr>
                <w:t>SSB.1 FR1</w:t>
              </w:r>
            </w:ins>
          </w:p>
        </w:tc>
        <w:tc>
          <w:tcPr>
            <w:tcW w:w="3544" w:type="dxa"/>
          </w:tcPr>
          <w:p w14:paraId="08C125C9" w14:textId="77777777" w:rsidR="00C36CBF" w:rsidRPr="00DB707E" w:rsidRDefault="00C36CBF" w:rsidP="00A615F4">
            <w:pPr>
              <w:pStyle w:val="TAL"/>
              <w:rPr>
                <w:ins w:id="21885" w:author="RedCap - BigCR editor" w:date="2022-08-28T18:02:00Z"/>
                <w:rFonts w:cs="v4.2.0"/>
              </w:rPr>
            </w:pPr>
          </w:p>
        </w:tc>
      </w:tr>
      <w:tr w:rsidR="00C36CBF" w:rsidRPr="00DB707E" w14:paraId="1FD2724B" w14:textId="77777777" w:rsidTr="00A615F4">
        <w:trPr>
          <w:cantSplit/>
          <w:ins w:id="21886" w:author="RedCap - BigCR editor" w:date="2022-08-28T18:02:00Z"/>
        </w:trPr>
        <w:tc>
          <w:tcPr>
            <w:tcW w:w="2802" w:type="dxa"/>
            <w:gridSpan w:val="2"/>
            <w:tcBorders>
              <w:top w:val="nil"/>
              <w:bottom w:val="nil"/>
            </w:tcBorders>
            <w:shd w:val="clear" w:color="auto" w:fill="auto"/>
          </w:tcPr>
          <w:p w14:paraId="68A3075E" w14:textId="77777777" w:rsidR="00C36CBF" w:rsidRPr="00DB707E" w:rsidRDefault="00C36CBF" w:rsidP="00A615F4">
            <w:pPr>
              <w:pStyle w:val="TAL"/>
              <w:rPr>
                <w:ins w:id="21887" w:author="RedCap - BigCR editor" w:date="2022-08-28T18:02:00Z"/>
                <w:lang w:eastAsia="zh-CN"/>
              </w:rPr>
            </w:pPr>
          </w:p>
        </w:tc>
        <w:tc>
          <w:tcPr>
            <w:tcW w:w="708" w:type="dxa"/>
            <w:vMerge/>
            <w:tcBorders>
              <w:bottom w:val="nil"/>
            </w:tcBorders>
          </w:tcPr>
          <w:p w14:paraId="515E80AE" w14:textId="77777777" w:rsidR="00C36CBF" w:rsidRPr="00DB707E" w:rsidRDefault="00C36CBF" w:rsidP="00A615F4">
            <w:pPr>
              <w:pStyle w:val="TAC"/>
              <w:rPr>
                <w:ins w:id="21888" w:author="RedCap - BigCR editor" w:date="2022-08-28T18:02:00Z"/>
                <w:rFonts w:cs="v4.2.0"/>
              </w:rPr>
            </w:pPr>
          </w:p>
        </w:tc>
        <w:tc>
          <w:tcPr>
            <w:tcW w:w="1418" w:type="dxa"/>
          </w:tcPr>
          <w:p w14:paraId="317B83C1" w14:textId="77777777" w:rsidR="00C36CBF" w:rsidRPr="00DB707E" w:rsidRDefault="00C36CBF" w:rsidP="00A615F4">
            <w:pPr>
              <w:pStyle w:val="TAC"/>
              <w:rPr>
                <w:ins w:id="21889" w:author="RedCap - BigCR editor" w:date="2022-08-28T18:02:00Z"/>
                <w:rFonts w:cs="v4.2.0"/>
                <w:lang w:eastAsia="zh-CN"/>
              </w:rPr>
            </w:pPr>
            <w:ins w:id="21890" w:author="RedCap - BigCR editor" w:date="2022-08-28T18:02:00Z">
              <w:r w:rsidRPr="00DB707E">
                <w:rPr>
                  <w:rFonts w:cs="v4.2.0"/>
                  <w:lang w:eastAsia="zh-CN"/>
                </w:rPr>
                <w:t>3</w:t>
              </w:r>
            </w:ins>
          </w:p>
        </w:tc>
        <w:tc>
          <w:tcPr>
            <w:tcW w:w="1134" w:type="dxa"/>
          </w:tcPr>
          <w:p w14:paraId="6A7A5635" w14:textId="77777777" w:rsidR="00C36CBF" w:rsidRPr="00DB707E" w:rsidRDefault="00C36CBF" w:rsidP="00A615F4">
            <w:pPr>
              <w:pStyle w:val="TAC"/>
              <w:rPr>
                <w:ins w:id="21891" w:author="RedCap - BigCR editor" w:date="2022-08-28T18:02:00Z"/>
                <w:rFonts w:cs="v4.2.0"/>
              </w:rPr>
            </w:pPr>
            <w:ins w:id="21892" w:author="RedCap - BigCR editor" w:date="2022-08-28T18:02:00Z">
              <w:r w:rsidRPr="00DB707E">
                <w:rPr>
                  <w:rFonts w:cs="v4.2.0"/>
                  <w:bCs/>
                  <w:lang w:eastAsia="zh-CN"/>
                </w:rPr>
                <w:t>SSB.1 RedCap FR1</w:t>
              </w:r>
            </w:ins>
          </w:p>
        </w:tc>
        <w:tc>
          <w:tcPr>
            <w:tcW w:w="3544" w:type="dxa"/>
          </w:tcPr>
          <w:p w14:paraId="724A19F3" w14:textId="77777777" w:rsidR="00C36CBF" w:rsidRPr="00DB707E" w:rsidRDefault="00C36CBF" w:rsidP="00A615F4">
            <w:pPr>
              <w:pStyle w:val="TAL"/>
              <w:rPr>
                <w:ins w:id="21893" w:author="RedCap - BigCR editor" w:date="2022-08-28T18:02:00Z"/>
                <w:rFonts w:cs="v4.2.0"/>
              </w:rPr>
            </w:pPr>
          </w:p>
        </w:tc>
      </w:tr>
      <w:tr w:rsidR="00C36CBF" w:rsidRPr="00DB707E" w14:paraId="2644FCDF" w14:textId="77777777" w:rsidTr="00A615F4">
        <w:trPr>
          <w:cantSplit/>
          <w:ins w:id="21894" w:author="RedCap - BigCR editor" w:date="2022-08-28T18:02:00Z"/>
        </w:trPr>
        <w:tc>
          <w:tcPr>
            <w:tcW w:w="2802" w:type="dxa"/>
            <w:gridSpan w:val="2"/>
            <w:tcBorders>
              <w:top w:val="nil"/>
              <w:bottom w:val="single" w:sz="4" w:space="0" w:color="auto"/>
            </w:tcBorders>
            <w:shd w:val="clear" w:color="auto" w:fill="auto"/>
          </w:tcPr>
          <w:p w14:paraId="67777A31" w14:textId="77777777" w:rsidR="00C36CBF" w:rsidRPr="00DB707E" w:rsidRDefault="00C36CBF" w:rsidP="00A615F4">
            <w:pPr>
              <w:pStyle w:val="TAL"/>
              <w:rPr>
                <w:ins w:id="21895" w:author="RedCap - BigCR editor" w:date="2022-08-28T18:02:00Z"/>
                <w:lang w:eastAsia="zh-CN"/>
              </w:rPr>
            </w:pPr>
          </w:p>
        </w:tc>
        <w:tc>
          <w:tcPr>
            <w:tcW w:w="708" w:type="dxa"/>
            <w:tcBorders>
              <w:top w:val="nil"/>
            </w:tcBorders>
          </w:tcPr>
          <w:p w14:paraId="6D97868F" w14:textId="77777777" w:rsidR="00C36CBF" w:rsidRPr="00DB707E" w:rsidRDefault="00C36CBF" w:rsidP="00A615F4">
            <w:pPr>
              <w:pStyle w:val="TAC"/>
              <w:rPr>
                <w:ins w:id="21896" w:author="RedCap - BigCR editor" w:date="2022-08-28T18:02:00Z"/>
                <w:rFonts w:cs="v4.2.0"/>
              </w:rPr>
            </w:pPr>
          </w:p>
        </w:tc>
        <w:tc>
          <w:tcPr>
            <w:tcW w:w="1418" w:type="dxa"/>
          </w:tcPr>
          <w:p w14:paraId="69121734" w14:textId="77777777" w:rsidR="00C36CBF" w:rsidRPr="00DB707E" w:rsidRDefault="00C36CBF" w:rsidP="00A615F4">
            <w:pPr>
              <w:pStyle w:val="TAC"/>
              <w:rPr>
                <w:ins w:id="21897" w:author="RedCap - BigCR editor" w:date="2022-08-28T18:02:00Z"/>
                <w:rFonts w:cs="v4.2.0"/>
                <w:lang w:eastAsia="zh-CN"/>
              </w:rPr>
            </w:pPr>
            <w:ins w:id="21898" w:author="RedCap - BigCR editor" w:date="2022-08-28T18:02:00Z">
              <w:r w:rsidRPr="00DB707E">
                <w:rPr>
                  <w:rFonts w:cs="v4.2.0"/>
                  <w:lang w:eastAsia="zh-CN"/>
                </w:rPr>
                <w:t>4</w:t>
              </w:r>
            </w:ins>
          </w:p>
        </w:tc>
        <w:tc>
          <w:tcPr>
            <w:tcW w:w="1134" w:type="dxa"/>
          </w:tcPr>
          <w:p w14:paraId="76111E73" w14:textId="77777777" w:rsidR="00C36CBF" w:rsidRPr="00DB707E" w:rsidRDefault="00C36CBF" w:rsidP="00A615F4">
            <w:pPr>
              <w:pStyle w:val="TAC"/>
              <w:rPr>
                <w:ins w:id="21899" w:author="RedCap - BigCR editor" w:date="2022-08-28T18:02:00Z"/>
                <w:rFonts w:cs="v4.2.0"/>
                <w:bCs/>
                <w:lang w:eastAsia="zh-CN"/>
              </w:rPr>
            </w:pPr>
            <w:ins w:id="21900" w:author="RedCap - BigCR editor" w:date="2022-08-28T18:02:00Z">
              <w:r w:rsidRPr="00DB707E">
                <w:rPr>
                  <w:rFonts w:cs="v4.2.0"/>
                  <w:bCs/>
                  <w:lang w:eastAsia="zh-CN"/>
                </w:rPr>
                <w:t>SSB.1 FR1</w:t>
              </w:r>
            </w:ins>
          </w:p>
        </w:tc>
        <w:tc>
          <w:tcPr>
            <w:tcW w:w="3544" w:type="dxa"/>
          </w:tcPr>
          <w:p w14:paraId="09CA0596" w14:textId="77777777" w:rsidR="00C36CBF" w:rsidRPr="00DB707E" w:rsidRDefault="00C36CBF" w:rsidP="00A615F4">
            <w:pPr>
              <w:pStyle w:val="TAL"/>
              <w:rPr>
                <w:ins w:id="21901" w:author="RedCap - BigCR editor" w:date="2022-08-28T18:02:00Z"/>
                <w:rFonts w:cs="v4.2.0"/>
              </w:rPr>
            </w:pPr>
          </w:p>
        </w:tc>
      </w:tr>
      <w:tr w:rsidR="00C36CBF" w:rsidRPr="00DB707E" w14:paraId="184C6A25" w14:textId="77777777" w:rsidTr="00A615F4">
        <w:trPr>
          <w:cantSplit/>
          <w:ins w:id="21902" w:author="RedCap - BigCR editor" w:date="2022-08-28T18:02:00Z"/>
        </w:trPr>
        <w:tc>
          <w:tcPr>
            <w:tcW w:w="2802" w:type="dxa"/>
            <w:gridSpan w:val="2"/>
            <w:tcBorders>
              <w:bottom w:val="nil"/>
            </w:tcBorders>
            <w:shd w:val="clear" w:color="auto" w:fill="auto"/>
          </w:tcPr>
          <w:p w14:paraId="3FA5C563" w14:textId="77777777" w:rsidR="00C36CBF" w:rsidRPr="00DB707E" w:rsidRDefault="00C36CBF" w:rsidP="00A615F4">
            <w:pPr>
              <w:pStyle w:val="TAL"/>
              <w:rPr>
                <w:ins w:id="21903" w:author="RedCap - BigCR editor" w:date="2022-08-28T18:02:00Z"/>
                <w:rFonts w:cs="v4.2.0"/>
                <w:lang w:eastAsia="zh-CN"/>
              </w:rPr>
            </w:pPr>
            <w:ins w:id="21904" w:author="RedCap - BigCR editor" w:date="2022-08-28T18:02:00Z">
              <w:r w:rsidRPr="00DB707E">
                <w:rPr>
                  <w:rFonts w:cs="v4.2.0"/>
                  <w:lang w:eastAsia="zh-CN"/>
                </w:rPr>
                <w:t>SMTC configuration</w:t>
              </w:r>
            </w:ins>
          </w:p>
        </w:tc>
        <w:tc>
          <w:tcPr>
            <w:tcW w:w="708" w:type="dxa"/>
            <w:vMerge w:val="restart"/>
          </w:tcPr>
          <w:p w14:paraId="559240A7" w14:textId="77777777" w:rsidR="00C36CBF" w:rsidRPr="00DB707E" w:rsidRDefault="00C36CBF" w:rsidP="00A615F4">
            <w:pPr>
              <w:pStyle w:val="TAC"/>
              <w:rPr>
                <w:ins w:id="21905" w:author="RedCap - BigCR editor" w:date="2022-08-28T18:02:00Z"/>
                <w:lang w:eastAsia="zh-CN"/>
              </w:rPr>
            </w:pPr>
          </w:p>
        </w:tc>
        <w:tc>
          <w:tcPr>
            <w:tcW w:w="1418" w:type="dxa"/>
          </w:tcPr>
          <w:p w14:paraId="66C730C4" w14:textId="77777777" w:rsidR="00C36CBF" w:rsidRPr="00DB707E" w:rsidRDefault="00C36CBF" w:rsidP="00A615F4">
            <w:pPr>
              <w:pStyle w:val="TAC"/>
              <w:rPr>
                <w:ins w:id="21906" w:author="RedCap - BigCR editor" w:date="2022-08-28T18:02:00Z"/>
                <w:rFonts w:cs="v4.2.0"/>
                <w:bCs/>
                <w:lang w:eastAsia="zh-CN"/>
              </w:rPr>
            </w:pPr>
            <w:ins w:id="21907" w:author="RedCap - BigCR editor" w:date="2022-08-28T18:02:00Z">
              <w:r w:rsidRPr="00DB707E">
                <w:rPr>
                  <w:rFonts w:cs="v4.2.0"/>
                  <w:bCs/>
                  <w:lang w:eastAsia="zh-CN"/>
                </w:rPr>
                <w:t>1</w:t>
              </w:r>
            </w:ins>
          </w:p>
        </w:tc>
        <w:tc>
          <w:tcPr>
            <w:tcW w:w="1134" w:type="dxa"/>
          </w:tcPr>
          <w:p w14:paraId="02A6B0D7" w14:textId="77777777" w:rsidR="00C36CBF" w:rsidRPr="00DB707E" w:rsidRDefault="00C36CBF" w:rsidP="00A615F4">
            <w:pPr>
              <w:pStyle w:val="TAC"/>
              <w:rPr>
                <w:ins w:id="21908" w:author="RedCap - BigCR editor" w:date="2022-08-28T18:02:00Z"/>
                <w:rFonts w:cs="v4.2.0"/>
                <w:bCs/>
                <w:lang w:eastAsia="zh-CN"/>
              </w:rPr>
            </w:pPr>
            <w:ins w:id="21909" w:author="RedCap - BigCR editor" w:date="2022-08-28T18:02:00Z">
              <w:r w:rsidRPr="00DB707E">
                <w:rPr>
                  <w:rFonts w:cs="v4.2.0"/>
                  <w:bCs/>
                  <w:lang w:eastAsia="zh-CN"/>
                </w:rPr>
                <w:t>SMTC.2</w:t>
              </w:r>
            </w:ins>
          </w:p>
        </w:tc>
        <w:tc>
          <w:tcPr>
            <w:tcW w:w="3544" w:type="dxa"/>
          </w:tcPr>
          <w:p w14:paraId="4FDACF38" w14:textId="77777777" w:rsidR="00C36CBF" w:rsidRPr="00DB707E" w:rsidRDefault="00C36CBF" w:rsidP="00A615F4">
            <w:pPr>
              <w:pStyle w:val="TAL"/>
              <w:rPr>
                <w:ins w:id="21910" w:author="RedCap - BigCR editor" w:date="2022-08-28T18:02:00Z"/>
                <w:rFonts w:cs="v4.2.0"/>
                <w:bCs/>
                <w:lang w:eastAsia="zh-CN"/>
              </w:rPr>
            </w:pPr>
          </w:p>
        </w:tc>
      </w:tr>
      <w:tr w:rsidR="00C36CBF" w:rsidRPr="00DB707E" w14:paraId="09AEF399" w14:textId="77777777" w:rsidTr="00A615F4">
        <w:trPr>
          <w:cantSplit/>
          <w:ins w:id="21911" w:author="RedCap - BigCR editor" w:date="2022-08-28T18:02:00Z"/>
        </w:trPr>
        <w:tc>
          <w:tcPr>
            <w:tcW w:w="2802" w:type="dxa"/>
            <w:gridSpan w:val="2"/>
            <w:tcBorders>
              <w:top w:val="nil"/>
              <w:bottom w:val="nil"/>
            </w:tcBorders>
            <w:shd w:val="clear" w:color="auto" w:fill="auto"/>
          </w:tcPr>
          <w:p w14:paraId="4690CCE8" w14:textId="77777777" w:rsidR="00C36CBF" w:rsidRPr="00DB707E" w:rsidRDefault="00C36CBF" w:rsidP="00A615F4">
            <w:pPr>
              <w:pStyle w:val="TAL"/>
              <w:rPr>
                <w:ins w:id="21912" w:author="RedCap - BigCR editor" w:date="2022-08-28T18:02:00Z"/>
                <w:rFonts w:cs="v4.2.0"/>
                <w:lang w:eastAsia="zh-CN"/>
              </w:rPr>
            </w:pPr>
          </w:p>
        </w:tc>
        <w:tc>
          <w:tcPr>
            <w:tcW w:w="708" w:type="dxa"/>
            <w:vMerge/>
          </w:tcPr>
          <w:p w14:paraId="3C11B45A" w14:textId="77777777" w:rsidR="00C36CBF" w:rsidRPr="00DB707E" w:rsidRDefault="00C36CBF" w:rsidP="00A615F4">
            <w:pPr>
              <w:pStyle w:val="TAC"/>
              <w:rPr>
                <w:ins w:id="21913" w:author="RedCap - BigCR editor" w:date="2022-08-28T18:02:00Z"/>
                <w:lang w:eastAsia="zh-CN"/>
              </w:rPr>
            </w:pPr>
          </w:p>
        </w:tc>
        <w:tc>
          <w:tcPr>
            <w:tcW w:w="1418" w:type="dxa"/>
          </w:tcPr>
          <w:p w14:paraId="0E40B2E5" w14:textId="77777777" w:rsidR="00C36CBF" w:rsidRPr="00DB707E" w:rsidRDefault="00C36CBF" w:rsidP="00A615F4">
            <w:pPr>
              <w:pStyle w:val="TAC"/>
              <w:rPr>
                <w:ins w:id="21914" w:author="RedCap - BigCR editor" w:date="2022-08-28T18:02:00Z"/>
                <w:rFonts w:cs="v4.2.0"/>
                <w:bCs/>
                <w:lang w:eastAsia="zh-CN"/>
              </w:rPr>
            </w:pPr>
            <w:ins w:id="21915" w:author="RedCap - BigCR editor" w:date="2022-08-28T18:02:00Z">
              <w:r w:rsidRPr="00DB707E">
                <w:rPr>
                  <w:rFonts w:cs="v4.2.0"/>
                  <w:bCs/>
                  <w:lang w:eastAsia="zh-CN"/>
                </w:rPr>
                <w:t>2</w:t>
              </w:r>
            </w:ins>
          </w:p>
        </w:tc>
        <w:tc>
          <w:tcPr>
            <w:tcW w:w="1134" w:type="dxa"/>
          </w:tcPr>
          <w:p w14:paraId="631BB8A1" w14:textId="77777777" w:rsidR="00C36CBF" w:rsidRPr="00DB707E" w:rsidRDefault="00C36CBF" w:rsidP="00A615F4">
            <w:pPr>
              <w:pStyle w:val="TAC"/>
              <w:rPr>
                <w:ins w:id="21916" w:author="RedCap - BigCR editor" w:date="2022-08-28T18:02:00Z"/>
                <w:rFonts w:cs="v4.2.0"/>
                <w:bCs/>
                <w:lang w:eastAsia="zh-CN"/>
              </w:rPr>
            </w:pPr>
            <w:ins w:id="21917" w:author="RedCap - BigCR editor" w:date="2022-08-28T18:02:00Z">
              <w:r w:rsidRPr="00DB707E">
                <w:rPr>
                  <w:rFonts w:cs="v4.2.0"/>
                  <w:bCs/>
                  <w:lang w:eastAsia="zh-CN"/>
                </w:rPr>
                <w:t>SMTC.1</w:t>
              </w:r>
            </w:ins>
          </w:p>
        </w:tc>
        <w:tc>
          <w:tcPr>
            <w:tcW w:w="3544" w:type="dxa"/>
          </w:tcPr>
          <w:p w14:paraId="3986F698" w14:textId="77777777" w:rsidR="00C36CBF" w:rsidRPr="00DB707E" w:rsidRDefault="00C36CBF" w:rsidP="00A615F4">
            <w:pPr>
              <w:pStyle w:val="TAL"/>
              <w:rPr>
                <w:ins w:id="21918" w:author="RedCap - BigCR editor" w:date="2022-08-28T18:02:00Z"/>
                <w:rFonts w:cs="v4.2.0"/>
                <w:bCs/>
                <w:lang w:eastAsia="zh-CN"/>
              </w:rPr>
            </w:pPr>
          </w:p>
        </w:tc>
      </w:tr>
      <w:tr w:rsidR="00C36CBF" w:rsidRPr="00DB707E" w14:paraId="348A4914" w14:textId="77777777" w:rsidTr="00A615F4">
        <w:trPr>
          <w:cantSplit/>
          <w:ins w:id="21919" w:author="RedCap - BigCR editor" w:date="2022-08-28T18:02:00Z"/>
        </w:trPr>
        <w:tc>
          <w:tcPr>
            <w:tcW w:w="2802" w:type="dxa"/>
            <w:gridSpan w:val="2"/>
            <w:tcBorders>
              <w:top w:val="nil"/>
              <w:bottom w:val="nil"/>
            </w:tcBorders>
            <w:shd w:val="clear" w:color="auto" w:fill="auto"/>
          </w:tcPr>
          <w:p w14:paraId="17C3E7E9" w14:textId="77777777" w:rsidR="00C36CBF" w:rsidRPr="00DB707E" w:rsidRDefault="00C36CBF" w:rsidP="00A615F4">
            <w:pPr>
              <w:pStyle w:val="TAL"/>
              <w:rPr>
                <w:ins w:id="21920" w:author="RedCap - BigCR editor" w:date="2022-08-28T18:02:00Z"/>
                <w:rFonts w:cs="v4.2.0"/>
                <w:lang w:eastAsia="zh-CN"/>
              </w:rPr>
            </w:pPr>
          </w:p>
        </w:tc>
        <w:tc>
          <w:tcPr>
            <w:tcW w:w="708" w:type="dxa"/>
            <w:vMerge/>
            <w:tcBorders>
              <w:bottom w:val="nil"/>
            </w:tcBorders>
          </w:tcPr>
          <w:p w14:paraId="51A49961" w14:textId="77777777" w:rsidR="00C36CBF" w:rsidRPr="00DB707E" w:rsidRDefault="00C36CBF" w:rsidP="00A615F4">
            <w:pPr>
              <w:pStyle w:val="TAC"/>
              <w:rPr>
                <w:ins w:id="21921" w:author="RedCap - BigCR editor" w:date="2022-08-28T18:02:00Z"/>
                <w:lang w:eastAsia="zh-CN"/>
              </w:rPr>
            </w:pPr>
          </w:p>
        </w:tc>
        <w:tc>
          <w:tcPr>
            <w:tcW w:w="1418" w:type="dxa"/>
          </w:tcPr>
          <w:p w14:paraId="329CFFDF" w14:textId="77777777" w:rsidR="00C36CBF" w:rsidRPr="00DB707E" w:rsidRDefault="00C36CBF" w:rsidP="00A615F4">
            <w:pPr>
              <w:pStyle w:val="TAC"/>
              <w:rPr>
                <w:ins w:id="21922" w:author="RedCap - BigCR editor" w:date="2022-08-28T18:02:00Z"/>
                <w:rFonts w:cs="v4.2.0"/>
                <w:bCs/>
                <w:lang w:eastAsia="zh-CN"/>
              </w:rPr>
            </w:pPr>
            <w:ins w:id="21923" w:author="RedCap - BigCR editor" w:date="2022-08-28T18:02:00Z">
              <w:r w:rsidRPr="00DB707E">
                <w:rPr>
                  <w:rFonts w:cs="v4.2.0"/>
                  <w:bCs/>
                  <w:lang w:eastAsia="zh-CN"/>
                </w:rPr>
                <w:t>3</w:t>
              </w:r>
            </w:ins>
          </w:p>
        </w:tc>
        <w:tc>
          <w:tcPr>
            <w:tcW w:w="1134" w:type="dxa"/>
          </w:tcPr>
          <w:p w14:paraId="4C10DB7D" w14:textId="77777777" w:rsidR="00C36CBF" w:rsidRPr="00DB707E" w:rsidRDefault="00C36CBF" w:rsidP="00A615F4">
            <w:pPr>
              <w:pStyle w:val="TAC"/>
              <w:rPr>
                <w:ins w:id="21924" w:author="RedCap - BigCR editor" w:date="2022-08-28T18:02:00Z"/>
                <w:rFonts w:cs="v4.2.0"/>
                <w:bCs/>
                <w:lang w:eastAsia="zh-CN"/>
              </w:rPr>
            </w:pPr>
            <w:ins w:id="21925" w:author="RedCap - BigCR editor" w:date="2022-08-28T18:02:00Z">
              <w:r w:rsidRPr="00DB707E">
                <w:rPr>
                  <w:rFonts w:cs="v4.2.0"/>
                  <w:bCs/>
                  <w:lang w:eastAsia="zh-CN"/>
                </w:rPr>
                <w:t>SMTC.1</w:t>
              </w:r>
            </w:ins>
          </w:p>
        </w:tc>
        <w:tc>
          <w:tcPr>
            <w:tcW w:w="3544" w:type="dxa"/>
          </w:tcPr>
          <w:p w14:paraId="3DC11D35" w14:textId="77777777" w:rsidR="00C36CBF" w:rsidRPr="00DB707E" w:rsidRDefault="00C36CBF" w:rsidP="00A615F4">
            <w:pPr>
              <w:pStyle w:val="TAL"/>
              <w:rPr>
                <w:ins w:id="21926" w:author="RedCap - BigCR editor" w:date="2022-08-28T18:02:00Z"/>
                <w:rFonts w:cs="v4.2.0"/>
                <w:bCs/>
                <w:lang w:eastAsia="zh-CN"/>
              </w:rPr>
            </w:pPr>
          </w:p>
        </w:tc>
      </w:tr>
      <w:tr w:rsidR="00C36CBF" w:rsidRPr="00DB707E" w14:paraId="553667E2" w14:textId="77777777" w:rsidTr="00A615F4">
        <w:trPr>
          <w:cantSplit/>
          <w:ins w:id="21927" w:author="RedCap - BigCR editor" w:date="2022-08-28T18:02:00Z"/>
        </w:trPr>
        <w:tc>
          <w:tcPr>
            <w:tcW w:w="2802" w:type="dxa"/>
            <w:gridSpan w:val="2"/>
            <w:tcBorders>
              <w:top w:val="nil"/>
            </w:tcBorders>
            <w:shd w:val="clear" w:color="auto" w:fill="auto"/>
          </w:tcPr>
          <w:p w14:paraId="38226167" w14:textId="77777777" w:rsidR="00C36CBF" w:rsidRPr="00DB707E" w:rsidRDefault="00C36CBF" w:rsidP="00A615F4">
            <w:pPr>
              <w:pStyle w:val="TAL"/>
              <w:rPr>
                <w:ins w:id="21928" w:author="RedCap - BigCR editor" w:date="2022-08-28T18:02:00Z"/>
                <w:rFonts w:cs="v4.2.0"/>
                <w:lang w:eastAsia="zh-CN"/>
              </w:rPr>
            </w:pPr>
          </w:p>
        </w:tc>
        <w:tc>
          <w:tcPr>
            <w:tcW w:w="708" w:type="dxa"/>
            <w:tcBorders>
              <w:top w:val="nil"/>
            </w:tcBorders>
          </w:tcPr>
          <w:p w14:paraId="19FF7DCB" w14:textId="77777777" w:rsidR="00C36CBF" w:rsidRPr="00DB707E" w:rsidRDefault="00C36CBF" w:rsidP="00A615F4">
            <w:pPr>
              <w:pStyle w:val="TAC"/>
              <w:rPr>
                <w:ins w:id="21929" w:author="RedCap - BigCR editor" w:date="2022-08-28T18:02:00Z"/>
                <w:lang w:eastAsia="zh-CN"/>
              </w:rPr>
            </w:pPr>
          </w:p>
        </w:tc>
        <w:tc>
          <w:tcPr>
            <w:tcW w:w="1418" w:type="dxa"/>
          </w:tcPr>
          <w:p w14:paraId="79899242" w14:textId="77777777" w:rsidR="00C36CBF" w:rsidRPr="00DB707E" w:rsidRDefault="00C36CBF" w:rsidP="00A615F4">
            <w:pPr>
              <w:pStyle w:val="TAC"/>
              <w:rPr>
                <w:ins w:id="21930" w:author="RedCap - BigCR editor" w:date="2022-08-28T18:02:00Z"/>
                <w:rFonts w:cs="v4.2.0"/>
                <w:bCs/>
                <w:lang w:eastAsia="zh-CN"/>
              </w:rPr>
            </w:pPr>
            <w:ins w:id="21931" w:author="RedCap - BigCR editor" w:date="2022-08-28T18:02:00Z">
              <w:r w:rsidRPr="00DB707E">
                <w:rPr>
                  <w:rFonts w:cs="v4.2.0"/>
                  <w:bCs/>
                  <w:lang w:eastAsia="zh-CN"/>
                </w:rPr>
                <w:t>4</w:t>
              </w:r>
            </w:ins>
          </w:p>
        </w:tc>
        <w:tc>
          <w:tcPr>
            <w:tcW w:w="1134" w:type="dxa"/>
          </w:tcPr>
          <w:p w14:paraId="2DBCF30D" w14:textId="77777777" w:rsidR="00C36CBF" w:rsidRPr="00DB707E" w:rsidRDefault="00C36CBF" w:rsidP="00A615F4">
            <w:pPr>
              <w:pStyle w:val="TAC"/>
              <w:rPr>
                <w:ins w:id="21932" w:author="RedCap - BigCR editor" w:date="2022-08-28T18:02:00Z"/>
                <w:rFonts w:cs="v4.2.0"/>
                <w:bCs/>
                <w:lang w:eastAsia="zh-CN"/>
              </w:rPr>
            </w:pPr>
            <w:ins w:id="21933" w:author="RedCap - BigCR editor" w:date="2022-08-28T18:02:00Z">
              <w:r w:rsidRPr="00DB707E">
                <w:rPr>
                  <w:rFonts w:cs="v4.2.0"/>
                  <w:bCs/>
                  <w:lang w:eastAsia="zh-CN"/>
                </w:rPr>
                <w:t>SMTC.2</w:t>
              </w:r>
            </w:ins>
          </w:p>
        </w:tc>
        <w:tc>
          <w:tcPr>
            <w:tcW w:w="3544" w:type="dxa"/>
          </w:tcPr>
          <w:p w14:paraId="44C503FA" w14:textId="77777777" w:rsidR="00C36CBF" w:rsidRPr="00DB707E" w:rsidRDefault="00C36CBF" w:rsidP="00A615F4">
            <w:pPr>
              <w:pStyle w:val="TAL"/>
              <w:rPr>
                <w:ins w:id="21934" w:author="RedCap - BigCR editor" w:date="2022-08-28T18:02:00Z"/>
                <w:rFonts w:cs="v4.2.0"/>
                <w:bCs/>
                <w:lang w:eastAsia="zh-CN"/>
              </w:rPr>
            </w:pPr>
          </w:p>
        </w:tc>
      </w:tr>
      <w:tr w:rsidR="00C36CBF" w:rsidRPr="00DB707E" w14:paraId="2A67B837" w14:textId="77777777" w:rsidTr="00A615F4">
        <w:trPr>
          <w:cantSplit/>
          <w:ins w:id="21935" w:author="RedCap - BigCR editor" w:date="2022-08-28T18:02:00Z"/>
        </w:trPr>
        <w:tc>
          <w:tcPr>
            <w:tcW w:w="2802" w:type="dxa"/>
            <w:gridSpan w:val="2"/>
          </w:tcPr>
          <w:p w14:paraId="233C2FAE" w14:textId="77777777" w:rsidR="00C36CBF" w:rsidRPr="00DB707E" w:rsidRDefault="00C36CBF" w:rsidP="00A615F4">
            <w:pPr>
              <w:pStyle w:val="TAL"/>
              <w:rPr>
                <w:ins w:id="21936" w:author="RedCap - BigCR editor" w:date="2022-08-28T18:02:00Z"/>
              </w:rPr>
            </w:pPr>
            <w:ins w:id="21937" w:author="RedCap - BigCR editor" w:date="2022-08-28T18:02:00Z">
              <w:r w:rsidRPr="00DB707E">
                <w:t>DRX cycle length</w:t>
              </w:r>
            </w:ins>
          </w:p>
        </w:tc>
        <w:tc>
          <w:tcPr>
            <w:tcW w:w="708" w:type="dxa"/>
          </w:tcPr>
          <w:p w14:paraId="56FDF33C" w14:textId="77777777" w:rsidR="00C36CBF" w:rsidRPr="00DB707E" w:rsidRDefault="00C36CBF" w:rsidP="00A615F4">
            <w:pPr>
              <w:pStyle w:val="TAC"/>
              <w:rPr>
                <w:ins w:id="21938" w:author="RedCap - BigCR editor" w:date="2022-08-28T18:02:00Z"/>
              </w:rPr>
            </w:pPr>
            <w:ins w:id="21939" w:author="RedCap - BigCR editor" w:date="2022-08-28T18:02:00Z">
              <w:r w:rsidRPr="00DB707E">
                <w:t>s</w:t>
              </w:r>
            </w:ins>
          </w:p>
        </w:tc>
        <w:tc>
          <w:tcPr>
            <w:tcW w:w="1418" w:type="dxa"/>
          </w:tcPr>
          <w:p w14:paraId="67693A82" w14:textId="77777777" w:rsidR="00C36CBF" w:rsidRPr="00DB707E" w:rsidRDefault="00C36CBF" w:rsidP="00A615F4">
            <w:pPr>
              <w:pStyle w:val="TAC"/>
              <w:rPr>
                <w:ins w:id="21940" w:author="RedCap - BigCR editor" w:date="2022-08-28T18:02:00Z"/>
              </w:rPr>
            </w:pPr>
            <w:ins w:id="21941" w:author="RedCap - BigCR editor" w:date="2022-08-28T18:02:00Z">
              <w:r w:rsidRPr="00DB707E">
                <w:rPr>
                  <w:lang w:eastAsia="zh-CN"/>
                </w:rPr>
                <w:t>1, 2, 3, 4</w:t>
              </w:r>
            </w:ins>
          </w:p>
        </w:tc>
        <w:tc>
          <w:tcPr>
            <w:tcW w:w="1134" w:type="dxa"/>
          </w:tcPr>
          <w:p w14:paraId="4AF674C7" w14:textId="77777777" w:rsidR="00C36CBF" w:rsidRPr="00DB707E" w:rsidRDefault="00C36CBF" w:rsidP="00A615F4">
            <w:pPr>
              <w:pStyle w:val="TAC"/>
              <w:rPr>
                <w:ins w:id="21942" w:author="RedCap - BigCR editor" w:date="2022-08-28T18:02:00Z"/>
              </w:rPr>
            </w:pPr>
            <w:ins w:id="21943" w:author="RedCap - BigCR editor" w:date="2022-08-28T18:02:00Z">
              <w:r w:rsidRPr="00DB707E">
                <w:t>OFF</w:t>
              </w:r>
            </w:ins>
          </w:p>
        </w:tc>
        <w:tc>
          <w:tcPr>
            <w:tcW w:w="3544" w:type="dxa"/>
          </w:tcPr>
          <w:p w14:paraId="6BEAD12E" w14:textId="77777777" w:rsidR="00C36CBF" w:rsidRPr="00DB707E" w:rsidRDefault="00C36CBF" w:rsidP="00A615F4">
            <w:pPr>
              <w:pStyle w:val="TAL"/>
              <w:rPr>
                <w:ins w:id="21944" w:author="RedCap - BigCR editor" w:date="2022-08-28T18:02:00Z"/>
              </w:rPr>
            </w:pPr>
          </w:p>
        </w:tc>
      </w:tr>
      <w:tr w:rsidR="00C36CBF" w:rsidRPr="00DB707E" w14:paraId="4849331E" w14:textId="77777777" w:rsidTr="00A615F4">
        <w:trPr>
          <w:cantSplit/>
          <w:ins w:id="21945" w:author="RedCap - BigCR editor" w:date="2022-08-28T18:02:00Z"/>
        </w:trPr>
        <w:tc>
          <w:tcPr>
            <w:tcW w:w="2802" w:type="dxa"/>
            <w:gridSpan w:val="2"/>
          </w:tcPr>
          <w:p w14:paraId="6812DC09" w14:textId="77777777" w:rsidR="00C36CBF" w:rsidRPr="00DB707E" w:rsidRDefault="00C36CBF" w:rsidP="00A615F4">
            <w:pPr>
              <w:pStyle w:val="TAL"/>
              <w:rPr>
                <w:ins w:id="21946" w:author="RedCap - BigCR editor" w:date="2022-08-28T18:02:00Z"/>
                <w:lang w:eastAsia="zh-CN"/>
              </w:rPr>
            </w:pPr>
            <w:ins w:id="21947" w:author="RedCap - BigCR editor" w:date="2022-08-28T18:02:00Z">
              <w:r w:rsidRPr="00DB707E">
                <w:rPr>
                  <w:rFonts w:cs="Arial"/>
                  <w:lang w:eastAsia="zh-CN"/>
                </w:rPr>
                <w:t>PRACH configuration</w:t>
              </w:r>
            </w:ins>
          </w:p>
        </w:tc>
        <w:tc>
          <w:tcPr>
            <w:tcW w:w="708" w:type="dxa"/>
          </w:tcPr>
          <w:p w14:paraId="36903F1B" w14:textId="77777777" w:rsidR="00C36CBF" w:rsidRPr="00DB707E" w:rsidRDefault="00C36CBF" w:rsidP="00A615F4">
            <w:pPr>
              <w:pStyle w:val="TAC"/>
              <w:rPr>
                <w:ins w:id="21948" w:author="RedCap - BigCR editor" w:date="2022-08-28T18:02:00Z"/>
              </w:rPr>
            </w:pPr>
          </w:p>
        </w:tc>
        <w:tc>
          <w:tcPr>
            <w:tcW w:w="1418" w:type="dxa"/>
          </w:tcPr>
          <w:p w14:paraId="56D1AF9F" w14:textId="77777777" w:rsidR="00C36CBF" w:rsidRPr="00DB707E" w:rsidRDefault="00C36CBF" w:rsidP="00A615F4">
            <w:pPr>
              <w:pStyle w:val="TAC"/>
              <w:rPr>
                <w:ins w:id="21949" w:author="RedCap - BigCR editor" w:date="2022-08-28T18:02:00Z"/>
                <w:lang w:eastAsia="zh-CN"/>
              </w:rPr>
            </w:pPr>
            <w:ins w:id="21950" w:author="RedCap - BigCR editor" w:date="2022-08-28T18:02:00Z">
              <w:r w:rsidRPr="00DB707E">
                <w:rPr>
                  <w:rFonts w:cs="Arial"/>
                  <w:lang w:eastAsia="zh-CN"/>
                </w:rPr>
                <w:t>1, 2, 3</w:t>
              </w:r>
              <w:r w:rsidRPr="00DB707E">
                <w:rPr>
                  <w:lang w:eastAsia="zh-CN"/>
                </w:rPr>
                <w:t>, 4</w:t>
              </w:r>
            </w:ins>
          </w:p>
        </w:tc>
        <w:tc>
          <w:tcPr>
            <w:tcW w:w="1134" w:type="dxa"/>
          </w:tcPr>
          <w:p w14:paraId="454B452C" w14:textId="77777777" w:rsidR="00C36CBF" w:rsidRPr="00DB707E" w:rsidRDefault="00C36CBF" w:rsidP="00A615F4">
            <w:pPr>
              <w:pStyle w:val="TAC"/>
              <w:rPr>
                <w:ins w:id="21951" w:author="RedCap - BigCR editor" w:date="2022-08-28T18:02:00Z"/>
                <w:lang w:eastAsia="zh-CN"/>
              </w:rPr>
            </w:pPr>
            <w:ins w:id="21952" w:author="RedCap - BigCR editor" w:date="2022-08-28T18:02:00Z">
              <w:r w:rsidRPr="00DB707E">
                <w:rPr>
                  <w:rFonts w:cs="Arial"/>
                  <w:lang w:eastAsia="zh-CN"/>
                </w:rPr>
                <w:t>FR1 PRACH configuration 1</w:t>
              </w:r>
            </w:ins>
          </w:p>
        </w:tc>
        <w:tc>
          <w:tcPr>
            <w:tcW w:w="3544" w:type="dxa"/>
          </w:tcPr>
          <w:p w14:paraId="73A97DBA" w14:textId="77777777" w:rsidR="00C36CBF" w:rsidRPr="00DB707E" w:rsidRDefault="00C36CBF" w:rsidP="00A615F4">
            <w:pPr>
              <w:pStyle w:val="TAL"/>
              <w:rPr>
                <w:ins w:id="21953" w:author="RedCap - BigCR editor" w:date="2022-08-28T18:02:00Z"/>
                <w:lang w:eastAsia="zh-CN"/>
              </w:rPr>
            </w:pPr>
            <w:ins w:id="21954" w:author="RedCap - BigCR editor" w:date="2022-08-28T18:02:00Z">
              <w:r w:rsidRPr="00DB707E">
                <w:rPr>
                  <w:rFonts w:cs="Arial"/>
                  <w:lang w:eastAsia="zh-CN"/>
                </w:rPr>
                <w:t>Table A.3.8.2.1-1</w:t>
              </w:r>
            </w:ins>
          </w:p>
        </w:tc>
      </w:tr>
      <w:tr w:rsidR="00C36CBF" w:rsidRPr="00DB707E" w14:paraId="7B599CC1" w14:textId="77777777" w:rsidTr="00A615F4">
        <w:trPr>
          <w:cantSplit/>
          <w:ins w:id="21955" w:author="RedCap - BigCR editor" w:date="2022-08-28T18:02:00Z"/>
        </w:trPr>
        <w:tc>
          <w:tcPr>
            <w:tcW w:w="2802" w:type="dxa"/>
            <w:gridSpan w:val="2"/>
          </w:tcPr>
          <w:p w14:paraId="3B3AEB21" w14:textId="77777777" w:rsidR="00C36CBF" w:rsidRPr="00DB707E" w:rsidRDefault="00C36CBF" w:rsidP="00A615F4">
            <w:pPr>
              <w:pStyle w:val="TAL"/>
              <w:rPr>
                <w:ins w:id="21956" w:author="RedCap - BigCR editor" w:date="2022-08-28T18:02:00Z"/>
              </w:rPr>
            </w:pPr>
            <w:ins w:id="21957" w:author="RedCap - BigCR editor" w:date="2022-08-28T18:02:00Z">
              <w:r w:rsidRPr="00DB707E">
                <w:rPr>
                  <w:lang w:eastAsia="zh-CN"/>
                </w:rPr>
                <w:t>T1</w:t>
              </w:r>
            </w:ins>
          </w:p>
        </w:tc>
        <w:tc>
          <w:tcPr>
            <w:tcW w:w="708" w:type="dxa"/>
          </w:tcPr>
          <w:p w14:paraId="5E5B13AC" w14:textId="77777777" w:rsidR="00C36CBF" w:rsidRPr="00DB707E" w:rsidRDefault="00C36CBF" w:rsidP="00A615F4">
            <w:pPr>
              <w:pStyle w:val="TAC"/>
              <w:rPr>
                <w:ins w:id="21958" w:author="RedCap - BigCR editor" w:date="2022-08-28T18:02:00Z"/>
              </w:rPr>
            </w:pPr>
            <w:ins w:id="21959" w:author="RedCap - BigCR editor" w:date="2022-08-28T18:02:00Z">
              <w:r w:rsidRPr="00DB707E">
                <w:rPr>
                  <w:lang w:eastAsia="zh-CN"/>
                </w:rPr>
                <w:t>s</w:t>
              </w:r>
            </w:ins>
          </w:p>
        </w:tc>
        <w:tc>
          <w:tcPr>
            <w:tcW w:w="1418" w:type="dxa"/>
          </w:tcPr>
          <w:p w14:paraId="670EA0A6" w14:textId="77777777" w:rsidR="00C36CBF" w:rsidRPr="00DB707E" w:rsidRDefault="00C36CBF" w:rsidP="00A615F4">
            <w:pPr>
              <w:pStyle w:val="TAC"/>
              <w:rPr>
                <w:ins w:id="21960" w:author="RedCap - BigCR editor" w:date="2022-08-28T18:02:00Z"/>
                <w:lang w:eastAsia="zh-CN"/>
              </w:rPr>
            </w:pPr>
            <w:ins w:id="21961" w:author="RedCap - BigCR editor" w:date="2022-08-28T18:02:00Z">
              <w:r w:rsidRPr="00DB707E">
                <w:rPr>
                  <w:lang w:eastAsia="zh-CN"/>
                </w:rPr>
                <w:t>1, 2, 3, 4</w:t>
              </w:r>
            </w:ins>
          </w:p>
        </w:tc>
        <w:tc>
          <w:tcPr>
            <w:tcW w:w="1134" w:type="dxa"/>
          </w:tcPr>
          <w:p w14:paraId="3735E11D" w14:textId="77777777" w:rsidR="00C36CBF" w:rsidRPr="00DB707E" w:rsidRDefault="00C36CBF" w:rsidP="00A615F4">
            <w:pPr>
              <w:pStyle w:val="TAC"/>
              <w:rPr>
                <w:ins w:id="21962" w:author="RedCap - BigCR editor" w:date="2022-08-28T18:02:00Z"/>
              </w:rPr>
            </w:pPr>
            <w:ins w:id="21963" w:author="RedCap - BigCR editor" w:date="2022-08-28T18:02:00Z">
              <w:r w:rsidRPr="00DB707E">
                <w:rPr>
                  <w:lang w:eastAsia="zh-CN"/>
                </w:rPr>
                <w:t>5</w:t>
              </w:r>
            </w:ins>
          </w:p>
        </w:tc>
        <w:tc>
          <w:tcPr>
            <w:tcW w:w="3544" w:type="dxa"/>
          </w:tcPr>
          <w:p w14:paraId="2909E316" w14:textId="77777777" w:rsidR="00C36CBF" w:rsidRPr="00DB707E" w:rsidRDefault="00C36CBF" w:rsidP="00A615F4">
            <w:pPr>
              <w:pStyle w:val="TAL"/>
              <w:rPr>
                <w:ins w:id="21964" w:author="RedCap - BigCR editor" w:date="2022-08-28T18:02:00Z"/>
              </w:rPr>
            </w:pPr>
          </w:p>
        </w:tc>
      </w:tr>
      <w:tr w:rsidR="00C36CBF" w:rsidRPr="00DB707E" w14:paraId="12CCC5C1" w14:textId="77777777" w:rsidTr="00A615F4">
        <w:trPr>
          <w:cantSplit/>
          <w:ins w:id="21965" w:author="RedCap - BigCR editor" w:date="2022-08-28T18:02:00Z"/>
        </w:trPr>
        <w:tc>
          <w:tcPr>
            <w:tcW w:w="2802" w:type="dxa"/>
            <w:gridSpan w:val="2"/>
          </w:tcPr>
          <w:p w14:paraId="37DF892E" w14:textId="77777777" w:rsidR="00C36CBF" w:rsidRPr="00DB707E" w:rsidRDefault="00C36CBF" w:rsidP="00A615F4">
            <w:pPr>
              <w:pStyle w:val="TAL"/>
              <w:rPr>
                <w:ins w:id="21966" w:author="RedCap - BigCR editor" w:date="2022-08-28T18:02:00Z"/>
              </w:rPr>
            </w:pPr>
            <w:ins w:id="21967" w:author="RedCap - BigCR editor" w:date="2022-08-28T18:02:00Z">
              <w:r w:rsidRPr="00DB707E">
                <w:t>T</w:t>
              </w:r>
              <w:r w:rsidRPr="00DB707E">
                <w:rPr>
                  <w:lang w:eastAsia="zh-CN"/>
                </w:rPr>
                <w:t>2</w:t>
              </w:r>
            </w:ins>
          </w:p>
        </w:tc>
        <w:tc>
          <w:tcPr>
            <w:tcW w:w="708" w:type="dxa"/>
          </w:tcPr>
          <w:p w14:paraId="159E874D" w14:textId="77777777" w:rsidR="00C36CBF" w:rsidRPr="00DB707E" w:rsidRDefault="00C36CBF" w:rsidP="00A615F4">
            <w:pPr>
              <w:pStyle w:val="TAC"/>
              <w:rPr>
                <w:ins w:id="21968" w:author="RedCap - BigCR editor" w:date="2022-08-28T18:02:00Z"/>
              </w:rPr>
            </w:pPr>
            <w:ins w:id="21969" w:author="RedCap - BigCR editor" w:date="2022-08-28T18:02:00Z">
              <w:r w:rsidRPr="00DB707E">
                <w:t>s</w:t>
              </w:r>
            </w:ins>
          </w:p>
        </w:tc>
        <w:tc>
          <w:tcPr>
            <w:tcW w:w="1418" w:type="dxa"/>
          </w:tcPr>
          <w:p w14:paraId="7DB9436D" w14:textId="77777777" w:rsidR="00C36CBF" w:rsidRPr="00DB707E" w:rsidRDefault="00C36CBF" w:rsidP="00A615F4">
            <w:pPr>
              <w:pStyle w:val="TAC"/>
              <w:rPr>
                <w:ins w:id="21970" w:author="RedCap - BigCR editor" w:date="2022-08-28T18:02:00Z"/>
                <w:lang w:eastAsia="zh-CN"/>
              </w:rPr>
            </w:pPr>
            <w:ins w:id="21971" w:author="RedCap - BigCR editor" w:date="2022-08-28T18:02:00Z">
              <w:r w:rsidRPr="00DB707E">
                <w:rPr>
                  <w:lang w:eastAsia="zh-CN"/>
                </w:rPr>
                <w:t>1, 2, 3, 4</w:t>
              </w:r>
            </w:ins>
          </w:p>
        </w:tc>
        <w:tc>
          <w:tcPr>
            <w:tcW w:w="1134" w:type="dxa"/>
          </w:tcPr>
          <w:p w14:paraId="475C9E1D" w14:textId="77777777" w:rsidR="00C36CBF" w:rsidRPr="00DB707E" w:rsidRDefault="00C36CBF" w:rsidP="00A615F4">
            <w:pPr>
              <w:pStyle w:val="TAC"/>
              <w:rPr>
                <w:ins w:id="21972" w:author="RedCap - BigCR editor" w:date="2022-08-28T18:02:00Z"/>
              </w:rPr>
            </w:pPr>
            <w:ins w:id="21973" w:author="RedCap - BigCR editor" w:date="2022-08-28T18:02:00Z">
              <w:r w:rsidRPr="00DB707E">
                <w:rPr>
                  <w:lang w:eastAsia="zh-CN"/>
                </w:rPr>
                <w:t>6.24</w:t>
              </w:r>
            </w:ins>
          </w:p>
        </w:tc>
        <w:tc>
          <w:tcPr>
            <w:tcW w:w="3544" w:type="dxa"/>
          </w:tcPr>
          <w:p w14:paraId="472A9F91" w14:textId="77777777" w:rsidR="00C36CBF" w:rsidRPr="00DB707E" w:rsidRDefault="00C36CBF" w:rsidP="00A615F4">
            <w:pPr>
              <w:pStyle w:val="TAL"/>
              <w:rPr>
                <w:ins w:id="21974" w:author="RedCap - BigCR editor" w:date="2022-08-28T18:02:00Z"/>
                <w:lang w:eastAsia="zh-CN"/>
              </w:rPr>
            </w:pPr>
            <w:ins w:id="21975" w:author="RedCap - BigCR editor" w:date="2022-08-28T18:02:00Z">
              <w:r w:rsidRPr="00DB707E">
                <w:rPr>
                  <w:lang w:eastAsia="zh-CN"/>
                </w:rPr>
                <w:t>Time for the UE to detect RLF</w:t>
              </w:r>
            </w:ins>
          </w:p>
          <w:p w14:paraId="49386022" w14:textId="77777777" w:rsidR="00C36CBF" w:rsidRPr="00DB707E" w:rsidRDefault="00C36CBF" w:rsidP="00A615F4">
            <w:pPr>
              <w:pStyle w:val="TAL"/>
              <w:rPr>
                <w:ins w:id="21976" w:author="RedCap - BigCR editor" w:date="2022-08-28T18:02:00Z"/>
                <w:lang w:eastAsia="zh-CN"/>
              </w:rPr>
            </w:pPr>
            <w:ins w:id="21977" w:author="RedCap - BigCR editor" w:date="2022-08-28T18:02:00Z">
              <w:r w:rsidRPr="00DB707E">
                <w:rPr>
                  <w:lang w:eastAsia="zh-CN"/>
                </w:rPr>
                <w:t xml:space="preserve">(Summation of </w:t>
              </w:r>
              <w:proofErr w:type="spellStart"/>
              <w:r w:rsidRPr="00DB707E">
                <w:rPr>
                  <w:rFonts w:cs="Arial"/>
                  <w:szCs w:val="18"/>
                </w:rPr>
                <w:t>T</w:t>
              </w:r>
              <w:r w:rsidRPr="00DB707E">
                <w:rPr>
                  <w:rFonts w:cs="Arial"/>
                  <w:szCs w:val="18"/>
                  <w:vertAlign w:val="subscript"/>
                </w:rPr>
                <w:t>Evaluate_out_SSB</w:t>
              </w:r>
              <w:proofErr w:type="spellEnd"/>
              <w:r w:rsidRPr="00DB707E">
                <w:rPr>
                  <w:rFonts w:cs="Arial"/>
                  <w:szCs w:val="18"/>
                </w:rPr>
                <w:t xml:space="preserve"> defined in clause 8.1B in TS 38.133, T310 and the period for UE turns off transmitter defined in clause 8.1B.5 in TS 38.133</w:t>
              </w:r>
              <w:r w:rsidRPr="00DB707E">
                <w:rPr>
                  <w:lang w:eastAsia="zh-CN"/>
                </w:rPr>
                <w:t xml:space="preserve"> )</w:t>
              </w:r>
            </w:ins>
          </w:p>
        </w:tc>
      </w:tr>
      <w:tr w:rsidR="00C36CBF" w:rsidRPr="00DB707E" w14:paraId="5C9BC564" w14:textId="77777777" w:rsidTr="00A615F4">
        <w:trPr>
          <w:cantSplit/>
          <w:ins w:id="21978" w:author="RedCap - BigCR editor" w:date="2022-08-28T18:02:00Z"/>
        </w:trPr>
        <w:tc>
          <w:tcPr>
            <w:tcW w:w="2802" w:type="dxa"/>
            <w:gridSpan w:val="2"/>
          </w:tcPr>
          <w:p w14:paraId="54CB48F1" w14:textId="77777777" w:rsidR="00C36CBF" w:rsidRPr="00DB707E" w:rsidRDefault="00C36CBF" w:rsidP="00A615F4">
            <w:pPr>
              <w:pStyle w:val="TAL"/>
              <w:rPr>
                <w:ins w:id="21979" w:author="RedCap - BigCR editor" w:date="2022-08-28T18:02:00Z"/>
              </w:rPr>
            </w:pPr>
            <w:ins w:id="21980" w:author="RedCap - BigCR editor" w:date="2022-08-28T18:02:00Z">
              <w:r w:rsidRPr="00DB707E">
                <w:t>T</w:t>
              </w:r>
              <w:r w:rsidRPr="00DB707E">
                <w:rPr>
                  <w:lang w:eastAsia="zh-CN"/>
                </w:rPr>
                <w:t>3</w:t>
              </w:r>
            </w:ins>
          </w:p>
        </w:tc>
        <w:tc>
          <w:tcPr>
            <w:tcW w:w="708" w:type="dxa"/>
          </w:tcPr>
          <w:p w14:paraId="15BA1880" w14:textId="77777777" w:rsidR="00C36CBF" w:rsidRPr="00DB707E" w:rsidRDefault="00C36CBF" w:rsidP="00A615F4">
            <w:pPr>
              <w:pStyle w:val="TAC"/>
              <w:rPr>
                <w:ins w:id="21981" w:author="RedCap - BigCR editor" w:date="2022-08-28T18:02:00Z"/>
              </w:rPr>
            </w:pPr>
            <w:ins w:id="21982" w:author="RedCap - BigCR editor" w:date="2022-08-28T18:02:00Z">
              <w:r w:rsidRPr="00DB707E">
                <w:t>s</w:t>
              </w:r>
            </w:ins>
          </w:p>
        </w:tc>
        <w:tc>
          <w:tcPr>
            <w:tcW w:w="1418" w:type="dxa"/>
          </w:tcPr>
          <w:p w14:paraId="1F4A9CE6" w14:textId="77777777" w:rsidR="00C36CBF" w:rsidRPr="00DB707E" w:rsidRDefault="00C36CBF" w:rsidP="00A615F4">
            <w:pPr>
              <w:pStyle w:val="TAC"/>
              <w:rPr>
                <w:ins w:id="21983" w:author="RedCap - BigCR editor" w:date="2022-08-28T18:02:00Z"/>
              </w:rPr>
            </w:pPr>
            <w:ins w:id="21984" w:author="RedCap - BigCR editor" w:date="2022-08-28T18:02:00Z">
              <w:r w:rsidRPr="00DB707E">
                <w:rPr>
                  <w:lang w:eastAsia="zh-CN"/>
                </w:rPr>
                <w:t>1, 2, 3, 4</w:t>
              </w:r>
            </w:ins>
          </w:p>
        </w:tc>
        <w:tc>
          <w:tcPr>
            <w:tcW w:w="1134" w:type="dxa"/>
          </w:tcPr>
          <w:p w14:paraId="0C71F874" w14:textId="77777777" w:rsidR="00C36CBF" w:rsidRPr="00DB707E" w:rsidRDefault="00C36CBF" w:rsidP="00A615F4">
            <w:pPr>
              <w:pStyle w:val="TAC"/>
              <w:rPr>
                <w:ins w:id="21985" w:author="RedCap - BigCR editor" w:date="2022-08-28T18:02:00Z"/>
              </w:rPr>
            </w:pPr>
            <w:ins w:id="21986" w:author="RedCap - BigCR editor" w:date="2022-08-28T18:02:00Z">
              <w:r w:rsidRPr="00DB707E">
                <w:t>3</w:t>
              </w:r>
            </w:ins>
          </w:p>
        </w:tc>
        <w:tc>
          <w:tcPr>
            <w:tcW w:w="3544" w:type="dxa"/>
          </w:tcPr>
          <w:p w14:paraId="0B5525E7" w14:textId="77777777" w:rsidR="00C36CBF" w:rsidRPr="00DB707E" w:rsidRDefault="00C36CBF" w:rsidP="00A615F4">
            <w:pPr>
              <w:pStyle w:val="TAL"/>
              <w:rPr>
                <w:ins w:id="21987" w:author="RedCap - BigCR editor" w:date="2022-08-28T18:02:00Z"/>
              </w:rPr>
            </w:pPr>
          </w:p>
        </w:tc>
      </w:tr>
    </w:tbl>
    <w:p w14:paraId="5EF06930" w14:textId="77777777" w:rsidR="00C36CBF" w:rsidRPr="00DB707E" w:rsidRDefault="00C36CBF" w:rsidP="00C36CBF">
      <w:pPr>
        <w:rPr>
          <w:ins w:id="21988" w:author="RedCap - BigCR editor" w:date="2022-08-28T18:02:00Z"/>
        </w:rPr>
      </w:pPr>
    </w:p>
    <w:p w14:paraId="48004ACD" w14:textId="77777777" w:rsidR="00C36CBF" w:rsidRPr="00DB707E" w:rsidRDefault="00C36CBF" w:rsidP="00C36CBF">
      <w:pPr>
        <w:pStyle w:val="TH"/>
        <w:rPr>
          <w:ins w:id="21989" w:author="RedCap - BigCR editor" w:date="2022-08-28T18:02:00Z"/>
        </w:rPr>
      </w:pPr>
      <w:ins w:id="21990" w:author="RedCap - BigCR editor" w:date="2022-08-28T18:02:00Z">
        <w:r w:rsidRPr="00DB707E">
          <w:lastRenderedPageBreak/>
          <w:t>Table A.16.3.2.1.6.1-3: Cell specific test parameters for NR intra-frequency RRC Re-establishment test case in FR1</w:t>
        </w:r>
      </w:ins>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C36CBF" w:rsidRPr="00DB707E" w14:paraId="36A625DC" w14:textId="77777777" w:rsidTr="00A615F4">
        <w:trPr>
          <w:cantSplit/>
          <w:jc w:val="center"/>
          <w:ins w:id="21991" w:author="RedCap - BigCR editor" w:date="2022-08-28T18:02:00Z"/>
        </w:trPr>
        <w:tc>
          <w:tcPr>
            <w:tcW w:w="1951" w:type="dxa"/>
            <w:tcBorders>
              <w:top w:val="single" w:sz="4" w:space="0" w:color="auto"/>
              <w:left w:val="single" w:sz="4" w:space="0" w:color="auto"/>
              <w:bottom w:val="nil"/>
            </w:tcBorders>
            <w:shd w:val="clear" w:color="auto" w:fill="auto"/>
          </w:tcPr>
          <w:p w14:paraId="4E4277AF" w14:textId="77777777" w:rsidR="00C36CBF" w:rsidRPr="00DB707E" w:rsidRDefault="00C36CBF" w:rsidP="00A615F4">
            <w:pPr>
              <w:pStyle w:val="TAH"/>
              <w:rPr>
                <w:ins w:id="21992" w:author="RedCap - BigCR editor" w:date="2022-08-28T18:02:00Z"/>
                <w:rFonts w:cs="Arial"/>
              </w:rPr>
            </w:pPr>
            <w:ins w:id="21993" w:author="RedCap - BigCR editor" w:date="2022-08-28T18:02:00Z">
              <w:r w:rsidRPr="00DB707E">
                <w:lastRenderedPageBreak/>
                <w:t>Parameter</w:t>
              </w:r>
            </w:ins>
          </w:p>
        </w:tc>
        <w:tc>
          <w:tcPr>
            <w:tcW w:w="1794" w:type="dxa"/>
            <w:tcBorders>
              <w:top w:val="single" w:sz="4" w:space="0" w:color="auto"/>
              <w:bottom w:val="nil"/>
            </w:tcBorders>
            <w:shd w:val="clear" w:color="auto" w:fill="auto"/>
          </w:tcPr>
          <w:p w14:paraId="66F64CEA" w14:textId="77777777" w:rsidR="00C36CBF" w:rsidRPr="00DB707E" w:rsidRDefault="00C36CBF" w:rsidP="00A615F4">
            <w:pPr>
              <w:pStyle w:val="TAH"/>
              <w:rPr>
                <w:ins w:id="21994" w:author="RedCap - BigCR editor" w:date="2022-08-28T18:02:00Z"/>
                <w:rFonts w:cs="Arial"/>
              </w:rPr>
            </w:pPr>
            <w:ins w:id="21995" w:author="RedCap - BigCR editor" w:date="2022-08-28T18:02:00Z">
              <w:r w:rsidRPr="00DB707E">
                <w:t>Unit</w:t>
              </w:r>
            </w:ins>
          </w:p>
        </w:tc>
        <w:tc>
          <w:tcPr>
            <w:tcW w:w="1418" w:type="dxa"/>
            <w:tcBorders>
              <w:top w:val="single" w:sz="4" w:space="0" w:color="auto"/>
              <w:bottom w:val="nil"/>
            </w:tcBorders>
            <w:shd w:val="clear" w:color="auto" w:fill="auto"/>
          </w:tcPr>
          <w:p w14:paraId="11F18CC5" w14:textId="77777777" w:rsidR="00C36CBF" w:rsidRPr="00DB707E" w:rsidRDefault="00C36CBF" w:rsidP="00A615F4">
            <w:pPr>
              <w:pStyle w:val="TAH"/>
              <w:rPr>
                <w:ins w:id="21996" w:author="RedCap - BigCR editor" w:date="2022-08-28T18:02:00Z"/>
                <w:lang w:eastAsia="zh-CN"/>
              </w:rPr>
            </w:pPr>
            <w:ins w:id="21997" w:author="RedCap - BigCR editor" w:date="2022-08-28T18:02:00Z">
              <w:r w:rsidRPr="00DB707E">
                <w:rPr>
                  <w:lang w:eastAsia="zh-CN"/>
                </w:rPr>
                <w:t>Test configuration</w:t>
              </w:r>
            </w:ins>
          </w:p>
        </w:tc>
        <w:tc>
          <w:tcPr>
            <w:tcW w:w="2742" w:type="dxa"/>
            <w:gridSpan w:val="3"/>
            <w:tcBorders>
              <w:top w:val="single" w:sz="4" w:space="0" w:color="auto"/>
            </w:tcBorders>
          </w:tcPr>
          <w:p w14:paraId="7AB21A49" w14:textId="77777777" w:rsidR="00C36CBF" w:rsidRPr="00DB707E" w:rsidRDefault="00C36CBF" w:rsidP="00A615F4">
            <w:pPr>
              <w:pStyle w:val="TAH"/>
              <w:rPr>
                <w:ins w:id="21998" w:author="RedCap - BigCR editor" w:date="2022-08-28T18:02:00Z"/>
                <w:rFonts w:cs="Arial"/>
              </w:rPr>
            </w:pPr>
            <w:ins w:id="21999" w:author="RedCap - BigCR editor" w:date="2022-08-28T18:02:00Z">
              <w:r w:rsidRPr="00DB707E">
                <w:t>Cell 1</w:t>
              </w:r>
            </w:ins>
          </w:p>
        </w:tc>
        <w:tc>
          <w:tcPr>
            <w:tcW w:w="2419" w:type="dxa"/>
            <w:gridSpan w:val="3"/>
            <w:tcBorders>
              <w:top w:val="single" w:sz="4" w:space="0" w:color="auto"/>
              <w:right w:val="single" w:sz="4" w:space="0" w:color="auto"/>
            </w:tcBorders>
          </w:tcPr>
          <w:p w14:paraId="1DA74F9E" w14:textId="77777777" w:rsidR="00C36CBF" w:rsidRPr="00DB707E" w:rsidRDefault="00C36CBF" w:rsidP="00A615F4">
            <w:pPr>
              <w:pStyle w:val="TAH"/>
              <w:rPr>
                <w:ins w:id="22000" w:author="RedCap - BigCR editor" w:date="2022-08-28T18:02:00Z"/>
                <w:rFonts w:cs="Arial"/>
              </w:rPr>
            </w:pPr>
            <w:ins w:id="22001" w:author="RedCap - BigCR editor" w:date="2022-08-28T18:02:00Z">
              <w:r w:rsidRPr="00DB707E">
                <w:t>Cell 2</w:t>
              </w:r>
            </w:ins>
          </w:p>
        </w:tc>
      </w:tr>
      <w:tr w:rsidR="00C36CBF" w:rsidRPr="00DB707E" w14:paraId="18C28330" w14:textId="77777777" w:rsidTr="00A615F4">
        <w:trPr>
          <w:cantSplit/>
          <w:jc w:val="center"/>
          <w:ins w:id="22002" w:author="RedCap - BigCR editor" w:date="2022-08-28T18:02:00Z"/>
        </w:trPr>
        <w:tc>
          <w:tcPr>
            <w:tcW w:w="1951" w:type="dxa"/>
            <w:tcBorders>
              <w:top w:val="nil"/>
              <w:left w:val="single" w:sz="4" w:space="0" w:color="auto"/>
              <w:bottom w:val="single" w:sz="4" w:space="0" w:color="auto"/>
            </w:tcBorders>
            <w:shd w:val="clear" w:color="auto" w:fill="auto"/>
          </w:tcPr>
          <w:p w14:paraId="1F072B03" w14:textId="77777777" w:rsidR="00C36CBF" w:rsidRPr="00DB707E" w:rsidRDefault="00C36CBF" w:rsidP="00A615F4">
            <w:pPr>
              <w:pStyle w:val="TAH"/>
              <w:rPr>
                <w:ins w:id="22003" w:author="RedCap - BigCR editor" w:date="2022-08-28T18:02:00Z"/>
                <w:rFonts w:cs="Arial"/>
              </w:rPr>
            </w:pPr>
          </w:p>
        </w:tc>
        <w:tc>
          <w:tcPr>
            <w:tcW w:w="1794" w:type="dxa"/>
            <w:tcBorders>
              <w:top w:val="nil"/>
              <w:bottom w:val="single" w:sz="4" w:space="0" w:color="auto"/>
            </w:tcBorders>
            <w:shd w:val="clear" w:color="auto" w:fill="auto"/>
          </w:tcPr>
          <w:p w14:paraId="7109CD81" w14:textId="77777777" w:rsidR="00C36CBF" w:rsidRPr="00DB707E" w:rsidRDefault="00C36CBF" w:rsidP="00A615F4">
            <w:pPr>
              <w:pStyle w:val="TAH"/>
              <w:rPr>
                <w:ins w:id="22004" w:author="RedCap - BigCR editor" w:date="2022-08-28T18:02:00Z"/>
                <w:rFonts w:cs="Arial"/>
              </w:rPr>
            </w:pPr>
          </w:p>
        </w:tc>
        <w:tc>
          <w:tcPr>
            <w:tcW w:w="1418" w:type="dxa"/>
            <w:tcBorders>
              <w:top w:val="nil"/>
              <w:bottom w:val="single" w:sz="4" w:space="0" w:color="auto"/>
            </w:tcBorders>
            <w:shd w:val="clear" w:color="auto" w:fill="auto"/>
          </w:tcPr>
          <w:p w14:paraId="201DCFA4" w14:textId="77777777" w:rsidR="00C36CBF" w:rsidRPr="00DB707E" w:rsidRDefault="00C36CBF" w:rsidP="00A615F4">
            <w:pPr>
              <w:pStyle w:val="TAH"/>
              <w:rPr>
                <w:ins w:id="22005" w:author="RedCap - BigCR editor" w:date="2022-08-28T18:02:00Z"/>
              </w:rPr>
            </w:pPr>
          </w:p>
        </w:tc>
        <w:tc>
          <w:tcPr>
            <w:tcW w:w="992" w:type="dxa"/>
            <w:tcBorders>
              <w:bottom w:val="single" w:sz="4" w:space="0" w:color="auto"/>
            </w:tcBorders>
          </w:tcPr>
          <w:p w14:paraId="32B39122" w14:textId="77777777" w:rsidR="00C36CBF" w:rsidRPr="00DB707E" w:rsidRDefault="00C36CBF" w:rsidP="00A615F4">
            <w:pPr>
              <w:pStyle w:val="TAH"/>
              <w:rPr>
                <w:ins w:id="22006" w:author="RedCap - BigCR editor" w:date="2022-08-28T18:02:00Z"/>
                <w:rFonts w:cs="Arial"/>
              </w:rPr>
            </w:pPr>
            <w:ins w:id="22007" w:author="RedCap - BigCR editor" w:date="2022-08-28T18:02:00Z">
              <w:r w:rsidRPr="00DB707E">
                <w:t>T1</w:t>
              </w:r>
            </w:ins>
          </w:p>
        </w:tc>
        <w:tc>
          <w:tcPr>
            <w:tcW w:w="851" w:type="dxa"/>
            <w:tcBorders>
              <w:bottom w:val="single" w:sz="4" w:space="0" w:color="auto"/>
            </w:tcBorders>
          </w:tcPr>
          <w:p w14:paraId="2DD394ED" w14:textId="77777777" w:rsidR="00C36CBF" w:rsidRPr="00DB707E" w:rsidRDefault="00C36CBF" w:rsidP="00A615F4">
            <w:pPr>
              <w:pStyle w:val="TAH"/>
              <w:rPr>
                <w:ins w:id="22008" w:author="RedCap - BigCR editor" w:date="2022-08-28T18:02:00Z"/>
                <w:rFonts w:cs="Arial"/>
              </w:rPr>
            </w:pPr>
            <w:ins w:id="22009" w:author="RedCap - BigCR editor" w:date="2022-08-28T18:02:00Z">
              <w:r w:rsidRPr="00DB707E">
                <w:t>T2</w:t>
              </w:r>
            </w:ins>
          </w:p>
        </w:tc>
        <w:tc>
          <w:tcPr>
            <w:tcW w:w="899" w:type="dxa"/>
            <w:tcBorders>
              <w:bottom w:val="single" w:sz="4" w:space="0" w:color="auto"/>
            </w:tcBorders>
          </w:tcPr>
          <w:p w14:paraId="29051E31" w14:textId="77777777" w:rsidR="00C36CBF" w:rsidRPr="00DB707E" w:rsidRDefault="00C36CBF" w:rsidP="00A615F4">
            <w:pPr>
              <w:pStyle w:val="TAH"/>
              <w:rPr>
                <w:ins w:id="22010" w:author="RedCap - BigCR editor" w:date="2022-08-28T18:02:00Z"/>
                <w:rFonts w:cs="Arial"/>
              </w:rPr>
            </w:pPr>
            <w:ins w:id="22011" w:author="RedCap - BigCR editor" w:date="2022-08-28T18:02:00Z">
              <w:r w:rsidRPr="00DB707E">
                <w:t>T3</w:t>
              </w:r>
            </w:ins>
          </w:p>
        </w:tc>
        <w:tc>
          <w:tcPr>
            <w:tcW w:w="802" w:type="dxa"/>
            <w:tcBorders>
              <w:bottom w:val="single" w:sz="4" w:space="0" w:color="auto"/>
            </w:tcBorders>
          </w:tcPr>
          <w:p w14:paraId="44640C53" w14:textId="77777777" w:rsidR="00C36CBF" w:rsidRPr="00DB707E" w:rsidRDefault="00C36CBF" w:rsidP="00A615F4">
            <w:pPr>
              <w:pStyle w:val="TAH"/>
              <w:rPr>
                <w:ins w:id="22012" w:author="RedCap - BigCR editor" w:date="2022-08-28T18:02:00Z"/>
                <w:rFonts w:cs="Arial"/>
              </w:rPr>
            </w:pPr>
            <w:ins w:id="22013" w:author="RedCap - BigCR editor" w:date="2022-08-28T18:02:00Z">
              <w:r w:rsidRPr="00DB707E">
                <w:t>T1</w:t>
              </w:r>
            </w:ins>
          </w:p>
        </w:tc>
        <w:tc>
          <w:tcPr>
            <w:tcW w:w="850" w:type="dxa"/>
            <w:tcBorders>
              <w:bottom w:val="single" w:sz="4" w:space="0" w:color="auto"/>
            </w:tcBorders>
          </w:tcPr>
          <w:p w14:paraId="4D39B3C7" w14:textId="77777777" w:rsidR="00C36CBF" w:rsidRPr="00DB707E" w:rsidRDefault="00C36CBF" w:rsidP="00A615F4">
            <w:pPr>
              <w:pStyle w:val="TAH"/>
              <w:rPr>
                <w:ins w:id="22014" w:author="RedCap - BigCR editor" w:date="2022-08-28T18:02:00Z"/>
                <w:rFonts w:cs="Arial"/>
              </w:rPr>
            </w:pPr>
            <w:ins w:id="22015" w:author="RedCap - BigCR editor" w:date="2022-08-28T18:02:00Z">
              <w:r w:rsidRPr="00DB707E">
                <w:t>T2</w:t>
              </w:r>
            </w:ins>
          </w:p>
        </w:tc>
        <w:tc>
          <w:tcPr>
            <w:tcW w:w="767" w:type="dxa"/>
            <w:tcBorders>
              <w:bottom w:val="single" w:sz="4" w:space="0" w:color="auto"/>
            </w:tcBorders>
          </w:tcPr>
          <w:p w14:paraId="39B2BB26" w14:textId="77777777" w:rsidR="00C36CBF" w:rsidRPr="00DB707E" w:rsidRDefault="00C36CBF" w:rsidP="00A615F4">
            <w:pPr>
              <w:pStyle w:val="TAH"/>
              <w:rPr>
                <w:ins w:id="22016" w:author="RedCap - BigCR editor" w:date="2022-08-28T18:02:00Z"/>
                <w:rFonts w:cs="Arial"/>
              </w:rPr>
            </w:pPr>
            <w:ins w:id="22017" w:author="RedCap - BigCR editor" w:date="2022-08-28T18:02:00Z">
              <w:r w:rsidRPr="00DB707E">
                <w:t>T3</w:t>
              </w:r>
            </w:ins>
          </w:p>
        </w:tc>
      </w:tr>
      <w:tr w:rsidR="00C36CBF" w:rsidRPr="00DB707E" w14:paraId="20B9F42C" w14:textId="77777777" w:rsidTr="00A615F4">
        <w:trPr>
          <w:cantSplit/>
          <w:jc w:val="center"/>
          <w:ins w:id="22018" w:author="RedCap - BigCR editor" w:date="2022-08-28T18:02:00Z"/>
        </w:trPr>
        <w:tc>
          <w:tcPr>
            <w:tcW w:w="1951" w:type="dxa"/>
            <w:tcBorders>
              <w:left w:val="single" w:sz="4" w:space="0" w:color="auto"/>
              <w:bottom w:val="nil"/>
            </w:tcBorders>
            <w:shd w:val="clear" w:color="auto" w:fill="auto"/>
          </w:tcPr>
          <w:p w14:paraId="792F8EDE" w14:textId="77777777" w:rsidR="00C36CBF" w:rsidRPr="00DB707E" w:rsidRDefault="00C36CBF" w:rsidP="00A615F4">
            <w:pPr>
              <w:pStyle w:val="TAL"/>
              <w:rPr>
                <w:ins w:id="22019" w:author="RedCap - BigCR editor" w:date="2022-08-28T18:02:00Z"/>
                <w:lang w:eastAsia="zh-CN"/>
              </w:rPr>
            </w:pPr>
            <w:ins w:id="22020" w:author="RedCap - BigCR editor" w:date="2022-08-28T18:02:00Z">
              <w:r w:rsidRPr="00DB707E">
                <w:rPr>
                  <w:lang w:eastAsia="zh-CN"/>
                </w:rPr>
                <w:t>TDD configuration</w:t>
              </w:r>
            </w:ins>
          </w:p>
        </w:tc>
        <w:tc>
          <w:tcPr>
            <w:tcW w:w="1794" w:type="dxa"/>
            <w:tcBorders>
              <w:bottom w:val="nil"/>
            </w:tcBorders>
            <w:shd w:val="clear" w:color="auto" w:fill="auto"/>
          </w:tcPr>
          <w:p w14:paraId="3088D0F6" w14:textId="77777777" w:rsidR="00C36CBF" w:rsidRPr="00DB707E" w:rsidRDefault="00C36CBF" w:rsidP="00A615F4">
            <w:pPr>
              <w:pStyle w:val="TAC"/>
              <w:rPr>
                <w:ins w:id="22021" w:author="RedCap - BigCR editor" w:date="2022-08-28T18:02:00Z"/>
              </w:rPr>
            </w:pPr>
          </w:p>
        </w:tc>
        <w:tc>
          <w:tcPr>
            <w:tcW w:w="1418" w:type="dxa"/>
            <w:tcBorders>
              <w:bottom w:val="single" w:sz="4" w:space="0" w:color="auto"/>
            </w:tcBorders>
          </w:tcPr>
          <w:p w14:paraId="0BC54004" w14:textId="77777777" w:rsidR="00C36CBF" w:rsidRPr="00DB707E" w:rsidRDefault="00C36CBF" w:rsidP="00A615F4">
            <w:pPr>
              <w:pStyle w:val="TAC"/>
              <w:rPr>
                <w:ins w:id="22022" w:author="RedCap - BigCR editor" w:date="2022-08-28T18:02:00Z"/>
                <w:rFonts w:cs="v4.2.0"/>
                <w:lang w:eastAsia="zh-CN"/>
              </w:rPr>
            </w:pPr>
            <w:ins w:id="22023" w:author="RedCap - BigCR editor" w:date="2022-08-28T18:02:00Z">
              <w:r w:rsidRPr="00DB707E">
                <w:rPr>
                  <w:rFonts w:cs="v4.2.0"/>
                  <w:lang w:eastAsia="zh-CN"/>
                </w:rPr>
                <w:t>1</w:t>
              </w:r>
            </w:ins>
          </w:p>
        </w:tc>
        <w:tc>
          <w:tcPr>
            <w:tcW w:w="2742" w:type="dxa"/>
            <w:gridSpan w:val="3"/>
            <w:tcBorders>
              <w:bottom w:val="single" w:sz="4" w:space="0" w:color="auto"/>
            </w:tcBorders>
          </w:tcPr>
          <w:p w14:paraId="29359A58" w14:textId="77777777" w:rsidR="00C36CBF" w:rsidRPr="00DB707E" w:rsidRDefault="00C36CBF" w:rsidP="00A615F4">
            <w:pPr>
              <w:pStyle w:val="TAC"/>
              <w:rPr>
                <w:ins w:id="22024" w:author="RedCap - BigCR editor" w:date="2022-08-28T18:02:00Z"/>
                <w:rFonts w:cs="v4.2.0"/>
                <w:lang w:eastAsia="zh-CN"/>
              </w:rPr>
            </w:pPr>
            <w:ins w:id="22025" w:author="RedCap - BigCR editor" w:date="2022-08-28T18:02:00Z">
              <w:r w:rsidRPr="00DB707E">
                <w:rPr>
                  <w:rFonts w:cs="v4.2.0"/>
                  <w:lang w:eastAsia="zh-CN"/>
                </w:rPr>
                <w:t>N/A</w:t>
              </w:r>
            </w:ins>
          </w:p>
        </w:tc>
        <w:tc>
          <w:tcPr>
            <w:tcW w:w="2419" w:type="dxa"/>
            <w:gridSpan w:val="3"/>
            <w:tcBorders>
              <w:bottom w:val="single" w:sz="4" w:space="0" w:color="auto"/>
            </w:tcBorders>
          </w:tcPr>
          <w:p w14:paraId="086EE0FD" w14:textId="77777777" w:rsidR="00C36CBF" w:rsidRPr="00DB707E" w:rsidRDefault="00C36CBF" w:rsidP="00A615F4">
            <w:pPr>
              <w:pStyle w:val="TAC"/>
              <w:rPr>
                <w:ins w:id="22026" w:author="RedCap - BigCR editor" w:date="2022-08-28T18:02:00Z"/>
                <w:rFonts w:cs="v4.2.0"/>
                <w:lang w:eastAsia="zh-CN"/>
              </w:rPr>
            </w:pPr>
            <w:ins w:id="22027" w:author="RedCap - BigCR editor" w:date="2022-08-28T18:02:00Z">
              <w:r w:rsidRPr="00DB707E">
                <w:rPr>
                  <w:rFonts w:cs="v4.2.0"/>
                  <w:lang w:eastAsia="zh-CN"/>
                </w:rPr>
                <w:t>N/A</w:t>
              </w:r>
            </w:ins>
          </w:p>
        </w:tc>
      </w:tr>
      <w:tr w:rsidR="00C36CBF" w:rsidRPr="00DB707E" w14:paraId="6153E3EA" w14:textId="77777777" w:rsidTr="00A615F4">
        <w:trPr>
          <w:cantSplit/>
          <w:jc w:val="center"/>
          <w:ins w:id="22028" w:author="RedCap - BigCR editor" w:date="2022-08-28T18:02:00Z"/>
        </w:trPr>
        <w:tc>
          <w:tcPr>
            <w:tcW w:w="1951" w:type="dxa"/>
            <w:tcBorders>
              <w:top w:val="nil"/>
              <w:left w:val="single" w:sz="4" w:space="0" w:color="auto"/>
              <w:bottom w:val="nil"/>
            </w:tcBorders>
            <w:shd w:val="clear" w:color="auto" w:fill="auto"/>
          </w:tcPr>
          <w:p w14:paraId="18D9008C" w14:textId="77777777" w:rsidR="00C36CBF" w:rsidRPr="00DB707E" w:rsidRDefault="00C36CBF" w:rsidP="00A615F4">
            <w:pPr>
              <w:pStyle w:val="TAL"/>
              <w:rPr>
                <w:ins w:id="22029" w:author="RedCap - BigCR editor" w:date="2022-08-28T18:02:00Z"/>
                <w:lang w:eastAsia="zh-CN"/>
              </w:rPr>
            </w:pPr>
          </w:p>
        </w:tc>
        <w:tc>
          <w:tcPr>
            <w:tcW w:w="1794" w:type="dxa"/>
            <w:tcBorders>
              <w:top w:val="nil"/>
              <w:bottom w:val="nil"/>
            </w:tcBorders>
            <w:shd w:val="clear" w:color="auto" w:fill="auto"/>
          </w:tcPr>
          <w:p w14:paraId="57F6B60D" w14:textId="77777777" w:rsidR="00C36CBF" w:rsidRPr="00DB707E" w:rsidRDefault="00C36CBF" w:rsidP="00A615F4">
            <w:pPr>
              <w:pStyle w:val="TAC"/>
              <w:rPr>
                <w:ins w:id="22030" w:author="RedCap - BigCR editor" w:date="2022-08-28T18:02:00Z"/>
              </w:rPr>
            </w:pPr>
          </w:p>
        </w:tc>
        <w:tc>
          <w:tcPr>
            <w:tcW w:w="1418" w:type="dxa"/>
            <w:tcBorders>
              <w:bottom w:val="single" w:sz="4" w:space="0" w:color="auto"/>
            </w:tcBorders>
          </w:tcPr>
          <w:p w14:paraId="2EB2FD98" w14:textId="77777777" w:rsidR="00C36CBF" w:rsidRPr="00DB707E" w:rsidRDefault="00C36CBF" w:rsidP="00A615F4">
            <w:pPr>
              <w:pStyle w:val="TAC"/>
              <w:rPr>
                <w:ins w:id="22031" w:author="RedCap - BigCR editor" w:date="2022-08-28T18:02:00Z"/>
                <w:rFonts w:cs="v4.2.0"/>
                <w:lang w:eastAsia="zh-CN"/>
              </w:rPr>
            </w:pPr>
            <w:ins w:id="22032" w:author="RedCap - BigCR editor" w:date="2022-08-28T18:02:00Z">
              <w:r w:rsidRPr="00DB707E">
                <w:rPr>
                  <w:rFonts w:cs="v4.2.0"/>
                  <w:lang w:eastAsia="zh-CN"/>
                </w:rPr>
                <w:t>2</w:t>
              </w:r>
            </w:ins>
          </w:p>
        </w:tc>
        <w:tc>
          <w:tcPr>
            <w:tcW w:w="2742" w:type="dxa"/>
            <w:gridSpan w:val="3"/>
            <w:tcBorders>
              <w:bottom w:val="single" w:sz="4" w:space="0" w:color="auto"/>
            </w:tcBorders>
          </w:tcPr>
          <w:p w14:paraId="23B78723" w14:textId="77777777" w:rsidR="00C36CBF" w:rsidRPr="00DB707E" w:rsidRDefault="00C36CBF" w:rsidP="00A615F4">
            <w:pPr>
              <w:pStyle w:val="TAC"/>
              <w:rPr>
                <w:ins w:id="22033" w:author="RedCap - BigCR editor" w:date="2022-08-28T18:02:00Z"/>
                <w:rFonts w:cs="v4.2.0"/>
                <w:lang w:eastAsia="zh-CN"/>
              </w:rPr>
            </w:pPr>
            <w:ins w:id="22034" w:author="RedCap - BigCR editor" w:date="2022-08-28T18:02:00Z">
              <w:r w:rsidRPr="00DB707E">
                <w:rPr>
                  <w:lang w:eastAsia="ja-JP"/>
                </w:rPr>
                <w:t>TDDConf.1.1</w:t>
              </w:r>
            </w:ins>
          </w:p>
        </w:tc>
        <w:tc>
          <w:tcPr>
            <w:tcW w:w="2419" w:type="dxa"/>
            <w:gridSpan w:val="3"/>
            <w:tcBorders>
              <w:bottom w:val="single" w:sz="4" w:space="0" w:color="auto"/>
            </w:tcBorders>
          </w:tcPr>
          <w:p w14:paraId="52C8182A" w14:textId="77777777" w:rsidR="00C36CBF" w:rsidRPr="00DB707E" w:rsidRDefault="00C36CBF" w:rsidP="00A615F4">
            <w:pPr>
              <w:pStyle w:val="TAC"/>
              <w:rPr>
                <w:ins w:id="22035" w:author="RedCap - BigCR editor" w:date="2022-08-28T18:02:00Z"/>
                <w:rFonts w:cs="v4.2.0"/>
                <w:lang w:eastAsia="zh-CN"/>
              </w:rPr>
            </w:pPr>
            <w:ins w:id="22036" w:author="RedCap - BigCR editor" w:date="2022-08-28T18:02:00Z">
              <w:r w:rsidRPr="00DB707E">
                <w:rPr>
                  <w:lang w:eastAsia="ja-JP"/>
                </w:rPr>
                <w:t>TDDConf.1.1</w:t>
              </w:r>
            </w:ins>
          </w:p>
        </w:tc>
      </w:tr>
      <w:tr w:rsidR="00C36CBF" w:rsidRPr="00DB707E" w14:paraId="5B053DBE" w14:textId="77777777" w:rsidTr="00A615F4">
        <w:trPr>
          <w:cantSplit/>
          <w:jc w:val="center"/>
          <w:ins w:id="22037" w:author="RedCap - BigCR editor" w:date="2022-08-28T18:02:00Z"/>
        </w:trPr>
        <w:tc>
          <w:tcPr>
            <w:tcW w:w="1951" w:type="dxa"/>
            <w:tcBorders>
              <w:top w:val="nil"/>
              <w:left w:val="single" w:sz="4" w:space="0" w:color="auto"/>
              <w:bottom w:val="nil"/>
            </w:tcBorders>
            <w:shd w:val="clear" w:color="auto" w:fill="auto"/>
          </w:tcPr>
          <w:p w14:paraId="6A5B6DFC" w14:textId="77777777" w:rsidR="00C36CBF" w:rsidRPr="00DB707E" w:rsidRDefault="00C36CBF" w:rsidP="00A615F4">
            <w:pPr>
              <w:pStyle w:val="TAL"/>
              <w:rPr>
                <w:ins w:id="22038" w:author="RedCap - BigCR editor" w:date="2022-08-28T18:02:00Z"/>
                <w:lang w:eastAsia="zh-CN"/>
              </w:rPr>
            </w:pPr>
          </w:p>
        </w:tc>
        <w:tc>
          <w:tcPr>
            <w:tcW w:w="1794" w:type="dxa"/>
            <w:tcBorders>
              <w:top w:val="nil"/>
              <w:bottom w:val="nil"/>
            </w:tcBorders>
            <w:shd w:val="clear" w:color="auto" w:fill="auto"/>
          </w:tcPr>
          <w:p w14:paraId="50973E8D" w14:textId="77777777" w:rsidR="00C36CBF" w:rsidRPr="00DB707E" w:rsidRDefault="00C36CBF" w:rsidP="00A615F4">
            <w:pPr>
              <w:pStyle w:val="TAC"/>
              <w:rPr>
                <w:ins w:id="22039" w:author="RedCap - BigCR editor" w:date="2022-08-28T18:02:00Z"/>
              </w:rPr>
            </w:pPr>
          </w:p>
        </w:tc>
        <w:tc>
          <w:tcPr>
            <w:tcW w:w="1418" w:type="dxa"/>
            <w:tcBorders>
              <w:bottom w:val="single" w:sz="4" w:space="0" w:color="auto"/>
            </w:tcBorders>
          </w:tcPr>
          <w:p w14:paraId="5547978A" w14:textId="77777777" w:rsidR="00C36CBF" w:rsidRPr="00DB707E" w:rsidRDefault="00C36CBF" w:rsidP="00A615F4">
            <w:pPr>
              <w:pStyle w:val="TAC"/>
              <w:rPr>
                <w:ins w:id="22040" w:author="RedCap - BigCR editor" w:date="2022-08-28T18:02:00Z"/>
                <w:rFonts w:cs="v4.2.0"/>
                <w:lang w:eastAsia="zh-CN"/>
              </w:rPr>
            </w:pPr>
            <w:ins w:id="22041" w:author="RedCap - BigCR editor" w:date="2022-08-28T18:02:00Z">
              <w:r w:rsidRPr="00DB707E">
                <w:rPr>
                  <w:rFonts w:cs="v4.2.0"/>
                  <w:lang w:eastAsia="zh-CN"/>
                </w:rPr>
                <w:t>3</w:t>
              </w:r>
            </w:ins>
          </w:p>
        </w:tc>
        <w:tc>
          <w:tcPr>
            <w:tcW w:w="2742" w:type="dxa"/>
            <w:gridSpan w:val="3"/>
            <w:tcBorders>
              <w:bottom w:val="single" w:sz="4" w:space="0" w:color="auto"/>
            </w:tcBorders>
          </w:tcPr>
          <w:p w14:paraId="368D6DB0" w14:textId="77777777" w:rsidR="00C36CBF" w:rsidRPr="00DB707E" w:rsidRDefault="00C36CBF" w:rsidP="00A615F4">
            <w:pPr>
              <w:pStyle w:val="TAC"/>
              <w:rPr>
                <w:ins w:id="22042" w:author="RedCap - BigCR editor" w:date="2022-08-28T18:02:00Z"/>
                <w:rFonts w:cs="v4.2.0"/>
                <w:lang w:eastAsia="zh-CN"/>
              </w:rPr>
            </w:pPr>
            <w:ins w:id="22043" w:author="RedCap - BigCR editor" w:date="2022-08-28T18:02:00Z">
              <w:r w:rsidRPr="00DB707E">
                <w:rPr>
                  <w:lang w:eastAsia="ja-JP"/>
                </w:rPr>
                <w:t>TDDConf.2.1</w:t>
              </w:r>
            </w:ins>
          </w:p>
        </w:tc>
        <w:tc>
          <w:tcPr>
            <w:tcW w:w="2419" w:type="dxa"/>
            <w:gridSpan w:val="3"/>
            <w:tcBorders>
              <w:bottom w:val="single" w:sz="4" w:space="0" w:color="auto"/>
            </w:tcBorders>
          </w:tcPr>
          <w:p w14:paraId="6AB5C9A2" w14:textId="77777777" w:rsidR="00C36CBF" w:rsidRPr="00DB707E" w:rsidRDefault="00C36CBF" w:rsidP="00A615F4">
            <w:pPr>
              <w:pStyle w:val="TAC"/>
              <w:rPr>
                <w:ins w:id="22044" w:author="RedCap - BigCR editor" w:date="2022-08-28T18:02:00Z"/>
                <w:rFonts w:cs="v4.2.0"/>
                <w:lang w:eastAsia="zh-CN"/>
              </w:rPr>
            </w:pPr>
            <w:ins w:id="22045" w:author="RedCap - BigCR editor" w:date="2022-08-28T18:02:00Z">
              <w:r w:rsidRPr="00DB707E">
                <w:rPr>
                  <w:lang w:eastAsia="ja-JP"/>
                </w:rPr>
                <w:t>TDDConf.2.1</w:t>
              </w:r>
            </w:ins>
          </w:p>
        </w:tc>
      </w:tr>
      <w:tr w:rsidR="00C36CBF" w:rsidRPr="00DB707E" w14:paraId="28CC828F" w14:textId="77777777" w:rsidTr="00A615F4">
        <w:trPr>
          <w:cantSplit/>
          <w:jc w:val="center"/>
          <w:ins w:id="22046" w:author="RedCap - BigCR editor" w:date="2022-08-28T18:02:00Z"/>
        </w:trPr>
        <w:tc>
          <w:tcPr>
            <w:tcW w:w="1951" w:type="dxa"/>
            <w:tcBorders>
              <w:top w:val="nil"/>
              <w:left w:val="single" w:sz="4" w:space="0" w:color="auto"/>
              <w:bottom w:val="single" w:sz="4" w:space="0" w:color="auto"/>
            </w:tcBorders>
            <w:shd w:val="clear" w:color="auto" w:fill="auto"/>
          </w:tcPr>
          <w:p w14:paraId="731E7F75" w14:textId="77777777" w:rsidR="00C36CBF" w:rsidRPr="00DB707E" w:rsidRDefault="00C36CBF" w:rsidP="00A615F4">
            <w:pPr>
              <w:pStyle w:val="TAL"/>
              <w:rPr>
                <w:ins w:id="22047" w:author="RedCap - BigCR editor" w:date="2022-08-28T18:02:00Z"/>
                <w:lang w:eastAsia="zh-CN"/>
              </w:rPr>
            </w:pPr>
          </w:p>
        </w:tc>
        <w:tc>
          <w:tcPr>
            <w:tcW w:w="1794" w:type="dxa"/>
            <w:tcBorders>
              <w:top w:val="nil"/>
              <w:bottom w:val="single" w:sz="4" w:space="0" w:color="auto"/>
            </w:tcBorders>
            <w:shd w:val="clear" w:color="auto" w:fill="auto"/>
          </w:tcPr>
          <w:p w14:paraId="740C98BF" w14:textId="77777777" w:rsidR="00C36CBF" w:rsidRPr="00DB707E" w:rsidRDefault="00C36CBF" w:rsidP="00A615F4">
            <w:pPr>
              <w:pStyle w:val="TAC"/>
              <w:rPr>
                <w:ins w:id="22048" w:author="RedCap - BigCR editor" w:date="2022-08-28T18:02:00Z"/>
              </w:rPr>
            </w:pPr>
          </w:p>
        </w:tc>
        <w:tc>
          <w:tcPr>
            <w:tcW w:w="1418" w:type="dxa"/>
            <w:tcBorders>
              <w:bottom w:val="single" w:sz="4" w:space="0" w:color="auto"/>
            </w:tcBorders>
          </w:tcPr>
          <w:p w14:paraId="224CD14C" w14:textId="77777777" w:rsidR="00C36CBF" w:rsidRPr="00DB707E" w:rsidRDefault="00C36CBF" w:rsidP="00A615F4">
            <w:pPr>
              <w:pStyle w:val="TAC"/>
              <w:rPr>
                <w:ins w:id="22049" w:author="RedCap - BigCR editor" w:date="2022-08-28T18:02:00Z"/>
                <w:rFonts w:cs="v4.2.0"/>
                <w:lang w:eastAsia="zh-CN"/>
              </w:rPr>
            </w:pPr>
            <w:ins w:id="22050" w:author="RedCap - BigCR editor" w:date="2022-08-28T18:02:00Z">
              <w:r w:rsidRPr="00DB707E">
                <w:rPr>
                  <w:rFonts w:cs="v4.2.0"/>
                  <w:lang w:eastAsia="zh-CN"/>
                </w:rPr>
                <w:t>4</w:t>
              </w:r>
            </w:ins>
          </w:p>
        </w:tc>
        <w:tc>
          <w:tcPr>
            <w:tcW w:w="2742" w:type="dxa"/>
            <w:gridSpan w:val="3"/>
            <w:tcBorders>
              <w:bottom w:val="single" w:sz="4" w:space="0" w:color="auto"/>
            </w:tcBorders>
          </w:tcPr>
          <w:p w14:paraId="78061876" w14:textId="77777777" w:rsidR="00C36CBF" w:rsidRPr="00DB707E" w:rsidRDefault="00C36CBF" w:rsidP="00A615F4">
            <w:pPr>
              <w:pStyle w:val="TAC"/>
              <w:rPr>
                <w:ins w:id="22051" w:author="RedCap - BigCR editor" w:date="2022-08-28T18:02:00Z"/>
                <w:lang w:eastAsia="ja-JP"/>
              </w:rPr>
            </w:pPr>
            <w:ins w:id="22052" w:author="RedCap - BigCR editor" w:date="2022-08-28T18:02:00Z">
              <w:r w:rsidRPr="00DB707E">
                <w:rPr>
                  <w:rFonts w:cs="v4.2.0"/>
                  <w:lang w:eastAsia="zh-CN"/>
                </w:rPr>
                <w:t>N/A</w:t>
              </w:r>
            </w:ins>
          </w:p>
        </w:tc>
        <w:tc>
          <w:tcPr>
            <w:tcW w:w="2419" w:type="dxa"/>
            <w:gridSpan w:val="3"/>
            <w:tcBorders>
              <w:bottom w:val="single" w:sz="4" w:space="0" w:color="auto"/>
            </w:tcBorders>
          </w:tcPr>
          <w:p w14:paraId="1CE56E7D" w14:textId="77777777" w:rsidR="00C36CBF" w:rsidRPr="00DB707E" w:rsidRDefault="00C36CBF" w:rsidP="00A615F4">
            <w:pPr>
              <w:pStyle w:val="TAC"/>
              <w:rPr>
                <w:ins w:id="22053" w:author="RedCap - BigCR editor" w:date="2022-08-28T18:02:00Z"/>
                <w:lang w:eastAsia="ja-JP"/>
              </w:rPr>
            </w:pPr>
            <w:ins w:id="22054" w:author="RedCap - BigCR editor" w:date="2022-08-28T18:02:00Z">
              <w:r w:rsidRPr="00DB707E">
                <w:rPr>
                  <w:rFonts w:cs="v4.2.0"/>
                  <w:lang w:eastAsia="zh-CN"/>
                </w:rPr>
                <w:t>N/A</w:t>
              </w:r>
            </w:ins>
          </w:p>
        </w:tc>
      </w:tr>
      <w:tr w:rsidR="00C36CBF" w:rsidRPr="00DB707E" w14:paraId="6BC98F94" w14:textId="77777777" w:rsidTr="00A615F4">
        <w:trPr>
          <w:cantSplit/>
          <w:jc w:val="center"/>
          <w:ins w:id="22055" w:author="RedCap - BigCR editor" w:date="2022-08-28T18:02:00Z"/>
        </w:trPr>
        <w:tc>
          <w:tcPr>
            <w:tcW w:w="1951" w:type="dxa"/>
            <w:vMerge w:val="restart"/>
            <w:tcBorders>
              <w:top w:val="nil"/>
              <w:left w:val="single" w:sz="4" w:space="0" w:color="auto"/>
            </w:tcBorders>
            <w:shd w:val="clear" w:color="auto" w:fill="auto"/>
          </w:tcPr>
          <w:p w14:paraId="48B976EC" w14:textId="77777777" w:rsidR="00C36CBF" w:rsidRPr="00DB707E" w:rsidRDefault="00C36CBF" w:rsidP="00A615F4">
            <w:pPr>
              <w:pStyle w:val="TAL"/>
              <w:rPr>
                <w:ins w:id="22056" w:author="RedCap - BigCR editor" w:date="2022-08-28T18:02:00Z"/>
                <w:lang w:eastAsia="zh-CN"/>
              </w:rPr>
            </w:pPr>
            <w:ins w:id="22057" w:author="RedCap - BigCR editor" w:date="2022-08-28T18:02:00Z">
              <w:r w:rsidRPr="00DB707E">
                <w:rPr>
                  <w:rFonts w:cs="Arial"/>
                  <w:lang w:eastAsia="zh-CN"/>
                </w:rPr>
                <w:t>PDSCH RMC configuration</w:t>
              </w:r>
            </w:ins>
          </w:p>
        </w:tc>
        <w:tc>
          <w:tcPr>
            <w:tcW w:w="1794" w:type="dxa"/>
            <w:vMerge w:val="restart"/>
            <w:tcBorders>
              <w:top w:val="nil"/>
            </w:tcBorders>
            <w:shd w:val="clear" w:color="auto" w:fill="auto"/>
          </w:tcPr>
          <w:p w14:paraId="0E1426CF" w14:textId="77777777" w:rsidR="00C36CBF" w:rsidRPr="00DB707E" w:rsidRDefault="00C36CBF" w:rsidP="00A615F4">
            <w:pPr>
              <w:pStyle w:val="TAC"/>
              <w:rPr>
                <w:ins w:id="22058" w:author="RedCap - BigCR editor" w:date="2022-08-28T18:02:00Z"/>
              </w:rPr>
            </w:pPr>
          </w:p>
        </w:tc>
        <w:tc>
          <w:tcPr>
            <w:tcW w:w="1418" w:type="dxa"/>
            <w:tcBorders>
              <w:bottom w:val="single" w:sz="4" w:space="0" w:color="auto"/>
            </w:tcBorders>
          </w:tcPr>
          <w:p w14:paraId="36219C55" w14:textId="77777777" w:rsidR="00C36CBF" w:rsidRPr="00DB707E" w:rsidRDefault="00C36CBF" w:rsidP="00A615F4">
            <w:pPr>
              <w:pStyle w:val="TAC"/>
              <w:rPr>
                <w:ins w:id="22059" w:author="RedCap - BigCR editor" w:date="2022-08-28T18:02:00Z"/>
                <w:rFonts w:cs="v4.2.0"/>
                <w:lang w:eastAsia="zh-CN"/>
              </w:rPr>
            </w:pPr>
            <w:ins w:id="22060" w:author="RedCap - BigCR editor" w:date="2022-08-28T18:02:00Z">
              <w:r w:rsidRPr="00DB707E">
                <w:rPr>
                  <w:rFonts w:cs="v4.2.0"/>
                  <w:lang w:eastAsia="zh-CN"/>
                </w:rPr>
                <w:t>1</w:t>
              </w:r>
            </w:ins>
          </w:p>
        </w:tc>
        <w:tc>
          <w:tcPr>
            <w:tcW w:w="2742" w:type="dxa"/>
            <w:gridSpan w:val="3"/>
            <w:tcBorders>
              <w:bottom w:val="single" w:sz="4" w:space="0" w:color="auto"/>
            </w:tcBorders>
          </w:tcPr>
          <w:p w14:paraId="42772725" w14:textId="77777777" w:rsidR="00C36CBF" w:rsidRPr="00DB707E" w:rsidRDefault="00C36CBF" w:rsidP="00A615F4">
            <w:pPr>
              <w:pStyle w:val="TAC"/>
              <w:rPr>
                <w:ins w:id="22061" w:author="RedCap - BigCR editor" w:date="2022-08-28T18:02:00Z"/>
                <w:rFonts w:cs="v4.2.0"/>
                <w:lang w:eastAsia="zh-CN"/>
              </w:rPr>
            </w:pPr>
            <w:ins w:id="22062" w:author="RedCap - BigCR editor" w:date="2022-08-28T18:02:00Z">
              <w:r w:rsidRPr="00DB707E">
                <w:rPr>
                  <w:rFonts w:cs="v4.2.0"/>
                  <w:lang w:eastAsia="zh-CN"/>
                </w:rPr>
                <w:t>SR.1.1 FDD</w:t>
              </w:r>
            </w:ins>
          </w:p>
        </w:tc>
        <w:tc>
          <w:tcPr>
            <w:tcW w:w="2419" w:type="dxa"/>
            <w:gridSpan w:val="3"/>
            <w:tcBorders>
              <w:top w:val="nil"/>
              <w:bottom w:val="single" w:sz="4" w:space="0" w:color="auto"/>
            </w:tcBorders>
            <w:shd w:val="clear" w:color="auto" w:fill="auto"/>
          </w:tcPr>
          <w:p w14:paraId="70258E1B" w14:textId="77777777" w:rsidR="00C36CBF" w:rsidRPr="00DB707E" w:rsidRDefault="00C36CBF" w:rsidP="00A615F4">
            <w:pPr>
              <w:pStyle w:val="TAC"/>
              <w:rPr>
                <w:ins w:id="22063" w:author="RedCap - BigCR editor" w:date="2022-08-28T18:02:00Z"/>
                <w:rFonts w:cs="v4.2.0"/>
                <w:lang w:eastAsia="zh-CN"/>
              </w:rPr>
            </w:pPr>
            <w:ins w:id="22064" w:author="RedCap - BigCR editor" w:date="2022-08-28T18:02:00Z">
              <w:r w:rsidRPr="00DB707E">
                <w:rPr>
                  <w:rFonts w:cs="v4.2.0"/>
                  <w:lang w:eastAsia="zh-CN"/>
                </w:rPr>
                <w:t>SR.1.1 FDD</w:t>
              </w:r>
            </w:ins>
          </w:p>
        </w:tc>
      </w:tr>
      <w:tr w:rsidR="00C36CBF" w:rsidRPr="00DB707E" w14:paraId="1ECBBED2" w14:textId="77777777" w:rsidTr="00A615F4">
        <w:trPr>
          <w:cantSplit/>
          <w:jc w:val="center"/>
          <w:ins w:id="22065" w:author="RedCap - BigCR editor" w:date="2022-08-28T18:02:00Z"/>
        </w:trPr>
        <w:tc>
          <w:tcPr>
            <w:tcW w:w="1951" w:type="dxa"/>
            <w:vMerge/>
            <w:tcBorders>
              <w:left w:val="single" w:sz="4" w:space="0" w:color="auto"/>
            </w:tcBorders>
            <w:shd w:val="clear" w:color="auto" w:fill="auto"/>
            <w:vAlign w:val="center"/>
          </w:tcPr>
          <w:p w14:paraId="2E95FEA7" w14:textId="77777777" w:rsidR="00C36CBF" w:rsidRPr="00DB707E" w:rsidRDefault="00C36CBF" w:rsidP="00A615F4">
            <w:pPr>
              <w:pStyle w:val="TAL"/>
              <w:rPr>
                <w:ins w:id="22066" w:author="RedCap - BigCR editor" w:date="2022-08-28T18:02:00Z"/>
                <w:lang w:eastAsia="zh-CN"/>
              </w:rPr>
            </w:pPr>
          </w:p>
        </w:tc>
        <w:tc>
          <w:tcPr>
            <w:tcW w:w="1794" w:type="dxa"/>
            <w:vMerge/>
            <w:shd w:val="clear" w:color="auto" w:fill="auto"/>
            <w:vAlign w:val="center"/>
          </w:tcPr>
          <w:p w14:paraId="4B571712" w14:textId="77777777" w:rsidR="00C36CBF" w:rsidRPr="00DB707E" w:rsidRDefault="00C36CBF" w:rsidP="00A615F4">
            <w:pPr>
              <w:pStyle w:val="TAC"/>
              <w:rPr>
                <w:ins w:id="22067" w:author="RedCap - BigCR editor" w:date="2022-08-28T18:02:00Z"/>
              </w:rPr>
            </w:pPr>
          </w:p>
        </w:tc>
        <w:tc>
          <w:tcPr>
            <w:tcW w:w="1418" w:type="dxa"/>
            <w:tcBorders>
              <w:bottom w:val="single" w:sz="4" w:space="0" w:color="auto"/>
            </w:tcBorders>
          </w:tcPr>
          <w:p w14:paraId="671CF58A" w14:textId="77777777" w:rsidR="00C36CBF" w:rsidRPr="00DB707E" w:rsidRDefault="00C36CBF" w:rsidP="00A615F4">
            <w:pPr>
              <w:pStyle w:val="TAC"/>
              <w:rPr>
                <w:ins w:id="22068" w:author="RedCap - BigCR editor" w:date="2022-08-28T18:02:00Z"/>
                <w:rFonts w:cs="v4.2.0"/>
                <w:lang w:eastAsia="zh-CN"/>
              </w:rPr>
            </w:pPr>
            <w:ins w:id="22069" w:author="RedCap - BigCR editor" w:date="2022-08-28T18:02:00Z">
              <w:r w:rsidRPr="00DB707E">
                <w:rPr>
                  <w:rFonts w:cs="v4.2.0"/>
                  <w:lang w:eastAsia="zh-CN"/>
                </w:rPr>
                <w:t>2</w:t>
              </w:r>
            </w:ins>
          </w:p>
        </w:tc>
        <w:tc>
          <w:tcPr>
            <w:tcW w:w="2742" w:type="dxa"/>
            <w:gridSpan w:val="3"/>
            <w:tcBorders>
              <w:bottom w:val="single" w:sz="4" w:space="0" w:color="auto"/>
            </w:tcBorders>
          </w:tcPr>
          <w:p w14:paraId="5D048D77" w14:textId="77777777" w:rsidR="00C36CBF" w:rsidRPr="00DB707E" w:rsidRDefault="00C36CBF" w:rsidP="00A615F4">
            <w:pPr>
              <w:pStyle w:val="TAC"/>
              <w:rPr>
                <w:ins w:id="22070" w:author="RedCap - BigCR editor" w:date="2022-08-28T18:02:00Z"/>
                <w:rFonts w:cs="v4.2.0"/>
                <w:lang w:eastAsia="zh-CN"/>
              </w:rPr>
            </w:pPr>
            <w:ins w:id="22071" w:author="RedCap - BigCR editor" w:date="2022-08-28T18:02:00Z">
              <w:r w:rsidRPr="00DB707E">
                <w:rPr>
                  <w:rFonts w:cs="v4.2.0"/>
                  <w:lang w:eastAsia="zh-CN"/>
                </w:rPr>
                <w:t>SR.1.1 TDD</w:t>
              </w:r>
            </w:ins>
          </w:p>
        </w:tc>
        <w:tc>
          <w:tcPr>
            <w:tcW w:w="2419" w:type="dxa"/>
            <w:gridSpan w:val="3"/>
            <w:tcBorders>
              <w:top w:val="nil"/>
              <w:bottom w:val="single" w:sz="4" w:space="0" w:color="auto"/>
            </w:tcBorders>
            <w:shd w:val="clear" w:color="auto" w:fill="auto"/>
          </w:tcPr>
          <w:p w14:paraId="12B4025F" w14:textId="77777777" w:rsidR="00C36CBF" w:rsidRPr="00DB707E" w:rsidRDefault="00C36CBF" w:rsidP="00A615F4">
            <w:pPr>
              <w:pStyle w:val="TAC"/>
              <w:rPr>
                <w:ins w:id="22072" w:author="RedCap - BigCR editor" w:date="2022-08-28T18:02:00Z"/>
                <w:rFonts w:cs="v4.2.0"/>
                <w:lang w:eastAsia="zh-CN"/>
              </w:rPr>
            </w:pPr>
            <w:ins w:id="22073" w:author="RedCap - BigCR editor" w:date="2022-08-28T18:02:00Z">
              <w:r w:rsidRPr="00DB707E">
                <w:rPr>
                  <w:rFonts w:cs="v4.2.0"/>
                  <w:lang w:eastAsia="zh-CN"/>
                </w:rPr>
                <w:t>SR.1.1 TDD</w:t>
              </w:r>
            </w:ins>
          </w:p>
        </w:tc>
      </w:tr>
      <w:tr w:rsidR="00C36CBF" w:rsidRPr="00DB707E" w14:paraId="3CCDDCE4" w14:textId="77777777" w:rsidTr="00A615F4">
        <w:trPr>
          <w:cantSplit/>
          <w:jc w:val="center"/>
          <w:ins w:id="22074" w:author="RedCap - BigCR editor" w:date="2022-08-28T18:02:00Z"/>
        </w:trPr>
        <w:tc>
          <w:tcPr>
            <w:tcW w:w="1951" w:type="dxa"/>
            <w:vMerge/>
            <w:tcBorders>
              <w:left w:val="single" w:sz="4" w:space="0" w:color="auto"/>
              <w:bottom w:val="nil"/>
            </w:tcBorders>
            <w:shd w:val="clear" w:color="auto" w:fill="auto"/>
            <w:vAlign w:val="center"/>
          </w:tcPr>
          <w:p w14:paraId="09643CA2" w14:textId="77777777" w:rsidR="00C36CBF" w:rsidRPr="00DB707E" w:rsidRDefault="00C36CBF" w:rsidP="00A615F4">
            <w:pPr>
              <w:pStyle w:val="TAL"/>
              <w:rPr>
                <w:ins w:id="22075" w:author="RedCap - BigCR editor" w:date="2022-08-28T18:02:00Z"/>
                <w:lang w:eastAsia="zh-CN"/>
              </w:rPr>
            </w:pPr>
          </w:p>
        </w:tc>
        <w:tc>
          <w:tcPr>
            <w:tcW w:w="1794" w:type="dxa"/>
            <w:vMerge/>
            <w:tcBorders>
              <w:bottom w:val="nil"/>
            </w:tcBorders>
            <w:shd w:val="clear" w:color="auto" w:fill="auto"/>
            <w:vAlign w:val="center"/>
          </w:tcPr>
          <w:p w14:paraId="6576CB1F" w14:textId="77777777" w:rsidR="00C36CBF" w:rsidRPr="00DB707E" w:rsidRDefault="00C36CBF" w:rsidP="00A615F4">
            <w:pPr>
              <w:pStyle w:val="TAC"/>
              <w:rPr>
                <w:ins w:id="22076" w:author="RedCap - BigCR editor" w:date="2022-08-28T18:02:00Z"/>
              </w:rPr>
            </w:pPr>
          </w:p>
        </w:tc>
        <w:tc>
          <w:tcPr>
            <w:tcW w:w="1418" w:type="dxa"/>
            <w:tcBorders>
              <w:bottom w:val="single" w:sz="4" w:space="0" w:color="auto"/>
            </w:tcBorders>
          </w:tcPr>
          <w:p w14:paraId="195B4DEA" w14:textId="77777777" w:rsidR="00C36CBF" w:rsidRPr="00DB707E" w:rsidRDefault="00C36CBF" w:rsidP="00A615F4">
            <w:pPr>
              <w:pStyle w:val="TAC"/>
              <w:rPr>
                <w:ins w:id="22077" w:author="RedCap - BigCR editor" w:date="2022-08-28T18:02:00Z"/>
                <w:rFonts w:cs="v4.2.0"/>
                <w:lang w:eastAsia="zh-CN"/>
              </w:rPr>
            </w:pPr>
            <w:ins w:id="22078" w:author="RedCap - BigCR editor" w:date="2022-08-28T18:02:00Z">
              <w:r w:rsidRPr="00DB707E">
                <w:rPr>
                  <w:rFonts w:cs="v4.2.0"/>
                  <w:lang w:eastAsia="zh-CN"/>
                </w:rPr>
                <w:t>3</w:t>
              </w:r>
            </w:ins>
          </w:p>
        </w:tc>
        <w:tc>
          <w:tcPr>
            <w:tcW w:w="2742" w:type="dxa"/>
            <w:gridSpan w:val="3"/>
            <w:tcBorders>
              <w:bottom w:val="single" w:sz="4" w:space="0" w:color="auto"/>
            </w:tcBorders>
          </w:tcPr>
          <w:p w14:paraId="5EC8C1D4" w14:textId="77777777" w:rsidR="00C36CBF" w:rsidRPr="00DB707E" w:rsidRDefault="00C36CBF" w:rsidP="00A615F4">
            <w:pPr>
              <w:pStyle w:val="TAC"/>
              <w:rPr>
                <w:ins w:id="22079" w:author="RedCap - BigCR editor" w:date="2022-08-28T18:02:00Z"/>
                <w:rFonts w:cs="v4.2.0"/>
                <w:lang w:eastAsia="zh-CN"/>
              </w:rPr>
            </w:pPr>
            <w:ins w:id="22080" w:author="RedCap - BigCR editor" w:date="2022-08-28T18:02:00Z">
              <w:r w:rsidRPr="00DB707E">
                <w:rPr>
                  <w:rFonts w:cs="v4.2.0"/>
                  <w:lang w:eastAsia="zh-CN"/>
                </w:rPr>
                <w:t>SR.2.1 TDD</w:t>
              </w:r>
            </w:ins>
          </w:p>
        </w:tc>
        <w:tc>
          <w:tcPr>
            <w:tcW w:w="2419" w:type="dxa"/>
            <w:gridSpan w:val="3"/>
            <w:tcBorders>
              <w:top w:val="nil"/>
              <w:bottom w:val="single" w:sz="4" w:space="0" w:color="auto"/>
            </w:tcBorders>
            <w:shd w:val="clear" w:color="auto" w:fill="auto"/>
          </w:tcPr>
          <w:p w14:paraId="56C0C837" w14:textId="77777777" w:rsidR="00C36CBF" w:rsidRPr="00DB707E" w:rsidRDefault="00C36CBF" w:rsidP="00A615F4">
            <w:pPr>
              <w:pStyle w:val="TAC"/>
              <w:rPr>
                <w:ins w:id="22081" w:author="RedCap - BigCR editor" w:date="2022-08-28T18:02:00Z"/>
                <w:rFonts w:cs="v4.2.0"/>
                <w:lang w:eastAsia="zh-CN"/>
              </w:rPr>
            </w:pPr>
            <w:ins w:id="22082" w:author="RedCap - BigCR editor" w:date="2022-08-28T18:02:00Z">
              <w:r w:rsidRPr="00DB707E">
                <w:rPr>
                  <w:rFonts w:cs="v4.2.0"/>
                  <w:lang w:eastAsia="zh-CN"/>
                </w:rPr>
                <w:t>SR.2.1 TDD</w:t>
              </w:r>
            </w:ins>
          </w:p>
        </w:tc>
      </w:tr>
      <w:tr w:rsidR="00C36CBF" w:rsidRPr="00DB707E" w14:paraId="53529FAF" w14:textId="77777777" w:rsidTr="00A615F4">
        <w:trPr>
          <w:cantSplit/>
          <w:jc w:val="center"/>
          <w:ins w:id="22083" w:author="RedCap - BigCR editor" w:date="2022-08-28T18:02:00Z"/>
        </w:trPr>
        <w:tc>
          <w:tcPr>
            <w:tcW w:w="1951" w:type="dxa"/>
            <w:tcBorders>
              <w:top w:val="nil"/>
              <w:left w:val="single" w:sz="4" w:space="0" w:color="auto"/>
              <w:bottom w:val="single" w:sz="4" w:space="0" w:color="auto"/>
            </w:tcBorders>
            <w:shd w:val="clear" w:color="auto" w:fill="auto"/>
          </w:tcPr>
          <w:p w14:paraId="409FFAC8" w14:textId="77777777" w:rsidR="00C36CBF" w:rsidRPr="00DB707E" w:rsidRDefault="00C36CBF" w:rsidP="00A615F4">
            <w:pPr>
              <w:pStyle w:val="TAL"/>
              <w:rPr>
                <w:ins w:id="22084" w:author="RedCap - BigCR editor" w:date="2022-08-28T18:02:00Z"/>
                <w:lang w:eastAsia="zh-CN"/>
              </w:rPr>
            </w:pPr>
          </w:p>
        </w:tc>
        <w:tc>
          <w:tcPr>
            <w:tcW w:w="1794" w:type="dxa"/>
            <w:tcBorders>
              <w:top w:val="nil"/>
              <w:bottom w:val="single" w:sz="4" w:space="0" w:color="auto"/>
            </w:tcBorders>
            <w:shd w:val="clear" w:color="auto" w:fill="auto"/>
          </w:tcPr>
          <w:p w14:paraId="5464B055" w14:textId="77777777" w:rsidR="00C36CBF" w:rsidRPr="00DB707E" w:rsidRDefault="00C36CBF" w:rsidP="00A615F4">
            <w:pPr>
              <w:pStyle w:val="TAC"/>
              <w:rPr>
                <w:ins w:id="22085" w:author="RedCap - BigCR editor" w:date="2022-08-28T18:02:00Z"/>
              </w:rPr>
            </w:pPr>
          </w:p>
        </w:tc>
        <w:tc>
          <w:tcPr>
            <w:tcW w:w="1418" w:type="dxa"/>
            <w:tcBorders>
              <w:bottom w:val="single" w:sz="4" w:space="0" w:color="auto"/>
            </w:tcBorders>
          </w:tcPr>
          <w:p w14:paraId="35CD9960" w14:textId="77777777" w:rsidR="00C36CBF" w:rsidRPr="00DB707E" w:rsidRDefault="00C36CBF" w:rsidP="00A615F4">
            <w:pPr>
              <w:pStyle w:val="TAC"/>
              <w:rPr>
                <w:ins w:id="22086" w:author="RedCap - BigCR editor" w:date="2022-08-28T18:02:00Z"/>
                <w:rFonts w:cs="v4.2.0"/>
                <w:lang w:eastAsia="zh-CN"/>
              </w:rPr>
            </w:pPr>
            <w:ins w:id="22087" w:author="RedCap - BigCR editor" w:date="2022-08-28T18:02:00Z">
              <w:r w:rsidRPr="00DB707E">
                <w:rPr>
                  <w:rFonts w:cs="v4.2.0"/>
                  <w:lang w:eastAsia="zh-CN"/>
                </w:rPr>
                <w:t>4</w:t>
              </w:r>
            </w:ins>
          </w:p>
        </w:tc>
        <w:tc>
          <w:tcPr>
            <w:tcW w:w="2742" w:type="dxa"/>
            <w:gridSpan w:val="3"/>
            <w:tcBorders>
              <w:bottom w:val="single" w:sz="4" w:space="0" w:color="auto"/>
            </w:tcBorders>
          </w:tcPr>
          <w:p w14:paraId="2B81D251" w14:textId="77777777" w:rsidR="00C36CBF" w:rsidRPr="00DB707E" w:rsidRDefault="00C36CBF" w:rsidP="00A615F4">
            <w:pPr>
              <w:pStyle w:val="TAC"/>
              <w:rPr>
                <w:ins w:id="22088" w:author="RedCap - BigCR editor" w:date="2022-08-28T18:02:00Z"/>
                <w:rFonts w:cs="v4.2.0"/>
                <w:lang w:eastAsia="zh-CN"/>
              </w:rPr>
            </w:pPr>
            <w:ins w:id="22089" w:author="RedCap - BigCR editor" w:date="2022-08-28T18:02:00Z">
              <w:r w:rsidRPr="00DB707E">
                <w:rPr>
                  <w:rFonts w:cs="v4.2.0"/>
                  <w:lang w:eastAsia="zh-CN"/>
                </w:rPr>
                <w:t>SR.1.1 FDD</w:t>
              </w:r>
            </w:ins>
          </w:p>
        </w:tc>
        <w:tc>
          <w:tcPr>
            <w:tcW w:w="2419" w:type="dxa"/>
            <w:gridSpan w:val="3"/>
            <w:tcBorders>
              <w:bottom w:val="single" w:sz="4" w:space="0" w:color="auto"/>
            </w:tcBorders>
          </w:tcPr>
          <w:p w14:paraId="2E6E2A1E" w14:textId="77777777" w:rsidR="00C36CBF" w:rsidRPr="00DB707E" w:rsidRDefault="00C36CBF" w:rsidP="00A615F4">
            <w:pPr>
              <w:pStyle w:val="TAC"/>
              <w:rPr>
                <w:ins w:id="22090" w:author="RedCap - BigCR editor" w:date="2022-08-28T18:02:00Z"/>
                <w:rFonts w:cs="v4.2.0"/>
                <w:lang w:eastAsia="zh-CN"/>
              </w:rPr>
            </w:pPr>
            <w:ins w:id="22091" w:author="RedCap - BigCR editor" w:date="2022-08-28T18:02:00Z">
              <w:r w:rsidRPr="00DB707E">
                <w:rPr>
                  <w:rFonts w:cs="v4.2.0"/>
                  <w:lang w:eastAsia="zh-CN"/>
                </w:rPr>
                <w:t>SR.1.1 FDD</w:t>
              </w:r>
            </w:ins>
          </w:p>
        </w:tc>
      </w:tr>
      <w:tr w:rsidR="00C36CBF" w:rsidRPr="00DB707E" w14:paraId="28283EE6" w14:textId="77777777" w:rsidTr="00A615F4">
        <w:trPr>
          <w:cantSplit/>
          <w:jc w:val="center"/>
          <w:ins w:id="22092" w:author="RedCap - BigCR editor" w:date="2022-08-28T18:02:00Z"/>
        </w:trPr>
        <w:tc>
          <w:tcPr>
            <w:tcW w:w="1951" w:type="dxa"/>
            <w:tcBorders>
              <w:top w:val="single" w:sz="4" w:space="0" w:color="auto"/>
              <w:left w:val="single" w:sz="4" w:space="0" w:color="auto"/>
              <w:bottom w:val="nil"/>
            </w:tcBorders>
            <w:shd w:val="clear" w:color="auto" w:fill="auto"/>
          </w:tcPr>
          <w:p w14:paraId="23C4CDCC" w14:textId="77777777" w:rsidR="00C36CBF" w:rsidRPr="00DB707E" w:rsidRDefault="00C36CBF" w:rsidP="00A615F4">
            <w:pPr>
              <w:pStyle w:val="TAL"/>
              <w:rPr>
                <w:ins w:id="22093" w:author="RedCap - BigCR editor" w:date="2022-08-28T18:02:00Z"/>
                <w:lang w:eastAsia="zh-CN"/>
              </w:rPr>
            </w:pPr>
            <w:ins w:id="22094" w:author="RedCap - BigCR editor" w:date="2022-08-28T18:02:00Z">
              <w:r w:rsidRPr="00DB707E">
                <w:rPr>
                  <w:lang w:eastAsia="zh-CN"/>
                </w:rPr>
                <w:t>RMSI CORESET RMC configuration</w:t>
              </w:r>
            </w:ins>
          </w:p>
        </w:tc>
        <w:tc>
          <w:tcPr>
            <w:tcW w:w="1794" w:type="dxa"/>
            <w:tcBorders>
              <w:top w:val="single" w:sz="4" w:space="0" w:color="auto"/>
              <w:bottom w:val="nil"/>
            </w:tcBorders>
            <w:shd w:val="clear" w:color="auto" w:fill="auto"/>
          </w:tcPr>
          <w:p w14:paraId="5017E10D" w14:textId="77777777" w:rsidR="00C36CBF" w:rsidRPr="00DB707E" w:rsidRDefault="00C36CBF" w:rsidP="00A615F4">
            <w:pPr>
              <w:pStyle w:val="TAC"/>
              <w:rPr>
                <w:ins w:id="22095" w:author="RedCap - BigCR editor" w:date="2022-08-28T18:02:00Z"/>
              </w:rPr>
            </w:pPr>
          </w:p>
        </w:tc>
        <w:tc>
          <w:tcPr>
            <w:tcW w:w="1418" w:type="dxa"/>
            <w:tcBorders>
              <w:bottom w:val="single" w:sz="4" w:space="0" w:color="auto"/>
            </w:tcBorders>
          </w:tcPr>
          <w:p w14:paraId="3F2196AD" w14:textId="77777777" w:rsidR="00C36CBF" w:rsidRPr="00DB707E" w:rsidRDefault="00C36CBF" w:rsidP="00A615F4">
            <w:pPr>
              <w:pStyle w:val="TAC"/>
              <w:rPr>
                <w:ins w:id="22096" w:author="RedCap - BigCR editor" w:date="2022-08-28T18:02:00Z"/>
                <w:rFonts w:cs="v4.2.0"/>
                <w:lang w:eastAsia="zh-CN"/>
              </w:rPr>
            </w:pPr>
            <w:ins w:id="22097" w:author="RedCap - BigCR editor" w:date="2022-08-28T18:02:00Z">
              <w:r w:rsidRPr="00DB707E">
                <w:rPr>
                  <w:rFonts w:cs="v4.2.0"/>
                  <w:lang w:eastAsia="zh-CN"/>
                </w:rPr>
                <w:t>1</w:t>
              </w:r>
            </w:ins>
          </w:p>
        </w:tc>
        <w:tc>
          <w:tcPr>
            <w:tcW w:w="2742" w:type="dxa"/>
            <w:gridSpan w:val="3"/>
            <w:tcBorders>
              <w:bottom w:val="single" w:sz="4" w:space="0" w:color="auto"/>
            </w:tcBorders>
          </w:tcPr>
          <w:p w14:paraId="069E345B" w14:textId="77777777" w:rsidR="00C36CBF" w:rsidRPr="00DB707E" w:rsidRDefault="00C36CBF" w:rsidP="00A615F4">
            <w:pPr>
              <w:pStyle w:val="TAC"/>
              <w:rPr>
                <w:ins w:id="22098" w:author="RedCap - BigCR editor" w:date="2022-08-28T18:02:00Z"/>
                <w:rFonts w:cs="v4.2.0"/>
                <w:lang w:eastAsia="zh-CN"/>
              </w:rPr>
            </w:pPr>
            <w:ins w:id="22099" w:author="RedCap - BigCR editor" w:date="2022-08-28T18:02:00Z">
              <w:r w:rsidRPr="00DB707E">
                <w:rPr>
                  <w:rFonts w:cs="v4.2.0"/>
                  <w:lang w:eastAsia="zh-CN"/>
                </w:rPr>
                <w:t>CR.1.1 FDD</w:t>
              </w:r>
            </w:ins>
          </w:p>
        </w:tc>
        <w:tc>
          <w:tcPr>
            <w:tcW w:w="2419" w:type="dxa"/>
            <w:gridSpan w:val="3"/>
            <w:tcBorders>
              <w:bottom w:val="single" w:sz="4" w:space="0" w:color="auto"/>
            </w:tcBorders>
          </w:tcPr>
          <w:p w14:paraId="7E4B41CD" w14:textId="77777777" w:rsidR="00C36CBF" w:rsidRPr="00DB707E" w:rsidRDefault="00C36CBF" w:rsidP="00A615F4">
            <w:pPr>
              <w:pStyle w:val="TAC"/>
              <w:rPr>
                <w:ins w:id="22100" w:author="RedCap - BigCR editor" w:date="2022-08-28T18:02:00Z"/>
                <w:rFonts w:cs="v4.2.0"/>
                <w:lang w:eastAsia="zh-CN"/>
              </w:rPr>
            </w:pPr>
            <w:ins w:id="22101" w:author="RedCap - BigCR editor" w:date="2022-08-28T18:02:00Z">
              <w:r w:rsidRPr="00DB707E">
                <w:rPr>
                  <w:rFonts w:cs="v4.2.0"/>
                  <w:lang w:eastAsia="zh-CN"/>
                </w:rPr>
                <w:t>CR.1.1 FDD</w:t>
              </w:r>
            </w:ins>
          </w:p>
        </w:tc>
      </w:tr>
      <w:tr w:rsidR="00C36CBF" w:rsidRPr="00DB707E" w14:paraId="4A4973FB" w14:textId="77777777" w:rsidTr="00A615F4">
        <w:trPr>
          <w:cantSplit/>
          <w:jc w:val="center"/>
          <w:ins w:id="22102" w:author="RedCap - BigCR editor" w:date="2022-08-28T18:02:00Z"/>
        </w:trPr>
        <w:tc>
          <w:tcPr>
            <w:tcW w:w="1951" w:type="dxa"/>
            <w:tcBorders>
              <w:top w:val="nil"/>
              <w:left w:val="single" w:sz="4" w:space="0" w:color="auto"/>
              <w:bottom w:val="nil"/>
            </w:tcBorders>
            <w:shd w:val="clear" w:color="auto" w:fill="auto"/>
          </w:tcPr>
          <w:p w14:paraId="2B01C6E9" w14:textId="77777777" w:rsidR="00C36CBF" w:rsidRPr="00DB707E" w:rsidRDefault="00C36CBF" w:rsidP="00A615F4">
            <w:pPr>
              <w:pStyle w:val="TAL"/>
              <w:rPr>
                <w:ins w:id="22103" w:author="RedCap - BigCR editor" w:date="2022-08-28T18:02:00Z"/>
                <w:lang w:eastAsia="zh-CN"/>
              </w:rPr>
            </w:pPr>
          </w:p>
        </w:tc>
        <w:tc>
          <w:tcPr>
            <w:tcW w:w="1794" w:type="dxa"/>
            <w:tcBorders>
              <w:top w:val="nil"/>
              <w:bottom w:val="nil"/>
            </w:tcBorders>
            <w:shd w:val="clear" w:color="auto" w:fill="auto"/>
          </w:tcPr>
          <w:p w14:paraId="7E38ABD0" w14:textId="77777777" w:rsidR="00C36CBF" w:rsidRPr="00DB707E" w:rsidRDefault="00C36CBF" w:rsidP="00A615F4">
            <w:pPr>
              <w:pStyle w:val="TAC"/>
              <w:rPr>
                <w:ins w:id="22104" w:author="RedCap - BigCR editor" w:date="2022-08-28T18:02:00Z"/>
              </w:rPr>
            </w:pPr>
          </w:p>
        </w:tc>
        <w:tc>
          <w:tcPr>
            <w:tcW w:w="1418" w:type="dxa"/>
            <w:tcBorders>
              <w:bottom w:val="single" w:sz="4" w:space="0" w:color="auto"/>
            </w:tcBorders>
          </w:tcPr>
          <w:p w14:paraId="5F243C3A" w14:textId="77777777" w:rsidR="00C36CBF" w:rsidRPr="00DB707E" w:rsidRDefault="00C36CBF" w:rsidP="00A615F4">
            <w:pPr>
              <w:pStyle w:val="TAC"/>
              <w:rPr>
                <w:ins w:id="22105" w:author="RedCap - BigCR editor" w:date="2022-08-28T18:02:00Z"/>
                <w:rFonts w:cs="v4.2.0"/>
                <w:lang w:eastAsia="zh-CN"/>
              </w:rPr>
            </w:pPr>
            <w:ins w:id="22106" w:author="RedCap - BigCR editor" w:date="2022-08-28T18:02:00Z">
              <w:r w:rsidRPr="00DB707E">
                <w:rPr>
                  <w:rFonts w:cs="v4.2.0"/>
                  <w:lang w:eastAsia="zh-CN"/>
                </w:rPr>
                <w:t>2</w:t>
              </w:r>
            </w:ins>
          </w:p>
        </w:tc>
        <w:tc>
          <w:tcPr>
            <w:tcW w:w="2742" w:type="dxa"/>
            <w:gridSpan w:val="3"/>
            <w:tcBorders>
              <w:bottom w:val="single" w:sz="4" w:space="0" w:color="auto"/>
            </w:tcBorders>
          </w:tcPr>
          <w:p w14:paraId="0C276C0B" w14:textId="77777777" w:rsidR="00C36CBF" w:rsidRPr="00DB707E" w:rsidRDefault="00C36CBF" w:rsidP="00A615F4">
            <w:pPr>
              <w:pStyle w:val="TAC"/>
              <w:rPr>
                <w:ins w:id="22107" w:author="RedCap - BigCR editor" w:date="2022-08-28T18:02:00Z"/>
                <w:rFonts w:cs="v4.2.0"/>
                <w:lang w:eastAsia="zh-CN"/>
              </w:rPr>
            </w:pPr>
            <w:ins w:id="22108" w:author="RedCap - BigCR editor" w:date="2022-08-28T18:02:00Z">
              <w:r w:rsidRPr="00DB707E">
                <w:rPr>
                  <w:rFonts w:cs="v4.2.0"/>
                  <w:lang w:eastAsia="zh-CN"/>
                </w:rPr>
                <w:t>CR.1.1 TDD</w:t>
              </w:r>
            </w:ins>
          </w:p>
        </w:tc>
        <w:tc>
          <w:tcPr>
            <w:tcW w:w="2419" w:type="dxa"/>
            <w:gridSpan w:val="3"/>
            <w:tcBorders>
              <w:bottom w:val="single" w:sz="4" w:space="0" w:color="auto"/>
            </w:tcBorders>
          </w:tcPr>
          <w:p w14:paraId="5F6895D8" w14:textId="77777777" w:rsidR="00C36CBF" w:rsidRPr="00DB707E" w:rsidRDefault="00C36CBF" w:rsidP="00A615F4">
            <w:pPr>
              <w:pStyle w:val="TAC"/>
              <w:rPr>
                <w:ins w:id="22109" w:author="RedCap - BigCR editor" w:date="2022-08-28T18:02:00Z"/>
                <w:rFonts w:cs="v4.2.0"/>
                <w:lang w:eastAsia="zh-CN"/>
              </w:rPr>
            </w:pPr>
            <w:ins w:id="22110" w:author="RedCap - BigCR editor" w:date="2022-08-28T18:02:00Z">
              <w:r w:rsidRPr="00DB707E">
                <w:rPr>
                  <w:rFonts w:cs="v4.2.0"/>
                  <w:lang w:eastAsia="zh-CN"/>
                </w:rPr>
                <w:t>CR.1.1 TDD</w:t>
              </w:r>
            </w:ins>
          </w:p>
        </w:tc>
      </w:tr>
      <w:tr w:rsidR="00C36CBF" w:rsidRPr="00DB707E" w14:paraId="0BBF7827" w14:textId="77777777" w:rsidTr="00A615F4">
        <w:trPr>
          <w:cantSplit/>
          <w:jc w:val="center"/>
          <w:ins w:id="22111" w:author="RedCap - BigCR editor" w:date="2022-08-28T18:02:00Z"/>
        </w:trPr>
        <w:tc>
          <w:tcPr>
            <w:tcW w:w="1951" w:type="dxa"/>
            <w:tcBorders>
              <w:top w:val="nil"/>
              <w:left w:val="single" w:sz="4" w:space="0" w:color="auto"/>
              <w:bottom w:val="nil"/>
            </w:tcBorders>
            <w:shd w:val="clear" w:color="auto" w:fill="auto"/>
          </w:tcPr>
          <w:p w14:paraId="7EF34F54" w14:textId="77777777" w:rsidR="00C36CBF" w:rsidRPr="00DB707E" w:rsidRDefault="00C36CBF" w:rsidP="00A615F4">
            <w:pPr>
              <w:pStyle w:val="TAL"/>
              <w:rPr>
                <w:ins w:id="22112" w:author="RedCap - BigCR editor" w:date="2022-08-28T18:02:00Z"/>
                <w:lang w:eastAsia="zh-CN"/>
              </w:rPr>
            </w:pPr>
          </w:p>
        </w:tc>
        <w:tc>
          <w:tcPr>
            <w:tcW w:w="1794" w:type="dxa"/>
            <w:tcBorders>
              <w:top w:val="nil"/>
              <w:bottom w:val="nil"/>
            </w:tcBorders>
            <w:shd w:val="clear" w:color="auto" w:fill="auto"/>
          </w:tcPr>
          <w:p w14:paraId="57373FFA" w14:textId="77777777" w:rsidR="00C36CBF" w:rsidRPr="00DB707E" w:rsidRDefault="00C36CBF" w:rsidP="00A615F4">
            <w:pPr>
              <w:pStyle w:val="TAC"/>
              <w:rPr>
                <w:ins w:id="22113" w:author="RedCap - BigCR editor" w:date="2022-08-28T18:02:00Z"/>
              </w:rPr>
            </w:pPr>
          </w:p>
        </w:tc>
        <w:tc>
          <w:tcPr>
            <w:tcW w:w="1418" w:type="dxa"/>
            <w:tcBorders>
              <w:bottom w:val="single" w:sz="4" w:space="0" w:color="auto"/>
            </w:tcBorders>
          </w:tcPr>
          <w:p w14:paraId="7D9E3A66" w14:textId="77777777" w:rsidR="00C36CBF" w:rsidRPr="00DB707E" w:rsidRDefault="00C36CBF" w:rsidP="00A615F4">
            <w:pPr>
              <w:pStyle w:val="TAC"/>
              <w:rPr>
                <w:ins w:id="22114" w:author="RedCap - BigCR editor" w:date="2022-08-28T18:02:00Z"/>
                <w:rFonts w:cs="v4.2.0"/>
                <w:lang w:eastAsia="zh-CN"/>
              </w:rPr>
            </w:pPr>
            <w:ins w:id="22115" w:author="RedCap - BigCR editor" w:date="2022-08-28T18:02:00Z">
              <w:r w:rsidRPr="00DB707E">
                <w:rPr>
                  <w:rFonts w:cs="v4.2.0"/>
                  <w:lang w:eastAsia="zh-CN"/>
                </w:rPr>
                <w:t>3</w:t>
              </w:r>
            </w:ins>
          </w:p>
        </w:tc>
        <w:tc>
          <w:tcPr>
            <w:tcW w:w="2742" w:type="dxa"/>
            <w:gridSpan w:val="3"/>
            <w:tcBorders>
              <w:bottom w:val="single" w:sz="4" w:space="0" w:color="auto"/>
            </w:tcBorders>
          </w:tcPr>
          <w:p w14:paraId="3A33606D" w14:textId="77777777" w:rsidR="00C36CBF" w:rsidRPr="00DB707E" w:rsidRDefault="00C36CBF" w:rsidP="00A615F4">
            <w:pPr>
              <w:pStyle w:val="TAC"/>
              <w:rPr>
                <w:ins w:id="22116" w:author="RedCap - BigCR editor" w:date="2022-08-28T18:02:00Z"/>
                <w:rFonts w:cs="v4.2.0"/>
                <w:lang w:eastAsia="zh-CN"/>
              </w:rPr>
            </w:pPr>
            <w:ins w:id="22117" w:author="RedCap - BigCR editor" w:date="2022-08-28T18:02:00Z">
              <w:r w:rsidRPr="00DB707E">
                <w:rPr>
                  <w:rFonts w:cs="v4.2.0"/>
                  <w:lang w:eastAsia="zh-CN"/>
                </w:rPr>
                <w:t>CR.2.1 TDD</w:t>
              </w:r>
            </w:ins>
          </w:p>
        </w:tc>
        <w:tc>
          <w:tcPr>
            <w:tcW w:w="2419" w:type="dxa"/>
            <w:gridSpan w:val="3"/>
            <w:tcBorders>
              <w:bottom w:val="single" w:sz="4" w:space="0" w:color="auto"/>
            </w:tcBorders>
          </w:tcPr>
          <w:p w14:paraId="60071BB9" w14:textId="77777777" w:rsidR="00C36CBF" w:rsidRPr="00DB707E" w:rsidRDefault="00C36CBF" w:rsidP="00A615F4">
            <w:pPr>
              <w:pStyle w:val="TAC"/>
              <w:rPr>
                <w:ins w:id="22118" w:author="RedCap - BigCR editor" w:date="2022-08-28T18:02:00Z"/>
                <w:rFonts w:cs="v4.2.0"/>
                <w:lang w:eastAsia="zh-CN"/>
              </w:rPr>
            </w:pPr>
            <w:ins w:id="22119" w:author="RedCap - BigCR editor" w:date="2022-08-28T18:02:00Z">
              <w:r w:rsidRPr="00DB707E">
                <w:rPr>
                  <w:rFonts w:cs="v4.2.0"/>
                  <w:lang w:eastAsia="zh-CN"/>
                </w:rPr>
                <w:t>CR.2.1 TDD</w:t>
              </w:r>
            </w:ins>
          </w:p>
        </w:tc>
      </w:tr>
      <w:tr w:rsidR="00C36CBF" w:rsidRPr="00DB707E" w14:paraId="2652C8FC" w14:textId="77777777" w:rsidTr="00A615F4">
        <w:trPr>
          <w:cantSplit/>
          <w:jc w:val="center"/>
          <w:ins w:id="22120" w:author="RedCap - BigCR editor" w:date="2022-08-28T18:02:00Z"/>
        </w:trPr>
        <w:tc>
          <w:tcPr>
            <w:tcW w:w="1951" w:type="dxa"/>
            <w:tcBorders>
              <w:top w:val="nil"/>
              <w:left w:val="single" w:sz="4" w:space="0" w:color="auto"/>
              <w:bottom w:val="single" w:sz="4" w:space="0" w:color="auto"/>
            </w:tcBorders>
            <w:shd w:val="clear" w:color="auto" w:fill="auto"/>
          </w:tcPr>
          <w:p w14:paraId="4B7131E1" w14:textId="77777777" w:rsidR="00C36CBF" w:rsidRPr="00DB707E" w:rsidRDefault="00C36CBF" w:rsidP="00A615F4">
            <w:pPr>
              <w:pStyle w:val="TAL"/>
              <w:rPr>
                <w:ins w:id="22121" w:author="RedCap - BigCR editor" w:date="2022-08-28T18:02:00Z"/>
                <w:lang w:eastAsia="zh-CN"/>
              </w:rPr>
            </w:pPr>
          </w:p>
        </w:tc>
        <w:tc>
          <w:tcPr>
            <w:tcW w:w="1794" w:type="dxa"/>
            <w:tcBorders>
              <w:top w:val="nil"/>
              <w:bottom w:val="single" w:sz="4" w:space="0" w:color="auto"/>
            </w:tcBorders>
            <w:shd w:val="clear" w:color="auto" w:fill="auto"/>
          </w:tcPr>
          <w:p w14:paraId="50936A0A" w14:textId="77777777" w:rsidR="00C36CBF" w:rsidRPr="00DB707E" w:rsidRDefault="00C36CBF" w:rsidP="00A615F4">
            <w:pPr>
              <w:pStyle w:val="TAC"/>
              <w:rPr>
                <w:ins w:id="22122" w:author="RedCap - BigCR editor" w:date="2022-08-28T18:02:00Z"/>
              </w:rPr>
            </w:pPr>
          </w:p>
        </w:tc>
        <w:tc>
          <w:tcPr>
            <w:tcW w:w="1418" w:type="dxa"/>
            <w:tcBorders>
              <w:bottom w:val="single" w:sz="4" w:space="0" w:color="auto"/>
            </w:tcBorders>
          </w:tcPr>
          <w:p w14:paraId="4257F1A7" w14:textId="77777777" w:rsidR="00C36CBF" w:rsidRPr="00DB707E" w:rsidRDefault="00C36CBF" w:rsidP="00A615F4">
            <w:pPr>
              <w:pStyle w:val="TAC"/>
              <w:rPr>
                <w:ins w:id="22123" w:author="RedCap - BigCR editor" w:date="2022-08-28T18:02:00Z"/>
                <w:rFonts w:cs="v4.2.0"/>
                <w:lang w:eastAsia="zh-CN"/>
              </w:rPr>
            </w:pPr>
            <w:ins w:id="22124" w:author="RedCap - BigCR editor" w:date="2022-08-28T18:02:00Z">
              <w:r w:rsidRPr="00DB707E">
                <w:rPr>
                  <w:rFonts w:cs="v4.2.0"/>
                  <w:lang w:eastAsia="zh-CN"/>
                </w:rPr>
                <w:t>4</w:t>
              </w:r>
            </w:ins>
          </w:p>
        </w:tc>
        <w:tc>
          <w:tcPr>
            <w:tcW w:w="2742" w:type="dxa"/>
            <w:gridSpan w:val="3"/>
            <w:tcBorders>
              <w:bottom w:val="single" w:sz="4" w:space="0" w:color="auto"/>
            </w:tcBorders>
          </w:tcPr>
          <w:p w14:paraId="42DE5C59" w14:textId="77777777" w:rsidR="00C36CBF" w:rsidRPr="00DB707E" w:rsidRDefault="00C36CBF" w:rsidP="00A615F4">
            <w:pPr>
              <w:pStyle w:val="TAC"/>
              <w:rPr>
                <w:ins w:id="22125" w:author="RedCap - BigCR editor" w:date="2022-08-28T18:02:00Z"/>
                <w:rFonts w:cs="v4.2.0"/>
                <w:lang w:eastAsia="zh-CN"/>
              </w:rPr>
            </w:pPr>
            <w:ins w:id="22126" w:author="RedCap - BigCR editor" w:date="2022-08-28T18:02:00Z">
              <w:r w:rsidRPr="00DB707E">
                <w:rPr>
                  <w:rFonts w:cs="v4.2.0"/>
                  <w:lang w:eastAsia="zh-CN"/>
                </w:rPr>
                <w:t>CR.1.1 FDD</w:t>
              </w:r>
            </w:ins>
          </w:p>
        </w:tc>
        <w:tc>
          <w:tcPr>
            <w:tcW w:w="2419" w:type="dxa"/>
            <w:gridSpan w:val="3"/>
            <w:tcBorders>
              <w:bottom w:val="single" w:sz="4" w:space="0" w:color="auto"/>
            </w:tcBorders>
          </w:tcPr>
          <w:p w14:paraId="6789A383" w14:textId="77777777" w:rsidR="00C36CBF" w:rsidRPr="00DB707E" w:rsidRDefault="00C36CBF" w:rsidP="00A615F4">
            <w:pPr>
              <w:pStyle w:val="TAC"/>
              <w:rPr>
                <w:ins w:id="22127" w:author="RedCap - BigCR editor" w:date="2022-08-28T18:02:00Z"/>
                <w:rFonts w:cs="v4.2.0"/>
                <w:lang w:eastAsia="zh-CN"/>
              </w:rPr>
            </w:pPr>
            <w:ins w:id="22128" w:author="RedCap - BigCR editor" w:date="2022-08-28T18:02:00Z">
              <w:r w:rsidRPr="00DB707E">
                <w:rPr>
                  <w:rFonts w:cs="v4.2.0"/>
                  <w:lang w:eastAsia="zh-CN"/>
                </w:rPr>
                <w:t>CR.1.1 FDD</w:t>
              </w:r>
            </w:ins>
          </w:p>
        </w:tc>
      </w:tr>
      <w:tr w:rsidR="00C36CBF" w:rsidRPr="00DB707E" w14:paraId="2D6BC37B" w14:textId="77777777" w:rsidTr="00A615F4">
        <w:trPr>
          <w:cantSplit/>
          <w:jc w:val="center"/>
          <w:ins w:id="22129" w:author="RedCap - BigCR editor" w:date="2022-08-28T18:02:00Z"/>
        </w:trPr>
        <w:tc>
          <w:tcPr>
            <w:tcW w:w="1951" w:type="dxa"/>
            <w:tcBorders>
              <w:top w:val="single" w:sz="4" w:space="0" w:color="auto"/>
              <w:left w:val="single" w:sz="4" w:space="0" w:color="auto"/>
              <w:bottom w:val="nil"/>
            </w:tcBorders>
            <w:shd w:val="clear" w:color="auto" w:fill="auto"/>
          </w:tcPr>
          <w:p w14:paraId="50F530B4" w14:textId="77777777" w:rsidR="00C36CBF" w:rsidRPr="00DB707E" w:rsidRDefault="00C36CBF" w:rsidP="00A615F4">
            <w:pPr>
              <w:pStyle w:val="TAL"/>
              <w:rPr>
                <w:ins w:id="22130" w:author="RedCap - BigCR editor" w:date="2022-08-28T18:02:00Z"/>
                <w:lang w:eastAsia="zh-CN"/>
              </w:rPr>
            </w:pPr>
            <w:ins w:id="22131" w:author="RedCap - BigCR editor" w:date="2022-08-28T18:02:00Z">
              <w:r w:rsidRPr="00DB707E">
                <w:rPr>
                  <w:lang w:eastAsia="zh-CN"/>
                </w:rPr>
                <w:t>Dedicated CORESET RMC configuration</w:t>
              </w:r>
            </w:ins>
          </w:p>
        </w:tc>
        <w:tc>
          <w:tcPr>
            <w:tcW w:w="1794" w:type="dxa"/>
            <w:tcBorders>
              <w:top w:val="single" w:sz="4" w:space="0" w:color="auto"/>
              <w:bottom w:val="nil"/>
            </w:tcBorders>
            <w:shd w:val="clear" w:color="auto" w:fill="auto"/>
          </w:tcPr>
          <w:p w14:paraId="695A5C54" w14:textId="77777777" w:rsidR="00C36CBF" w:rsidRPr="00DB707E" w:rsidRDefault="00C36CBF" w:rsidP="00A615F4">
            <w:pPr>
              <w:pStyle w:val="TAC"/>
              <w:rPr>
                <w:ins w:id="22132" w:author="RedCap - BigCR editor" w:date="2022-08-28T18:02:00Z"/>
              </w:rPr>
            </w:pPr>
          </w:p>
        </w:tc>
        <w:tc>
          <w:tcPr>
            <w:tcW w:w="1418" w:type="dxa"/>
            <w:tcBorders>
              <w:bottom w:val="single" w:sz="4" w:space="0" w:color="auto"/>
            </w:tcBorders>
          </w:tcPr>
          <w:p w14:paraId="4A94F4C8" w14:textId="77777777" w:rsidR="00C36CBF" w:rsidRPr="00DB707E" w:rsidRDefault="00C36CBF" w:rsidP="00A615F4">
            <w:pPr>
              <w:pStyle w:val="TAC"/>
              <w:rPr>
                <w:ins w:id="22133" w:author="RedCap - BigCR editor" w:date="2022-08-28T18:02:00Z"/>
                <w:rFonts w:cs="v4.2.0"/>
                <w:lang w:eastAsia="zh-CN"/>
              </w:rPr>
            </w:pPr>
            <w:ins w:id="22134" w:author="RedCap - BigCR editor" w:date="2022-08-28T18:02:00Z">
              <w:r w:rsidRPr="00DB707E">
                <w:rPr>
                  <w:rFonts w:cs="v4.2.0"/>
                  <w:lang w:eastAsia="zh-CN"/>
                </w:rPr>
                <w:t>1</w:t>
              </w:r>
            </w:ins>
          </w:p>
        </w:tc>
        <w:tc>
          <w:tcPr>
            <w:tcW w:w="2742" w:type="dxa"/>
            <w:gridSpan w:val="3"/>
            <w:tcBorders>
              <w:bottom w:val="single" w:sz="4" w:space="0" w:color="auto"/>
            </w:tcBorders>
          </w:tcPr>
          <w:p w14:paraId="4F7F7692" w14:textId="77777777" w:rsidR="00C36CBF" w:rsidRPr="00DB707E" w:rsidRDefault="00C36CBF" w:rsidP="00A615F4">
            <w:pPr>
              <w:pStyle w:val="TAC"/>
              <w:rPr>
                <w:ins w:id="22135" w:author="RedCap - BigCR editor" w:date="2022-08-28T18:02:00Z"/>
                <w:rFonts w:cs="v4.2.0"/>
                <w:lang w:eastAsia="zh-CN"/>
              </w:rPr>
            </w:pPr>
            <w:ins w:id="22136" w:author="RedCap - BigCR editor" w:date="2022-08-28T18:02:00Z">
              <w:r w:rsidRPr="00DB707E">
                <w:rPr>
                  <w:rFonts w:cs="v4.2.0"/>
                  <w:lang w:eastAsia="zh-CN"/>
                </w:rPr>
                <w:t>CCR.1.1 FDD</w:t>
              </w:r>
            </w:ins>
          </w:p>
        </w:tc>
        <w:tc>
          <w:tcPr>
            <w:tcW w:w="2419" w:type="dxa"/>
            <w:gridSpan w:val="3"/>
            <w:tcBorders>
              <w:bottom w:val="single" w:sz="4" w:space="0" w:color="auto"/>
            </w:tcBorders>
          </w:tcPr>
          <w:p w14:paraId="67F497AD" w14:textId="77777777" w:rsidR="00C36CBF" w:rsidRPr="00DB707E" w:rsidRDefault="00C36CBF" w:rsidP="00A615F4">
            <w:pPr>
              <w:pStyle w:val="TAC"/>
              <w:rPr>
                <w:ins w:id="22137" w:author="RedCap - BigCR editor" w:date="2022-08-28T18:02:00Z"/>
                <w:rFonts w:cs="v4.2.0"/>
                <w:lang w:eastAsia="zh-CN"/>
              </w:rPr>
            </w:pPr>
            <w:ins w:id="22138" w:author="RedCap - BigCR editor" w:date="2022-08-28T18:02:00Z">
              <w:r w:rsidRPr="00DB707E">
                <w:rPr>
                  <w:rFonts w:cs="v4.2.0"/>
                  <w:lang w:eastAsia="zh-CN"/>
                </w:rPr>
                <w:t>CCR.1.1 FDD</w:t>
              </w:r>
            </w:ins>
          </w:p>
        </w:tc>
      </w:tr>
      <w:tr w:rsidR="00C36CBF" w:rsidRPr="00DB707E" w14:paraId="24B35818" w14:textId="77777777" w:rsidTr="00A615F4">
        <w:trPr>
          <w:cantSplit/>
          <w:jc w:val="center"/>
          <w:ins w:id="22139" w:author="RedCap - BigCR editor" w:date="2022-08-28T18:02:00Z"/>
        </w:trPr>
        <w:tc>
          <w:tcPr>
            <w:tcW w:w="1951" w:type="dxa"/>
            <w:tcBorders>
              <w:top w:val="nil"/>
              <w:left w:val="single" w:sz="4" w:space="0" w:color="auto"/>
              <w:bottom w:val="nil"/>
            </w:tcBorders>
            <w:shd w:val="clear" w:color="auto" w:fill="auto"/>
          </w:tcPr>
          <w:p w14:paraId="1A371449" w14:textId="77777777" w:rsidR="00C36CBF" w:rsidRPr="00DB707E" w:rsidRDefault="00C36CBF" w:rsidP="00A615F4">
            <w:pPr>
              <w:pStyle w:val="TAL"/>
              <w:rPr>
                <w:ins w:id="22140" w:author="RedCap - BigCR editor" w:date="2022-08-28T18:02:00Z"/>
                <w:lang w:eastAsia="zh-CN"/>
              </w:rPr>
            </w:pPr>
          </w:p>
        </w:tc>
        <w:tc>
          <w:tcPr>
            <w:tcW w:w="1794" w:type="dxa"/>
            <w:tcBorders>
              <w:top w:val="nil"/>
              <w:bottom w:val="nil"/>
            </w:tcBorders>
            <w:shd w:val="clear" w:color="auto" w:fill="auto"/>
          </w:tcPr>
          <w:p w14:paraId="4E11FCC0" w14:textId="77777777" w:rsidR="00C36CBF" w:rsidRPr="00DB707E" w:rsidRDefault="00C36CBF" w:rsidP="00A615F4">
            <w:pPr>
              <w:pStyle w:val="TAC"/>
              <w:rPr>
                <w:ins w:id="22141" w:author="RedCap - BigCR editor" w:date="2022-08-28T18:02:00Z"/>
              </w:rPr>
            </w:pPr>
          </w:p>
        </w:tc>
        <w:tc>
          <w:tcPr>
            <w:tcW w:w="1418" w:type="dxa"/>
            <w:tcBorders>
              <w:bottom w:val="single" w:sz="4" w:space="0" w:color="auto"/>
            </w:tcBorders>
          </w:tcPr>
          <w:p w14:paraId="231A2F7D" w14:textId="77777777" w:rsidR="00C36CBF" w:rsidRPr="00DB707E" w:rsidRDefault="00C36CBF" w:rsidP="00A615F4">
            <w:pPr>
              <w:pStyle w:val="TAC"/>
              <w:rPr>
                <w:ins w:id="22142" w:author="RedCap - BigCR editor" w:date="2022-08-28T18:02:00Z"/>
                <w:rFonts w:cs="v4.2.0"/>
                <w:lang w:eastAsia="zh-CN"/>
              </w:rPr>
            </w:pPr>
            <w:ins w:id="22143" w:author="RedCap - BigCR editor" w:date="2022-08-28T18:02:00Z">
              <w:r w:rsidRPr="00DB707E">
                <w:rPr>
                  <w:rFonts w:cs="v4.2.0"/>
                  <w:lang w:eastAsia="zh-CN"/>
                </w:rPr>
                <w:t>2</w:t>
              </w:r>
            </w:ins>
          </w:p>
        </w:tc>
        <w:tc>
          <w:tcPr>
            <w:tcW w:w="2742" w:type="dxa"/>
            <w:gridSpan w:val="3"/>
            <w:tcBorders>
              <w:bottom w:val="single" w:sz="4" w:space="0" w:color="auto"/>
            </w:tcBorders>
          </w:tcPr>
          <w:p w14:paraId="3E9C8ACE" w14:textId="77777777" w:rsidR="00C36CBF" w:rsidRPr="00DB707E" w:rsidRDefault="00C36CBF" w:rsidP="00A615F4">
            <w:pPr>
              <w:pStyle w:val="TAC"/>
              <w:rPr>
                <w:ins w:id="22144" w:author="RedCap - BigCR editor" w:date="2022-08-28T18:02:00Z"/>
                <w:rFonts w:cs="v4.2.0"/>
                <w:lang w:eastAsia="zh-CN"/>
              </w:rPr>
            </w:pPr>
            <w:ins w:id="22145" w:author="RedCap - BigCR editor" w:date="2022-08-28T18:02:00Z">
              <w:r w:rsidRPr="00DB707E">
                <w:rPr>
                  <w:rFonts w:cs="v4.2.0"/>
                  <w:lang w:eastAsia="zh-CN"/>
                </w:rPr>
                <w:t>CCR.1.1 TDD</w:t>
              </w:r>
            </w:ins>
          </w:p>
        </w:tc>
        <w:tc>
          <w:tcPr>
            <w:tcW w:w="2419" w:type="dxa"/>
            <w:gridSpan w:val="3"/>
            <w:tcBorders>
              <w:bottom w:val="single" w:sz="4" w:space="0" w:color="auto"/>
            </w:tcBorders>
          </w:tcPr>
          <w:p w14:paraId="1685C3C0" w14:textId="77777777" w:rsidR="00C36CBF" w:rsidRPr="00DB707E" w:rsidRDefault="00C36CBF" w:rsidP="00A615F4">
            <w:pPr>
              <w:pStyle w:val="TAC"/>
              <w:rPr>
                <w:ins w:id="22146" w:author="RedCap - BigCR editor" w:date="2022-08-28T18:02:00Z"/>
                <w:rFonts w:cs="v4.2.0"/>
                <w:lang w:eastAsia="zh-CN"/>
              </w:rPr>
            </w:pPr>
            <w:ins w:id="22147" w:author="RedCap - BigCR editor" w:date="2022-08-28T18:02:00Z">
              <w:r w:rsidRPr="00DB707E">
                <w:rPr>
                  <w:rFonts w:cs="v4.2.0"/>
                  <w:lang w:eastAsia="zh-CN"/>
                </w:rPr>
                <w:t>CCR.1.1 TDD</w:t>
              </w:r>
            </w:ins>
          </w:p>
        </w:tc>
      </w:tr>
      <w:tr w:rsidR="00C36CBF" w:rsidRPr="00DB707E" w14:paraId="5429CE20" w14:textId="77777777" w:rsidTr="00A615F4">
        <w:trPr>
          <w:cantSplit/>
          <w:jc w:val="center"/>
          <w:ins w:id="22148" w:author="RedCap - BigCR editor" w:date="2022-08-28T18:02:00Z"/>
        </w:trPr>
        <w:tc>
          <w:tcPr>
            <w:tcW w:w="1951" w:type="dxa"/>
            <w:tcBorders>
              <w:top w:val="nil"/>
              <w:left w:val="single" w:sz="4" w:space="0" w:color="auto"/>
              <w:bottom w:val="nil"/>
            </w:tcBorders>
            <w:shd w:val="clear" w:color="auto" w:fill="auto"/>
          </w:tcPr>
          <w:p w14:paraId="0F47652B" w14:textId="77777777" w:rsidR="00C36CBF" w:rsidRPr="00DB707E" w:rsidRDefault="00C36CBF" w:rsidP="00A615F4">
            <w:pPr>
              <w:pStyle w:val="TAL"/>
              <w:rPr>
                <w:ins w:id="22149" w:author="RedCap - BigCR editor" w:date="2022-08-28T18:02:00Z"/>
                <w:lang w:eastAsia="zh-CN"/>
              </w:rPr>
            </w:pPr>
          </w:p>
        </w:tc>
        <w:tc>
          <w:tcPr>
            <w:tcW w:w="1794" w:type="dxa"/>
            <w:tcBorders>
              <w:top w:val="nil"/>
              <w:bottom w:val="nil"/>
            </w:tcBorders>
            <w:shd w:val="clear" w:color="auto" w:fill="auto"/>
          </w:tcPr>
          <w:p w14:paraId="4100CAEF" w14:textId="77777777" w:rsidR="00C36CBF" w:rsidRPr="00DB707E" w:rsidRDefault="00C36CBF" w:rsidP="00A615F4">
            <w:pPr>
              <w:pStyle w:val="TAC"/>
              <w:rPr>
                <w:ins w:id="22150" w:author="RedCap - BigCR editor" w:date="2022-08-28T18:02:00Z"/>
              </w:rPr>
            </w:pPr>
          </w:p>
        </w:tc>
        <w:tc>
          <w:tcPr>
            <w:tcW w:w="1418" w:type="dxa"/>
            <w:tcBorders>
              <w:bottom w:val="single" w:sz="4" w:space="0" w:color="auto"/>
            </w:tcBorders>
          </w:tcPr>
          <w:p w14:paraId="56760206" w14:textId="77777777" w:rsidR="00C36CBF" w:rsidRPr="00DB707E" w:rsidRDefault="00C36CBF" w:rsidP="00A615F4">
            <w:pPr>
              <w:pStyle w:val="TAC"/>
              <w:rPr>
                <w:ins w:id="22151" w:author="RedCap - BigCR editor" w:date="2022-08-28T18:02:00Z"/>
                <w:rFonts w:cs="v4.2.0"/>
                <w:lang w:eastAsia="zh-CN"/>
              </w:rPr>
            </w:pPr>
            <w:ins w:id="22152" w:author="RedCap - BigCR editor" w:date="2022-08-28T18:02:00Z">
              <w:r w:rsidRPr="00DB707E">
                <w:rPr>
                  <w:rFonts w:cs="v4.2.0"/>
                  <w:lang w:eastAsia="zh-CN"/>
                </w:rPr>
                <w:t>3</w:t>
              </w:r>
            </w:ins>
          </w:p>
        </w:tc>
        <w:tc>
          <w:tcPr>
            <w:tcW w:w="2742" w:type="dxa"/>
            <w:gridSpan w:val="3"/>
            <w:tcBorders>
              <w:bottom w:val="single" w:sz="4" w:space="0" w:color="auto"/>
            </w:tcBorders>
          </w:tcPr>
          <w:p w14:paraId="083879CC" w14:textId="77777777" w:rsidR="00C36CBF" w:rsidRPr="00DB707E" w:rsidRDefault="00C36CBF" w:rsidP="00A615F4">
            <w:pPr>
              <w:pStyle w:val="TAC"/>
              <w:rPr>
                <w:ins w:id="22153" w:author="RedCap - BigCR editor" w:date="2022-08-28T18:02:00Z"/>
                <w:rFonts w:cs="v4.2.0"/>
                <w:lang w:eastAsia="zh-CN"/>
              </w:rPr>
            </w:pPr>
            <w:ins w:id="22154" w:author="RedCap - BigCR editor" w:date="2022-08-28T18:02:00Z">
              <w:r w:rsidRPr="00DB707E">
                <w:rPr>
                  <w:rFonts w:cs="v4.2.0"/>
                  <w:lang w:eastAsia="zh-CN"/>
                </w:rPr>
                <w:t>CCR.2.1 TDD</w:t>
              </w:r>
            </w:ins>
          </w:p>
        </w:tc>
        <w:tc>
          <w:tcPr>
            <w:tcW w:w="2419" w:type="dxa"/>
            <w:gridSpan w:val="3"/>
            <w:tcBorders>
              <w:bottom w:val="single" w:sz="4" w:space="0" w:color="auto"/>
            </w:tcBorders>
          </w:tcPr>
          <w:p w14:paraId="79A543DF" w14:textId="77777777" w:rsidR="00C36CBF" w:rsidRPr="00DB707E" w:rsidRDefault="00C36CBF" w:rsidP="00A615F4">
            <w:pPr>
              <w:pStyle w:val="TAC"/>
              <w:rPr>
                <w:ins w:id="22155" w:author="RedCap - BigCR editor" w:date="2022-08-28T18:02:00Z"/>
                <w:rFonts w:cs="v4.2.0"/>
                <w:lang w:eastAsia="zh-CN"/>
              </w:rPr>
            </w:pPr>
            <w:ins w:id="22156" w:author="RedCap - BigCR editor" w:date="2022-08-28T18:02:00Z">
              <w:r w:rsidRPr="00DB707E">
                <w:rPr>
                  <w:rFonts w:cs="v4.2.0"/>
                  <w:lang w:eastAsia="zh-CN"/>
                </w:rPr>
                <w:t>CCR.2.1 TDD</w:t>
              </w:r>
            </w:ins>
          </w:p>
        </w:tc>
      </w:tr>
      <w:tr w:rsidR="00C36CBF" w:rsidRPr="00DB707E" w14:paraId="0EF68DFE" w14:textId="77777777" w:rsidTr="00A615F4">
        <w:trPr>
          <w:cantSplit/>
          <w:jc w:val="center"/>
          <w:ins w:id="22157" w:author="RedCap - BigCR editor" w:date="2022-08-28T18:02:00Z"/>
        </w:trPr>
        <w:tc>
          <w:tcPr>
            <w:tcW w:w="1951" w:type="dxa"/>
            <w:tcBorders>
              <w:top w:val="nil"/>
              <w:left w:val="single" w:sz="4" w:space="0" w:color="auto"/>
              <w:bottom w:val="single" w:sz="4" w:space="0" w:color="auto"/>
            </w:tcBorders>
          </w:tcPr>
          <w:p w14:paraId="62D5953D" w14:textId="77777777" w:rsidR="00C36CBF" w:rsidRPr="00DB707E" w:rsidRDefault="00C36CBF" w:rsidP="00A615F4">
            <w:pPr>
              <w:pStyle w:val="TAL"/>
              <w:rPr>
                <w:ins w:id="22158" w:author="RedCap - BigCR editor" w:date="2022-08-28T18:02:00Z"/>
              </w:rPr>
            </w:pPr>
          </w:p>
        </w:tc>
        <w:tc>
          <w:tcPr>
            <w:tcW w:w="1794" w:type="dxa"/>
            <w:tcBorders>
              <w:top w:val="nil"/>
              <w:bottom w:val="single" w:sz="4" w:space="0" w:color="auto"/>
            </w:tcBorders>
          </w:tcPr>
          <w:p w14:paraId="36CB296A" w14:textId="77777777" w:rsidR="00C36CBF" w:rsidRPr="00DB707E" w:rsidRDefault="00C36CBF" w:rsidP="00A615F4">
            <w:pPr>
              <w:pStyle w:val="TAC"/>
              <w:rPr>
                <w:ins w:id="22159" w:author="RedCap - BigCR editor" w:date="2022-08-28T18:02:00Z"/>
              </w:rPr>
            </w:pPr>
          </w:p>
        </w:tc>
        <w:tc>
          <w:tcPr>
            <w:tcW w:w="1418" w:type="dxa"/>
            <w:tcBorders>
              <w:bottom w:val="single" w:sz="4" w:space="0" w:color="auto"/>
            </w:tcBorders>
          </w:tcPr>
          <w:p w14:paraId="2B00A2B2" w14:textId="77777777" w:rsidR="00C36CBF" w:rsidRPr="00DB707E" w:rsidRDefault="00C36CBF" w:rsidP="00A615F4">
            <w:pPr>
              <w:pStyle w:val="TAC"/>
              <w:rPr>
                <w:ins w:id="22160" w:author="RedCap - BigCR editor" w:date="2022-08-28T18:02:00Z"/>
                <w:lang w:eastAsia="zh-CN"/>
              </w:rPr>
            </w:pPr>
            <w:ins w:id="22161" w:author="RedCap - BigCR editor" w:date="2022-08-28T18:02:00Z">
              <w:r w:rsidRPr="00DB707E">
                <w:rPr>
                  <w:lang w:eastAsia="zh-CN"/>
                </w:rPr>
                <w:t>4</w:t>
              </w:r>
            </w:ins>
          </w:p>
        </w:tc>
        <w:tc>
          <w:tcPr>
            <w:tcW w:w="2742" w:type="dxa"/>
            <w:gridSpan w:val="3"/>
            <w:tcBorders>
              <w:bottom w:val="single" w:sz="4" w:space="0" w:color="auto"/>
            </w:tcBorders>
          </w:tcPr>
          <w:p w14:paraId="526E62AD" w14:textId="77777777" w:rsidR="00C36CBF" w:rsidRPr="00DB707E" w:rsidRDefault="00C36CBF" w:rsidP="00A615F4">
            <w:pPr>
              <w:pStyle w:val="TAC"/>
              <w:rPr>
                <w:ins w:id="22162" w:author="RedCap - BigCR editor" w:date="2022-08-28T18:02:00Z"/>
              </w:rPr>
            </w:pPr>
            <w:ins w:id="22163" w:author="RedCap - BigCR editor" w:date="2022-08-28T18:02:00Z">
              <w:r w:rsidRPr="00DB707E">
                <w:rPr>
                  <w:rFonts w:cs="v4.2.0"/>
                  <w:lang w:eastAsia="zh-CN"/>
                </w:rPr>
                <w:t>CCR.1.1 FDD</w:t>
              </w:r>
            </w:ins>
          </w:p>
        </w:tc>
        <w:tc>
          <w:tcPr>
            <w:tcW w:w="2419" w:type="dxa"/>
            <w:gridSpan w:val="3"/>
            <w:tcBorders>
              <w:bottom w:val="single" w:sz="4" w:space="0" w:color="auto"/>
            </w:tcBorders>
          </w:tcPr>
          <w:p w14:paraId="6FCC62C8" w14:textId="77777777" w:rsidR="00C36CBF" w:rsidRPr="00DB707E" w:rsidRDefault="00C36CBF" w:rsidP="00A615F4">
            <w:pPr>
              <w:pStyle w:val="TAC"/>
              <w:rPr>
                <w:ins w:id="22164" w:author="RedCap - BigCR editor" w:date="2022-08-28T18:02:00Z"/>
              </w:rPr>
            </w:pPr>
            <w:ins w:id="22165" w:author="RedCap - BigCR editor" w:date="2022-08-28T18:02:00Z">
              <w:r w:rsidRPr="00DB707E">
                <w:rPr>
                  <w:rFonts w:cs="v4.2.0"/>
                  <w:lang w:eastAsia="zh-CN"/>
                </w:rPr>
                <w:t>CCR.1.1 FDD</w:t>
              </w:r>
            </w:ins>
          </w:p>
        </w:tc>
      </w:tr>
      <w:tr w:rsidR="00C36CBF" w:rsidRPr="00DB707E" w14:paraId="54544565" w14:textId="77777777" w:rsidTr="00A615F4">
        <w:trPr>
          <w:cantSplit/>
          <w:jc w:val="center"/>
          <w:ins w:id="22166" w:author="RedCap - BigCR editor" w:date="2022-08-28T18:02:00Z"/>
        </w:trPr>
        <w:tc>
          <w:tcPr>
            <w:tcW w:w="1951" w:type="dxa"/>
            <w:tcBorders>
              <w:left w:val="single" w:sz="4" w:space="0" w:color="auto"/>
              <w:bottom w:val="single" w:sz="4" w:space="0" w:color="auto"/>
            </w:tcBorders>
          </w:tcPr>
          <w:p w14:paraId="23B1FC27" w14:textId="77777777" w:rsidR="00C36CBF" w:rsidRPr="00DB707E" w:rsidRDefault="00C36CBF" w:rsidP="00A615F4">
            <w:pPr>
              <w:pStyle w:val="TAL"/>
              <w:rPr>
                <w:ins w:id="22167" w:author="RedCap - BigCR editor" w:date="2022-08-28T18:02:00Z"/>
              </w:rPr>
            </w:pPr>
            <w:ins w:id="22168" w:author="RedCap - BigCR editor" w:date="2022-08-28T18:02:00Z">
              <w:r w:rsidRPr="00DB707E">
                <w:t>OCNG Pattern</w:t>
              </w:r>
            </w:ins>
          </w:p>
        </w:tc>
        <w:tc>
          <w:tcPr>
            <w:tcW w:w="1794" w:type="dxa"/>
            <w:tcBorders>
              <w:bottom w:val="single" w:sz="4" w:space="0" w:color="auto"/>
            </w:tcBorders>
          </w:tcPr>
          <w:p w14:paraId="7E232474" w14:textId="77777777" w:rsidR="00C36CBF" w:rsidRPr="00DB707E" w:rsidRDefault="00C36CBF" w:rsidP="00A615F4">
            <w:pPr>
              <w:pStyle w:val="TAC"/>
              <w:rPr>
                <w:ins w:id="22169" w:author="RedCap - BigCR editor" w:date="2022-08-28T18:02:00Z"/>
              </w:rPr>
            </w:pPr>
          </w:p>
        </w:tc>
        <w:tc>
          <w:tcPr>
            <w:tcW w:w="1418" w:type="dxa"/>
            <w:tcBorders>
              <w:bottom w:val="single" w:sz="4" w:space="0" w:color="auto"/>
            </w:tcBorders>
          </w:tcPr>
          <w:p w14:paraId="253A7080" w14:textId="77777777" w:rsidR="00C36CBF" w:rsidRPr="00DB707E" w:rsidRDefault="00C36CBF" w:rsidP="00A615F4">
            <w:pPr>
              <w:pStyle w:val="TAC"/>
              <w:rPr>
                <w:ins w:id="22170" w:author="RedCap - BigCR editor" w:date="2022-08-28T18:02:00Z"/>
                <w:lang w:eastAsia="zh-CN"/>
              </w:rPr>
            </w:pPr>
            <w:ins w:id="22171" w:author="RedCap - BigCR editor" w:date="2022-08-28T18:02:00Z">
              <w:r w:rsidRPr="00DB707E">
                <w:rPr>
                  <w:lang w:eastAsia="zh-CN"/>
                </w:rPr>
                <w:t>1, 2, 3</w:t>
              </w:r>
              <w:r w:rsidRPr="00DB707E">
                <w:rPr>
                  <w:rFonts w:cs="v4.2.0"/>
                  <w:lang w:eastAsia="zh-CN"/>
                </w:rPr>
                <w:t>, 4</w:t>
              </w:r>
            </w:ins>
          </w:p>
        </w:tc>
        <w:tc>
          <w:tcPr>
            <w:tcW w:w="2742" w:type="dxa"/>
            <w:gridSpan w:val="3"/>
            <w:tcBorders>
              <w:bottom w:val="single" w:sz="4" w:space="0" w:color="auto"/>
            </w:tcBorders>
          </w:tcPr>
          <w:p w14:paraId="4DFAA9CD" w14:textId="77777777" w:rsidR="00C36CBF" w:rsidRPr="00DB707E" w:rsidRDefault="00C36CBF" w:rsidP="00A615F4">
            <w:pPr>
              <w:pStyle w:val="TAC"/>
              <w:rPr>
                <w:ins w:id="22172" w:author="RedCap - BigCR editor" w:date="2022-08-28T18:02:00Z"/>
                <w:rFonts w:cs="v4.2.0"/>
              </w:rPr>
            </w:pPr>
            <w:ins w:id="22173" w:author="RedCap - BigCR editor" w:date="2022-08-28T18:02:00Z">
              <w:r w:rsidRPr="00DB707E">
                <w:t>OP.1 defined in A.3.2.1</w:t>
              </w:r>
            </w:ins>
          </w:p>
        </w:tc>
        <w:tc>
          <w:tcPr>
            <w:tcW w:w="2419" w:type="dxa"/>
            <w:gridSpan w:val="3"/>
            <w:tcBorders>
              <w:bottom w:val="single" w:sz="4" w:space="0" w:color="auto"/>
            </w:tcBorders>
          </w:tcPr>
          <w:p w14:paraId="24510C5E" w14:textId="77777777" w:rsidR="00C36CBF" w:rsidRPr="00DB707E" w:rsidRDefault="00C36CBF" w:rsidP="00A615F4">
            <w:pPr>
              <w:pStyle w:val="TAC"/>
              <w:rPr>
                <w:ins w:id="22174" w:author="RedCap - BigCR editor" w:date="2022-08-28T18:02:00Z"/>
                <w:rFonts w:cs="v4.2.0"/>
              </w:rPr>
            </w:pPr>
            <w:ins w:id="22175" w:author="RedCap - BigCR editor" w:date="2022-08-28T18:02:00Z">
              <w:r w:rsidRPr="00DB707E">
                <w:t>OP.1 defined in A.3.2.1</w:t>
              </w:r>
            </w:ins>
          </w:p>
        </w:tc>
      </w:tr>
      <w:tr w:rsidR="00C36CBF" w:rsidRPr="00DB707E" w14:paraId="308D6EA9" w14:textId="77777777" w:rsidTr="00A615F4">
        <w:trPr>
          <w:cantSplit/>
          <w:jc w:val="center"/>
          <w:ins w:id="22176" w:author="RedCap - BigCR editor" w:date="2022-08-28T18:02:00Z"/>
        </w:trPr>
        <w:tc>
          <w:tcPr>
            <w:tcW w:w="1951" w:type="dxa"/>
            <w:tcBorders>
              <w:left w:val="single" w:sz="4" w:space="0" w:color="auto"/>
              <w:bottom w:val="single" w:sz="4" w:space="0" w:color="auto"/>
            </w:tcBorders>
          </w:tcPr>
          <w:p w14:paraId="3FF705F7" w14:textId="77777777" w:rsidR="00C36CBF" w:rsidRPr="00DB707E" w:rsidRDefault="00C36CBF" w:rsidP="00A615F4">
            <w:pPr>
              <w:pStyle w:val="TAL"/>
              <w:rPr>
                <w:ins w:id="22177" w:author="RedCap - BigCR editor" w:date="2022-08-28T18:02:00Z"/>
                <w:lang w:eastAsia="zh-CN"/>
              </w:rPr>
            </w:pPr>
            <w:ins w:id="22178" w:author="RedCap - BigCR editor" w:date="2022-08-28T18:02:00Z">
              <w:r w:rsidRPr="00DB707E">
                <w:rPr>
                  <w:lang w:eastAsia="zh-CN"/>
                </w:rPr>
                <w:t>Initial DL BWP configuration</w:t>
              </w:r>
            </w:ins>
          </w:p>
        </w:tc>
        <w:tc>
          <w:tcPr>
            <w:tcW w:w="1794" w:type="dxa"/>
            <w:tcBorders>
              <w:bottom w:val="single" w:sz="4" w:space="0" w:color="auto"/>
            </w:tcBorders>
          </w:tcPr>
          <w:p w14:paraId="02AC9925" w14:textId="77777777" w:rsidR="00C36CBF" w:rsidRPr="00DB707E" w:rsidRDefault="00C36CBF" w:rsidP="00A615F4">
            <w:pPr>
              <w:pStyle w:val="TAC"/>
              <w:rPr>
                <w:ins w:id="22179" w:author="RedCap - BigCR editor" w:date="2022-08-28T18:02:00Z"/>
              </w:rPr>
            </w:pPr>
          </w:p>
        </w:tc>
        <w:tc>
          <w:tcPr>
            <w:tcW w:w="1418" w:type="dxa"/>
            <w:tcBorders>
              <w:bottom w:val="single" w:sz="4" w:space="0" w:color="auto"/>
            </w:tcBorders>
          </w:tcPr>
          <w:p w14:paraId="327BCDB3" w14:textId="77777777" w:rsidR="00C36CBF" w:rsidRPr="00DB707E" w:rsidRDefault="00C36CBF" w:rsidP="00A615F4">
            <w:pPr>
              <w:pStyle w:val="TAC"/>
              <w:rPr>
                <w:ins w:id="22180" w:author="RedCap - BigCR editor" w:date="2022-08-28T18:02:00Z"/>
                <w:lang w:eastAsia="zh-CN"/>
              </w:rPr>
            </w:pPr>
            <w:ins w:id="22181" w:author="RedCap - BigCR editor" w:date="2022-08-28T18:02:00Z">
              <w:r w:rsidRPr="00DB707E">
                <w:rPr>
                  <w:lang w:eastAsia="zh-CN"/>
                </w:rPr>
                <w:t>1, 2, 3</w:t>
              </w:r>
              <w:r w:rsidRPr="00DB707E">
                <w:rPr>
                  <w:rFonts w:cs="v4.2.0"/>
                  <w:lang w:eastAsia="zh-CN"/>
                </w:rPr>
                <w:t>, 4</w:t>
              </w:r>
            </w:ins>
          </w:p>
        </w:tc>
        <w:tc>
          <w:tcPr>
            <w:tcW w:w="2742" w:type="dxa"/>
            <w:gridSpan w:val="3"/>
            <w:tcBorders>
              <w:bottom w:val="single" w:sz="4" w:space="0" w:color="auto"/>
            </w:tcBorders>
          </w:tcPr>
          <w:p w14:paraId="528F1AC7" w14:textId="77777777" w:rsidR="00C36CBF" w:rsidRPr="00DB707E" w:rsidRDefault="00C36CBF" w:rsidP="00A615F4">
            <w:pPr>
              <w:pStyle w:val="TAC"/>
              <w:rPr>
                <w:ins w:id="22182" w:author="RedCap - BigCR editor" w:date="2022-08-28T18:02:00Z"/>
                <w:lang w:eastAsia="zh-CN"/>
              </w:rPr>
            </w:pPr>
            <w:ins w:id="22183" w:author="RedCap - BigCR editor" w:date="2022-08-28T18:02:00Z">
              <w:r w:rsidRPr="00DB707E">
                <w:rPr>
                  <w:lang w:eastAsia="zh-CN"/>
                </w:rPr>
                <w:t>DLBWP.0.1</w:t>
              </w:r>
            </w:ins>
          </w:p>
        </w:tc>
        <w:tc>
          <w:tcPr>
            <w:tcW w:w="2419" w:type="dxa"/>
            <w:gridSpan w:val="3"/>
            <w:tcBorders>
              <w:bottom w:val="single" w:sz="4" w:space="0" w:color="auto"/>
            </w:tcBorders>
          </w:tcPr>
          <w:p w14:paraId="57033176" w14:textId="77777777" w:rsidR="00C36CBF" w:rsidRPr="00DB707E" w:rsidRDefault="00C36CBF" w:rsidP="00A615F4">
            <w:pPr>
              <w:pStyle w:val="TAC"/>
              <w:rPr>
                <w:ins w:id="22184" w:author="RedCap - BigCR editor" w:date="2022-08-28T18:02:00Z"/>
              </w:rPr>
            </w:pPr>
            <w:ins w:id="22185" w:author="RedCap - BigCR editor" w:date="2022-08-28T18:02:00Z">
              <w:r w:rsidRPr="00DB707E">
                <w:rPr>
                  <w:lang w:eastAsia="zh-CN"/>
                </w:rPr>
                <w:t>DLBWP.0.1</w:t>
              </w:r>
            </w:ins>
          </w:p>
        </w:tc>
      </w:tr>
      <w:tr w:rsidR="00C36CBF" w:rsidRPr="00DB707E" w14:paraId="1C4A6A5C" w14:textId="77777777" w:rsidTr="00A615F4">
        <w:trPr>
          <w:cantSplit/>
          <w:jc w:val="center"/>
          <w:ins w:id="22186" w:author="RedCap - BigCR editor" w:date="2022-08-28T18:02:00Z"/>
        </w:trPr>
        <w:tc>
          <w:tcPr>
            <w:tcW w:w="1951" w:type="dxa"/>
            <w:tcBorders>
              <w:left w:val="single" w:sz="4" w:space="0" w:color="auto"/>
              <w:bottom w:val="nil"/>
            </w:tcBorders>
          </w:tcPr>
          <w:p w14:paraId="3CDB075C" w14:textId="77777777" w:rsidR="00C36CBF" w:rsidRPr="00DB707E" w:rsidRDefault="00C36CBF" w:rsidP="00A615F4">
            <w:pPr>
              <w:pStyle w:val="TAL"/>
              <w:rPr>
                <w:ins w:id="22187" w:author="RedCap - BigCR editor" w:date="2022-08-28T18:02:00Z"/>
                <w:lang w:eastAsia="zh-CN"/>
              </w:rPr>
            </w:pPr>
            <w:ins w:id="22188" w:author="RedCap - BigCR editor" w:date="2022-08-28T18:02:00Z">
              <w:r w:rsidRPr="00DB707E">
                <w:rPr>
                  <w:rFonts w:cs="Arial"/>
                </w:rPr>
                <w:t>TRS Configuration</w:t>
              </w:r>
            </w:ins>
          </w:p>
        </w:tc>
        <w:tc>
          <w:tcPr>
            <w:tcW w:w="1794" w:type="dxa"/>
            <w:tcBorders>
              <w:top w:val="single" w:sz="4" w:space="0" w:color="auto"/>
              <w:bottom w:val="nil"/>
            </w:tcBorders>
          </w:tcPr>
          <w:p w14:paraId="39B63694" w14:textId="77777777" w:rsidR="00C36CBF" w:rsidRPr="00DB707E" w:rsidRDefault="00C36CBF" w:rsidP="00A615F4">
            <w:pPr>
              <w:pStyle w:val="TAC"/>
              <w:rPr>
                <w:ins w:id="22189" w:author="RedCap - BigCR editor" w:date="2022-08-28T18:02:00Z"/>
              </w:rPr>
            </w:pPr>
          </w:p>
        </w:tc>
        <w:tc>
          <w:tcPr>
            <w:tcW w:w="1418" w:type="dxa"/>
            <w:tcBorders>
              <w:top w:val="single" w:sz="4" w:space="0" w:color="auto"/>
              <w:left w:val="single" w:sz="4" w:space="0" w:color="auto"/>
              <w:bottom w:val="single" w:sz="4" w:space="0" w:color="auto"/>
              <w:right w:val="single" w:sz="4" w:space="0" w:color="auto"/>
            </w:tcBorders>
          </w:tcPr>
          <w:p w14:paraId="1E58A3A9" w14:textId="77777777" w:rsidR="00C36CBF" w:rsidRPr="00DB707E" w:rsidRDefault="00C36CBF" w:rsidP="00A615F4">
            <w:pPr>
              <w:pStyle w:val="TAC"/>
              <w:rPr>
                <w:ins w:id="22190" w:author="RedCap - BigCR editor" w:date="2022-08-28T18:02:00Z"/>
                <w:lang w:eastAsia="zh-CN"/>
              </w:rPr>
            </w:pPr>
            <w:ins w:id="22191" w:author="RedCap - BigCR editor" w:date="2022-08-28T18:02:00Z">
              <w:r w:rsidRPr="00DB707E">
                <w:rPr>
                  <w:rFonts w:cs="Arial"/>
                  <w:lang w:eastAsia="zh-CN"/>
                </w:rPr>
                <w:t>1</w:t>
              </w:r>
            </w:ins>
          </w:p>
        </w:tc>
        <w:tc>
          <w:tcPr>
            <w:tcW w:w="2742" w:type="dxa"/>
            <w:gridSpan w:val="3"/>
            <w:tcBorders>
              <w:top w:val="single" w:sz="4" w:space="0" w:color="auto"/>
              <w:left w:val="single" w:sz="4" w:space="0" w:color="auto"/>
              <w:bottom w:val="single" w:sz="4" w:space="0" w:color="auto"/>
              <w:right w:val="single" w:sz="4" w:space="0" w:color="auto"/>
            </w:tcBorders>
          </w:tcPr>
          <w:p w14:paraId="498B4058" w14:textId="77777777" w:rsidR="00C36CBF" w:rsidRPr="00DB707E" w:rsidRDefault="00C36CBF" w:rsidP="00A615F4">
            <w:pPr>
              <w:pStyle w:val="TAC"/>
              <w:rPr>
                <w:ins w:id="22192" w:author="RedCap - BigCR editor" w:date="2022-08-28T18:02:00Z"/>
                <w:lang w:eastAsia="zh-CN"/>
              </w:rPr>
            </w:pPr>
            <w:ins w:id="22193" w:author="RedCap - BigCR editor" w:date="2022-08-28T18:02:00Z">
              <w:r w:rsidRPr="00DB707E">
                <w:rPr>
                  <w:rFonts w:cs="Arial"/>
                </w:rPr>
                <w:t>TRS.1.1.FDD</w:t>
              </w:r>
            </w:ins>
          </w:p>
        </w:tc>
        <w:tc>
          <w:tcPr>
            <w:tcW w:w="2419" w:type="dxa"/>
            <w:gridSpan w:val="3"/>
            <w:tcBorders>
              <w:top w:val="single" w:sz="4" w:space="0" w:color="auto"/>
              <w:left w:val="single" w:sz="4" w:space="0" w:color="auto"/>
              <w:bottom w:val="single" w:sz="4" w:space="0" w:color="auto"/>
              <w:right w:val="single" w:sz="4" w:space="0" w:color="auto"/>
            </w:tcBorders>
          </w:tcPr>
          <w:p w14:paraId="7E30416A" w14:textId="77777777" w:rsidR="00C36CBF" w:rsidRPr="00DB707E" w:rsidRDefault="00C36CBF" w:rsidP="00A615F4">
            <w:pPr>
              <w:pStyle w:val="TAC"/>
              <w:rPr>
                <w:ins w:id="22194" w:author="RedCap - BigCR editor" w:date="2022-08-28T18:02:00Z"/>
                <w:lang w:eastAsia="zh-CN"/>
              </w:rPr>
            </w:pPr>
            <w:ins w:id="22195" w:author="RedCap - BigCR editor" w:date="2022-08-28T18:02:00Z">
              <w:r w:rsidRPr="00DB707E">
                <w:rPr>
                  <w:rFonts w:cs="Arial"/>
                </w:rPr>
                <w:t>TRS.1.1.FDD</w:t>
              </w:r>
            </w:ins>
          </w:p>
        </w:tc>
      </w:tr>
      <w:tr w:rsidR="00C36CBF" w:rsidRPr="00DB707E" w14:paraId="69B69B37" w14:textId="77777777" w:rsidTr="00A615F4">
        <w:trPr>
          <w:cantSplit/>
          <w:jc w:val="center"/>
          <w:ins w:id="22196" w:author="RedCap - BigCR editor" w:date="2022-08-28T18:02:00Z"/>
        </w:trPr>
        <w:tc>
          <w:tcPr>
            <w:tcW w:w="1951" w:type="dxa"/>
            <w:tcBorders>
              <w:top w:val="nil"/>
              <w:left w:val="single" w:sz="4" w:space="0" w:color="auto"/>
              <w:bottom w:val="nil"/>
            </w:tcBorders>
          </w:tcPr>
          <w:p w14:paraId="6DDEFFCB" w14:textId="77777777" w:rsidR="00C36CBF" w:rsidRPr="00DB707E" w:rsidRDefault="00C36CBF" w:rsidP="00A615F4">
            <w:pPr>
              <w:pStyle w:val="TAL"/>
              <w:rPr>
                <w:ins w:id="22197" w:author="RedCap - BigCR editor" w:date="2022-08-28T18:02:00Z"/>
                <w:lang w:eastAsia="zh-CN"/>
              </w:rPr>
            </w:pPr>
          </w:p>
        </w:tc>
        <w:tc>
          <w:tcPr>
            <w:tcW w:w="1794" w:type="dxa"/>
            <w:tcBorders>
              <w:top w:val="nil"/>
              <w:bottom w:val="nil"/>
            </w:tcBorders>
          </w:tcPr>
          <w:p w14:paraId="1F080DAD" w14:textId="77777777" w:rsidR="00C36CBF" w:rsidRPr="00DB707E" w:rsidRDefault="00C36CBF" w:rsidP="00A615F4">
            <w:pPr>
              <w:pStyle w:val="TAC"/>
              <w:rPr>
                <w:ins w:id="22198" w:author="RedCap - BigCR editor" w:date="2022-08-28T18:02:00Z"/>
              </w:rPr>
            </w:pPr>
          </w:p>
        </w:tc>
        <w:tc>
          <w:tcPr>
            <w:tcW w:w="1418" w:type="dxa"/>
            <w:tcBorders>
              <w:top w:val="single" w:sz="4" w:space="0" w:color="auto"/>
              <w:left w:val="single" w:sz="4" w:space="0" w:color="auto"/>
              <w:bottom w:val="single" w:sz="4" w:space="0" w:color="auto"/>
              <w:right w:val="single" w:sz="4" w:space="0" w:color="auto"/>
            </w:tcBorders>
          </w:tcPr>
          <w:p w14:paraId="1301744D" w14:textId="77777777" w:rsidR="00C36CBF" w:rsidRPr="00DB707E" w:rsidRDefault="00C36CBF" w:rsidP="00A615F4">
            <w:pPr>
              <w:pStyle w:val="TAC"/>
              <w:rPr>
                <w:ins w:id="22199" w:author="RedCap - BigCR editor" w:date="2022-08-28T18:02:00Z"/>
                <w:lang w:eastAsia="zh-CN"/>
              </w:rPr>
            </w:pPr>
            <w:ins w:id="22200" w:author="RedCap - BigCR editor" w:date="2022-08-28T18:02:00Z">
              <w:r w:rsidRPr="00DB707E">
                <w:rPr>
                  <w:rFonts w:cs="Arial"/>
                  <w:lang w:eastAsia="zh-CN"/>
                </w:rPr>
                <w:t>2</w:t>
              </w:r>
            </w:ins>
          </w:p>
        </w:tc>
        <w:tc>
          <w:tcPr>
            <w:tcW w:w="2742" w:type="dxa"/>
            <w:gridSpan w:val="3"/>
            <w:tcBorders>
              <w:top w:val="single" w:sz="4" w:space="0" w:color="auto"/>
              <w:left w:val="single" w:sz="4" w:space="0" w:color="auto"/>
              <w:bottom w:val="single" w:sz="4" w:space="0" w:color="auto"/>
              <w:right w:val="single" w:sz="4" w:space="0" w:color="auto"/>
            </w:tcBorders>
          </w:tcPr>
          <w:p w14:paraId="39D76844" w14:textId="77777777" w:rsidR="00C36CBF" w:rsidRPr="00DB707E" w:rsidRDefault="00C36CBF" w:rsidP="00A615F4">
            <w:pPr>
              <w:pStyle w:val="TAC"/>
              <w:rPr>
                <w:ins w:id="22201" w:author="RedCap - BigCR editor" w:date="2022-08-28T18:02:00Z"/>
                <w:lang w:eastAsia="zh-CN"/>
              </w:rPr>
            </w:pPr>
            <w:ins w:id="22202" w:author="RedCap - BigCR editor" w:date="2022-08-28T18:02:00Z">
              <w:r w:rsidRPr="00DB707E">
                <w:rPr>
                  <w:rFonts w:cs="Arial"/>
                </w:rPr>
                <w:t>TRS.1.1.TDD</w:t>
              </w:r>
            </w:ins>
          </w:p>
        </w:tc>
        <w:tc>
          <w:tcPr>
            <w:tcW w:w="2419" w:type="dxa"/>
            <w:gridSpan w:val="3"/>
            <w:tcBorders>
              <w:top w:val="single" w:sz="4" w:space="0" w:color="auto"/>
              <w:left w:val="single" w:sz="4" w:space="0" w:color="auto"/>
              <w:bottom w:val="single" w:sz="4" w:space="0" w:color="auto"/>
              <w:right w:val="single" w:sz="4" w:space="0" w:color="auto"/>
            </w:tcBorders>
          </w:tcPr>
          <w:p w14:paraId="17C7DEAF" w14:textId="77777777" w:rsidR="00C36CBF" w:rsidRPr="00DB707E" w:rsidRDefault="00C36CBF" w:rsidP="00A615F4">
            <w:pPr>
              <w:pStyle w:val="TAC"/>
              <w:rPr>
                <w:ins w:id="22203" w:author="RedCap - BigCR editor" w:date="2022-08-28T18:02:00Z"/>
                <w:lang w:eastAsia="zh-CN"/>
              </w:rPr>
            </w:pPr>
            <w:ins w:id="22204" w:author="RedCap - BigCR editor" w:date="2022-08-28T18:02:00Z">
              <w:r w:rsidRPr="00DB707E">
                <w:rPr>
                  <w:rFonts w:cs="Arial"/>
                </w:rPr>
                <w:t>TRS.1.1.TDD</w:t>
              </w:r>
            </w:ins>
          </w:p>
        </w:tc>
      </w:tr>
      <w:tr w:rsidR="00C36CBF" w:rsidRPr="00DB707E" w14:paraId="7FB8C559" w14:textId="77777777" w:rsidTr="00A615F4">
        <w:trPr>
          <w:cantSplit/>
          <w:jc w:val="center"/>
          <w:ins w:id="22205" w:author="RedCap - BigCR editor" w:date="2022-08-28T18:02:00Z"/>
        </w:trPr>
        <w:tc>
          <w:tcPr>
            <w:tcW w:w="1951" w:type="dxa"/>
            <w:tcBorders>
              <w:top w:val="nil"/>
              <w:left w:val="single" w:sz="4" w:space="0" w:color="auto"/>
              <w:bottom w:val="nil"/>
            </w:tcBorders>
          </w:tcPr>
          <w:p w14:paraId="1D6D7D4D" w14:textId="77777777" w:rsidR="00C36CBF" w:rsidRPr="00DB707E" w:rsidRDefault="00C36CBF" w:rsidP="00A615F4">
            <w:pPr>
              <w:pStyle w:val="TAL"/>
              <w:rPr>
                <w:ins w:id="22206" w:author="RedCap - BigCR editor" w:date="2022-08-28T18:02:00Z"/>
                <w:lang w:eastAsia="zh-CN"/>
              </w:rPr>
            </w:pPr>
          </w:p>
        </w:tc>
        <w:tc>
          <w:tcPr>
            <w:tcW w:w="1794" w:type="dxa"/>
            <w:tcBorders>
              <w:top w:val="nil"/>
              <w:bottom w:val="nil"/>
            </w:tcBorders>
          </w:tcPr>
          <w:p w14:paraId="0C6CB12B" w14:textId="77777777" w:rsidR="00C36CBF" w:rsidRPr="00DB707E" w:rsidRDefault="00C36CBF" w:rsidP="00A615F4">
            <w:pPr>
              <w:pStyle w:val="TAC"/>
              <w:rPr>
                <w:ins w:id="22207" w:author="RedCap - BigCR editor" w:date="2022-08-28T18:02:00Z"/>
              </w:rPr>
            </w:pPr>
          </w:p>
        </w:tc>
        <w:tc>
          <w:tcPr>
            <w:tcW w:w="1418" w:type="dxa"/>
            <w:tcBorders>
              <w:top w:val="single" w:sz="4" w:space="0" w:color="auto"/>
              <w:left w:val="single" w:sz="4" w:space="0" w:color="auto"/>
              <w:bottom w:val="single" w:sz="4" w:space="0" w:color="auto"/>
              <w:right w:val="single" w:sz="4" w:space="0" w:color="auto"/>
            </w:tcBorders>
          </w:tcPr>
          <w:p w14:paraId="40D568F5" w14:textId="77777777" w:rsidR="00C36CBF" w:rsidRPr="00DB707E" w:rsidRDefault="00C36CBF" w:rsidP="00A615F4">
            <w:pPr>
              <w:pStyle w:val="TAC"/>
              <w:rPr>
                <w:ins w:id="22208" w:author="RedCap - BigCR editor" w:date="2022-08-28T18:02:00Z"/>
                <w:lang w:eastAsia="zh-CN"/>
              </w:rPr>
            </w:pPr>
            <w:ins w:id="22209" w:author="RedCap - BigCR editor" w:date="2022-08-28T18:02:00Z">
              <w:r w:rsidRPr="00DB707E">
                <w:rPr>
                  <w:rFonts w:cs="Arial"/>
                  <w:lang w:eastAsia="zh-CN"/>
                </w:rPr>
                <w:t>3</w:t>
              </w:r>
            </w:ins>
          </w:p>
        </w:tc>
        <w:tc>
          <w:tcPr>
            <w:tcW w:w="2742" w:type="dxa"/>
            <w:gridSpan w:val="3"/>
            <w:tcBorders>
              <w:top w:val="single" w:sz="4" w:space="0" w:color="auto"/>
              <w:left w:val="single" w:sz="4" w:space="0" w:color="auto"/>
              <w:bottom w:val="single" w:sz="4" w:space="0" w:color="auto"/>
              <w:right w:val="single" w:sz="4" w:space="0" w:color="auto"/>
            </w:tcBorders>
          </w:tcPr>
          <w:p w14:paraId="56284A88" w14:textId="77777777" w:rsidR="00C36CBF" w:rsidRPr="00DB707E" w:rsidRDefault="00C36CBF" w:rsidP="00A615F4">
            <w:pPr>
              <w:pStyle w:val="TAC"/>
              <w:rPr>
                <w:ins w:id="22210" w:author="RedCap - BigCR editor" w:date="2022-08-28T18:02:00Z"/>
                <w:lang w:eastAsia="zh-CN"/>
              </w:rPr>
            </w:pPr>
            <w:ins w:id="22211" w:author="RedCap - BigCR editor" w:date="2022-08-28T18:02:00Z">
              <w:r w:rsidRPr="00DB707E">
                <w:rPr>
                  <w:rFonts w:cs="Arial"/>
                </w:rPr>
                <w:t>TRS.1.2.TDD</w:t>
              </w:r>
            </w:ins>
          </w:p>
        </w:tc>
        <w:tc>
          <w:tcPr>
            <w:tcW w:w="2419" w:type="dxa"/>
            <w:gridSpan w:val="3"/>
            <w:tcBorders>
              <w:top w:val="single" w:sz="4" w:space="0" w:color="auto"/>
              <w:left w:val="single" w:sz="4" w:space="0" w:color="auto"/>
              <w:bottom w:val="single" w:sz="4" w:space="0" w:color="auto"/>
              <w:right w:val="single" w:sz="4" w:space="0" w:color="auto"/>
            </w:tcBorders>
          </w:tcPr>
          <w:p w14:paraId="62C020D7" w14:textId="77777777" w:rsidR="00C36CBF" w:rsidRPr="00DB707E" w:rsidRDefault="00C36CBF" w:rsidP="00A615F4">
            <w:pPr>
              <w:pStyle w:val="TAC"/>
              <w:rPr>
                <w:ins w:id="22212" w:author="RedCap - BigCR editor" w:date="2022-08-28T18:02:00Z"/>
                <w:lang w:eastAsia="zh-CN"/>
              </w:rPr>
            </w:pPr>
            <w:ins w:id="22213" w:author="RedCap - BigCR editor" w:date="2022-08-28T18:02:00Z">
              <w:r w:rsidRPr="00DB707E">
                <w:rPr>
                  <w:rFonts w:cs="Arial"/>
                </w:rPr>
                <w:t>TRS.1.2.TDD</w:t>
              </w:r>
            </w:ins>
          </w:p>
        </w:tc>
      </w:tr>
      <w:tr w:rsidR="00C36CBF" w:rsidRPr="00DB707E" w14:paraId="10169875" w14:textId="77777777" w:rsidTr="00A615F4">
        <w:trPr>
          <w:cantSplit/>
          <w:jc w:val="center"/>
          <w:ins w:id="22214" w:author="RedCap - BigCR editor" w:date="2022-08-28T18:02:00Z"/>
        </w:trPr>
        <w:tc>
          <w:tcPr>
            <w:tcW w:w="1951" w:type="dxa"/>
            <w:tcBorders>
              <w:top w:val="nil"/>
              <w:left w:val="single" w:sz="4" w:space="0" w:color="auto"/>
              <w:bottom w:val="single" w:sz="4" w:space="0" w:color="auto"/>
            </w:tcBorders>
          </w:tcPr>
          <w:p w14:paraId="6E77E117" w14:textId="77777777" w:rsidR="00C36CBF" w:rsidRPr="00DB707E" w:rsidRDefault="00C36CBF" w:rsidP="00A615F4">
            <w:pPr>
              <w:pStyle w:val="TAL"/>
              <w:rPr>
                <w:ins w:id="22215" w:author="RedCap - BigCR editor" w:date="2022-08-28T18:02:00Z"/>
                <w:lang w:eastAsia="zh-CN"/>
              </w:rPr>
            </w:pPr>
          </w:p>
        </w:tc>
        <w:tc>
          <w:tcPr>
            <w:tcW w:w="1794" w:type="dxa"/>
            <w:tcBorders>
              <w:top w:val="nil"/>
              <w:bottom w:val="single" w:sz="4" w:space="0" w:color="auto"/>
            </w:tcBorders>
          </w:tcPr>
          <w:p w14:paraId="08030FA4" w14:textId="77777777" w:rsidR="00C36CBF" w:rsidRPr="00DB707E" w:rsidRDefault="00C36CBF" w:rsidP="00A615F4">
            <w:pPr>
              <w:pStyle w:val="TAC"/>
              <w:rPr>
                <w:ins w:id="22216" w:author="RedCap - BigCR editor" w:date="2022-08-28T18:02:00Z"/>
              </w:rPr>
            </w:pPr>
          </w:p>
        </w:tc>
        <w:tc>
          <w:tcPr>
            <w:tcW w:w="1418" w:type="dxa"/>
            <w:tcBorders>
              <w:bottom w:val="single" w:sz="4" w:space="0" w:color="auto"/>
            </w:tcBorders>
          </w:tcPr>
          <w:p w14:paraId="787BC9C9" w14:textId="77777777" w:rsidR="00C36CBF" w:rsidRPr="00DB707E" w:rsidRDefault="00C36CBF" w:rsidP="00A615F4">
            <w:pPr>
              <w:pStyle w:val="TAC"/>
              <w:rPr>
                <w:ins w:id="22217" w:author="RedCap - BigCR editor" w:date="2022-08-28T18:02:00Z"/>
                <w:lang w:eastAsia="zh-CN"/>
              </w:rPr>
            </w:pPr>
            <w:ins w:id="22218" w:author="RedCap - BigCR editor" w:date="2022-08-28T18:02:00Z">
              <w:r w:rsidRPr="00DB707E">
                <w:rPr>
                  <w:rFonts w:cs="Arial"/>
                  <w:szCs w:val="18"/>
                  <w:lang w:eastAsia="fr-FR"/>
                </w:rPr>
                <w:t>4</w:t>
              </w:r>
            </w:ins>
          </w:p>
        </w:tc>
        <w:tc>
          <w:tcPr>
            <w:tcW w:w="2742" w:type="dxa"/>
            <w:gridSpan w:val="3"/>
            <w:tcBorders>
              <w:bottom w:val="single" w:sz="4" w:space="0" w:color="auto"/>
            </w:tcBorders>
          </w:tcPr>
          <w:p w14:paraId="3FF9219A" w14:textId="77777777" w:rsidR="00C36CBF" w:rsidRPr="00DB707E" w:rsidRDefault="00C36CBF" w:rsidP="00A615F4">
            <w:pPr>
              <w:pStyle w:val="TAC"/>
              <w:rPr>
                <w:ins w:id="22219" w:author="RedCap - BigCR editor" w:date="2022-08-28T18:02:00Z"/>
                <w:lang w:eastAsia="zh-CN"/>
              </w:rPr>
            </w:pPr>
            <w:ins w:id="22220" w:author="RedCap - BigCR editor" w:date="2022-08-28T18:02:00Z">
              <w:r w:rsidRPr="00DB707E">
                <w:rPr>
                  <w:rFonts w:cs="Arial"/>
                </w:rPr>
                <w:t>TRS.1.1.FDD</w:t>
              </w:r>
            </w:ins>
          </w:p>
        </w:tc>
        <w:tc>
          <w:tcPr>
            <w:tcW w:w="2419" w:type="dxa"/>
            <w:gridSpan w:val="3"/>
            <w:tcBorders>
              <w:bottom w:val="single" w:sz="4" w:space="0" w:color="auto"/>
            </w:tcBorders>
          </w:tcPr>
          <w:p w14:paraId="538AD4E8" w14:textId="77777777" w:rsidR="00C36CBF" w:rsidRPr="00DB707E" w:rsidRDefault="00C36CBF" w:rsidP="00A615F4">
            <w:pPr>
              <w:pStyle w:val="TAC"/>
              <w:rPr>
                <w:ins w:id="22221" w:author="RedCap - BigCR editor" w:date="2022-08-28T18:02:00Z"/>
                <w:lang w:eastAsia="zh-CN"/>
              </w:rPr>
            </w:pPr>
            <w:ins w:id="22222" w:author="RedCap - BigCR editor" w:date="2022-08-28T18:02:00Z">
              <w:r w:rsidRPr="00DB707E">
                <w:rPr>
                  <w:rFonts w:cs="Arial"/>
                </w:rPr>
                <w:t>TRS.1.1.FDD</w:t>
              </w:r>
            </w:ins>
          </w:p>
        </w:tc>
      </w:tr>
      <w:tr w:rsidR="00C36CBF" w:rsidRPr="00DB707E" w14:paraId="0A68395A" w14:textId="77777777" w:rsidTr="00A615F4">
        <w:trPr>
          <w:cantSplit/>
          <w:jc w:val="center"/>
          <w:ins w:id="22223" w:author="RedCap - BigCR editor" w:date="2022-08-28T18:02:00Z"/>
        </w:trPr>
        <w:tc>
          <w:tcPr>
            <w:tcW w:w="1951" w:type="dxa"/>
            <w:tcBorders>
              <w:left w:val="single" w:sz="4" w:space="0" w:color="auto"/>
              <w:bottom w:val="single" w:sz="4" w:space="0" w:color="auto"/>
            </w:tcBorders>
          </w:tcPr>
          <w:p w14:paraId="4DE3819E" w14:textId="77777777" w:rsidR="00C36CBF" w:rsidRPr="00DB707E" w:rsidRDefault="00C36CBF" w:rsidP="00A615F4">
            <w:pPr>
              <w:pStyle w:val="TAL"/>
              <w:rPr>
                <w:ins w:id="22224" w:author="RedCap - BigCR editor" w:date="2022-08-28T18:02:00Z"/>
                <w:lang w:eastAsia="zh-CN"/>
              </w:rPr>
            </w:pPr>
            <w:ins w:id="22225" w:author="RedCap - BigCR editor" w:date="2022-08-28T18:02:00Z">
              <w:r w:rsidRPr="00DB707E">
                <w:rPr>
                  <w:lang w:eastAsia="zh-CN"/>
                </w:rPr>
                <w:t>Initial UL BWP configuration</w:t>
              </w:r>
            </w:ins>
          </w:p>
        </w:tc>
        <w:tc>
          <w:tcPr>
            <w:tcW w:w="1794" w:type="dxa"/>
            <w:tcBorders>
              <w:bottom w:val="single" w:sz="4" w:space="0" w:color="auto"/>
            </w:tcBorders>
          </w:tcPr>
          <w:p w14:paraId="2BF05E52" w14:textId="77777777" w:rsidR="00C36CBF" w:rsidRPr="00DB707E" w:rsidRDefault="00C36CBF" w:rsidP="00A615F4">
            <w:pPr>
              <w:pStyle w:val="TAC"/>
              <w:rPr>
                <w:ins w:id="22226" w:author="RedCap - BigCR editor" w:date="2022-08-28T18:02:00Z"/>
              </w:rPr>
            </w:pPr>
          </w:p>
        </w:tc>
        <w:tc>
          <w:tcPr>
            <w:tcW w:w="1418" w:type="dxa"/>
            <w:tcBorders>
              <w:bottom w:val="single" w:sz="4" w:space="0" w:color="auto"/>
            </w:tcBorders>
          </w:tcPr>
          <w:p w14:paraId="3F5F340D" w14:textId="77777777" w:rsidR="00C36CBF" w:rsidRPr="00DB707E" w:rsidRDefault="00C36CBF" w:rsidP="00A615F4">
            <w:pPr>
              <w:pStyle w:val="TAC"/>
              <w:rPr>
                <w:ins w:id="22227" w:author="RedCap - BigCR editor" w:date="2022-08-28T18:02:00Z"/>
                <w:lang w:eastAsia="zh-CN"/>
              </w:rPr>
            </w:pPr>
            <w:ins w:id="22228" w:author="RedCap - BigCR editor" w:date="2022-08-28T18:02:00Z">
              <w:r w:rsidRPr="00DB707E">
                <w:rPr>
                  <w:lang w:eastAsia="zh-CN"/>
                </w:rPr>
                <w:t>1, 2, 3</w:t>
              </w:r>
              <w:r w:rsidRPr="00DB707E">
                <w:rPr>
                  <w:rFonts w:cs="v4.2.0"/>
                  <w:lang w:eastAsia="zh-CN"/>
                </w:rPr>
                <w:t>, 4</w:t>
              </w:r>
            </w:ins>
          </w:p>
        </w:tc>
        <w:tc>
          <w:tcPr>
            <w:tcW w:w="2742" w:type="dxa"/>
            <w:gridSpan w:val="3"/>
            <w:tcBorders>
              <w:bottom w:val="single" w:sz="4" w:space="0" w:color="auto"/>
            </w:tcBorders>
          </w:tcPr>
          <w:p w14:paraId="425C9C68" w14:textId="77777777" w:rsidR="00C36CBF" w:rsidRPr="00DB707E" w:rsidRDefault="00C36CBF" w:rsidP="00A615F4">
            <w:pPr>
              <w:pStyle w:val="TAC"/>
              <w:rPr>
                <w:ins w:id="22229" w:author="RedCap - BigCR editor" w:date="2022-08-28T18:02:00Z"/>
                <w:lang w:eastAsia="zh-CN"/>
              </w:rPr>
            </w:pPr>
            <w:ins w:id="22230" w:author="RedCap - BigCR editor" w:date="2022-08-28T18:02:00Z">
              <w:r w:rsidRPr="00DB707E">
                <w:rPr>
                  <w:lang w:eastAsia="zh-CN"/>
                </w:rPr>
                <w:t>ULBWP.0.1</w:t>
              </w:r>
            </w:ins>
          </w:p>
        </w:tc>
        <w:tc>
          <w:tcPr>
            <w:tcW w:w="2419" w:type="dxa"/>
            <w:gridSpan w:val="3"/>
            <w:tcBorders>
              <w:bottom w:val="single" w:sz="4" w:space="0" w:color="auto"/>
            </w:tcBorders>
          </w:tcPr>
          <w:p w14:paraId="75E918C5" w14:textId="77777777" w:rsidR="00C36CBF" w:rsidRPr="00DB707E" w:rsidRDefault="00C36CBF" w:rsidP="00A615F4">
            <w:pPr>
              <w:pStyle w:val="TAC"/>
              <w:rPr>
                <w:ins w:id="22231" w:author="RedCap - BigCR editor" w:date="2022-08-28T18:02:00Z"/>
                <w:lang w:eastAsia="zh-CN"/>
              </w:rPr>
            </w:pPr>
            <w:ins w:id="22232" w:author="RedCap - BigCR editor" w:date="2022-08-28T18:02:00Z">
              <w:r w:rsidRPr="00DB707E">
                <w:rPr>
                  <w:lang w:eastAsia="zh-CN"/>
                </w:rPr>
                <w:t>ULBWP.0.1</w:t>
              </w:r>
            </w:ins>
          </w:p>
        </w:tc>
      </w:tr>
      <w:tr w:rsidR="00C36CBF" w:rsidRPr="00DB707E" w14:paraId="06084144" w14:textId="77777777" w:rsidTr="00A615F4">
        <w:trPr>
          <w:cantSplit/>
          <w:jc w:val="center"/>
          <w:ins w:id="22233" w:author="RedCap - BigCR editor" w:date="2022-08-28T18:02:00Z"/>
        </w:trPr>
        <w:tc>
          <w:tcPr>
            <w:tcW w:w="1951" w:type="dxa"/>
            <w:tcBorders>
              <w:left w:val="single" w:sz="4" w:space="0" w:color="auto"/>
              <w:bottom w:val="single" w:sz="4" w:space="0" w:color="auto"/>
            </w:tcBorders>
          </w:tcPr>
          <w:p w14:paraId="5B6CE7DE" w14:textId="77777777" w:rsidR="00C36CBF" w:rsidRPr="00DB707E" w:rsidRDefault="00C36CBF" w:rsidP="00A615F4">
            <w:pPr>
              <w:pStyle w:val="TAL"/>
              <w:rPr>
                <w:ins w:id="22234" w:author="RedCap - BigCR editor" w:date="2022-08-28T18:02:00Z"/>
                <w:lang w:eastAsia="zh-CN"/>
              </w:rPr>
            </w:pPr>
            <w:ins w:id="22235" w:author="RedCap - BigCR editor" w:date="2022-08-28T18:02:00Z">
              <w:r w:rsidRPr="00DB707E">
                <w:rPr>
                  <w:lang w:eastAsia="zh-CN"/>
                </w:rPr>
                <w:t>RLM-RS</w:t>
              </w:r>
            </w:ins>
          </w:p>
        </w:tc>
        <w:tc>
          <w:tcPr>
            <w:tcW w:w="1794" w:type="dxa"/>
            <w:tcBorders>
              <w:bottom w:val="single" w:sz="4" w:space="0" w:color="auto"/>
            </w:tcBorders>
          </w:tcPr>
          <w:p w14:paraId="7C0815FF" w14:textId="77777777" w:rsidR="00C36CBF" w:rsidRPr="00DB707E" w:rsidRDefault="00C36CBF" w:rsidP="00A615F4">
            <w:pPr>
              <w:pStyle w:val="TAC"/>
              <w:rPr>
                <w:ins w:id="22236" w:author="RedCap - BigCR editor" w:date="2022-08-28T18:02:00Z"/>
              </w:rPr>
            </w:pPr>
          </w:p>
        </w:tc>
        <w:tc>
          <w:tcPr>
            <w:tcW w:w="1418" w:type="dxa"/>
            <w:tcBorders>
              <w:bottom w:val="single" w:sz="4" w:space="0" w:color="auto"/>
            </w:tcBorders>
          </w:tcPr>
          <w:p w14:paraId="5D40DC7C" w14:textId="77777777" w:rsidR="00C36CBF" w:rsidRPr="00DB707E" w:rsidRDefault="00C36CBF" w:rsidP="00A615F4">
            <w:pPr>
              <w:pStyle w:val="TAC"/>
              <w:rPr>
                <w:ins w:id="22237" w:author="RedCap - BigCR editor" w:date="2022-08-28T18:02:00Z"/>
                <w:lang w:eastAsia="zh-CN"/>
              </w:rPr>
            </w:pPr>
            <w:ins w:id="22238" w:author="RedCap - BigCR editor" w:date="2022-08-28T18:02:00Z">
              <w:r w:rsidRPr="00DB707E">
                <w:rPr>
                  <w:lang w:eastAsia="zh-CN"/>
                </w:rPr>
                <w:t>1, 2, 3</w:t>
              </w:r>
              <w:r w:rsidRPr="00DB707E">
                <w:rPr>
                  <w:rFonts w:cs="v4.2.0"/>
                  <w:lang w:eastAsia="zh-CN"/>
                </w:rPr>
                <w:t>, 4</w:t>
              </w:r>
            </w:ins>
          </w:p>
        </w:tc>
        <w:tc>
          <w:tcPr>
            <w:tcW w:w="2742" w:type="dxa"/>
            <w:gridSpan w:val="3"/>
            <w:tcBorders>
              <w:bottom w:val="single" w:sz="4" w:space="0" w:color="auto"/>
            </w:tcBorders>
          </w:tcPr>
          <w:p w14:paraId="1C575CD6" w14:textId="77777777" w:rsidR="00C36CBF" w:rsidRPr="00DB707E" w:rsidRDefault="00C36CBF" w:rsidP="00A615F4">
            <w:pPr>
              <w:pStyle w:val="TAC"/>
              <w:rPr>
                <w:ins w:id="22239" w:author="RedCap - BigCR editor" w:date="2022-08-28T18:02:00Z"/>
                <w:lang w:eastAsia="zh-CN"/>
              </w:rPr>
            </w:pPr>
            <w:ins w:id="22240" w:author="RedCap - BigCR editor" w:date="2022-08-28T18:02:00Z">
              <w:r w:rsidRPr="00DB707E">
                <w:rPr>
                  <w:lang w:eastAsia="zh-CN"/>
                </w:rPr>
                <w:t>SSB</w:t>
              </w:r>
            </w:ins>
          </w:p>
        </w:tc>
        <w:tc>
          <w:tcPr>
            <w:tcW w:w="2419" w:type="dxa"/>
            <w:gridSpan w:val="3"/>
            <w:tcBorders>
              <w:bottom w:val="single" w:sz="4" w:space="0" w:color="auto"/>
            </w:tcBorders>
          </w:tcPr>
          <w:p w14:paraId="5E9144C6" w14:textId="77777777" w:rsidR="00C36CBF" w:rsidRPr="00DB707E" w:rsidRDefault="00C36CBF" w:rsidP="00A615F4">
            <w:pPr>
              <w:pStyle w:val="TAC"/>
              <w:rPr>
                <w:ins w:id="22241" w:author="RedCap - BigCR editor" w:date="2022-08-28T18:02:00Z"/>
                <w:lang w:eastAsia="zh-CN"/>
              </w:rPr>
            </w:pPr>
            <w:ins w:id="22242" w:author="RedCap - BigCR editor" w:date="2022-08-28T18:02:00Z">
              <w:r w:rsidRPr="00DB707E">
                <w:rPr>
                  <w:lang w:eastAsia="zh-CN"/>
                </w:rPr>
                <w:t>SSB</w:t>
              </w:r>
            </w:ins>
          </w:p>
        </w:tc>
      </w:tr>
      <w:tr w:rsidR="00C36CBF" w:rsidRPr="00DB707E" w14:paraId="14DFC041" w14:textId="77777777" w:rsidTr="00A615F4">
        <w:trPr>
          <w:cantSplit/>
          <w:trHeight w:val="141"/>
          <w:jc w:val="center"/>
          <w:ins w:id="22243" w:author="RedCap - BigCR editor" w:date="2022-08-28T18:02:00Z"/>
        </w:trPr>
        <w:tc>
          <w:tcPr>
            <w:tcW w:w="1951" w:type="dxa"/>
            <w:tcBorders>
              <w:bottom w:val="nil"/>
            </w:tcBorders>
            <w:shd w:val="clear" w:color="auto" w:fill="auto"/>
          </w:tcPr>
          <w:p w14:paraId="05BC7F4F" w14:textId="77777777" w:rsidR="00C36CBF" w:rsidRPr="00DB707E" w:rsidRDefault="00C36CBF" w:rsidP="00A615F4">
            <w:pPr>
              <w:pStyle w:val="TAL"/>
              <w:rPr>
                <w:ins w:id="22244" w:author="RedCap - BigCR editor" w:date="2022-08-28T18:02:00Z"/>
              </w:rPr>
            </w:pPr>
            <w:ins w:id="22245" w:author="RedCap - BigCR editor" w:date="2022-08-28T18:02:00Z">
              <w:r w:rsidRPr="00DB707E">
                <w:rPr>
                  <w:position w:val="-12"/>
                </w:rPr>
                <w:object w:dxaOrig="620" w:dyaOrig="380" w14:anchorId="261CA2C4">
                  <v:shape id="_x0000_i1132" type="#_x0000_t75" style="width:26.5pt;height:15.5pt" o:ole="" fillcolor="window">
                    <v:imagedata r:id="rId15" o:title=""/>
                  </v:shape>
                  <o:OLEObject Type="Embed" ProgID="Equation.3" ShapeID="_x0000_i1132" DrawAspect="Content" ObjectID="_1723417816" r:id="rId126"/>
                </w:object>
              </w:r>
            </w:ins>
          </w:p>
        </w:tc>
        <w:tc>
          <w:tcPr>
            <w:tcW w:w="1794" w:type="dxa"/>
            <w:tcBorders>
              <w:bottom w:val="nil"/>
            </w:tcBorders>
            <w:shd w:val="clear" w:color="auto" w:fill="auto"/>
          </w:tcPr>
          <w:p w14:paraId="2B6CB69E" w14:textId="77777777" w:rsidR="00C36CBF" w:rsidRPr="00DB707E" w:rsidRDefault="00C36CBF" w:rsidP="00A615F4">
            <w:pPr>
              <w:pStyle w:val="TAC"/>
              <w:rPr>
                <w:ins w:id="22246" w:author="RedCap - BigCR editor" w:date="2022-08-28T18:02:00Z"/>
              </w:rPr>
            </w:pPr>
            <w:ins w:id="22247" w:author="RedCap - BigCR editor" w:date="2022-08-28T18:02:00Z">
              <w:r w:rsidRPr="00DB707E">
                <w:rPr>
                  <w:rFonts w:cs="v4.2.0"/>
                </w:rPr>
                <w:t>dB</w:t>
              </w:r>
            </w:ins>
          </w:p>
        </w:tc>
        <w:tc>
          <w:tcPr>
            <w:tcW w:w="1418" w:type="dxa"/>
          </w:tcPr>
          <w:p w14:paraId="04A698BA" w14:textId="77777777" w:rsidR="00C36CBF" w:rsidRPr="00DB707E" w:rsidRDefault="00C36CBF" w:rsidP="00A615F4">
            <w:pPr>
              <w:pStyle w:val="TAC"/>
              <w:rPr>
                <w:ins w:id="22248" w:author="RedCap - BigCR editor" w:date="2022-08-28T18:02:00Z"/>
                <w:rFonts w:cs="v4.2.0"/>
                <w:lang w:eastAsia="zh-CN"/>
              </w:rPr>
            </w:pPr>
            <w:ins w:id="22249" w:author="RedCap - BigCR editor" w:date="2022-08-28T18:02:00Z">
              <w:r w:rsidRPr="00DB707E">
                <w:rPr>
                  <w:rFonts w:cs="v4.2.0"/>
                  <w:lang w:eastAsia="zh-CN"/>
                </w:rPr>
                <w:t>1</w:t>
              </w:r>
            </w:ins>
          </w:p>
        </w:tc>
        <w:tc>
          <w:tcPr>
            <w:tcW w:w="992" w:type="dxa"/>
            <w:tcBorders>
              <w:bottom w:val="nil"/>
            </w:tcBorders>
            <w:shd w:val="clear" w:color="auto" w:fill="auto"/>
          </w:tcPr>
          <w:p w14:paraId="063DDC6F" w14:textId="77777777" w:rsidR="00C36CBF" w:rsidRPr="00DB707E" w:rsidDel="004B51DC" w:rsidRDefault="00C36CBF" w:rsidP="00A615F4">
            <w:pPr>
              <w:pStyle w:val="TAC"/>
              <w:rPr>
                <w:ins w:id="22250" w:author="RedCap - BigCR editor" w:date="2022-08-28T18:02:00Z"/>
              </w:rPr>
            </w:pPr>
            <w:ins w:id="22251" w:author="RedCap - BigCR editor" w:date="2022-08-28T18:02:00Z">
              <w:r w:rsidRPr="00DB707E">
                <w:rPr>
                  <w:rFonts w:cs="v4.2.0"/>
                </w:rPr>
                <w:t>4</w:t>
              </w:r>
            </w:ins>
          </w:p>
        </w:tc>
        <w:tc>
          <w:tcPr>
            <w:tcW w:w="851" w:type="dxa"/>
            <w:tcBorders>
              <w:bottom w:val="nil"/>
            </w:tcBorders>
            <w:shd w:val="clear" w:color="auto" w:fill="auto"/>
          </w:tcPr>
          <w:p w14:paraId="0E3E3F08" w14:textId="77777777" w:rsidR="00C36CBF" w:rsidRPr="00DB707E" w:rsidDel="004B51DC" w:rsidRDefault="00C36CBF" w:rsidP="00A615F4">
            <w:pPr>
              <w:pStyle w:val="TAC"/>
              <w:rPr>
                <w:ins w:id="22252" w:author="RedCap - BigCR editor" w:date="2022-08-28T18:02:00Z"/>
              </w:rPr>
            </w:pPr>
            <w:ins w:id="22253" w:author="RedCap - BigCR editor" w:date="2022-08-28T18:02:00Z">
              <w:r w:rsidRPr="00DB707E">
                <w:rPr>
                  <w:rFonts w:cs="v4.2.0"/>
                </w:rPr>
                <w:t>-infinity</w:t>
              </w:r>
            </w:ins>
          </w:p>
        </w:tc>
        <w:tc>
          <w:tcPr>
            <w:tcW w:w="899" w:type="dxa"/>
            <w:tcBorders>
              <w:bottom w:val="nil"/>
            </w:tcBorders>
            <w:shd w:val="clear" w:color="auto" w:fill="auto"/>
          </w:tcPr>
          <w:p w14:paraId="0504CBEF" w14:textId="77777777" w:rsidR="00C36CBF" w:rsidRPr="00DB707E" w:rsidDel="004B51DC" w:rsidRDefault="00C36CBF" w:rsidP="00A615F4">
            <w:pPr>
              <w:pStyle w:val="TAC"/>
              <w:rPr>
                <w:ins w:id="22254" w:author="RedCap - BigCR editor" w:date="2022-08-28T18:02:00Z"/>
                <w:lang w:eastAsia="zh-CN"/>
              </w:rPr>
            </w:pPr>
            <w:ins w:id="22255" w:author="RedCap - BigCR editor" w:date="2022-08-28T18:02:00Z">
              <w:r w:rsidRPr="00DB707E">
                <w:rPr>
                  <w:rFonts w:cs="v4.2.0"/>
                </w:rPr>
                <w:t>-infinity</w:t>
              </w:r>
            </w:ins>
          </w:p>
        </w:tc>
        <w:tc>
          <w:tcPr>
            <w:tcW w:w="802" w:type="dxa"/>
            <w:tcBorders>
              <w:bottom w:val="nil"/>
            </w:tcBorders>
            <w:shd w:val="clear" w:color="auto" w:fill="auto"/>
          </w:tcPr>
          <w:p w14:paraId="241041E1" w14:textId="77777777" w:rsidR="00C36CBF" w:rsidRPr="00DB707E" w:rsidDel="004B51DC" w:rsidRDefault="00C36CBF" w:rsidP="00A615F4">
            <w:pPr>
              <w:pStyle w:val="TAC"/>
              <w:rPr>
                <w:ins w:id="22256" w:author="RedCap - BigCR editor" w:date="2022-08-28T18:02:00Z"/>
              </w:rPr>
            </w:pPr>
            <w:ins w:id="22257" w:author="RedCap - BigCR editor" w:date="2022-08-28T18:02:00Z">
              <w:r w:rsidRPr="00DB707E">
                <w:rPr>
                  <w:rFonts w:cs="v4.2.0"/>
                </w:rPr>
                <w:t>-infinity</w:t>
              </w:r>
            </w:ins>
          </w:p>
        </w:tc>
        <w:tc>
          <w:tcPr>
            <w:tcW w:w="850" w:type="dxa"/>
            <w:tcBorders>
              <w:bottom w:val="nil"/>
            </w:tcBorders>
            <w:shd w:val="clear" w:color="auto" w:fill="auto"/>
          </w:tcPr>
          <w:p w14:paraId="1EBC151B" w14:textId="77777777" w:rsidR="00C36CBF" w:rsidRPr="00DB707E" w:rsidDel="004B51DC" w:rsidRDefault="00C36CBF" w:rsidP="00A615F4">
            <w:pPr>
              <w:pStyle w:val="TAC"/>
              <w:rPr>
                <w:ins w:id="22258" w:author="RedCap - BigCR editor" w:date="2022-08-28T18:02:00Z"/>
              </w:rPr>
            </w:pPr>
            <w:ins w:id="22259" w:author="RedCap - BigCR editor" w:date="2022-08-28T18:02:00Z">
              <w:r w:rsidRPr="00DB707E">
                <w:rPr>
                  <w:rFonts w:cs="v4.2.0"/>
                </w:rPr>
                <w:t>-infinity</w:t>
              </w:r>
            </w:ins>
          </w:p>
        </w:tc>
        <w:tc>
          <w:tcPr>
            <w:tcW w:w="767" w:type="dxa"/>
            <w:tcBorders>
              <w:bottom w:val="nil"/>
            </w:tcBorders>
            <w:shd w:val="clear" w:color="auto" w:fill="auto"/>
          </w:tcPr>
          <w:p w14:paraId="30826169" w14:textId="77777777" w:rsidR="00C36CBF" w:rsidRPr="00DB707E" w:rsidDel="004B51DC" w:rsidRDefault="00C36CBF" w:rsidP="00A615F4">
            <w:pPr>
              <w:pStyle w:val="TAC"/>
              <w:rPr>
                <w:ins w:id="22260" w:author="RedCap - BigCR editor" w:date="2022-08-28T18:02:00Z"/>
              </w:rPr>
            </w:pPr>
            <w:ins w:id="22261" w:author="RedCap - BigCR editor" w:date="2022-08-28T18:02:00Z">
              <w:r w:rsidRPr="00DB707E">
                <w:rPr>
                  <w:rFonts w:cs="v4.2.0"/>
                </w:rPr>
                <w:t>4</w:t>
              </w:r>
            </w:ins>
          </w:p>
        </w:tc>
      </w:tr>
      <w:tr w:rsidR="00C36CBF" w:rsidRPr="00DB707E" w14:paraId="03311CAA" w14:textId="77777777" w:rsidTr="00A615F4">
        <w:trPr>
          <w:cantSplit/>
          <w:trHeight w:val="141"/>
          <w:jc w:val="center"/>
          <w:ins w:id="22262" w:author="RedCap - BigCR editor" w:date="2022-08-28T18:02:00Z"/>
        </w:trPr>
        <w:tc>
          <w:tcPr>
            <w:tcW w:w="1951" w:type="dxa"/>
            <w:tcBorders>
              <w:top w:val="nil"/>
              <w:bottom w:val="nil"/>
            </w:tcBorders>
            <w:shd w:val="clear" w:color="auto" w:fill="auto"/>
          </w:tcPr>
          <w:p w14:paraId="66DF3F8C" w14:textId="77777777" w:rsidR="00C36CBF" w:rsidRPr="00DB707E" w:rsidRDefault="00C36CBF" w:rsidP="00A615F4">
            <w:pPr>
              <w:pStyle w:val="TAL"/>
              <w:rPr>
                <w:ins w:id="22263" w:author="RedCap - BigCR editor" w:date="2022-08-28T18:02:00Z"/>
              </w:rPr>
            </w:pPr>
          </w:p>
        </w:tc>
        <w:tc>
          <w:tcPr>
            <w:tcW w:w="1794" w:type="dxa"/>
            <w:tcBorders>
              <w:top w:val="nil"/>
              <w:bottom w:val="nil"/>
            </w:tcBorders>
            <w:shd w:val="clear" w:color="auto" w:fill="auto"/>
          </w:tcPr>
          <w:p w14:paraId="1D95D812" w14:textId="77777777" w:rsidR="00C36CBF" w:rsidRPr="00DB707E" w:rsidRDefault="00C36CBF" w:rsidP="00A615F4">
            <w:pPr>
              <w:pStyle w:val="TAC"/>
              <w:rPr>
                <w:ins w:id="22264" w:author="RedCap - BigCR editor" w:date="2022-08-28T18:02:00Z"/>
                <w:rFonts w:cs="v4.2.0"/>
              </w:rPr>
            </w:pPr>
          </w:p>
        </w:tc>
        <w:tc>
          <w:tcPr>
            <w:tcW w:w="1418" w:type="dxa"/>
          </w:tcPr>
          <w:p w14:paraId="188EE7D5" w14:textId="77777777" w:rsidR="00C36CBF" w:rsidRPr="00DB707E" w:rsidRDefault="00C36CBF" w:rsidP="00A615F4">
            <w:pPr>
              <w:pStyle w:val="TAC"/>
              <w:rPr>
                <w:ins w:id="22265" w:author="RedCap - BigCR editor" w:date="2022-08-28T18:02:00Z"/>
                <w:rFonts w:cs="v4.2.0"/>
                <w:lang w:eastAsia="zh-CN"/>
              </w:rPr>
            </w:pPr>
            <w:ins w:id="22266" w:author="RedCap - BigCR editor" w:date="2022-08-28T18:02:00Z">
              <w:r w:rsidRPr="00DB707E">
                <w:rPr>
                  <w:rFonts w:cs="v4.2.0"/>
                  <w:lang w:eastAsia="zh-CN"/>
                </w:rPr>
                <w:t>2</w:t>
              </w:r>
            </w:ins>
          </w:p>
        </w:tc>
        <w:tc>
          <w:tcPr>
            <w:tcW w:w="992" w:type="dxa"/>
            <w:tcBorders>
              <w:top w:val="nil"/>
              <w:bottom w:val="nil"/>
            </w:tcBorders>
            <w:shd w:val="clear" w:color="auto" w:fill="auto"/>
          </w:tcPr>
          <w:p w14:paraId="3D60A02F" w14:textId="77777777" w:rsidR="00C36CBF" w:rsidRPr="00DB707E" w:rsidRDefault="00C36CBF" w:rsidP="00A615F4">
            <w:pPr>
              <w:pStyle w:val="TAC"/>
              <w:rPr>
                <w:ins w:id="22267" w:author="RedCap - BigCR editor" w:date="2022-08-28T18:02:00Z"/>
                <w:rFonts w:cs="v4.2.0"/>
              </w:rPr>
            </w:pPr>
          </w:p>
        </w:tc>
        <w:tc>
          <w:tcPr>
            <w:tcW w:w="851" w:type="dxa"/>
            <w:tcBorders>
              <w:top w:val="nil"/>
              <w:bottom w:val="nil"/>
            </w:tcBorders>
            <w:shd w:val="clear" w:color="auto" w:fill="auto"/>
          </w:tcPr>
          <w:p w14:paraId="3EEE01B1" w14:textId="77777777" w:rsidR="00C36CBF" w:rsidRPr="00DB707E" w:rsidRDefault="00C36CBF" w:rsidP="00A615F4">
            <w:pPr>
              <w:pStyle w:val="TAC"/>
              <w:rPr>
                <w:ins w:id="22268" w:author="RedCap - BigCR editor" w:date="2022-08-28T18:02:00Z"/>
                <w:rFonts w:cs="v4.2.0"/>
              </w:rPr>
            </w:pPr>
          </w:p>
        </w:tc>
        <w:tc>
          <w:tcPr>
            <w:tcW w:w="899" w:type="dxa"/>
            <w:tcBorders>
              <w:top w:val="nil"/>
              <w:bottom w:val="nil"/>
            </w:tcBorders>
            <w:shd w:val="clear" w:color="auto" w:fill="auto"/>
          </w:tcPr>
          <w:p w14:paraId="4BC3BC3E" w14:textId="77777777" w:rsidR="00C36CBF" w:rsidRPr="00DB707E" w:rsidRDefault="00C36CBF" w:rsidP="00A615F4">
            <w:pPr>
              <w:pStyle w:val="TAC"/>
              <w:rPr>
                <w:ins w:id="22269" w:author="RedCap - BigCR editor" w:date="2022-08-28T18:02:00Z"/>
                <w:rFonts w:cs="v4.2.0"/>
              </w:rPr>
            </w:pPr>
          </w:p>
        </w:tc>
        <w:tc>
          <w:tcPr>
            <w:tcW w:w="802" w:type="dxa"/>
            <w:tcBorders>
              <w:top w:val="nil"/>
              <w:bottom w:val="nil"/>
            </w:tcBorders>
            <w:shd w:val="clear" w:color="auto" w:fill="auto"/>
          </w:tcPr>
          <w:p w14:paraId="2F19614E" w14:textId="77777777" w:rsidR="00C36CBF" w:rsidRPr="00DB707E" w:rsidRDefault="00C36CBF" w:rsidP="00A615F4">
            <w:pPr>
              <w:pStyle w:val="TAC"/>
              <w:rPr>
                <w:ins w:id="22270" w:author="RedCap - BigCR editor" w:date="2022-08-28T18:02:00Z"/>
                <w:rFonts w:cs="v4.2.0"/>
              </w:rPr>
            </w:pPr>
          </w:p>
        </w:tc>
        <w:tc>
          <w:tcPr>
            <w:tcW w:w="850" w:type="dxa"/>
            <w:tcBorders>
              <w:top w:val="nil"/>
              <w:bottom w:val="nil"/>
            </w:tcBorders>
            <w:shd w:val="clear" w:color="auto" w:fill="auto"/>
          </w:tcPr>
          <w:p w14:paraId="7BB6AB73" w14:textId="77777777" w:rsidR="00C36CBF" w:rsidRPr="00DB707E" w:rsidRDefault="00C36CBF" w:rsidP="00A615F4">
            <w:pPr>
              <w:pStyle w:val="TAC"/>
              <w:rPr>
                <w:ins w:id="22271" w:author="RedCap - BigCR editor" w:date="2022-08-28T18:02:00Z"/>
                <w:rFonts w:cs="v4.2.0"/>
              </w:rPr>
            </w:pPr>
          </w:p>
        </w:tc>
        <w:tc>
          <w:tcPr>
            <w:tcW w:w="767" w:type="dxa"/>
            <w:tcBorders>
              <w:top w:val="nil"/>
              <w:bottom w:val="nil"/>
            </w:tcBorders>
            <w:shd w:val="clear" w:color="auto" w:fill="auto"/>
          </w:tcPr>
          <w:p w14:paraId="29DC4ADF" w14:textId="77777777" w:rsidR="00C36CBF" w:rsidRPr="00DB707E" w:rsidRDefault="00C36CBF" w:rsidP="00A615F4">
            <w:pPr>
              <w:pStyle w:val="TAC"/>
              <w:rPr>
                <w:ins w:id="22272" w:author="RedCap - BigCR editor" w:date="2022-08-28T18:02:00Z"/>
                <w:rFonts w:cs="v4.2.0"/>
              </w:rPr>
            </w:pPr>
          </w:p>
        </w:tc>
      </w:tr>
      <w:tr w:rsidR="00C36CBF" w:rsidRPr="00DB707E" w14:paraId="6BA23ECE" w14:textId="77777777" w:rsidTr="00A615F4">
        <w:trPr>
          <w:cantSplit/>
          <w:trHeight w:val="141"/>
          <w:jc w:val="center"/>
          <w:ins w:id="22273" w:author="RedCap - BigCR editor" w:date="2022-08-28T18:02:00Z"/>
        </w:trPr>
        <w:tc>
          <w:tcPr>
            <w:tcW w:w="1951" w:type="dxa"/>
            <w:tcBorders>
              <w:top w:val="nil"/>
              <w:bottom w:val="nil"/>
            </w:tcBorders>
            <w:shd w:val="clear" w:color="auto" w:fill="auto"/>
          </w:tcPr>
          <w:p w14:paraId="0E255C75" w14:textId="77777777" w:rsidR="00C36CBF" w:rsidRPr="00DB707E" w:rsidRDefault="00C36CBF" w:rsidP="00A615F4">
            <w:pPr>
              <w:pStyle w:val="TAL"/>
              <w:rPr>
                <w:ins w:id="22274" w:author="RedCap - BigCR editor" w:date="2022-08-28T18:02:00Z"/>
              </w:rPr>
            </w:pPr>
          </w:p>
        </w:tc>
        <w:tc>
          <w:tcPr>
            <w:tcW w:w="1794" w:type="dxa"/>
            <w:tcBorders>
              <w:top w:val="nil"/>
              <w:bottom w:val="nil"/>
            </w:tcBorders>
            <w:shd w:val="clear" w:color="auto" w:fill="auto"/>
          </w:tcPr>
          <w:p w14:paraId="4A58BEE9" w14:textId="77777777" w:rsidR="00C36CBF" w:rsidRPr="00DB707E" w:rsidRDefault="00C36CBF" w:rsidP="00A615F4">
            <w:pPr>
              <w:pStyle w:val="TAC"/>
              <w:rPr>
                <w:ins w:id="22275" w:author="RedCap - BigCR editor" w:date="2022-08-28T18:02:00Z"/>
                <w:rFonts w:cs="v4.2.0"/>
              </w:rPr>
            </w:pPr>
          </w:p>
        </w:tc>
        <w:tc>
          <w:tcPr>
            <w:tcW w:w="1418" w:type="dxa"/>
          </w:tcPr>
          <w:p w14:paraId="49A0C949" w14:textId="77777777" w:rsidR="00C36CBF" w:rsidRPr="00DB707E" w:rsidRDefault="00C36CBF" w:rsidP="00A615F4">
            <w:pPr>
              <w:pStyle w:val="TAC"/>
              <w:rPr>
                <w:ins w:id="22276" w:author="RedCap - BigCR editor" w:date="2022-08-28T18:02:00Z"/>
                <w:rFonts w:cs="v4.2.0"/>
                <w:lang w:eastAsia="zh-CN"/>
              </w:rPr>
            </w:pPr>
            <w:ins w:id="22277" w:author="RedCap - BigCR editor" w:date="2022-08-28T18:02:00Z">
              <w:r w:rsidRPr="00DB707E">
                <w:rPr>
                  <w:rFonts w:cs="v4.2.0"/>
                  <w:lang w:eastAsia="zh-CN"/>
                </w:rPr>
                <w:t>3</w:t>
              </w:r>
            </w:ins>
          </w:p>
        </w:tc>
        <w:tc>
          <w:tcPr>
            <w:tcW w:w="992" w:type="dxa"/>
            <w:tcBorders>
              <w:top w:val="nil"/>
              <w:bottom w:val="nil"/>
            </w:tcBorders>
            <w:shd w:val="clear" w:color="auto" w:fill="auto"/>
          </w:tcPr>
          <w:p w14:paraId="3856CACA" w14:textId="77777777" w:rsidR="00C36CBF" w:rsidRPr="00DB707E" w:rsidRDefault="00C36CBF" w:rsidP="00A615F4">
            <w:pPr>
              <w:pStyle w:val="TAC"/>
              <w:rPr>
                <w:ins w:id="22278" w:author="RedCap - BigCR editor" w:date="2022-08-28T18:02:00Z"/>
                <w:rFonts w:cs="v4.2.0"/>
                <w:lang w:eastAsia="zh-CN"/>
              </w:rPr>
            </w:pPr>
          </w:p>
        </w:tc>
        <w:tc>
          <w:tcPr>
            <w:tcW w:w="851" w:type="dxa"/>
            <w:tcBorders>
              <w:top w:val="nil"/>
              <w:bottom w:val="nil"/>
            </w:tcBorders>
            <w:shd w:val="clear" w:color="auto" w:fill="auto"/>
          </w:tcPr>
          <w:p w14:paraId="74AE75FB" w14:textId="77777777" w:rsidR="00C36CBF" w:rsidRPr="00DB707E" w:rsidRDefault="00C36CBF" w:rsidP="00A615F4">
            <w:pPr>
              <w:pStyle w:val="TAC"/>
              <w:rPr>
                <w:ins w:id="22279" w:author="RedCap - BigCR editor" w:date="2022-08-28T18:02:00Z"/>
                <w:rFonts w:cs="v4.2.0"/>
                <w:lang w:eastAsia="zh-CN"/>
              </w:rPr>
            </w:pPr>
          </w:p>
        </w:tc>
        <w:tc>
          <w:tcPr>
            <w:tcW w:w="899" w:type="dxa"/>
            <w:tcBorders>
              <w:top w:val="nil"/>
              <w:bottom w:val="nil"/>
            </w:tcBorders>
            <w:shd w:val="clear" w:color="auto" w:fill="auto"/>
          </w:tcPr>
          <w:p w14:paraId="63F10CC7" w14:textId="77777777" w:rsidR="00C36CBF" w:rsidRPr="00DB707E" w:rsidRDefault="00C36CBF" w:rsidP="00A615F4">
            <w:pPr>
              <w:pStyle w:val="TAC"/>
              <w:rPr>
                <w:ins w:id="22280" w:author="RedCap - BigCR editor" w:date="2022-08-28T18:02:00Z"/>
                <w:rFonts w:cs="v4.2.0"/>
                <w:lang w:eastAsia="zh-CN"/>
              </w:rPr>
            </w:pPr>
          </w:p>
        </w:tc>
        <w:tc>
          <w:tcPr>
            <w:tcW w:w="802" w:type="dxa"/>
            <w:tcBorders>
              <w:top w:val="nil"/>
              <w:bottom w:val="nil"/>
            </w:tcBorders>
            <w:shd w:val="clear" w:color="auto" w:fill="auto"/>
          </w:tcPr>
          <w:p w14:paraId="31840C08" w14:textId="77777777" w:rsidR="00C36CBF" w:rsidRPr="00DB707E" w:rsidRDefault="00C36CBF" w:rsidP="00A615F4">
            <w:pPr>
              <w:pStyle w:val="TAC"/>
              <w:rPr>
                <w:ins w:id="22281" w:author="RedCap - BigCR editor" w:date="2022-08-28T18:02:00Z"/>
                <w:rFonts w:cs="v4.2.0"/>
              </w:rPr>
            </w:pPr>
          </w:p>
        </w:tc>
        <w:tc>
          <w:tcPr>
            <w:tcW w:w="850" w:type="dxa"/>
            <w:tcBorders>
              <w:top w:val="nil"/>
              <w:bottom w:val="nil"/>
            </w:tcBorders>
            <w:shd w:val="clear" w:color="auto" w:fill="auto"/>
          </w:tcPr>
          <w:p w14:paraId="31CE4B4D" w14:textId="77777777" w:rsidR="00C36CBF" w:rsidRPr="00DB707E" w:rsidRDefault="00C36CBF" w:rsidP="00A615F4">
            <w:pPr>
              <w:pStyle w:val="TAC"/>
              <w:rPr>
                <w:ins w:id="22282" w:author="RedCap - BigCR editor" w:date="2022-08-28T18:02:00Z"/>
                <w:rFonts w:cs="v4.2.0"/>
              </w:rPr>
            </w:pPr>
          </w:p>
        </w:tc>
        <w:tc>
          <w:tcPr>
            <w:tcW w:w="767" w:type="dxa"/>
            <w:tcBorders>
              <w:top w:val="nil"/>
              <w:bottom w:val="nil"/>
            </w:tcBorders>
            <w:shd w:val="clear" w:color="auto" w:fill="auto"/>
          </w:tcPr>
          <w:p w14:paraId="522B8BE2" w14:textId="77777777" w:rsidR="00C36CBF" w:rsidRPr="00DB707E" w:rsidRDefault="00C36CBF" w:rsidP="00A615F4">
            <w:pPr>
              <w:pStyle w:val="TAC"/>
              <w:rPr>
                <w:ins w:id="22283" w:author="RedCap - BigCR editor" w:date="2022-08-28T18:02:00Z"/>
                <w:rFonts w:cs="v4.2.0"/>
              </w:rPr>
            </w:pPr>
          </w:p>
        </w:tc>
      </w:tr>
      <w:tr w:rsidR="00C36CBF" w:rsidRPr="00DB707E" w14:paraId="0ED6FE21" w14:textId="77777777" w:rsidTr="00A615F4">
        <w:trPr>
          <w:cantSplit/>
          <w:trHeight w:val="141"/>
          <w:jc w:val="center"/>
          <w:ins w:id="22284" w:author="RedCap - BigCR editor" w:date="2022-08-28T18:02:00Z"/>
        </w:trPr>
        <w:tc>
          <w:tcPr>
            <w:tcW w:w="1951" w:type="dxa"/>
            <w:tcBorders>
              <w:top w:val="nil"/>
              <w:bottom w:val="single" w:sz="4" w:space="0" w:color="auto"/>
            </w:tcBorders>
            <w:shd w:val="clear" w:color="auto" w:fill="auto"/>
          </w:tcPr>
          <w:p w14:paraId="4A505FA5" w14:textId="77777777" w:rsidR="00C36CBF" w:rsidRPr="00DB707E" w:rsidRDefault="00C36CBF" w:rsidP="00A615F4">
            <w:pPr>
              <w:pStyle w:val="TAL"/>
              <w:rPr>
                <w:ins w:id="22285" w:author="RedCap - BigCR editor" w:date="2022-08-28T18:02:00Z"/>
              </w:rPr>
            </w:pPr>
          </w:p>
        </w:tc>
        <w:tc>
          <w:tcPr>
            <w:tcW w:w="1794" w:type="dxa"/>
            <w:tcBorders>
              <w:top w:val="nil"/>
              <w:bottom w:val="single" w:sz="4" w:space="0" w:color="auto"/>
            </w:tcBorders>
            <w:shd w:val="clear" w:color="auto" w:fill="auto"/>
          </w:tcPr>
          <w:p w14:paraId="08720BB2" w14:textId="77777777" w:rsidR="00C36CBF" w:rsidRPr="00DB707E" w:rsidRDefault="00C36CBF" w:rsidP="00A615F4">
            <w:pPr>
              <w:pStyle w:val="TAC"/>
              <w:rPr>
                <w:ins w:id="22286" w:author="RedCap - BigCR editor" w:date="2022-08-28T18:02:00Z"/>
                <w:rFonts w:cs="v4.2.0"/>
              </w:rPr>
            </w:pPr>
          </w:p>
        </w:tc>
        <w:tc>
          <w:tcPr>
            <w:tcW w:w="1418" w:type="dxa"/>
          </w:tcPr>
          <w:p w14:paraId="1A375B79" w14:textId="77777777" w:rsidR="00C36CBF" w:rsidRPr="00DB707E" w:rsidRDefault="00C36CBF" w:rsidP="00A615F4">
            <w:pPr>
              <w:pStyle w:val="TAC"/>
              <w:rPr>
                <w:ins w:id="22287" w:author="RedCap - BigCR editor" w:date="2022-08-28T18:02:00Z"/>
                <w:rFonts w:cs="v4.2.0"/>
                <w:lang w:eastAsia="zh-CN"/>
              </w:rPr>
            </w:pPr>
            <w:ins w:id="22288" w:author="RedCap - BigCR editor" w:date="2022-08-28T18:02:00Z">
              <w:r w:rsidRPr="00DB707E">
                <w:rPr>
                  <w:rFonts w:cs="v4.2.0"/>
                  <w:lang w:eastAsia="zh-CN"/>
                </w:rPr>
                <w:t>4</w:t>
              </w:r>
            </w:ins>
          </w:p>
        </w:tc>
        <w:tc>
          <w:tcPr>
            <w:tcW w:w="992" w:type="dxa"/>
            <w:tcBorders>
              <w:top w:val="nil"/>
            </w:tcBorders>
            <w:shd w:val="clear" w:color="auto" w:fill="auto"/>
          </w:tcPr>
          <w:p w14:paraId="58BCE016" w14:textId="77777777" w:rsidR="00C36CBF" w:rsidRPr="00DB707E" w:rsidRDefault="00C36CBF" w:rsidP="00A615F4">
            <w:pPr>
              <w:pStyle w:val="TAC"/>
              <w:rPr>
                <w:ins w:id="22289" w:author="RedCap - BigCR editor" w:date="2022-08-28T18:02:00Z"/>
                <w:rFonts w:cs="v4.2.0"/>
                <w:lang w:eastAsia="zh-CN"/>
              </w:rPr>
            </w:pPr>
          </w:p>
        </w:tc>
        <w:tc>
          <w:tcPr>
            <w:tcW w:w="851" w:type="dxa"/>
            <w:tcBorders>
              <w:top w:val="nil"/>
            </w:tcBorders>
            <w:shd w:val="clear" w:color="auto" w:fill="auto"/>
          </w:tcPr>
          <w:p w14:paraId="60ED8F7F" w14:textId="77777777" w:rsidR="00C36CBF" w:rsidRPr="00DB707E" w:rsidRDefault="00C36CBF" w:rsidP="00A615F4">
            <w:pPr>
              <w:pStyle w:val="TAC"/>
              <w:rPr>
                <w:ins w:id="22290" w:author="RedCap - BigCR editor" w:date="2022-08-28T18:02:00Z"/>
                <w:rFonts w:cs="v4.2.0"/>
                <w:lang w:eastAsia="zh-CN"/>
              </w:rPr>
            </w:pPr>
          </w:p>
        </w:tc>
        <w:tc>
          <w:tcPr>
            <w:tcW w:w="899" w:type="dxa"/>
            <w:tcBorders>
              <w:top w:val="nil"/>
            </w:tcBorders>
            <w:shd w:val="clear" w:color="auto" w:fill="auto"/>
          </w:tcPr>
          <w:p w14:paraId="14A6DD5F" w14:textId="77777777" w:rsidR="00C36CBF" w:rsidRPr="00DB707E" w:rsidRDefault="00C36CBF" w:rsidP="00A615F4">
            <w:pPr>
              <w:pStyle w:val="TAC"/>
              <w:rPr>
                <w:ins w:id="22291" w:author="RedCap - BigCR editor" w:date="2022-08-28T18:02:00Z"/>
                <w:rFonts w:cs="v4.2.0"/>
                <w:lang w:eastAsia="zh-CN"/>
              </w:rPr>
            </w:pPr>
          </w:p>
        </w:tc>
        <w:tc>
          <w:tcPr>
            <w:tcW w:w="802" w:type="dxa"/>
            <w:tcBorders>
              <w:top w:val="nil"/>
            </w:tcBorders>
            <w:shd w:val="clear" w:color="auto" w:fill="auto"/>
          </w:tcPr>
          <w:p w14:paraId="60873E02" w14:textId="77777777" w:rsidR="00C36CBF" w:rsidRPr="00DB707E" w:rsidRDefault="00C36CBF" w:rsidP="00A615F4">
            <w:pPr>
              <w:pStyle w:val="TAC"/>
              <w:rPr>
                <w:ins w:id="22292" w:author="RedCap - BigCR editor" w:date="2022-08-28T18:02:00Z"/>
                <w:rFonts w:cs="v4.2.0"/>
              </w:rPr>
            </w:pPr>
          </w:p>
        </w:tc>
        <w:tc>
          <w:tcPr>
            <w:tcW w:w="850" w:type="dxa"/>
            <w:tcBorders>
              <w:top w:val="nil"/>
            </w:tcBorders>
            <w:shd w:val="clear" w:color="auto" w:fill="auto"/>
          </w:tcPr>
          <w:p w14:paraId="3F62AAEB" w14:textId="77777777" w:rsidR="00C36CBF" w:rsidRPr="00DB707E" w:rsidRDefault="00C36CBF" w:rsidP="00A615F4">
            <w:pPr>
              <w:pStyle w:val="TAC"/>
              <w:rPr>
                <w:ins w:id="22293" w:author="RedCap - BigCR editor" w:date="2022-08-28T18:02:00Z"/>
                <w:rFonts w:cs="v4.2.0"/>
              </w:rPr>
            </w:pPr>
          </w:p>
        </w:tc>
        <w:tc>
          <w:tcPr>
            <w:tcW w:w="767" w:type="dxa"/>
            <w:tcBorders>
              <w:top w:val="nil"/>
            </w:tcBorders>
            <w:shd w:val="clear" w:color="auto" w:fill="auto"/>
          </w:tcPr>
          <w:p w14:paraId="4743CB31" w14:textId="77777777" w:rsidR="00C36CBF" w:rsidRPr="00DB707E" w:rsidRDefault="00C36CBF" w:rsidP="00A615F4">
            <w:pPr>
              <w:pStyle w:val="TAC"/>
              <w:rPr>
                <w:ins w:id="22294" w:author="RedCap - BigCR editor" w:date="2022-08-28T18:02:00Z"/>
                <w:rFonts w:cs="v4.2.0"/>
              </w:rPr>
            </w:pPr>
          </w:p>
        </w:tc>
      </w:tr>
      <w:tr w:rsidR="00C36CBF" w:rsidRPr="00DB707E" w14:paraId="0E7037FF" w14:textId="77777777" w:rsidTr="00A615F4">
        <w:trPr>
          <w:cantSplit/>
          <w:jc w:val="center"/>
          <w:ins w:id="22295" w:author="RedCap - BigCR editor" w:date="2022-08-28T18:02:00Z"/>
        </w:trPr>
        <w:tc>
          <w:tcPr>
            <w:tcW w:w="1951" w:type="dxa"/>
            <w:tcBorders>
              <w:bottom w:val="nil"/>
            </w:tcBorders>
            <w:shd w:val="clear" w:color="auto" w:fill="auto"/>
          </w:tcPr>
          <w:p w14:paraId="68DFFDF8" w14:textId="77777777" w:rsidR="00C36CBF" w:rsidRPr="00DB707E" w:rsidRDefault="00C36CBF" w:rsidP="00A615F4">
            <w:pPr>
              <w:pStyle w:val="TAL"/>
              <w:rPr>
                <w:ins w:id="22296" w:author="RedCap - BigCR editor" w:date="2022-08-28T18:02:00Z"/>
              </w:rPr>
            </w:pPr>
            <w:ins w:id="22297" w:author="RedCap - BigCR editor" w:date="2022-08-28T18:02:00Z">
              <w:r w:rsidRPr="00DB707E">
                <w:rPr>
                  <w:position w:val="-12"/>
                </w:rPr>
                <w:object w:dxaOrig="400" w:dyaOrig="360" w14:anchorId="339D081B">
                  <v:shape id="_x0000_i1133" type="#_x0000_t75" style="width:20.5pt;height:20.5pt" o:ole="" fillcolor="window">
                    <v:imagedata r:id="rId17" o:title=""/>
                  </v:shape>
                  <o:OLEObject Type="Embed" ProgID="Equation.3" ShapeID="_x0000_i1133" DrawAspect="Content" ObjectID="_1723417817" r:id="rId127"/>
                </w:object>
              </w:r>
            </w:ins>
            <w:ins w:id="22298" w:author="RedCap - BigCR editor" w:date="2022-08-28T18:02:00Z">
              <w:r w:rsidRPr="00DB707E">
                <w:t xml:space="preserve"> </w:t>
              </w:r>
              <w:r w:rsidRPr="00DB707E">
                <w:rPr>
                  <w:vertAlign w:val="superscript"/>
                </w:rPr>
                <w:t>Note2</w:t>
              </w:r>
            </w:ins>
          </w:p>
        </w:tc>
        <w:tc>
          <w:tcPr>
            <w:tcW w:w="1794" w:type="dxa"/>
            <w:tcBorders>
              <w:bottom w:val="nil"/>
            </w:tcBorders>
            <w:shd w:val="clear" w:color="auto" w:fill="auto"/>
          </w:tcPr>
          <w:p w14:paraId="741F05F5" w14:textId="77777777" w:rsidR="00C36CBF" w:rsidRPr="00DB707E" w:rsidRDefault="00C36CBF" w:rsidP="00A615F4">
            <w:pPr>
              <w:pStyle w:val="TAC"/>
              <w:rPr>
                <w:ins w:id="22299" w:author="RedCap - BigCR editor" w:date="2022-08-28T18:02:00Z"/>
              </w:rPr>
            </w:pPr>
            <w:ins w:id="22300" w:author="RedCap - BigCR editor" w:date="2022-08-28T18:02:00Z">
              <w:r w:rsidRPr="00DB707E">
                <w:rPr>
                  <w:rFonts w:cs="v4.2.0"/>
                </w:rPr>
                <w:t>dBm/SCS</w:t>
              </w:r>
            </w:ins>
          </w:p>
        </w:tc>
        <w:tc>
          <w:tcPr>
            <w:tcW w:w="1418" w:type="dxa"/>
          </w:tcPr>
          <w:p w14:paraId="6534734D" w14:textId="77777777" w:rsidR="00C36CBF" w:rsidRPr="00DB707E" w:rsidRDefault="00C36CBF" w:rsidP="00A615F4">
            <w:pPr>
              <w:pStyle w:val="TAC"/>
              <w:rPr>
                <w:ins w:id="22301" w:author="RedCap - BigCR editor" w:date="2022-08-28T18:02:00Z"/>
                <w:rFonts w:cs="v4.2.0"/>
                <w:lang w:eastAsia="zh-CN"/>
              </w:rPr>
            </w:pPr>
            <w:ins w:id="22302" w:author="RedCap - BigCR editor" w:date="2022-08-28T18:02:00Z">
              <w:r w:rsidRPr="00DB707E">
                <w:rPr>
                  <w:rFonts w:cs="v4.2.0"/>
                  <w:lang w:eastAsia="zh-CN"/>
                </w:rPr>
                <w:t>1</w:t>
              </w:r>
            </w:ins>
          </w:p>
        </w:tc>
        <w:tc>
          <w:tcPr>
            <w:tcW w:w="5161" w:type="dxa"/>
            <w:gridSpan w:val="6"/>
          </w:tcPr>
          <w:p w14:paraId="28382F02" w14:textId="77777777" w:rsidR="00C36CBF" w:rsidRPr="00DB707E" w:rsidRDefault="00C36CBF" w:rsidP="00A615F4">
            <w:pPr>
              <w:pStyle w:val="TAC"/>
              <w:rPr>
                <w:ins w:id="22303" w:author="RedCap - BigCR editor" w:date="2022-08-28T18:02:00Z"/>
              </w:rPr>
            </w:pPr>
            <w:ins w:id="22304" w:author="RedCap - BigCR editor" w:date="2022-08-28T18:02:00Z">
              <w:r w:rsidRPr="00DB707E">
                <w:rPr>
                  <w:rFonts w:cs="v4.2.0"/>
                </w:rPr>
                <w:t>-98</w:t>
              </w:r>
            </w:ins>
          </w:p>
        </w:tc>
      </w:tr>
      <w:tr w:rsidR="00C36CBF" w:rsidRPr="00DB707E" w14:paraId="2A24B782" w14:textId="77777777" w:rsidTr="00A615F4">
        <w:trPr>
          <w:cantSplit/>
          <w:jc w:val="center"/>
          <w:ins w:id="22305" w:author="RedCap - BigCR editor" w:date="2022-08-28T18:02:00Z"/>
        </w:trPr>
        <w:tc>
          <w:tcPr>
            <w:tcW w:w="1951" w:type="dxa"/>
            <w:tcBorders>
              <w:top w:val="nil"/>
              <w:bottom w:val="nil"/>
            </w:tcBorders>
            <w:shd w:val="clear" w:color="auto" w:fill="auto"/>
          </w:tcPr>
          <w:p w14:paraId="0220E411" w14:textId="77777777" w:rsidR="00C36CBF" w:rsidRPr="00DB707E" w:rsidRDefault="00C36CBF" w:rsidP="00A615F4">
            <w:pPr>
              <w:pStyle w:val="TAL"/>
              <w:rPr>
                <w:ins w:id="22306" w:author="RedCap - BigCR editor" w:date="2022-08-28T18:02:00Z"/>
              </w:rPr>
            </w:pPr>
          </w:p>
        </w:tc>
        <w:tc>
          <w:tcPr>
            <w:tcW w:w="1794" w:type="dxa"/>
            <w:tcBorders>
              <w:top w:val="nil"/>
              <w:bottom w:val="nil"/>
            </w:tcBorders>
            <w:shd w:val="clear" w:color="auto" w:fill="auto"/>
          </w:tcPr>
          <w:p w14:paraId="42DA1D05" w14:textId="77777777" w:rsidR="00C36CBF" w:rsidRPr="00DB707E" w:rsidRDefault="00C36CBF" w:rsidP="00A615F4">
            <w:pPr>
              <w:pStyle w:val="TAC"/>
              <w:rPr>
                <w:ins w:id="22307" w:author="RedCap - BigCR editor" w:date="2022-08-28T18:02:00Z"/>
                <w:rFonts w:cs="v4.2.0"/>
              </w:rPr>
            </w:pPr>
          </w:p>
        </w:tc>
        <w:tc>
          <w:tcPr>
            <w:tcW w:w="1418" w:type="dxa"/>
          </w:tcPr>
          <w:p w14:paraId="44980F2D" w14:textId="77777777" w:rsidR="00C36CBF" w:rsidRPr="00DB707E" w:rsidRDefault="00C36CBF" w:rsidP="00A615F4">
            <w:pPr>
              <w:pStyle w:val="TAC"/>
              <w:rPr>
                <w:ins w:id="22308" w:author="RedCap - BigCR editor" w:date="2022-08-28T18:02:00Z"/>
                <w:rFonts w:cs="v4.2.0"/>
                <w:lang w:eastAsia="zh-CN"/>
              </w:rPr>
            </w:pPr>
            <w:ins w:id="22309" w:author="RedCap - BigCR editor" w:date="2022-08-28T18:02:00Z">
              <w:r w:rsidRPr="00DB707E">
                <w:rPr>
                  <w:rFonts w:cs="v4.2.0"/>
                  <w:lang w:eastAsia="zh-CN"/>
                </w:rPr>
                <w:t>2</w:t>
              </w:r>
            </w:ins>
          </w:p>
        </w:tc>
        <w:tc>
          <w:tcPr>
            <w:tcW w:w="5161" w:type="dxa"/>
            <w:gridSpan w:val="6"/>
          </w:tcPr>
          <w:p w14:paraId="188B1155" w14:textId="77777777" w:rsidR="00C36CBF" w:rsidRPr="00DB707E" w:rsidRDefault="00C36CBF" w:rsidP="00A615F4">
            <w:pPr>
              <w:pStyle w:val="TAC"/>
              <w:rPr>
                <w:ins w:id="22310" w:author="RedCap - BigCR editor" w:date="2022-08-28T18:02:00Z"/>
                <w:rFonts w:cs="v4.2.0"/>
                <w:lang w:eastAsia="zh-CN"/>
              </w:rPr>
            </w:pPr>
            <w:ins w:id="22311" w:author="RedCap - BigCR editor" w:date="2022-08-28T18:02:00Z">
              <w:r w:rsidRPr="00DB707E">
                <w:rPr>
                  <w:rFonts w:cs="v4.2.0"/>
                  <w:lang w:eastAsia="zh-CN"/>
                </w:rPr>
                <w:t>-98</w:t>
              </w:r>
            </w:ins>
          </w:p>
        </w:tc>
      </w:tr>
      <w:tr w:rsidR="00C36CBF" w:rsidRPr="00DB707E" w14:paraId="07168C79" w14:textId="77777777" w:rsidTr="00A615F4">
        <w:trPr>
          <w:cantSplit/>
          <w:jc w:val="center"/>
          <w:ins w:id="22312" w:author="RedCap - BigCR editor" w:date="2022-08-28T18:02:00Z"/>
        </w:trPr>
        <w:tc>
          <w:tcPr>
            <w:tcW w:w="1951" w:type="dxa"/>
            <w:tcBorders>
              <w:top w:val="nil"/>
              <w:bottom w:val="nil"/>
            </w:tcBorders>
            <w:shd w:val="clear" w:color="auto" w:fill="auto"/>
          </w:tcPr>
          <w:p w14:paraId="5DA0B098" w14:textId="77777777" w:rsidR="00C36CBF" w:rsidRPr="00DB707E" w:rsidRDefault="00C36CBF" w:rsidP="00A615F4">
            <w:pPr>
              <w:pStyle w:val="TAL"/>
              <w:rPr>
                <w:ins w:id="22313" w:author="RedCap - BigCR editor" w:date="2022-08-28T18:02:00Z"/>
              </w:rPr>
            </w:pPr>
          </w:p>
        </w:tc>
        <w:tc>
          <w:tcPr>
            <w:tcW w:w="1794" w:type="dxa"/>
            <w:tcBorders>
              <w:top w:val="nil"/>
              <w:bottom w:val="nil"/>
            </w:tcBorders>
            <w:shd w:val="clear" w:color="auto" w:fill="auto"/>
          </w:tcPr>
          <w:p w14:paraId="78A3A429" w14:textId="77777777" w:rsidR="00C36CBF" w:rsidRPr="00DB707E" w:rsidRDefault="00C36CBF" w:rsidP="00A615F4">
            <w:pPr>
              <w:pStyle w:val="TAC"/>
              <w:rPr>
                <w:ins w:id="22314" w:author="RedCap - BigCR editor" w:date="2022-08-28T18:02:00Z"/>
                <w:rFonts w:cs="v4.2.0"/>
              </w:rPr>
            </w:pPr>
          </w:p>
        </w:tc>
        <w:tc>
          <w:tcPr>
            <w:tcW w:w="1418" w:type="dxa"/>
          </w:tcPr>
          <w:p w14:paraId="38DDBD25" w14:textId="77777777" w:rsidR="00C36CBF" w:rsidRPr="00DB707E" w:rsidRDefault="00C36CBF" w:rsidP="00A615F4">
            <w:pPr>
              <w:pStyle w:val="TAC"/>
              <w:rPr>
                <w:ins w:id="22315" w:author="RedCap - BigCR editor" w:date="2022-08-28T18:02:00Z"/>
                <w:rFonts w:cs="v4.2.0"/>
                <w:lang w:eastAsia="zh-CN"/>
              </w:rPr>
            </w:pPr>
            <w:ins w:id="22316" w:author="RedCap - BigCR editor" w:date="2022-08-28T18:02:00Z">
              <w:r w:rsidRPr="00DB707E">
                <w:rPr>
                  <w:rFonts w:cs="v4.2.0"/>
                  <w:lang w:eastAsia="zh-CN"/>
                </w:rPr>
                <w:t>3</w:t>
              </w:r>
            </w:ins>
          </w:p>
        </w:tc>
        <w:tc>
          <w:tcPr>
            <w:tcW w:w="5161" w:type="dxa"/>
            <w:gridSpan w:val="6"/>
            <w:tcBorders>
              <w:bottom w:val="single" w:sz="4" w:space="0" w:color="auto"/>
            </w:tcBorders>
          </w:tcPr>
          <w:p w14:paraId="2DADFED9" w14:textId="77777777" w:rsidR="00C36CBF" w:rsidRPr="00DB707E" w:rsidRDefault="00C36CBF" w:rsidP="00A615F4">
            <w:pPr>
              <w:pStyle w:val="TAC"/>
              <w:rPr>
                <w:ins w:id="22317" w:author="RedCap - BigCR editor" w:date="2022-08-28T18:02:00Z"/>
                <w:rFonts w:cs="v4.2.0"/>
                <w:lang w:eastAsia="zh-CN"/>
              </w:rPr>
            </w:pPr>
            <w:ins w:id="22318" w:author="RedCap - BigCR editor" w:date="2022-08-28T18:02:00Z">
              <w:r w:rsidRPr="00DB707E">
                <w:rPr>
                  <w:rFonts w:cs="v4.2.0"/>
                  <w:lang w:eastAsia="zh-CN"/>
                </w:rPr>
                <w:t>-95</w:t>
              </w:r>
            </w:ins>
          </w:p>
        </w:tc>
      </w:tr>
      <w:tr w:rsidR="00C36CBF" w:rsidRPr="00DB707E" w14:paraId="4E224D75" w14:textId="77777777" w:rsidTr="00A615F4">
        <w:trPr>
          <w:cantSplit/>
          <w:jc w:val="center"/>
          <w:ins w:id="22319" w:author="RedCap - BigCR editor" w:date="2022-08-28T18:02:00Z"/>
        </w:trPr>
        <w:tc>
          <w:tcPr>
            <w:tcW w:w="1951" w:type="dxa"/>
            <w:tcBorders>
              <w:top w:val="nil"/>
              <w:bottom w:val="single" w:sz="4" w:space="0" w:color="auto"/>
            </w:tcBorders>
            <w:shd w:val="clear" w:color="auto" w:fill="auto"/>
          </w:tcPr>
          <w:p w14:paraId="0717B5EF" w14:textId="77777777" w:rsidR="00C36CBF" w:rsidRPr="00DB707E" w:rsidRDefault="00C36CBF" w:rsidP="00A615F4">
            <w:pPr>
              <w:pStyle w:val="TAL"/>
              <w:rPr>
                <w:ins w:id="22320" w:author="RedCap - BigCR editor" w:date="2022-08-28T18:02:00Z"/>
              </w:rPr>
            </w:pPr>
          </w:p>
        </w:tc>
        <w:tc>
          <w:tcPr>
            <w:tcW w:w="1794" w:type="dxa"/>
            <w:tcBorders>
              <w:top w:val="nil"/>
              <w:bottom w:val="single" w:sz="4" w:space="0" w:color="auto"/>
            </w:tcBorders>
            <w:shd w:val="clear" w:color="auto" w:fill="auto"/>
          </w:tcPr>
          <w:p w14:paraId="33AB393D" w14:textId="77777777" w:rsidR="00C36CBF" w:rsidRPr="00DB707E" w:rsidRDefault="00C36CBF" w:rsidP="00A615F4">
            <w:pPr>
              <w:pStyle w:val="TAC"/>
              <w:rPr>
                <w:ins w:id="22321" w:author="RedCap - BigCR editor" w:date="2022-08-28T18:02:00Z"/>
                <w:rFonts w:cs="v4.2.0"/>
              </w:rPr>
            </w:pPr>
          </w:p>
        </w:tc>
        <w:tc>
          <w:tcPr>
            <w:tcW w:w="1418" w:type="dxa"/>
          </w:tcPr>
          <w:p w14:paraId="4ABFA177" w14:textId="77777777" w:rsidR="00C36CBF" w:rsidRPr="00DB707E" w:rsidRDefault="00C36CBF" w:rsidP="00A615F4">
            <w:pPr>
              <w:pStyle w:val="TAC"/>
              <w:rPr>
                <w:ins w:id="22322" w:author="RedCap - BigCR editor" w:date="2022-08-28T18:02:00Z"/>
                <w:rFonts w:cs="v4.2.0"/>
                <w:lang w:eastAsia="zh-CN"/>
              </w:rPr>
            </w:pPr>
            <w:ins w:id="22323" w:author="RedCap - BigCR editor" w:date="2022-08-28T18:02:00Z">
              <w:r w:rsidRPr="00DB707E">
                <w:rPr>
                  <w:rFonts w:cs="v4.2.0"/>
                  <w:lang w:eastAsia="zh-CN"/>
                </w:rPr>
                <w:t>4</w:t>
              </w:r>
            </w:ins>
          </w:p>
        </w:tc>
        <w:tc>
          <w:tcPr>
            <w:tcW w:w="5161" w:type="dxa"/>
            <w:gridSpan w:val="6"/>
            <w:tcBorders>
              <w:bottom w:val="nil"/>
            </w:tcBorders>
            <w:shd w:val="clear" w:color="auto" w:fill="auto"/>
          </w:tcPr>
          <w:p w14:paraId="34A236EF" w14:textId="77777777" w:rsidR="00C36CBF" w:rsidRPr="00DB707E" w:rsidRDefault="00C36CBF" w:rsidP="00A615F4">
            <w:pPr>
              <w:pStyle w:val="TAC"/>
              <w:rPr>
                <w:ins w:id="22324" w:author="RedCap - BigCR editor" w:date="2022-08-28T18:02:00Z"/>
                <w:rFonts w:cs="v4.2.0"/>
              </w:rPr>
            </w:pPr>
          </w:p>
        </w:tc>
      </w:tr>
      <w:tr w:rsidR="00C36CBF" w:rsidRPr="00DB707E" w14:paraId="0792CC67" w14:textId="77777777" w:rsidTr="00A615F4">
        <w:trPr>
          <w:cantSplit/>
          <w:jc w:val="center"/>
          <w:ins w:id="22325" w:author="RedCap - BigCR editor" w:date="2022-08-28T18:02:00Z"/>
        </w:trPr>
        <w:tc>
          <w:tcPr>
            <w:tcW w:w="1951" w:type="dxa"/>
            <w:tcBorders>
              <w:top w:val="single" w:sz="4" w:space="0" w:color="auto"/>
              <w:bottom w:val="nil"/>
            </w:tcBorders>
            <w:shd w:val="clear" w:color="auto" w:fill="auto"/>
          </w:tcPr>
          <w:p w14:paraId="15026B28" w14:textId="77777777" w:rsidR="00C36CBF" w:rsidRPr="00DB707E" w:rsidRDefault="00C36CBF" w:rsidP="00A615F4">
            <w:pPr>
              <w:pStyle w:val="TAL"/>
              <w:rPr>
                <w:ins w:id="22326" w:author="RedCap - BigCR editor" w:date="2022-08-28T18:02:00Z"/>
              </w:rPr>
            </w:pPr>
            <w:ins w:id="22327" w:author="RedCap - BigCR editor" w:date="2022-08-28T18:02:00Z">
              <w:r w:rsidRPr="00DB707E">
                <w:rPr>
                  <w:position w:val="-12"/>
                </w:rPr>
                <w:object w:dxaOrig="400" w:dyaOrig="360" w14:anchorId="2A4CB18D">
                  <v:shape id="_x0000_i1134" type="#_x0000_t75" style="width:20.5pt;height:20.5pt" o:ole="" fillcolor="window">
                    <v:imagedata r:id="rId17" o:title=""/>
                  </v:shape>
                  <o:OLEObject Type="Embed" ProgID="Equation.3" ShapeID="_x0000_i1134" DrawAspect="Content" ObjectID="_1723417818" r:id="rId128"/>
                </w:object>
              </w:r>
            </w:ins>
            <w:ins w:id="22328" w:author="RedCap - BigCR editor" w:date="2022-08-28T18:02:00Z">
              <w:r w:rsidRPr="00DB707E">
                <w:t xml:space="preserve"> </w:t>
              </w:r>
              <w:r w:rsidRPr="00DB707E">
                <w:rPr>
                  <w:vertAlign w:val="superscript"/>
                </w:rPr>
                <w:t>Note2</w:t>
              </w:r>
            </w:ins>
          </w:p>
        </w:tc>
        <w:tc>
          <w:tcPr>
            <w:tcW w:w="1794" w:type="dxa"/>
            <w:tcBorders>
              <w:top w:val="single" w:sz="4" w:space="0" w:color="auto"/>
              <w:bottom w:val="nil"/>
            </w:tcBorders>
            <w:shd w:val="clear" w:color="auto" w:fill="auto"/>
          </w:tcPr>
          <w:p w14:paraId="18D5955B" w14:textId="77777777" w:rsidR="00C36CBF" w:rsidRPr="00DB707E" w:rsidRDefault="00C36CBF" w:rsidP="00A615F4">
            <w:pPr>
              <w:pStyle w:val="TAC"/>
              <w:rPr>
                <w:ins w:id="22329" w:author="RedCap - BigCR editor" w:date="2022-08-28T18:02:00Z"/>
              </w:rPr>
            </w:pPr>
            <w:ins w:id="22330" w:author="RedCap - BigCR editor" w:date="2022-08-28T18:02:00Z">
              <w:r w:rsidRPr="00DB707E">
                <w:rPr>
                  <w:rFonts w:cs="v4.2.0"/>
                </w:rPr>
                <w:t>dBm/15 kHz</w:t>
              </w:r>
            </w:ins>
          </w:p>
        </w:tc>
        <w:tc>
          <w:tcPr>
            <w:tcW w:w="1418" w:type="dxa"/>
          </w:tcPr>
          <w:p w14:paraId="54CF83E6" w14:textId="77777777" w:rsidR="00C36CBF" w:rsidRPr="00DB707E" w:rsidRDefault="00C36CBF" w:rsidP="00A615F4">
            <w:pPr>
              <w:pStyle w:val="TAC"/>
              <w:rPr>
                <w:ins w:id="22331" w:author="RedCap - BigCR editor" w:date="2022-08-28T18:02:00Z"/>
                <w:rFonts w:cs="v4.2.0"/>
                <w:lang w:eastAsia="zh-CN"/>
              </w:rPr>
            </w:pPr>
            <w:ins w:id="22332" w:author="RedCap - BigCR editor" w:date="2022-08-28T18:02:00Z">
              <w:r w:rsidRPr="00DB707E">
                <w:rPr>
                  <w:rFonts w:cs="v4.2.0"/>
                  <w:lang w:eastAsia="zh-CN"/>
                </w:rPr>
                <w:t>1</w:t>
              </w:r>
            </w:ins>
          </w:p>
        </w:tc>
        <w:tc>
          <w:tcPr>
            <w:tcW w:w="5161" w:type="dxa"/>
            <w:gridSpan w:val="6"/>
            <w:tcBorders>
              <w:bottom w:val="nil"/>
            </w:tcBorders>
            <w:shd w:val="clear" w:color="auto" w:fill="auto"/>
          </w:tcPr>
          <w:p w14:paraId="3803DF1A" w14:textId="77777777" w:rsidR="00C36CBF" w:rsidRPr="00DB707E" w:rsidRDefault="00C36CBF" w:rsidP="00A615F4">
            <w:pPr>
              <w:pStyle w:val="TAC"/>
              <w:rPr>
                <w:ins w:id="22333" w:author="RedCap - BigCR editor" w:date="2022-08-28T18:02:00Z"/>
              </w:rPr>
            </w:pPr>
            <w:ins w:id="22334" w:author="RedCap - BigCR editor" w:date="2022-08-28T18:02:00Z">
              <w:r w:rsidRPr="00DB707E">
                <w:rPr>
                  <w:rFonts w:cs="v4.2.0"/>
                </w:rPr>
                <w:t>-98</w:t>
              </w:r>
            </w:ins>
          </w:p>
        </w:tc>
      </w:tr>
      <w:tr w:rsidR="00C36CBF" w:rsidRPr="00DB707E" w14:paraId="6B72B71B" w14:textId="77777777" w:rsidTr="00A615F4">
        <w:trPr>
          <w:cantSplit/>
          <w:jc w:val="center"/>
          <w:ins w:id="22335" w:author="RedCap - BigCR editor" w:date="2022-08-28T18:02:00Z"/>
        </w:trPr>
        <w:tc>
          <w:tcPr>
            <w:tcW w:w="1951" w:type="dxa"/>
            <w:tcBorders>
              <w:top w:val="nil"/>
              <w:bottom w:val="nil"/>
            </w:tcBorders>
            <w:shd w:val="clear" w:color="auto" w:fill="auto"/>
          </w:tcPr>
          <w:p w14:paraId="25B84ABC" w14:textId="77777777" w:rsidR="00C36CBF" w:rsidRPr="00DB707E" w:rsidRDefault="00C36CBF" w:rsidP="00A615F4">
            <w:pPr>
              <w:pStyle w:val="TAL"/>
              <w:rPr>
                <w:ins w:id="22336" w:author="RedCap - BigCR editor" w:date="2022-08-28T18:02:00Z"/>
              </w:rPr>
            </w:pPr>
          </w:p>
        </w:tc>
        <w:tc>
          <w:tcPr>
            <w:tcW w:w="1794" w:type="dxa"/>
            <w:tcBorders>
              <w:top w:val="nil"/>
              <w:bottom w:val="nil"/>
            </w:tcBorders>
            <w:shd w:val="clear" w:color="auto" w:fill="auto"/>
          </w:tcPr>
          <w:p w14:paraId="2A17D46E" w14:textId="77777777" w:rsidR="00C36CBF" w:rsidRPr="00DB707E" w:rsidRDefault="00C36CBF" w:rsidP="00A615F4">
            <w:pPr>
              <w:pStyle w:val="TAC"/>
              <w:rPr>
                <w:ins w:id="22337" w:author="RedCap - BigCR editor" w:date="2022-08-28T18:02:00Z"/>
                <w:rFonts w:cs="v4.2.0"/>
              </w:rPr>
            </w:pPr>
          </w:p>
        </w:tc>
        <w:tc>
          <w:tcPr>
            <w:tcW w:w="1418" w:type="dxa"/>
          </w:tcPr>
          <w:p w14:paraId="6F3D5A66" w14:textId="77777777" w:rsidR="00C36CBF" w:rsidRPr="00DB707E" w:rsidRDefault="00C36CBF" w:rsidP="00A615F4">
            <w:pPr>
              <w:pStyle w:val="TAC"/>
              <w:rPr>
                <w:ins w:id="22338" w:author="RedCap - BigCR editor" w:date="2022-08-28T18:02:00Z"/>
                <w:rFonts w:cs="v4.2.0"/>
                <w:lang w:eastAsia="zh-CN"/>
              </w:rPr>
            </w:pPr>
            <w:ins w:id="22339" w:author="RedCap - BigCR editor" w:date="2022-08-28T18:02:00Z">
              <w:r w:rsidRPr="00DB707E">
                <w:rPr>
                  <w:rFonts w:cs="v4.2.0"/>
                  <w:lang w:eastAsia="zh-CN"/>
                </w:rPr>
                <w:t>2</w:t>
              </w:r>
            </w:ins>
          </w:p>
        </w:tc>
        <w:tc>
          <w:tcPr>
            <w:tcW w:w="5161" w:type="dxa"/>
            <w:gridSpan w:val="6"/>
            <w:tcBorders>
              <w:top w:val="nil"/>
              <w:bottom w:val="nil"/>
            </w:tcBorders>
            <w:shd w:val="clear" w:color="auto" w:fill="auto"/>
          </w:tcPr>
          <w:p w14:paraId="1FC1DE1D" w14:textId="77777777" w:rsidR="00C36CBF" w:rsidRPr="00DB707E" w:rsidRDefault="00C36CBF" w:rsidP="00A615F4">
            <w:pPr>
              <w:pStyle w:val="TAC"/>
              <w:rPr>
                <w:ins w:id="22340" w:author="RedCap - BigCR editor" w:date="2022-08-28T18:02:00Z"/>
                <w:rFonts w:cs="v4.2.0"/>
              </w:rPr>
            </w:pPr>
          </w:p>
        </w:tc>
      </w:tr>
      <w:tr w:rsidR="00C36CBF" w:rsidRPr="00DB707E" w14:paraId="14115BD4" w14:textId="77777777" w:rsidTr="00A615F4">
        <w:trPr>
          <w:cantSplit/>
          <w:jc w:val="center"/>
          <w:ins w:id="22341" w:author="RedCap - BigCR editor" w:date="2022-08-28T18:02:00Z"/>
        </w:trPr>
        <w:tc>
          <w:tcPr>
            <w:tcW w:w="1951" w:type="dxa"/>
            <w:tcBorders>
              <w:top w:val="nil"/>
              <w:bottom w:val="nil"/>
            </w:tcBorders>
            <w:shd w:val="clear" w:color="auto" w:fill="auto"/>
          </w:tcPr>
          <w:p w14:paraId="2AE765F8" w14:textId="77777777" w:rsidR="00C36CBF" w:rsidRPr="00DB707E" w:rsidRDefault="00C36CBF" w:rsidP="00A615F4">
            <w:pPr>
              <w:pStyle w:val="TAL"/>
              <w:rPr>
                <w:ins w:id="22342" w:author="RedCap - BigCR editor" w:date="2022-08-28T18:02:00Z"/>
              </w:rPr>
            </w:pPr>
          </w:p>
        </w:tc>
        <w:tc>
          <w:tcPr>
            <w:tcW w:w="1794" w:type="dxa"/>
            <w:tcBorders>
              <w:top w:val="nil"/>
              <w:bottom w:val="nil"/>
            </w:tcBorders>
            <w:shd w:val="clear" w:color="auto" w:fill="auto"/>
          </w:tcPr>
          <w:p w14:paraId="0A3FA8F3" w14:textId="77777777" w:rsidR="00C36CBF" w:rsidRPr="00DB707E" w:rsidRDefault="00C36CBF" w:rsidP="00A615F4">
            <w:pPr>
              <w:pStyle w:val="TAC"/>
              <w:rPr>
                <w:ins w:id="22343" w:author="RedCap - BigCR editor" w:date="2022-08-28T18:02:00Z"/>
                <w:rFonts w:cs="v4.2.0"/>
              </w:rPr>
            </w:pPr>
          </w:p>
        </w:tc>
        <w:tc>
          <w:tcPr>
            <w:tcW w:w="1418" w:type="dxa"/>
          </w:tcPr>
          <w:p w14:paraId="47411B30" w14:textId="77777777" w:rsidR="00C36CBF" w:rsidRPr="00DB707E" w:rsidRDefault="00C36CBF" w:rsidP="00A615F4">
            <w:pPr>
              <w:pStyle w:val="TAC"/>
              <w:rPr>
                <w:ins w:id="22344" w:author="RedCap - BigCR editor" w:date="2022-08-28T18:02:00Z"/>
                <w:rFonts w:cs="v4.2.0"/>
                <w:lang w:eastAsia="zh-CN"/>
              </w:rPr>
            </w:pPr>
            <w:ins w:id="22345" w:author="RedCap - BigCR editor" w:date="2022-08-28T18:02:00Z">
              <w:r w:rsidRPr="00DB707E">
                <w:rPr>
                  <w:rFonts w:cs="v4.2.0"/>
                  <w:lang w:eastAsia="zh-CN"/>
                </w:rPr>
                <w:t>3</w:t>
              </w:r>
            </w:ins>
          </w:p>
        </w:tc>
        <w:tc>
          <w:tcPr>
            <w:tcW w:w="5161" w:type="dxa"/>
            <w:gridSpan w:val="6"/>
            <w:tcBorders>
              <w:top w:val="nil"/>
              <w:bottom w:val="nil"/>
            </w:tcBorders>
            <w:shd w:val="clear" w:color="auto" w:fill="auto"/>
          </w:tcPr>
          <w:p w14:paraId="27BCE106" w14:textId="77777777" w:rsidR="00C36CBF" w:rsidRPr="00DB707E" w:rsidRDefault="00C36CBF" w:rsidP="00A615F4">
            <w:pPr>
              <w:pStyle w:val="TAC"/>
              <w:rPr>
                <w:ins w:id="22346" w:author="RedCap - BigCR editor" w:date="2022-08-28T18:02:00Z"/>
                <w:rFonts w:cs="v4.2.0"/>
              </w:rPr>
            </w:pPr>
          </w:p>
        </w:tc>
      </w:tr>
      <w:tr w:rsidR="00C36CBF" w:rsidRPr="00DB707E" w14:paraId="1B596B04" w14:textId="77777777" w:rsidTr="00A615F4">
        <w:trPr>
          <w:cantSplit/>
          <w:jc w:val="center"/>
          <w:ins w:id="22347" w:author="RedCap - BigCR editor" w:date="2022-08-28T18:02:00Z"/>
        </w:trPr>
        <w:tc>
          <w:tcPr>
            <w:tcW w:w="1951" w:type="dxa"/>
            <w:tcBorders>
              <w:top w:val="nil"/>
              <w:bottom w:val="nil"/>
            </w:tcBorders>
            <w:shd w:val="clear" w:color="auto" w:fill="auto"/>
          </w:tcPr>
          <w:p w14:paraId="78FC93C7" w14:textId="77777777" w:rsidR="00C36CBF" w:rsidRPr="00DB707E" w:rsidRDefault="00C36CBF" w:rsidP="00A615F4">
            <w:pPr>
              <w:pStyle w:val="TAL"/>
              <w:rPr>
                <w:ins w:id="22348" w:author="RedCap - BigCR editor" w:date="2022-08-28T18:02:00Z"/>
              </w:rPr>
            </w:pPr>
          </w:p>
        </w:tc>
        <w:tc>
          <w:tcPr>
            <w:tcW w:w="1794" w:type="dxa"/>
            <w:tcBorders>
              <w:top w:val="nil"/>
              <w:bottom w:val="nil"/>
            </w:tcBorders>
            <w:shd w:val="clear" w:color="auto" w:fill="auto"/>
          </w:tcPr>
          <w:p w14:paraId="0CBE293D" w14:textId="77777777" w:rsidR="00C36CBF" w:rsidRPr="00DB707E" w:rsidRDefault="00C36CBF" w:rsidP="00A615F4">
            <w:pPr>
              <w:pStyle w:val="TAC"/>
              <w:rPr>
                <w:ins w:id="22349" w:author="RedCap - BigCR editor" w:date="2022-08-28T18:02:00Z"/>
                <w:rFonts w:cs="v4.2.0"/>
              </w:rPr>
            </w:pPr>
          </w:p>
        </w:tc>
        <w:tc>
          <w:tcPr>
            <w:tcW w:w="1418" w:type="dxa"/>
          </w:tcPr>
          <w:p w14:paraId="7640CB05" w14:textId="77777777" w:rsidR="00C36CBF" w:rsidRPr="00DB707E" w:rsidRDefault="00C36CBF" w:rsidP="00A615F4">
            <w:pPr>
              <w:pStyle w:val="TAC"/>
              <w:rPr>
                <w:ins w:id="22350" w:author="RedCap - BigCR editor" w:date="2022-08-28T18:02:00Z"/>
                <w:rFonts w:cs="v4.2.0"/>
                <w:lang w:eastAsia="zh-CN"/>
              </w:rPr>
            </w:pPr>
            <w:ins w:id="22351" w:author="RedCap - BigCR editor" w:date="2022-08-28T18:02:00Z">
              <w:r w:rsidRPr="00DB707E">
                <w:rPr>
                  <w:rFonts w:cs="v4.2.0"/>
                  <w:lang w:eastAsia="zh-CN"/>
                </w:rPr>
                <w:t>4</w:t>
              </w:r>
            </w:ins>
          </w:p>
        </w:tc>
        <w:tc>
          <w:tcPr>
            <w:tcW w:w="5161" w:type="dxa"/>
            <w:gridSpan w:val="6"/>
            <w:tcBorders>
              <w:top w:val="nil"/>
              <w:bottom w:val="nil"/>
            </w:tcBorders>
            <w:shd w:val="clear" w:color="auto" w:fill="auto"/>
          </w:tcPr>
          <w:p w14:paraId="2EB9720F" w14:textId="77777777" w:rsidR="00C36CBF" w:rsidRPr="00DB707E" w:rsidRDefault="00C36CBF" w:rsidP="00A615F4">
            <w:pPr>
              <w:pStyle w:val="TAC"/>
              <w:rPr>
                <w:ins w:id="22352" w:author="RedCap - BigCR editor" w:date="2022-08-28T18:02:00Z"/>
                <w:rFonts w:cs="v4.2.0"/>
              </w:rPr>
            </w:pPr>
          </w:p>
        </w:tc>
      </w:tr>
      <w:tr w:rsidR="00C36CBF" w:rsidRPr="00DB707E" w14:paraId="48ECBC59" w14:textId="77777777" w:rsidTr="00A615F4">
        <w:trPr>
          <w:cantSplit/>
          <w:jc w:val="center"/>
          <w:ins w:id="22353" w:author="RedCap - BigCR editor" w:date="2022-08-28T18:02:00Z"/>
        </w:trPr>
        <w:tc>
          <w:tcPr>
            <w:tcW w:w="1951" w:type="dxa"/>
            <w:tcBorders>
              <w:top w:val="single" w:sz="4" w:space="0" w:color="auto"/>
              <w:bottom w:val="nil"/>
            </w:tcBorders>
            <w:shd w:val="clear" w:color="auto" w:fill="auto"/>
          </w:tcPr>
          <w:p w14:paraId="506B2975" w14:textId="77777777" w:rsidR="00C36CBF" w:rsidRPr="00DB707E" w:rsidRDefault="00C36CBF" w:rsidP="00A615F4">
            <w:pPr>
              <w:pStyle w:val="TAL"/>
              <w:rPr>
                <w:ins w:id="22354" w:author="RedCap - BigCR editor" w:date="2022-08-28T18:02:00Z"/>
              </w:rPr>
            </w:pPr>
            <w:ins w:id="22355" w:author="RedCap - BigCR editor" w:date="2022-08-28T18:02:00Z">
              <w:r w:rsidRPr="00DB707E">
                <w:rPr>
                  <w:position w:val="-12"/>
                </w:rPr>
                <w:object w:dxaOrig="800" w:dyaOrig="380" w14:anchorId="5B443B79">
                  <v:shape id="_x0000_i1135" type="#_x0000_t75" style="width:45.5pt;height:15.5pt" o:ole="" fillcolor="window">
                    <v:imagedata r:id="rId20" o:title=""/>
                  </v:shape>
                  <o:OLEObject Type="Embed" ProgID="Equation.3" ShapeID="_x0000_i1135" DrawAspect="Content" ObjectID="_1723417819" r:id="rId129"/>
                </w:object>
              </w:r>
            </w:ins>
          </w:p>
        </w:tc>
        <w:tc>
          <w:tcPr>
            <w:tcW w:w="1794" w:type="dxa"/>
            <w:tcBorders>
              <w:top w:val="single" w:sz="4" w:space="0" w:color="auto"/>
              <w:bottom w:val="nil"/>
            </w:tcBorders>
            <w:shd w:val="clear" w:color="auto" w:fill="auto"/>
          </w:tcPr>
          <w:p w14:paraId="3A223F67" w14:textId="77777777" w:rsidR="00C36CBF" w:rsidRPr="00DB707E" w:rsidRDefault="00C36CBF" w:rsidP="00A615F4">
            <w:pPr>
              <w:pStyle w:val="TAC"/>
              <w:rPr>
                <w:ins w:id="22356" w:author="RedCap - BigCR editor" w:date="2022-08-28T18:02:00Z"/>
              </w:rPr>
            </w:pPr>
            <w:ins w:id="22357" w:author="RedCap - BigCR editor" w:date="2022-08-28T18:02:00Z">
              <w:r w:rsidRPr="00DB707E">
                <w:rPr>
                  <w:rFonts w:cs="v4.2.0"/>
                </w:rPr>
                <w:t>dB</w:t>
              </w:r>
            </w:ins>
          </w:p>
        </w:tc>
        <w:tc>
          <w:tcPr>
            <w:tcW w:w="1418" w:type="dxa"/>
          </w:tcPr>
          <w:p w14:paraId="4EE71A59" w14:textId="77777777" w:rsidR="00C36CBF" w:rsidRPr="00DB707E" w:rsidRDefault="00C36CBF" w:rsidP="00A615F4">
            <w:pPr>
              <w:pStyle w:val="TAC"/>
              <w:rPr>
                <w:ins w:id="22358" w:author="RedCap - BigCR editor" w:date="2022-08-28T18:02:00Z"/>
                <w:rFonts w:cs="v4.2.0"/>
                <w:lang w:eastAsia="zh-CN"/>
              </w:rPr>
            </w:pPr>
            <w:ins w:id="22359" w:author="RedCap - BigCR editor" w:date="2022-08-28T18:02:00Z">
              <w:r w:rsidRPr="00DB707E">
                <w:rPr>
                  <w:rFonts w:cs="v4.2.0"/>
                  <w:lang w:eastAsia="zh-CN"/>
                </w:rPr>
                <w:t>1</w:t>
              </w:r>
            </w:ins>
          </w:p>
        </w:tc>
        <w:tc>
          <w:tcPr>
            <w:tcW w:w="992" w:type="dxa"/>
            <w:tcBorders>
              <w:top w:val="single" w:sz="4" w:space="0" w:color="auto"/>
              <w:bottom w:val="nil"/>
            </w:tcBorders>
            <w:shd w:val="clear" w:color="auto" w:fill="auto"/>
          </w:tcPr>
          <w:p w14:paraId="12EAB08F" w14:textId="77777777" w:rsidR="00C36CBF" w:rsidRPr="00DB707E" w:rsidRDefault="00C36CBF" w:rsidP="00A615F4">
            <w:pPr>
              <w:pStyle w:val="TAC"/>
              <w:rPr>
                <w:ins w:id="22360" w:author="RedCap - BigCR editor" w:date="2022-08-28T18:02:00Z"/>
              </w:rPr>
            </w:pPr>
            <w:ins w:id="22361" w:author="RedCap - BigCR editor" w:date="2022-08-28T18:02:00Z">
              <w:r w:rsidRPr="00DB707E">
                <w:rPr>
                  <w:rFonts w:cs="v4.2.0"/>
                </w:rPr>
                <w:t>4</w:t>
              </w:r>
            </w:ins>
          </w:p>
        </w:tc>
        <w:tc>
          <w:tcPr>
            <w:tcW w:w="851" w:type="dxa"/>
            <w:tcBorders>
              <w:top w:val="single" w:sz="4" w:space="0" w:color="auto"/>
              <w:bottom w:val="nil"/>
            </w:tcBorders>
            <w:shd w:val="clear" w:color="auto" w:fill="auto"/>
          </w:tcPr>
          <w:p w14:paraId="50842AD3" w14:textId="77777777" w:rsidR="00C36CBF" w:rsidRPr="00DB707E" w:rsidRDefault="00C36CBF" w:rsidP="00A615F4">
            <w:pPr>
              <w:pStyle w:val="TAC"/>
              <w:rPr>
                <w:ins w:id="22362" w:author="RedCap - BigCR editor" w:date="2022-08-28T18:02:00Z"/>
              </w:rPr>
            </w:pPr>
            <w:ins w:id="22363" w:author="RedCap - BigCR editor" w:date="2022-08-28T18:02:00Z">
              <w:r w:rsidRPr="00DB707E">
                <w:rPr>
                  <w:rFonts w:cs="v4.2.0"/>
                </w:rPr>
                <w:t>-infinity</w:t>
              </w:r>
            </w:ins>
          </w:p>
        </w:tc>
        <w:tc>
          <w:tcPr>
            <w:tcW w:w="899" w:type="dxa"/>
            <w:tcBorders>
              <w:top w:val="single" w:sz="4" w:space="0" w:color="auto"/>
              <w:bottom w:val="nil"/>
            </w:tcBorders>
            <w:shd w:val="clear" w:color="auto" w:fill="auto"/>
          </w:tcPr>
          <w:p w14:paraId="796BC86D" w14:textId="77777777" w:rsidR="00C36CBF" w:rsidRPr="00DB707E" w:rsidRDefault="00C36CBF" w:rsidP="00A615F4">
            <w:pPr>
              <w:pStyle w:val="TAC"/>
              <w:rPr>
                <w:ins w:id="22364" w:author="RedCap - BigCR editor" w:date="2022-08-28T18:02:00Z"/>
              </w:rPr>
            </w:pPr>
            <w:ins w:id="22365" w:author="RedCap - BigCR editor" w:date="2022-08-28T18:02:00Z">
              <w:r w:rsidRPr="00DB707E">
                <w:rPr>
                  <w:rFonts w:cs="v4.2.0"/>
                </w:rPr>
                <w:t>-infinity</w:t>
              </w:r>
            </w:ins>
          </w:p>
        </w:tc>
        <w:tc>
          <w:tcPr>
            <w:tcW w:w="802" w:type="dxa"/>
            <w:tcBorders>
              <w:top w:val="single" w:sz="4" w:space="0" w:color="auto"/>
              <w:bottom w:val="nil"/>
            </w:tcBorders>
            <w:shd w:val="clear" w:color="auto" w:fill="auto"/>
          </w:tcPr>
          <w:p w14:paraId="36F4ED64" w14:textId="77777777" w:rsidR="00C36CBF" w:rsidRPr="00DB707E" w:rsidDel="004B51DC" w:rsidRDefault="00C36CBF" w:rsidP="00A615F4">
            <w:pPr>
              <w:pStyle w:val="TAC"/>
              <w:rPr>
                <w:ins w:id="22366" w:author="RedCap - BigCR editor" w:date="2022-08-28T18:02:00Z"/>
              </w:rPr>
            </w:pPr>
            <w:ins w:id="22367" w:author="RedCap - BigCR editor" w:date="2022-08-28T18:02:00Z">
              <w:r w:rsidRPr="00DB707E">
                <w:rPr>
                  <w:rFonts w:cs="v4.2.0"/>
                </w:rPr>
                <w:t>-infinity</w:t>
              </w:r>
            </w:ins>
          </w:p>
        </w:tc>
        <w:tc>
          <w:tcPr>
            <w:tcW w:w="850" w:type="dxa"/>
            <w:tcBorders>
              <w:top w:val="single" w:sz="4" w:space="0" w:color="auto"/>
              <w:bottom w:val="nil"/>
            </w:tcBorders>
            <w:shd w:val="clear" w:color="auto" w:fill="auto"/>
          </w:tcPr>
          <w:p w14:paraId="6D43EF77" w14:textId="77777777" w:rsidR="00C36CBF" w:rsidRPr="00DB707E" w:rsidDel="004B51DC" w:rsidRDefault="00C36CBF" w:rsidP="00A615F4">
            <w:pPr>
              <w:pStyle w:val="TAC"/>
              <w:rPr>
                <w:ins w:id="22368" w:author="RedCap - BigCR editor" w:date="2022-08-28T18:02:00Z"/>
              </w:rPr>
            </w:pPr>
            <w:ins w:id="22369" w:author="RedCap - BigCR editor" w:date="2022-08-28T18:02:00Z">
              <w:r w:rsidRPr="00DB707E">
                <w:rPr>
                  <w:rFonts w:cs="v4.2.0"/>
                </w:rPr>
                <w:t>-infinity</w:t>
              </w:r>
            </w:ins>
          </w:p>
        </w:tc>
        <w:tc>
          <w:tcPr>
            <w:tcW w:w="767" w:type="dxa"/>
            <w:tcBorders>
              <w:top w:val="single" w:sz="4" w:space="0" w:color="auto"/>
              <w:bottom w:val="nil"/>
            </w:tcBorders>
            <w:shd w:val="clear" w:color="auto" w:fill="auto"/>
          </w:tcPr>
          <w:p w14:paraId="624695C6" w14:textId="77777777" w:rsidR="00C36CBF" w:rsidRPr="00DB707E" w:rsidRDefault="00C36CBF" w:rsidP="00A615F4">
            <w:pPr>
              <w:pStyle w:val="TAC"/>
              <w:rPr>
                <w:ins w:id="22370" w:author="RedCap - BigCR editor" w:date="2022-08-28T18:02:00Z"/>
              </w:rPr>
            </w:pPr>
            <w:ins w:id="22371" w:author="RedCap - BigCR editor" w:date="2022-08-28T18:02:00Z">
              <w:r w:rsidRPr="00DB707E">
                <w:rPr>
                  <w:rFonts w:cs="v4.2.0"/>
                </w:rPr>
                <w:t>4</w:t>
              </w:r>
            </w:ins>
          </w:p>
        </w:tc>
      </w:tr>
      <w:tr w:rsidR="00C36CBF" w:rsidRPr="00DB707E" w14:paraId="5D09229C" w14:textId="77777777" w:rsidTr="00A615F4">
        <w:trPr>
          <w:cantSplit/>
          <w:jc w:val="center"/>
          <w:ins w:id="22372" w:author="RedCap - BigCR editor" w:date="2022-08-28T18:02:00Z"/>
        </w:trPr>
        <w:tc>
          <w:tcPr>
            <w:tcW w:w="1951" w:type="dxa"/>
            <w:tcBorders>
              <w:top w:val="nil"/>
              <w:bottom w:val="nil"/>
            </w:tcBorders>
            <w:shd w:val="clear" w:color="auto" w:fill="auto"/>
          </w:tcPr>
          <w:p w14:paraId="3D027FFE" w14:textId="77777777" w:rsidR="00C36CBF" w:rsidRPr="00DB707E" w:rsidRDefault="00C36CBF" w:rsidP="00A615F4">
            <w:pPr>
              <w:pStyle w:val="TAL"/>
              <w:rPr>
                <w:ins w:id="22373" w:author="RedCap - BigCR editor" w:date="2022-08-28T18:02:00Z"/>
              </w:rPr>
            </w:pPr>
          </w:p>
        </w:tc>
        <w:tc>
          <w:tcPr>
            <w:tcW w:w="1794" w:type="dxa"/>
            <w:tcBorders>
              <w:top w:val="nil"/>
              <w:bottom w:val="nil"/>
            </w:tcBorders>
            <w:shd w:val="clear" w:color="auto" w:fill="auto"/>
          </w:tcPr>
          <w:p w14:paraId="23F50F10" w14:textId="77777777" w:rsidR="00C36CBF" w:rsidRPr="00DB707E" w:rsidRDefault="00C36CBF" w:rsidP="00A615F4">
            <w:pPr>
              <w:pStyle w:val="TAC"/>
              <w:rPr>
                <w:ins w:id="22374" w:author="RedCap - BigCR editor" w:date="2022-08-28T18:02:00Z"/>
                <w:rFonts w:cs="v4.2.0"/>
              </w:rPr>
            </w:pPr>
          </w:p>
        </w:tc>
        <w:tc>
          <w:tcPr>
            <w:tcW w:w="1418" w:type="dxa"/>
          </w:tcPr>
          <w:p w14:paraId="0B4F9FD9" w14:textId="77777777" w:rsidR="00C36CBF" w:rsidRPr="00DB707E" w:rsidRDefault="00C36CBF" w:rsidP="00A615F4">
            <w:pPr>
              <w:pStyle w:val="TAC"/>
              <w:rPr>
                <w:ins w:id="22375" w:author="RedCap - BigCR editor" w:date="2022-08-28T18:02:00Z"/>
                <w:rFonts w:cs="v4.2.0"/>
                <w:lang w:eastAsia="zh-CN"/>
              </w:rPr>
            </w:pPr>
            <w:ins w:id="22376" w:author="RedCap - BigCR editor" w:date="2022-08-28T18:02:00Z">
              <w:r w:rsidRPr="00DB707E">
                <w:rPr>
                  <w:rFonts w:cs="v4.2.0"/>
                  <w:lang w:eastAsia="zh-CN"/>
                </w:rPr>
                <w:t>2</w:t>
              </w:r>
            </w:ins>
          </w:p>
        </w:tc>
        <w:tc>
          <w:tcPr>
            <w:tcW w:w="992" w:type="dxa"/>
            <w:tcBorders>
              <w:top w:val="nil"/>
              <w:bottom w:val="nil"/>
            </w:tcBorders>
            <w:shd w:val="clear" w:color="auto" w:fill="auto"/>
          </w:tcPr>
          <w:p w14:paraId="08B402CE" w14:textId="77777777" w:rsidR="00C36CBF" w:rsidRPr="00DB707E" w:rsidRDefault="00C36CBF" w:rsidP="00A615F4">
            <w:pPr>
              <w:pStyle w:val="TAC"/>
              <w:rPr>
                <w:ins w:id="22377" w:author="RedCap - BigCR editor" w:date="2022-08-28T18:02:00Z"/>
                <w:rFonts w:cs="v4.2.0"/>
              </w:rPr>
            </w:pPr>
          </w:p>
        </w:tc>
        <w:tc>
          <w:tcPr>
            <w:tcW w:w="851" w:type="dxa"/>
            <w:tcBorders>
              <w:top w:val="nil"/>
              <w:bottom w:val="nil"/>
            </w:tcBorders>
            <w:shd w:val="clear" w:color="auto" w:fill="auto"/>
          </w:tcPr>
          <w:p w14:paraId="7CDC4A6F" w14:textId="77777777" w:rsidR="00C36CBF" w:rsidRPr="00DB707E" w:rsidRDefault="00C36CBF" w:rsidP="00A615F4">
            <w:pPr>
              <w:pStyle w:val="TAC"/>
              <w:rPr>
                <w:ins w:id="22378" w:author="RedCap - BigCR editor" w:date="2022-08-28T18:02:00Z"/>
                <w:rFonts w:cs="v4.2.0"/>
              </w:rPr>
            </w:pPr>
          </w:p>
        </w:tc>
        <w:tc>
          <w:tcPr>
            <w:tcW w:w="899" w:type="dxa"/>
            <w:tcBorders>
              <w:top w:val="nil"/>
              <w:bottom w:val="nil"/>
            </w:tcBorders>
            <w:shd w:val="clear" w:color="auto" w:fill="auto"/>
          </w:tcPr>
          <w:p w14:paraId="2A208DF8" w14:textId="77777777" w:rsidR="00C36CBF" w:rsidRPr="00DB707E" w:rsidRDefault="00C36CBF" w:rsidP="00A615F4">
            <w:pPr>
              <w:pStyle w:val="TAC"/>
              <w:rPr>
                <w:ins w:id="22379" w:author="RedCap - BigCR editor" w:date="2022-08-28T18:02:00Z"/>
                <w:rFonts w:cs="v4.2.0"/>
              </w:rPr>
            </w:pPr>
          </w:p>
        </w:tc>
        <w:tc>
          <w:tcPr>
            <w:tcW w:w="802" w:type="dxa"/>
            <w:tcBorders>
              <w:top w:val="nil"/>
              <w:bottom w:val="nil"/>
            </w:tcBorders>
            <w:shd w:val="clear" w:color="auto" w:fill="auto"/>
          </w:tcPr>
          <w:p w14:paraId="3DF3307F" w14:textId="77777777" w:rsidR="00C36CBF" w:rsidRPr="00DB707E" w:rsidRDefault="00C36CBF" w:rsidP="00A615F4">
            <w:pPr>
              <w:pStyle w:val="TAC"/>
              <w:rPr>
                <w:ins w:id="22380" w:author="RedCap - BigCR editor" w:date="2022-08-28T18:02:00Z"/>
                <w:rFonts w:cs="v4.2.0"/>
              </w:rPr>
            </w:pPr>
          </w:p>
        </w:tc>
        <w:tc>
          <w:tcPr>
            <w:tcW w:w="850" w:type="dxa"/>
            <w:tcBorders>
              <w:top w:val="nil"/>
              <w:bottom w:val="nil"/>
            </w:tcBorders>
            <w:shd w:val="clear" w:color="auto" w:fill="auto"/>
          </w:tcPr>
          <w:p w14:paraId="359843F7" w14:textId="77777777" w:rsidR="00C36CBF" w:rsidRPr="00DB707E" w:rsidRDefault="00C36CBF" w:rsidP="00A615F4">
            <w:pPr>
              <w:pStyle w:val="TAC"/>
              <w:rPr>
                <w:ins w:id="22381" w:author="RedCap - BigCR editor" w:date="2022-08-28T18:02:00Z"/>
                <w:rFonts w:cs="v4.2.0"/>
              </w:rPr>
            </w:pPr>
          </w:p>
        </w:tc>
        <w:tc>
          <w:tcPr>
            <w:tcW w:w="767" w:type="dxa"/>
            <w:tcBorders>
              <w:top w:val="nil"/>
              <w:bottom w:val="nil"/>
            </w:tcBorders>
            <w:shd w:val="clear" w:color="auto" w:fill="auto"/>
          </w:tcPr>
          <w:p w14:paraId="2D742DAD" w14:textId="77777777" w:rsidR="00C36CBF" w:rsidRPr="00DB707E" w:rsidRDefault="00C36CBF" w:rsidP="00A615F4">
            <w:pPr>
              <w:pStyle w:val="TAC"/>
              <w:rPr>
                <w:ins w:id="22382" w:author="RedCap - BigCR editor" w:date="2022-08-28T18:02:00Z"/>
                <w:rFonts w:cs="v4.2.0"/>
              </w:rPr>
            </w:pPr>
          </w:p>
        </w:tc>
      </w:tr>
      <w:tr w:rsidR="00C36CBF" w:rsidRPr="00DB707E" w14:paraId="4628F99F" w14:textId="77777777" w:rsidTr="00A615F4">
        <w:trPr>
          <w:cantSplit/>
          <w:jc w:val="center"/>
          <w:ins w:id="22383" w:author="RedCap - BigCR editor" w:date="2022-08-28T18:02:00Z"/>
        </w:trPr>
        <w:tc>
          <w:tcPr>
            <w:tcW w:w="1951" w:type="dxa"/>
            <w:tcBorders>
              <w:top w:val="nil"/>
              <w:bottom w:val="nil"/>
            </w:tcBorders>
            <w:shd w:val="clear" w:color="auto" w:fill="auto"/>
          </w:tcPr>
          <w:p w14:paraId="42818F91" w14:textId="77777777" w:rsidR="00C36CBF" w:rsidRPr="00DB707E" w:rsidRDefault="00C36CBF" w:rsidP="00A615F4">
            <w:pPr>
              <w:pStyle w:val="TAL"/>
              <w:rPr>
                <w:ins w:id="22384" w:author="RedCap - BigCR editor" w:date="2022-08-28T18:02:00Z"/>
              </w:rPr>
            </w:pPr>
          </w:p>
        </w:tc>
        <w:tc>
          <w:tcPr>
            <w:tcW w:w="1794" w:type="dxa"/>
            <w:tcBorders>
              <w:top w:val="nil"/>
              <w:bottom w:val="nil"/>
            </w:tcBorders>
            <w:shd w:val="clear" w:color="auto" w:fill="auto"/>
          </w:tcPr>
          <w:p w14:paraId="7F6D7FCB" w14:textId="77777777" w:rsidR="00C36CBF" w:rsidRPr="00DB707E" w:rsidRDefault="00C36CBF" w:rsidP="00A615F4">
            <w:pPr>
              <w:pStyle w:val="TAC"/>
              <w:rPr>
                <w:ins w:id="22385" w:author="RedCap - BigCR editor" w:date="2022-08-28T18:02:00Z"/>
                <w:rFonts w:cs="v4.2.0"/>
              </w:rPr>
            </w:pPr>
          </w:p>
        </w:tc>
        <w:tc>
          <w:tcPr>
            <w:tcW w:w="1418" w:type="dxa"/>
          </w:tcPr>
          <w:p w14:paraId="26CC91F3" w14:textId="77777777" w:rsidR="00C36CBF" w:rsidRPr="00DB707E" w:rsidRDefault="00C36CBF" w:rsidP="00A615F4">
            <w:pPr>
              <w:pStyle w:val="TAC"/>
              <w:rPr>
                <w:ins w:id="22386" w:author="RedCap - BigCR editor" w:date="2022-08-28T18:02:00Z"/>
                <w:rFonts w:cs="v4.2.0"/>
                <w:lang w:eastAsia="zh-CN"/>
              </w:rPr>
            </w:pPr>
            <w:ins w:id="22387" w:author="RedCap - BigCR editor" w:date="2022-08-28T18:02:00Z">
              <w:r w:rsidRPr="00DB707E">
                <w:rPr>
                  <w:rFonts w:cs="v4.2.0"/>
                  <w:lang w:eastAsia="zh-CN"/>
                </w:rPr>
                <w:t>3</w:t>
              </w:r>
            </w:ins>
          </w:p>
        </w:tc>
        <w:tc>
          <w:tcPr>
            <w:tcW w:w="992" w:type="dxa"/>
            <w:tcBorders>
              <w:top w:val="nil"/>
              <w:bottom w:val="nil"/>
            </w:tcBorders>
            <w:shd w:val="clear" w:color="auto" w:fill="auto"/>
          </w:tcPr>
          <w:p w14:paraId="1107CCDB" w14:textId="77777777" w:rsidR="00C36CBF" w:rsidRPr="00DB707E" w:rsidRDefault="00C36CBF" w:rsidP="00A615F4">
            <w:pPr>
              <w:pStyle w:val="TAC"/>
              <w:rPr>
                <w:ins w:id="22388" w:author="RedCap - BigCR editor" w:date="2022-08-28T18:02:00Z"/>
                <w:rFonts w:cs="v4.2.0"/>
              </w:rPr>
            </w:pPr>
          </w:p>
        </w:tc>
        <w:tc>
          <w:tcPr>
            <w:tcW w:w="851" w:type="dxa"/>
            <w:tcBorders>
              <w:top w:val="nil"/>
              <w:bottom w:val="nil"/>
            </w:tcBorders>
            <w:shd w:val="clear" w:color="auto" w:fill="auto"/>
          </w:tcPr>
          <w:p w14:paraId="734A9C29" w14:textId="77777777" w:rsidR="00C36CBF" w:rsidRPr="00DB707E" w:rsidRDefault="00C36CBF" w:rsidP="00A615F4">
            <w:pPr>
              <w:pStyle w:val="TAC"/>
              <w:rPr>
                <w:ins w:id="22389" w:author="RedCap - BigCR editor" w:date="2022-08-28T18:02:00Z"/>
                <w:rFonts w:cs="v4.2.0"/>
              </w:rPr>
            </w:pPr>
          </w:p>
        </w:tc>
        <w:tc>
          <w:tcPr>
            <w:tcW w:w="899" w:type="dxa"/>
            <w:tcBorders>
              <w:top w:val="nil"/>
              <w:bottom w:val="nil"/>
            </w:tcBorders>
            <w:shd w:val="clear" w:color="auto" w:fill="auto"/>
          </w:tcPr>
          <w:p w14:paraId="1055D05A" w14:textId="77777777" w:rsidR="00C36CBF" w:rsidRPr="00DB707E" w:rsidRDefault="00C36CBF" w:rsidP="00A615F4">
            <w:pPr>
              <w:pStyle w:val="TAC"/>
              <w:rPr>
                <w:ins w:id="22390" w:author="RedCap - BigCR editor" w:date="2022-08-28T18:02:00Z"/>
                <w:rFonts w:cs="v4.2.0"/>
              </w:rPr>
            </w:pPr>
          </w:p>
        </w:tc>
        <w:tc>
          <w:tcPr>
            <w:tcW w:w="802" w:type="dxa"/>
            <w:tcBorders>
              <w:top w:val="nil"/>
              <w:bottom w:val="nil"/>
            </w:tcBorders>
            <w:shd w:val="clear" w:color="auto" w:fill="auto"/>
          </w:tcPr>
          <w:p w14:paraId="4726BF1F" w14:textId="77777777" w:rsidR="00C36CBF" w:rsidRPr="00DB707E" w:rsidRDefault="00C36CBF" w:rsidP="00A615F4">
            <w:pPr>
              <w:pStyle w:val="TAC"/>
              <w:rPr>
                <w:ins w:id="22391" w:author="RedCap - BigCR editor" w:date="2022-08-28T18:02:00Z"/>
                <w:rFonts w:cs="v4.2.0"/>
              </w:rPr>
            </w:pPr>
          </w:p>
        </w:tc>
        <w:tc>
          <w:tcPr>
            <w:tcW w:w="850" w:type="dxa"/>
            <w:tcBorders>
              <w:top w:val="nil"/>
              <w:bottom w:val="nil"/>
            </w:tcBorders>
            <w:shd w:val="clear" w:color="auto" w:fill="auto"/>
          </w:tcPr>
          <w:p w14:paraId="347EEB78" w14:textId="77777777" w:rsidR="00C36CBF" w:rsidRPr="00DB707E" w:rsidRDefault="00C36CBF" w:rsidP="00A615F4">
            <w:pPr>
              <w:pStyle w:val="TAC"/>
              <w:rPr>
                <w:ins w:id="22392" w:author="RedCap - BigCR editor" w:date="2022-08-28T18:02:00Z"/>
                <w:rFonts w:cs="v4.2.0"/>
              </w:rPr>
            </w:pPr>
          </w:p>
        </w:tc>
        <w:tc>
          <w:tcPr>
            <w:tcW w:w="767" w:type="dxa"/>
            <w:tcBorders>
              <w:top w:val="nil"/>
              <w:bottom w:val="nil"/>
            </w:tcBorders>
            <w:shd w:val="clear" w:color="auto" w:fill="auto"/>
          </w:tcPr>
          <w:p w14:paraId="041C20F5" w14:textId="77777777" w:rsidR="00C36CBF" w:rsidRPr="00DB707E" w:rsidRDefault="00C36CBF" w:rsidP="00A615F4">
            <w:pPr>
              <w:pStyle w:val="TAC"/>
              <w:rPr>
                <w:ins w:id="22393" w:author="RedCap - BigCR editor" w:date="2022-08-28T18:02:00Z"/>
                <w:rFonts w:cs="v4.2.0"/>
              </w:rPr>
            </w:pPr>
          </w:p>
        </w:tc>
      </w:tr>
      <w:tr w:rsidR="00C36CBF" w:rsidRPr="00DB707E" w14:paraId="4A521DE7" w14:textId="77777777" w:rsidTr="00A615F4">
        <w:trPr>
          <w:cantSplit/>
          <w:jc w:val="center"/>
          <w:ins w:id="22394" w:author="RedCap - BigCR editor" w:date="2022-08-28T18:02:00Z"/>
        </w:trPr>
        <w:tc>
          <w:tcPr>
            <w:tcW w:w="1951" w:type="dxa"/>
            <w:tcBorders>
              <w:top w:val="nil"/>
              <w:bottom w:val="single" w:sz="4" w:space="0" w:color="auto"/>
            </w:tcBorders>
            <w:shd w:val="clear" w:color="auto" w:fill="auto"/>
          </w:tcPr>
          <w:p w14:paraId="2CFD1F75" w14:textId="77777777" w:rsidR="00C36CBF" w:rsidRPr="00DB707E" w:rsidRDefault="00C36CBF" w:rsidP="00A615F4">
            <w:pPr>
              <w:pStyle w:val="TAL"/>
              <w:rPr>
                <w:ins w:id="22395" w:author="RedCap - BigCR editor" w:date="2022-08-28T18:02:00Z"/>
              </w:rPr>
            </w:pPr>
          </w:p>
        </w:tc>
        <w:tc>
          <w:tcPr>
            <w:tcW w:w="1794" w:type="dxa"/>
            <w:tcBorders>
              <w:top w:val="nil"/>
              <w:bottom w:val="single" w:sz="4" w:space="0" w:color="auto"/>
            </w:tcBorders>
            <w:shd w:val="clear" w:color="auto" w:fill="auto"/>
          </w:tcPr>
          <w:p w14:paraId="05AC850D" w14:textId="77777777" w:rsidR="00C36CBF" w:rsidRPr="00DB707E" w:rsidRDefault="00C36CBF" w:rsidP="00A615F4">
            <w:pPr>
              <w:pStyle w:val="TAC"/>
              <w:rPr>
                <w:ins w:id="22396" w:author="RedCap - BigCR editor" w:date="2022-08-28T18:02:00Z"/>
                <w:rFonts w:cs="v4.2.0"/>
              </w:rPr>
            </w:pPr>
          </w:p>
        </w:tc>
        <w:tc>
          <w:tcPr>
            <w:tcW w:w="1418" w:type="dxa"/>
          </w:tcPr>
          <w:p w14:paraId="46790A61" w14:textId="77777777" w:rsidR="00C36CBF" w:rsidRPr="00DB707E" w:rsidRDefault="00C36CBF" w:rsidP="00A615F4">
            <w:pPr>
              <w:pStyle w:val="TAC"/>
              <w:rPr>
                <w:ins w:id="22397" w:author="RedCap - BigCR editor" w:date="2022-08-28T18:02:00Z"/>
                <w:rFonts w:cs="v4.2.0"/>
                <w:lang w:eastAsia="zh-CN"/>
              </w:rPr>
            </w:pPr>
            <w:ins w:id="22398" w:author="RedCap - BigCR editor" w:date="2022-08-28T18:02:00Z">
              <w:r w:rsidRPr="00DB707E">
                <w:rPr>
                  <w:rFonts w:cs="v4.2.0"/>
                  <w:lang w:eastAsia="zh-CN"/>
                </w:rPr>
                <w:t>4</w:t>
              </w:r>
            </w:ins>
          </w:p>
        </w:tc>
        <w:tc>
          <w:tcPr>
            <w:tcW w:w="992" w:type="dxa"/>
            <w:tcBorders>
              <w:top w:val="nil"/>
            </w:tcBorders>
          </w:tcPr>
          <w:p w14:paraId="2C901018" w14:textId="77777777" w:rsidR="00C36CBF" w:rsidRPr="00DB707E" w:rsidRDefault="00C36CBF" w:rsidP="00A615F4">
            <w:pPr>
              <w:pStyle w:val="TAC"/>
              <w:rPr>
                <w:ins w:id="22399" w:author="RedCap - BigCR editor" w:date="2022-08-28T18:02:00Z"/>
                <w:rFonts w:cs="v4.2.0"/>
              </w:rPr>
            </w:pPr>
          </w:p>
        </w:tc>
        <w:tc>
          <w:tcPr>
            <w:tcW w:w="851" w:type="dxa"/>
            <w:tcBorders>
              <w:top w:val="nil"/>
            </w:tcBorders>
          </w:tcPr>
          <w:p w14:paraId="2DC62EEE" w14:textId="77777777" w:rsidR="00C36CBF" w:rsidRPr="00DB707E" w:rsidRDefault="00C36CBF" w:rsidP="00A615F4">
            <w:pPr>
              <w:pStyle w:val="TAC"/>
              <w:rPr>
                <w:ins w:id="22400" w:author="RedCap - BigCR editor" w:date="2022-08-28T18:02:00Z"/>
                <w:rFonts w:cs="v4.2.0"/>
              </w:rPr>
            </w:pPr>
          </w:p>
        </w:tc>
        <w:tc>
          <w:tcPr>
            <w:tcW w:w="899" w:type="dxa"/>
            <w:tcBorders>
              <w:top w:val="nil"/>
            </w:tcBorders>
          </w:tcPr>
          <w:p w14:paraId="27031B82" w14:textId="77777777" w:rsidR="00C36CBF" w:rsidRPr="00DB707E" w:rsidRDefault="00C36CBF" w:rsidP="00A615F4">
            <w:pPr>
              <w:pStyle w:val="TAC"/>
              <w:rPr>
                <w:ins w:id="22401" w:author="RedCap - BigCR editor" w:date="2022-08-28T18:02:00Z"/>
                <w:rFonts w:cs="v4.2.0"/>
              </w:rPr>
            </w:pPr>
          </w:p>
        </w:tc>
        <w:tc>
          <w:tcPr>
            <w:tcW w:w="802" w:type="dxa"/>
            <w:tcBorders>
              <w:top w:val="nil"/>
            </w:tcBorders>
          </w:tcPr>
          <w:p w14:paraId="3D4302CC" w14:textId="77777777" w:rsidR="00C36CBF" w:rsidRPr="00DB707E" w:rsidRDefault="00C36CBF" w:rsidP="00A615F4">
            <w:pPr>
              <w:pStyle w:val="TAC"/>
              <w:rPr>
                <w:ins w:id="22402" w:author="RedCap - BigCR editor" w:date="2022-08-28T18:02:00Z"/>
                <w:rFonts w:cs="v4.2.0"/>
              </w:rPr>
            </w:pPr>
          </w:p>
        </w:tc>
        <w:tc>
          <w:tcPr>
            <w:tcW w:w="850" w:type="dxa"/>
            <w:tcBorders>
              <w:top w:val="nil"/>
            </w:tcBorders>
          </w:tcPr>
          <w:p w14:paraId="4ECF2B45" w14:textId="77777777" w:rsidR="00C36CBF" w:rsidRPr="00DB707E" w:rsidRDefault="00C36CBF" w:rsidP="00A615F4">
            <w:pPr>
              <w:pStyle w:val="TAC"/>
              <w:rPr>
                <w:ins w:id="22403" w:author="RedCap - BigCR editor" w:date="2022-08-28T18:02:00Z"/>
                <w:rFonts w:cs="v4.2.0"/>
              </w:rPr>
            </w:pPr>
          </w:p>
        </w:tc>
        <w:tc>
          <w:tcPr>
            <w:tcW w:w="767" w:type="dxa"/>
            <w:tcBorders>
              <w:top w:val="nil"/>
            </w:tcBorders>
          </w:tcPr>
          <w:p w14:paraId="7CBBC3C3" w14:textId="77777777" w:rsidR="00C36CBF" w:rsidRPr="00DB707E" w:rsidRDefault="00C36CBF" w:rsidP="00A615F4">
            <w:pPr>
              <w:pStyle w:val="TAC"/>
              <w:rPr>
                <w:ins w:id="22404" w:author="RedCap - BigCR editor" w:date="2022-08-28T18:02:00Z"/>
                <w:lang w:eastAsia="zh-CN"/>
              </w:rPr>
            </w:pPr>
          </w:p>
        </w:tc>
      </w:tr>
      <w:tr w:rsidR="00C36CBF" w:rsidRPr="00DB707E" w14:paraId="7BC242F6" w14:textId="77777777" w:rsidTr="00A615F4">
        <w:trPr>
          <w:cantSplit/>
          <w:jc w:val="center"/>
          <w:ins w:id="22405" w:author="RedCap - BigCR editor" w:date="2022-08-28T18:02:00Z"/>
        </w:trPr>
        <w:tc>
          <w:tcPr>
            <w:tcW w:w="1951" w:type="dxa"/>
            <w:tcBorders>
              <w:bottom w:val="nil"/>
            </w:tcBorders>
            <w:shd w:val="clear" w:color="auto" w:fill="auto"/>
          </w:tcPr>
          <w:p w14:paraId="4B520FBE" w14:textId="77777777" w:rsidR="00C36CBF" w:rsidRPr="00DB707E" w:rsidRDefault="00C36CBF" w:rsidP="00A615F4">
            <w:pPr>
              <w:pStyle w:val="TAL"/>
              <w:rPr>
                <w:ins w:id="22406" w:author="RedCap - BigCR editor" w:date="2022-08-28T18:02:00Z"/>
              </w:rPr>
            </w:pPr>
            <w:ins w:id="22407" w:author="RedCap - BigCR editor" w:date="2022-08-28T18:02:00Z">
              <w:r w:rsidRPr="00DB707E">
                <w:t xml:space="preserve">SS-RSRP </w:t>
              </w:r>
              <w:r w:rsidRPr="00DB707E">
                <w:rPr>
                  <w:vertAlign w:val="superscript"/>
                </w:rPr>
                <w:t>Note3</w:t>
              </w:r>
            </w:ins>
          </w:p>
        </w:tc>
        <w:tc>
          <w:tcPr>
            <w:tcW w:w="1794" w:type="dxa"/>
            <w:tcBorders>
              <w:bottom w:val="nil"/>
            </w:tcBorders>
            <w:shd w:val="clear" w:color="auto" w:fill="auto"/>
          </w:tcPr>
          <w:p w14:paraId="2632CA49" w14:textId="77777777" w:rsidR="00C36CBF" w:rsidRPr="00DB707E" w:rsidRDefault="00C36CBF" w:rsidP="00A615F4">
            <w:pPr>
              <w:pStyle w:val="TAC"/>
              <w:rPr>
                <w:ins w:id="22408" w:author="RedCap - BigCR editor" w:date="2022-08-28T18:02:00Z"/>
              </w:rPr>
            </w:pPr>
            <w:ins w:id="22409" w:author="RedCap - BigCR editor" w:date="2022-08-28T18:02:00Z">
              <w:r w:rsidRPr="00DB707E">
                <w:rPr>
                  <w:rFonts w:cs="v4.2.0"/>
                </w:rPr>
                <w:t>dBm/SCS</w:t>
              </w:r>
            </w:ins>
          </w:p>
        </w:tc>
        <w:tc>
          <w:tcPr>
            <w:tcW w:w="1418" w:type="dxa"/>
          </w:tcPr>
          <w:p w14:paraId="05871955" w14:textId="77777777" w:rsidR="00C36CBF" w:rsidRPr="00DB707E" w:rsidRDefault="00C36CBF" w:rsidP="00A615F4">
            <w:pPr>
              <w:pStyle w:val="TAC"/>
              <w:rPr>
                <w:ins w:id="22410" w:author="RedCap - BigCR editor" w:date="2022-08-28T18:02:00Z"/>
                <w:rFonts w:cs="v4.2.0"/>
                <w:lang w:eastAsia="zh-CN"/>
              </w:rPr>
            </w:pPr>
            <w:ins w:id="22411" w:author="RedCap - BigCR editor" w:date="2022-08-28T18:02:00Z">
              <w:r w:rsidRPr="00DB707E">
                <w:rPr>
                  <w:rFonts w:cs="v4.2.0"/>
                  <w:lang w:eastAsia="zh-CN"/>
                </w:rPr>
                <w:t>1</w:t>
              </w:r>
            </w:ins>
          </w:p>
        </w:tc>
        <w:tc>
          <w:tcPr>
            <w:tcW w:w="992" w:type="dxa"/>
          </w:tcPr>
          <w:p w14:paraId="2AE377F2" w14:textId="77777777" w:rsidR="00C36CBF" w:rsidRPr="00DB707E" w:rsidRDefault="00C36CBF" w:rsidP="00A615F4">
            <w:pPr>
              <w:pStyle w:val="TAC"/>
              <w:rPr>
                <w:ins w:id="22412" w:author="RedCap - BigCR editor" w:date="2022-08-28T18:02:00Z"/>
              </w:rPr>
            </w:pPr>
            <w:ins w:id="22413" w:author="RedCap - BigCR editor" w:date="2022-08-28T18:02:00Z">
              <w:r w:rsidRPr="00DB707E">
                <w:rPr>
                  <w:rFonts w:cs="v4.2.0"/>
                </w:rPr>
                <w:t>-94</w:t>
              </w:r>
            </w:ins>
          </w:p>
        </w:tc>
        <w:tc>
          <w:tcPr>
            <w:tcW w:w="851" w:type="dxa"/>
          </w:tcPr>
          <w:p w14:paraId="737D3CE0" w14:textId="77777777" w:rsidR="00C36CBF" w:rsidRPr="00DB707E" w:rsidRDefault="00C36CBF" w:rsidP="00A615F4">
            <w:pPr>
              <w:pStyle w:val="TAC"/>
              <w:rPr>
                <w:ins w:id="22414" w:author="RedCap - BigCR editor" w:date="2022-08-28T18:02:00Z"/>
              </w:rPr>
            </w:pPr>
            <w:ins w:id="22415" w:author="RedCap - BigCR editor" w:date="2022-08-28T18:02:00Z">
              <w:r w:rsidRPr="00DB707E">
                <w:rPr>
                  <w:rFonts w:cs="v4.2.0"/>
                </w:rPr>
                <w:t>-infinity</w:t>
              </w:r>
            </w:ins>
          </w:p>
        </w:tc>
        <w:tc>
          <w:tcPr>
            <w:tcW w:w="899" w:type="dxa"/>
          </w:tcPr>
          <w:p w14:paraId="269565E5" w14:textId="77777777" w:rsidR="00C36CBF" w:rsidRPr="00DB707E" w:rsidRDefault="00C36CBF" w:rsidP="00A615F4">
            <w:pPr>
              <w:pStyle w:val="TAC"/>
              <w:rPr>
                <w:ins w:id="22416" w:author="RedCap - BigCR editor" w:date="2022-08-28T18:02:00Z"/>
              </w:rPr>
            </w:pPr>
            <w:ins w:id="22417" w:author="RedCap - BigCR editor" w:date="2022-08-28T18:02:00Z">
              <w:r w:rsidRPr="00DB707E">
                <w:rPr>
                  <w:rFonts w:cs="v4.2.0"/>
                </w:rPr>
                <w:t>-infinity</w:t>
              </w:r>
            </w:ins>
          </w:p>
        </w:tc>
        <w:tc>
          <w:tcPr>
            <w:tcW w:w="802" w:type="dxa"/>
          </w:tcPr>
          <w:p w14:paraId="4C72DA3B" w14:textId="77777777" w:rsidR="00C36CBF" w:rsidRPr="00DB707E" w:rsidDel="004B51DC" w:rsidRDefault="00C36CBF" w:rsidP="00A615F4">
            <w:pPr>
              <w:pStyle w:val="TAC"/>
              <w:rPr>
                <w:ins w:id="22418" w:author="RedCap - BigCR editor" w:date="2022-08-28T18:02:00Z"/>
              </w:rPr>
            </w:pPr>
            <w:ins w:id="22419" w:author="RedCap - BigCR editor" w:date="2022-08-28T18:02:00Z">
              <w:r w:rsidRPr="00DB707E">
                <w:rPr>
                  <w:rFonts w:cs="v4.2.0"/>
                </w:rPr>
                <w:t>-infinity</w:t>
              </w:r>
            </w:ins>
          </w:p>
        </w:tc>
        <w:tc>
          <w:tcPr>
            <w:tcW w:w="850" w:type="dxa"/>
          </w:tcPr>
          <w:p w14:paraId="6D2AF3AE" w14:textId="77777777" w:rsidR="00C36CBF" w:rsidRPr="00DB707E" w:rsidDel="004B51DC" w:rsidRDefault="00C36CBF" w:rsidP="00A615F4">
            <w:pPr>
              <w:pStyle w:val="TAC"/>
              <w:rPr>
                <w:ins w:id="22420" w:author="RedCap - BigCR editor" w:date="2022-08-28T18:02:00Z"/>
              </w:rPr>
            </w:pPr>
            <w:ins w:id="22421" w:author="RedCap - BigCR editor" w:date="2022-08-28T18:02:00Z">
              <w:r w:rsidRPr="00DB707E">
                <w:rPr>
                  <w:rFonts w:cs="v4.2.0"/>
                </w:rPr>
                <w:t>-infinity</w:t>
              </w:r>
            </w:ins>
          </w:p>
        </w:tc>
        <w:tc>
          <w:tcPr>
            <w:tcW w:w="767" w:type="dxa"/>
          </w:tcPr>
          <w:p w14:paraId="23D349C8" w14:textId="77777777" w:rsidR="00C36CBF" w:rsidRPr="00DB707E" w:rsidRDefault="00C36CBF" w:rsidP="00A615F4">
            <w:pPr>
              <w:pStyle w:val="TAC"/>
              <w:rPr>
                <w:ins w:id="22422" w:author="RedCap - BigCR editor" w:date="2022-08-28T18:02:00Z"/>
                <w:lang w:eastAsia="zh-CN"/>
              </w:rPr>
            </w:pPr>
            <w:ins w:id="22423" w:author="RedCap - BigCR editor" w:date="2022-08-28T18:02:00Z">
              <w:r w:rsidRPr="00DB707E">
                <w:rPr>
                  <w:lang w:eastAsia="zh-CN"/>
                </w:rPr>
                <w:t>-94</w:t>
              </w:r>
            </w:ins>
          </w:p>
        </w:tc>
      </w:tr>
      <w:tr w:rsidR="00C36CBF" w:rsidRPr="00DB707E" w14:paraId="5FD9773E" w14:textId="77777777" w:rsidTr="00A615F4">
        <w:trPr>
          <w:cantSplit/>
          <w:jc w:val="center"/>
          <w:ins w:id="22424" w:author="RedCap - BigCR editor" w:date="2022-08-28T18:02:00Z"/>
        </w:trPr>
        <w:tc>
          <w:tcPr>
            <w:tcW w:w="1951" w:type="dxa"/>
            <w:tcBorders>
              <w:top w:val="nil"/>
              <w:bottom w:val="nil"/>
            </w:tcBorders>
            <w:shd w:val="clear" w:color="auto" w:fill="auto"/>
          </w:tcPr>
          <w:p w14:paraId="668FD83E" w14:textId="77777777" w:rsidR="00C36CBF" w:rsidRPr="00DB707E" w:rsidRDefault="00C36CBF" w:rsidP="00A615F4">
            <w:pPr>
              <w:pStyle w:val="TAL"/>
              <w:rPr>
                <w:ins w:id="22425" w:author="RedCap - BigCR editor" w:date="2022-08-28T18:02:00Z"/>
              </w:rPr>
            </w:pPr>
          </w:p>
        </w:tc>
        <w:tc>
          <w:tcPr>
            <w:tcW w:w="1794" w:type="dxa"/>
            <w:tcBorders>
              <w:top w:val="nil"/>
              <w:bottom w:val="nil"/>
            </w:tcBorders>
            <w:shd w:val="clear" w:color="auto" w:fill="auto"/>
          </w:tcPr>
          <w:p w14:paraId="3767AC8C" w14:textId="77777777" w:rsidR="00C36CBF" w:rsidRPr="00DB707E" w:rsidRDefault="00C36CBF" w:rsidP="00A615F4">
            <w:pPr>
              <w:pStyle w:val="TAC"/>
              <w:rPr>
                <w:ins w:id="22426" w:author="RedCap - BigCR editor" w:date="2022-08-28T18:02:00Z"/>
                <w:rFonts w:cs="v4.2.0"/>
              </w:rPr>
            </w:pPr>
          </w:p>
        </w:tc>
        <w:tc>
          <w:tcPr>
            <w:tcW w:w="1418" w:type="dxa"/>
          </w:tcPr>
          <w:p w14:paraId="1F535186" w14:textId="77777777" w:rsidR="00C36CBF" w:rsidRPr="00DB707E" w:rsidRDefault="00C36CBF" w:rsidP="00A615F4">
            <w:pPr>
              <w:pStyle w:val="TAC"/>
              <w:rPr>
                <w:ins w:id="22427" w:author="RedCap - BigCR editor" w:date="2022-08-28T18:02:00Z"/>
                <w:rFonts w:cs="v4.2.0"/>
                <w:lang w:eastAsia="zh-CN"/>
              </w:rPr>
            </w:pPr>
            <w:ins w:id="22428" w:author="RedCap - BigCR editor" w:date="2022-08-28T18:02:00Z">
              <w:r w:rsidRPr="00DB707E">
                <w:rPr>
                  <w:rFonts w:cs="v4.2.0"/>
                  <w:lang w:eastAsia="zh-CN"/>
                </w:rPr>
                <w:t>2</w:t>
              </w:r>
            </w:ins>
          </w:p>
        </w:tc>
        <w:tc>
          <w:tcPr>
            <w:tcW w:w="992" w:type="dxa"/>
          </w:tcPr>
          <w:p w14:paraId="5A6B5346" w14:textId="77777777" w:rsidR="00C36CBF" w:rsidRPr="00DB707E" w:rsidRDefault="00C36CBF" w:rsidP="00A615F4">
            <w:pPr>
              <w:pStyle w:val="TAC"/>
              <w:rPr>
                <w:ins w:id="22429" w:author="RedCap - BigCR editor" w:date="2022-08-28T18:02:00Z"/>
                <w:rFonts w:cs="v4.2.0"/>
              </w:rPr>
            </w:pPr>
            <w:ins w:id="22430" w:author="RedCap - BigCR editor" w:date="2022-08-28T18:02:00Z">
              <w:r w:rsidRPr="00DB707E">
                <w:rPr>
                  <w:rFonts w:cs="v4.2.0"/>
                </w:rPr>
                <w:t>-94</w:t>
              </w:r>
            </w:ins>
          </w:p>
        </w:tc>
        <w:tc>
          <w:tcPr>
            <w:tcW w:w="851" w:type="dxa"/>
          </w:tcPr>
          <w:p w14:paraId="62669D36" w14:textId="77777777" w:rsidR="00C36CBF" w:rsidRPr="00DB707E" w:rsidRDefault="00C36CBF" w:rsidP="00A615F4">
            <w:pPr>
              <w:pStyle w:val="TAC"/>
              <w:rPr>
                <w:ins w:id="22431" w:author="RedCap - BigCR editor" w:date="2022-08-28T18:02:00Z"/>
                <w:rFonts w:cs="v4.2.0"/>
              </w:rPr>
            </w:pPr>
            <w:ins w:id="22432" w:author="RedCap - BigCR editor" w:date="2022-08-28T18:02:00Z">
              <w:r w:rsidRPr="00DB707E">
                <w:rPr>
                  <w:rFonts w:cs="v4.2.0"/>
                </w:rPr>
                <w:t>-infinity</w:t>
              </w:r>
            </w:ins>
          </w:p>
        </w:tc>
        <w:tc>
          <w:tcPr>
            <w:tcW w:w="899" w:type="dxa"/>
          </w:tcPr>
          <w:p w14:paraId="15AA1954" w14:textId="77777777" w:rsidR="00C36CBF" w:rsidRPr="00DB707E" w:rsidRDefault="00C36CBF" w:rsidP="00A615F4">
            <w:pPr>
              <w:pStyle w:val="TAC"/>
              <w:rPr>
                <w:ins w:id="22433" w:author="RedCap - BigCR editor" w:date="2022-08-28T18:02:00Z"/>
                <w:rFonts w:cs="v4.2.0"/>
              </w:rPr>
            </w:pPr>
            <w:ins w:id="22434" w:author="RedCap - BigCR editor" w:date="2022-08-28T18:02:00Z">
              <w:r w:rsidRPr="00DB707E">
                <w:rPr>
                  <w:rFonts w:cs="v4.2.0"/>
                </w:rPr>
                <w:t>-infinity</w:t>
              </w:r>
            </w:ins>
          </w:p>
        </w:tc>
        <w:tc>
          <w:tcPr>
            <w:tcW w:w="802" w:type="dxa"/>
          </w:tcPr>
          <w:p w14:paraId="399A76E5" w14:textId="77777777" w:rsidR="00C36CBF" w:rsidRPr="00DB707E" w:rsidDel="004B51DC" w:rsidRDefault="00C36CBF" w:rsidP="00A615F4">
            <w:pPr>
              <w:pStyle w:val="TAC"/>
              <w:rPr>
                <w:ins w:id="22435" w:author="RedCap - BigCR editor" w:date="2022-08-28T18:02:00Z"/>
              </w:rPr>
            </w:pPr>
            <w:ins w:id="22436" w:author="RedCap - BigCR editor" w:date="2022-08-28T18:02:00Z">
              <w:r w:rsidRPr="00DB707E">
                <w:rPr>
                  <w:rFonts w:cs="v4.2.0"/>
                </w:rPr>
                <w:t>-infinity</w:t>
              </w:r>
            </w:ins>
          </w:p>
        </w:tc>
        <w:tc>
          <w:tcPr>
            <w:tcW w:w="850" w:type="dxa"/>
          </w:tcPr>
          <w:p w14:paraId="75CFFEB0" w14:textId="77777777" w:rsidR="00C36CBF" w:rsidRPr="00DB707E" w:rsidDel="004B51DC" w:rsidRDefault="00C36CBF" w:rsidP="00A615F4">
            <w:pPr>
              <w:pStyle w:val="TAC"/>
              <w:rPr>
                <w:ins w:id="22437" w:author="RedCap - BigCR editor" w:date="2022-08-28T18:02:00Z"/>
              </w:rPr>
            </w:pPr>
            <w:ins w:id="22438" w:author="RedCap - BigCR editor" w:date="2022-08-28T18:02:00Z">
              <w:r w:rsidRPr="00DB707E">
                <w:rPr>
                  <w:rFonts w:cs="v4.2.0"/>
                </w:rPr>
                <w:t>-infinity</w:t>
              </w:r>
            </w:ins>
          </w:p>
        </w:tc>
        <w:tc>
          <w:tcPr>
            <w:tcW w:w="767" w:type="dxa"/>
          </w:tcPr>
          <w:p w14:paraId="476A9B6D" w14:textId="77777777" w:rsidR="00C36CBF" w:rsidRPr="00DB707E" w:rsidRDefault="00C36CBF" w:rsidP="00A615F4">
            <w:pPr>
              <w:pStyle w:val="TAC"/>
              <w:rPr>
                <w:ins w:id="22439" w:author="RedCap - BigCR editor" w:date="2022-08-28T18:02:00Z"/>
                <w:rFonts w:cs="v4.2.0"/>
              </w:rPr>
            </w:pPr>
            <w:ins w:id="22440" w:author="RedCap - BigCR editor" w:date="2022-08-28T18:02:00Z">
              <w:r w:rsidRPr="00DB707E">
                <w:rPr>
                  <w:lang w:eastAsia="zh-CN"/>
                </w:rPr>
                <w:t>-94</w:t>
              </w:r>
            </w:ins>
          </w:p>
        </w:tc>
      </w:tr>
      <w:tr w:rsidR="00C36CBF" w:rsidRPr="00DB707E" w14:paraId="1C5CC4ED" w14:textId="77777777" w:rsidTr="00A615F4">
        <w:trPr>
          <w:cantSplit/>
          <w:jc w:val="center"/>
          <w:ins w:id="22441" w:author="RedCap - BigCR editor" w:date="2022-08-28T18:02:00Z"/>
        </w:trPr>
        <w:tc>
          <w:tcPr>
            <w:tcW w:w="1951" w:type="dxa"/>
            <w:tcBorders>
              <w:top w:val="nil"/>
              <w:bottom w:val="nil"/>
            </w:tcBorders>
            <w:shd w:val="clear" w:color="auto" w:fill="auto"/>
          </w:tcPr>
          <w:p w14:paraId="34C06CC7" w14:textId="77777777" w:rsidR="00C36CBF" w:rsidRPr="00DB707E" w:rsidRDefault="00C36CBF" w:rsidP="00A615F4">
            <w:pPr>
              <w:pStyle w:val="TAL"/>
              <w:rPr>
                <w:ins w:id="22442" w:author="RedCap - BigCR editor" w:date="2022-08-28T18:02:00Z"/>
              </w:rPr>
            </w:pPr>
          </w:p>
        </w:tc>
        <w:tc>
          <w:tcPr>
            <w:tcW w:w="1794" w:type="dxa"/>
            <w:tcBorders>
              <w:top w:val="nil"/>
              <w:bottom w:val="nil"/>
            </w:tcBorders>
            <w:shd w:val="clear" w:color="auto" w:fill="auto"/>
          </w:tcPr>
          <w:p w14:paraId="5519CD4F" w14:textId="77777777" w:rsidR="00C36CBF" w:rsidRPr="00DB707E" w:rsidRDefault="00C36CBF" w:rsidP="00A615F4">
            <w:pPr>
              <w:pStyle w:val="TAC"/>
              <w:rPr>
                <w:ins w:id="22443" w:author="RedCap - BigCR editor" w:date="2022-08-28T18:02:00Z"/>
                <w:rFonts w:cs="v4.2.0"/>
              </w:rPr>
            </w:pPr>
          </w:p>
        </w:tc>
        <w:tc>
          <w:tcPr>
            <w:tcW w:w="1418" w:type="dxa"/>
          </w:tcPr>
          <w:p w14:paraId="59E62052" w14:textId="77777777" w:rsidR="00C36CBF" w:rsidRPr="00DB707E" w:rsidRDefault="00C36CBF" w:rsidP="00A615F4">
            <w:pPr>
              <w:pStyle w:val="TAC"/>
              <w:rPr>
                <w:ins w:id="22444" w:author="RedCap - BigCR editor" w:date="2022-08-28T18:02:00Z"/>
                <w:rFonts w:cs="v4.2.0"/>
                <w:lang w:eastAsia="zh-CN"/>
              </w:rPr>
            </w:pPr>
            <w:ins w:id="22445" w:author="RedCap - BigCR editor" w:date="2022-08-28T18:02:00Z">
              <w:r w:rsidRPr="00DB707E">
                <w:rPr>
                  <w:rFonts w:cs="v4.2.0"/>
                  <w:lang w:eastAsia="zh-CN"/>
                </w:rPr>
                <w:t>3</w:t>
              </w:r>
            </w:ins>
          </w:p>
        </w:tc>
        <w:tc>
          <w:tcPr>
            <w:tcW w:w="992" w:type="dxa"/>
          </w:tcPr>
          <w:p w14:paraId="6C72D4B6" w14:textId="77777777" w:rsidR="00C36CBF" w:rsidRPr="00DB707E" w:rsidRDefault="00C36CBF" w:rsidP="00A615F4">
            <w:pPr>
              <w:pStyle w:val="TAC"/>
              <w:rPr>
                <w:ins w:id="22446" w:author="RedCap - BigCR editor" w:date="2022-08-28T18:02:00Z"/>
                <w:rFonts w:cs="v4.2.0"/>
                <w:lang w:eastAsia="zh-CN"/>
              </w:rPr>
            </w:pPr>
            <w:ins w:id="22447" w:author="RedCap - BigCR editor" w:date="2022-08-28T18:02:00Z">
              <w:r w:rsidRPr="00DB707E">
                <w:rPr>
                  <w:rFonts w:cs="v4.2.0"/>
                  <w:lang w:eastAsia="zh-CN"/>
                </w:rPr>
                <w:t>-91</w:t>
              </w:r>
            </w:ins>
          </w:p>
        </w:tc>
        <w:tc>
          <w:tcPr>
            <w:tcW w:w="851" w:type="dxa"/>
          </w:tcPr>
          <w:p w14:paraId="0C572BAD" w14:textId="77777777" w:rsidR="00C36CBF" w:rsidRPr="00DB707E" w:rsidRDefault="00C36CBF" w:rsidP="00A615F4">
            <w:pPr>
              <w:pStyle w:val="TAC"/>
              <w:rPr>
                <w:ins w:id="22448" w:author="RedCap - BigCR editor" w:date="2022-08-28T18:02:00Z"/>
                <w:rFonts w:cs="v4.2.0"/>
                <w:lang w:eastAsia="zh-CN"/>
              </w:rPr>
            </w:pPr>
            <w:ins w:id="22449" w:author="RedCap - BigCR editor" w:date="2022-08-28T18:02:00Z">
              <w:r w:rsidRPr="00DB707E">
                <w:rPr>
                  <w:rFonts w:cs="v4.2.0"/>
                </w:rPr>
                <w:t>-infinity</w:t>
              </w:r>
            </w:ins>
          </w:p>
        </w:tc>
        <w:tc>
          <w:tcPr>
            <w:tcW w:w="899" w:type="dxa"/>
          </w:tcPr>
          <w:p w14:paraId="07335282" w14:textId="77777777" w:rsidR="00C36CBF" w:rsidRPr="00DB707E" w:rsidRDefault="00C36CBF" w:rsidP="00A615F4">
            <w:pPr>
              <w:pStyle w:val="TAC"/>
              <w:rPr>
                <w:ins w:id="22450" w:author="RedCap - BigCR editor" w:date="2022-08-28T18:02:00Z"/>
                <w:rFonts w:cs="v4.2.0"/>
                <w:lang w:eastAsia="zh-CN"/>
              </w:rPr>
            </w:pPr>
            <w:ins w:id="22451" w:author="RedCap - BigCR editor" w:date="2022-08-28T18:02:00Z">
              <w:r w:rsidRPr="00DB707E">
                <w:rPr>
                  <w:rFonts w:cs="v4.2.0"/>
                </w:rPr>
                <w:t>-infinity</w:t>
              </w:r>
            </w:ins>
          </w:p>
        </w:tc>
        <w:tc>
          <w:tcPr>
            <w:tcW w:w="802" w:type="dxa"/>
          </w:tcPr>
          <w:p w14:paraId="56F103B7" w14:textId="77777777" w:rsidR="00C36CBF" w:rsidRPr="00DB707E" w:rsidDel="004B51DC" w:rsidRDefault="00C36CBF" w:rsidP="00A615F4">
            <w:pPr>
              <w:pStyle w:val="TAC"/>
              <w:rPr>
                <w:ins w:id="22452" w:author="RedCap - BigCR editor" w:date="2022-08-28T18:02:00Z"/>
              </w:rPr>
            </w:pPr>
            <w:ins w:id="22453" w:author="RedCap - BigCR editor" w:date="2022-08-28T18:02:00Z">
              <w:r w:rsidRPr="00DB707E">
                <w:rPr>
                  <w:rFonts w:cs="v4.2.0"/>
                </w:rPr>
                <w:t>-infinity</w:t>
              </w:r>
            </w:ins>
          </w:p>
        </w:tc>
        <w:tc>
          <w:tcPr>
            <w:tcW w:w="850" w:type="dxa"/>
          </w:tcPr>
          <w:p w14:paraId="7728700C" w14:textId="77777777" w:rsidR="00C36CBF" w:rsidRPr="00DB707E" w:rsidDel="004B51DC" w:rsidRDefault="00C36CBF" w:rsidP="00A615F4">
            <w:pPr>
              <w:pStyle w:val="TAC"/>
              <w:rPr>
                <w:ins w:id="22454" w:author="RedCap - BigCR editor" w:date="2022-08-28T18:02:00Z"/>
              </w:rPr>
            </w:pPr>
            <w:ins w:id="22455" w:author="RedCap - BigCR editor" w:date="2022-08-28T18:02:00Z">
              <w:r w:rsidRPr="00DB707E">
                <w:rPr>
                  <w:rFonts w:cs="v4.2.0"/>
                </w:rPr>
                <w:t>-infinity</w:t>
              </w:r>
            </w:ins>
          </w:p>
        </w:tc>
        <w:tc>
          <w:tcPr>
            <w:tcW w:w="767" w:type="dxa"/>
          </w:tcPr>
          <w:p w14:paraId="655F8421" w14:textId="77777777" w:rsidR="00C36CBF" w:rsidRPr="00DB707E" w:rsidRDefault="00C36CBF" w:rsidP="00A615F4">
            <w:pPr>
              <w:pStyle w:val="TAC"/>
              <w:rPr>
                <w:ins w:id="22456" w:author="RedCap - BigCR editor" w:date="2022-08-28T18:02:00Z"/>
                <w:rFonts w:cs="v4.2.0"/>
                <w:lang w:eastAsia="zh-CN"/>
              </w:rPr>
            </w:pPr>
            <w:ins w:id="22457" w:author="RedCap - BigCR editor" w:date="2022-08-28T18:02:00Z">
              <w:r w:rsidRPr="00DB707E">
                <w:rPr>
                  <w:rFonts w:cs="v4.2.0"/>
                  <w:lang w:eastAsia="zh-CN"/>
                </w:rPr>
                <w:t>-91</w:t>
              </w:r>
            </w:ins>
          </w:p>
        </w:tc>
      </w:tr>
      <w:tr w:rsidR="00C36CBF" w:rsidRPr="00DB707E" w14:paraId="6447D935" w14:textId="77777777" w:rsidTr="00A615F4">
        <w:trPr>
          <w:cantSplit/>
          <w:jc w:val="center"/>
          <w:ins w:id="22458" w:author="RedCap - BigCR editor" w:date="2022-08-28T18:02:00Z"/>
        </w:trPr>
        <w:tc>
          <w:tcPr>
            <w:tcW w:w="1951" w:type="dxa"/>
            <w:tcBorders>
              <w:top w:val="nil"/>
              <w:bottom w:val="single" w:sz="4" w:space="0" w:color="auto"/>
            </w:tcBorders>
            <w:shd w:val="clear" w:color="auto" w:fill="auto"/>
          </w:tcPr>
          <w:p w14:paraId="2DFB70E5" w14:textId="77777777" w:rsidR="00C36CBF" w:rsidRPr="00DB707E" w:rsidRDefault="00C36CBF" w:rsidP="00A615F4">
            <w:pPr>
              <w:pStyle w:val="TAL"/>
              <w:rPr>
                <w:ins w:id="22459" w:author="RedCap - BigCR editor" w:date="2022-08-28T18:02:00Z"/>
              </w:rPr>
            </w:pPr>
          </w:p>
        </w:tc>
        <w:tc>
          <w:tcPr>
            <w:tcW w:w="1794" w:type="dxa"/>
            <w:tcBorders>
              <w:top w:val="nil"/>
              <w:bottom w:val="single" w:sz="4" w:space="0" w:color="auto"/>
            </w:tcBorders>
          </w:tcPr>
          <w:p w14:paraId="2226CEE5" w14:textId="77777777" w:rsidR="00C36CBF" w:rsidRPr="00DB707E" w:rsidRDefault="00C36CBF" w:rsidP="00A615F4">
            <w:pPr>
              <w:pStyle w:val="TAC"/>
              <w:rPr>
                <w:ins w:id="22460" w:author="RedCap - BigCR editor" w:date="2022-08-28T18:02:00Z"/>
                <w:rFonts w:cs="v4.2.0"/>
                <w:lang w:eastAsia="zh-CN"/>
              </w:rPr>
            </w:pPr>
          </w:p>
        </w:tc>
        <w:tc>
          <w:tcPr>
            <w:tcW w:w="1418" w:type="dxa"/>
          </w:tcPr>
          <w:p w14:paraId="45DBE887" w14:textId="77777777" w:rsidR="00C36CBF" w:rsidRPr="00DB707E" w:rsidRDefault="00C36CBF" w:rsidP="00A615F4">
            <w:pPr>
              <w:pStyle w:val="TAC"/>
              <w:rPr>
                <w:ins w:id="22461" w:author="RedCap - BigCR editor" w:date="2022-08-28T18:02:00Z"/>
                <w:rFonts w:cs="v4.2.0"/>
                <w:lang w:eastAsia="zh-CN"/>
              </w:rPr>
            </w:pPr>
            <w:ins w:id="22462" w:author="RedCap - BigCR editor" w:date="2022-08-28T18:02:00Z">
              <w:r w:rsidRPr="00DB707E">
                <w:rPr>
                  <w:rFonts w:cs="v4.2.0"/>
                  <w:lang w:eastAsia="zh-CN"/>
                </w:rPr>
                <w:t>4</w:t>
              </w:r>
            </w:ins>
          </w:p>
        </w:tc>
        <w:tc>
          <w:tcPr>
            <w:tcW w:w="992" w:type="dxa"/>
          </w:tcPr>
          <w:p w14:paraId="20746BDF" w14:textId="77777777" w:rsidR="00C36CBF" w:rsidRPr="00DB707E" w:rsidRDefault="00C36CBF" w:rsidP="00A615F4">
            <w:pPr>
              <w:pStyle w:val="TAC"/>
              <w:rPr>
                <w:ins w:id="22463" w:author="RedCap - BigCR editor" w:date="2022-08-28T18:02:00Z"/>
                <w:lang w:eastAsia="zh-CN"/>
              </w:rPr>
            </w:pPr>
            <w:ins w:id="22464" w:author="RedCap - BigCR editor" w:date="2022-08-28T18:02:00Z">
              <w:r w:rsidRPr="00DB707E">
                <w:rPr>
                  <w:rFonts w:cs="v4.2.0"/>
                </w:rPr>
                <w:t>-94</w:t>
              </w:r>
            </w:ins>
          </w:p>
        </w:tc>
        <w:tc>
          <w:tcPr>
            <w:tcW w:w="851" w:type="dxa"/>
          </w:tcPr>
          <w:p w14:paraId="2D5B01E9" w14:textId="77777777" w:rsidR="00C36CBF" w:rsidRPr="00DB707E" w:rsidRDefault="00C36CBF" w:rsidP="00A615F4">
            <w:pPr>
              <w:pStyle w:val="TAC"/>
              <w:rPr>
                <w:ins w:id="22465" w:author="RedCap - BigCR editor" w:date="2022-08-28T18:02:00Z"/>
                <w:rFonts w:cs="v4.2.0"/>
              </w:rPr>
            </w:pPr>
            <w:ins w:id="22466" w:author="RedCap - BigCR editor" w:date="2022-08-28T18:02:00Z">
              <w:r w:rsidRPr="00DB707E">
                <w:rPr>
                  <w:rFonts w:cs="v4.2.0"/>
                </w:rPr>
                <w:t>-infinity</w:t>
              </w:r>
            </w:ins>
          </w:p>
        </w:tc>
        <w:tc>
          <w:tcPr>
            <w:tcW w:w="899" w:type="dxa"/>
          </w:tcPr>
          <w:p w14:paraId="17650E74" w14:textId="77777777" w:rsidR="00C36CBF" w:rsidRPr="00DB707E" w:rsidRDefault="00C36CBF" w:rsidP="00A615F4">
            <w:pPr>
              <w:pStyle w:val="TAC"/>
              <w:rPr>
                <w:ins w:id="22467" w:author="RedCap - BigCR editor" w:date="2022-08-28T18:02:00Z"/>
                <w:rFonts w:cs="v4.2.0"/>
              </w:rPr>
            </w:pPr>
            <w:ins w:id="22468" w:author="RedCap - BigCR editor" w:date="2022-08-28T18:02:00Z">
              <w:r w:rsidRPr="00DB707E">
                <w:rPr>
                  <w:rFonts w:cs="v4.2.0"/>
                </w:rPr>
                <w:t>-infinity</w:t>
              </w:r>
            </w:ins>
          </w:p>
        </w:tc>
        <w:tc>
          <w:tcPr>
            <w:tcW w:w="802" w:type="dxa"/>
          </w:tcPr>
          <w:p w14:paraId="1AE84492" w14:textId="77777777" w:rsidR="00C36CBF" w:rsidRPr="00DB707E" w:rsidRDefault="00C36CBF" w:rsidP="00A615F4">
            <w:pPr>
              <w:pStyle w:val="TAC"/>
              <w:rPr>
                <w:ins w:id="22469" w:author="RedCap - BigCR editor" w:date="2022-08-28T18:02:00Z"/>
                <w:rFonts w:cs="v4.2.0"/>
              </w:rPr>
            </w:pPr>
            <w:ins w:id="22470" w:author="RedCap - BigCR editor" w:date="2022-08-28T18:02:00Z">
              <w:r w:rsidRPr="00DB707E">
                <w:rPr>
                  <w:rFonts w:cs="v4.2.0"/>
                </w:rPr>
                <w:t>-infinity</w:t>
              </w:r>
            </w:ins>
          </w:p>
        </w:tc>
        <w:tc>
          <w:tcPr>
            <w:tcW w:w="850" w:type="dxa"/>
          </w:tcPr>
          <w:p w14:paraId="5B9B5301" w14:textId="77777777" w:rsidR="00C36CBF" w:rsidRPr="00DB707E" w:rsidRDefault="00C36CBF" w:rsidP="00A615F4">
            <w:pPr>
              <w:pStyle w:val="TAC"/>
              <w:rPr>
                <w:ins w:id="22471" w:author="RedCap - BigCR editor" w:date="2022-08-28T18:02:00Z"/>
                <w:rFonts w:cs="v4.2.0"/>
              </w:rPr>
            </w:pPr>
            <w:ins w:id="22472" w:author="RedCap - BigCR editor" w:date="2022-08-28T18:02:00Z">
              <w:r w:rsidRPr="00DB707E">
                <w:rPr>
                  <w:rFonts w:cs="v4.2.0"/>
                </w:rPr>
                <w:t>-infinity</w:t>
              </w:r>
            </w:ins>
          </w:p>
        </w:tc>
        <w:tc>
          <w:tcPr>
            <w:tcW w:w="767" w:type="dxa"/>
          </w:tcPr>
          <w:p w14:paraId="70CC2F84" w14:textId="77777777" w:rsidR="00C36CBF" w:rsidRPr="00DB707E" w:rsidRDefault="00C36CBF" w:rsidP="00A615F4">
            <w:pPr>
              <w:pStyle w:val="TAC"/>
              <w:rPr>
                <w:ins w:id="22473" w:author="RedCap - BigCR editor" w:date="2022-08-28T18:02:00Z"/>
                <w:lang w:eastAsia="zh-CN"/>
              </w:rPr>
            </w:pPr>
            <w:ins w:id="22474" w:author="RedCap - BigCR editor" w:date="2022-08-28T18:02:00Z">
              <w:r w:rsidRPr="00DB707E">
                <w:rPr>
                  <w:lang w:eastAsia="zh-CN"/>
                </w:rPr>
                <w:t>-94</w:t>
              </w:r>
            </w:ins>
          </w:p>
        </w:tc>
      </w:tr>
      <w:tr w:rsidR="00C36CBF" w:rsidRPr="00DB707E" w14:paraId="1A28BFEE" w14:textId="77777777" w:rsidTr="00A615F4">
        <w:trPr>
          <w:cantSplit/>
          <w:jc w:val="center"/>
          <w:ins w:id="22475" w:author="RedCap - BigCR editor" w:date="2022-08-28T18:02:00Z"/>
        </w:trPr>
        <w:tc>
          <w:tcPr>
            <w:tcW w:w="1951" w:type="dxa"/>
            <w:tcBorders>
              <w:top w:val="single" w:sz="4" w:space="0" w:color="auto"/>
              <w:bottom w:val="nil"/>
            </w:tcBorders>
            <w:shd w:val="clear" w:color="auto" w:fill="auto"/>
          </w:tcPr>
          <w:p w14:paraId="3364A2A4" w14:textId="77777777" w:rsidR="00C36CBF" w:rsidRPr="00DB707E" w:rsidRDefault="00C36CBF" w:rsidP="00A615F4">
            <w:pPr>
              <w:pStyle w:val="TAL"/>
              <w:rPr>
                <w:ins w:id="22476" w:author="RedCap - BigCR editor" w:date="2022-08-28T18:02:00Z"/>
              </w:rPr>
            </w:pPr>
            <w:ins w:id="22477" w:author="RedCap - BigCR editor" w:date="2022-08-28T18:02:00Z">
              <w:r w:rsidRPr="00DB707E">
                <w:t>Io</w:t>
              </w:r>
            </w:ins>
          </w:p>
        </w:tc>
        <w:tc>
          <w:tcPr>
            <w:tcW w:w="1794" w:type="dxa"/>
            <w:tcBorders>
              <w:top w:val="single" w:sz="4" w:space="0" w:color="auto"/>
            </w:tcBorders>
          </w:tcPr>
          <w:p w14:paraId="36C045FF" w14:textId="77777777" w:rsidR="00C36CBF" w:rsidRPr="00DB707E" w:rsidRDefault="00C36CBF" w:rsidP="00A615F4">
            <w:pPr>
              <w:pStyle w:val="TAC"/>
              <w:rPr>
                <w:ins w:id="22478" w:author="RedCap - BigCR editor" w:date="2022-08-28T18:02:00Z"/>
              </w:rPr>
            </w:pPr>
            <w:ins w:id="22479" w:author="RedCap - BigCR editor" w:date="2022-08-28T18:02:00Z">
              <w:r w:rsidRPr="00DB707E">
                <w:rPr>
                  <w:rFonts w:cs="v4.2.0"/>
                  <w:lang w:eastAsia="zh-CN"/>
                </w:rPr>
                <w:t>dBm/9.36 MHz</w:t>
              </w:r>
            </w:ins>
          </w:p>
        </w:tc>
        <w:tc>
          <w:tcPr>
            <w:tcW w:w="1418" w:type="dxa"/>
          </w:tcPr>
          <w:p w14:paraId="094A0801" w14:textId="77777777" w:rsidR="00C36CBF" w:rsidRPr="00DB707E" w:rsidRDefault="00C36CBF" w:rsidP="00A615F4">
            <w:pPr>
              <w:pStyle w:val="TAC"/>
              <w:rPr>
                <w:ins w:id="22480" w:author="RedCap - BigCR editor" w:date="2022-08-28T18:02:00Z"/>
                <w:rFonts w:cs="v4.2.0"/>
                <w:lang w:eastAsia="zh-CN"/>
              </w:rPr>
            </w:pPr>
            <w:ins w:id="22481" w:author="RedCap - BigCR editor" w:date="2022-08-28T18:02:00Z">
              <w:r w:rsidRPr="00DB707E">
                <w:rPr>
                  <w:rFonts w:cs="v4.2.0"/>
                  <w:lang w:eastAsia="zh-CN"/>
                </w:rPr>
                <w:t>1</w:t>
              </w:r>
            </w:ins>
          </w:p>
        </w:tc>
        <w:tc>
          <w:tcPr>
            <w:tcW w:w="992" w:type="dxa"/>
          </w:tcPr>
          <w:p w14:paraId="7821C2F6" w14:textId="77777777" w:rsidR="00C36CBF" w:rsidRPr="00DB707E" w:rsidRDefault="00C36CBF" w:rsidP="00A615F4">
            <w:pPr>
              <w:pStyle w:val="TAC"/>
              <w:rPr>
                <w:ins w:id="22482" w:author="RedCap - BigCR editor" w:date="2022-08-28T18:02:00Z"/>
                <w:lang w:eastAsia="zh-CN"/>
              </w:rPr>
            </w:pPr>
            <w:ins w:id="22483" w:author="RedCap - BigCR editor" w:date="2022-08-28T18:02:00Z">
              <w:r w:rsidRPr="00DB707E">
                <w:rPr>
                  <w:lang w:eastAsia="zh-CN"/>
                </w:rPr>
                <w:t>-64.59</w:t>
              </w:r>
            </w:ins>
          </w:p>
        </w:tc>
        <w:tc>
          <w:tcPr>
            <w:tcW w:w="851" w:type="dxa"/>
          </w:tcPr>
          <w:p w14:paraId="424144D6" w14:textId="77777777" w:rsidR="00C36CBF" w:rsidRPr="00DB707E" w:rsidRDefault="00C36CBF" w:rsidP="00A615F4">
            <w:pPr>
              <w:pStyle w:val="TAC"/>
              <w:rPr>
                <w:ins w:id="22484" w:author="RedCap - BigCR editor" w:date="2022-08-28T18:02:00Z"/>
                <w:lang w:eastAsia="zh-CN"/>
              </w:rPr>
            </w:pPr>
            <w:ins w:id="22485" w:author="RedCap - BigCR editor" w:date="2022-08-28T18:02:00Z">
              <w:r w:rsidRPr="00DB707E">
                <w:rPr>
                  <w:rFonts w:cs="v4.2.0"/>
                </w:rPr>
                <w:t>-infinity</w:t>
              </w:r>
            </w:ins>
          </w:p>
        </w:tc>
        <w:tc>
          <w:tcPr>
            <w:tcW w:w="899" w:type="dxa"/>
          </w:tcPr>
          <w:p w14:paraId="5CFAAE1E" w14:textId="77777777" w:rsidR="00C36CBF" w:rsidRPr="00DB707E" w:rsidRDefault="00C36CBF" w:rsidP="00A615F4">
            <w:pPr>
              <w:pStyle w:val="TAC"/>
              <w:rPr>
                <w:ins w:id="22486" w:author="RedCap - BigCR editor" w:date="2022-08-28T18:02:00Z"/>
                <w:lang w:eastAsia="zh-CN"/>
              </w:rPr>
            </w:pPr>
            <w:ins w:id="22487" w:author="RedCap - BigCR editor" w:date="2022-08-28T18:02:00Z">
              <w:r w:rsidRPr="00DB707E">
                <w:rPr>
                  <w:rFonts w:cs="v4.2.0"/>
                </w:rPr>
                <w:t>-infinity</w:t>
              </w:r>
            </w:ins>
          </w:p>
        </w:tc>
        <w:tc>
          <w:tcPr>
            <w:tcW w:w="802" w:type="dxa"/>
          </w:tcPr>
          <w:p w14:paraId="17F68FB7" w14:textId="77777777" w:rsidR="00C36CBF" w:rsidRPr="00DB707E" w:rsidDel="004B51DC" w:rsidRDefault="00C36CBF" w:rsidP="00A615F4">
            <w:pPr>
              <w:pStyle w:val="TAC"/>
              <w:rPr>
                <w:ins w:id="22488" w:author="RedCap - BigCR editor" w:date="2022-08-28T18:02:00Z"/>
              </w:rPr>
            </w:pPr>
            <w:ins w:id="22489" w:author="RedCap - BigCR editor" w:date="2022-08-28T18:02:00Z">
              <w:r w:rsidRPr="00DB707E">
                <w:rPr>
                  <w:rFonts w:cs="v4.2.0"/>
                </w:rPr>
                <w:t>-infinity</w:t>
              </w:r>
            </w:ins>
          </w:p>
        </w:tc>
        <w:tc>
          <w:tcPr>
            <w:tcW w:w="850" w:type="dxa"/>
          </w:tcPr>
          <w:p w14:paraId="68F418A6" w14:textId="77777777" w:rsidR="00C36CBF" w:rsidRPr="00DB707E" w:rsidDel="004B51DC" w:rsidRDefault="00C36CBF" w:rsidP="00A615F4">
            <w:pPr>
              <w:pStyle w:val="TAC"/>
              <w:rPr>
                <w:ins w:id="22490" w:author="RedCap - BigCR editor" w:date="2022-08-28T18:02:00Z"/>
              </w:rPr>
            </w:pPr>
            <w:ins w:id="22491" w:author="RedCap - BigCR editor" w:date="2022-08-28T18:02:00Z">
              <w:r w:rsidRPr="00DB707E">
                <w:rPr>
                  <w:rFonts w:cs="v4.2.0"/>
                </w:rPr>
                <w:t>-infinity</w:t>
              </w:r>
            </w:ins>
          </w:p>
        </w:tc>
        <w:tc>
          <w:tcPr>
            <w:tcW w:w="767" w:type="dxa"/>
          </w:tcPr>
          <w:p w14:paraId="776288D8" w14:textId="77777777" w:rsidR="00C36CBF" w:rsidRPr="00DB707E" w:rsidRDefault="00C36CBF" w:rsidP="00A615F4">
            <w:pPr>
              <w:pStyle w:val="TAC"/>
              <w:rPr>
                <w:ins w:id="22492" w:author="RedCap - BigCR editor" w:date="2022-08-28T18:02:00Z"/>
                <w:lang w:eastAsia="zh-CN"/>
              </w:rPr>
            </w:pPr>
            <w:ins w:id="22493" w:author="RedCap - BigCR editor" w:date="2022-08-28T18:02:00Z">
              <w:r w:rsidRPr="00DB707E">
                <w:rPr>
                  <w:lang w:eastAsia="zh-CN"/>
                </w:rPr>
                <w:t>-64.59</w:t>
              </w:r>
            </w:ins>
          </w:p>
        </w:tc>
      </w:tr>
      <w:tr w:rsidR="00C36CBF" w:rsidRPr="00DB707E" w14:paraId="11E08D4F" w14:textId="77777777" w:rsidTr="00A615F4">
        <w:trPr>
          <w:cantSplit/>
          <w:jc w:val="center"/>
          <w:ins w:id="22494" w:author="RedCap - BigCR editor" w:date="2022-08-28T18:02:00Z"/>
        </w:trPr>
        <w:tc>
          <w:tcPr>
            <w:tcW w:w="1951" w:type="dxa"/>
            <w:tcBorders>
              <w:top w:val="nil"/>
              <w:bottom w:val="nil"/>
            </w:tcBorders>
            <w:shd w:val="clear" w:color="auto" w:fill="auto"/>
          </w:tcPr>
          <w:p w14:paraId="2857D1DF" w14:textId="77777777" w:rsidR="00C36CBF" w:rsidRPr="00DB707E" w:rsidRDefault="00C36CBF" w:rsidP="00A615F4">
            <w:pPr>
              <w:pStyle w:val="TAL"/>
              <w:rPr>
                <w:ins w:id="22495" w:author="RedCap - BigCR editor" w:date="2022-08-28T18:02:00Z"/>
              </w:rPr>
            </w:pPr>
          </w:p>
        </w:tc>
        <w:tc>
          <w:tcPr>
            <w:tcW w:w="1794" w:type="dxa"/>
          </w:tcPr>
          <w:p w14:paraId="4C1B2BA2" w14:textId="77777777" w:rsidR="00C36CBF" w:rsidRPr="00DB707E" w:rsidRDefault="00C36CBF" w:rsidP="00A615F4">
            <w:pPr>
              <w:pStyle w:val="TAC"/>
              <w:rPr>
                <w:ins w:id="22496" w:author="RedCap - BigCR editor" w:date="2022-08-28T18:02:00Z"/>
                <w:rFonts w:cs="v4.2.0"/>
              </w:rPr>
            </w:pPr>
            <w:ins w:id="22497" w:author="RedCap - BigCR editor" w:date="2022-08-28T18:02:00Z">
              <w:r w:rsidRPr="00DB707E">
                <w:rPr>
                  <w:rFonts w:cs="v4.2.0"/>
                  <w:lang w:eastAsia="zh-CN"/>
                </w:rPr>
                <w:t>dBm/9.36 MHz</w:t>
              </w:r>
            </w:ins>
          </w:p>
        </w:tc>
        <w:tc>
          <w:tcPr>
            <w:tcW w:w="1418" w:type="dxa"/>
          </w:tcPr>
          <w:p w14:paraId="4965B49A" w14:textId="77777777" w:rsidR="00C36CBF" w:rsidRPr="00DB707E" w:rsidRDefault="00C36CBF" w:rsidP="00A615F4">
            <w:pPr>
              <w:pStyle w:val="TAC"/>
              <w:rPr>
                <w:ins w:id="22498" w:author="RedCap - BigCR editor" w:date="2022-08-28T18:02:00Z"/>
                <w:rFonts w:cs="v4.2.0"/>
                <w:lang w:eastAsia="zh-CN"/>
              </w:rPr>
            </w:pPr>
            <w:ins w:id="22499" w:author="RedCap - BigCR editor" w:date="2022-08-28T18:02:00Z">
              <w:r w:rsidRPr="00DB707E">
                <w:rPr>
                  <w:rFonts w:cs="v4.2.0"/>
                  <w:lang w:eastAsia="zh-CN"/>
                </w:rPr>
                <w:t>2</w:t>
              </w:r>
            </w:ins>
          </w:p>
        </w:tc>
        <w:tc>
          <w:tcPr>
            <w:tcW w:w="992" w:type="dxa"/>
          </w:tcPr>
          <w:p w14:paraId="5DCE4E1D" w14:textId="77777777" w:rsidR="00C36CBF" w:rsidRPr="00DB707E" w:rsidRDefault="00C36CBF" w:rsidP="00A615F4">
            <w:pPr>
              <w:pStyle w:val="TAC"/>
              <w:rPr>
                <w:ins w:id="22500" w:author="RedCap - BigCR editor" w:date="2022-08-28T18:02:00Z"/>
                <w:rFonts w:cs="v4.2.0"/>
                <w:lang w:eastAsia="zh-CN"/>
              </w:rPr>
            </w:pPr>
            <w:ins w:id="22501" w:author="RedCap - BigCR editor" w:date="2022-08-28T18:02:00Z">
              <w:r w:rsidRPr="00DB707E">
                <w:rPr>
                  <w:rFonts w:cs="v4.2.0"/>
                  <w:lang w:eastAsia="zh-CN"/>
                </w:rPr>
                <w:t>-64.59</w:t>
              </w:r>
            </w:ins>
          </w:p>
        </w:tc>
        <w:tc>
          <w:tcPr>
            <w:tcW w:w="851" w:type="dxa"/>
          </w:tcPr>
          <w:p w14:paraId="4E978407" w14:textId="77777777" w:rsidR="00C36CBF" w:rsidRPr="00DB707E" w:rsidRDefault="00C36CBF" w:rsidP="00A615F4">
            <w:pPr>
              <w:pStyle w:val="TAC"/>
              <w:rPr>
                <w:ins w:id="22502" w:author="RedCap - BigCR editor" w:date="2022-08-28T18:02:00Z"/>
                <w:rFonts w:cs="v4.2.0"/>
              </w:rPr>
            </w:pPr>
            <w:ins w:id="22503" w:author="RedCap - BigCR editor" w:date="2022-08-28T18:02:00Z">
              <w:r w:rsidRPr="00DB707E">
                <w:rPr>
                  <w:rFonts w:cs="v4.2.0"/>
                </w:rPr>
                <w:t>-infinity</w:t>
              </w:r>
            </w:ins>
          </w:p>
        </w:tc>
        <w:tc>
          <w:tcPr>
            <w:tcW w:w="899" w:type="dxa"/>
          </w:tcPr>
          <w:p w14:paraId="25B0E40D" w14:textId="77777777" w:rsidR="00C36CBF" w:rsidRPr="00DB707E" w:rsidRDefault="00C36CBF" w:rsidP="00A615F4">
            <w:pPr>
              <w:pStyle w:val="TAC"/>
              <w:rPr>
                <w:ins w:id="22504" w:author="RedCap - BigCR editor" w:date="2022-08-28T18:02:00Z"/>
                <w:rFonts w:cs="v4.2.0"/>
              </w:rPr>
            </w:pPr>
            <w:ins w:id="22505" w:author="RedCap - BigCR editor" w:date="2022-08-28T18:02:00Z">
              <w:r w:rsidRPr="00DB707E">
                <w:rPr>
                  <w:rFonts w:cs="v4.2.0"/>
                </w:rPr>
                <w:t>-infinity</w:t>
              </w:r>
            </w:ins>
          </w:p>
        </w:tc>
        <w:tc>
          <w:tcPr>
            <w:tcW w:w="802" w:type="dxa"/>
          </w:tcPr>
          <w:p w14:paraId="0E298298" w14:textId="77777777" w:rsidR="00C36CBF" w:rsidRPr="00DB707E" w:rsidDel="004B51DC" w:rsidRDefault="00C36CBF" w:rsidP="00A615F4">
            <w:pPr>
              <w:pStyle w:val="TAC"/>
              <w:rPr>
                <w:ins w:id="22506" w:author="RedCap - BigCR editor" w:date="2022-08-28T18:02:00Z"/>
              </w:rPr>
            </w:pPr>
            <w:ins w:id="22507" w:author="RedCap - BigCR editor" w:date="2022-08-28T18:02:00Z">
              <w:r w:rsidRPr="00DB707E">
                <w:rPr>
                  <w:rFonts w:cs="v4.2.0"/>
                </w:rPr>
                <w:t>-infinity</w:t>
              </w:r>
            </w:ins>
          </w:p>
        </w:tc>
        <w:tc>
          <w:tcPr>
            <w:tcW w:w="850" w:type="dxa"/>
          </w:tcPr>
          <w:p w14:paraId="6983B9B6" w14:textId="77777777" w:rsidR="00C36CBF" w:rsidRPr="00DB707E" w:rsidDel="004B51DC" w:rsidRDefault="00C36CBF" w:rsidP="00A615F4">
            <w:pPr>
              <w:pStyle w:val="TAC"/>
              <w:rPr>
                <w:ins w:id="22508" w:author="RedCap - BigCR editor" w:date="2022-08-28T18:02:00Z"/>
              </w:rPr>
            </w:pPr>
            <w:ins w:id="22509" w:author="RedCap - BigCR editor" w:date="2022-08-28T18:02:00Z">
              <w:r w:rsidRPr="00DB707E">
                <w:rPr>
                  <w:rFonts w:cs="v4.2.0"/>
                </w:rPr>
                <w:t>-infinity</w:t>
              </w:r>
            </w:ins>
          </w:p>
        </w:tc>
        <w:tc>
          <w:tcPr>
            <w:tcW w:w="767" w:type="dxa"/>
          </w:tcPr>
          <w:p w14:paraId="7D7879AB" w14:textId="77777777" w:rsidR="00C36CBF" w:rsidRPr="00DB707E" w:rsidRDefault="00C36CBF" w:rsidP="00A615F4">
            <w:pPr>
              <w:pStyle w:val="TAC"/>
              <w:rPr>
                <w:ins w:id="22510" w:author="RedCap - BigCR editor" w:date="2022-08-28T18:02:00Z"/>
                <w:rFonts w:cs="v4.2.0"/>
              </w:rPr>
            </w:pPr>
            <w:ins w:id="22511" w:author="RedCap - BigCR editor" w:date="2022-08-28T18:02:00Z">
              <w:r w:rsidRPr="00DB707E">
                <w:rPr>
                  <w:lang w:eastAsia="zh-CN"/>
                </w:rPr>
                <w:t>-64.59</w:t>
              </w:r>
            </w:ins>
          </w:p>
        </w:tc>
      </w:tr>
      <w:tr w:rsidR="00C36CBF" w:rsidRPr="00DB707E" w14:paraId="56814CF2" w14:textId="77777777" w:rsidTr="00A615F4">
        <w:trPr>
          <w:cantSplit/>
          <w:jc w:val="center"/>
          <w:ins w:id="22512" w:author="RedCap - BigCR editor" w:date="2022-08-28T18:02:00Z"/>
        </w:trPr>
        <w:tc>
          <w:tcPr>
            <w:tcW w:w="1951" w:type="dxa"/>
            <w:tcBorders>
              <w:top w:val="nil"/>
              <w:bottom w:val="nil"/>
            </w:tcBorders>
            <w:shd w:val="clear" w:color="auto" w:fill="auto"/>
          </w:tcPr>
          <w:p w14:paraId="6E99D0A9" w14:textId="77777777" w:rsidR="00C36CBF" w:rsidRPr="00DB707E" w:rsidRDefault="00C36CBF" w:rsidP="00A615F4">
            <w:pPr>
              <w:pStyle w:val="TAL"/>
              <w:rPr>
                <w:ins w:id="22513" w:author="RedCap - BigCR editor" w:date="2022-08-28T18:02:00Z"/>
              </w:rPr>
            </w:pPr>
          </w:p>
        </w:tc>
        <w:tc>
          <w:tcPr>
            <w:tcW w:w="1794" w:type="dxa"/>
            <w:tcBorders>
              <w:bottom w:val="nil"/>
            </w:tcBorders>
          </w:tcPr>
          <w:p w14:paraId="1DE6CFBE" w14:textId="77777777" w:rsidR="00C36CBF" w:rsidRPr="00DB707E" w:rsidRDefault="00C36CBF" w:rsidP="00A615F4">
            <w:pPr>
              <w:pStyle w:val="TAC"/>
              <w:rPr>
                <w:ins w:id="22514" w:author="RedCap - BigCR editor" w:date="2022-08-28T18:02:00Z"/>
                <w:rFonts w:cs="v4.2.0"/>
              </w:rPr>
            </w:pPr>
            <w:ins w:id="22515" w:author="RedCap - BigCR editor" w:date="2022-08-28T18:02:00Z">
              <w:r w:rsidRPr="00DB707E">
                <w:rPr>
                  <w:rFonts w:cs="v4.2.0"/>
                  <w:lang w:eastAsia="zh-CN"/>
                </w:rPr>
                <w:t>dBm/18.36 MHz</w:t>
              </w:r>
            </w:ins>
          </w:p>
        </w:tc>
        <w:tc>
          <w:tcPr>
            <w:tcW w:w="1418" w:type="dxa"/>
          </w:tcPr>
          <w:p w14:paraId="3ABC78AD" w14:textId="77777777" w:rsidR="00C36CBF" w:rsidRPr="00DB707E" w:rsidRDefault="00C36CBF" w:rsidP="00A615F4">
            <w:pPr>
              <w:pStyle w:val="TAC"/>
              <w:rPr>
                <w:ins w:id="22516" w:author="RedCap - BigCR editor" w:date="2022-08-28T18:02:00Z"/>
                <w:rFonts w:cs="v4.2.0"/>
                <w:lang w:eastAsia="zh-CN"/>
              </w:rPr>
            </w:pPr>
            <w:ins w:id="22517" w:author="RedCap - BigCR editor" w:date="2022-08-28T18:02:00Z">
              <w:r w:rsidRPr="00DB707E">
                <w:rPr>
                  <w:rFonts w:cs="v4.2.0"/>
                  <w:lang w:eastAsia="zh-CN"/>
                </w:rPr>
                <w:t>3</w:t>
              </w:r>
            </w:ins>
          </w:p>
        </w:tc>
        <w:tc>
          <w:tcPr>
            <w:tcW w:w="992" w:type="dxa"/>
          </w:tcPr>
          <w:p w14:paraId="6B6E57B7" w14:textId="77777777" w:rsidR="00C36CBF" w:rsidRPr="00DB707E" w:rsidRDefault="00C36CBF" w:rsidP="00A615F4">
            <w:pPr>
              <w:pStyle w:val="TAC"/>
              <w:rPr>
                <w:ins w:id="22518" w:author="RedCap - BigCR editor" w:date="2022-08-28T18:02:00Z"/>
                <w:rFonts w:cs="v4.2.0"/>
                <w:lang w:eastAsia="zh-CN"/>
              </w:rPr>
            </w:pPr>
            <w:ins w:id="22519" w:author="RedCap - BigCR editor" w:date="2022-08-28T18:02:00Z">
              <w:r w:rsidRPr="00DB707E">
                <w:rPr>
                  <w:rFonts w:cs="v4.2.0"/>
                  <w:lang w:eastAsia="zh-CN"/>
                </w:rPr>
                <w:t>-61.66</w:t>
              </w:r>
            </w:ins>
          </w:p>
        </w:tc>
        <w:tc>
          <w:tcPr>
            <w:tcW w:w="851" w:type="dxa"/>
          </w:tcPr>
          <w:p w14:paraId="032803A4" w14:textId="77777777" w:rsidR="00C36CBF" w:rsidRPr="00DB707E" w:rsidRDefault="00C36CBF" w:rsidP="00A615F4">
            <w:pPr>
              <w:pStyle w:val="TAC"/>
              <w:rPr>
                <w:ins w:id="22520" w:author="RedCap - BigCR editor" w:date="2022-08-28T18:02:00Z"/>
                <w:rFonts w:cs="v4.2.0"/>
                <w:lang w:eastAsia="zh-CN"/>
              </w:rPr>
            </w:pPr>
            <w:ins w:id="22521" w:author="RedCap - BigCR editor" w:date="2022-08-28T18:02:00Z">
              <w:r w:rsidRPr="00DB707E">
                <w:rPr>
                  <w:rFonts w:cs="v4.2.0"/>
                </w:rPr>
                <w:t>-infinity</w:t>
              </w:r>
            </w:ins>
          </w:p>
        </w:tc>
        <w:tc>
          <w:tcPr>
            <w:tcW w:w="899" w:type="dxa"/>
          </w:tcPr>
          <w:p w14:paraId="31205D4E" w14:textId="77777777" w:rsidR="00C36CBF" w:rsidRPr="00DB707E" w:rsidRDefault="00C36CBF" w:rsidP="00A615F4">
            <w:pPr>
              <w:pStyle w:val="TAC"/>
              <w:rPr>
                <w:ins w:id="22522" w:author="RedCap - BigCR editor" w:date="2022-08-28T18:02:00Z"/>
                <w:rFonts w:cs="v4.2.0"/>
                <w:lang w:eastAsia="zh-CN"/>
              </w:rPr>
            </w:pPr>
            <w:ins w:id="22523" w:author="RedCap - BigCR editor" w:date="2022-08-28T18:02:00Z">
              <w:r w:rsidRPr="00DB707E">
                <w:rPr>
                  <w:rFonts w:cs="v4.2.0"/>
                </w:rPr>
                <w:t>-infinity</w:t>
              </w:r>
            </w:ins>
          </w:p>
        </w:tc>
        <w:tc>
          <w:tcPr>
            <w:tcW w:w="802" w:type="dxa"/>
          </w:tcPr>
          <w:p w14:paraId="41A8520E" w14:textId="77777777" w:rsidR="00C36CBF" w:rsidRPr="00DB707E" w:rsidDel="004B51DC" w:rsidRDefault="00C36CBF" w:rsidP="00A615F4">
            <w:pPr>
              <w:pStyle w:val="TAC"/>
              <w:rPr>
                <w:ins w:id="22524" w:author="RedCap - BigCR editor" w:date="2022-08-28T18:02:00Z"/>
              </w:rPr>
            </w:pPr>
            <w:ins w:id="22525" w:author="RedCap - BigCR editor" w:date="2022-08-28T18:02:00Z">
              <w:r w:rsidRPr="00DB707E">
                <w:rPr>
                  <w:rFonts w:cs="v4.2.0"/>
                </w:rPr>
                <w:t>-infinity</w:t>
              </w:r>
            </w:ins>
          </w:p>
        </w:tc>
        <w:tc>
          <w:tcPr>
            <w:tcW w:w="850" w:type="dxa"/>
          </w:tcPr>
          <w:p w14:paraId="7160AFF6" w14:textId="77777777" w:rsidR="00C36CBF" w:rsidRPr="00DB707E" w:rsidDel="004B51DC" w:rsidRDefault="00C36CBF" w:rsidP="00A615F4">
            <w:pPr>
              <w:pStyle w:val="TAC"/>
              <w:rPr>
                <w:ins w:id="22526" w:author="RedCap - BigCR editor" w:date="2022-08-28T18:02:00Z"/>
              </w:rPr>
            </w:pPr>
            <w:ins w:id="22527" w:author="RedCap - BigCR editor" w:date="2022-08-28T18:02:00Z">
              <w:r w:rsidRPr="00DB707E">
                <w:rPr>
                  <w:rFonts w:cs="v4.2.0"/>
                </w:rPr>
                <w:t>-infinity</w:t>
              </w:r>
            </w:ins>
          </w:p>
        </w:tc>
        <w:tc>
          <w:tcPr>
            <w:tcW w:w="767" w:type="dxa"/>
          </w:tcPr>
          <w:p w14:paraId="254B5825" w14:textId="77777777" w:rsidR="00C36CBF" w:rsidRPr="00DB707E" w:rsidRDefault="00C36CBF" w:rsidP="00A615F4">
            <w:pPr>
              <w:pStyle w:val="TAC"/>
              <w:rPr>
                <w:ins w:id="22528" w:author="RedCap - BigCR editor" w:date="2022-08-28T18:02:00Z"/>
                <w:rFonts w:cs="v4.2.0"/>
                <w:lang w:eastAsia="zh-CN"/>
              </w:rPr>
            </w:pPr>
            <w:ins w:id="22529" w:author="RedCap - BigCR editor" w:date="2022-08-28T18:02:00Z">
              <w:r w:rsidRPr="00DB707E">
                <w:rPr>
                  <w:rFonts w:cs="v4.2.0"/>
                  <w:lang w:eastAsia="zh-CN"/>
                </w:rPr>
                <w:t>-61.66</w:t>
              </w:r>
            </w:ins>
          </w:p>
        </w:tc>
      </w:tr>
      <w:tr w:rsidR="00C36CBF" w:rsidRPr="00DB707E" w14:paraId="1F906A3C" w14:textId="77777777" w:rsidTr="00A615F4">
        <w:trPr>
          <w:cantSplit/>
          <w:jc w:val="center"/>
          <w:ins w:id="22530" w:author="RedCap - BigCR editor" w:date="2022-08-28T18:02:00Z"/>
        </w:trPr>
        <w:tc>
          <w:tcPr>
            <w:tcW w:w="1951" w:type="dxa"/>
            <w:tcBorders>
              <w:top w:val="nil"/>
              <w:bottom w:val="nil"/>
            </w:tcBorders>
            <w:shd w:val="clear" w:color="auto" w:fill="auto"/>
          </w:tcPr>
          <w:p w14:paraId="3971C106" w14:textId="77777777" w:rsidR="00C36CBF" w:rsidRPr="00DB707E" w:rsidRDefault="00C36CBF" w:rsidP="00A615F4">
            <w:pPr>
              <w:pStyle w:val="TAL"/>
              <w:rPr>
                <w:ins w:id="22531" w:author="RedCap - BigCR editor" w:date="2022-08-28T18:02:00Z"/>
              </w:rPr>
            </w:pPr>
          </w:p>
        </w:tc>
        <w:tc>
          <w:tcPr>
            <w:tcW w:w="1794" w:type="dxa"/>
            <w:tcBorders>
              <w:bottom w:val="nil"/>
            </w:tcBorders>
          </w:tcPr>
          <w:p w14:paraId="5C06C63D" w14:textId="77777777" w:rsidR="00C36CBF" w:rsidRPr="00DB707E" w:rsidRDefault="00C36CBF" w:rsidP="00A615F4">
            <w:pPr>
              <w:pStyle w:val="TAC"/>
              <w:rPr>
                <w:ins w:id="22532" w:author="RedCap - BigCR editor" w:date="2022-08-28T18:02:00Z"/>
                <w:rFonts w:cs="v4.2.0"/>
                <w:lang w:eastAsia="zh-CN"/>
              </w:rPr>
            </w:pPr>
            <w:ins w:id="22533" w:author="RedCap - BigCR editor" w:date="2022-08-28T18:02:00Z">
              <w:r w:rsidRPr="00DB707E">
                <w:rPr>
                  <w:rFonts w:cs="v4.2.0"/>
                  <w:lang w:eastAsia="zh-CN"/>
                </w:rPr>
                <w:t>dBm/9.36 MHz</w:t>
              </w:r>
            </w:ins>
          </w:p>
        </w:tc>
        <w:tc>
          <w:tcPr>
            <w:tcW w:w="1418" w:type="dxa"/>
          </w:tcPr>
          <w:p w14:paraId="0AF001CF" w14:textId="77777777" w:rsidR="00C36CBF" w:rsidRPr="00DB707E" w:rsidRDefault="00C36CBF" w:rsidP="00A615F4">
            <w:pPr>
              <w:pStyle w:val="TAC"/>
              <w:rPr>
                <w:ins w:id="22534" w:author="RedCap - BigCR editor" w:date="2022-08-28T18:02:00Z"/>
                <w:rFonts w:cs="v4.2.0"/>
                <w:lang w:eastAsia="zh-CN"/>
              </w:rPr>
            </w:pPr>
            <w:ins w:id="22535" w:author="RedCap - BigCR editor" w:date="2022-08-28T18:02:00Z">
              <w:r w:rsidRPr="00DB707E">
                <w:rPr>
                  <w:rFonts w:cs="v4.2.0"/>
                  <w:lang w:eastAsia="zh-CN"/>
                </w:rPr>
                <w:t>2</w:t>
              </w:r>
            </w:ins>
          </w:p>
        </w:tc>
        <w:tc>
          <w:tcPr>
            <w:tcW w:w="992" w:type="dxa"/>
          </w:tcPr>
          <w:p w14:paraId="3482080A" w14:textId="77777777" w:rsidR="00C36CBF" w:rsidRPr="00DB707E" w:rsidRDefault="00C36CBF" w:rsidP="00A615F4">
            <w:pPr>
              <w:pStyle w:val="TAC"/>
              <w:rPr>
                <w:ins w:id="22536" w:author="RedCap - BigCR editor" w:date="2022-08-28T18:02:00Z"/>
                <w:rFonts w:cs="v4.2.0"/>
                <w:lang w:eastAsia="zh-CN"/>
              </w:rPr>
            </w:pPr>
            <w:ins w:id="22537" w:author="RedCap - BigCR editor" w:date="2022-08-28T18:02:00Z">
              <w:r w:rsidRPr="00DB707E">
                <w:rPr>
                  <w:rFonts w:cs="v4.2.0"/>
                  <w:lang w:eastAsia="zh-CN"/>
                </w:rPr>
                <w:t>-64.59</w:t>
              </w:r>
            </w:ins>
          </w:p>
        </w:tc>
        <w:tc>
          <w:tcPr>
            <w:tcW w:w="851" w:type="dxa"/>
          </w:tcPr>
          <w:p w14:paraId="7B7B370E" w14:textId="77777777" w:rsidR="00C36CBF" w:rsidRPr="00DB707E" w:rsidRDefault="00C36CBF" w:rsidP="00A615F4">
            <w:pPr>
              <w:pStyle w:val="TAC"/>
              <w:rPr>
                <w:ins w:id="22538" w:author="RedCap - BigCR editor" w:date="2022-08-28T18:02:00Z"/>
                <w:rFonts w:cs="v4.2.0"/>
              </w:rPr>
            </w:pPr>
            <w:ins w:id="22539" w:author="RedCap - BigCR editor" w:date="2022-08-28T18:02:00Z">
              <w:r w:rsidRPr="00DB707E">
                <w:rPr>
                  <w:rFonts w:cs="v4.2.0"/>
                </w:rPr>
                <w:t>-infinity</w:t>
              </w:r>
            </w:ins>
          </w:p>
        </w:tc>
        <w:tc>
          <w:tcPr>
            <w:tcW w:w="899" w:type="dxa"/>
          </w:tcPr>
          <w:p w14:paraId="40FC029B" w14:textId="77777777" w:rsidR="00C36CBF" w:rsidRPr="00DB707E" w:rsidRDefault="00C36CBF" w:rsidP="00A615F4">
            <w:pPr>
              <w:pStyle w:val="TAC"/>
              <w:rPr>
                <w:ins w:id="22540" w:author="RedCap - BigCR editor" w:date="2022-08-28T18:02:00Z"/>
                <w:rFonts w:cs="v4.2.0"/>
              </w:rPr>
            </w:pPr>
            <w:ins w:id="22541" w:author="RedCap - BigCR editor" w:date="2022-08-28T18:02:00Z">
              <w:r w:rsidRPr="00DB707E">
                <w:rPr>
                  <w:rFonts w:cs="v4.2.0"/>
                </w:rPr>
                <w:t>-infinity</w:t>
              </w:r>
            </w:ins>
          </w:p>
        </w:tc>
        <w:tc>
          <w:tcPr>
            <w:tcW w:w="802" w:type="dxa"/>
          </w:tcPr>
          <w:p w14:paraId="1EFCCB27" w14:textId="77777777" w:rsidR="00C36CBF" w:rsidRPr="00DB707E" w:rsidRDefault="00C36CBF" w:rsidP="00A615F4">
            <w:pPr>
              <w:pStyle w:val="TAC"/>
              <w:rPr>
                <w:ins w:id="22542" w:author="RedCap - BigCR editor" w:date="2022-08-28T18:02:00Z"/>
                <w:rFonts w:cs="v4.2.0"/>
              </w:rPr>
            </w:pPr>
            <w:ins w:id="22543" w:author="RedCap - BigCR editor" w:date="2022-08-28T18:02:00Z">
              <w:r w:rsidRPr="00DB707E">
                <w:rPr>
                  <w:rFonts w:cs="v4.2.0"/>
                </w:rPr>
                <w:t>-infinity</w:t>
              </w:r>
            </w:ins>
          </w:p>
        </w:tc>
        <w:tc>
          <w:tcPr>
            <w:tcW w:w="850" w:type="dxa"/>
          </w:tcPr>
          <w:p w14:paraId="630A5EA6" w14:textId="77777777" w:rsidR="00C36CBF" w:rsidRPr="00DB707E" w:rsidRDefault="00C36CBF" w:rsidP="00A615F4">
            <w:pPr>
              <w:pStyle w:val="TAC"/>
              <w:rPr>
                <w:ins w:id="22544" w:author="RedCap - BigCR editor" w:date="2022-08-28T18:02:00Z"/>
                <w:rFonts w:cs="v4.2.0"/>
              </w:rPr>
            </w:pPr>
            <w:ins w:id="22545" w:author="RedCap - BigCR editor" w:date="2022-08-28T18:02:00Z">
              <w:r w:rsidRPr="00DB707E">
                <w:rPr>
                  <w:rFonts w:cs="v4.2.0"/>
                </w:rPr>
                <w:t>-infinity</w:t>
              </w:r>
            </w:ins>
          </w:p>
        </w:tc>
        <w:tc>
          <w:tcPr>
            <w:tcW w:w="767" w:type="dxa"/>
          </w:tcPr>
          <w:p w14:paraId="1FDDEB16" w14:textId="77777777" w:rsidR="00C36CBF" w:rsidRPr="00DB707E" w:rsidRDefault="00C36CBF" w:rsidP="00A615F4">
            <w:pPr>
              <w:pStyle w:val="TAC"/>
              <w:rPr>
                <w:ins w:id="22546" w:author="RedCap - BigCR editor" w:date="2022-08-28T18:02:00Z"/>
                <w:rFonts w:cs="v4.2.0"/>
                <w:lang w:eastAsia="zh-CN"/>
              </w:rPr>
            </w:pPr>
            <w:ins w:id="22547" w:author="RedCap - BigCR editor" w:date="2022-08-28T18:02:00Z">
              <w:r w:rsidRPr="00DB707E">
                <w:rPr>
                  <w:lang w:eastAsia="zh-CN"/>
                </w:rPr>
                <w:t>-64.59</w:t>
              </w:r>
            </w:ins>
          </w:p>
        </w:tc>
      </w:tr>
      <w:tr w:rsidR="00C36CBF" w:rsidRPr="00DB707E" w14:paraId="331D0AB5" w14:textId="77777777" w:rsidTr="00A615F4">
        <w:trPr>
          <w:cantSplit/>
          <w:jc w:val="center"/>
          <w:ins w:id="22548" w:author="RedCap - BigCR editor" w:date="2022-08-28T18:02:00Z"/>
        </w:trPr>
        <w:tc>
          <w:tcPr>
            <w:tcW w:w="1951" w:type="dxa"/>
          </w:tcPr>
          <w:p w14:paraId="02483EF7" w14:textId="77777777" w:rsidR="00C36CBF" w:rsidRPr="00DB707E" w:rsidRDefault="00C36CBF" w:rsidP="00A615F4">
            <w:pPr>
              <w:pStyle w:val="TAL"/>
              <w:rPr>
                <w:ins w:id="22549" w:author="RedCap - BigCR editor" w:date="2022-08-28T18:02:00Z"/>
              </w:rPr>
            </w:pPr>
            <w:ins w:id="22550" w:author="RedCap - BigCR editor" w:date="2022-08-28T18:02:00Z">
              <w:r w:rsidRPr="00DB707E">
                <w:t xml:space="preserve">Propagation Condition </w:t>
              </w:r>
            </w:ins>
          </w:p>
        </w:tc>
        <w:tc>
          <w:tcPr>
            <w:tcW w:w="1794" w:type="dxa"/>
          </w:tcPr>
          <w:p w14:paraId="28A441EE" w14:textId="77777777" w:rsidR="00C36CBF" w:rsidRPr="00DB707E" w:rsidRDefault="00C36CBF" w:rsidP="00A615F4">
            <w:pPr>
              <w:pStyle w:val="TAC"/>
              <w:rPr>
                <w:ins w:id="22551" w:author="RedCap - BigCR editor" w:date="2022-08-28T18:02:00Z"/>
              </w:rPr>
            </w:pPr>
          </w:p>
        </w:tc>
        <w:tc>
          <w:tcPr>
            <w:tcW w:w="1418" w:type="dxa"/>
          </w:tcPr>
          <w:p w14:paraId="408203C8" w14:textId="77777777" w:rsidR="00C36CBF" w:rsidRPr="00DB707E" w:rsidRDefault="00C36CBF" w:rsidP="00A615F4">
            <w:pPr>
              <w:pStyle w:val="TAC"/>
              <w:rPr>
                <w:ins w:id="22552" w:author="RedCap - BigCR editor" w:date="2022-08-28T18:02:00Z"/>
                <w:rFonts w:cs="v4.2.0"/>
                <w:lang w:eastAsia="zh-CN"/>
              </w:rPr>
            </w:pPr>
            <w:ins w:id="22553" w:author="RedCap - BigCR editor" w:date="2022-08-28T18:02:00Z">
              <w:r w:rsidRPr="00DB707E">
                <w:rPr>
                  <w:rFonts w:cs="v4.2.0"/>
                  <w:lang w:eastAsia="zh-CN"/>
                </w:rPr>
                <w:t>1, 2, 3, 4</w:t>
              </w:r>
            </w:ins>
          </w:p>
        </w:tc>
        <w:tc>
          <w:tcPr>
            <w:tcW w:w="5161" w:type="dxa"/>
            <w:gridSpan w:val="6"/>
          </w:tcPr>
          <w:p w14:paraId="56D7E29A" w14:textId="77777777" w:rsidR="00C36CBF" w:rsidRPr="00DB707E" w:rsidRDefault="00C36CBF" w:rsidP="00A615F4">
            <w:pPr>
              <w:pStyle w:val="TAC"/>
              <w:rPr>
                <w:ins w:id="22554" w:author="RedCap - BigCR editor" w:date="2022-08-28T18:02:00Z"/>
              </w:rPr>
            </w:pPr>
            <w:ins w:id="22555" w:author="RedCap - BigCR editor" w:date="2022-08-28T18:02:00Z">
              <w:r w:rsidRPr="00DB707E">
                <w:rPr>
                  <w:rFonts w:cs="v4.2.0"/>
                </w:rPr>
                <w:t>AWGN</w:t>
              </w:r>
            </w:ins>
          </w:p>
        </w:tc>
      </w:tr>
      <w:tr w:rsidR="00C36CBF" w:rsidRPr="00DB707E" w14:paraId="414A5843" w14:textId="77777777" w:rsidTr="00A615F4">
        <w:trPr>
          <w:cantSplit/>
          <w:jc w:val="center"/>
          <w:ins w:id="22556" w:author="RedCap - BigCR editor" w:date="2022-08-28T18:02:00Z"/>
        </w:trPr>
        <w:tc>
          <w:tcPr>
            <w:tcW w:w="10324" w:type="dxa"/>
            <w:gridSpan w:val="9"/>
          </w:tcPr>
          <w:p w14:paraId="7C3096A5" w14:textId="77777777" w:rsidR="00C36CBF" w:rsidRPr="00DB707E" w:rsidRDefault="00C36CBF" w:rsidP="00A615F4">
            <w:pPr>
              <w:pStyle w:val="TAN"/>
              <w:rPr>
                <w:ins w:id="22557" w:author="RedCap - BigCR editor" w:date="2022-08-28T18:02:00Z"/>
              </w:rPr>
            </w:pPr>
            <w:ins w:id="22558" w:author="RedCap - BigCR editor" w:date="2022-08-28T18:02:00Z">
              <w:r w:rsidRPr="00DB707E">
                <w:lastRenderedPageBreak/>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ins>
          </w:p>
          <w:p w14:paraId="6F10306C" w14:textId="77777777" w:rsidR="00C36CBF" w:rsidRPr="00DB707E" w:rsidRDefault="00C36CBF" w:rsidP="00A615F4">
            <w:pPr>
              <w:pStyle w:val="TAN"/>
              <w:rPr>
                <w:ins w:id="22559" w:author="RedCap - BigCR editor" w:date="2022-08-28T18:02:00Z"/>
              </w:rPr>
            </w:pPr>
            <w:ins w:id="22560" w:author="RedCap - BigCR editor" w:date="2022-08-28T18:02: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22561" w:author="RedCap - BigCR editor" w:date="2022-08-28T18:02:00Z">
              <w:r w:rsidRPr="00DB707E">
                <w:object w:dxaOrig="400" w:dyaOrig="360" w14:anchorId="63AA7536">
                  <v:shape id="_x0000_i1136" type="#_x0000_t75" style="width:20.5pt;height:20.5pt" o:ole="" fillcolor="window">
                    <v:imagedata r:id="rId17" o:title=""/>
                  </v:shape>
                  <o:OLEObject Type="Embed" ProgID="Equation.3" ShapeID="_x0000_i1136" DrawAspect="Content" ObjectID="_1723417820" r:id="rId130"/>
                </w:object>
              </w:r>
            </w:ins>
            <w:ins w:id="22562" w:author="RedCap - BigCR editor" w:date="2022-08-28T18:02:00Z">
              <w:r w:rsidRPr="00DB707E">
                <w:t xml:space="preserve"> to be fulfilled.</w:t>
              </w:r>
            </w:ins>
          </w:p>
          <w:p w14:paraId="5B1EA26F" w14:textId="77777777" w:rsidR="00C36CBF" w:rsidRPr="00DB707E" w:rsidRDefault="00C36CBF" w:rsidP="00A615F4">
            <w:pPr>
              <w:pStyle w:val="TAN"/>
              <w:rPr>
                <w:ins w:id="22563" w:author="RedCap - BigCR editor" w:date="2022-08-28T18:02:00Z"/>
                <w:rFonts w:cs="v4.2.0"/>
              </w:rPr>
            </w:pPr>
            <w:ins w:id="22564" w:author="RedCap - BigCR editor" w:date="2022-08-28T18:02:00Z">
              <w:r w:rsidRPr="00DB707E">
                <w:t>Note 3:</w:t>
              </w:r>
              <w:r w:rsidRPr="00DB707E">
                <w:tab/>
                <w:t>SS-RSRP levels have been derived from other parameters for information purposes. They are not settable parameters themselves.</w:t>
              </w:r>
            </w:ins>
          </w:p>
        </w:tc>
      </w:tr>
    </w:tbl>
    <w:p w14:paraId="5C28D74F" w14:textId="77777777" w:rsidR="00C36CBF" w:rsidRPr="00DB707E" w:rsidRDefault="00C36CBF" w:rsidP="00C36CBF">
      <w:pPr>
        <w:rPr>
          <w:ins w:id="22565" w:author="RedCap - BigCR editor" w:date="2022-08-28T18:02:00Z"/>
        </w:rPr>
      </w:pPr>
    </w:p>
    <w:p w14:paraId="25D8CACA" w14:textId="77777777" w:rsidR="00C36CBF" w:rsidRPr="00DB707E" w:rsidRDefault="00C36CBF" w:rsidP="00C36CBF">
      <w:pPr>
        <w:pStyle w:val="H6"/>
        <w:rPr>
          <w:ins w:id="22566" w:author="RedCap - BigCR editor" w:date="2022-08-28T18:02:00Z"/>
        </w:rPr>
      </w:pPr>
      <w:ins w:id="22567" w:author="RedCap - BigCR editor" w:date="2022-08-28T18:02:00Z">
        <w:r w:rsidRPr="00DB707E">
          <w:t>A.16.3.2.1.6.2</w:t>
        </w:r>
        <w:r w:rsidRPr="00DB707E">
          <w:tab/>
          <w:t>Test Requirements</w:t>
        </w:r>
      </w:ins>
    </w:p>
    <w:p w14:paraId="08E8801A" w14:textId="77777777" w:rsidR="00C36CBF" w:rsidRPr="00DB707E" w:rsidRDefault="00C36CBF" w:rsidP="00C36CBF">
      <w:pPr>
        <w:rPr>
          <w:ins w:id="22568" w:author="RedCap - BigCR editor" w:date="2022-08-28T18:02:00Z"/>
          <w:rFonts w:cs="v4.2.0"/>
        </w:rPr>
      </w:pPr>
      <w:ins w:id="22569" w:author="RedCap - BigCR editor" w:date="2022-08-28T18:02:00Z">
        <w:r w:rsidRPr="00DB707E">
          <w:rPr>
            <w:rFonts w:cs="v4.2.0"/>
          </w:rPr>
          <w:t xml:space="preserve">The RRC re-establishment delay is defined as the time from the start of time period T3, to the moment when the UE starts to send PRACH preambles to cell 2 for sending the </w:t>
        </w:r>
        <w:proofErr w:type="spellStart"/>
        <w:r w:rsidRPr="00DB707E">
          <w:rPr>
            <w:i/>
          </w:rPr>
          <w:t>RRCReestablishmentRequest</w:t>
        </w:r>
        <w:proofErr w:type="spellEnd"/>
        <w:r w:rsidRPr="00DB707E">
          <w:t xml:space="preserve"> </w:t>
        </w:r>
        <w:r w:rsidRPr="00DB707E">
          <w:rPr>
            <w:rFonts w:cs="v4.2.0"/>
          </w:rPr>
          <w:t>message to cell 2.</w:t>
        </w:r>
      </w:ins>
    </w:p>
    <w:p w14:paraId="5A871B51" w14:textId="77777777" w:rsidR="00C36CBF" w:rsidRPr="00DB707E" w:rsidRDefault="00C36CBF" w:rsidP="00C36CBF">
      <w:pPr>
        <w:rPr>
          <w:ins w:id="22570" w:author="RedCap - BigCR editor" w:date="2022-08-28T18:02:00Z"/>
          <w:rFonts w:cs="v4.2.0"/>
        </w:rPr>
      </w:pPr>
      <w:ins w:id="22571" w:author="RedCap - BigCR editor" w:date="2022-08-28T18:02:00Z">
        <w:r w:rsidRPr="00DB707E">
          <w:rPr>
            <w:rFonts w:cs="v4.2.0"/>
          </w:rPr>
          <w:t xml:space="preserve">The RRC re-establishment delay </w:t>
        </w:r>
        <w:r w:rsidRPr="00DB707E">
          <w:t>to an unknown NR intra frequency cell</w:t>
        </w:r>
        <w:r w:rsidRPr="00DB707E">
          <w:rPr>
            <w:rFonts w:cs="v4.2.0"/>
          </w:rPr>
          <w:t xml:space="preserve"> without serving cell timing shall be less than 2.2 s.</w:t>
        </w:r>
      </w:ins>
    </w:p>
    <w:p w14:paraId="0C2FE345" w14:textId="77777777" w:rsidR="00C36CBF" w:rsidRPr="00DB707E" w:rsidRDefault="00C36CBF" w:rsidP="00C36CBF">
      <w:pPr>
        <w:pStyle w:val="B10"/>
        <w:rPr>
          <w:ins w:id="22572" w:author="RedCap - BigCR editor" w:date="2022-08-28T18:02:00Z"/>
        </w:rPr>
      </w:pPr>
      <w:ins w:id="22573" w:author="RedCap - BigCR editor" w:date="2022-08-28T18:02:00Z">
        <w:r w:rsidRPr="00DB707E">
          <w:t>The rate of correct RRC re-establishments observed during repeated tests shall be at least 90%.</w:t>
        </w:r>
      </w:ins>
    </w:p>
    <w:p w14:paraId="242E96AD" w14:textId="77777777" w:rsidR="00C36CBF" w:rsidRPr="00DB707E" w:rsidRDefault="00C36CBF" w:rsidP="00C36CBF">
      <w:pPr>
        <w:pStyle w:val="NO"/>
        <w:rPr>
          <w:ins w:id="22574" w:author="RedCap - BigCR editor" w:date="2022-08-28T18:02:00Z"/>
        </w:rPr>
      </w:pPr>
      <w:ins w:id="22575" w:author="RedCap - BigCR editor" w:date="2022-08-28T18:02:00Z">
        <w:r w:rsidRPr="00DB707E">
          <w:t>NOTE:</w:t>
        </w:r>
        <w:r w:rsidRPr="00DB707E">
          <w:tab/>
          <w:t>The RRC re-establishment delay in the test is derived from the following expression:</w:t>
        </w:r>
      </w:ins>
    </w:p>
    <w:p w14:paraId="2A571EB3" w14:textId="77777777" w:rsidR="00C36CBF" w:rsidRPr="00DB707E" w:rsidRDefault="00C36CBF" w:rsidP="00C36CBF">
      <w:pPr>
        <w:pStyle w:val="EQ"/>
        <w:rPr>
          <w:ins w:id="22576" w:author="RedCap - BigCR editor" w:date="2022-08-28T18:02:00Z"/>
        </w:rPr>
      </w:pPr>
      <w:ins w:id="22577" w:author="RedCap - BigCR editor" w:date="2022-08-28T18:02:00Z">
        <w:r w:rsidRPr="00DB707E">
          <w:tab/>
          <w:t>T</w:t>
        </w:r>
        <w:r w:rsidRPr="00DB707E">
          <w:rPr>
            <w:vertAlign w:val="subscript"/>
          </w:rPr>
          <w:t>re-establish_delay</w:t>
        </w:r>
        <w:r w:rsidRPr="00DB707E">
          <w:t>= T</w:t>
        </w:r>
        <w:r w:rsidRPr="00DB707E">
          <w:rPr>
            <w:vertAlign w:val="subscript"/>
          </w:rPr>
          <w:t>UL_grant</w:t>
        </w:r>
        <w:r w:rsidRPr="00DB707E">
          <w:t xml:space="preserve"> + T</w:t>
        </w:r>
        <w:r w:rsidRPr="00DB707E">
          <w:rPr>
            <w:vertAlign w:val="subscript"/>
          </w:rPr>
          <w:t>UE_re-establish_delay</w:t>
        </w:r>
        <w:r w:rsidRPr="00DB707E">
          <w:t>.</w:t>
        </w:r>
      </w:ins>
    </w:p>
    <w:p w14:paraId="6B41872D" w14:textId="77777777" w:rsidR="00C36CBF" w:rsidRPr="00DB707E" w:rsidRDefault="00C36CBF" w:rsidP="00C36CBF">
      <w:pPr>
        <w:pStyle w:val="B10"/>
        <w:rPr>
          <w:ins w:id="22578" w:author="RedCap - BigCR editor" w:date="2022-08-28T18:02:00Z"/>
        </w:rPr>
      </w:pPr>
      <w:ins w:id="22579" w:author="RedCap - BigCR editor" w:date="2022-08-28T18:02:00Z">
        <w:r w:rsidRPr="00DB707E">
          <w:t>Where:</w:t>
        </w:r>
      </w:ins>
    </w:p>
    <w:p w14:paraId="4BEBB47F" w14:textId="77777777" w:rsidR="00C36CBF" w:rsidRPr="00DB707E" w:rsidRDefault="00C36CBF" w:rsidP="00C36CBF">
      <w:pPr>
        <w:pStyle w:val="B10"/>
        <w:rPr>
          <w:ins w:id="22580" w:author="RedCap - BigCR editor" w:date="2022-08-28T18:02:00Z"/>
        </w:rPr>
      </w:pPr>
      <w:ins w:id="22581" w:author="RedCap - BigCR editor" w:date="2022-08-28T18:02:00Z">
        <w:r w:rsidRPr="00DB707E">
          <w:tab/>
        </w:r>
        <w:proofErr w:type="spellStart"/>
        <w:r w:rsidRPr="00DB707E">
          <w:t>T</w:t>
        </w:r>
        <w:r w:rsidRPr="00DB707E">
          <w:rPr>
            <w:vertAlign w:val="subscript"/>
          </w:rPr>
          <w:t>UL_grant</w:t>
        </w:r>
        <w:proofErr w:type="spellEnd"/>
        <w:r w:rsidRPr="00DB707E">
          <w:t xml:space="preserve"> = It is the time required to acquire and process uplink grant from the target cell.</w:t>
        </w:r>
        <w:r w:rsidRPr="00DB707E">
          <w:rPr>
            <w:rFonts w:cs="v4.2.0"/>
          </w:rPr>
          <w:t xml:space="preserve"> The PRACH reception at the system simulator is used as a trigger for the completion of the test; hence </w:t>
        </w:r>
        <w:proofErr w:type="spellStart"/>
        <w:r w:rsidRPr="00DB707E">
          <w:t>T</w:t>
        </w:r>
        <w:r w:rsidRPr="00DB707E">
          <w:rPr>
            <w:vertAlign w:val="subscript"/>
          </w:rPr>
          <w:t>UL_grant</w:t>
        </w:r>
        <w:proofErr w:type="spellEnd"/>
        <w:r w:rsidRPr="00DB707E">
          <w:rPr>
            <w:vertAlign w:val="subscript"/>
          </w:rPr>
          <w:t xml:space="preserve"> </w:t>
        </w:r>
        <w:r w:rsidRPr="00DB707E">
          <w:t>is not used.</w:t>
        </w:r>
      </w:ins>
    </w:p>
    <w:p w14:paraId="2C783C63" w14:textId="77777777" w:rsidR="00C36CBF" w:rsidRPr="00DB707E" w:rsidRDefault="00C36CBF" w:rsidP="00C36CBF">
      <w:pPr>
        <w:pStyle w:val="B10"/>
        <w:rPr>
          <w:ins w:id="22582" w:author="RedCap - BigCR editor" w:date="2022-08-28T18:02:00Z"/>
          <w:rFonts w:cs="v4.2.0"/>
          <w:vertAlign w:val="subscript"/>
        </w:rPr>
      </w:pPr>
      <w:ins w:id="22583" w:author="RedCap - BigCR editor" w:date="2022-08-28T18:02:00Z">
        <w:r w:rsidRPr="00DB707E">
          <w:tab/>
        </w:r>
      </w:ins>
      <m:oMath>
        <m:sSub>
          <m:sSubPr>
            <m:ctrlPr>
              <w:ins w:id="22584" w:author="RedCap - BigCR editor" w:date="2022-08-28T18:02:00Z">
                <w:rPr>
                  <w:rFonts w:ascii="Cambria Math" w:hAnsi="Cambria Math"/>
                </w:rPr>
              </w:ins>
            </m:ctrlPr>
          </m:sSubPr>
          <m:e>
            <m:r>
              <w:ins w:id="22585" w:author="RedCap - BigCR editor" w:date="2022-08-28T18:02:00Z">
                <w:rPr>
                  <w:rFonts w:ascii="Cambria Math" w:hAnsi="Cambria Math"/>
                </w:rPr>
                <m:t>T</m:t>
              </w:ins>
            </m:r>
          </m:e>
          <m:sub>
            <m:r>
              <w:ins w:id="22586" w:author="RedCap - BigCR editor" w:date="2022-08-28T18:02:00Z">
                <w:rPr>
                  <w:rFonts w:ascii="Cambria Math" w:hAnsi="Cambria Math"/>
                </w:rPr>
                <m:t>UE</m:t>
              </w:ins>
            </m:r>
            <m:r>
              <w:ins w:id="22587" w:author="RedCap - BigCR editor" w:date="2022-08-28T18:02:00Z">
                <m:rPr>
                  <m:sty m:val="p"/>
                </m:rPr>
                <w:rPr>
                  <w:rFonts w:ascii="Cambria Math" w:hAnsi="Cambria Math"/>
                </w:rPr>
                <m:t>_</m:t>
              </w:ins>
            </m:r>
            <m:r>
              <w:ins w:id="22588" w:author="RedCap - BigCR editor" w:date="2022-08-28T18:02:00Z">
                <w:rPr>
                  <w:rFonts w:ascii="Cambria Math" w:hAnsi="Cambria Math"/>
                </w:rPr>
                <m:t>re</m:t>
              </w:ins>
            </m:r>
            <m:r>
              <w:ins w:id="22589" w:author="RedCap - BigCR editor" w:date="2022-08-28T18:02:00Z">
                <m:rPr>
                  <m:sty m:val="p"/>
                </m:rPr>
                <w:rPr>
                  <w:rFonts w:ascii="Cambria Math" w:hAnsi="Cambria Math"/>
                </w:rPr>
                <m:t>-</m:t>
              </w:ins>
            </m:r>
            <m:r>
              <w:ins w:id="22590" w:author="RedCap - BigCR editor" w:date="2022-08-28T18:02:00Z">
                <w:rPr>
                  <w:rFonts w:ascii="Cambria Math" w:hAnsi="Cambria Math"/>
                </w:rPr>
                <m:t>establish</m:t>
              </w:ins>
            </m:r>
            <m:r>
              <w:ins w:id="22591" w:author="RedCap - BigCR editor" w:date="2022-08-28T18:02:00Z">
                <m:rPr>
                  <m:sty m:val="p"/>
                </m:rPr>
                <w:rPr>
                  <w:rFonts w:ascii="Cambria Math" w:hAnsi="Cambria Math"/>
                </w:rPr>
                <m:t>_</m:t>
              </w:ins>
            </m:r>
            <m:r>
              <w:ins w:id="22592" w:author="RedCap - BigCR editor" w:date="2022-08-28T18:02:00Z">
                <w:rPr>
                  <w:rFonts w:ascii="Cambria Math" w:hAnsi="Cambria Math"/>
                </w:rPr>
                <m:t>delay</m:t>
              </w:ins>
            </m:r>
          </m:sub>
        </m:sSub>
        <m:r>
          <w:ins w:id="22593" w:author="RedCap - BigCR editor" w:date="2022-08-28T18:02:00Z">
            <m:rPr>
              <m:sty m:val="p"/>
            </m:rPr>
            <w:rPr>
              <w:rFonts w:ascii="Cambria Math" w:hAnsi="Cambria Math"/>
            </w:rPr>
            <m:t>=50 ms+</m:t>
          </w:ins>
        </m:r>
        <m:sSub>
          <m:sSubPr>
            <m:ctrlPr>
              <w:ins w:id="22594" w:author="RedCap - BigCR editor" w:date="2022-08-28T18:02:00Z">
                <w:rPr>
                  <w:rFonts w:ascii="Cambria Math" w:hAnsi="Cambria Math"/>
                </w:rPr>
              </w:ins>
            </m:ctrlPr>
          </m:sSubPr>
          <m:e>
            <m:r>
              <w:ins w:id="22595" w:author="RedCap - BigCR editor" w:date="2022-08-28T18:02:00Z">
                <w:rPr>
                  <w:rFonts w:ascii="Cambria Math" w:hAnsi="Cambria Math"/>
                </w:rPr>
                <m:t>T</m:t>
              </w:ins>
            </m:r>
          </m:e>
          <m:sub>
            <m:r>
              <w:ins w:id="22596" w:author="RedCap - BigCR editor" w:date="2022-08-28T18:02:00Z">
                <w:rPr>
                  <w:rFonts w:ascii="Cambria Math" w:hAnsi="Cambria Math"/>
                </w:rPr>
                <m:t>identify</m:t>
              </w:ins>
            </m:r>
            <m:r>
              <w:ins w:id="22597" w:author="RedCap - BigCR editor" w:date="2022-08-28T18:02:00Z">
                <m:rPr>
                  <m:sty m:val="p"/>
                </m:rPr>
                <w:rPr>
                  <w:rFonts w:ascii="Cambria Math" w:hAnsi="Cambria Math"/>
                </w:rPr>
                <m:t>_</m:t>
              </w:ins>
            </m:r>
            <m:r>
              <w:ins w:id="22598" w:author="RedCap - BigCR editor" w:date="2022-08-28T18:02:00Z">
                <w:rPr>
                  <w:rFonts w:ascii="Cambria Math" w:hAnsi="Cambria Math"/>
                </w:rPr>
                <m:t>intra</m:t>
              </w:ins>
            </m:r>
            <m:r>
              <w:ins w:id="22599" w:author="RedCap - BigCR editor" w:date="2022-08-28T18:02:00Z">
                <m:rPr>
                  <m:sty m:val="p"/>
                </m:rPr>
                <w:rPr>
                  <w:rFonts w:ascii="Cambria Math" w:hAnsi="Cambria Math"/>
                </w:rPr>
                <m:t>_</m:t>
              </w:ins>
            </m:r>
            <m:r>
              <w:ins w:id="22600" w:author="RedCap - BigCR editor" w:date="2022-08-28T18:02:00Z">
                <w:rPr>
                  <w:rFonts w:ascii="Cambria Math" w:hAnsi="Cambria Math"/>
                </w:rPr>
                <m:t>NR</m:t>
              </w:ins>
            </m:r>
          </m:sub>
        </m:sSub>
        <m:r>
          <w:ins w:id="22601" w:author="RedCap - BigCR editor" w:date="2022-08-28T18:02:00Z">
            <m:rPr>
              <m:sty m:val="p"/>
            </m:rPr>
            <w:rPr>
              <w:rFonts w:ascii="Cambria Math" w:hAnsi="Cambria Math"/>
            </w:rPr>
            <m:t>+</m:t>
          </w:ins>
        </m:r>
        <m:nary>
          <m:naryPr>
            <m:chr m:val="∑"/>
            <m:limLoc m:val="subSup"/>
            <m:ctrlPr>
              <w:ins w:id="22602" w:author="RedCap - BigCR editor" w:date="2022-08-28T18:02:00Z">
                <w:rPr>
                  <w:rFonts w:ascii="Cambria Math" w:hAnsi="Cambria Math"/>
                </w:rPr>
              </w:ins>
            </m:ctrlPr>
          </m:naryPr>
          <m:sub>
            <m:r>
              <w:ins w:id="22603" w:author="RedCap - BigCR editor" w:date="2022-08-28T18:02:00Z">
                <w:rPr>
                  <w:rFonts w:ascii="Cambria Math" w:hAnsi="Cambria Math"/>
                </w:rPr>
                <m:t>i</m:t>
              </w:ins>
            </m:r>
            <m:r>
              <w:ins w:id="22604" w:author="RedCap - BigCR editor" w:date="2022-08-28T18:02:00Z">
                <m:rPr>
                  <m:sty m:val="p"/>
                </m:rPr>
                <w:rPr>
                  <w:rFonts w:ascii="Cambria Math" w:hAnsi="Cambria Math"/>
                </w:rPr>
                <m:t>=1</m:t>
              </w:ins>
            </m:r>
          </m:sub>
          <m:sup>
            <m:r>
              <w:ins w:id="22605" w:author="RedCap - BigCR editor" w:date="2022-08-28T18:02:00Z">
                <w:rPr>
                  <w:rFonts w:ascii="Cambria Math" w:hAnsi="Cambria Math"/>
                </w:rPr>
                <m:t>Nfreq</m:t>
              </w:ins>
            </m:r>
            <m:r>
              <w:ins w:id="22606" w:author="RedCap - BigCR editor" w:date="2022-08-28T18:02:00Z">
                <m:rPr>
                  <m:sty m:val="p"/>
                </m:rPr>
                <w:rPr>
                  <w:rFonts w:ascii="Cambria Math" w:hAnsi="Cambria Math"/>
                </w:rPr>
                <m:t>-1</m:t>
              </w:ins>
            </m:r>
          </m:sup>
          <m:e>
            <m:sSub>
              <m:sSubPr>
                <m:ctrlPr>
                  <w:ins w:id="22607" w:author="RedCap - BigCR editor" w:date="2022-08-28T18:02:00Z">
                    <w:rPr>
                      <w:rFonts w:ascii="Cambria Math" w:hAnsi="Cambria Math"/>
                    </w:rPr>
                  </w:ins>
                </m:ctrlPr>
              </m:sSubPr>
              <m:e>
                <m:r>
                  <w:ins w:id="22608" w:author="RedCap - BigCR editor" w:date="2022-08-28T18:02:00Z">
                    <w:rPr>
                      <w:rFonts w:ascii="Cambria Math" w:hAnsi="Cambria Math"/>
                    </w:rPr>
                    <m:t>T</m:t>
                  </w:ins>
                </m:r>
              </m:e>
              <m:sub>
                <m:r>
                  <w:ins w:id="22609" w:author="RedCap - BigCR editor" w:date="2022-08-28T18:02:00Z">
                    <w:rPr>
                      <w:rFonts w:ascii="Cambria Math" w:hAnsi="Cambria Math"/>
                    </w:rPr>
                    <m:t>identify</m:t>
                  </w:ins>
                </m:r>
                <m:r>
                  <w:ins w:id="22610" w:author="RedCap - BigCR editor" w:date="2022-08-28T18:02:00Z">
                    <m:rPr>
                      <m:sty m:val="p"/>
                    </m:rPr>
                    <w:rPr>
                      <w:rFonts w:ascii="Cambria Math" w:hAnsi="Cambria Math"/>
                    </w:rPr>
                    <m:t>_</m:t>
                  </w:ins>
                </m:r>
                <m:r>
                  <w:ins w:id="22611" w:author="RedCap - BigCR editor" w:date="2022-08-28T18:02:00Z">
                    <w:rPr>
                      <w:rFonts w:ascii="Cambria Math" w:hAnsi="Cambria Math"/>
                    </w:rPr>
                    <m:t>inter</m:t>
                  </w:ins>
                </m:r>
                <m:r>
                  <w:ins w:id="22612" w:author="RedCap - BigCR editor" w:date="2022-08-28T18:02:00Z">
                    <m:rPr>
                      <m:sty m:val="p"/>
                    </m:rPr>
                    <w:rPr>
                      <w:rFonts w:ascii="Cambria Math" w:hAnsi="Cambria Math"/>
                    </w:rPr>
                    <m:t>_</m:t>
                  </w:ins>
                </m:r>
                <m:r>
                  <w:ins w:id="22613" w:author="RedCap - BigCR editor" w:date="2022-08-28T18:02:00Z">
                    <w:rPr>
                      <w:rFonts w:ascii="Cambria Math" w:hAnsi="Cambria Math"/>
                    </w:rPr>
                    <m:t>NR</m:t>
                  </w:ins>
                </m:r>
                <m:r>
                  <w:ins w:id="22614" w:author="RedCap - BigCR editor" w:date="2022-08-28T18:02:00Z">
                    <m:rPr>
                      <m:sty m:val="p"/>
                    </m:rPr>
                    <w:rPr>
                      <w:rFonts w:ascii="Cambria Math" w:hAnsi="Cambria Math"/>
                    </w:rPr>
                    <m:t>,</m:t>
                  </w:ins>
                </m:r>
                <m:r>
                  <w:ins w:id="22615" w:author="RedCap - BigCR editor" w:date="2022-08-28T18:02:00Z">
                    <w:rPr>
                      <w:rFonts w:ascii="Cambria Math" w:hAnsi="Cambria Math"/>
                    </w:rPr>
                    <m:t>i</m:t>
                  </w:ins>
                </m:r>
              </m:sub>
            </m:sSub>
          </m:e>
        </m:nary>
        <m:r>
          <w:ins w:id="22616" w:author="RedCap - BigCR editor" w:date="2022-08-28T18:02:00Z">
            <m:rPr>
              <m:sty m:val="p"/>
            </m:rPr>
            <w:rPr>
              <w:rFonts w:ascii="Cambria Math" w:hAnsi="Cambria Math"/>
              <w:vertAlign w:val="subscript"/>
            </w:rPr>
            <m:t>+</m:t>
          </w:ins>
        </m:r>
        <m:sSub>
          <m:sSubPr>
            <m:ctrlPr>
              <w:ins w:id="22617" w:author="RedCap - BigCR editor" w:date="2022-08-28T18:02:00Z">
                <w:rPr>
                  <w:rFonts w:ascii="Cambria Math" w:hAnsi="Cambria Math"/>
                  <w:vertAlign w:val="subscript"/>
                </w:rPr>
              </w:ins>
            </m:ctrlPr>
          </m:sSubPr>
          <m:e>
            <m:r>
              <w:ins w:id="22618" w:author="RedCap - BigCR editor" w:date="2022-08-28T18:02:00Z">
                <w:rPr>
                  <w:rFonts w:ascii="Cambria Math" w:hAnsi="Cambria Math"/>
                  <w:vertAlign w:val="subscript"/>
                </w:rPr>
                <m:t>T</m:t>
              </w:ins>
            </m:r>
          </m:e>
          <m:sub>
            <m:r>
              <w:ins w:id="22619" w:author="RedCap - BigCR editor" w:date="2022-08-28T18:02:00Z">
                <w:rPr>
                  <w:rFonts w:ascii="Cambria Math" w:hAnsi="Cambria Math"/>
                  <w:vertAlign w:val="subscript"/>
                </w:rPr>
                <m:t>SI</m:t>
              </w:ins>
            </m:r>
            <m:r>
              <w:ins w:id="22620" w:author="RedCap - BigCR editor" w:date="2022-08-28T18:02:00Z">
                <m:rPr>
                  <m:sty m:val="p"/>
                </m:rPr>
                <w:rPr>
                  <w:rFonts w:ascii="Cambria Math" w:hAnsi="Cambria Math"/>
                  <w:vertAlign w:val="subscript"/>
                </w:rPr>
                <m:t>-</m:t>
              </w:ins>
            </m:r>
            <m:r>
              <w:ins w:id="22621" w:author="RedCap - BigCR editor" w:date="2022-08-28T18:02:00Z">
                <w:rPr>
                  <w:rFonts w:ascii="Cambria Math" w:hAnsi="Cambria Math"/>
                  <w:vertAlign w:val="subscript"/>
                </w:rPr>
                <m:t>NR</m:t>
              </w:ins>
            </m:r>
          </m:sub>
        </m:sSub>
        <m:r>
          <w:ins w:id="22622" w:author="RedCap - BigCR editor" w:date="2022-08-28T18:02:00Z">
            <m:rPr>
              <m:sty m:val="p"/>
            </m:rPr>
            <w:rPr>
              <w:rFonts w:ascii="Cambria Math" w:hAnsi="Cambria Math"/>
              <w:vertAlign w:val="subscript"/>
            </w:rPr>
            <m:t>+</m:t>
          </w:ins>
        </m:r>
        <m:sSub>
          <m:sSubPr>
            <m:ctrlPr>
              <w:ins w:id="22623" w:author="RedCap - BigCR editor" w:date="2022-08-28T18:02:00Z">
                <w:rPr>
                  <w:rFonts w:ascii="Cambria Math" w:hAnsi="Cambria Math"/>
                  <w:vertAlign w:val="subscript"/>
                </w:rPr>
              </w:ins>
            </m:ctrlPr>
          </m:sSubPr>
          <m:e>
            <m:r>
              <w:ins w:id="22624" w:author="RedCap - BigCR editor" w:date="2022-08-28T18:02:00Z">
                <w:rPr>
                  <w:rFonts w:ascii="Cambria Math" w:hAnsi="Cambria Math"/>
                  <w:vertAlign w:val="subscript"/>
                </w:rPr>
                <m:t>T</m:t>
              </w:ins>
            </m:r>
          </m:e>
          <m:sub>
            <m:r>
              <w:ins w:id="22625" w:author="RedCap - BigCR editor" w:date="2022-08-28T18:02:00Z">
                <w:rPr>
                  <w:rFonts w:ascii="Cambria Math" w:hAnsi="Cambria Math"/>
                  <w:vertAlign w:val="subscript"/>
                </w:rPr>
                <m:t>PRACH</m:t>
              </w:ins>
            </m:r>
          </m:sub>
        </m:sSub>
      </m:oMath>
    </w:p>
    <w:p w14:paraId="1BB16A0C" w14:textId="77777777" w:rsidR="00C36CBF" w:rsidRPr="00DB707E" w:rsidRDefault="00C36CBF" w:rsidP="00C36CBF">
      <w:pPr>
        <w:pStyle w:val="B10"/>
        <w:rPr>
          <w:ins w:id="22626" w:author="RedCap - BigCR editor" w:date="2022-08-28T18:02:00Z"/>
        </w:rPr>
      </w:pPr>
      <w:ins w:id="22627" w:author="RedCap - BigCR editor" w:date="2022-08-28T18:02:00Z">
        <w:r w:rsidRPr="00DB707E">
          <w:rPr>
            <w:rFonts w:cs="v4.2.0"/>
          </w:rPr>
          <w:tab/>
        </w:r>
        <w:proofErr w:type="spellStart"/>
        <w:r w:rsidRPr="00DB707E">
          <w:rPr>
            <w:rFonts w:cs="v4.2.0"/>
          </w:rPr>
          <w:t>N</w:t>
        </w:r>
        <w:r w:rsidRPr="00DB707E">
          <w:rPr>
            <w:rFonts w:cs="v4.2.0"/>
            <w:vertAlign w:val="subscript"/>
          </w:rPr>
          <w:t>freq</w:t>
        </w:r>
        <w:proofErr w:type="spellEnd"/>
        <w:r w:rsidRPr="00DB707E">
          <w:t xml:space="preserve"> = 1</w:t>
        </w:r>
      </w:ins>
    </w:p>
    <w:p w14:paraId="003E1E2A" w14:textId="77777777" w:rsidR="00C36CBF" w:rsidRPr="00DB707E" w:rsidRDefault="00C36CBF" w:rsidP="00C36CBF">
      <w:pPr>
        <w:pStyle w:val="B10"/>
        <w:rPr>
          <w:ins w:id="22628" w:author="RedCap - BigCR editor" w:date="2022-08-28T18:02:00Z"/>
        </w:rPr>
      </w:pPr>
      <w:ins w:id="22629" w:author="RedCap - BigCR editor" w:date="2022-08-28T18:02:00Z">
        <w:r w:rsidRPr="00DB707E">
          <w:rPr>
            <w:rFonts w:cs="v4.2.0"/>
            <w:iCs/>
          </w:rPr>
          <w:tab/>
        </w:r>
        <w:proofErr w:type="spellStart"/>
        <w:r w:rsidRPr="00DB707E">
          <w:rPr>
            <w:rFonts w:cs="v4.2.0"/>
            <w:iCs/>
          </w:rPr>
          <w:t>T</w:t>
        </w:r>
        <w:r w:rsidRPr="00DB707E">
          <w:rPr>
            <w:rFonts w:cs="v4.2.0"/>
            <w:iCs/>
            <w:vertAlign w:val="subscript"/>
          </w:rPr>
          <w:t>identify_intra_NR</w:t>
        </w:r>
        <w:proofErr w:type="spellEnd"/>
        <w:r w:rsidRPr="00DB707E">
          <w:t xml:space="preserve"> = 800 </w:t>
        </w:r>
        <w:proofErr w:type="spellStart"/>
        <w:r w:rsidRPr="00DB707E">
          <w:t>ms</w:t>
        </w:r>
        <w:proofErr w:type="spellEnd"/>
      </w:ins>
    </w:p>
    <w:p w14:paraId="6A17CF87" w14:textId="77777777" w:rsidR="00C36CBF" w:rsidRPr="00DB707E" w:rsidRDefault="00C36CBF" w:rsidP="00C36CBF">
      <w:pPr>
        <w:pStyle w:val="B10"/>
        <w:rPr>
          <w:ins w:id="22630" w:author="RedCap - BigCR editor" w:date="2022-08-28T18:02:00Z"/>
        </w:rPr>
      </w:pPr>
      <w:ins w:id="22631" w:author="RedCap - BigCR editor" w:date="2022-08-28T18:02:00Z">
        <w:r w:rsidRPr="00DB707E">
          <w:tab/>
          <w:t>T</w:t>
        </w:r>
        <w:r w:rsidRPr="00DB707E">
          <w:rPr>
            <w:vertAlign w:val="subscript"/>
          </w:rPr>
          <w:t>SI</w:t>
        </w:r>
        <w:r w:rsidRPr="00DB707E">
          <w:t xml:space="preserve"> </w:t>
        </w:r>
        <w:r w:rsidRPr="00DB707E">
          <w:rPr>
            <w:iCs/>
          </w:rPr>
          <w:t xml:space="preserve">= 1280 </w:t>
        </w:r>
        <w:proofErr w:type="spellStart"/>
        <w:r w:rsidRPr="00DB707E">
          <w:rPr>
            <w:iCs/>
          </w:rPr>
          <w:t>ms</w:t>
        </w:r>
        <w:proofErr w:type="spellEnd"/>
        <w:r w:rsidRPr="00DB707E">
          <w:rPr>
            <w:iCs/>
          </w:rPr>
          <w:t xml:space="preserve">; it is the </w:t>
        </w:r>
        <w:r w:rsidRPr="00DB707E">
          <w:rPr>
            <w:rFonts w:cs="v4.2.0"/>
          </w:rPr>
          <w:t xml:space="preserve">time required for receiving all the relevant system information as </w:t>
        </w:r>
        <w:r w:rsidRPr="00DB707E">
          <w:t xml:space="preserve">defined in TS 38.331 [2] </w:t>
        </w:r>
        <w:r w:rsidRPr="00DB707E">
          <w:rPr>
            <w:rFonts w:cs="v4.2.0"/>
          </w:rPr>
          <w:t>for the target intra-frequency NR cell.</w:t>
        </w:r>
      </w:ins>
    </w:p>
    <w:p w14:paraId="2E815692" w14:textId="77777777" w:rsidR="00C36CBF" w:rsidRPr="00DB707E" w:rsidRDefault="00C36CBF" w:rsidP="00C36CBF">
      <w:pPr>
        <w:pStyle w:val="B10"/>
        <w:rPr>
          <w:ins w:id="22632" w:author="RedCap - BigCR editor" w:date="2022-08-28T18:02:00Z"/>
        </w:rPr>
      </w:pPr>
      <w:ins w:id="22633" w:author="RedCap - BigCR editor" w:date="2022-08-28T18:02:00Z">
        <w:r w:rsidRPr="00DB707E">
          <w:rPr>
            <w:rFonts w:cs="v4.2.0"/>
          </w:rPr>
          <w:tab/>
          <w:t>T</w:t>
        </w:r>
        <w:r w:rsidRPr="00DB707E">
          <w:rPr>
            <w:rFonts w:cs="v4.2.0"/>
            <w:vertAlign w:val="subscript"/>
          </w:rPr>
          <w:t>PRACH</w:t>
        </w:r>
        <w:r w:rsidRPr="00DB707E">
          <w:rPr>
            <w:vertAlign w:val="subscript"/>
          </w:rPr>
          <w:t xml:space="preserve"> </w:t>
        </w:r>
        <w:r w:rsidRPr="00DB707E">
          <w:t xml:space="preserve">= 15 </w:t>
        </w:r>
        <w:proofErr w:type="spellStart"/>
        <w:r w:rsidRPr="00DB707E">
          <w:t>ms</w:t>
        </w:r>
        <w:proofErr w:type="spellEnd"/>
        <w:r w:rsidRPr="00DB707E">
          <w:t>; it is the additional delay caused by the random access procedure.</w:t>
        </w:r>
      </w:ins>
    </w:p>
    <w:p w14:paraId="32E2EFD0" w14:textId="77777777" w:rsidR="00C36CBF" w:rsidRPr="00DB707E" w:rsidRDefault="00C36CBF" w:rsidP="00C36CBF">
      <w:pPr>
        <w:pStyle w:val="B10"/>
        <w:rPr>
          <w:ins w:id="22634" w:author="RedCap - BigCR editor" w:date="2022-08-28T18:02:00Z"/>
        </w:rPr>
      </w:pPr>
      <w:ins w:id="22635" w:author="RedCap - BigCR editor" w:date="2022-08-28T18:02:00Z">
        <w:r w:rsidRPr="00DB707E">
          <w:t xml:space="preserve">This gives a total of 2145 </w:t>
        </w:r>
        <w:proofErr w:type="spellStart"/>
        <w:r w:rsidRPr="00DB707E">
          <w:t>ms</w:t>
        </w:r>
        <w:proofErr w:type="spellEnd"/>
        <w:r w:rsidRPr="00DB707E">
          <w:t>, allow 2.2 s in the test case.</w:t>
        </w:r>
      </w:ins>
    </w:p>
    <w:p w14:paraId="34806BD6" w14:textId="77777777" w:rsidR="005B55E9" w:rsidRPr="00DB707E" w:rsidRDefault="005B55E9" w:rsidP="005B55E9">
      <w:pPr>
        <w:pStyle w:val="Heading4"/>
        <w:rPr>
          <w:ins w:id="22636" w:author="RedCap - BigCR editor" w:date="2022-08-30T06:57:00Z"/>
          <w:snapToGrid w:val="0"/>
        </w:rPr>
      </w:pPr>
      <w:ins w:id="22637" w:author="RedCap - BigCR editor" w:date="2022-08-30T06:57:00Z">
        <w:r w:rsidRPr="00DB707E">
          <w:rPr>
            <w:snapToGrid w:val="0"/>
          </w:rPr>
          <w:t>A.16.3.2.2</w:t>
        </w:r>
        <w:r w:rsidRPr="00DB707E">
          <w:rPr>
            <w:snapToGrid w:val="0"/>
          </w:rPr>
          <w:tab/>
          <w:t>Random Access</w:t>
        </w:r>
      </w:ins>
    </w:p>
    <w:p w14:paraId="4D9EB8B5" w14:textId="77777777" w:rsidR="00E504AF" w:rsidRPr="00DB707E" w:rsidRDefault="00E504AF" w:rsidP="00E504AF"/>
    <w:p w14:paraId="42447933" w14:textId="77777777" w:rsidR="002134DB" w:rsidRPr="00DB707E" w:rsidRDefault="002134DB">
      <w:pPr>
        <w:pStyle w:val="Heading5"/>
        <w:overflowPunct w:val="0"/>
        <w:autoSpaceDE w:val="0"/>
        <w:autoSpaceDN w:val="0"/>
        <w:adjustRightInd w:val="0"/>
        <w:textAlignment w:val="baseline"/>
        <w:rPr>
          <w:ins w:id="22638" w:author="RedCap - BigCR editor" w:date="2022-08-28T17:52:00Z"/>
          <w:lang w:eastAsia="zh-CN"/>
        </w:rPr>
        <w:pPrChange w:id="22639" w:author="RedCap - BigCR editor" w:date="2022-08-28T17:54:00Z">
          <w:pPr>
            <w:keepNext/>
            <w:keepLines/>
            <w:overflowPunct w:val="0"/>
            <w:autoSpaceDE w:val="0"/>
            <w:autoSpaceDN w:val="0"/>
            <w:adjustRightInd w:val="0"/>
            <w:spacing w:before="120"/>
            <w:ind w:left="1701" w:hanging="1701"/>
            <w:textAlignment w:val="baseline"/>
            <w:outlineLvl w:val="4"/>
          </w:pPr>
        </w:pPrChange>
      </w:pPr>
      <w:bookmarkStart w:id="22640" w:name="_Toc535476511"/>
      <w:bookmarkStart w:id="22641" w:name="_Hlk112601450"/>
      <w:ins w:id="22642" w:author="RedCap - BigCR editor" w:date="2022-08-28T17:52:00Z">
        <w:r w:rsidRPr="00DB707E">
          <w:rPr>
            <w:lang w:eastAsia="en-GB"/>
          </w:rPr>
          <w:t>A</w:t>
        </w:r>
        <w:bookmarkEnd w:id="22640"/>
        <w:r w:rsidRPr="00DB707E">
          <w:rPr>
            <w:lang w:eastAsia="en-GB"/>
          </w:rPr>
          <w:t>.16.3.2.2</w:t>
        </w:r>
        <w:r w:rsidRPr="00DB707E">
          <w:rPr>
            <w:lang w:eastAsia="zh-CN"/>
          </w:rPr>
          <w:t>.1</w:t>
        </w:r>
        <w:r w:rsidRPr="00DB707E">
          <w:tab/>
        </w:r>
        <w:r w:rsidRPr="00DB707E">
          <w:rPr>
            <w:lang w:eastAsia="zh-CN"/>
          </w:rPr>
          <w:t xml:space="preserve">4-step RA type contention based random access test in FR1 for NR standalone for 1 </w:t>
        </w:r>
        <w:r w:rsidRPr="00DB707E">
          <w:rPr>
            <w:lang w:eastAsia="en-GB"/>
          </w:rPr>
          <w:t>Rx</w:t>
        </w:r>
        <w:r w:rsidRPr="00DB707E">
          <w:rPr>
            <w:lang w:eastAsia="zh-CN"/>
          </w:rPr>
          <w:t xml:space="preserve"> UE</w:t>
        </w:r>
      </w:ins>
    </w:p>
    <w:p w14:paraId="57EA83D9" w14:textId="77777777" w:rsidR="002134DB" w:rsidRPr="00DB707E" w:rsidRDefault="002134DB" w:rsidP="002134DB">
      <w:pPr>
        <w:keepNext/>
        <w:keepLines/>
        <w:overflowPunct w:val="0"/>
        <w:autoSpaceDE w:val="0"/>
        <w:autoSpaceDN w:val="0"/>
        <w:adjustRightInd w:val="0"/>
        <w:spacing w:before="120"/>
        <w:ind w:left="1985" w:hanging="1985"/>
        <w:textAlignment w:val="baseline"/>
        <w:rPr>
          <w:ins w:id="22643" w:author="RedCap - BigCR editor" w:date="2022-08-28T17:52:00Z"/>
          <w:rFonts w:ascii="Arial" w:hAnsi="Arial"/>
          <w:lang w:eastAsia="en-GB"/>
        </w:rPr>
      </w:pPr>
      <w:ins w:id="22644" w:author="RedCap - BigCR editor" w:date="2022-08-28T17:52:00Z">
        <w:r w:rsidRPr="00DB707E">
          <w:rPr>
            <w:rFonts w:ascii="Arial" w:hAnsi="Arial"/>
            <w:lang w:eastAsia="en-GB"/>
          </w:rPr>
          <w:t>A.</w:t>
        </w:r>
        <w:r w:rsidRPr="00DB707E">
          <w:rPr>
            <w:rFonts w:ascii="Arial" w:hAnsi="Arial"/>
            <w:lang w:eastAsia="zh-CN"/>
          </w:rPr>
          <w:t>16.3.2.2.</w:t>
        </w:r>
        <w:r w:rsidRPr="00DB707E">
          <w:rPr>
            <w:rFonts w:ascii="Arial" w:hAnsi="Arial"/>
            <w:lang w:eastAsia="en-GB"/>
          </w:rPr>
          <w:t>1</w:t>
        </w:r>
        <w:r w:rsidRPr="00DB707E">
          <w:rPr>
            <w:rFonts w:ascii="Arial" w:hAnsi="Arial"/>
            <w:lang w:eastAsia="zh-CN"/>
          </w:rPr>
          <w:t>.1</w:t>
        </w:r>
        <w:r w:rsidRPr="00DB707E">
          <w:rPr>
            <w:rFonts w:ascii="Arial" w:hAnsi="Arial"/>
            <w:lang w:eastAsia="en-GB"/>
          </w:rPr>
          <w:tab/>
          <w:t>Test Purpose and Environment</w:t>
        </w:r>
      </w:ins>
    </w:p>
    <w:p w14:paraId="5AD1125E" w14:textId="77777777" w:rsidR="002134DB" w:rsidRPr="00DB707E" w:rsidRDefault="002134DB" w:rsidP="002134DB">
      <w:pPr>
        <w:overflowPunct w:val="0"/>
        <w:autoSpaceDE w:val="0"/>
        <w:autoSpaceDN w:val="0"/>
        <w:adjustRightInd w:val="0"/>
        <w:spacing w:before="120"/>
        <w:textAlignment w:val="baseline"/>
        <w:rPr>
          <w:ins w:id="22645" w:author="RedCap - BigCR editor" w:date="2022-08-28T17:52:00Z"/>
          <w:lang w:eastAsia="en-GB"/>
        </w:rPr>
      </w:pPr>
      <w:ins w:id="22646" w:author="RedCap - BigCR editor" w:date="2022-08-28T17:52:00Z">
        <w:r w:rsidRPr="00DB707E">
          <w:rPr>
            <w:rFonts w:cs="v4.2.0"/>
            <w:lang w:eastAsia="en-GB"/>
          </w:rPr>
          <w:t xml:space="preserve">The purpose of this test is to verify that the </w:t>
        </w:r>
        <w:proofErr w:type="spellStart"/>
        <w:r w:rsidRPr="00DB707E">
          <w:rPr>
            <w:rFonts w:cs="v4.2.0"/>
            <w:lang w:eastAsia="en-GB"/>
          </w:rPr>
          <w:t>behavior</w:t>
        </w:r>
        <w:proofErr w:type="spellEnd"/>
        <w:r w:rsidRPr="00DB707E">
          <w:rPr>
            <w:rFonts w:cs="v4.2.0"/>
            <w:lang w:eastAsia="en-GB"/>
          </w:rPr>
          <w:t xml:space="preserve"> of the random access procedure is according to the requirements and that the PRACH power settings and timing are within specified limits. This test will verify the requirements in Clause 6.2.</w:t>
        </w:r>
        <w:r w:rsidRPr="00DB707E">
          <w:rPr>
            <w:rFonts w:cs="v4.2.0"/>
            <w:lang w:eastAsia="zh-CN"/>
          </w:rPr>
          <w:t>2B.</w:t>
        </w:r>
        <w:r w:rsidRPr="00DB707E">
          <w:rPr>
            <w:rFonts w:cs="v4.2.0"/>
            <w:lang w:eastAsia="en-GB"/>
          </w:rPr>
          <w:t>2 and Clause 7.1A.2 in an AWGN model.</w:t>
        </w:r>
      </w:ins>
    </w:p>
    <w:p w14:paraId="21BA87A0" w14:textId="77777777" w:rsidR="002134DB" w:rsidRPr="00DB707E" w:rsidRDefault="002134DB" w:rsidP="002134DB">
      <w:pPr>
        <w:overflowPunct w:val="0"/>
        <w:autoSpaceDE w:val="0"/>
        <w:autoSpaceDN w:val="0"/>
        <w:adjustRightInd w:val="0"/>
        <w:spacing w:before="120"/>
        <w:textAlignment w:val="baseline"/>
        <w:rPr>
          <w:ins w:id="22647" w:author="RedCap - BigCR editor" w:date="2022-08-28T17:52:00Z"/>
          <w:lang w:eastAsia="zh-CN"/>
        </w:rPr>
      </w:pPr>
      <w:ins w:id="22648" w:author="RedCap - BigCR editor" w:date="2022-08-28T17:52:00Z">
        <w:r w:rsidRPr="00DB707E">
          <w:rPr>
            <w:lang w:eastAsia="en-GB"/>
          </w:rPr>
          <w:t xml:space="preserve">For this test </w:t>
        </w:r>
        <w:r w:rsidRPr="00DB707E">
          <w:rPr>
            <w:lang w:eastAsia="zh-CN"/>
          </w:rPr>
          <w:t>one</w:t>
        </w:r>
        <w:r w:rsidRPr="00DB707E">
          <w:rPr>
            <w:lang w:eastAsia="en-GB"/>
          </w:rPr>
          <w:t xml:space="preserve"> cell </w:t>
        </w:r>
        <w:r w:rsidRPr="00DB707E">
          <w:rPr>
            <w:lang w:eastAsia="zh-CN"/>
          </w:rPr>
          <w:t>is</w:t>
        </w:r>
        <w:r w:rsidRPr="00DB707E">
          <w:rPr>
            <w:lang w:eastAsia="en-GB"/>
          </w:rPr>
          <w:t xml:space="preserve"> used</w:t>
        </w:r>
        <w:r w:rsidRPr="00DB707E">
          <w:rPr>
            <w:lang w:eastAsia="zh-CN"/>
          </w:rPr>
          <w:t xml:space="preserve"> and configured as</w:t>
        </w:r>
        <w:r w:rsidRPr="00DB707E">
          <w:rPr>
            <w:lang w:eastAsia="en-GB"/>
          </w:rPr>
          <w:t xml:space="preserve"> </w:t>
        </w:r>
        <w:proofErr w:type="spellStart"/>
        <w:r w:rsidRPr="00DB707E">
          <w:rPr>
            <w:lang w:eastAsia="en-GB"/>
          </w:rPr>
          <w:t>PCel</w:t>
        </w:r>
        <w:r w:rsidRPr="00DB707E">
          <w:rPr>
            <w:lang w:eastAsia="zh-CN"/>
          </w:rPr>
          <w:t>l</w:t>
        </w:r>
        <w:proofErr w:type="spellEnd"/>
        <w:r w:rsidRPr="00DB707E">
          <w:rPr>
            <w:lang w:eastAsia="zh-CN"/>
          </w:rPr>
          <w:t xml:space="preserve"> in FR1</w:t>
        </w:r>
        <w:r w:rsidRPr="00DB707E">
          <w:rPr>
            <w:lang w:eastAsia="en-GB"/>
          </w:rPr>
          <w:t xml:space="preserve">. </w:t>
        </w:r>
        <w:r w:rsidRPr="00DB707E">
          <w:rPr>
            <w:lang w:eastAsia="zh-CN"/>
          </w:rPr>
          <w:t>Supported</w:t>
        </w:r>
        <w:r w:rsidRPr="00DB707E">
          <w:rPr>
            <w:lang w:eastAsia="en-GB"/>
          </w:rPr>
          <w:t xml:space="preserve"> test parameters are </w:t>
        </w:r>
        <w:r w:rsidRPr="00DB707E">
          <w:rPr>
            <w:lang w:eastAsia="zh-CN"/>
          </w:rPr>
          <w:t>shown</w:t>
        </w:r>
        <w:r w:rsidRPr="00DB707E">
          <w:rPr>
            <w:lang w:eastAsia="en-GB"/>
          </w:rPr>
          <w:t xml:space="preserve"> in </w:t>
        </w:r>
        <w:r w:rsidRPr="00DB707E">
          <w:rPr>
            <w:lang w:eastAsia="zh-CN"/>
          </w:rPr>
          <w:t>T</w:t>
        </w:r>
        <w:r w:rsidRPr="00DB707E">
          <w:rPr>
            <w:lang w:eastAsia="en-GB"/>
          </w:rPr>
          <w:t>able A.16.3.2.2</w:t>
        </w:r>
        <w:r w:rsidRPr="00DB707E">
          <w:rPr>
            <w:lang w:eastAsia="zh-CN"/>
          </w:rPr>
          <w:t>.</w:t>
        </w:r>
        <w:r w:rsidRPr="00DB707E">
          <w:rPr>
            <w:lang w:eastAsia="en-GB"/>
          </w:rPr>
          <w:t>1</w:t>
        </w:r>
        <w:r w:rsidRPr="00DB707E">
          <w:rPr>
            <w:lang w:eastAsia="zh-CN"/>
          </w:rPr>
          <w:t>.1</w:t>
        </w:r>
        <w:r w:rsidRPr="00DB707E">
          <w:rPr>
            <w:lang w:eastAsia="en-GB"/>
          </w:rPr>
          <w:t>-1</w:t>
        </w:r>
        <w:r w:rsidRPr="00DB707E">
          <w:rPr>
            <w:lang w:eastAsia="zh-CN"/>
          </w:rPr>
          <w:t>.</w:t>
        </w:r>
        <w:r w:rsidRPr="00DB707E">
          <w:rPr>
            <w:lang w:eastAsia="en-GB"/>
          </w:rPr>
          <w:t xml:space="preserve"> </w:t>
        </w:r>
        <w:r w:rsidRPr="00DB707E">
          <w:rPr>
            <w:lang w:eastAsia="zh-CN"/>
          </w:rPr>
          <w:t xml:space="preserve">UE capable of SA with </w:t>
        </w:r>
        <w:proofErr w:type="spellStart"/>
        <w:r w:rsidRPr="00DB707E">
          <w:rPr>
            <w:lang w:eastAsia="zh-CN"/>
          </w:rPr>
          <w:t>PCell</w:t>
        </w:r>
        <w:proofErr w:type="spellEnd"/>
        <w:r w:rsidRPr="00DB707E">
          <w:rPr>
            <w:lang w:eastAsia="zh-CN"/>
          </w:rPr>
          <w:t xml:space="preserve"> in FR1 needs to be tested by using the parameters in Table </w:t>
        </w:r>
        <w:r w:rsidRPr="00DB707E">
          <w:rPr>
            <w:lang w:eastAsia="en-GB"/>
          </w:rPr>
          <w:t>A.16.3.2.2</w:t>
        </w:r>
        <w:r w:rsidRPr="00DB707E">
          <w:rPr>
            <w:lang w:eastAsia="zh-CN"/>
          </w:rPr>
          <w:t>.</w:t>
        </w:r>
        <w:r w:rsidRPr="00DB707E">
          <w:rPr>
            <w:lang w:eastAsia="en-GB"/>
          </w:rPr>
          <w:t>1</w:t>
        </w:r>
        <w:r w:rsidRPr="00DB707E">
          <w:rPr>
            <w:lang w:eastAsia="zh-CN"/>
          </w:rPr>
          <w:t>.1</w:t>
        </w:r>
        <w:r w:rsidRPr="00DB707E">
          <w:rPr>
            <w:lang w:eastAsia="en-GB"/>
          </w:rPr>
          <w:t>-</w:t>
        </w:r>
        <w:r w:rsidRPr="00DB707E">
          <w:rPr>
            <w:lang w:eastAsia="zh-CN"/>
          </w:rPr>
          <w:t>2.</w:t>
        </w:r>
      </w:ins>
    </w:p>
    <w:p w14:paraId="0BF1D90C" w14:textId="77777777" w:rsidR="002134DB" w:rsidRPr="00DB707E" w:rsidRDefault="002134DB" w:rsidP="002134DB">
      <w:pPr>
        <w:keepNext/>
        <w:keepLines/>
        <w:overflowPunct w:val="0"/>
        <w:autoSpaceDE w:val="0"/>
        <w:autoSpaceDN w:val="0"/>
        <w:adjustRightInd w:val="0"/>
        <w:spacing w:before="60"/>
        <w:jc w:val="center"/>
        <w:textAlignment w:val="baseline"/>
        <w:rPr>
          <w:ins w:id="22649" w:author="RedCap - BigCR editor" w:date="2022-08-28T17:52:00Z"/>
          <w:rFonts w:ascii="Arial" w:hAnsi="Arial"/>
          <w:b/>
          <w:lang w:eastAsia="zh-CN"/>
        </w:rPr>
      </w:pPr>
      <w:ins w:id="22650" w:author="RedCap - BigCR editor" w:date="2022-08-28T17:52:00Z">
        <w:r w:rsidRPr="00DB707E">
          <w:rPr>
            <w:rFonts w:ascii="Arial" w:hAnsi="Arial"/>
            <w:b/>
            <w:lang w:eastAsia="en-GB"/>
          </w:rPr>
          <w:lastRenderedPageBreak/>
          <w:t xml:space="preserve">Table </w:t>
        </w:r>
        <w:r w:rsidRPr="00DB707E">
          <w:rPr>
            <w:rFonts w:ascii="Arial" w:eastAsia="SimSun" w:hAnsi="Arial"/>
            <w:b/>
            <w:lang w:eastAsia="en-GB"/>
          </w:rPr>
          <w:t>A.16.3.2.2</w:t>
        </w:r>
        <w:r w:rsidRPr="00DB707E">
          <w:rPr>
            <w:rFonts w:ascii="Arial" w:eastAsia="SimSun" w:hAnsi="Arial"/>
            <w:b/>
            <w:lang w:eastAsia="zh-CN"/>
          </w:rPr>
          <w:t>.</w:t>
        </w:r>
        <w:r w:rsidRPr="00DB707E">
          <w:rPr>
            <w:rFonts w:ascii="Arial" w:eastAsia="SimSun" w:hAnsi="Arial"/>
            <w:b/>
            <w:lang w:eastAsia="en-GB"/>
          </w:rPr>
          <w:t>1.1-1</w:t>
        </w:r>
        <w:r w:rsidRPr="00DB707E">
          <w:rPr>
            <w:rFonts w:ascii="Arial" w:hAnsi="Arial"/>
            <w:b/>
            <w:lang w:eastAsia="en-GB"/>
          </w:rPr>
          <w:t>: S</w:t>
        </w:r>
        <w:r w:rsidRPr="00DB707E">
          <w:rPr>
            <w:rFonts w:ascii="Arial" w:hAnsi="Arial"/>
            <w:b/>
            <w:lang w:eastAsia="zh-CN"/>
          </w:rPr>
          <w:t>upported</w:t>
        </w:r>
        <w:r w:rsidRPr="00DB707E">
          <w:rPr>
            <w:rFonts w:ascii="Arial" w:hAnsi="Arial"/>
            <w:b/>
            <w:lang w:eastAsia="en-GB"/>
          </w:rPr>
          <w:t xml:space="preserve"> test configurations</w:t>
        </w:r>
        <w:r w:rsidRPr="00DB707E">
          <w:rPr>
            <w:rFonts w:ascii="Arial" w:hAnsi="Arial"/>
            <w:b/>
            <w:lang w:eastAsia="zh-CN"/>
          </w:rPr>
          <w:t xml:space="preserve"> for contention based random access test in FR1 for NR standalon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2134DB" w:rsidRPr="00DB707E" w14:paraId="5D1FCE68" w14:textId="77777777" w:rsidTr="00A615F4">
        <w:trPr>
          <w:ins w:id="22651" w:author="RedCap - BigCR editor" w:date="2022-08-28T17:52:00Z"/>
        </w:trPr>
        <w:tc>
          <w:tcPr>
            <w:tcW w:w="2331" w:type="dxa"/>
            <w:shd w:val="clear" w:color="auto" w:fill="auto"/>
            <w:vAlign w:val="center"/>
          </w:tcPr>
          <w:p w14:paraId="5820659E" w14:textId="77777777" w:rsidR="002134DB" w:rsidRPr="00DB707E" w:rsidRDefault="002134DB" w:rsidP="00A615F4">
            <w:pPr>
              <w:keepNext/>
              <w:keepLines/>
              <w:overflowPunct w:val="0"/>
              <w:autoSpaceDE w:val="0"/>
              <w:autoSpaceDN w:val="0"/>
              <w:adjustRightInd w:val="0"/>
              <w:spacing w:after="0"/>
              <w:jc w:val="center"/>
              <w:textAlignment w:val="baseline"/>
              <w:rPr>
                <w:ins w:id="22652" w:author="RedCap - BigCR editor" w:date="2022-08-28T17:52:00Z"/>
                <w:rFonts w:ascii="Arial" w:hAnsi="Arial"/>
                <w:b/>
                <w:sz w:val="18"/>
                <w:lang w:eastAsia="en-GB"/>
              </w:rPr>
            </w:pPr>
            <w:ins w:id="22653" w:author="RedCap - BigCR editor" w:date="2022-08-28T17:52:00Z">
              <w:r w:rsidRPr="00DB707E">
                <w:rPr>
                  <w:rFonts w:ascii="Arial" w:hAnsi="Arial"/>
                  <w:b/>
                  <w:sz w:val="18"/>
                  <w:lang w:eastAsia="en-GB"/>
                </w:rPr>
                <w:t>Config</w:t>
              </w:r>
            </w:ins>
          </w:p>
        </w:tc>
        <w:tc>
          <w:tcPr>
            <w:tcW w:w="7298" w:type="dxa"/>
            <w:shd w:val="clear" w:color="auto" w:fill="auto"/>
            <w:vAlign w:val="center"/>
          </w:tcPr>
          <w:p w14:paraId="6DE74A71" w14:textId="77777777" w:rsidR="002134DB" w:rsidRPr="00DB707E" w:rsidRDefault="002134DB" w:rsidP="00A615F4">
            <w:pPr>
              <w:keepNext/>
              <w:keepLines/>
              <w:overflowPunct w:val="0"/>
              <w:autoSpaceDE w:val="0"/>
              <w:autoSpaceDN w:val="0"/>
              <w:adjustRightInd w:val="0"/>
              <w:spacing w:after="0"/>
              <w:jc w:val="center"/>
              <w:textAlignment w:val="baseline"/>
              <w:rPr>
                <w:ins w:id="22654" w:author="RedCap - BigCR editor" w:date="2022-08-28T17:52:00Z"/>
                <w:rFonts w:ascii="Arial" w:hAnsi="Arial"/>
                <w:b/>
                <w:sz w:val="18"/>
                <w:lang w:eastAsia="en-GB"/>
              </w:rPr>
            </w:pPr>
            <w:ins w:id="22655" w:author="RedCap - BigCR editor" w:date="2022-08-28T17:52:00Z">
              <w:r w:rsidRPr="00DB707E">
                <w:rPr>
                  <w:rFonts w:ascii="Arial" w:hAnsi="Arial"/>
                  <w:b/>
                  <w:sz w:val="18"/>
                  <w:lang w:eastAsia="en-GB"/>
                </w:rPr>
                <w:t>Description</w:t>
              </w:r>
            </w:ins>
          </w:p>
        </w:tc>
      </w:tr>
      <w:tr w:rsidR="002134DB" w:rsidRPr="00DB707E" w14:paraId="78CC9C0D" w14:textId="77777777" w:rsidTr="00A615F4">
        <w:trPr>
          <w:ins w:id="22656" w:author="RedCap - BigCR editor" w:date="2022-08-28T17:52:00Z"/>
        </w:trPr>
        <w:tc>
          <w:tcPr>
            <w:tcW w:w="2331" w:type="dxa"/>
            <w:shd w:val="clear" w:color="auto" w:fill="auto"/>
            <w:vAlign w:val="center"/>
          </w:tcPr>
          <w:p w14:paraId="283E4147" w14:textId="77777777" w:rsidR="002134DB" w:rsidRPr="00DB707E" w:rsidRDefault="002134DB" w:rsidP="00A615F4">
            <w:pPr>
              <w:keepNext/>
              <w:keepLines/>
              <w:overflowPunct w:val="0"/>
              <w:autoSpaceDE w:val="0"/>
              <w:autoSpaceDN w:val="0"/>
              <w:adjustRightInd w:val="0"/>
              <w:spacing w:after="0"/>
              <w:jc w:val="center"/>
              <w:textAlignment w:val="baseline"/>
              <w:rPr>
                <w:ins w:id="22657" w:author="RedCap - BigCR editor" w:date="2022-08-28T17:52:00Z"/>
                <w:rFonts w:ascii="Arial" w:hAnsi="Arial"/>
                <w:sz w:val="18"/>
                <w:lang w:eastAsia="en-GB"/>
              </w:rPr>
            </w:pPr>
            <w:ins w:id="22658" w:author="RedCap - BigCR editor" w:date="2022-08-28T17:52:00Z">
              <w:r w:rsidRPr="00DB707E">
                <w:rPr>
                  <w:rFonts w:ascii="Arial" w:hAnsi="Arial"/>
                  <w:sz w:val="18"/>
                  <w:lang w:eastAsia="en-GB"/>
                </w:rPr>
                <w:t>1</w:t>
              </w:r>
            </w:ins>
          </w:p>
        </w:tc>
        <w:tc>
          <w:tcPr>
            <w:tcW w:w="7298" w:type="dxa"/>
            <w:shd w:val="clear" w:color="auto" w:fill="auto"/>
            <w:vAlign w:val="center"/>
          </w:tcPr>
          <w:p w14:paraId="775AFDEE" w14:textId="77777777" w:rsidR="002134DB" w:rsidRPr="00DB707E" w:rsidRDefault="002134DB" w:rsidP="00A615F4">
            <w:pPr>
              <w:keepNext/>
              <w:keepLines/>
              <w:overflowPunct w:val="0"/>
              <w:autoSpaceDE w:val="0"/>
              <w:autoSpaceDN w:val="0"/>
              <w:adjustRightInd w:val="0"/>
              <w:spacing w:after="0"/>
              <w:jc w:val="center"/>
              <w:textAlignment w:val="baseline"/>
              <w:rPr>
                <w:ins w:id="22659" w:author="RedCap - BigCR editor" w:date="2022-08-28T17:52:00Z"/>
                <w:rFonts w:ascii="Arial" w:hAnsi="Arial"/>
                <w:sz w:val="18"/>
                <w:lang w:eastAsia="en-GB"/>
              </w:rPr>
            </w:pPr>
            <w:ins w:id="22660" w:author="RedCap - BigCR editor" w:date="2022-08-28T17:52:00Z">
              <w:r w:rsidRPr="00DB707E">
                <w:rPr>
                  <w:rFonts w:ascii="Arial" w:hAnsi="Arial"/>
                  <w:sz w:val="18"/>
                  <w:lang w:eastAsia="en-GB"/>
                </w:rPr>
                <w:t>NR 15 kHz SSB SCS, 10 MHz bandwidth, FDD duplex mode</w:t>
              </w:r>
            </w:ins>
          </w:p>
        </w:tc>
      </w:tr>
      <w:tr w:rsidR="002134DB" w:rsidRPr="00DB707E" w14:paraId="12534E65" w14:textId="77777777" w:rsidTr="00A615F4">
        <w:trPr>
          <w:ins w:id="22661" w:author="RedCap - BigCR editor" w:date="2022-08-28T17:52:00Z"/>
        </w:trPr>
        <w:tc>
          <w:tcPr>
            <w:tcW w:w="2331" w:type="dxa"/>
            <w:shd w:val="clear" w:color="auto" w:fill="auto"/>
            <w:vAlign w:val="center"/>
          </w:tcPr>
          <w:p w14:paraId="5C8BA405" w14:textId="77777777" w:rsidR="002134DB" w:rsidRPr="00DB707E" w:rsidRDefault="002134DB" w:rsidP="00A615F4">
            <w:pPr>
              <w:keepNext/>
              <w:keepLines/>
              <w:overflowPunct w:val="0"/>
              <w:autoSpaceDE w:val="0"/>
              <w:autoSpaceDN w:val="0"/>
              <w:adjustRightInd w:val="0"/>
              <w:spacing w:after="0"/>
              <w:jc w:val="center"/>
              <w:textAlignment w:val="baseline"/>
              <w:rPr>
                <w:ins w:id="22662" w:author="RedCap - BigCR editor" w:date="2022-08-28T17:52:00Z"/>
                <w:rFonts w:ascii="Arial" w:hAnsi="Arial"/>
                <w:sz w:val="18"/>
                <w:lang w:eastAsia="zh-CN"/>
              </w:rPr>
            </w:pPr>
            <w:ins w:id="22663" w:author="RedCap - BigCR editor" w:date="2022-08-28T17:52:00Z">
              <w:r w:rsidRPr="00DB707E">
                <w:rPr>
                  <w:rFonts w:ascii="Arial" w:hAnsi="Arial"/>
                  <w:sz w:val="18"/>
                  <w:lang w:eastAsia="zh-CN"/>
                </w:rPr>
                <w:t>2</w:t>
              </w:r>
            </w:ins>
          </w:p>
        </w:tc>
        <w:tc>
          <w:tcPr>
            <w:tcW w:w="7298" w:type="dxa"/>
            <w:shd w:val="clear" w:color="auto" w:fill="auto"/>
            <w:vAlign w:val="center"/>
          </w:tcPr>
          <w:p w14:paraId="7420330C" w14:textId="77777777" w:rsidR="002134DB" w:rsidRPr="00DB707E" w:rsidRDefault="002134DB" w:rsidP="00A615F4">
            <w:pPr>
              <w:keepNext/>
              <w:keepLines/>
              <w:overflowPunct w:val="0"/>
              <w:autoSpaceDE w:val="0"/>
              <w:autoSpaceDN w:val="0"/>
              <w:adjustRightInd w:val="0"/>
              <w:spacing w:after="0"/>
              <w:jc w:val="center"/>
              <w:textAlignment w:val="baseline"/>
              <w:rPr>
                <w:ins w:id="22664" w:author="RedCap - BigCR editor" w:date="2022-08-28T17:52:00Z"/>
                <w:rFonts w:ascii="Arial" w:hAnsi="Arial"/>
                <w:sz w:val="18"/>
                <w:lang w:eastAsia="en-GB"/>
              </w:rPr>
            </w:pPr>
            <w:ins w:id="22665" w:author="RedCap - BigCR editor" w:date="2022-08-28T17:52:00Z">
              <w:r w:rsidRPr="00DB707E">
                <w:rPr>
                  <w:rFonts w:ascii="Arial" w:hAnsi="Arial"/>
                  <w:sz w:val="18"/>
                  <w:lang w:eastAsia="en-GB"/>
                </w:rPr>
                <w:t xml:space="preserve">NR </w:t>
              </w:r>
              <w:r w:rsidRPr="00DB707E">
                <w:rPr>
                  <w:rFonts w:ascii="Arial" w:hAnsi="Arial"/>
                  <w:sz w:val="18"/>
                  <w:lang w:eastAsia="zh-CN"/>
                </w:rPr>
                <w:t>15</w:t>
              </w:r>
              <w:r w:rsidRPr="00DB707E">
                <w:rPr>
                  <w:rFonts w:ascii="Arial" w:hAnsi="Arial"/>
                  <w:sz w:val="18"/>
                  <w:lang w:eastAsia="en-GB"/>
                </w:rPr>
                <w:t xml:space="preserve"> kHz SSB SCS, </w:t>
              </w:r>
              <w:r w:rsidRPr="00DB707E">
                <w:rPr>
                  <w:rFonts w:ascii="Arial" w:hAnsi="Arial"/>
                  <w:sz w:val="18"/>
                  <w:lang w:eastAsia="zh-CN"/>
                </w:rPr>
                <w:t>1</w:t>
              </w:r>
              <w:r w:rsidRPr="00DB707E">
                <w:rPr>
                  <w:rFonts w:ascii="Arial" w:hAnsi="Arial"/>
                  <w:sz w:val="18"/>
                  <w:lang w:eastAsia="en-GB"/>
                </w:rPr>
                <w:t xml:space="preserve">0 MHz bandwidth, </w:t>
              </w:r>
              <w:r w:rsidRPr="00DB707E">
                <w:rPr>
                  <w:rFonts w:ascii="Arial" w:hAnsi="Arial"/>
                  <w:sz w:val="18"/>
                  <w:lang w:eastAsia="zh-CN"/>
                </w:rPr>
                <w:t>T</w:t>
              </w:r>
              <w:r w:rsidRPr="00DB707E">
                <w:rPr>
                  <w:rFonts w:ascii="Arial" w:hAnsi="Arial"/>
                  <w:sz w:val="18"/>
                  <w:lang w:eastAsia="en-GB"/>
                </w:rPr>
                <w:t>DD duplex mode</w:t>
              </w:r>
            </w:ins>
          </w:p>
        </w:tc>
      </w:tr>
      <w:tr w:rsidR="002134DB" w:rsidRPr="00DB707E" w14:paraId="63C19334" w14:textId="77777777" w:rsidTr="00A615F4">
        <w:trPr>
          <w:ins w:id="22666" w:author="RedCap - BigCR editor" w:date="2022-08-28T17:52:00Z"/>
        </w:trPr>
        <w:tc>
          <w:tcPr>
            <w:tcW w:w="2331" w:type="dxa"/>
            <w:shd w:val="clear" w:color="auto" w:fill="auto"/>
          </w:tcPr>
          <w:p w14:paraId="20F3360F" w14:textId="77777777" w:rsidR="002134DB" w:rsidRPr="00DB707E" w:rsidRDefault="002134DB" w:rsidP="00A615F4">
            <w:pPr>
              <w:keepNext/>
              <w:keepLines/>
              <w:overflowPunct w:val="0"/>
              <w:autoSpaceDE w:val="0"/>
              <w:autoSpaceDN w:val="0"/>
              <w:adjustRightInd w:val="0"/>
              <w:spacing w:after="0"/>
              <w:jc w:val="center"/>
              <w:textAlignment w:val="baseline"/>
              <w:rPr>
                <w:ins w:id="22667" w:author="RedCap - BigCR editor" w:date="2022-08-28T17:52:00Z"/>
                <w:rFonts w:ascii="Arial" w:hAnsi="Arial" w:cs="Arial"/>
                <w:sz w:val="18"/>
                <w:szCs w:val="18"/>
                <w:lang w:eastAsia="zh-CN"/>
              </w:rPr>
            </w:pPr>
            <w:ins w:id="22668" w:author="RedCap - BigCR editor" w:date="2022-08-28T17:52:00Z">
              <w:r w:rsidRPr="00DB707E">
                <w:rPr>
                  <w:rFonts w:ascii="Arial" w:eastAsia="Malgun Gothic" w:hAnsi="Arial" w:cs="Arial"/>
                  <w:sz w:val="18"/>
                  <w:szCs w:val="18"/>
                </w:rPr>
                <w:t>3</w:t>
              </w:r>
            </w:ins>
          </w:p>
        </w:tc>
        <w:tc>
          <w:tcPr>
            <w:tcW w:w="7298" w:type="dxa"/>
            <w:shd w:val="clear" w:color="auto" w:fill="auto"/>
          </w:tcPr>
          <w:p w14:paraId="2D6DAE39" w14:textId="77777777" w:rsidR="002134DB" w:rsidRPr="00DB707E" w:rsidRDefault="002134DB" w:rsidP="00A615F4">
            <w:pPr>
              <w:keepNext/>
              <w:keepLines/>
              <w:overflowPunct w:val="0"/>
              <w:autoSpaceDE w:val="0"/>
              <w:autoSpaceDN w:val="0"/>
              <w:adjustRightInd w:val="0"/>
              <w:spacing w:after="0"/>
              <w:jc w:val="center"/>
              <w:textAlignment w:val="baseline"/>
              <w:rPr>
                <w:ins w:id="22669" w:author="RedCap - BigCR editor" w:date="2022-08-28T17:52:00Z"/>
                <w:rFonts w:ascii="Arial" w:hAnsi="Arial" w:cs="Arial"/>
                <w:sz w:val="18"/>
                <w:szCs w:val="18"/>
                <w:lang w:eastAsia="en-GB"/>
              </w:rPr>
            </w:pPr>
            <w:ins w:id="22670" w:author="RedCap - BigCR editor" w:date="2022-08-28T17:52:00Z">
              <w:r w:rsidRPr="00DB707E">
                <w:rPr>
                  <w:rFonts w:ascii="Arial" w:hAnsi="Arial" w:cs="Arial"/>
                  <w:sz w:val="18"/>
                  <w:szCs w:val="18"/>
                  <w:lang w:eastAsia="en-GB"/>
                </w:rPr>
                <w:t xml:space="preserve">NR </w:t>
              </w:r>
              <w:r w:rsidRPr="00DB707E">
                <w:rPr>
                  <w:rFonts w:ascii="Arial" w:eastAsia="Malgun Gothic" w:hAnsi="Arial" w:cs="Arial"/>
                  <w:sz w:val="18"/>
                  <w:szCs w:val="18"/>
                </w:rPr>
                <w:t>30 kHz SSB SCS, 20 MHz bandwidth, TDD duplex mode</w:t>
              </w:r>
            </w:ins>
          </w:p>
        </w:tc>
      </w:tr>
      <w:tr w:rsidR="002134DB" w:rsidRPr="00DB707E" w14:paraId="37DFEC77" w14:textId="77777777" w:rsidTr="00A615F4">
        <w:trPr>
          <w:ins w:id="22671" w:author="RedCap - BigCR editor" w:date="2022-08-28T17:52:00Z"/>
        </w:trPr>
        <w:tc>
          <w:tcPr>
            <w:tcW w:w="2331" w:type="dxa"/>
            <w:shd w:val="clear" w:color="auto" w:fill="auto"/>
          </w:tcPr>
          <w:p w14:paraId="14390B35" w14:textId="77777777" w:rsidR="002134DB" w:rsidRPr="00DB707E" w:rsidRDefault="002134DB" w:rsidP="00A615F4">
            <w:pPr>
              <w:keepNext/>
              <w:keepLines/>
              <w:overflowPunct w:val="0"/>
              <w:autoSpaceDE w:val="0"/>
              <w:autoSpaceDN w:val="0"/>
              <w:adjustRightInd w:val="0"/>
              <w:spacing w:after="0"/>
              <w:jc w:val="center"/>
              <w:textAlignment w:val="baseline"/>
              <w:rPr>
                <w:ins w:id="22672" w:author="RedCap - BigCR editor" w:date="2022-08-28T17:52:00Z"/>
                <w:rFonts w:ascii="Arial" w:hAnsi="Arial" w:cs="Arial"/>
                <w:sz w:val="18"/>
                <w:szCs w:val="18"/>
                <w:lang w:eastAsia="zh-CN"/>
              </w:rPr>
            </w:pPr>
            <w:ins w:id="22673" w:author="RedCap - BigCR editor" w:date="2022-08-28T17:52:00Z">
              <w:r w:rsidRPr="00DB707E">
                <w:rPr>
                  <w:rFonts w:ascii="Arial" w:eastAsia="Malgun Gothic" w:hAnsi="Arial" w:cs="Arial"/>
                  <w:sz w:val="18"/>
                  <w:szCs w:val="18"/>
                </w:rPr>
                <w:t>4</w:t>
              </w:r>
            </w:ins>
          </w:p>
        </w:tc>
        <w:tc>
          <w:tcPr>
            <w:tcW w:w="7298" w:type="dxa"/>
            <w:shd w:val="clear" w:color="auto" w:fill="auto"/>
          </w:tcPr>
          <w:p w14:paraId="6B6FB782" w14:textId="77777777" w:rsidR="002134DB" w:rsidRPr="00DB707E" w:rsidRDefault="002134DB" w:rsidP="00A615F4">
            <w:pPr>
              <w:keepNext/>
              <w:keepLines/>
              <w:overflowPunct w:val="0"/>
              <w:autoSpaceDE w:val="0"/>
              <w:autoSpaceDN w:val="0"/>
              <w:adjustRightInd w:val="0"/>
              <w:spacing w:after="0"/>
              <w:jc w:val="center"/>
              <w:textAlignment w:val="baseline"/>
              <w:rPr>
                <w:ins w:id="22674" w:author="RedCap - BigCR editor" w:date="2022-08-28T17:52:00Z"/>
                <w:rFonts w:ascii="Arial" w:hAnsi="Arial" w:cs="Arial"/>
                <w:sz w:val="18"/>
                <w:szCs w:val="18"/>
                <w:lang w:eastAsia="en-GB"/>
              </w:rPr>
            </w:pPr>
            <w:ins w:id="22675" w:author="RedCap - BigCR editor" w:date="2022-08-28T17:52:00Z">
              <w:r w:rsidRPr="00DB707E">
                <w:rPr>
                  <w:rFonts w:ascii="Arial" w:hAnsi="Arial" w:cs="Arial"/>
                  <w:sz w:val="18"/>
                  <w:szCs w:val="18"/>
                  <w:lang w:eastAsia="en-GB"/>
                </w:rPr>
                <w:t xml:space="preserve">NR </w:t>
              </w:r>
              <w:r w:rsidRPr="00DB707E">
                <w:rPr>
                  <w:rFonts w:ascii="Arial" w:eastAsia="Malgun Gothic" w:hAnsi="Arial" w:cs="Arial"/>
                  <w:sz w:val="18"/>
                  <w:szCs w:val="18"/>
                </w:rPr>
                <w:t>15 kHz SSB SCS, 10 MHz bandwidth, HD-FDD duplex mode</w:t>
              </w:r>
            </w:ins>
          </w:p>
        </w:tc>
      </w:tr>
      <w:tr w:rsidR="002134DB" w:rsidRPr="00DB707E" w14:paraId="451EFB86" w14:textId="77777777" w:rsidTr="00A615F4">
        <w:trPr>
          <w:ins w:id="22676" w:author="RedCap - BigCR editor" w:date="2022-08-28T17:52:00Z"/>
        </w:trPr>
        <w:tc>
          <w:tcPr>
            <w:tcW w:w="9629" w:type="dxa"/>
            <w:gridSpan w:val="2"/>
            <w:shd w:val="clear" w:color="auto" w:fill="auto"/>
          </w:tcPr>
          <w:p w14:paraId="247F5CFC" w14:textId="77777777" w:rsidR="002134DB" w:rsidRPr="00DB707E" w:rsidRDefault="002134DB" w:rsidP="00A615F4">
            <w:pPr>
              <w:keepNext/>
              <w:keepLines/>
              <w:overflowPunct w:val="0"/>
              <w:autoSpaceDE w:val="0"/>
              <w:autoSpaceDN w:val="0"/>
              <w:adjustRightInd w:val="0"/>
              <w:spacing w:after="0"/>
              <w:ind w:left="851" w:hanging="851"/>
              <w:textAlignment w:val="baseline"/>
              <w:rPr>
                <w:ins w:id="22677" w:author="RedCap - BigCR editor" w:date="2022-08-28T17:52:00Z"/>
                <w:rFonts w:ascii="Arial" w:hAnsi="Arial"/>
                <w:sz w:val="18"/>
                <w:lang w:eastAsia="zh-CN"/>
              </w:rPr>
            </w:pPr>
            <w:ins w:id="22678" w:author="RedCap - BigCR editor" w:date="2022-08-28T17:52:00Z">
              <w:r w:rsidRPr="00DB707E">
                <w:rPr>
                  <w:rFonts w:ascii="Arial" w:hAnsi="Arial"/>
                  <w:sz w:val="18"/>
                  <w:lang w:eastAsia="en-GB"/>
                </w:rPr>
                <w:t>Note:</w:t>
              </w:r>
              <w:r w:rsidRPr="00DB707E">
                <w:rPr>
                  <w:rFonts w:ascii="Arial" w:hAnsi="Arial"/>
                  <w:sz w:val="18"/>
                  <w:lang w:eastAsia="en-GB"/>
                </w:rPr>
                <w:tab/>
                <w:t>The UE is only required to be tested in one of the supported test configurations</w:t>
              </w:r>
              <w:r w:rsidRPr="00DB707E">
                <w:rPr>
                  <w:rFonts w:ascii="Arial" w:hAnsi="Arial"/>
                  <w:sz w:val="18"/>
                  <w:lang w:eastAsia="zh-CN"/>
                </w:rPr>
                <w:t xml:space="preserve"> depending on UE capability</w:t>
              </w:r>
            </w:ins>
          </w:p>
        </w:tc>
      </w:tr>
    </w:tbl>
    <w:p w14:paraId="50A42490" w14:textId="77777777" w:rsidR="002134DB" w:rsidRPr="00DB707E" w:rsidRDefault="002134DB" w:rsidP="002134DB">
      <w:pPr>
        <w:overflowPunct w:val="0"/>
        <w:autoSpaceDE w:val="0"/>
        <w:autoSpaceDN w:val="0"/>
        <w:adjustRightInd w:val="0"/>
        <w:spacing w:before="120"/>
        <w:textAlignment w:val="baseline"/>
        <w:rPr>
          <w:ins w:id="22679" w:author="RedCap - BigCR editor" w:date="2022-08-28T17:52:00Z"/>
          <w:lang w:eastAsia="zh-CN"/>
        </w:rPr>
      </w:pPr>
    </w:p>
    <w:p w14:paraId="441B7CD5" w14:textId="77777777" w:rsidR="002134DB" w:rsidRPr="00DB707E" w:rsidRDefault="002134DB" w:rsidP="002134DB">
      <w:pPr>
        <w:keepNext/>
        <w:keepLines/>
        <w:overflowPunct w:val="0"/>
        <w:autoSpaceDE w:val="0"/>
        <w:autoSpaceDN w:val="0"/>
        <w:adjustRightInd w:val="0"/>
        <w:spacing w:before="60"/>
        <w:jc w:val="center"/>
        <w:textAlignment w:val="baseline"/>
        <w:rPr>
          <w:ins w:id="22680" w:author="RedCap - BigCR editor" w:date="2022-08-28T17:52:00Z"/>
          <w:rFonts w:ascii="Arial" w:hAnsi="Arial"/>
          <w:b/>
          <w:lang w:eastAsia="zh-CN"/>
        </w:rPr>
      </w:pPr>
      <w:ins w:id="22681" w:author="RedCap - BigCR editor" w:date="2022-08-28T17:52:00Z">
        <w:r w:rsidRPr="00DB707E">
          <w:rPr>
            <w:rFonts w:ascii="Arial" w:hAnsi="Arial"/>
            <w:b/>
            <w:lang w:eastAsia="en-GB"/>
          </w:rPr>
          <w:lastRenderedPageBreak/>
          <w:t xml:space="preserve">Table </w:t>
        </w:r>
        <w:r w:rsidRPr="00DB707E">
          <w:rPr>
            <w:rFonts w:ascii="Arial" w:hAnsi="Arial"/>
            <w:b/>
            <w:lang w:eastAsia="zh-CN"/>
          </w:rPr>
          <w:t>A.</w:t>
        </w:r>
        <w:r w:rsidRPr="00DB707E">
          <w:rPr>
            <w:rFonts w:ascii="Arial" w:hAnsi="Arial"/>
            <w:b/>
            <w:lang w:eastAsia="en-GB"/>
          </w:rPr>
          <w:t>16.3.2.2</w:t>
        </w:r>
        <w:r w:rsidRPr="00DB707E">
          <w:rPr>
            <w:rFonts w:ascii="Arial" w:hAnsi="Arial"/>
            <w:b/>
            <w:lang w:eastAsia="zh-CN"/>
          </w:rPr>
          <w:t>.</w:t>
        </w:r>
        <w:r w:rsidRPr="00DB707E">
          <w:rPr>
            <w:rFonts w:ascii="Arial" w:hAnsi="Arial"/>
            <w:b/>
            <w:lang w:eastAsia="en-GB"/>
          </w:rPr>
          <w:t xml:space="preserve">1.1-2: General test parameters for </w:t>
        </w:r>
        <w:r w:rsidRPr="00DB707E">
          <w:rPr>
            <w:rFonts w:ascii="Arial" w:hAnsi="Arial"/>
            <w:b/>
            <w:lang w:eastAsia="zh-CN"/>
          </w:rPr>
          <w:t>contention based random access test in FR1 for NR Standalone</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851"/>
        <w:gridCol w:w="1559"/>
        <w:gridCol w:w="1276"/>
        <w:gridCol w:w="2551"/>
        <w:gridCol w:w="2268"/>
      </w:tblGrid>
      <w:tr w:rsidR="002134DB" w:rsidRPr="00DB707E" w14:paraId="441A5C89" w14:textId="77777777" w:rsidTr="00A615F4">
        <w:trPr>
          <w:ins w:id="22682" w:author="RedCap - BigCR editor" w:date="2022-08-28T17:52:00Z"/>
        </w:trPr>
        <w:tc>
          <w:tcPr>
            <w:tcW w:w="3652" w:type="dxa"/>
            <w:gridSpan w:val="3"/>
            <w:shd w:val="clear" w:color="auto" w:fill="auto"/>
          </w:tcPr>
          <w:p w14:paraId="6D90CD05" w14:textId="77777777" w:rsidR="002134DB" w:rsidRPr="00DB707E" w:rsidRDefault="002134DB" w:rsidP="00A615F4">
            <w:pPr>
              <w:keepNext/>
              <w:keepLines/>
              <w:overflowPunct w:val="0"/>
              <w:autoSpaceDE w:val="0"/>
              <w:autoSpaceDN w:val="0"/>
              <w:adjustRightInd w:val="0"/>
              <w:spacing w:after="0"/>
              <w:jc w:val="center"/>
              <w:textAlignment w:val="baseline"/>
              <w:rPr>
                <w:ins w:id="22683" w:author="RedCap - BigCR editor" w:date="2022-08-28T17:52:00Z"/>
                <w:rFonts w:ascii="Arial" w:hAnsi="Arial"/>
                <w:b/>
                <w:sz w:val="18"/>
                <w:lang w:eastAsia="en-GB"/>
              </w:rPr>
            </w:pPr>
            <w:ins w:id="22684" w:author="RedCap - BigCR editor" w:date="2022-08-28T17:52:00Z">
              <w:r w:rsidRPr="00DB707E">
                <w:rPr>
                  <w:rFonts w:ascii="Arial" w:hAnsi="Arial"/>
                  <w:b/>
                  <w:sz w:val="18"/>
                  <w:lang w:eastAsia="en-GB"/>
                </w:rPr>
                <w:lastRenderedPageBreak/>
                <w:t>Parameter</w:t>
              </w:r>
            </w:ins>
          </w:p>
        </w:tc>
        <w:tc>
          <w:tcPr>
            <w:tcW w:w="1276" w:type="dxa"/>
            <w:tcBorders>
              <w:bottom w:val="single" w:sz="4" w:space="0" w:color="auto"/>
            </w:tcBorders>
            <w:shd w:val="clear" w:color="auto" w:fill="auto"/>
          </w:tcPr>
          <w:p w14:paraId="67162A41" w14:textId="77777777" w:rsidR="002134DB" w:rsidRPr="00DB707E" w:rsidRDefault="002134DB" w:rsidP="00A615F4">
            <w:pPr>
              <w:keepNext/>
              <w:keepLines/>
              <w:overflowPunct w:val="0"/>
              <w:autoSpaceDE w:val="0"/>
              <w:autoSpaceDN w:val="0"/>
              <w:adjustRightInd w:val="0"/>
              <w:spacing w:after="0"/>
              <w:jc w:val="center"/>
              <w:textAlignment w:val="baseline"/>
              <w:rPr>
                <w:ins w:id="22685" w:author="RedCap - BigCR editor" w:date="2022-08-28T17:52:00Z"/>
                <w:rFonts w:ascii="Arial" w:hAnsi="Arial"/>
                <w:b/>
                <w:sz w:val="18"/>
                <w:lang w:eastAsia="en-GB"/>
              </w:rPr>
            </w:pPr>
            <w:ins w:id="22686" w:author="RedCap - BigCR editor" w:date="2022-08-28T17:52:00Z">
              <w:r w:rsidRPr="00DB707E">
                <w:rPr>
                  <w:rFonts w:ascii="Arial" w:hAnsi="Arial"/>
                  <w:b/>
                  <w:sz w:val="18"/>
                  <w:lang w:eastAsia="en-GB"/>
                </w:rPr>
                <w:t>Unit</w:t>
              </w:r>
            </w:ins>
          </w:p>
        </w:tc>
        <w:tc>
          <w:tcPr>
            <w:tcW w:w="2551" w:type="dxa"/>
            <w:shd w:val="clear" w:color="auto" w:fill="auto"/>
          </w:tcPr>
          <w:p w14:paraId="5860001D" w14:textId="77777777" w:rsidR="002134DB" w:rsidRPr="00DB707E" w:rsidRDefault="002134DB" w:rsidP="00A615F4">
            <w:pPr>
              <w:keepNext/>
              <w:keepLines/>
              <w:overflowPunct w:val="0"/>
              <w:autoSpaceDE w:val="0"/>
              <w:autoSpaceDN w:val="0"/>
              <w:adjustRightInd w:val="0"/>
              <w:spacing w:after="0"/>
              <w:jc w:val="center"/>
              <w:textAlignment w:val="baseline"/>
              <w:rPr>
                <w:ins w:id="22687" w:author="RedCap - BigCR editor" w:date="2022-08-28T17:52:00Z"/>
                <w:rFonts w:ascii="Arial" w:hAnsi="Arial"/>
                <w:b/>
                <w:sz w:val="18"/>
                <w:lang w:eastAsia="zh-CN"/>
              </w:rPr>
            </w:pPr>
            <w:ins w:id="22688" w:author="RedCap - BigCR editor" w:date="2022-08-28T17:52:00Z">
              <w:r w:rsidRPr="00DB707E">
                <w:rPr>
                  <w:rFonts w:ascii="Arial" w:hAnsi="Arial"/>
                  <w:b/>
                  <w:sz w:val="18"/>
                  <w:lang w:eastAsia="zh-CN"/>
                </w:rPr>
                <w:t>Test-1</w:t>
              </w:r>
            </w:ins>
          </w:p>
        </w:tc>
        <w:tc>
          <w:tcPr>
            <w:tcW w:w="2268" w:type="dxa"/>
            <w:tcBorders>
              <w:bottom w:val="single" w:sz="4" w:space="0" w:color="auto"/>
            </w:tcBorders>
            <w:shd w:val="clear" w:color="auto" w:fill="auto"/>
          </w:tcPr>
          <w:p w14:paraId="75F14614" w14:textId="77777777" w:rsidR="002134DB" w:rsidRPr="00DB707E" w:rsidRDefault="002134DB" w:rsidP="00A615F4">
            <w:pPr>
              <w:keepNext/>
              <w:keepLines/>
              <w:overflowPunct w:val="0"/>
              <w:autoSpaceDE w:val="0"/>
              <w:autoSpaceDN w:val="0"/>
              <w:adjustRightInd w:val="0"/>
              <w:spacing w:after="0"/>
              <w:jc w:val="center"/>
              <w:textAlignment w:val="baseline"/>
              <w:rPr>
                <w:ins w:id="22689" w:author="RedCap - BigCR editor" w:date="2022-08-28T17:52:00Z"/>
                <w:rFonts w:ascii="Arial" w:hAnsi="Arial"/>
                <w:b/>
                <w:sz w:val="18"/>
                <w:szCs w:val="18"/>
                <w:lang w:eastAsia="en-GB"/>
              </w:rPr>
            </w:pPr>
            <w:ins w:id="22690" w:author="RedCap - BigCR editor" w:date="2022-08-28T17:52:00Z">
              <w:r w:rsidRPr="00DB707E">
                <w:rPr>
                  <w:rFonts w:ascii="Arial" w:hAnsi="Arial"/>
                  <w:b/>
                  <w:sz w:val="18"/>
                  <w:szCs w:val="18"/>
                  <w:lang w:eastAsia="en-GB"/>
                </w:rPr>
                <w:t>Comments</w:t>
              </w:r>
            </w:ins>
          </w:p>
        </w:tc>
      </w:tr>
      <w:tr w:rsidR="002134DB" w:rsidRPr="00DB707E" w14:paraId="590C42DA" w14:textId="77777777" w:rsidTr="00A615F4">
        <w:trPr>
          <w:trHeight w:val="338"/>
          <w:ins w:id="22691" w:author="RedCap - BigCR editor" w:date="2022-08-28T17:52:00Z"/>
        </w:trPr>
        <w:tc>
          <w:tcPr>
            <w:tcW w:w="2093" w:type="dxa"/>
            <w:gridSpan w:val="2"/>
            <w:tcBorders>
              <w:top w:val="single" w:sz="4" w:space="0" w:color="auto"/>
              <w:left w:val="single" w:sz="4" w:space="0" w:color="auto"/>
              <w:bottom w:val="nil"/>
              <w:right w:val="single" w:sz="4" w:space="0" w:color="auto"/>
            </w:tcBorders>
            <w:shd w:val="clear" w:color="auto" w:fill="auto"/>
          </w:tcPr>
          <w:p w14:paraId="425CC391" w14:textId="77777777" w:rsidR="002134DB" w:rsidRPr="00DB707E" w:rsidRDefault="002134DB" w:rsidP="00A615F4">
            <w:pPr>
              <w:keepNext/>
              <w:keepLines/>
              <w:overflowPunct w:val="0"/>
              <w:autoSpaceDE w:val="0"/>
              <w:autoSpaceDN w:val="0"/>
              <w:adjustRightInd w:val="0"/>
              <w:spacing w:after="0"/>
              <w:textAlignment w:val="baseline"/>
              <w:rPr>
                <w:ins w:id="22692" w:author="RedCap - BigCR editor" w:date="2022-08-28T17:52:00Z"/>
                <w:rFonts w:ascii="Arial" w:hAnsi="Arial"/>
                <w:sz w:val="18"/>
                <w:lang w:eastAsia="zh-CN"/>
              </w:rPr>
            </w:pPr>
            <w:ins w:id="22693" w:author="RedCap - BigCR editor" w:date="2022-08-28T17:52:00Z">
              <w:r w:rsidRPr="00DB707E">
                <w:rPr>
                  <w:rFonts w:ascii="Arial" w:hAnsi="Arial"/>
                  <w:sz w:val="18"/>
                  <w:lang w:eastAsia="zh-CN"/>
                </w:rPr>
                <w:t>SSB Configuration</w:t>
              </w:r>
            </w:ins>
          </w:p>
        </w:tc>
        <w:tc>
          <w:tcPr>
            <w:tcW w:w="1559" w:type="dxa"/>
            <w:tcBorders>
              <w:left w:val="single" w:sz="4" w:space="0" w:color="auto"/>
              <w:right w:val="single" w:sz="4" w:space="0" w:color="auto"/>
            </w:tcBorders>
            <w:shd w:val="clear" w:color="auto" w:fill="auto"/>
          </w:tcPr>
          <w:p w14:paraId="7BC77CAC" w14:textId="77777777" w:rsidR="002134DB" w:rsidRPr="00DB707E" w:rsidRDefault="002134DB" w:rsidP="00A615F4">
            <w:pPr>
              <w:keepNext/>
              <w:keepLines/>
              <w:overflowPunct w:val="0"/>
              <w:autoSpaceDE w:val="0"/>
              <w:autoSpaceDN w:val="0"/>
              <w:adjustRightInd w:val="0"/>
              <w:spacing w:after="0"/>
              <w:textAlignment w:val="baseline"/>
              <w:rPr>
                <w:ins w:id="22694" w:author="RedCap - BigCR editor" w:date="2022-08-28T17:52:00Z"/>
                <w:rFonts w:ascii="Arial" w:hAnsi="Arial"/>
                <w:sz w:val="18"/>
                <w:lang w:eastAsia="zh-CN"/>
              </w:rPr>
            </w:pPr>
            <w:ins w:id="22695" w:author="RedCap - BigCR editor" w:date="2022-08-28T17:52:00Z">
              <w:r w:rsidRPr="00DB707E">
                <w:rPr>
                  <w:rFonts w:ascii="Arial" w:hAnsi="Arial"/>
                  <w:bCs/>
                  <w:sz w:val="18"/>
                  <w:lang w:eastAsia="zh-CN"/>
                </w:rPr>
                <w:t>Config 1,4</w:t>
              </w:r>
            </w:ins>
          </w:p>
        </w:tc>
        <w:tc>
          <w:tcPr>
            <w:tcW w:w="1276" w:type="dxa"/>
            <w:tcBorders>
              <w:top w:val="single" w:sz="4" w:space="0" w:color="auto"/>
              <w:left w:val="single" w:sz="4" w:space="0" w:color="auto"/>
              <w:bottom w:val="nil"/>
              <w:right w:val="single" w:sz="4" w:space="0" w:color="auto"/>
            </w:tcBorders>
            <w:shd w:val="clear" w:color="auto" w:fill="auto"/>
          </w:tcPr>
          <w:p w14:paraId="2F06BB03" w14:textId="77777777" w:rsidR="002134DB" w:rsidRPr="00DB707E" w:rsidRDefault="002134DB" w:rsidP="00A615F4">
            <w:pPr>
              <w:keepNext/>
              <w:keepLines/>
              <w:overflowPunct w:val="0"/>
              <w:autoSpaceDE w:val="0"/>
              <w:autoSpaceDN w:val="0"/>
              <w:adjustRightInd w:val="0"/>
              <w:spacing w:after="0"/>
              <w:jc w:val="center"/>
              <w:textAlignment w:val="baseline"/>
              <w:rPr>
                <w:ins w:id="22696" w:author="RedCap - BigCR editor" w:date="2022-08-28T17:52:00Z"/>
                <w:rFonts w:ascii="Arial" w:hAnsi="Arial"/>
                <w:sz w:val="18"/>
                <w:lang w:eastAsia="zh-CN"/>
              </w:rPr>
            </w:pPr>
          </w:p>
        </w:tc>
        <w:tc>
          <w:tcPr>
            <w:tcW w:w="2551" w:type="dxa"/>
            <w:tcBorders>
              <w:left w:val="single" w:sz="4" w:space="0" w:color="auto"/>
              <w:right w:val="single" w:sz="4" w:space="0" w:color="auto"/>
            </w:tcBorders>
            <w:shd w:val="clear" w:color="auto" w:fill="auto"/>
          </w:tcPr>
          <w:p w14:paraId="3041248D" w14:textId="77777777" w:rsidR="002134DB" w:rsidRPr="00DB707E" w:rsidRDefault="002134DB" w:rsidP="00A615F4">
            <w:pPr>
              <w:keepNext/>
              <w:keepLines/>
              <w:overflowPunct w:val="0"/>
              <w:autoSpaceDE w:val="0"/>
              <w:autoSpaceDN w:val="0"/>
              <w:adjustRightInd w:val="0"/>
              <w:spacing w:after="0"/>
              <w:jc w:val="center"/>
              <w:textAlignment w:val="baseline"/>
              <w:rPr>
                <w:ins w:id="22697" w:author="RedCap - BigCR editor" w:date="2022-08-28T17:52:00Z"/>
                <w:rFonts w:ascii="Arial" w:hAnsi="Arial"/>
                <w:bCs/>
                <w:sz w:val="18"/>
                <w:lang w:eastAsia="zh-CN"/>
              </w:rPr>
            </w:pPr>
            <w:ins w:id="22698" w:author="RedCap - BigCR editor" w:date="2022-08-28T17:52:00Z">
              <w:r w:rsidRPr="00DB707E">
                <w:rPr>
                  <w:rFonts w:ascii="Arial" w:hAnsi="Arial"/>
                  <w:bCs/>
                  <w:sz w:val="18"/>
                  <w:lang w:eastAsia="zh-CN"/>
                </w:rPr>
                <w:t>SSB pattern 1 in FR1</w:t>
              </w:r>
            </w:ins>
          </w:p>
        </w:tc>
        <w:tc>
          <w:tcPr>
            <w:tcW w:w="2268" w:type="dxa"/>
            <w:vMerge w:val="restart"/>
            <w:tcBorders>
              <w:top w:val="single" w:sz="4" w:space="0" w:color="auto"/>
              <w:left w:val="single" w:sz="4" w:space="0" w:color="auto"/>
              <w:right w:val="single" w:sz="4" w:space="0" w:color="auto"/>
            </w:tcBorders>
            <w:shd w:val="clear" w:color="auto" w:fill="auto"/>
          </w:tcPr>
          <w:p w14:paraId="4E24137B" w14:textId="77777777" w:rsidR="002134DB" w:rsidRPr="00DB707E" w:rsidRDefault="002134DB" w:rsidP="00A615F4">
            <w:pPr>
              <w:keepNext/>
              <w:keepLines/>
              <w:overflowPunct w:val="0"/>
              <w:autoSpaceDE w:val="0"/>
              <w:autoSpaceDN w:val="0"/>
              <w:adjustRightInd w:val="0"/>
              <w:spacing w:after="0"/>
              <w:textAlignment w:val="baseline"/>
              <w:rPr>
                <w:ins w:id="22699" w:author="RedCap - BigCR editor" w:date="2022-08-28T17:52:00Z"/>
                <w:rFonts w:ascii="Arial" w:hAnsi="Arial"/>
                <w:sz w:val="18"/>
                <w:lang w:eastAsia="zh-CN"/>
              </w:rPr>
            </w:pPr>
            <w:ins w:id="22700" w:author="RedCap - BigCR editor" w:date="2022-08-28T17:52:00Z">
              <w:r w:rsidRPr="00DB707E">
                <w:rPr>
                  <w:rFonts w:ascii="Arial" w:hAnsi="Arial"/>
                  <w:sz w:val="18"/>
                  <w:lang w:eastAsia="zh-CN"/>
                </w:rPr>
                <w:t>As defined in A.3.10 and A.3.10B, except for number of SSBs per SS-burst and SS/PBCH block index as below</w:t>
              </w:r>
            </w:ins>
          </w:p>
        </w:tc>
      </w:tr>
      <w:tr w:rsidR="002134DB" w:rsidRPr="00DB707E" w14:paraId="24B507F7" w14:textId="77777777" w:rsidTr="00A615F4">
        <w:trPr>
          <w:trHeight w:val="338"/>
          <w:ins w:id="22701" w:author="RedCap - BigCR editor" w:date="2022-08-28T17:52:00Z"/>
        </w:trPr>
        <w:tc>
          <w:tcPr>
            <w:tcW w:w="2093" w:type="dxa"/>
            <w:gridSpan w:val="2"/>
            <w:tcBorders>
              <w:top w:val="nil"/>
              <w:left w:val="single" w:sz="4" w:space="0" w:color="auto"/>
              <w:bottom w:val="nil"/>
              <w:right w:val="single" w:sz="4" w:space="0" w:color="auto"/>
            </w:tcBorders>
            <w:shd w:val="clear" w:color="auto" w:fill="auto"/>
          </w:tcPr>
          <w:p w14:paraId="466D97FC" w14:textId="77777777" w:rsidR="002134DB" w:rsidRPr="00DB707E" w:rsidRDefault="002134DB" w:rsidP="00A615F4">
            <w:pPr>
              <w:keepNext/>
              <w:keepLines/>
              <w:overflowPunct w:val="0"/>
              <w:autoSpaceDE w:val="0"/>
              <w:autoSpaceDN w:val="0"/>
              <w:adjustRightInd w:val="0"/>
              <w:spacing w:after="0"/>
              <w:textAlignment w:val="baseline"/>
              <w:rPr>
                <w:ins w:id="22702" w:author="RedCap - BigCR editor" w:date="2022-08-28T17:52:00Z"/>
                <w:rFonts w:ascii="Arial" w:hAnsi="Arial"/>
                <w:sz w:val="18"/>
                <w:lang w:eastAsia="zh-CN"/>
              </w:rPr>
            </w:pPr>
          </w:p>
        </w:tc>
        <w:tc>
          <w:tcPr>
            <w:tcW w:w="1559" w:type="dxa"/>
            <w:tcBorders>
              <w:left w:val="single" w:sz="4" w:space="0" w:color="auto"/>
              <w:right w:val="single" w:sz="4" w:space="0" w:color="auto"/>
            </w:tcBorders>
            <w:shd w:val="clear" w:color="auto" w:fill="auto"/>
          </w:tcPr>
          <w:p w14:paraId="756C82DF" w14:textId="77777777" w:rsidR="002134DB" w:rsidRPr="00DB707E" w:rsidRDefault="002134DB" w:rsidP="00A615F4">
            <w:pPr>
              <w:keepNext/>
              <w:keepLines/>
              <w:overflowPunct w:val="0"/>
              <w:autoSpaceDE w:val="0"/>
              <w:autoSpaceDN w:val="0"/>
              <w:adjustRightInd w:val="0"/>
              <w:spacing w:after="0"/>
              <w:textAlignment w:val="baseline"/>
              <w:rPr>
                <w:ins w:id="22703" w:author="RedCap - BigCR editor" w:date="2022-08-28T17:52:00Z"/>
                <w:rFonts w:ascii="Arial" w:hAnsi="Arial"/>
                <w:sz w:val="18"/>
                <w:lang w:eastAsia="zh-CN"/>
              </w:rPr>
            </w:pPr>
            <w:ins w:id="22704" w:author="RedCap - BigCR editor" w:date="2022-08-28T17:52:00Z">
              <w:r w:rsidRPr="00DB707E">
                <w:rPr>
                  <w:rFonts w:ascii="Arial" w:hAnsi="Arial"/>
                  <w:bCs/>
                  <w:sz w:val="18"/>
                  <w:lang w:eastAsia="zh-CN"/>
                </w:rPr>
                <w:t>Config 2</w:t>
              </w:r>
            </w:ins>
          </w:p>
        </w:tc>
        <w:tc>
          <w:tcPr>
            <w:tcW w:w="1276" w:type="dxa"/>
            <w:tcBorders>
              <w:top w:val="nil"/>
              <w:left w:val="single" w:sz="4" w:space="0" w:color="auto"/>
              <w:bottom w:val="nil"/>
              <w:right w:val="single" w:sz="4" w:space="0" w:color="auto"/>
            </w:tcBorders>
            <w:shd w:val="clear" w:color="auto" w:fill="auto"/>
          </w:tcPr>
          <w:p w14:paraId="5EE5AD88" w14:textId="77777777" w:rsidR="002134DB" w:rsidRPr="00DB707E" w:rsidRDefault="002134DB" w:rsidP="00A615F4">
            <w:pPr>
              <w:keepNext/>
              <w:keepLines/>
              <w:overflowPunct w:val="0"/>
              <w:autoSpaceDE w:val="0"/>
              <w:autoSpaceDN w:val="0"/>
              <w:adjustRightInd w:val="0"/>
              <w:spacing w:after="0"/>
              <w:jc w:val="center"/>
              <w:textAlignment w:val="baseline"/>
              <w:rPr>
                <w:ins w:id="22705" w:author="RedCap - BigCR editor" w:date="2022-08-28T17:52:00Z"/>
                <w:rFonts w:ascii="Arial" w:hAnsi="Arial"/>
                <w:sz w:val="18"/>
                <w:lang w:eastAsia="zh-CN"/>
              </w:rPr>
            </w:pPr>
          </w:p>
        </w:tc>
        <w:tc>
          <w:tcPr>
            <w:tcW w:w="2551" w:type="dxa"/>
            <w:tcBorders>
              <w:left w:val="single" w:sz="4" w:space="0" w:color="auto"/>
              <w:right w:val="single" w:sz="4" w:space="0" w:color="auto"/>
            </w:tcBorders>
            <w:shd w:val="clear" w:color="auto" w:fill="auto"/>
          </w:tcPr>
          <w:p w14:paraId="2C3F1273" w14:textId="77777777" w:rsidR="002134DB" w:rsidRPr="00DB707E" w:rsidRDefault="002134DB" w:rsidP="00A615F4">
            <w:pPr>
              <w:keepNext/>
              <w:keepLines/>
              <w:overflowPunct w:val="0"/>
              <w:autoSpaceDE w:val="0"/>
              <w:autoSpaceDN w:val="0"/>
              <w:adjustRightInd w:val="0"/>
              <w:spacing w:after="0"/>
              <w:jc w:val="center"/>
              <w:textAlignment w:val="baseline"/>
              <w:rPr>
                <w:ins w:id="22706" w:author="RedCap - BigCR editor" w:date="2022-08-28T17:52:00Z"/>
                <w:rFonts w:ascii="Arial" w:hAnsi="Arial"/>
                <w:bCs/>
                <w:sz w:val="18"/>
                <w:lang w:eastAsia="zh-CN"/>
              </w:rPr>
            </w:pPr>
            <w:ins w:id="22707" w:author="RedCap - BigCR editor" w:date="2022-08-28T17:52:00Z">
              <w:r w:rsidRPr="00DB707E">
                <w:rPr>
                  <w:rFonts w:ascii="Arial" w:hAnsi="Arial"/>
                  <w:bCs/>
                  <w:sz w:val="18"/>
                  <w:lang w:eastAsia="zh-CN"/>
                </w:rPr>
                <w:t>SSB pattern 1 in FR1</w:t>
              </w:r>
            </w:ins>
          </w:p>
        </w:tc>
        <w:tc>
          <w:tcPr>
            <w:tcW w:w="2268" w:type="dxa"/>
            <w:vMerge/>
            <w:tcBorders>
              <w:left w:val="single" w:sz="4" w:space="0" w:color="auto"/>
              <w:right w:val="single" w:sz="4" w:space="0" w:color="auto"/>
            </w:tcBorders>
            <w:shd w:val="clear" w:color="auto" w:fill="auto"/>
          </w:tcPr>
          <w:p w14:paraId="0AB389AA" w14:textId="77777777" w:rsidR="002134DB" w:rsidRPr="00DB707E" w:rsidRDefault="002134DB" w:rsidP="00A615F4">
            <w:pPr>
              <w:keepNext/>
              <w:keepLines/>
              <w:overflowPunct w:val="0"/>
              <w:autoSpaceDE w:val="0"/>
              <w:autoSpaceDN w:val="0"/>
              <w:adjustRightInd w:val="0"/>
              <w:spacing w:after="0"/>
              <w:textAlignment w:val="baseline"/>
              <w:rPr>
                <w:ins w:id="22708" w:author="RedCap - BigCR editor" w:date="2022-08-28T17:52:00Z"/>
                <w:rFonts w:ascii="Arial" w:hAnsi="Arial"/>
                <w:sz w:val="18"/>
                <w:lang w:eastAsia="zh-CN"/>
              </w:rPr>
            </w:pPr>
          </w:p>
        </w:tc>
      </w:tr>
      <w:tr w:rsidR="002134DB" w:rsidRPr="00DB707E" w14:paraId="5CFD1CE5" w14:textId="77777777" w:rsidTr="00A615F4">
        <w:trPr>
          <w:trHeight w:val="339"/>
          <w:ins w:id="22709" w:author="RedCap - BigCR editor" w:date="2022-08-28T17:52:00Z"/>
        </w:trPr>
        <w:tc>
          <w:tcPr>
            <w:tcW w:w="2093" w:type="dxa"/>
            <w:gridSpan w:val="2"/>
            <w:tcBorders>
              <w:top w:val="nil"/>
              <w:left w:val="single" w:sz="4" w:space="0" w:color="auto"/>
              <w:bottom w:val="single" w:sz="4" w:space="0" w:color="auto"/>
              <w:right w:val="single" w:sz="4" w:space="0" w:color="auto"/>
            </w:tcBorders>
            <w:shd w:val="clear" w:color="auto" w:fill="auto"/>
          </w:tcPr>
          <w:p w14:paraId="4FFF53F7" w14:textId="77777777" w:rsidR="002134DB" w:rsidRPr="00DB707E" w:rsidRDefault="002134DB" w:rsidP="00A615F4">
            <w:pPr>
              <w:keepNext/>
              <w:keepLines/>
              <w:overflowPunct w:val="0"/>
              <w:autoSpaceDE w:val="0"/>
              <w:autoSpaceDN w:val="0"/>
              <w:adjustRightInd w:val="0"/>
              <w:spacing w:after="0"/>
              <w:textAlignment w:val="baseline"/>
              <w:rPr>
                <w:ins w:id="22710" w:author="RedCap - BigCR editor" w:date="2022-08-28T17:52:00Z"/>
                <w:rFonts w:ascii="Arial" w:hAnsi="Arial"/>
                <w:sz w:val="18"/>
                <w:lang w:eastAsia="zh-CN"/>
              </w:rPr>
            </w:pPr>
          </w:p>
        </w:tc>
        <w:tc>
          <w:tcPr>
            <w:tcW w:w="1559" w:type="dxa"/>
            <w:tcBorders>
              <w:left w:val="single" w:sz="4" w:space="0" w:color="auto"/>
              <w:right w:val="single" w:sz="4" w:space="0" w:color="auto"/>
            </w:tcBorders>
            <w:shd w:val="clear" w:color="auto" w:fill="auto"/>
          </w:tcPr>
          <w:p w14:paraId="1144FE47" w14:textId="77777777" w:rsidR="002134DB" w:rsidRPr="00DB707E" w:rsidRDefault="002134DB" w:rsidP="00A615F4">
            <w:pPr>
              <w:keepNext/>
              <w:keepLines/>
              <w:overflowPunct w:val="0"/>
              <w:autoSpaceDE w:val="0"/>
              <w:autoSpaceDN w:val="0"/>
              <w:adjustRightInd w:val="0"/>
              <w:spacing w:after="0"/>
              <w:textAlignment w:val="baseline"/>
              <w:rPr>
                <w:ins w:id="22711" w:author="RedCap - BigCR editor" w:date="2022-08-28T17:52:00Z"/>
                <w:rFonts w:ascii="Arial" w:hAnsi="Arial"/>
                <w:bCs/>
                <w:sz w:val="18"/>
                <w:lang w:eastAsia="zh-CN"/>
              </w:rPr>
            </w:pPr>
            <w:ins w:id="22712" w:author="RedCap - BigCR editor" w:date="2022-08-28T17:52:00Z">
              <w:r w:rsidRPr="00DB707E">
                <w:rPr>
                  <w:rFonts w:ascii="Arial" w:hAnsi="Arial"/>
                  <w:bCs/>
                  <w:sz w:val="18"/>
                  <w:lang w:eastAsia="zh-CN"/>
                </w:rPr>
                <w:t>Config 3</w:t>
              </w:r>
            </w:ins>
          </w:p>
        </w:tc>
        <w:tc>
          <w:tcPr>
            <w:tcW w:w="1276" w:type="dxa"/>
            <w:tcBorders>
              <w:top w:val="nil"/>
              <w:left w:val="single" w:sz="4" w:space="0" w:color="auto"/>
              <w:bottom w:val="single" w:sz="4" w:space="0" w:color="auto"/>
              <w:right w:val="single" w:sz="4" w:space="0" w:color="auto"/>
            </w:tcBorders>
            <w:shd w:val="clear" w:color="auto" w:fill="auto"/>
          </w:tcPr>
          <w:p w14:paraId="1EDBB194" w14:textId="77777777" w:rsidR="002134DB" w:rsidRPr="00DB707E" w:rsidRDefault="002134DB" w:rsidP="00A615F4">
            <w:pPr>
              <w:keepNext/>
              <w:keepLines/>
              <w:overflowPunct w:val="0"/>
              <w:autoSpaceDE w:val="0"/>
              <w:autoSpaceDN w:val="0"/>
              <w:adjustRightInd w:val="0"/>
              <w:spacing w:after="0"/>
              <w:jc w:val="center"/>
              <w:textAlignment w:val="baseline"/>
              <w:rPr>
                <w:ins w:id="22713" w:author="RedCap - BigCR editor" w:date="2022-08-28T17:52:00Z"/>
                <w:rFonts w:ascii="Arial" w:hAnsi="Arial"/>
                <w:sz w:val="18"/>
                <w:lang w:eastAsia="zh-CN"/>
              </w:rPr>
            </w:pPr>
          </w:p>
        </w:tc>
        <w:tc>
          <w:tcPr>
            <w:tcW w:w="2551" w:type="dxa"/>
            <w:tcBorders>
              <w:left w:val="single" w:sz="4" w:space="0" w:color="auto"/>
              <w:right w:val="single" w:sz="4" w:space="0" w:color="auto"/>
            </w:tcBorders>
            <w:shd w:val="clear" w:color="auto" w:fill="auto"/>
          </w:tcPr>
          <w:p w14:paraId="6D382EB0" w14:textId="77777777" w:rsidR="002134DB" w:rsidRPr="00DB707E" w:rsidRDefault="002134DB" w:rsidP="00A615F4">
            <w:pPr>
              <w:keepNext/>
              <w:keepLines/>
              <w:overflowPunct w:val="0"/>
              <w:autoSpaceDE w:val="0"/>
              <w:autoSpaceDN w:val="0"/>
              <w:adjustRightInd w:val="0"/>
              <w:spacing w:after="0"/>
              <w:jc w:val="center"/>
              <w:textAlignment w:val="baseline"/>
              <w:rPr>
                <w:ins w:id="22714" w:author="RedCap - BigCR editor" w:date="2022-08-28T17:52:00Z"/>
                <w:rFonts w:ascii="Arial" w:hAnsi="Arial"/>
                <w:bCs/>
                <w:sz w:val="18"/>
                <w:lang w:val="en-US" w:eastAsia="zh-CN"/>
              </w:rPr>
            </w:pPr>
            <w:ins w:id="22715" w:author="RedCap - BigCR editor" w:date="2022-08-28T17:52:00Z">
              <w:r w:rsidRPr="00DB707E">
                <w:rPr>
                  <w:rFonts w:ascii="Arial" w:hAnsi="Arial"/>
                  <w:bCs/>
                  <w:sz w:val="18"/>
                  <w:lang w:eastAsia="zh-CN"/>
                </w:rPr>
                <w:t>SSB pattern 1 for RedCap in FR1</w:t>
              </w:r>
            </w:ins>
          </w:p>
        </w:tc>
        <w:tc>
          <w:tcPr>
            <w:tcW w:w="2268" w:type="dxa"/>
            <w:vMerge/>
            <w:tcBorders>
              <w:left w:val="single" w:sz="4" w:space="0" w:color="auto"/>
              <w:bottom w:val="single" w:sz="4" w:space="0" w:color="auto"/>
              <w:right w:val="single" w:sz="4" w:space="0" w:color="auto"/>
            </w:tcBorders>
            <w:shd w:val="clear" w:color="auto" w:fill="auto"/>
          </w:tcPr>
          <w:p w14:paraId="1F64116C" w14:textId="77777777" w:rsidR="002134DB" w:rsidRPr="00DB707E" w:rsidRDefault="002134DB" w:rsidP="00A615F4">
            <w:pPr>
              <w:keepNext/>
              <w:keepLines/>
              <w:overflowPunct w:val="0"/>
              <w:autoSpaceDE w:val="0"/>
              <w:autoSpaceDN w:val="0"/>
              <w:adjustRightInd w:val="0"/>
              <w:spacing w:after="0"/>
              <w:textAlignment w:val="baseline"/>
              <w:rPr>
                <w:ins w:id="22716" w:author="RedCap - BigCR editor" w:date="2022-08-28T17:52:00Z"/>
                <w:rFonts w:ascii="Arial" w:hAnsi="Arial"/>
                <w:sz w:val="18"/>
                <w:lang w:eastAsia="zh-CN"/>
              </w:rPr>
            </w:pPr>
          </w:p>
        </w:tc>
      </w:tr>
      <w:tr w:rsidR="002134DB" w:rsidRPr="00DB707E" w14:paraId="637591EB" w14:textId="77777777" w:rsidTr="00A615F4">
        <w:trPr>
          <w:ins w:id="22717" w:author="RedCap - BigCR editor" w:date="2022-08-28T17:52:00Z"/>
        </w:trPr>
        <w:tc>
          <w:tcPr>
            <w:tcW w:w="3652" w:type="dxa"/>
            <w:gridSpan w:val="3"/>
            <w:shd w:val="clear" w:color="auto" w:fill="auto"/>
          </w:tcPr>
          <w:p w14:paraId="754A7406" w14:textId="77777777" w:rsidR="002134DB" w:rsidRPr="00DB707E" w:rsidRDefault="002134DB" w:rsidP="00A615F4">
            <w:pPr>
              <w:keepNext/>
              <w:keepLines/>
              <w:overflowPunct w:val="0"/>
              <w:autoSpaceDE w:val="0"/>
              <w:autoSpaceDN w:val="0"/>
              <w:adjustRightInd w:val="0"/>
              <w:spacing w:after="0"/>
              <w:textAlignment w:val="baseline"/>
              <w:rPr>
                <w:ins w:id="22718" w:author="RedCap - BigCR editor" w:date="2022-08-28T17:52:00Z"/>
                <w:rFonts w:ascii="Arial" w:hAnsi="Arial"/>
                <w:sz w:val="18"/>
                <w:lang w:eastAsia="zh-CN"/>
              </w:rPr>
            </w:pPr>
            <w:ins w:id="22719" w:author="RedCap - BigCR editor" w:date="2022-08-28T17:52:00Z">
              <w:r w:rsidRPr="00DB707E">
                <w:rPr>
                  <w:rFonts w:ascii="Arial" w:hAnsi="Arial"/>
                  <w:sz w:val="18"/>
                  <w:lang w:eastAsia="zh-CN"/>
                </w:rPr>
                <w:t>Number of SSBs per SS-burst</w:t>
              </w:r>
            </w:ins>
          </w:p>
        </w:tc>
        <w:tc>
          <w:tcPr>
            <w:tcW w:w="1276" w:type="dxa"/>
            <w:tcBorders>
              <w:top w:val="single" w:sz="4" w:space="0" w:color="auto"/>
            </w:tcBorders>
            <w:shd w:val="clear" w:color="auto" w:fill="auto"/>
          </w:tcPr>
          <w:p w14:paraId="44520D87" w14:textId="77777777" w:rsidR="002134DB" w:rsidRPr="00DB707E" w:rsidRDefault="002134DB" w:rsidP="00A615F4">
            <w:pPr>
              <w:keepNext/>
              <w:keepLines/>
              <w:overflowPunct w:val="0"/>
              <w:autoSpaceDE w:val="0"/>
              <w:autoSpaceDN w:val="0"/>
              <w:adjustRightInd w:val="0"/>
              <w:spacing w:after="0"/>
              <w:jc w:val="center"/>
              <w:textAlignment w:val="baseline"/>
              <w:rPr>
                <w:ins w:id="22720" w:author="RedCap - BigCR editor" w:date="2022-08-28T17:52:00Z"/>
                <w:rFonts w:ascii="Arial" w:hAnsi="Arial"/>
                <w:sz w:val="18"/>
                <w:lang w:eastAsia="zh-CN"/>
              </w:rPr>
            </w:pPr>
          </w:p>
        </w:tc>
        <w:tc>
          <w:tcPr>
            <w:tcW w:w="2551" w:type="dxa"/>
            <w:shd w:val="clear" w:color="auto" w:fill="auto"/>
          </w:tcPr>
          <w:p w14:paraId="1ADDDDEB" w14:textId="77777777" w:rsidR="002134DB" w:rsidRPr="00DB707E" w:rsidRDefault="002134DB" w:rsidP="00A615F4">
            <w:pPr>
              <w:keepNext/>
              <w:keepLines/>
              <w:overflowPunct w:val="0"/>
              <w:autoSpaceDE w:val="0"/>
              <w:autoSpaceDN w:val="0"/>
              <w:adjustRightInd w:val="0"/>
              <w:spacing w:after="0"/>
              <w:jc w:val="center"/>
              <w:textAlignment w:val="baseline"/>
              <w:rPr>
                <w:ins w:id="22721" w:author="RedCap - BigCR editor" w:date="2022-08-28T17:52:00Z"/>
                <w:rFonts w:ascii="Arial" w:hAnsi="Arial"/>
                <w:bCs/>
                <w:sz w:val="18"/>
                <w:lang w:eastAsia="zh-CN"/>
              </w:rPr>
            </w:pPr>
            <w:ins w:id="22722" w:author="RedCap - BigCR editor" w:date="2022-08-28T17:52:00Z">
              <w:r w:rsidRPr="00DB707E">
                <w:rPr>
                  <w:rFonts w:ascii="Arial" w:hAnsi="Arial"/>
                  <w:bCs/>
                  <w:sz w:val="18"/>
                  <w:lang w:eastAsia="zh-CN"/>
                </w:rPr>
                <w:t>2</w:t>
              </w:r>
            </w:ins>
          </w:p>
        </w:tc>
        <w:tc>
          <w:tcPr>
            <w:tcW w:w="2268" w:type="dxa"/>
            <w:tcBorders>
              <w:top w:val="single" w:sz="4" w:space="0" w:color="auto"/>
            </w:tcBorders>
            <w:shd w:val="clear" w:color="auto" w:fill="auto"/>
          </w:tcPr>
          <w:p w14:paraId="4C974D19" w14:textId="77777777" w:rsidR="002134DB" w:rsidRPr="00DB707E" w:rsidRDefault="002134DB" w:rsidP="00A615F4">
            <w:pPr>
              <w:keepNext/>
              <w:keepLines/>
              <w:overflowPunct w:val="0"/>
              <w:autoSpaceDE w:val="0"/>
              <w:autoSpaceDN w:val="0"/>
              <w:adjustRightInd w:val="0"/>
              <w:spacing w:after="0"/>
              <w:textAlignment w:val="baseline"/>
              <w:rPr>
                <w:ins w:id="22723" w:author="RedCap - BigCR editor" w:date="2022-08-28T17:52:00Z"/>
                <w:rFonts w:ascii="Arial" w:hAnsi="Arial"/>
                <w:sz w:val="18"/>
                <w:lang w:eastAsia="zh-CN"/>
              </w:rPr>
            </w:pPr>
            <w:ins w:id="22724" w:author="RedCap - BigCR editor" w:date="2022-08-28T17:52:00Z">
              <w:r w:rsidRPr="00DB707E">
                <w:rPr>
                  <w:rFonts w:ascii="Arial" w:hAnsi="Arial"/>
                  <w:sz w:val="18"/>
                  <w:lang w:eastAsia="zh-CN"/>
                </w:rPr>
                <w:t>Different from the definition in A.3.10 and A.3.10B</w:t>
              </w:r>
            </w:ins>
          </w:p>
        </w:tc>
      </w:tr>
      <w:tr w:rsidR="002134DB" w:rsidRPr="00DB707E" w14:paraId="62C55C90" w14:textId="77777777" w:rsidTr="00A615F4">
        <w:trPr>
          <w:ins w:id="22725" w:author="RedCap - BigCR editor" w:date="2022-08-28T17:52:00Z"/>
        </w:trPr>
        <w:tc>
          <w:tcPr>
            <w:tcW w:w="3652" w:type="dxa"/>
            <w:gridSpan w:val="3"/>
            <w:shd w:val="clear" w:color="auto" w:fill="auto"/>
          </w:tcPr>
          <w:p w14:paraId="306BDC68" w14:textId="77777777" w:rsidR="002134DB" w:rsidRPr="00DB707E" w:rsidRDefault="002134DB" w:rsidP="00A615F4">
            <w:pPr>
              <w:keepNext/>
              <w:keepLines/>
              <w:overflowPunct w:val="0"/>
              <w:autoSpaceDE w:val="0"/>
              <w:autoSpaceDN w:val="0"/>
              <w:adjustRightInd w:val="0"/>
              <w:spacing w:after="0"/>
              <w:textAlignment w:val="baseline"/>
              <w:rPr>
                <w:ins w:id="22726" w:author="RedCap - BigCR editor" w:date="2022-08-28T17:52:00Z"/>
                <w:rFonts w:ascii="Arial" w:hAnsi="Arial"/>
                <w:sz w:val="18"/>
                <w:lang w:eastAsia="zh-CN"/>
              </w:rPr>
            </w:pPr>
            <w:ins w:id="22727" w:author="RedCap - BigCR editor" w:date="2022-08-28T17:52:00Z">
              <w:r w:rsidRPr="00DB707E">
                <w:rPr>
                  <w:rFonts w:ascii="Arial" w:hAnsi="Arial"/>
                  <w:sz w:val="18"/>
                  <w:lang w:eastAsia="en-GB"/>
                </w:rPr>
                <w:t>SS/PBCH block index</w:t>
              </w:r>
            </w:ins>
          </w:p>
        </w:tc>
        <w:tc>
          <w:tcPr>
            <w:tcW w:w="1276" w:type="dxa"/>
            <w:tcBorders>
              <w:bottom w:val="single" w:sz="4" w:space="0" w:color="auto"/>
            </w:tcBorders>
            <w:shd w:val="clear" w:color="auto" w:fill="auto"/>
          </w:tcPr>
          <w:p w14:paraId="34F35B2C" w14:textId="77777777" w:rsidR="002134DB" w:rsidRPr="00DB707E" w:rsidRDefault="002134DB" w:rsidP="00A615F4">
            <w:pPr>
              <w:keepNext/>
              <w:keepLines/>
              <w:overflowPunct w:val="0"/>
              <w:autoSpaceDE w:val="0"/>
              <w:autoSpaceDN w:val="0"/>
              <w:adjustRightInd w:val="0"/>
              <w:spacing w:after="0"/>
              <w:jc w:val="center"/>
              <w:textAlignment w:val="baseline"/>
              <w:rPr>
                <w:ins w:id="22728" w:author="RedCap - BigCR editor" w:date="2022-08-28T17:52:00Z"/>
                <w:rFonts w:ascii="Arial" w:hAnsi="Arial"/>
                <w:sz w:val="18"/>
                <w:lang w:eastAsia="zh-CN"/>
              </w:rPr>
            </w:pPr>
          </w:p>
        </w:tc>
        <w:tc>
          <w:tcPr>
            <w:tcW w:w="2551" w:type="dxa"/>
            <w:shd w:val="clear" w:color="auto" w:fill="auto"/>
          </w:tcPr>
          <w:p w14:paraId="76FD7535" w14:textId="77777777" w:rsidR="002134DB" w:rsidRPr="00DB707E" w:rsidRDefault="002134DB" w:rsidP="00A615F4">
            <w:pPr>
              <w:keepNext/>
              <w:keepLines/>
              <w:overflowPunct w:val="0"/>
              <w:autoSpaceDE w:val="0"/>
              <w:autoSpaceDN w:val="0"/>
              <w:adjustRightInd w:val="0"/>
              <w:spacing w:after="0"/>
              <w:jc w:val="center"/>
              <w:textAlignment w:val="baseline"/>
              <w:rPr>
                <w:ins w:id="22729" w:author="RedCap - BigCR editor" w:date="2022-08-28T17:52:00Z"/>
                <w:rFonts w:ascii="Arial" w:hAnsi="Arial"/>
                <w:bCs/>
                <w:sz w:val="18"/>
                <w:lang w:eastAsia="zh-CN"/>
              </w:rPr>
            </w:pPr>
            <w:ins w:id="22730" w:author="RedCap - BigCR editor" w:date="2022-08-28T17:52:00Z">
              <w:r w:rsidRPr="00DB707E">
                <w:rPr>
                  <w:rFonts w:ascii="Arial" w:hAnsi="Arial"/>
                  <w:bCs/>
                  <w:sz w:val="18"/>
                  <w:lang w:eastAsia="zh-CN"/>
                </w:rPr>
                <w:t>0,1</w:t>
              </w:r>
            </w:ins>
          </w:p>
        </w:tc>
        <w:tc>
          <w:tcPr>
            <w:tcW w:w="2268" w:type="dxa"/>
            <w:tcBorders>
              <w:bottom w:val="single" w:sz="4" w:space="0" w:color="auto"/>
            </w:tcBorders>
            <w:shd w:val="clear" w:color="auto" w:fill="auto"/>
          </w:tcPr>
          <w:p w14:paraId="7486645E" w14:textId="77777777" w:rsidR="002134DB" w:rsidRPr="00DB707E" w:rsidRDefault="002134DB" w:rsidP="00A615F4">
            <w:pPr>
              <w:keepNext/>
              <w:keepLines/>
              <w:overflowPunct w:val="0"/>
              <w:autoSpaceDE w:val="0"/>
              <w:autoSpaceDN w:val="0"/>
              <w:adjustRightInd w:val="0"/>
              <w:spacing w:after="0"/>
              <w:textAlignment w:val="baseline"/>
              <w:rPr>
                <w:ins w:id="22731" w:author="RedCap - BigCR editor" w:date="2022-08-28T17:52:00Z"/>
                <w:rFonts w:ascii="Arial" w:hAnsi="Arial"/>
                <w:sz w:val="18"/>
                <w:lang w:eastAsia="zh-CN"/>
              </w:rPr>
            </w:pPr>
            <w:ins w:id="22732" w:author="RedCap - BigCR editor" w:date="2022-08-28T17:52:00Z">
              <w:r w:rsidRPr="00DB707E">
                <w:rPr>
                  <w:rFonts w:ascii="Arial" w:hAnsi="Arial"/>
                  <w:sz w:val="18"/>
                  <w:lang w:eastAsia="zh-CN"/>
                </w:rPr>
                <w:t>Different from the definition in A.3.10 and A.3.10B</w:t>
              </w:r>
            </w:ins>
          </w:p>
        </w:tc>
      </w:tr>
      <w:tr w:rsidR="002134DB" w:rsidRPr="00DB707E" w14:paraId="700AFB48" w14:textId="77777777" w:rsidTr="00A615F4">
        <w:trPr>
          <w:trHeight w:val="140"/>
          <w:ins w:id="22733" w:author="RedCap - BigCR editor" w:date="2022-08-28T17:52:00Z"/>
        </w:trPr>
        <w:tc>
          <w:tcPr>
            <w:tcW w:w="2093" w:type="dxa"/>
            <w:gridSpan w:val="2"/>
            <w:tcBorders>
              <w:bottom w:val="single" w:sz="4" w:space="0" w:color="auto"/>
            </w:tcBorders>
            <w:shd w:val="clear" w:color="auto" w:fill="auto"/>
          </w:tcPr>
          <w:p w14:paraId="487CE83D" w14:textId="77777777" w:rsidR="002134DB" w:rsidRPr="00DB707E" w:rsidRDefault="002134DB" w:rsidP="00A615F4">
            <w:pPr>
              <w:keepNext/>
              <w:keepLines/>
              <w:overflowPunct w:val="0"/>
              <w:autoSpaceDE w:val="0"/>
              <w:autoSpaceDN w:val="0"/>
              <w:adjustRightInd w:val="0"/>
              <w:spacing w:after="0"/>
              <w:textAlignment w:val="baseline"/>
              <w:rPr>
                <w:ins w:id="22734" w:author="RedCap - BigCR editor" w:date="2022-08-28T17:52:00Z"/>
                <w:rFonts w:ascii="Arial" w:hAnsi="Arial"/>
                <w:sz w:val="18"/>
                <w:lang w:eastAsia="zh-CN"/>
              </w:rPr>
            </w:pPr>
            <w:ins w:id="22735" w:author="RedCap - BigCR editor" w:date="2022-08-28T17:52:00Z">
              <w:r w:rsidRPr="00DB707E">
                <w:rPr>
                  <w:rFonts w:ascii="Arial" w:hAnsi="Arial"/>
                  <w:sz w:val="18"/>
                  <w:lang w:eastAsia="zh-CN"/>
                </w:rPr>
                <w:t xml:space="preserve">Duplex Mode for Cell </w:t>
              </w:r>
              <w:r w:rsidRPr="00DB707E">
                <w:rPr>
                  <w:rFonts w:ascii="Arial" w:hAnsi="Arial" w:cs="Arial" w:hint="eastAsia"/>
                  <w:sz w:val="18"/>
                  <w:lang w:val="en-US" w:eastAsia="zh-CN"/>
                </w:rPr>
                <w:t>1</w:t>
              </w:r>
            </w:ins>
          </w:p>
        </w:tc>
        <w:tc>
          <w:tcPr>
            <w:tcW w:w="1559" w:type="dxa"/>
            <w:shd w:val="clear" w:color="auto" w:fill="auto"/>
          </w:tcPr>
          <w:p w14:paraId="7AE64386" w14:textId="77777777" w:rsidR="002134DB" w:rsidRPr="00DB707E" w:rsidRDefault="002134DB" w:rsidP="00A615F4">
            <w:pPr>
              <w:keepNext/>
              <w:keepLines/>
              <w:overflowPunct w:val="0"/>
              <w:autoSpaceDE w:val="0"/>
              <w:autoSpaceDN w:val="0"/>
              <w:adjustRightInd w:val="0"/>
              <w:spacing w:after="0"/>
              <w:textAlignment w:val="baseline"/>
              <w:rPr>
                <w:ins w:id="22736" w:author="RedCap - BigCR editor" w:date="2022-08-28T17:52:00Z"/>
                <w:rFonts w:ascii="Arial" w:hAnsi="Arial"/>
                <w:sz w:val="18"/>
                <w:lang w:eastAsia="zh-CN"/>
              </w:rPr>
            </w:pPr>
            <w:ins w:id="22737" w:author="RedCap - BigCR editor" w:date="2022-08-28T17:52:00Z">
              <w:r w:rsidRPr="00DB707E">
                <w:rPr>
                  <w:rFonts w:ascii="Arial" w:hAnsi="Arial"/>
                  <w:bCs/>
                  <w:sz w:val="18"/>
                  <w:lang w:eastAsia="zh-CN"/>
                </w:rPr>
                <w:t>Config 1</w:t>
              </w:r>
            </w:ins>
          </w:p>
        </w:tc>
        <w:tc>
          <w:tcPr>
            <w:tcW w:w="1276" w:type="dxa"/>
            <w:tcBorders>
              <w:bottom w:val="nil"/>
            </w:tcBorders>
            <w:shd w:val="clear" w:color="auto" w:fill="auto"/>
          </w:tcPr>
          <w:p w14:paraId="6EB963F0" w14:textId="77777777" w:rsidR="002134DB" w:rsidRPr="00DB707E" w:rsidRDefault="002134DB" w:rsidP="00A615F4">
            <w:pPr>
              <w:keepNext/>
              <w:keepLines/>
              <w:overflowPunct w:val="0"/>
              <w:autoSpaceDE w:val="0"/>
              <w:autoSpaceDN w:val="0"/>
              <w:adjustRightInd w:val="0"/>
              <w:spacing w:after="0"/>
              <w:jc w:val="center"/>
              <w:textAlignment w:val="baseline"/>
              <w:rPr>
                <w:ins w:id="22738" w:author="RedCap - BigCR editor" w:date="2022-08-28T17:52:00Z"/>
                <w:rFonts w:ascii="Arial" w:hAnsi="Arial"/>
                <w:sz w:val="18"/>
                <w:lang w:eastAsia="en-GB"/>
              </w:rPr>
            </w:pPr>
          </w:p>
        </w:tc>
        <w:tc>
          <w:tcPr>
            <w:tcW w:w="2551" w:type="dxa"/>
            <w:shd w:val="clear" w:color="auto" w:fill="auto"/>
          </w:tcPr>
          <w:p w14:paraId="593BDC8E" w14:textId="77777777" w:rsidR="002134DB" w:rsidRPr="00DB707E" w:rsidRDefault="002134DB" w:rsidP="00A615F4">
            <w:pPr>
              <w:keepNext/>
              <w:keepLines/>
              <w:overflowPunct w:val="0"/>
              <w:autoSpaceDE w:val="0"/>
              <w:autoSpaceDN w:val="0"/>
              <w:adjustRightInd w:val="0"/>
              <w:spacing w:after="0"/>
              <w:jc w:val="center"/>
              <w:textAlignment w:val="baseline"/>
              <w:rPr>
                <w:ins w:id="22739" w:author="RedCap - BigCR editor" w:date="2022-08-28T17:52:00Z"/>
                <w:rFonts w:ascii="Arial" w:hAnsi="Arial"/>
                <w:bCs/>
                <w:sz w:val="18"/>
                <w:lang w:eastAsia="zh-CN"/>
              </w:rPr>
            </w:pPr>
            <w:ins w:id="22740" w:author="RedCap - BigCR editor" w:date="2022-08-28T17:52:00Z">
              <w:r w:rsidRPr="00DB707E">
                <w:rPr>
                  <w:rFonts w:ascii="Arial" w:hAnsi="Arial"/>
                  <w:bCs/>
                  <w:sz w:val="18"/>
                  <w:lang w:eastAsia="zh-CN"/>
                </w:rPr>
                <w:t>FDD</w:t>
              </w:r>
            </w:ins>
          </w:p>
        </w:tc>
        <w:tc>
          <w:tcPr>
            <w:tcW w:w="2268" w:type="dxa"/>
            <w:tcBorders>
              <w:bottom w:val="nil"/>
            </w:tcBorders>
            <w:shd w:val="clear" w:color="auto" w:fill="auto"/>
          </w:tcPr>
          <w:p w14:paraId="688922DA" w14:textId="77777777" w:rsidR="002134DB" w:rsidRPr="00DB707E" w:rsidRDefault="002134DB" w:rsidP="00A615F4">
            <w:pPr>
              <w:keepNext/>
              <w:keepLines/>
              <w:overflowPunct w:val="0"/>
              <w:autoSpaceDE w:val="0"/>
              <w:autoSpaceDN w:val="0"/>
              <w:adjustRightInd w:val="0"/>
              <w:spacing w:after="0"/>
              <w:textAlignment w:val="baseline"/>
              <w:rPr>
                <w:ins w:id="22741" w:author="RedCap - BigCR editor" w:date="2022-08-28T17:52:00Z"/>
                <w:rFonts w:ascii="Arial" w:hAnsi="Arial"/>
                <w:sz w:val="18"/>
                <w:lang w:eastAsia="en-GB"/>
              </w:rPr>
            </w:pPr>
          </w:p>
        </w:tc>
      </w:tr>
      <w:tr w:rsidR="002134DB" w:rsidRPr="00DB707E" w14:paraId="494341ED" w14:textId="77777777" w:rsidTr="00A615F4">
        <w:trPr>
          <w:trHeight w:val="140"/>
          <w:ins w:id="22742" w:author="RedCap - BigCR editor" w:date="2022-08-28T17:52:00Z"/>
        </w:trPr>
        <w:tc>
          <w:tcPr>
            <w:tcW w:w="2093" w:type="dxa"/>
            <w:gridSpan w:val="2"/>
            <w:tcBorders>
              <w:top w:val="single" w:sz="4" w:space="0" w:color="auto"/>
              <w:bottom w:val="single" w:sz="4" w:space="0" w:color="auto"/>
            </w:tcBorders>
            <w:shd w:val="clear" w:color="auto" w:fill="auto"/>
          </w:tcPr>
          <w:p w14:paraId="7056DD2F" w14:textId="77777777" w:rsidR="002134DB" w:rsidRPr="00DB707E" w:rsidRDefault="002134DB" w:rsidP="00A615F4">
            <w:pPr>
              <w:keepNext/>
              <w:keepLines/>
              <w:overflowPunct w:val="0"/>
              <w:autoSpaceDE w:val="0"/>
              <w:autoSpaceDN w:val="0"/>
              <w:adjustRightInd w:val="0"/>
              <w:spacing w:after="0"/>
              <w:textAlignment w:val="baseline"/>
              <w:rPr>
                <w:ins w:id="22743" w:author="RedCap - BigCR editor" w:date="2022-08-28T17:52:00Z"/>
                <w:rFonts w:ascii="Arial" w:hAnsi="Arial"/>
                <w:sz w:val="18"/>
                <w:lang w:eastAsia="zh-CN"/>
              </w:rPr>
            </w:pPr>
          </w:p>
        </w:tc>
        <w:tc>
          <w:tcPr>
            <w:tcW w:w="1559" w:type="dxa"/>
            <w:shd w:val="clear" w:color="auto" w:fill="auto"/>
          </w:tcPr>
          <w:p w14:paraId="4F7040CB" w14:textId="77777777" w:rsidR="002134DB" w:rsidRPr="00DB707E" w:rsidRDefault="002134DB" w:rsidP="00A615F4">
            <w:pPr>
              <w:keepNext/>
              <w:keepLines/>
              <w:overflowPunct w:val="0"/>
              <w:autoSpaceDE w:val="0"/>
              <w:autoSpaceDN w:val="0"/>
              <w:adjustRightInd w:val="0"/>
              <w:spacing w:after="0"/>
              <w:textAlignment w:val="baseline"/>
              <w:rPr>
                <w:ins w:id="22744" w:author="RedCap - BigCR editor" w:date="2022-08-28T17:52:00Z"/>
                <w:rFonts w:ascii="Arial" w:hAnsi="Arial"/>
                <w:sz w:val="18"/>
                <w:lang w:eastAsia="zh-CN"/>
              </w:rPr>
            </w:pPr>
            <w:ins w:id="22745" w:author="RedCap - BigCR editor" w:date="2022-08-28T17:52:00Z">
              <w:r w:rsidRPr="00DB707E">
                <w:rPr>
                  <w:rFonts w:ascii="Arial" w:hAnsi="Arial"/>
                  <w:bCs/>
                  <w:sz w:val="18"/>
                  <w:lang w:eastAsia="zh-CN"/>
                </w:rPr>
                <w:t>Config 2,3</w:t>
              </w:r>
            </w:ins>
          </w:p>
        </w:tc>
        <w:tc>
          <w:tcPr>
            <w:tcW w:w="1276" w:type="dxa"/>
            <w:tcBorders>
              <w:top w:val="nil"/>
              <w:bottom w:val="single" w:sz="4" w:space="0" w:color="auto"/>
            </w:tcBorders>
            <w:shd w:val="clear" w:color="auto" w:fill="auto"/>
          </w:tcPr>
          <w:p w14:paraId="20729B2B" w14:textId="77777777" w:rsidR="002134DB" w:rsidRPr="00DB707E" w:rsidRDefault="002134DB" w:rsidP="00A615F4">
            <w:pPr>
              <w:keepNext/>
              <w:keepLines/>
              <w:overflowPunct w:val="0"/>
              <w:autoSpaceDE w:val="0"/>
              <w:autoSpaceDN w:val="0"/>
              <w:adjustRightInd w:val="0"/>
              <w:spacing w:after="0"/>
              <w:jc w:val="center"/>
              <w:textAlignment w:val="baseline"/>
              <w:rPr>
                <w:ins w:id="22746" w:author="RedCap - BigCR editor" w:date="2022-08-28T17:52:00Z"/>
                <w:rFonts w:ascii="Arial" w:hAnsi="Arial"/>
                <w:sz w:val="18"/>
                <w:lang w:eastAsia="en-GB"/>
              </w:rPr>
            </w:pPr>
          </w:p>
        </w:tc>
        <w:tc>
          <w:tcPr>
            <w:tcW w:w="2551" w:type="dxa"/>
            <w:shd w:val="clear" w:color="auto" w:fill="auto"/>
          </w:tcPr>
          <w:p w14:paraId="67B777EB" w14:textId="77777777" w:rsidR="002134DB" w:rsidRPr="00DB707E" w:rsidRDefault="002134DB" w:rsidP="00A615F4">
            <w:pPr>
              <w:keepNext/>
              <w:keepLines/>
              <w:overflowPunct w:val="0"/>
              <w:autoSpaceDE w:val="0"/>
              <w:autoSpaceDN w:val="0"/>
              <w:adjustRightInd w:val="0"/>
              <w:spacing w:after="0"/>
              <w:jc w:val="center"/>
              <w:textAlignment w:val="baseline"/>
              <w:rPr>
                <w:ins w:id="22747" w:author="RedCap - BigCR editor" w:date="2022-08-28T17:52:00Z"/>
                <w:rFonts w:ascii="Arial" w:hAnsi="Arial"/>
                <w:bCs/>
                <w:sz w:val="18"/>
                <w:lang w:eastAsia="zh-CN"/>
              </w:rPr>
            </w:pPr>
            <w:ins w:id="22748" w:author="RedCap - BigCR editor" w:date="2022-08-28T17:52:00Z">
              <w:r w:rsidRPr="00DB707E">
                <w:rPr>
                  <w:rFonts w:ascii="Arial" w:hAnsi="Arial"/>
                  <w:bCs/>
                  <w:sz w:val="18"/>
                  <w:lang w:eastAsia="zh-CN"/>
                </w:rPr>
                <w:t>TDD</w:t>
              </w:r>
            </w:ins>
          </w:p>
        </w:tc>
        <w:tc>
          <w:tcPr>
            <w:tcW w:w="2268" w:type="dxa"/>
            <w:tcBorders>
              <w:top w:val="nil"/>
              <w:bottom w:val="single" w:sz="4" w:space="0" w:color="auto"/>
            </w:tcBorders>
            <w:shd w:val="clear" w:color="auto" w:fill="auto"/>
          </w:tcPr>
          <w:p w14:paraId="04804E2A" w14:textId="77777777" w:rsidR="002134DB" w:rsidRPr="00DB707E" w:rsidRDefault="002134DB" w:rsidP="00A615F4">
            <w:pPr>
              <w:keepNext/>
              <w:keepLines/>
              <w:overflowPunct w:val="0"/>
              <w:autoSpaceDE w:val="0"/>
              <w:autoSpaceDN w:val="0"/>
              <w:adjustRightInd w:val="0"/>
              <w:spacing w:after="0"/>
              <w:textAlignment w:val="baseline"/>
              <w:rPr>
                <w:ins w:id="22749" w:author="RedCap - BigCR editor" w:date="2022-08-28T17:52:00Z"/>
                <w:rFonts w:ascii="Arial" w:hAnsi="Arial"/>
                <w:sz w:val="18"/>
                <w:lang w:eastAsia="en-GB"/>
              </w:rPr>
            </w:pPr>
          </w:p>
        </w:tc>
      </w:tr>
      <w:tr w:rsidR="002134DB" w:rsidRPr="00DB707E" w14:paraId="3092A7D6" w14:textId="77777777" w:rsidTr="00A615F4">
        <w:trPr>
          <w:trHeight w:val="140"/>
          <w:ins w:id="22750" w:author="RedCap - BigCR editor" w:date="2022-08-28T17:52:00Z"/>
        </w:trPr>
        <w:tc>
          <w:tcPr>
            <w:tcW w:w="2093" w:type="dxa"/>
            <w:gridSpan w:val="2"/>
            <w:tcBorders>
              <w:top w:val="single" w:sz="4" w:space="0" w:color="auto"/>
              <w:bottom w:val="single" w:sz="4" w:space="0" w:color="auto"/>
            </w:tcBorders>
            <w:shd w:val="clear" w:color="auto" w:fill="auto"/>
          </w:tcPr>
          <w:p w14:paraId="3445026E" w14:textId="77777777" w:rsidR="002134DB" w:rsidRPr="00DB707E" w:rsidRDefault="002134DB" w:rsidP="00A615F4">
            <w:pPr>
              <w:keepNext/>
              <w:keepLines/>
              <w:overflowPunct w:val="0"/>
              <w:autoSpaceDE w:val="0"/>
              <w:autoSpaceDN w:val="0"/>
              <w:adjustRightInd w:val="0"/>
              <w:spacing w:after="0"/>
              <w:textAlignment w:val="baseline"/>
              <w:rPr>
                <w:ins w:id="22751" w:author="RedCap - BigCR editor" w:date="2022-08-28T17:52:00Z"/>
                <w:rFonts w:ascii="Arial" w:hAnsi="Arial"/>
                <w:sz w:val="18"/>
                <w:lang w:eastAsia="zh-CN"/>
              </w:rPr>
            </w:pPr>
          </w:p>
        </w:tc>
        <w:tc>
          <w:tcPr>
            <w:tcW w:w="1559" w:type="dxa"/>
            <w:shd w:val="clear" w:color="auto" w:fill="auto"/>
          </w:tcPr>
          <w:p w14:paraId="567B0DED" w14:textId="77777777" w:rsidR="002134DB" w:rsidRPr="00DB707E" w:rsidRDefault="002134DB" w:rsidP="00A615F4">
            <w:pPr>
              <w:keepNext/>
              <w:keepLines/>
              <w:overflowPunct w:val="0"/>
              <w:autoSpaceDE w:val="0"/>
              <w:autoSpaceDN w:val="0"/>
              <w:adjustRightInd w:val="0"/>
              <w:spacing w:after="0"/>
              <w:textAlignment w:val="baseline"/>
              <w:rPr>
                <w:ins w:id="22752" w:author="RedCap - BigCR editor" w:date="2022-08-28T17:52:00Z"/>
                <w:rFonts w:ascii="Arial" w:hAnsi="Arial"/>
                <w:bCs/>
                <w:sz w:val="18"/>
                <w:lang w:eastAsia="zh-CN"/>
              </w:rPr>
            </w:pPr>
            <w:ins w:id="22753" w:author="RedCap - BigCR editor" w:date="2022-08-28T17:52:00Z">
              <w:r w:rsidRPr="00DB707E">
                <w:rPr>
                  <w:rFonts w:ascii="Arial" w:hAnsi="Arial"/>
                  <w:bCs/>
                  <w:sz w:val="18"/>
                  <w:lang w:eastAsia="zh-CN"/>
                </w:rPr>
                <w:t>Config 4</w:t>
              </w:r>
            </w:ins>
          </w:p>
        </w:tc>
        <w:tc>
          <w:tcPr>
            <w:tcW w:w="1276" w:type="dxa"/>
            <w:tcBorders>
              <w:top w:val="nil"/>
              <w:bottom w:val="single" w:sz="4" w:space="0" w:color="auto"/>
            </w:tcBorders>
            <w:shd w:val="clear" w:color="auto" w:fill="auto"/>
          </w:tcPr>
          <w:p w14:paraId="49D22061" w14:textId="77777777" w:rsidR="002134DB" w:rsidRPr="00DB707E" w:rsidRDefault="002134DB" w:rsidP="00A615F4">
            <w:pPr>
              <w:keepNext/>
              <w:keepLines/>
              <w:overflowPunct w:val="0"/>
              <w:autoSpaceDE w:val="0"/>
              <w:autoSpaceDN w:val="0"/>
              <w:adjustRightInd w:val="0"/>
              <w:spacing w:after="0"/>
              <w:jc w:val="center"/>
              <w:textAlignment w:val="baseline"/>
              <w:rPr>
                <w:ins w:id="22754" w:author="RedCap - BigCR editor" w:date="2022-08-28T17:52:00Z"/>
                <w:rFonts w:ascii="Arial" w:hAnsi="Arial"/>
                <w:sz w:val="18"/>
                <w:lang w:eastAsia="en-GB"/>
              </w:rPr>
            </w:pPr>
          </w:p>
        </w:tc>
        <w:tc>
          <w:tcPr>
            <w:tcW w:w="2551" w:type="dxa"/>
            <w:shd w:val="clear" w:color="auto" w:fill="auto"/>
          </w:tcPr>
          <w:p w14:paraId="1D30F691" w14:textId="77777777" w:rsidR="002134DB" w:rsidRPr="00DB707E" w:rsidRDefault="002134DB" w:rsidP="00A615F4">
            <w:pPr>
              <w:keepNext/>
              <w:keepLines/>
              <w:overflowPunct w:val="0"/>
              <w:autoSpaceDE w:val="0"/>
              <w:autoSpaceDN w:val="0"/>
              <w:adjustRightInd w:val="0"/>
              <w:spacing w:after="0"/>
              <w:jc w:val="center"/>
              <w:textAlignment w:val="baseline"/>
              <w:rPr>
                <w:ins w:id="22755" w:author="RedCap - BigCR editor" w:date="2022-08-28T17:52:00Z"/>
                <w:rFonts w:ascii="Arial" w:eastAsiaTheme="minorEastAsia" w:hAnsi="Arial"/>
                <w:bCs/>
                <w:sz w:val="18"/>
                <w:lang w:eastAsia="zh-CN"/>
              </w:rPr>
            </w:pPr>
            <w:ins w:id="22756" w:author="RedCap - BigCR editor" w:date="2022-08-28T17:52:00Z">
              <w:r w:rsidRPr="00DB707E">
                <w:rPr>
                  <w:rFonts w:ascii="Arial" w:hAnsi="Arial" w:hint="eastAsia"/>
                  <w:bCs/>
                  <w:sz w:val="18"/>
                  <w:lang w:eastAsia="zh-CN"/>
                </w:rPr>
                <w:t>HD</w:t>
              </w:r>
              <w:r w:rsidRPr="00DB707E">
                <w:rPr>
                  <w:rFonts w:ascii="Arial" w:hAnsi="Arial"/>
                  <w:bCs/>
                  <w:sz w:val="18"/>
                  <w:lang w:eastAsia="zh-CN"/>
                </w:rPr>
                <w:t>-FDD</w:t>
              </w:r>
            </w:ins>
          </w:p>
        </w:tc>
        <w:tc>
          <w:tcPr>
            <w:tcW w:w="2268" w:type="dxa"/>
            <w:tcBorders>
              <w:top w:val="nil"/>
              <w:bottom w:val="single" w:sz="4" w:space="0" w:color="auto"/>
            </w:tcBorders>
            <w:shd w:val="clear" w:color="auto" w:fill="auto"/>
          </w:tcPr>
          <w:p w14:paraId="7A6FDD88" w14:textId="77777777" w:rsidR="002134DB" w:rsidRPr="00DB707E" w:rsidRDefault="002134DB" w:rsidP="00A615F4">
            <w:pPr>
              <w:keepNext/>
              <w:keepLines/>
              <w:overflowPunct w:val="0"/>
              <w:autoSpaceDE w:val="0"/>
              <w:autoSpaceDN w:val="0"/>
              <w:adjustRightInd w:val="0"/>
              <w:spacing w:after="0"/>
              <w:textAlignment w:val="baseline"/>
              <w:rPr>
                <w:ins w:id="22757" w:author="RedCap - BigCR editor" w:date="2022-08-28T17:52:00Z"/>
                <w:rFonts w:ascii="Arial" w:hAnsi="Arial"/>
                <w:sz w:val="18"/>
                <w:lang w:eastAsia="en-GB"/>
              </w:rPr>
            </w:pPr>
          </w:p>
        </w:tc>
      </w:tr>
      <w:tr w:rsidR="002134DB" w:rsidRPr="00DB707E" w14:paraId="4E9D3194" w14:textId="77777777" w:rsidTr="00A615F4">
        <w:trPr>
          <w:ins w:id="22758" w:author="RedCap - BigCR editor" w:date="2022-08-28T17:52:00Z"/>
        </w:trPr>
        <w:tc>
          <w:tcPr>
            <w:tcW w:w="2093" w:type="dxa"/>
            <w:gridSpan w:val="2"/>
            <w:tcBorders>
              <w:bottom w:val="nil"/>
            </w:tcBorders>
            <w:shd w:val="clear" w:color="auto" w:fill="auto"/>
          </w:tcPr>
          <w:p w14:paraId="053D9948" w14:textId="77777777" w:rsidR="002134DB" w:rsidRPr="00DB707E" w:rsidRDefault="002134DB" w:rsidP="00A615F4">
            <w:pPr>
              <w:keepNext/>
              <w:keepLines/>
              <w:overflowPunct w:val="0"/>
              <w:autoSpaceDE w:val="0"/>
              <w:autoSpaceDN w:val="0"/>
              <w:adjustRightInd w:val="0"/>
              <w:spacing w:after="0"/>
              <w:textAlignment w:val="baseline"/>
              <w:rPr>
                <w:ins w:id="22759" w:author="RedCap - BigCR editor" w:date="2022-08-28T17:52:00Z"/>
                <w:rFonts w:ascii="Arial" w:hAnsi="Arial"/>
                <w:sz w:val="18"/>
                <w:lang w:eastAsia="zh-CN"/>
              </w:rPr>
            </w:pPr>
            <w:ins w:id="22760" w:author="RedCap - BigCR editor" w:date="2022-08-28T17:52:00Z">
              <w:r w:rsidRPr="00DB707E">
                <w:rPr>
                  <w:rFonts w:ascii="Arial" w:hAnsi="Arial"/>
                  <w:sz w:val="18"/>
                  <w:lang w:eastAsia="zh-CN"/>
                </w:rPr>
                <w:t>TDD Configuration</w:t>
              </w:r>
            </w:ins>
          </w:p>
        </w:tc>
        <w:tc>
          <w:tcPr>
            <w:tcW w:w="1559" w:type="dxa"/>
            <w:shd w:val="clear" w:color="auto" w:fill="auto"/>
          </w:tcPr>
          <w:p w14:paraId="272E1F26" w14:textId="77777777" w:rsidR="002134DB" w:rsidRPr="00DB707E" w:rsidRDefault="002134DB" w:rsidP="00A615F4">
            <w:pPr>
              <w:keepNext/>
              <w:keepLines/>
              <w:overflowPunct w:val="0"/>
              <w:autoSpaceDE w:val="0"/>
              <w:autoSpaceDN w:val="0"/>
              <w:adjustRightInd w:val="0"/>
              <w:spacing w:after="0"/>
              <w:textAlignment w:val="baseline"/>
              <w:rPr>
                <w:ins w:id="22761" w:author="RedCap - BigCR editor" w:date="2022-08-28T17:52:00Z"/>
                <w:rFonts w:ascii="Arial" w:hAnsi="Arial"/>
                <w:sz w:val="18"/>
                <w:lang w:eastAsia="zh-CN"/>
              </w:rPr>
            </w:pPr>
            <w:ins w:id="22762" w:author="RedCap - BigCR editor" w:date="2022-08-28T17:52:00Z">
              <w:r w:rsidRPr="00DB707E">
                <w:rPr>
                  <w:rFonts w:ascii="Arial" w:hAnsi="Arial"/>
                  <w:bCs/>
                  <w:sz w:val="18"/>
                  <w:lang w:eastAsia="zh-CN"/>
                </w:rPr>
                <w:t>Config 2</w:t>
              </w:r>
            </w:ins>
          </w:p>
        </w:tc>
        <w:tc>
          <w:tcPr>
            <w:tcW w:w="1276" w:type="dxa"/>
            <w:tcBorders>
              <w:bottom w:val="nil"/>
            </w:tcBorders>
            <w:shd w:val="clear" w:color="auto" w:fill="auto"/>
          </w:tcPr>
          <w:p w14:paraId="2F6DACED" w14:textId="77777777" w:rsidR="002134DB" w:rsidRPr="00DB707E" w:rsidRDefault="002134DB" w:rsidP="00A615F4">
            <w:pPr>
              <w:keepNext/>
              <w:keepLines/>
              <w:overflowPunct w:val="0"/>
              <w:autoSpaceDE w:val="0"/>
              <w:autoSpaceDN w:val="0"/>
              <w:adjustRightInd w:val="0"/>
              <w:spacing w:after="0"/>
              <w:jc w:val="center"/>
              <w:textAlignment w:val="baseline"/>
              <w:rPr>
                <w:ins w:id="22763" w:author="RedCap - BigCR editor" w:date="2022-08-28T17:52:00Z"/>
                <w:rFonts w:ascii="Arial" w:hAnsi="Arial"/>
                <w:sz w:val="18"/>
                <w:lang w:eastAsia="en-GB"/>
              </w:rPr>
            </w:pPr>
          </w:p>
        </w:tc>
        <w:tc>
          <w:tcPr>
            <w:tcW w:w="2551" w:type="dxa"/>
            <w:shd w:val="clear" w:color="auto" w:fill="auto"/>
          </w:tcPr>
          <w:p w14:paraId="1D8FDBD0" w14:textId="77777777" w:rsidR="002134DB" w:rsidRPr="00DB707E" w:rsidRDefault="002134DB" w:rsidP="00A615F4">
            <w:pPr>
              <w:keepNext/>
              <w:keepLines/>
              <w:overflowPunct w:val="0"/>
              <w:autoSpaceDE w:val="0"/>
              <w:autoSpaceDN w:val="0"/>
              <w:adjustRightInd w:val="0"/>
              <w:spacing w:after="0"/>
              <w:jc w:val="center"/>
              <w:textAlignment w:val="baseline"/>
              <w:rPr>
                <w:ins w:id="22764" w:author="RedCap - BigCR editor" w:date="2022-08-28T17:52:00Z"/>
                <w:rFonts w:ascii="Arial" w:hAnsi="Arial"/>
                <w:bCs/>
                <w:sz w:val="18"/>
                <w:lang w:eastAsia="zh-CN"/>
              </w:rPr>
            </w:pPr>
            <w:ins w:id="22765" w:author="RedCap - BigCR editor" w:date="2022-08-28T17:52:00Z">
              <w:r w:rsidRPr="00DB707E">
                <w:rPr>
                  <w:rFonts w:ascii="Arial" w:hAnsi="Arial"/>
                  <w:sz w:val="18"/>
                  <w:lang w:eastAsia="en-GB"/>
                </w:rPr>
                <w:t>TDDConf.1.1</w:t>
              </w:r>
            </w:ins>
          </w:p>
        </w:tc>
        <w:tc>
          <w:tcPr>
            <w:tcW w:w="2268" w:type="dxa"/>
            <w:tcBorders>
              <w:bottom w:val="nil"/>
            </w:tcBorders>
            <w:shd w:val="clear" w:color="auto" w:fill="auto"/>
          </w:tcPr>
          <w:p w14:paraId="32F07AA1" w14:textId="77777777" w:rsidR="002134DB" w:rsidRPr="00DB707E" w:rsidRDefault="002134DB" w:rsidP="00A615F4">
            <w:pPr>
              <w:keepNext/>
              <w:keepLines/>
              <w:overflowPunct w:val="0"/>
              <w:autoSpaceDE w:val="0"/>
              <w:autoSpaceDN w:val="0"/>
              <w:adjustRightInd w:val="0"/>
              <w:spacing w:after="0"/>
              <w:textAlignment w:val="baseline"/>
              <w:rPr>
                <w:ins w:id="22766" w:author="RedCap - BigCR editor" w:date="2022-08-28T17:52:00Z"/>
                <w:rFonts w:ascii="Arial" w:hAnsi="Arial"/>
                <w:sz w:val="18"/>
                <w:lang w:eastAsia="en-GB"/>
              </w:rPr>
            </w:pPr>
          </w:p>
        </w:tc>
      </w:tr>
      <w:tr w:rsidR="002134DB" w:rsidRPr="00DB707E" w14:paraId="092E4648" w14:textId="77777777" w:rsidTr="00A615F4">
        <w:trPr>
          <w:ins w:id="22767" w:author="RedCap - BigCR editor" w:date="2022-08-28T17:52:00Z"/>
        </w:trPr>
        <w:tc>
          <w:tcPr>
            <w:tcW w:w="2093" w:type="dxa"/>
            <w:gridSpan w:val="2"/>
            <w:tcBorders>
              <w:top w:val="nil"/>
              <w:bottom w:val="single" w:sz="4" w:space="0" w:color="auto"/>
            </w:tcBorders>
            <w:shd w:val="clear" w:color="auto" w:fill="auto"/>
          </w:tcPr>
          <w:p w14:paraId="7F83D25A" w14:textId="77777777" w:rsidR="002134DB" w:rsidRPr="00DB707E" w:rsidRDefault="002134DB" w:rsidP="00A615F4">
            <w:pPr>
              <w:keepNext/>
              <w:keepLines/>
              <w:overflowPunct w:val="0"/>
              <w:autoSpaceDE w:val="0"/>
              <w:autoSpaceDN w:val="0"/>
              <w:adjustRightInd w:val="0"/>
              <w:spacing w:after="0"/>
              <w:textAlignment w:val="baseline"/>
              <w:rPr>
                <w:ins w:id="22768" w:author="RedCap - BigCR editor" w:date="2022-08-28T17:52:00Z"/>
                <w:rFonts w:ascii="Arial" w:hAnsi="Arial"/>
                <w:sz w:val="18"/>
                <w:lang w:eastAsia="zh-CN"/>
              </w:rPr>
            </w:pPr>
          </w:p>
        </w:tc>
        <w:tc>
          <w:tcPr>
            <w:tcW w:w="1559" w:type="dxa"/>
            <w:shd w:val="clear" w:color="auto" w:fill="auto"/>
          </w:tcPr>
          <w:p w14:paraId="7F29D3DB" w14:textId="77777777" w:rsidR="002134DB" w:rsidRPr="00DB707E" w:rsidRDefault="002134DB" w:rsidP="00A615F4">
            <w:pPr>
              <w:keepNext/>
              <w:keepLines/>
              <w:overflowPunct w:val="0"/>
              <w:autoSpaceDE w:val="0"/>
              <w:autoSpaceDN w:val="0"/>
              <w:adjustRightInd w:val="0"/>
              <w:spacing w:after="0"/>
              <w:textAlignment w:val="baseline"/>
              <w:rPr>
                <w:ins w:id="22769" w:author="RedCap - BigCR editor" w:date="2022-08-28T17:52:00Z"/>
                <w:rFonts w:ascii="Arial" w:eastAsiaTheme="minorEastAsia" w:hAnsi="Arial"/>
                <w:bCs/>
                <w:sz w:val="18"/>
                <w:lang w:eastAsia="zh-CN"/>
              </w:rPr>
            </w:pPr>
            <w:ins w:id="22770" w:author="RedCap - BigCR editor" w:date="2022-08-28T17:52:00Z">
              <w:r w:rsidRPr="00DB707E">
                <w:rPr>
                  <w:rFonts w:ascii="Arial" w:hAnsi="Arial" w:hint="eastAsia"/>
                  <w:bCs/>
                  <w:sz w:val="18"/>
                  <w:lang w:eastAsia="zh-CN"/>
                </w:rPr>
                <w:t>C</w:t>
              </w:r>
              <w:r w:rsidRPr="00DB707E">
                <w:rPr>
                  <w:rFonts w:ascii="Arial" w:hAnsi="Arial"/>
                  <w:bCs/>
                  <w:sz w:val="18"/>
                  <w:lang w:eastAsia="zh-CN"/>
                </w:rPr>
                <w:t>onfig 3</w:t>
              </w:r>
            </w:ins>
          </w:p>
        </w:tc>
        <w:tc>
          <w:tcPr>
            <w:tcW w:w="1276" w:type="dxa"/>
            <w:tcBorders>
              <w:top w:val="nil"/>
            </w:tcBorders>
            <w:shd w:val="clear" w:color="auto" w:fill="auto"/>
          </w:tcPr>
          <w:p w14:paraId="02B180DB" w14:textId="77777777" w:rsidR="002134DB" w:rsidRPr="00DB707E" w:rsidRDefault="002134DB" w:rsidP="00A615F4">
            <w:pPr>
              <w:keepNext/>
              <w:keepLines/>
              <w:overflowPunct w:val="0"/>
              <w:autoSpaceDE w:val="0"/>
              <w:autoSpaceDN w:val="0"/>
              <w:adjustRightInd w:val="0"/>
              <w:spacing w:after="0"/>
              <w:jc w:val="center"/>
              <w:textAlignment w:val="baseline"/>
              <w:rPr>
                <w:ins w:id="22771" w:author="RedCap - BigCR editor" w:date="2022-08-28T17:52:00Z"/>
                <w:rFonts w:ascii="Arial" w:hAnsi="Arial"/>
                <w:sz w:val="18"/>
                <w:lang w:eastAsia="en-GB"/>
              </w:rPr>
            </w:pPr>
          </w:p>
        </w:tc>
        <w:tc>
          <w:tcPr>
            <w:tcW w:w="2551" w:type="dxa"/>
            <w:shd w:val="clear" w:color="auto" w:fill="auto"/>
          </w:tcPr>
          <w:p w14:paraId="6EA9149E" w14:textId="77777777" w:rsidR="002134DB" w:rsidRPr="00DB707E" w:rsidRDefault="002134DB" w:rsidP="00A615F4">
            <w:pPr>
              <w:keepNext/>
              <w:keepLines/>
              <w:overflowPunct w:val="0"/>
              <w:autoSpaceDE w:val="0"/>
              <w:autoSpaceDN w:val="0"/>
              <w:adjustRightInd w:val="0"/>
              <w:spacing w:after="0"/>
              <w:jc w:val="center"/>
              <w:textAlignment w:val="baseline"/>
              <w:rPr>
                <w:ins w:id="22772" w:author="RedCap - BigCR editor" w:date="2022-08-28T17:52:00Z"/>
                <w:rFonts w:ascii="Arial" w:hAnsi="Arial"/>
                <w:sz w:val="18"/>
                <w:lang w:eastAsia="en-GB"/>
              </w:rPr>
            </w:pPr>
            <w:ins w:id="22773" w:author="RedCap - BigCR editor" w:date="2022-08-28T17:52:00Z">
              <w:r w:rsidRPr="00DB707E">
                <w:rPr>
                  <w:rFonts w:ascii="Arial" w:hAnsi="Arial"/>
                  <w:sz w:val="18"/>
                  <w:lang w:eastAsia="en-GB"/>
                </w:rPr>
                <w:t>TDDConf.2.1</w:t>
              </w:r>
            </w:ins>
          </w:p>
        </w:tc>
        <w:tc>
          <w:tcPr>
            <w:tcW w:w="2268" w:type="dxa"/>
            <w:tcBorders>
              <w:top w:val="nil"/>
            </w:tcBorders>
            <w:shd w:val="clear" w:color="auto" w:fill="auto"/>
          </w:tcPr>
          <w:p w14:paraId="6788E10B" w14:textId="77777777" w:rsidR="002134DB" w:rsidRPr="00DB707E" w:rsidRDefault="002134DB" w:rsidP="00A615F4">
            <w:pPr>
              <w:keepNext/>
              <w:keepLines/>
              <w:overflowPunct w:val="0"/>
              <w:autoSpaceDE w:val="0"/>
              <w:autoSpaceDN w:val="0"/>
              <w:adjustRightInd w:val="0"/>
              <w:spacing w:after="0"/>
              <w:textAlignment w:val="baseline"/>
              <w:rPr>
                <w:ins w:id="22774" w:author="RedCap - BigCR editor" w:date="2022-08-28T17:52:00Z"/>
                <w:rFonts w:ascii="Arial" w:hAnsi="Arial"/>
                <w:sz w:val="18"/>
                <w:lang w:eastAsia="en-GB"/>
              </w:rPr>
            </w:pPr>
          </w:p>
        </w:tc>
      </w:tr>
      <w:tr w:rsidR="002134DB" w:rsidRPr="00DB707E" w14:paraId="5A2C4C7A" w14:textId="77777777" w:rsidTr="00A615F4">
        <w:trPr>
          <w:ins w:id="22775" w:author="RedCap - BigCR editor" w:date="2022-08-28T17:52:00Z"/>
        </w:trPr>
        <w:tc>
          <w:tcPr>
            <w:tcW w:w="2093" w:type="dxa"/>
            <w:gridSpan w:val="2"/>
            <w:vMerge w:val="restart"/>
            <w:tcBorders>
              <w:bottom w:val="nil"/>
            </w:tcBorders>
            <w:shd w:val="clear" w:color="auto" w:fill="auto"/>
          </w:tcPr>
          <w:p w14:paraId="4F4ADF1E" w14:textId="77777777" w:rsidR="002134DB" w:rsidRPr="00DB707E" w:rsidRDefault="002134DB" w:rsidP="00A615F4">
            <w:pPr>
              <w:keepNext/>
              <w:keepLines/>
              <w:overflowPunct w:val="0"/>
              <w:autoSpaceDE w:val="0"/>
              <w:autoSpaceDN w:val="0"/>
              <w:adjustRightInd w:val="0"/>
              <w:spacing w:after="0"/>
              <w:textAlignment w:val="baseline"/>
              <w:rPr>
                <w:ins w:id="22776" w:author="RedCap - BigCR editor" w:date="2022-08-28T17:52:00Z"/>
                <w:rFonts w:ascii="Arial" w:hAnsi="Arial"/>
                <w:sz w:val="18"/>
                <w:lang w:eastAsia="zh-CN"/>
              </w:rPr>
            </w:pPr>
            <w:ins w:id="22777" w:author="RedCap - BigCR editor" w:date="2022-08-28T17:52:00Z">
              <w:r w:rsidRPr="00DB707E">
                <w:rPr>
                  <w:rFonts w:ascii="Arial" w:hAnsi="Arial" w:cs="v4.2.0"/>
                  <w:sz w:val="18"/>
                  <w:lang w:val="it-IT" w:eastAsia="zh-CN"/>
                </w:rPr>
                <w:t>CSI-RS for tracking</w:t>
              </w:r>
            </w:ins>
          </w:p>
        </w:tc>
        <w:tc>
          <w:tcPr>
            <w:tcW w:w="1559" w:type="dxa"/>
            <w:shd w:val="clear" w:color="auto" w:fill="auto"/>
          </w:tcPr>
          <w:p w14:paraId="065E6D20" w14:textId="77777777" w:rsidR="002134DB" w:rsidRPr="00DB707E" w:rsidRDefault="002134DB" w:rsidP="00A615F4">
            <w:pPr>
              <w:keepNext/>
              <w:keepLines/>
              <w:overflowPunct w:val="0"/>
              <w:autoSpaceDE w:val="0"/>
              <w:autoSpaceDN w:val="0"/>
              <w:adjustRightInd w:val="0"/>
              <w:spacing w:after="0"/>
              <w:textAlignment w:val="baseline"/>
              <w:rPr>
                <w:ins w:id="22778" w:author="RedCap - BigCR editor" w:date="2022-08-28T17:52:00Z"/>
                <w:rFonts w:ascii="Arial" w:hAnsi="Arial"/>
                <w:bCs/>
                <w:sz w:val="18"/>
                <w:lang w:eastAsia="zh-CN"/>
              </w:rPr>
            </w:pPr>
            <w:ins w:id="22779" w:author="RedCap - BigCR editor" w:date="2022-08-28T17:52:00Z">
              <w:r w:rsidRPr="00DB707E">
                <w:rPr>
                  <w:rFonts w:ascii="Arial" w:hAnsi="Arial" w:cs="Arial"/>
                  <w:bCs/>
                  <w:sz w:val="18"/>
                  <w:lang w:eastAsia="zh-CN"/>
                </w:rPr>
                <w:t>Config 1,4</w:t>
              </w:r>
            </w:ins>
          </w:p>
        </w:tc>
        <w:tc>
          <w:tcPr>
            <w:tcW w:w="1276" w:type="dxa"/>
            <w:shd w:val="clear" w:color="auto" w:fill="auto"/>
          </w:tcPr>
          <w:p w14:paraId="6F8D1553" w14:textId="77777777" w:rsidR="002134DB" w:rsidRPr="00DB707E" w:rsidRDefault="002134DB" w:rsidP="00A615F4">
            <w:pPr>
              <w:keepNext/>
              <w:keepLines/>
              <w:overflowPunct w:val="0"/>
              <w:autoSpaceDE w:val="0"/>
              <w:autoSpaceDN w:val="0"/>
              <w:adjustRightInd w:val="0"/>
              <w:spacing w:after="0"/>
              <w:jc w:val="center"/>
              <w:textAlignment w:val="baseline"/>
              <w:rPr>
                <w:ins w:id="22780" w:author="RedCap - BigCR editor" w:date="2022-08-28T17:52:00Z"/>
                <w:rFonts w:ascii="Arial" w:hAnsi="Arial"/>
                <w:sz w:val="18"/>
                <w:lang w:eastAsia="en-GB"/>
              </w:rPr>
            </w:pPr>
          </w:p>
        </w:tc>
        <w:tc>
          <w:tcPr>
            <w:tcW w:w="2551" w:type="dxa"/>
            <w:shd w:val="clear" w:color="auto" w:fill="auto"/>
          </w:tcPr>
          <w:p w14:paraId="127813E8" w14:textId="77777777" w:rsidR="002134DB" w:rsidRPr="00DB707E" w:rsidRDefault="002134DB" w:rsidP="00A615F4">
            <w:pPr>
              <w:keepNext/>
              <w:keepLines/>
              <w:overflowPunct w:val="0"/>
              <w:autoSpaceDE w:val="0"/>
              <w:autoSpaceDN w:val="0"/>
              <w:adjustRightInd w:val="0"/>
              <w:spacing w:after="0"/>
              <w:jc w:val="center"/>
              <w:textAlignment w:val="baseline"/>
              <w:rPr>
                <w:ins w:id="22781" w:author="RedCap - BigCR editor" w:date="2022-08-28T17:52:00Z"/>
                <w:rFonts w:ascii="Arial" w:hAnsi="Arial"/>
                <w:sz w:val="18"/>
                <w:lang w:eastAsia="en-GB"/>
              </w:rPr>
            </w:pPr>
            <w:ins w:id="22782" w:author="RedCap - BigCR editor" w:date="2022-08-28T17:52:00Z">
              <w:r w:rsidRPr="00DB707E">
                <w:rPr>
                  <w:rFonts w:ascii="Arial" w:hAnsi="Arial" w:cs="Arial"/>
                  <w:sz w:val="18"/>
                  <w:lang w:val="en-US" w:eastAsia="en-GB"/>
                </w:rPr>
                <w:t>TRS.1.1 FDD</w:t>
              </w:r>
            </w:ins>
          </w:p>
        </w:tc>
        <w:tc>
          <w:tcPr>
            <w:tcW w:w="2268" w:type="dxa"/>
            <w:shd w:val="clear" w:color="auto" w:fill="auto"/>
          </w:tcPr>
          <w:p w14:paraId="23A05D69" w14:textId="77777777" w:rsidR="002134DB" w:rsidRPr="00DB707E" w:rsidRDefault="002134DB" w:rsidP="00A615F4">
            <w:pPr>
              <w:keepNext/>
              <w:keepLines/>
              <w:overflowPunct w:val="0"/>
              <w:autoSpaceDE w:val="0"/>
              <w:autoSpaceDN w:val="0"/>
              <w:adjustRightInd w:val="0"/>
              <w:spacing w:after="0"/>
              <w:textAlignment w:val="baseline"/>
              <w:rPr>
                <w:ins w:id="22783" w:author="RedCap - BigCR editor" w:date="2022-08-28T17:52:00Z"/>
                <w:rFonts w:ascii="Arial" w:hAnsi="Arial"/>
                <w:sz w:val="18"/>
                <w:lang w:eastAsia="en-GB"/>
              </w:rPr>
            </w:pPr>
          </w:p>
        </w:tc>
      </w:tr>
      <w:tr w:rsidR="002134DB" w:rsidRPr="00DB707E" w14:paraId="75D4491B" w14:textId="77777777" w:rsidTr="00A615F4">
        <w:trPr>
          <w:ins w:id="22784" w:author="RedCap - BigCR editor" w:date="2022-08-28T17:52:00Z"/>
        </w:trPr>
        <w:tc>
          <w:tcPr>
            <w:tcW w:w="2093" w:type="dxa"/>
            <w:gridSpan w:val="2"/>
            <w:vMerge/>
            <w:tcBorders>
              <w:top w:val="nil"/>
              <w:bottom w:val="nil"/>
            </w:tcBorders>
            <w:shd w:val="clear" w:color="auto" w:fill="auto"/>
          </w:tcPr>
          <w:p w14:paraId="707EBB29" w14:textId="77777777" w:rsidR="002134DB" w:rsidRPr="00DB707E" w:rsidRDefault="002134DB" w:rsidP="00A615F4">
            <w:pPr>
              <w:keepNext/>
              <w:keepLines/>
              <w:overflowPunct w:val="0"/>
              <w:autoSpaceDE w:val="0"/>
              <w:autoSpaceDN w:val="0"/>
              <w:adjustRightInd w:val="0"/>
              <w:spacing w:after="0"/>
              <w:textAlignment w:val="baseline"/>
              <w:rPr>
                <w:ins w:id="22785" w:author="RedCap - BigCR editor" w:date="2022-08-28T17:52:00Z"/>
                <w:rFonts w:ascii="Arial" w:hAnsi="Arial"/>
                <w:sz w:val="18"/>
                <w:lang w:eastAsia="zh-CN"/>
              </w:rPr>
            </w:pPr>
          </w:p>
        </w:tc>
        <w:tc>
          <w:tcPr>
            <w:tcW w:w="1559" w:type="dxa"/>
            <w:shd w:val="clear" w:color="auto" w:fill="auto"/>
          </w:tcPr>
          <w:p w14:paraId="48DF01BD" w14:textId="77777777" w:rsidR="002134DB" w:rsidRPr="00DB707E" w:rsidRDefault="002134DB" w:rsidP="00A615F4">
            <w:pPr>
              <w:keepNext/>
              <w:keepLines/>
              <w:overflowPunct w:val="0"/>
              <w:autoSpaceDE w:val="0"/>
              <w:autoSpaceDN w:val="0"/>
              <w:adjustRightInd w:val="0"/>
              <w:spacing w:after="0"/>
              <w:textAlignment w:val="baseline"/>
              <w:rPr>
                <w:ins w:id="22786" w:author="RedCap - BigCR editor" w:date="2022-08-28T17:52:00Z"/>
                <w:rFonts w:ascii="Arial" w:hAnsi="Arial"/>
                <w:bCs/>
                <w:sz w:val="18"/>
                <w:lang w:eastAsia="zh-CN"/>
              </w:rPr>
            </w:pPr>
            <w:ins w:id="22787" w:author="RedCap - BigCR editor" w:date="2022-08-28T17:52:00Z">
              <w:r w:rsidRPr="00DB707E">
                <w:rPr>
                  <w:rFonts w:ascii="Arial" w:hAnsi="Arial" w:cs="Arial"/>
                  <w:bCs/>
                  <w:sz w:val="18"/>
                  <w:lang w:eastAsia="zh-CN"/>
                </w:rPr>
                <w:t>Config 2</w:t>
              </w:r>
            </w:ins>
          </w:p>
        </w:tc>
        <w:tc>
          <w:tcPr>
            <w:tcW w:w="1276" w:type="dxa"/>
            <w:shd w:val="clear" w:color="auto" w:fill="auto"/>
          </w:tcPr>
          <w:p w14:paraId="2E529497" w14:textId="77777777" w:rsidR="002134DB" w:rsidRPr="00DB707E" w:rsidRDefault="002134DB" w:rsidP="00A615F4">
            <w:pPr>
              <w:keepNext/>
              <w:keepLines/>
              <w:overflowPunct w:val="0"/>
              <w:autoSpaceDE w:val="0"/>
              <w:autoSpaceDN w:val="0"/>
              <w:adjustRightInd w:val="0"/>
              <w:spacing w:after="0"/>
              <w:jc w:val="center"/>
              <w:textAlignment w:val="baseline"/>
              <w:rPr>
                <w:ins w:id="22788" w:author="RedCap - BigCR editor" w:date="2022-08-28T17:52:00Z"/>
                <w:rFonts w:ascii="Arial" w:hAnsi="Arial"/>
                <w:sz w:val="18"/>
                <w:lang w:eastAsia="en-GB"/>
              </w:rPr>
            </w:pPr>
          </w:p>
        </w:tc>
        <w:tc>
          <w:tcPr>
            <w:tcW w:w="2551" w:type="dxa"/>
            <w:shd w:val="clear" w:color="auto" w:fill="auto"/>
          </w:tcPr>
          <w:p w14:paraId="311B3208" w14:textId="77777777" w:rsidR="002134DB" w:rsidRPr="00DB707E" w:rsidRDefault="002134DB" w:rsidP="00A615F4">
            <w:pPr>
              <w:keepNext/>
              <w:keepLines/>
              <w:overflowPunct w:val="0"/>
              <w:autoSpaceDE w:val="0"/>
              <w:autoSpaceDN w:val="0"/>
              <w:adjustRightInd w:val="0"/>
              <w:spacing w:after="0"/>
              <w:jc w:val="center"/>
              <w:textAlignment w:val="baseline"/>
              <w:rPr>
                <w:ins w:id="22789" w:author="RedCap - BigCR editor" w:date="2022-08-28T17:52:00Z"/>
                <w:rFonts w:ascii="Arial" w:hAnsi="Arial"/>
                <w:sz w:val="18"/>
                <w:lang w:eastAsia="en-GB"/>
              </w:rPr>
            </w:pPr>
            <w:ins w:id="22790" w:author="RedCap - BigCR editor" w:date="2022-08-28T17:52:00Z">
              <w:r w:rsidRPr="00DB707E">
                <w:rPr>
                  <w:rFonts w:ascii="Arial" w:hAnsi="Arial" w:cs="Arial"/>
                  <w:sz w:val="18"/>
                  <w:lang w:val="en-US" w:eastAsia="en-GB"/>
                </w:rPr>
                <w:t>TRS.1.1 TDD</w:t>
              </w:r>
            </w:ins>
          </w:p>
        </w:tc>
        <w:tc>
          <w:tcPr>
            <w:tcW w:w="2268" w:type="dxa"/>
            <w:shd w:val="clear" w:color="auto" w:fill="auto"/>
          </w:tcPr>
          <w:p w14:paraId="7B5B3A30" w14:textId="77777777" w:rsidR="002134DB" w:rsidRPr="00DB707E" w:rsidRDefault="002134DB" w:rsidP="00A615F4">
            <w:pPr>
              <w:keepNext/>
              <w:keepLines/>
              <w:overflowPunct w:val="0"/>
              <w:autoSpaceDE w:val="0"/>
              <w:autoSpaceDN w:val="0"/>
              <w:adjustRightInd w:val="0"/>
              <w:spacing w:after="0"/>
              <w:textAlignment w:val="baseline"/>
              <w:rPr>
                <w:ins w:id="22791" w:author="RedCap - BigCR editor" w:date="2022-08-28T17:52:00Z"/>
                <w:rFonts w:ascii="Arial" w:hAnsi="Arial"/>
                <w:sz w:val="18"/>
                <w:lang w:eastAsia="en-GB"/>
              </w:rPr>
            </w:pPr>
          </w:p>
        </w:tc>
      </w:tr>
      <w:tr w:rsidR="002134DB" w:rsidRPr="00DB707E" w14:paraId="1B8ED61C" w14:textId="77777777" w:rsidTr="00A615F4">
        <w:trPr>
          <w:ins w:id="22792" w:author="RedCap - BigCR editor" w:date="2022-08-28T17:52:00Z"/>
        </w:trPr>
        <w:tc>
          <w:tcPr>
            <w:tcW w:w="2093" w:type="dxa"/>
            <w:gridSpan w:val="2"/>
            <w:tcBorders>
              <w:top w:val="nil"/>
            </w:tcBorders>
            <w:shd w:val="clear" w:color="auto" w:fill="auto"/>
          </w:tcPr>
          <w:p w14:paraId="6C0592CF" w14:textId="77777777" w:rsidR="002134DB" w:rsidRPr="00DB707E" w:rsidRDefault="002134DB" w:rsidP="00A615F4">
            <w:pPr>
              <w:keepNext/>
              <w:keepLines/>
              <w:overflowPunct w:val="0"/>
              <w:autoSpaceDE w:val="0"/>
              <w:autoSpaceDN w:val="0"/>
              <w:adjustRightInd w:val="0"/>
              <w:spacing w:after="0"/>
              <w:textAlignment w:val="baseline"/>
              <w:rPr>
                <w:ins w:id="22793" w:author="RedCap - BigCR editor" w:date="2022-08-28T17:52:00Z"/>
                <w:rFonts w:ascii="Arial" w:hAnsi="Arial"/>
                <w:sz w:val="18"/>
                <w:lang w:eastAsia="zh-CN"/>
              </w:rPr>
            </w:pPr>
          </w:p>
        </w:tc>
        <w:tc>
          <w:tcPr>
            <w:tcW w:w="1559" w:type="dxa"/>
            <w:shd w:val="clear" w:color="auto" w:fill="auto"/>
          </w:tcPr>
          <w:p w14:paraId="2CDDEEBC" w14:textId="77777777" w:rsidR="002134DB" w:rsidRPr="00DB707E" w:rsidRDefault="002134DB" w:rsidP="00A615F4">
            <w:pPr>
              <w:keepNext/>
              <w:keepLines/>
              <w:overflowPunct w:val="0"/>
              <w:autoSpaceDE w:val="0"/>
              <w:autoSpaceDN w:val="0"/>
              <w:adjustRightInd w:val="0"/>
              <w:spacing w:after="0"/>
              <w:textAlignment w:val="baseline"/>
              <w:rPr>
                <w:ins w:id="22794" w:author="RedCap - BigCR editor" w:date="2022-08-28T17:52:00Z"/>
                <w:rFonts w:ascii="Arial" w:hAnsi="Arial" w:cs="Arial"/>
                <w:bCs/>
                <w:sz w:val="18"/>
                <w:lang w:eastAsia="zh-CN"/>
              </w:rPr>
            </w:pPr>
            <w:ins w:id="22795" w:author="RedCap - BigCR editor" w:date="2022-08-28T17:52:00Z">
              <w:r w:rsidRPr="00DB707E">
                <w:rPr>
                  <w:rFonts w:ascii="Arial" w:hAnsi="Arial" w:hint="eastAsia"/>
                  <w:bCs/>
                  <w:sz w:val="18"/>
                  <w:lang w:eastAsia="zh-CN"/>
                </w:rPr>
                <w:t>C</w:t>
              </w:r>
              <w:r w:rsidRPr="00DB707E">
                <w:rPr>
                  <w:rFonts w:ascii="Arial" w:hAnsi="Arial"/>
                  <w:bCs/>
                  <w:sz w:val="18"/>
                  <w:lang w:eastAsia="zh-CN"/>
                </w:rPr>
                <w:t>onfig 3</w:t>
              </w:r>
            </w:ins>
          </w:p>
        </w:tc>
        <w:tc>
          <w:tcPr>
            <w:tcW w:w="1276" w:type="dxa"/>
            <w:shd w:val="clear" w:color="auto" w:fill="auto"/>
          </w:tcPr>
          <w:p w14:paraId="591C6C8D" w14:textId="77777777" w:rsidR="002134DB" w:rsidRPr="00DB707E" w:rsidRDefault="002134DB" w:rsidP="00A615F4">
            <w:pPr>
              <w:keepNext/>
              <w:keepLines/>
              <w:overflowPunct w:val="0"/>
              <w:autoSpaceDE w:val="0"/>
              <w:autoSpaceDN w:val="0"/>
              <w:adjustRightInd w:val="0"/>
              <w:spacing w:after="0"/>
              <w:jc w:val="center"/>
              <w:textAlignment w:val="baseline"/>
              <w:rPr>
                <w:ins w:id="22796" w:author="RedCap - BigCR editor" w:date="2022-08-28T17:52:00Z"/>
                <w:rFonts w:ascii="Arial" w:hAnsi="Arial"/>
                <w:sz w:val="18"/>
                <w:lang w:eastAsia="en-GB"/>
              </w:rPr>
            </w:pPr>
          </w:p>
        </w:tc>
        <w:tc>
          <w:tcPr>
            <w:tcW w:w="2551" w:type="dxa"/>
            <w:shd w:val="clear" w:color="auto" w:fill="auto"/>
          </w:tcPr>
          <w:p w14:paraId="327D374A" w14:textId="77777777" w:rsidR="002134DB" w:rsidRPr="00DB707E" w:rsidRDefault="002134DB" w:rsidP="00A615F4">
            <w:pPr>
              <w:keepNext/>
              <w:keepLines/>
              <w:overflowPunct w:val="0"/>
              <w:autoSpaceDE w:val="0"/>
              <w:autoSpaceDN w:val="0"/>
              <w:adjustRightInd w:val="0"/>
              <w:spacing w:after="0"/>
              <w:jc w:val="center"/>
              <w:textAlignment w:val="baseline"/>
              <w:rPr>
                <w:ins w:id="22797" w:author="RedCap - BigCR editor" w:date="2022-08-28T17:52:00Z"/>
                <w:rFonts w:ascii="Arial" w:hAnsi="Arial" w:cs="Arial"/>
                <w:sz w:val="18"/>
                <w:lang w:val="en-US" w:eastAsia="en-GB"/>
              </w:rPr>
            </w:pPr>
            <w:ins w:id="22798" w:author="RedCap - BigCR editor" w:date="2022-08-28T17:52:00Z">
              <w:r w:rsidRPr="00DB707E">
                <w:rPr>
                  <w:rFonts w:ascii="Arial" w:hAnsi="Arial" w:cs="Arial"/>
                  <w:sz w:val="18"/>
                  <w:lang w:val="en-US" w:eastAsia="en-GB"/>
                </w:rPr>
                <w:t>TRS.1.2 TDD</w:t>
              </w:r>
            </w:ins>
          </w:p>
        </w:tc>
        <w:tc>
          <w:tcPr>
            <w:tcW w:w="2268" w:type="dxa"/>
            <w:shd w:val="clear" w:color="auto" w:fill="auto"/>
          </w:tcPr>
          <w:p w14:paraId="08BED21A" w14:textId="77777777" w:rsidR="002134DB" w:rsidRPr="00DB707E" w:rsidRDefault="002134DB" w:rsidP="00A615F4">
            <w:pPr>
              <w:keepNext/>
              <w:keepLines/>
              <w:overflowPunct w:val="0"/>
              <w:autoSpaceDE w:val="0"/>
              <w:autoSpaceDN w:val="0"/>
              <w:adjustRightInd w:val="0"/>
              <w:spacing w:after="0"/>
              <w:textAlignment w:val="baseline"/>
              <w:rPr>
                <w:ins w:id="22799" w:author="RedCap - BigCR editor" w:date="2022-08-28T17:52:00Z"/>
                <w:rFonts w:ascii="Arial" w:hAnsi="Arial"/>
                <w:sz w:val="18"/>
                <w:lang w:eastAsia="en-GB"/>
              </w:rPr>
            </w:pPr>
          </w:p>
        </w:tc>
      </w:tr>
      <w:tr w:rsidR="002134DB" w:rsidRPr="00DB707E" w14:paraId="1B62A87D" w14:textId="77777777" w:rsidTr="00A615F4">
        <w:trPr>
          <w:ins w:id="22800" w:author="RedCap - BigCR editor" w:date="2022-08-28T17:52:00Z"/>
        </w:trPr>
        <w:tc>
          <w:tcPr>
            <w:tcW w:w="3652" w:type="dxa"/>
            <w:gridSpan w:val="3"/>
            <w:shd w:val="clear" w:color="auto" w:fill="auto"/>
          </w:tcPr>
          <w:p w14:paraId="51B8BF85" w14:textId="77777777" w:rsidR="002134DB" w:rsidRPr="00DB707E" w:rsidRDefault="002134DB" w:rsidP="00A615F4">
            <w:pPr>
              <w:keepNext/>
              <w:keepLines/>
              <w:overflowPunct w:val="0"/>
              <w:autoSpaceDE w:val="0"/>
              <w:autoSpaceDN w:val="0"/>
              <w:adjustRightInd w:val="0"/>
              <w:spacing w:after="0"/>
              <w:textAlignment w:val="baseline"/>
              <w:rPr>
                <w:ins w:id="22801" w:author="RedCap - BigCR editor" w:date="2022-08-28T17:52:00Z"/>
                <w:rFonts w:ascii="Arial" w:hAnsi="Arial"/>
                <w:sz w:val="18"/>
                <w:lang w:eastAsia="en-GB"/>
              </w:rPr>
            </w:pPr>
            <w:ins w:id="22802" w:author="RedCap - BigCR editor" w:date="2022-08-28T17:52:00Z">
              <w:r w:rsidRPr="00DB707E">
                <w:rPr>
                  <w:rFonts w:ascii="Arial" w:hAnsi="Arial"/>
                  <w:sz w:val="18"/>
                  <w:lang w:eastAsia="en-GB"/>
                </w:rPr>
                <w:t>OCNG Pattern</w:t>
              </w:r>
              <w:r w:rsidRPr="00DB707E">
                <w:rPr>
                  <w:rFonts w:ascii="Arial" w:hAnsi="Arial"/>
                  <w:sz w:val="18"/>
                  <w:vertAlign w:val="superscript"/>
                  <w:lang w:eastAsia="en-GB"/>
                </w:rPr>
                <w:t xml:space="preserve"> Note 1</w:t>
              </w:r>
              <w:r w:rsidRPr="00DB707E">
                <w:rPr>
                  <w:rFonts w:ascii="Arial" w:hAnsi="Arial"/>
                  <w:sz w:val="18"/>
                  <w:lang w:eastAsia="en-GB"/>
                </w:rPr>
                <w:t xml:space="preserve"> </w:t>
              </w:r>
            </w:ins>
          </w:p>
        </w:tc>
        <w:tc>
          <w:tcPr>
            <w:tcW w:w="1276" w:type="dxa"/>
            <w:tcBorders>
              <w:bottom w:val="single" w:sz="4" w:space="0" w:color="auto"/>
            </w:tcBorders>
            <w:shd w:val="clear" w:color="auto" w:fill="auto"/>
          </w:tcPr>
          <w:p w14:paraId="379838DE" w14:textId="77777777" w:rsidR="002134DB" w:rsidRPr="00DB707E" w:rsidRDefault="002134DB" w:rsidP="00A615F4">
            <w:pPr>
              <w:keepNext/>
              <w:keepLines/>
              <w:overflowPunct w:val="0"/>
              <w:autoSpaceDE w:val="0"/>
              <w:autoSpaceDN w:val="0"/>
              <w:adjustRightInd w:val="0"/>
              <w:spacing w:after="0"/>
              <w:jc w:val="center"/>
              <w:textAlignment w:val="baseline"/>
              <w:rPr>
                <w:ins w:id="22803" w:author="RedCap - BigCR editor" w:date="2022-08-28T17:52:00Z"/>
                <w:rFonts w:ascii="Arial" w:hAnsi="Arial"/>
                <w:sz w:val="18"/>
                <w:lang w:eastAsia="en-GB"/>
              </w:rPr>
            </w:pPr>
          </w:p>
        </w:tc>
        <w:tc>
          <w:tcPr>
            <w:tcW w:w="2551" w:type="dxa"/>
            <w:shd w:val="clear" w:color="auto" w:fill="auto"/>
          </w:tcPr>
          <w:p w14:paraId="65CA7789" w14:textId="77777777" w:rsidR="002134DB" w:rsidRPr="00DB707E" w:rsidRDefault="002134DB" w:rsidP="00A615F4">
            <w:pPr>
              <w:keepNext/>
              <w:keepLines/>
              <w:overflowPunct w:val="0"/>
              <w:autoSpaceDE w:val="0"/>
              <w:autoSpaceDN w:val="0"/>
              <w:adjustRightInd w:val="0"/>
              <w:spacing w:after="0"/>
              <w:jc w:val="center"/>
              <w:textAlignment w:val="baseline"/>
              <w:rPr>
                <w:ins w:id="22804" w:author="RedCap - BigCR editor" w:date="2022-08-28T17:52:00Z"/>
                <w:rFonts w:ascii="Arial" w:hAnsi="Arial"/>
                <w:sz w:val="18"/>
                <w:lang w:eastAsia="zh-CN"/>
              </w:rPr>
            </w:pPr>
            <w:ins w:id="22805" w:author="RedCap - BigCR editor" w:date="2022-08-28T17:52:00Z">
              <w:r w:rsidRPr="00DB707E">
                <w:rPr>
                  <w:rFonts w:ascii="Arial" w:hAnsi="Arial"/>
                  <w:snapToGrid w:val="0"/>
                  <w:sz w:val="18"/>
                  <w:lang w:eastAsia="en-GB"/>
                </w:rPr>
                <w:t>OP.1</w:t>
              </w:r>
            </w:ins>
          </w:p>
        </w:tc>
        <w:tc>
          <w:tcPr>
            <w:tcW w:w="2268" w:type="dxa"/>
            <w:tcBorders>
              <w:bottom w:val="single" w:sz="4" w:space="0" w:color="auto"/>
            </w:tcBorders>
            <w:shd w:val="clear" w:color="auto" w:fill="auto"/>
          </w:tcPr>
          <w:p w14:paraId="2358A946" w14:textId="77777777" w:rsidR="002134DB" w:rsidRPr="00DB707E" w:rsidRDefault="002134DB" w:rsidP="00A615F4">
            <w:pPr>
              <w:keepNext/>
              <w:keepLines/>
              <w:overflowPunct w:val="0"/>
              <w:autoSpaceDE w:val="0"/>
              <w:autoSpaceDN w:val="0"/>
              <w:adjustRightInd w:val="0"/>
              <w:spacing w:after="0"/>
              <w:textAlignment w:val="baseline"/>
              <w:rPr>
                <w:ins w:id="22806" w:author="RedCap - BigCR editor" w:date="2022-08-28T17:52:00Z"/>
                <w:rFonts w:ascii="Arial" w:hAnsi="Arial"/>
                <w:sz w:val="18"/>
                <w:lang w:eastAsia="en-GB"/>
              </w:rPr>
            </w:pPr>
            <w:ins w:id="22807" w:author="RedCap - BigCR editor" w:date="2022-08-28T17:52:00Z">
              <w:r w:rsidRPr="00DB707E">
                <w:rPr>
                  <w:rFonts w:ascii="Arial" w:hAnsi="Arial"/>
                  <w:sz w:val="18"/>
                  <w:lang w:eastAsia="en-GB"/>
                </w:rPr>
                <w:t xml:space="preserve">As defined in </w:t>
              </w:r>
              <w:r w:rsidRPr="00DB707E">
                <w:rPr>
                  <w:rFonts w:ascii="Arial" w:hAnsi="Arial"/>
                  <w:sz w:val="18"/>
                  <w:lang w:eastAsia="zh-CN"/>
                </w:rPr>
                <w:t>A.3.2.1</w:t>
              </w:r>
              <w:r w:rsidRPr="00DB707E">
                <w:rPr>
                  <w:rFonts w:ascii="Arial" w:hAnsi="Arial"/>
                  <w:sz w:val="18"/>
                  <w:lang w:eastAsia="en-GB"/>
                </w:rPr>
                <w:t>.</w:t>
              </w:r>
            </w:ins>
          </w:p>
        </w:tc>
      </w:tr>
      <w:tr w:rsidR="002134DB" w:rsidRPr="00DB707E" w14:paraId="6FE25235" w14:textId="77777777" w:rsidTr="00A615F4">
        <w:trPr>
          <w:trHeight w:val="275"/>
          <w:ins w:id="22808" w:author="RedCap - BigCR editor" w:date="2022-08-28T17:52:00Z"/>
        </w:trPr>
        <w:tc>
          <w:tcPr>
            <w:tcW w:w="2093" w:type="dxa"/>
            <w:gridSpan w:val="2"/>
            <w:tcBorders>
              <w:bottom w:val="nil"/>
            </w:tcBorders>
            <w:shd w:val="clear" w:color="auto" w:fill="auto"/>
          </w:tcPr>
          <w:p w14:paraId="32E696E2" w14:textId="77777777" w:rsidR="002134DB" w:rsidRPr="00DB707E" w:rsidRDefault="002134DB" w:rsidP="00A615F4">
            <w:pPr>
              <w:keepNext/>
              <w:keepLines/>
              <w:overflowPunct w:val="0"/>
              <w:autoSpaceDE w:val="0"/>
              <w:autoSpaceDN w:val="0"/>
              <w:adjustRightInd w:val="0"/>
              <w:spacing w:after="0"/>
              <w:textAlignment w:val="baseline"/>
              <w:rPr>
                <w:ins w:id="22809" w:author="RedCap - BigCR editor" w:date="2022-08-28T17:52:00Z"/>
                <w:rFonts w:ascii="Arial" w:hAnsi="Arial"/>
                <w:sz w:val="18"/>
                <w:lang w:eastAsia="en-GB"/>
              </w:rPr>
            </w:pPr>
            <w:ins w:id="22810" w:author="RedCap - BigCR editor" w:date="2022-08-28T17:52:00Z">
              <w:r w:rsidRPr="00DB707E">
                <w:rPr>
                  <w:rFonts w:ascii="Arial" w:hAnsi="Arial"/>
                  <w:sz w:val="18"/>
                  <w:lang w:eastAsia="en-GB"/>
                </w:rPr>
                <w:t>PDSCH parameters</w:t>
              </w:r>
              <w:r w:rsidRPr="00DB707E">
                <w:rPr>
                  <w:rFonts w:ascii="Arial" w:hAnsi="Arial"/>
                  <w:sz w:val="18"/>
                  <w:vertAlign w:val="superscript"/>
                  <w:lang w:eastAsia="en-GB"/>
                </w:rPr>
                <w:t xml:space="preserve"> Note 4</w:t>
              </w:r>
            </w:ins>
          </w:p>
        </w:tc>
        <w:tc>
          <w:tcPr>
            <w:tcW w:w="1559" w:type="dxa"/>
            <w:shd w:val="clear" w:color="auto" w:fill="auto"/>
          </w:tcPr>
          <w:p w14:paraId="53371CEA" w14:textId="77777777" w:rsidR="002134DB" w:rsidRPr="00DB707E" w:rsidRDefault="002134DB" w:rsidP="00A615F4">
            <w:pPr>
              <w:keepNext/>
              <w:keepLines/>
              <w:overflowPunct w:val="0"/>
              <w:autoSpaceDE w:val="0"/>
              <w:autoSpaceDN w:val="0"/>
              <w:adjustRightInd w:val="0"/>
              <w:spacing w:after="0"/>
              <w:textAlignment w:val="baseline"/>
              <w:rPr>
                <w:ins w:id="22811" w:author="RedCap - BigCR editor" w:date="2022-08-28T17:52:00Z"/>
                <w:rFonts w:ascii="Arial" w:hAnsi="Arial"/>
                <w:sz w:val="18"/>
                <w:lang w:eastAsia="en-GB"/>
              </w:rPr>
            </w:pPr>
            <w:ins w:id="22812" w:author="RedCap - BigCR editor" w:date="2022-08-28T17:52:00Z">
              <w:r w:rsidRPr="00DB707E">
                <w:rPr>
                  <w:rFonts w:ascii="Arial" w:hAnsi="Arial"/>
                  <w:sz w:val="18"/>
                  <w:lang w:eastAsia="zh-CN"/>
                </w:rPr>
                <w:t>Config 1,4</w:t>
              </w:r>
            </w:ins>
          </w:p>
        </w:tc>
        <w:tc>
          <w:tcPr>
            <w:tcW w:w="1276" w:type="dxa"/>
            <w:tcBorders>
              <w:bottom w:val="nil"/>
            </w:tcBorders>
            <w:shd w:val="clear" w:color="auto" w:fill="auto"/>
          </w:tcPr>
          <w:p w14:paraId="045D1B6C" w14:textId="77777777" w:rsidR="002134DB" w:rsidRPr="00DB707E" w:rsidRDefault="002134DB" w:rsidP="00A615F4">
            <w:pPr>
              <w:keepNext/>
              <w:keepLines/>
              <w:overflowPunct w:val="0"/>
              <w:autoSpaceDE w:val="0"/>
              <w:autoSpaceDN w:val="0"/>
              <w:adjustRightInd w:val="0"/>
              <w:spacing w:after="0"/>
              <w:jc w:val="center"/>
              <w:textAlignment w:val="baseline"/>
              <w:rPr>
                <w:ins w:id="22813" w:author="RedCap - BigCR editor" w:date="2022-08-28T17:52:00Z"/>
                <w:rFonts w:ascii="Arial" w:hAnsi="Arial"/>
                <w:sz w:val="18"/>
                <w:lang w:eastAsia="en-GB"/>
              </w:rPr>
            </w:pPr>
          </w:p>
        </w:tc>
        <w:tc>
          <w:tcPr>
            <w:tcW w:w="2551" w:type="dxa"/>
            <w:shd w:val="clear" w:color="auto" w:fill="auto"/>
          </w:tcPr>
          <w:p w14:paraId="02F1AC9E" w14:textId="77777777" w:rsidR="002134DB" w:rsidRPr="00DB707E" w:rsidRDefault="002134DB" w:rsidP="00A615F4">
            <w:pPr>
              <w:keepNext/>
              <w:keepLines/>
              <w:overflowPunct w:val="0"/>
              <w:autoSpaceDE w:val="0"/>
              <w:autoSpaceDN w:val="0"/>
              <w:adjustRightInd w:val="0"/>
              <w:spacing w:after="0"/>
              <w:jc w:val="center"/>
              <w:textAlignment w:val="baseline"/>
              <w:rPr>
                <w:ins w:id="22814" w:author="RedCap - BigCR editor" w:date="2022-08-28T17:52:00Z"/>
                <w:rFonts w:ascii="Arial" w:hAnsi="Arial"/>
                <w:sz w:val="18"/>
                <w:lang w:eastAsia="zh-CN"/>
              </w:rPr>
            </w:pPr>
            <w:ins w:id="22815" w:author="RedCap - BigCR editor" w:date="2022-08-28T17:52:00Z">
              <w:r w:rsidRPr="00DB707E">
                <w:rPr>
                  <w:rFonts w:ascii="Arial" w:hAnsi="Arial"/>
                  <w:sz w:val="18"/>
                  <w:lang w:eastAsia="zh-CN"/>
                </w:rPr>
                <w:t>SR.1.1 FDD</w:t>
              </w:r>
            </w:ins>
          </w:p>
        </w:tc>
        <w:tc>
          <w:tcPr>
            <w:tcW w:w="2268" w:type="dxa"/>
            <w:tcBorders>
              <w:bottom w:val="nil"/>
            </w:tcBorders>
            <w:shd w:val="clear" w:color="auto" w:fill="auto"/>
          </w:tcPr>
          <w:p w14:paraId="0C77ED96" w14:textId="77777777" w:rsidR="002134DB" w:rsidRPr="00DB707E" w:rsidRDefault="002134DB" w:rsidP="00A615F4">
            <w:pPr>
              <w:keepNext/>
              <w:keepLines/>
              <w:overflowPunct w:val="0"/>
              <w:autoSpaceDE w:val="0"/>
              <w:autoSpaceDN w:val="0"/>
              <w:adjustRightInd w:val="0"/>
              <w:spacing w:after="0"/>
              <w:textAlignment w:val="baseline"/>
              <w:rPr>
                <w:ins w:id="22816" w:author="RedCap - BigCR editor" w:date="2022-08-28T17:52:00Z"/>
                <w:rFonts w:ascii="Arial" w:hAnsi="Arial"/>
                <w:sz w:val="18"/>
                <w:lang w:eastAsia="en-GB"/>
              </w:rPr>
            </w:pPr>
            <w:ins w:id="22817" w:author="RedCap - BigCR editor" w:date="2022-08-28T17:52:00Z">
              <w:r w:rsidRPr="00DB707E">
                <w:rPr>
                  <w:rFonts w:ascii="Arial" w:hAnsi="Arial"/>
                  <w:sz w:val="18"/>
                  <w:lang w:eastAsia="en-GB"/>
                </w:rPr>
                <w:t xml:space="preserve">As defined in </w:t>
              </w:r>
              <w:r w:rsidRPr="00DB707E">
                <w:rPr>
                  <w:rFonts w:ascii="Arial" w:hAnsi="Arial"/>
                  <w:snapToGrid w:val="0"/>
                  <w:sz w:val="18"/>
                  <w:lang w:eastAsia="en-GB"/>
                </w:rPr>
                <w:t>A.3.1.1</w:t>
              </w:r>
              <w:r w:rsidRPr="00DB707E">
                <w:rPr>
                  <w:rFonts w:ascii="Arial" w:hAnsi="Arial"/>
                  <w:sz w:val="18"/>
                  <w:lang w:eastAsia="en-GB"/>
                </w:rPr>
                <w:t>.</w:t>
              </w:r>
            </w:ins>
          </w:p>
        </w:tc>
      </w:tr>
      <w:tr w:rsidR="002134DB" w:rsidRPr="00DB707E" w14:paraId="1D500828" w14:textId="77777777" w:rsidTr="00A615F4">
        <w:trPr>
          <w:trHeight w:val="275"/>
          <w:ins w:id="22818" w:author="RedCap - BigCR editor" w:date="2022-08-28T17:52:00Z"/>
        </w:trPr>
        <w:tc>
          <w:tcPr>
            <w:tcW w:w="2093" w:type="dxa"/>
            <w:gridSpan w:val="2"/>
            <w:tcBorders>
              <w:top w:val="nil"/>
              <w:bottom w:val="nil"/>
            </w:tcBorders>
            <w:shd w:val="clear" w:color="auto" w:fill="auto"/>
          </w:tcPr>
          <w:p w14:paraId="5878AD5C" w14:textId="77777777" w:rsidR="002134DB" w:rsidRPr="00DB707E" w:rsidRDefault="002134DB" w:rsidP="00A615F4">
            <w:pPr>
              <w:keepNext/>
              <w:keepLines/>
              <w:overflowPunct w:val="0"/>
              <w:autoSpaceDE w:val="0"/>
              <w:autoSpaceDN w:val="0"/>
              <w:adjustRightInd w:val="0"/>
              <w:spacing w:after="0"/>
              <w:textAlignment w:val="baseline"/>
              <w:rPr>
                <w:ins w:id="22819" w:author="RedCap - BigCR editor" w:date="2022-08-28T17:52:00Z"/>
                <w:rFonts w:ascii="Arial" w:hAnsi="Arial"/>
                <w:sz w:val="18"/>
                <w:lang w:eastAsia="en-GB"/>
              </w:rPr>
            </w:pPr>
          </w:p>
        </w:tc>
        <w:tc>
          <w:tcPr>
            <w:tcW w:w="1559" w:type="dxa"/>
            <w:shd w:val="clear" w:color="auto" w:fill="auto"/>
          </w:tcPr>
          <w:p w14:paraId="289F858E" w14:textId="77777777" w:rsidR="002134DB" w:rsidRPr="00DB707E" w:rsidRDefault="002134DB" w:rsidP="00A615F4">
            <w:pPr>
              <w:keepNext/>
              <w:keepLines/>
              <w:overflowPunct w:val="0"/>
              <w:autoSpaceDE w:val="0"/>
              <w:autoSpaceDN w:val="0"/>
              <w:adjustRightInd w:val="0"/>
              <w:spacing w:after="0"/>
              <w:textAlignment w:val="baseline"/>
              <w:rPr>
                <w:ins w:id="22820" w:author="RedCap - BigCR editor" w:date="2022-08-28T17:52:00Z"/>
                <w:rFonts w:ascii="Arial" w:hAnsi="Arial"/>
                <w:sz w:val="18"/>
                <w:lang w:eastAsia="en-GB"/>
              </w:rPr>
            </w:pPr>
            <w:ins w:id="22821" w:author="RedCap - BigCR editor" w:date="2022-08-28T17:52:00Z">
              <w:r w:rsidRPr="00DB707E">
                <w:rPr>
                  <w:rFonts w:ascii="Arial" w:hAnsi="Arial"/>
                  <w:sz w:val="18"/>
                  <w:lang w:eastAsia="zh-CN"/>
                </w:rPr>
                <w:t>Config 2</w:t>
              </w:r>
            </w:ins>
          </w:p>
        </w:tc>
        <w:tc>
          <w:tcPr>
            <w:tcW w:w="1276" w:type="dxa"/>
            <w:tcBorders>
              <w:top w:val="nil"/>
              <w:bottom w:val="nil"/>
            </w:tcBorders>
            <w:shd w:val="clear" w:color="auto" w:fill="auto"/>
          </w:tcPr>
          <w:p w14:paraId="0AD357FB" w14:textId="77777777" w:rsidR="002134DB" w:rsidRPr="00DB707E" w:rsidRDefault="002134DB" w:rsidP="00A615F4">
            <w:pPr>
              <w:keepNext/>
              <w:keepLines/>
              <w:overflowPunct w:val="0"/>
              <w:autoSpaceDE w:val="0"/>
              <w:autoSpaceDN w:val="0"/>
              <w:adjustRightInd w:val="0"/>
              <w:spacing w:after="0"/>
              <w:jc w:val="center"/>
              <w:textAlignment w:val="baseline"/>
              <w:rPr>
                <w:ins w:id="22822" w:author="RedCap - BigCR editor" w:date="2022-08-28T17:52:00Z"/>
                <w:rFonts w:ascii="Arial" w:hAnsi="Arial"/>
                <w:sz w:val="18"/>
                <w:lang w:eastAsia="en-GB"/>
              </w:rPr>
            </w:pPr>
          </w:p>
        </w:tc>
        <w:tc>
          <w:tcPr>
            <w:tcW w:w="2551" w:type="dxa"/>
            <w:shd w:val="clear" w:color="auto" w:fill="auto"/>
          </w:tcPr>
          <w:p w14:paraId="68E2DEEB" w14:textId="77777777" w:rsidR="002134DB" w:rsidRPr="00DB707E" w:rsidRDefault="002134DB" w:rsidP="00A615F4">
            <w:pPr>
              <w:keepNext/>
              <w:keepLines/>
              <w:overflowPunct w:val="0"/>
              <w:autoSpaceDE w:val="0"/>
              <w:autoSpaceDN w:val="0"/>
              <w:adjustRightInd w:val="0"/>
              <w:spacing w:after="0"/>
              <w:jc w:val="center"/>
              <w:textAlignment w:val="baseline"/>
              <w:rPr>
                <w:ins w:id="22823" w:author="RedCap - BigCR editor" w:date="2022-08-28T17:52:00Z"/>
                <w:rFonts w:ascii="Arial" w:hAnsi="Arial"/>
                <w:sz w:val="18"/>
                <w:lang w:eastAsia="zh-CN"/>
              </w:rPr>
            </w:pPr>
            <w:ins w:id="22824" w:author="RedCap - BigCR editor" w:date="2022-08-28T17:52:00Z">
              <w:r w:rsidRPr="00DB707E">
                <w:rPr>
                  <w:rFonts w:ascii="Arial" w:hAnsi="Arial"/>
                  <w:sz w:val="18"/>
                  <w:lang w:eastAsia="en-GB"/>
                </w:rPr>
                <w:t>SR.1.1 TDD</w:t>
              </w:r>
            </w:ins>
          </w:p>
        </w:tc>
        <w:tc>
          <w:tcPr>
            <w:tcW w:w="2268" w:type="dxa"/>
            <w:tcBorders>
              <w:top w:val="nil"/>
              <w:bottom w:val="nil"/>
            </w:tcBorders>
            <w:shd w:val="clear" w:color="auto" w:fill="auto"/>
          </w:tcPr>
          <w:p w14:paraId="628EDA0D" w14:textId="77777777" w:rsidR="002134DB" w:rsidRPr="00DB707E" w:rsidRDefault="002134DB" w:rsidP="00A615F4">
            <w:pPr>
              <w:keepNext/>
              <w:keepLines/>
              <w:overflowPunct w:val="0"/>
              <w:autoSpaceDE w:val="0"/>
              <w:autoSpaceDN w:val="0"/>
              <w:adjustRightInd w:val="0"/>
              <w:spacing w:after="0"/>
              <w:textAlignment w:val="baseline"/>
              <w:rPr>
                <w:ins w:id="22825" w:author="RedCap - BigCR editor" w:date="2022-08-28T17:52:00Z"/>
                <w:rFonts w:ascii="Arial" w:hAnsi="Arial"/>
                <w:sz w:val="18"/>
                <w:lang w:eastAsia="en-GB"/>
              </w:rPr>
            </w:pPr>
          </w:p>
        </w:tc>
      </w:tr>
      <w:tr w:rsidR="002134DB" w:rsidRPr="00DB707E" w14:paraId="12A7F815" w14:textId="77777777" w:rsidTr="00A615F4">
        <w:trPr>
          <w:trHeight w:val="275"/>
          <w:ins w:id="22826" w:author="RedCap - BigCR editor" w:date="2022-08-28T17:52:00Z"/>
        </w:trPr>
        <w:tc>
          <w:tcPr>
            <w:tcW w:w="2093" w:type="dxa"/>
            <w:gridSpan w:val="2"/>
            <w:tcBorders>
              <w:top w:val="nil"/>
              <w:bottom w:val="single" w:sz="4" w:space="0" w:color="auto"/>
            </w:tcBorders>
            <w:shd w:val="clear" w:color="auto" w:fill="auto"/>
          </w:tcPr>
          <w:p w14:paraId="22559B6F" w14:textId="77777777" w:rsidR="002134DB" w:rsidRPr="00DB707E" w:rsidRDefault="002134DB" w:rsidP="00A615F4">
            <w:pPr>
              <w:keepNext/>
              <w:keepLines/>
              <w:overflowPunct w:val="0"/>
              <w:autoSpaceDE w:val="0"/>
              <w:autoSpaceDN w:val="0"/>
              <w:adjustRightInd w:val="0"/>
              <w:spacing w:after="0"/>
              <w:textAlignment w:val="baseline"/>
              <w:rPr>
                <w:ins w:id="22827" w:author="RedCap - BigCR editor" w:date="2022-08-28T17:52:00Z"/>
                <w:rFonts w:ascii="Arial" w:hAnsi="Arial"/>
                <w:sz w:val="18"/>
                <w:lang w:eastAsia="en-GB"/>
              </w:rPr>
            </w:pPr>
          </w:p>
        </w:tc>
        <w:tc>
          <w:tcPr>
            <w:tcW w:w="1559" w:type="dxa"/>
            <w:shd w:val="clear" w:color="auto" w:fill="auto"/>
          </w:tcPr>
          <w:p w14:paraId="4938ADF1" w14:textId="77777777" w:rsidR="002134DB" w:rsidRPr="00DB707E" w:rsidRDefault="002134DB" w:rsidP="00A615F4">
            <w:pPr>
              <w:keepNext/>
              <w:keepLines/>
              <w:overflowPunct w:val="0"/>
              <w:autoSpaceDE w:val="0"/>
              <w:autoSpaceDN w:val="0"/>
              <w:adjustRightInd w:val="0"/>
              <w:spacing w:after="0"/>
              <w:textAlignment w:val="baseline"/>
              <w:rPr>
                <w:ins w:id="22828" w:author="RedCap - BigCR editor" w:date="2022-08-28T17:52:00Z"/>
                <w:rFonts w:ascii="Arial" w:hAnsi="Arial"/>
                <w:sz w:val="18"/>
                <w:lang w:eastAsia="zh-CN"/>
              </w:rPr>
            </w:pPr>
            <w:ins w:id="22829" w:author="RedCap - BigCR editor" w:date="2022-08-28T17:52:00Z">
              <w:r w:rsidRPr="00DB707E">
                <w:rPr>
                  <w:rFonts w:ascii="Arial" w:hAnsi="Arial"/>
                  <w:sz w:val="18"/>
                  <w:lang w:eastAsia="zh-CN"/>
                </w:rPr>
                <w:t>Config 3</w:t>
              </w:r>
            </w:ins>
          </w:p>
        </w:tc>
        <w:tc>
          <w:tcPr>
            <w:tcW w:w="1276" w:type="dxa"/>
            <w:tcBorders>
              <w:top w:val="nil"/>
            </w:tcBorders>
            <w:shd w:val="clear" w:color="auto" w:fill="auto"/>
          </w:tcPr>
          <w:p w14:paraId="1E75CE5E" w14:textId="77777777" w:rsidR="002134DB" w:rsidRPr="00DB707E" w:rsidRDefault="002134DB" w:rsidP="00A615F4">
            <w:pPr>
              <w:keepNext/>
              <w:keepLines/>
              <w:overflowPunct w:val="0"/>
              <w:autoSpaceDE w:val="0"/>
              <w:autoSpaceDN w:val="0"/>
              <w:adjustRightInd w:val="0"/>
              <w:spacing w:after="0"/>
              <w:jc w:val="center"/>
              <w:textAlignment w:val="baseline"/>
              <w:rPr>
                <w:ins w:id="22830" w:author="RedCap - BigCR editor" w:date="2022-08-28T17:52:00Z"/>
                <w:rFonts w:ascii="Arial" w:hAnsi="Arial"/>
                <w:sz w:val="18"/>
                <w:lang w:eastAsia="en-GB"/>
              </w:rPr>
            </w:pPr>
          </w:p>
        </w:tc>
        <w:tc>
          <w:tcPr>
            <w:tcW w:w="2551" w:type="dxa"/>
            <w:shd w:val="clear" w:color="auto" w:fill="auto"/>
          </w:tcPr>
          <w:p w14:paraId="287AC17E" w14:textId="77777777" w:rsidR="002134DB" w:rsidRPr="00DB707E" w:rsidRDefault="002134DB" w:rsidP="00A615F4">
            <w:pPr>
              <w:keepNext/>
              <w:keepLines/>
              <w:overflowPunct w:val="0"/>
              <w:autoSpaceDE w:val="0"/>
              <w:autoSpaceDN w:val="0"/>
              <w:adjustRightInd w:val="0"/>
              <w:spacing w:after="0"/>
              <w:jc w:val="center"/>
              <w:textAlignment w:val="baseline"/>
              <w:rPr>
                <w:ins w:id="22831" w:author="RedCap - BigCR editor" w:date="2022-08-28T17:52:00Z"/>
                <w:rFonts w:ascii="Arial" w:hAnsi="Arial"/>
                <w:sz w:val="18"/>
                <w:lang w:eastAsia="en-GB"/>
              </w:rPr>
            </w:pPr>
            <w:ins w:id="22832" w:author="RedCap - BigCR editor" w:date="2022-08-28T17:52:00Z">
              <w:r w:rsidRPr="00DB707E">
                <w:rPr>
                  <w:rFonts w:ascii="Arial" w:hAnsi="Arial"/>
                  <w:sz w:val="18"/>
                  <w:lang w:eastAsia="en-GB"/>
                </w:rPr>
                <w:t>SR.2.1 TDD</w:t>
              </w:r>
            </w:ins>
          </w:p>
        </w:tc>
        <w:tc>
          <w:tcPr>
            <w:tcW w:w="2268" w:type="dxa"/>
            <w:tcBorders>
              <w:top w:val="nil"/>
            </w:tcBorders>
            <w:shd w:val="clear" w:color="auto" w:fill="auto"/>
          </w:tcPr>
          <w:p w14:paraId="085DD458" w14:textId="77777777" w:rsidR="002134DB" w:rsidRPr="00DB707E" w:rsidRDefault="002134DB" w:rsidP="00A615F4">
            <w:pPr>
              <w:keepNext/>
              <w:keepLines/>
              <w:overflowPunct w:val="0"/>
              <w:autoSpaceDE w:val="0"/>
              <w:autoSpaceDN w:val="0"/>
              <w:adjustRightInd w:val="0"/>
              <w:spacing w:after="0"/>
              <w:textAlignment w:val="baseline"/>
              <w:rPr>
                <w:ins w:id="22833" w:author="RedCap - BigCR editor" w:date="2022-08-28T17:52:00Z"/>
                <w:rFonts w:ascii="Arial" w:hAnsi="Arial"/>
                <w:sz w:val="18"/>
                <w:lang w:eastAsia="en-GB"/>
              </w:rPr>
            </w:pPr>
          </w:p>
        </w:tc>
      </w:tr>
      <w:tr w:rsidR="002134DB" w:rsidRPr="00DB707E" w14:paraId="190AB874" w14:textId="77777777" w:rsidTr="00A615F4">
        <w:trPr>
          <w:trHeight w:val="275"/>
          <w:ins w:id="22834" w:author="RedCap - BigCR editor" w:date="2022-08-28T17:52:00Z"/>
        </w:trPr>
        <w:tc>
          <w:tcPr>
            <w:tcW w:w="2093" w:type="dxa"/>
            <w:gridSpan w:val="2"/>
            <w:vMerge w:val="restart"/>
            <w:tcBorders>
              <w:top w:val="single" w:sz="4" w:space="0" w:color="auto"/>
              <w:bottom w:val="nil"/>
            </w:tcBorders>
            <w:shd w:val="clear" w:color="auto" w:fill="auto"/>
          </w:tcPr>
          <w:p w14:paraId="50E4F560" w14:textId="77777777" w:rsidR="002134DB" w:rsidRPr="00DB707E" w:rsidRDefault="002134DB" w:rsidP="00A615F4">
            <w:pPr>
              <w:keepNext/>
              <w:keepLines/>
              <w:overflowPunct w:val="0"/>
              <w:autoSpaceDE w:val="0"/>
              <w:autoSpaceDN w:val="0"/>
              <w:adjustRightInd w:val="0"/>
              <w:spacing w:after="0"/>
              <w:textAlignment w:val="baseline"/>
              <w:rPr>
                <w:ins w:id="22835" w:author="RedCap - BigCR editor" w:date="2022-08-28T17:52:00Z"/>
                <w:rFonts w:ascii="Arial" w:hAnsi="Arial"/>
                <w:sz w:val="18"/>
                <w:lang w:eastAsia="en-GB"/>
              </w:rPr>
            </w:pPr>
            <w:ins w:id="22836" w:author="RedCap - BigCR editor" w:date="2022-08-28T17:52:00Z">
              <w:r w:rsidRPr="00DB707E">
                <w:rPr>
                  <w:rFonts w:ascii="Arial" w:hAnsi="Arial"/>
                  <w:sz w:val="18"/>
                  <w:lang w:val="fr-FR" w:eastAsia="en-GB"/>
                </w:rPr>
                <w:t>RMSI CORESET Reference Channel</w:t>
              </w:r>
            </w:ins>
          </w:p>
        </w:tc>
        <w:tc>
          <w:tcPr>
            <w:tcW w:w="1559" w:type="dxa"/>
            <w:shd w:val="clear" w:color="auto" w:fill="auto"/>
          </w:tcPr>
          <w:p w14:paraId="7AA6431B" w14:textId="77777777" w:rsidR="002134DB" w:rsidRPr="00DB707E" w:rsidRDefault="002134DB" w:rsidP="00A615F4">
            <w:pPr>
              <w:keepNext/>
              <w:keepLines/>
              <w:overflowPunct w:val="0"/>
              <w:autoSpaceDE w:val="0"/>
              <w:autoSpaceDN w:val="0"/>
              <w:adjustRightInd w:val="0"/>
              <w:spacing w:after="0"/>
              <w:textAlignment w:val="baseline"/>
              <w:rPr>
                <w:ins w:id="22837" w:author="RedCap - BigCR editor" w:date="2022-08-28T17:52:00Z"/>
                <w:rFonts w:ascii="Arial" w:hAnsi="Arial"/>
                <w:sz w:val="18"/>
                <w:lang w:eastAsia="zh-CN"/>
              </w:rPr>
            </w:pPr>
            <w:ins w:id="22838" w:author="RedCap - BigCR editor" w:date="2022-08-28T17:52:00Z">
              <w:r w:rsidRPr="00DB707E">
                <w:rPr>
                  <w:rFonts w:ascii="Arial" w:hAnsi="Arial" w:cs="Arial"/>
                  <w:bCs/>
                  <w:sz w:val="18"/>
                  <w:lang w:val="fr-FR" w:eastAsia="zh-CN"/>
                </w:rPr>
                <w:t>Config 1</w:t>
              </w:r>
              <w:r w:rsidRPr="00DB707E">
                <w:rPr>
                  <w:rFonts w:ascii="Arial" w:hAnsi="Arial"/>
                  <w:sz w:val="18"/>
                  <w:lang w:eastAsia="zh-CN"/>
                </w:rPr>
                <w:t>,4</w:t>
              </w:r>
            </w:ins>
          </w:p>
        </w:tc>
        <w:tc>
          <w:tcPr>
            <w:tcW w:w="1276" w:type="dxa"/>
            <w:tcBorders>
              <w:top w:val="nil"/>
            </w:tcBorders>
            <w:shd w:val="clear" w:color="auto" w:fill="auto"/>
          </w:tcPr>
          <w:p w14:paraId="57695DD7" w14:textId="77777777" w:rsidR="002134DB" w:rsidRPr="00DB707E" w:rsidRDefault="002134DB" w:rsidP="00A615F4">
            <w:pPr>
              <w:keepNext/>
              <w:keepLines/>
              <w:overflowPunct w:val="0"/>
              <w:autoSpaceDE w:val="0"/>
              <w:autoSpaceDN w:val="0"/>
              <w:adjustRightInd w:val="0"/>
              <w:spacing w:after="0"/>
              <w:jc w:val="center"/>
              <w:textAlignment w:val="baseline"/>
              <w:rPr>
                <w:ins w:id="22839" w:author="RedCap - BigCR editor" w:date="2022-08-28T17:52:00Z"/>
                <w:rFonts w:ascii="Arial" w:hAnsi="Arial"/>
                <w:sz w:val="18"/>
                <w:lang w:eastAsia="en-GB"/>
              </w:rPr>
            </w:pPr>
          </w:p>
        </w:tc>
        <w:tc>
          <w:tcPr>
            <w:tcW w:w="2551" w:type="dxa"/>
            <w:shd w:val="clear" w:color="auto" w:fill="auto"/>
          </w:tcPr>
          <w:p w14:paraId="0041E4D7" w14:textId="77777777" w:rsidR="002134DB" w:rsidRPr="00DB707E" w:rsidRDefault="002134DB" w:rsidP="00A615F4">
            <w:pPr>
              <w:keepNext/>
              <w:keepLines/>
              <w:overflowPunct w:val="0"/>
              <w:autoSpaceDE w:val="0"/>
              <w:autoSpaceDN w:val="0"/>
              <w:adjustRightInd w:val="0"/>
              <w:spacing w:after="0"/>
              <w:jc w:val="center"/>
              <w:textAlignment w:val="baseline"/>
              <w:rPr>
                <w:ins w:id="22840" w:author="RedCap - BigCR editor" w:date="2022-08-28T17:52:00Z"/>
                <w:rFonts w:ascii="Arial" w:hAnsi="Arial"/>
                <w:sz w:val="18"/>
                <w:lang w:eastAsia="en-GB"/>
              </w:rPr>
            </w:pPr>
            <w:ins w:id="22841" w:author="RedCap - BigCR editor" w:date="2022-08-28T17:52:00Z">
              <w:r w:rsidRPr="00DB707E">
                <w:rPr>
                  <w:rFonts w:ascii="Arial" w:hAnsi="Arial"/>
                  <w:sz w:val="18"/>
                  <w:lang w:val="fr-FR" w:eastAsia="en-GB"/>
                </w:rPr>
                <w:t>CR.1.1 FDD</w:t>
              </w:r>
            </w:ins>
          </w:p>
        </w:tc>
        <w:tc>
          <w:tcPr>
            <w:tcW w:w="2268" w:type="dxa"/>
            <w:tcBorders>
              <w:top w:val="nil"/>
            </w:tcBorders>
            <w:shd w:val="clear" w:color="auto" w:fill="auto"/>
          </w:tcPr>
          <w:p w14:paraId="7AF4B683" w14:textId="77777777" w:rsidR="002134DB" w:rsidRPr="00DB707E" w:rsidRDefault="002134DB" w:rsidP="00A615F4">
            <w:pPr>
              <w:keepNext/>
              <w:keepLines/>
              <w:overflowPunct w:val="0"/>
              <w:autoSpaceDE w:val="0"/>
              <w:autoSpaceDN w:val="0"/>
              <w:adjustRightInd w:val="0"/>
              <w:spacing w:after="0"/>
              <w:textAlignment w:val="baseline"/>
              <w:rPr>
                <w:ins w:id="22842" w:author="RedCap - BigCR editor" w:date="2022-08-28T17:52:00Z"/>
                <w:rFonts w:ascii="Arial" w:hAnsi="Arial"/>
                <w:sz w:val="18"/>
                <w:lang w:eastAsia="en-GB"/>
              </w:rPr>
            </w:pPr>
          </w:p>
        </w:tc>
      </w:tr>
      <w:tr w:rsidR="002134DB" w:rsidRPr="00DB707E" w14:paraId="395294E0" w14:textId="77777777" w:rsidTr="00A615F4">
        <w:trPr>
          <w:trHeight w:val="275"/>
          <w:ins w:id="22843" w:author="RedCap - BigCR editor" w:date="2022-08-28T17:52:00Z"/>
        </w:trPr>
        <w:tc>
          <w:tcPr>
            <w:tcW w:w="2093" w:type="dxa"/>
            <w:gridSpan w:val="2"/>
            <w:vMerge/>
            <w:tcBorders>
              <w:top w:val="nil"/>
              <w:bottom w:val="nil"/>
            </w:tcBorders>
            <w:shd w:val="clear" w:color="auto" w:fill="auto"/>
            <w:vAlign w:val="center"/>
          </w:tcPr>
          <w:p w14:paraId="4B52FB8D" w14:textId="77777777" w:rsidR="002134DB" w:rsidRPr="00DB707E" w:rsidRDefault="002134DB" w:rsidP="00A615F4">
            <w:pPr>
              <w:keepNext/>
              <w:keepLines/>
              <w:overflowPunct w:val="0"/>
              <w:autoSpaceDE w:val="0"/>
              <w:autoSpaceDN w:val="0"/>
              <w:adjustRightInd w:val="0"/>
              <w:spacing w:after="0"/>
              <w:textAlignment w:val="baseline"/>
              <w:rPr>
                <w:ins w:id="22844" w:author="RedCap - BigCR editor" w:date="2022-08-28T17:52:00Z"/>
                <w:rFonts w:ascii="Arial" w:hAnsi="Arial"/>
                <w:sz w:val="18"/>
                <w:lang w:eastAsia="en-GB"/>
              </w:rPr>
            </w:pPr>
          </w:p>
        </w:tc>
        <w:tc>
          <w:tcPr>
            <w:tcW w:w="1559" w:type="dxa"/>
            <w:shd w:val="clear" w:color="auto" w:fill="auto"/>
          </w:tcPr>
          <w:p w14:paraId="49894004" w14:textId="77777777" w:rsidR="002134DB" w:rsidRPr="00DB707E" w:rsidRDefault="002134DB" w:rsidP="00A615F4">
            <w:pPr>
              <w:keepNext/>
              <w:keepLines/>
              <w:overflowPunct w:val="0"/>
              <w:autoSpaceDE w:val="0"/>
              <w:autoSpaceDN w:val="0"/>
              <w:adjustRightInd w:val="0"/>
              <w:spacing w:after="0"/>
              <w:textAlignment w:val="baseline"/>
              <w:rPr>
                <w:ins w:id="22845" w:author="RedCap - BigCR editor" w:date="2022-08-28T17:52:00Z"/>
                <w:rFonts w:ascii="Arial" w:hAnsi="Arial"/>
                <w:sz w:val="18"/>
                <w:lang w:eastAsia="zh-CN"/>
              </w:rPr>
            </w:pPr>
            <w:ins w:id="22846" w:author="RedCap - BigCR editor" w:date="2022-08-28T17:52:00Z">
              <w:r w:rsidRPr="00DB707E">
                <w:rPr>
                  <w:rFonts w:ascii="Arial" w:hAnsi="Arial" w:cs="Arial"/>
                  <w:bCs/>
                  <w:sz w:val="18"/>
                  <w:lang w:val="fr-FR" w:eastAsia="zh-CN"/>
                </w:rPr>
                <w:t>Config 2</w:t>
              </w:r>
            </w:ins>
          </w:p>
        </w:tc>
        <w:tc>
          <w:tcPr>
            <w:tcW w:w="1276" w:type="dxa"/>
            <w:tcBorders>
              <w:top w:val="nil"/>
            </w:tcBorders>
            <w:shd w:val="clear" w:color="auto" w:fill="auto"/>
          </w:tcPr>
          <w:p w14:paraId="3169B398" w14:textId="77777777" w:rsidR="002134DB" w:rsidRPr="00DB707E" w:rsidRDefault="002134DB" w:rsidP="00A615F4">
            <w:pPr>
              <w:keepNext/>
              <w:keepLines/>
              <w:overflowPunct w:val="0"/>
              <w:autoSpaceDE w:val="0"/>
              <w:autoSpaceDN w:val="0"/>
              <w:adjustRightInd w:val="0"/>
              <w:spacing w:after="0"/>
              <w:jc w:val="center"/>
              <w:textAlignment w:val="baseline"/>
              <w:rPr>
                <w:ins w:id="22847" w:author="RedCap - BigCR editor" w:date="2022-08-28T17:52:00Z"/>
                <w:rFonts w:ascii="Arial" w:hAnsi="Arial"/>
                <w:sz w:val="18"/>
                <w:lang w:eastAsia="en-GB"/>
              </w:rPr>
            </w:pPr>
          </w:p>
        </w:tc>
        <w:tc>
          <w:tcPr>
            <w:tcW w:w="2551" w:type="dxa"/>
            <w:shd w:val="clear" w:color="auto" w:fill="auto"/>
          </w:tcPr>
          <w:p w14:paraId="3F1B9567" w14:textId="77777777" w:rsidR="002134DB" w:rsidRPr="00DB707E" w:rsidRDefault="002134DB" w:rsidP="00A615F4">
            <w:pPr>
              <w:keepNext/>
              <w:keepLines/>
              <w:overflowPunct w:val="0"/>
              <w:autoSpaceDE w:val="0"/>
              <w:autoSpaceDN w:val="0"/>
              <w:adjustRightInd w:val="0"/>
              <w:spacing w:after="0"/>
              <w:jc w:val="center"/>
              <w:textAlignment w:val="baseline"/>
              <w:rPr>
                <w:ins w:id="22848" w:author="RedCap - BigCR editor" w:date="2022-08-28T17:52:00Z"/>
                <w:rFonts w:ascii="Arial" w:hAnsi="Arial"/>
                <w:sz w:val="18"/>
                <w:lang w:eastAsia="en-GB"/>
              </w:rPr>
            </w:pPr>
            <w:ins w:id="22849" w:author="RedCap - BigCR editor" w:date="2022-08-28T17:52:00Z">
              <w:r w:rsidRPr="00DB707E">
                <w:rPr>
                  <w:rFonts w:ascii="Arial" w:hAnsi="Arial"/>
                  <w:sz w:val="18"/>
                  <w:lang w:val="fr-FR" w:eastAsia="en-GB"/>
                </w:rPr>
                <w:t>CR.1.1 TDD</w:t>
              </w:r>
            </w:ins>
          </w:p>
        </w:tc>
        <w:tc>
          <w:tcPr>
            <w:tcW w:w="2268" w:type="dxa"/>
            <w:tcBorders>
              <w:top w:val="nil"/>
            </w:tcBorders>
            <w:shd w:val="clear" w:color="auto" w:fill="auto"/>
          </w:tcPr>
          <w:p w14:paraId="203F5953" w14:textId="77777777" w:rsidR="002134DB" w:rsidRPr="00DB707E" w:rsidRDefault="002134DB" w:rsidP="00A615F4">
            <w:pPr>
              <w:keepNext/>
              <w:keepLines/>
              <w:overflowPunct w:val="0"/>
              <w:autoSpaceDE w:val="0"/>
              <w:autoSpaceDN w:val="0"/>
              <w:adjustRightInd w:val="0"/>
              <w:spacing w:after="0"/>
              <w:textAlignment w:val="baseline"/>
              <w:rPr>
                <w:ins w:id="22850" w:author="RedCap - BigCR editor" w:date="2022-08-28T17:52:00Z"/>
                <w:rFonts w:ascii="Arial" w:hAnsi="Arial"/>
                <w:sz w:val="18"/>
                <w:lang w:eastAsia="en-GB"/>
              </w:rPr>
            </w:pPr>
          </w:p>
        </w:tc>
      </w:tr>
      <w:tr w:rsidR="002134DB" w:rsidRPr="00DB707E" w14:paraId="00179A34" w14:textId="77777777" w:rsidTr="00A615F4">
        <w:trPr>
          <w:trHeight w:val="275"/>
          <w:ins w:id="22851" w:author="RedCap - BigCR editor" w:date="2022-08-28T17:52:00Z"/>
        </w:trPr>
        <w:tc>
          <w:tcPr>
            <w:tcW w:w="2093" w:type="dxa"/>
            <w:gridSpan w:val="2"/>
            <w:tcBorders>
              <w:top w:val="nil"/>
              <w:bottom w:val="single" w:sz="4" w:space="0" w:color="auto"/>
            </w:tcBorders>
            <w:shd w:val="clear" w:color="auto" w:fill="auto"/>
          </w:tcPr>
          <w:p w14:paraId="30263968" w14:textId="77777777" w:rsidR="002134DB" w:rsidRPr="00DB707E" w:rsidRDefault="002134DB" w:rsidP="00A615F4">
            <w:pPr>
              <w:keepNext/>
              <w:keepLines/>
              <w:overflowPunct w:val="0"/>
              <w:autoSpaceDE w:val="0"/>
              <w:autoSpaceDN w:val="0"/>
              <w:adjustRightInd w:val="0"/>
              <w:spacing w:after="0"/>
              <w:textAlignment w:val="baseline"/>
              <w:rPr>
                <w:ins w:id="22852" w:author="RedCap - BigCR editor" w:date="2022-08-28T17:52:00Z"/>
                <w:rFonts w:ascii="Arial" w:hAnsi="Arial"/>
                <w:sz w:val="18"/>
                <w:lang w:val="fr-FR" w:eastAsia="en-GB"/>
              </w:rPr>
            </w:pPr>
          </w:p>
        </w:tc>
        <w:tc>
          <w:tcPr>
            <w:tcW w:w="1559" w:type="dxa"/>
            <w:shd w:val="clear" w:color="auto" w:fill="auto"/>
          </w:tcPr>
          <w:p w14:paraId="45751110" w14:textId="77777777" w:rsidR="002134DB" w:rsidRPr="00DB707E" w:rsidRDefault="002134DB" w:rsidP="00A615F4">
            <w:pPr>
              <w:keepNext/>
              <w:keepLines/>
              <w:overflowPunct w:val="0"/>
              <w:autoSpaceDE w:val="0"/>
              <w:autoSpaceDN w:val="0"/>
              <w:adjustRightInd w:val="0"/>
              <w:spacing w:after="0"/>
              <w:textAlignment w:val="baseline"/>
              <w:rPr>
                <w:ins w:id="22853" w:author="RedCap - BigCR editor" w:date="2022-08-28T17:52:00Z"/>
                <w:rFonts w:ascii="Arial" w:hAnsi="Arial" w:cs="Arial"/>
                <w:bCs/>
                <w:sz w:val="18"/>
                <w:lang w:val="fr-FR" w:eastAsia="zh-CN"/>
              </w:rPr>
            </w:pPr>
            <w:ins w:id="22854" w:author="RedCap - BigCR editor" w:date="2022-08-28T17:52:00Z">
              <w:r w:rsidRPr="00DB707E">
                <w:rPr>
                  <w:rFonts w:ascii="Arial" w:hAnsi="Arial"/>
                  <w:sz w:val="18"/>
                  <w:lang w:eastAsia="zh-CN"/>
                </w:rPr>
                <w:t>Config 3</w:t>
              </w:r>
            </w:ins>
          </w:p>
        </w:tc>
        <w:tc>
          <w:tcPr>
            <w:tcW w:w="1276" w:type="dxa"/>
            <w:tcBorders>
              <w:top w:val="nil"/>
            </w:tcBorders>
            <w:shd w:val="clear" w:color="auto" w:fill="auto"/>
          </w:tcPr>
          <w:p w14:paraId="371C7B30" w14:textId="77777777" w:rsidR="002134DB" w:rsidRPr="00DB707E" w:rsidRDefault="002134DB" w:rsidP="00A615F4">
            <w:pPr>
              <w:keepNext/>
              <w:keepLines/>
              <w:overflowPunct w:val="0"/>
              <w:autoSpaceDE w:val="0"/>
              <w:autoSpaceDN w:val="0"/>
              <w:adjustRightInd w:val="0"/>
              <w:spacing w:after="0"/>
              <w:jc w:val="center"/>
              <w:textAlignment w:val="baseline"/>
              <w:rPr>
                <w:ins w:id="22855" w:author="RedCap - BigCR editor" w:date="2022-08-28T17:52:00Z"/>
                <w:rFonts w:ascii="Arial" w:hAnsi="Arial"/>
                <w:sz w:val="18"/>
                <w:lang w:eastAsia="en-GB"/>
              </w:rPr>
            </w:pPr>
          </w:p>
        </w:tc>
        <w:tc>
          <w:tcPr>
            <w:tcW w:w="2551" w:type="dxa"/>
            <w:shd w:val="clear" w:color="auto" w:fill="auto"/>
          </w:tcPr>
          <w:p w14:paraId="5AAEBB40" w14:textId="77777777" w:rsidR="002134DB" w:rsidRPr="00DB707E" w:rsidRDefault="002134DB" w:rsidP="00A615F4">
            <w:pPr>
              <w:keepNext/>
              <w:keepLines/>
              <w:overflowPunct w:val="0"/>
              <w:autoSpaceDE w:val="0"/>
              <w:autoSpaceDN w:val="0"/>
              <w:adjustRightInd w:val="0"/>
              <w:spacing w:after="0"/>
              <w:jc w:val="center"/>
              <w:textAlignment w:val="baseline"/>
              <w:rPr>
                <w:ins w:id="22856" w:author="RedCap - BigCR editor" w:date="2022-08-28T17:52:00Z"/>
                <w:rFonts w:ascii="Arial" w:hAnsi="Arial"/>
                <w:sz w:val="18"/>
                <w:lang w:val="fr-FR" w:eastAsia="en-GB"/>
              </w:rPr>
            </w:pPr>
            <w:ins w:id="22857" w:author="RedCap - BigCR editor" w:date="2022-08-28T17:52:00Z">
              <w:r w:rsidRPr="00DB707E">
                <w:rPr>
                  <w:rFonts w:ascii="Arial" w:hAnsi="Arial"/>
                  <w:sz w:val="18"/>
                  <w:lang w:val="fr-FR" w:eastAsia="en-GB"/>
                </w:rPr>
                <w:t>CR.2.1 TDD</w:t>
              </w:r>
            </w:ins>
          </w:p>
        </w:tc>
        <w:tc>
          <w:tcPr>
            <w:tcW w:w="2268" w:type="dxa"/>
            <w:tcBorders>
              <w:top w:val="nil"/>
            </w:tcBorders>
            <w:shd w:val="clear" w:color="auto" w:fill="auto"/>
          </w:tcPr>
          <w:p w14:paraId="7C5265C8" w14:textId="77777777" w:rsidR="002134DB" w:rsidRPr="00DB707E" w:rsidRDefault="002134DB" w:rsidP="00A615F4">
            <w:pPr>
              <w:keepNext/>
              <w:keepLines/>
              <w:overflowPunct w:val="0"/>
              <w:autoSpaceDE w:val="0"/>
              <w:autoSpaceDN w:val="0"/>
              <w:adjustRightInd w:val="0"/>
              <w:spacing w:after="0"/>
              <w:textAlignment w:val="baseline"/>
              <w:rPr>
                <w:ins w:id="22858" w:author="RedCap - BigCR editor" w:date="2022-08-28T17:52:00Z"/>
                <w:rFonts w:ascii="Arial" w:hAnsi="Arial"/>
                <w:sz w:val="18"/>
                <w:lang w:eastAsia="en-GB"/>
              </w:rPr>
            </w:pPr>
          </w:p>
        </w:tc>
      </w:tr>
      <w:tr w:rsidR="002134DB" w:rsidRPr="00DB707E" w14:paraId="648E092A" w14:textId="77777777" w:rsidTr="00A615F4">
        <w:trPr>
          <w:trHeight w:val="275"/>
          <w:ins w:id="22859" w:author="RedCap - BigCR editor" w:date="2022-08-28T17:52:00Z"/>
        </w:trPr>
        <w:tc>
          <w:tcPr>
            <w:tcW w:w="2093" w:type="dxa"/>
            <w:gridSpan w:val="2"/>
            <w:vMerge w:val="restart"/>
            <w:tcBorders>
              <w:top w:val="single" w:sz="4" w:space="0" w:color="auto"/>
              <w:bottom w:val="nil"/>
            </w:tcBorders>
            <w:shd w:val="clear" w:color="auto" w:fill="auto"/>
          </w:tcPr>
          <w:p w14:paraId="248369C6" w14:textId="77777777" w:rsidR="002134DB" w:rsidRPr="00DB707E" w:rsidRDefault="002134DB" w:rsidP="00A615F4">
            <w:pPr>
              <w:keepNext/>
              <w:keepLines/>
              <w:overflowPunct w:val="0"/>
              <w:autoSpaceDE w:val="0"/>
              <w:autoSpaceDN w:val="0"/>
              <w:adjustRightInd w:val="0"/>
              <w:spacing w:after="0"/>
              <w:textAlignment w:val="baseline"/>
              <w:rPr>
                <w:ins w:id="22860" w:author="RedCap - BigCR editor" w:date="2022-08-28T17:52:00Z"/>
                <w:rFonts w:ascii="Arial" w:hAnsi="Arial"/>
                <w:sz w:val="18"/>
                <w:lang w:eastAsia="en-GB"/>
              </w:rPr>
            </w:pPr>
            <w:bookmarkStart w:id="22861" w:name="OLE_LINK1"/>
            <w:bookmarkStart w:id="22862" w:name="OLE_LINK2"/>
            <w:proofErr w:type="spellStart"/>
            <w:ins w:id="22863" w:author="RedCap - BigCR editor" w:date="2022-08-28T17:52:00Z">
              <w:r w:rsidRPr="00DB707E">
                <w:rPr>
                  <w:rFonts w:ascii="Arial" w:hAnsi="Arial"/>
                  <w:sz w:val="18"/>
                  <w:lang w:val="fr-FR" w:eastAsia="en-GB"/>
                </w:rPr>
                <w:t>Dedicated</w:t>
              </w:r>
              <w:proofErr w:type="spellEnd"/>
              <w:r w:rsidRPr="00DB707E">
                <w:rPr>
                  <w:rFonts w:ascii="Arial" w:hAnsi="Arial"/>
                  <w:sz w:val="18"/>
                  <w:lang w:val="fr-FR" w:eastAsia="en-GB"/>
                </w:rPr>
                <w:t xml:space="preserve"> CORESET Reference Channe</w:t>
              </w:r>
              <w:bookmarkEnd w:id="22861"/>
              <w:bookmarkEnd w:id="22862"/>
              <w:r w:rsidRPr="00DB707E">
                <w:rPr>
                  <w:rFonts w:ascii="Arial" w:hAnsi="Arial"/>
                  <w:sz w:val="18"/>
                  <w:lang w:val="fr-FR" w:eastAsia="en-GB"/>
                </w:rPr>
                <w:t>l</w:t>
              </w:r>
            </w:ins>
          </w:p>
        </w:tc>
        <w:tc>
          <w:tcPr>
            <w:tcW w:w="1559" w:type="dxa"/>
            <w:shd w:val="clear" w:color="auto" w:fill="auto"/>
          </w:tcPr>
          <w:p w14:paraId="607DA333" w14:textId="77777777" w:rsidR="002134DB" w:rsidRPr="00DB707E" w:rsidRDefault="002134DB" w:rsidP="00A615F4">
            <w:pPr>
              <w:keepNext/>
              <w:keepLines/>
              <w:overflowPunct w:val="0"/>
              <w:autoSpaceDE w:val="0"/>
              <w:autoSpaceDN w:val="0"/>
              <w:adjustRightInd w:val="0"/>
              <w:spacing w:after="0"/>
              <w:textAlignment w:val="baseline"/>
              <w:rPr>
                <w:ins w:id="22864" w:author="RedCap - BigCR editor" w:date="2022-08-28T17:52:00Z"/>
                <w:rFonts w:ascii="Arial" w:hAnsi="Arial"/>
                <w:sz w:val="18"/>
                <w:lang w:eastAsia="zh-CN"/>
              </w:rPr>
            </w:pPr>
            <w:ins w:id="22865" w:author="RedCap - BigCR editor" w:date="2022-08-28T17:52:00Z">
              <w:r w:rsidRPr="00DB707E">
                <w:rPr>
                  <w:rFonts w:ascii="Arial" w:hAnsi="Arial" w:cs="Arial"/>
                  <w:bCs/>
                  <w:sz w:val="18"/>
                  <w:lang w:val="fr-FR" w:eastAsia="zh-CN"/>
                </w:rPr>
                <w:t>Config 1,4</w:t>
              </w:r>
            </w:ins>
          </w:p>
        </w:tc>
        <w:tc>
          <w:tcPr>
            <w:tcW w:w="1276" w:type="dxa"/>
            <w:tcBorders>
              <w:top w:val="nil"/>
            </w:tcBorders>
            <w:shd w:val="clear" w:color="auto" w:fill="auto"/>
          </w:tcPr>
          <w:p w14:paraId="4EEAD3F0" w14:textId="77777777" w:rsidR="002134DB" w:rsidRPr="00DB707E" w:rsidRDefault="002134DB" w:rsidP="00A615F4">
            <w:pPr>
              <w:keepNext/>
              <w:keepLines/>
              <w:overflowPunct w:val="0"/>
              <w:autoSpaceDE w:val="0"/>
              <w:autoSpaceDN w:val="0"/>
              <w:adjustRightInd w:val="0"/>
              <w:spacing w:after="0"/>
              <w:jc w:val="center"/>
              <w:textAlignment w:val="baseline"/>
              <w:rPr>
                <w:ins w:id="22866" w:author="RedCap - BigCR editor" w:date="2022-08-28T17:52:00Z"/>
                <w:rFonts w:ascii="Arial" w:hAnsi="Arial"/>
                <w:sz w:val="18"/>
                <w:lang w:eastAsia="en-GB"/>
              </w:rPr>
            </w:pPr>
          </w:p>
        </w:tc>
        <w:tc>
          <w:tcPr>
            <w:tcW w:w="2551" w:type="dxa"/>
            <w:shd w:val="clear" w:color="auto" w:fill="auto"/>
          </w:tcPr>
          <w:p w14:paraId="21D1740F" w14:textId="77777777" w:rsidR="002134DB" w:rsidRPr="00DB707E" w:rsidRDefault="002134DB" w:rsidP="00A615F4">
            <w:pPr>
              <w:keepNext/>
              <w:keepLines/>
              <w:overflowPunct w:val="0"/>
              <w:autoSpaceDE w:val="0"/>
              <w:autoSpaceDN w:val="0"/>
              <w:adjustRightInd w:val="0"/>
              <w:spacing w:after="0"/>
              <w:jc w:val="center"/>
              <w:textAlignment w:val="baseline"/>
              <w:rPr>
                <w:ins w:id="22867" w:author="RedCap - BigCR editor" w:date="2022-08-28T17:52:00Z"/>
                <w:rFonts w:ascii="Arial" w:hAnsi="Arial"/>
                <w:sz w:val="18"/>
                <w:lang w:eastAsia="en-GB"/>
              </w:rPr>
            </w:pPr>
            <w:ins w:id="22868" w:author="RedCap - BigCR editor" w:date="2022-08-28T17:52:00Z">
              <w:r w:rsidRPr="00DB707E">
                <w:rPr>
                  <w:rFonts w:ascii="Arial" w:hAnsi="Arial"/>
                  <w:sz w:val="18"/>
                  <w:lang w:val="fr-FR" w:eastAsia="en-GB"/>
                </w:rPr>
                <w:t>CCR.1.1 FDD</w:t>
              </w:r>
            </w:ins>
          </w:p>
        </w:tc>
        <w:tc>
          <w:tcPr>
            <w:tcW w:w="2268" w:type="dxa"/>
            <w:tcBorders>
              <w:top w:val="nil"/>
            </w:tcBorders>
            <w:shd w:val="clear" w:color="auto" w:fill="auto"/>
          </w:tcPr>
          <w:p w14:paraId="7B5E1D11" w14:textId="77777777" w:rsidR="002134DB" w:rsidRPr="00DB707E" w:rsidRDefault="002134DB" w:rsidP="00A615F4">
            <w:pPr>
              <w:keepNext/>
              <w:keepLines/>
              <w:overflowPunct w:val="0"/>
              <w:autoSpaceDE w:val="0"/>
              <w:autoSpaceDN w:val="0"/>
              <w:adjustRightInd w:val="0"/>
              <w:spacing w:after="0"/>
              <w:textAlignment w:val="baseline"/>
              <w:rPr>
                <w:ins w:id="22869" w:author="RedCap - BigCR editor" w:date="2022-08-28T17:52:00Z"/>
                <w:rFonts w:ascii="Arial" w:hAnsi="Arial"/>
                <w:sz w:val="18"/>
                <w:lang w:eastAsia="en-GB"/>
              </w:rPr>
            </w:pPr>
          </w:p>
        </w:tc>
      </w:tr>
      <w:tr w:rsidR="002134DB" w:rsidRPr="00DB707E" w14:paraId="7840958A" w14:textId="77777777" w:rsidTr="00A615F4">
        <w:trPr>
          <w:trHeight w:val="275"/>
          <w:ins w:id="22870" w:author="RedCap - BigCR editor" w:date="2022-08-28T17:52:00Z"/>
        </w:trPr>
        <w:tc>
          <w:tcPr>
            <w:tcW w:w="2093" w:type="dxa"/>
            <w:gridSpan w:val="2"/>
            <w:vMerge/>
            <w:tcBorders>
              <w:top w:val="nil"/>
              <w:bottom w:val="nil"/>
            </w:tcBorders>
            <w:shd w:val="clear" w:color="auto" w:fill="auto"/>
            <w:vAlign w:val="center"/>
          </w:tcPr>
          <w:p w14:paraId="380270FE" w14:textId="77777777" w:rsidR="002134DB" w:rsidRPr="00DB707E" w:rsidRDefault="002134DB" w:rsidP="00A615F4">
            <w:pPr>
              <w:keepNext/>
              <w:keepLines/>
              <w:overflowPunct w:val="0"/>
              <w:autoSpaceDE w:val="0"/>
              <w:autoSpaceDN w:val="0"/>
              <w:adjustRightInd w:val="0"/>
              <w:spacing w:after="0"/>
              <w:textAlignment w:val="baseline"/>
              <w:rPr>
                <w:ins w:id="22871" w:author="RedCap - BigCR editor" w:date="2022-08-28T17:52:00Z"/>
                <w:rFonts w:ascii="Arial" w:hAnsi="Arial"/>
                <w:sz w:val="18"/>
                <w:lang w:eastAsia="en-GB"/>
              </w:rPr>
            </w:pPr>
          </w:p>
        </w:tc>
        <w:tc>
          <w:tcPr>
            <w:tcW w:w="1559" w:type="dxa"/>
            <w:shd w:val="clear" w:color="auto" w:fill="auto"/>
          </w:tcPr>
          <w:p w14:paraId="50B586DB" w14:textId="77777777" w:rsidR="002134DB" w:rsidRPr="00DB707E" w:rsidRDefault="002134DB" w:rsidP="00A615F4">
            <w:pPr>
              <w:keepNext/>
              <w:keepLines/>
              <w:overflowPunct w:val="0"/>
              <w:autoSpaceDE w:val="0"/>
              <w:autoSpaceDN w:val="0"/>
              <w:adjustRightInd w:val="0"/>
              <w:spacing w:after="0"/>
              <w:textAlignment w:val="baseline"/>
              <w:rPr>
                <w:ins w:id="22872" w:author="RedCap - BigCR editor" w:date="2022-08-28T17:52:00Z"/>
                <w:rFonts w:ascii="Arial" w:hAnsi="Arial"/>
                <w:sz w:val="18"/>
                <w:lang w:eastAsia="zh-CN"/>
              </w:rPr>
            </w:pPr>
            <w:ins w:id="22873" w:author="RedCap - BigCR editor" w:date="2022-08-28T17:52:00Z">
              <w:r w:rsidRPr="00DB707E">
                <w:rPr>
                  <w:rFonts w:ascii="Arial" w:hAnsi="Arial" w:cs="Arial"/>
                  <w:bCs/>
                  <w:sz w:val="18"/>
                  <w:lang w:val="fr-FR" w:eastAsia="zh-CN"/>
                </w:rPr>
                <w:t>Config 2</w:t>
              </w:r>
            </w:ins>
          </w:p>
        </w:tc>
        <w:tc>
          <w:tcPr>
            <w:tcW w:w="1276" w:type="dxa"/>
            <w:tcBorders>
              <w:top w:val="nil"/>
            </w:tcBorders>
            <w:shd w:val="clear" w:color="auto" w:fill="auto"/>
          </w:tcPr>
          <w:p w14:paraId="5F035D71" w14:textId="77777777" w:rsidR="002134DB" w:rsidRPr="00DB707E" w:rsidRDefault="002134DB" w:rsidP="00A615F4">
            <w:pPr>
              <w:keepNext/>
              <w:keepLines/>
              <w:overflowPunct w:val="0"/>
              <w:autoSpaceDE w:val="0"/>
              <w:autoSpaceDN w:val="0"/>
              <w:adjustRightInd w:val="0"/>
              <w:spacing w:after="0"/>
              <w:jc w:val="center"/>
              <w:textAlignment w:val="baseline"/>
              <w:rPr>
                <w:ins w:id="22874" w:author="RedCap - BigCR editor" w:date="2022-08-28T17:52:00Z"/>
                <w:rFonts w:ascii="Arial" w:hAnsi="Arial"/>
                <w:sz w:val="18"/>
                <w:lang w:eastAsia="en-GB"/>
              </w:rPr>
            </w:pPr>
          </w:p>
        </w:tc>
        <w:tc>
          <w:tcPr>
            <w:tcW w:w="2551" w:type="dxa"/>
            <w:shd w:val="clear" w:color="auto" w:fill="auto"/>
          </w:tcPr>
          <w:p w14:paraId="1F24A8BF" w14:textId="77777777" w:rsidR="002134DB" w:rsidRPr="00DB707E" w:rsidRDefault="002134DB" w:rsidP="00A615F4">
            <w:pPr>
              <w:keepNext/>
              <w:keepLines/>
              <w:overflowPunct w:val="0"/>
              <w:autoSpaceDE w:val="0"/>
              <w:autoSpaceDN w:val="0"/>
              <w:adjustRightInd w:val="0"/>
              <w:spacing w:after="0"/>
              <w:jc w:val="center"/>
              <w:textAlignment w:val="baseline"/>
              <w:rPr>
                <w:ins w:id="22875" w:author="RedCap - BigCR editor" w:date="2022-08-28T17:52:00Z"/>
                <w:rFonts w:ascii="Arial" w:hAnsi="Arial"/>
                <w:sz w:val="18"/>
                <w:lang w:eastAsia="en-GB"/>
              </w:rPr>
            </w:pPr>
            <w:ins w:id="22876" w:author="RedCap - BigCR editor" w:date="2022-08-28T17:52:00Z">
              <w:r w:rsidRPr="00DB707E">
                <w:rPr>
                  <w:rFonts w:ascii="Arial" w:hAnsi="Arial"/>
                  <w:sz w:val="18"/>
                  <w:lang w:val="fr-FR" w:eastAsia="en-GB"/>
                </w:rPr>
                <w:t>CCR.1.1 TDD</w:t>
              </w:r>
            </w:ins>
          </w:p>
        </w:tc>
        <w:tc>
          <w:tcPr>
            <w:tcW w:w="2268" w:type="dxa"/>
            <w:tcBorders>
              <w:top w:val="nil"/>
            </w:tcBorders>
            <w:shd w:val="clear" w:color="auto" w:fill="auto"/>
          </w:tcPr>
          <w:p w14:paraId="5C6A620E" w14:textId="77777777" w:rsidR="002134DB" w:rsidRPr="00DB707E" w:rsidRDefault="002134DB" w:rsidP="00A615F4">
            <w:pPr>
              <w:keepNext/>
              <w:keepLines/>
              <w:overflowPunct w:val="0"/>
              <w:autoSpaceDE w:val="0"/>
              <w:autoSpaceDN w:val="0"/>
              <w:adjustRightInd w:val="0"/>
              <w:spacing w:after="0"/>
              <w:textAlignment w:val="baseline"/>
              <w:rPr>
                <w:ins w:id="22877" w:author="RedCap - BigCR editor" w:date="2022-08-28T17:52:00Z"/>
                <w:rFonts w:ascii="Arial" w:hAnsi="Arial"/>
                <w:sz w:val="18"/>
                <w:lang w:eastAsia="en-GB"/>
              </w:rPr>
            </w:pPr>
          </w:p>
        </w:tc>
      </w:tr>
      <w:tr w:rsidR="002134DB" w:rsidRPr="00DB707E" w14:paraId="40B584AC" w14:textId="77777777" w:rsidTr="00A615F4">
        <w:trPr>
          <w:trHeight w:val="275"/>
          <w:ins w:id="22878" w:author="RedCap - BigCR editor" w:date="2022-08-28T17:52:00Z"/>
        </w:trPr>
        <w:tc>
          <w:tcPr>
            <w:tcW w:w="2093" w:type="dxa"/>
            <w:gridSpan w:val="2"/>
            <w:tcBorders>
              <w:top w:val="nil"/>
            </w:tcBorders>
            <w:shd w:val="clear" w:color="auto" w:fill="auto"/>
            <w:vAlign w:val="center"/>
          </w:tcPr>
          <w:p w14:paraId="60B5C2E5" w14:textId="77777777" w:rsidR="002134DB" w:rsidRPr="00DB707E" w:rsidRDefault="002134DB" w:rsidP="00A615F4">
            <w:pPr>
              <w:keepNext/>
              <w:keepLines/>
              <w:overflowPunct w:val="0"/>
              <w:autoSpaceDE w:val="0"/>
              <w:autoSpaceDN w:val="0"/>
              <w:adjustRightInd w:val="0"/>
              <w:spacing w:after="0"/>
              <w:textAlignment w:val="baseline"/>
              <w:rPr>
                <w:ins w:id="22879" w:author="RedCap - BigCR editor" w:date="2022-08-28T17:52:00Z"/>
                <w:rFonts w:ascii="Arial" w:hAnsi="Arial"/>
                <w:sz w:val="18"/>
                <w:lang w:eastAsia="en-GB"/>
              </w:rPr>
            </w:pPr>
          </w:p>
        </w:tc>
        <w:tc>
          <w:tcPr>
            <w:tcW w:w="1559" w:type="dxa"/>
            <w:shd w:val="clear" w:color="auto" w:fill="auto"/>
          </w:tcPr>
          <w:p w14:paraId="3802BD75" w14:textId="77777777" w:rsidR="002134DB" w:rsidRPr="00DB707E" w:rsidRDefault="002134DB" w:rsidP="00A615F4">
            <w:pPr>
              <w:keepNext/>
              <w:keepLines/>
              <w:overflowPunct w:val="0"/>
              <w:autoSpaceDE w:val="0"/>
              <w:autoSpaceDN w:val="0"/>
              <w:adjustRightInd w:val="0"/>
              <w:spacing w:after="0"/>
              <w:textAlignment w:val="baseline"/>
              <w:rPr>
                <w:ins w:id="22880" w:author="RedCap - BigCR editor" w:date="2022-08-28T17:52:00Z"/>
                <w:rFonts w:ascii="Arial" w:eastAsiaTheme="minorEastAsia" w:hAnsi="Arial" w:cs="Arial"/>
                <w:bCs/>
                <w:sz w:val="18"/>
                <w:lang w:val="fr-FR" w:eastAsia="zh-CN"/>
              </w:rPr>
            </w:pPr>
            <w:ins w:id="22881" w:author="RedCap - BigCR editor" w:date="2022-08-28T17:52:00Z">
              <w:r w:rsidRPr="00DB707E">
                <w:rPr>
                  <w:rFonts w:ascii="Arial" w:hAnsi="Arial" w:cs="Arial" w:hint="eastAsia"/>
                  <w:bCs/>
                  <w:sz w:val="18"/>
                  <w:lang w:val="fr-FR" w:eastAsia="zh-CN"/>
                </w:rPr>
                <w:t>C</w:t>
              </w:r>
              <w:r w:rsidRPr="00DB707E">
                <w:rPr>
                  <w:rFonts w:ascii="Arial" w:hAnsi="Arial" w:cs="Arial"/>
                  <w:bCs/>
                  <w:sz w:val="18"/>
                  <w:lang w:val="fr-FR" w:eastAsia="zh-CN"/>
                </w:rPr>
                <w:t>onfig 3</w:t>
              </w:r>
            </w:ins>
          </w:p>
        </w:tc>
        <w:tc>
          <w:tcPr>
            <w:tcW w:w="1276" w:type="dxa"/>
            <w:tcBorders>
              <w:top w:val="nil"/>
            </w:tcBorders>
            <w:shd w:val="clear" w:color="auto" w:fill="auto"/>
          </w:tcPr>
          <w:p w14:paraId="5C2B0B6B" w14:textId="77777777" w:rsidR="002134DB" w:rsidRPr="00DB707E" w:rsidRDefault="002134DB" w:rsidP="00A615F4">
            <w:pPr>
              <w:keepNext/>
              <w:keepLines/>
              <w:overflowPunct w:val="0"/>
              <w:autoSpaceDE w:val="0"/>
              <w:autoSpaceDN w:val="0"/>
              <w:adjustRightInd w:val="0"/>
              <w:spacing w:after="0"/>
              <w:jc w:val="center"/>
              <w:textAlignment w:val="baseline"/>
              <w:rPr>
                <w:ins w:id="22882" w:author="RedCap - BigCR editor" w:date="2022-08-28T17:52:00Z"/>
                <w:rFonts w:ascii="Arial" w:hAnsi="Arial"/>
                <w:sz w:val="18"/>
                <w:lang w:eastAsia="en-GB"/>
              </w:rPr>
            </w:pPr>
          </w:p>
        </w:tc>
        <w:tc>
          <w:tcPr>
            <w:tcW w:w="2551" w:type="dxa"/>
            <w:shd w:val="clear" w:color="auto" w:fill="auto"/>
          </w:tcPr>
          <w:p w14:paraId="7A61E082" w14:textId="77777777" w:rsidR="002134DB" w:rsidRPr="00DB707E" w:rsidRDefault="002134DB" w:rsidP="00A615F4">
            <w:pPr>
              <w:keepNext/>
              <w:keepLines/>
              <w:overflowPunct w:val="0"/>
              <w:autoSpaceDE w:val="0"/>
              <w:autoSpaceDN w:val="0"/>
              <w:adjustRightInd w:val="0"/>
              <w:spacing w:after="0"/>
              <w:jc w:val="center"/>
              <w:textAlignment w:val="baseline"/>
              <w:rPr>
                <w:ins w:id="22883" w:author="RedCap - BigCR editor" w:date="2022-08-28T17:52:00Z"/>
                <w:rFonts w:ascii="Arial" w:hAnsi="Arial"/>
                <w:sz w:val="18"/>
                <w:lang w:val="fr-FR" w:eastAsia="en-GB"/>
              </w:rPr>
            </w:pPr>
            <w:ins w:id="22884" w:author="RedCap - BigCR editor" w:date="2022-08-28T17:52:00Z">
              <w:r w:rsidRPr="00DB707E">
                <w:rPr>
                  <w:rFonts w:ascii="Arial" w:hAnsi="Arial"/>
                  <w:sz w:val="18"/>
                  <w:lang w:val="fr-FR" w:eastAsia="en-GB"/>
                </w:rPr>
                <w:t>CCR.2.1 TDD</w:t>
              </w:r>
            </w:ins>
          </w:p>
        </w:tc>
        <w:tc>
          <w:tcPr>
            <w:tcW w:w="2268" w:type="dxa"/>
            <w:tcBorders>
              <w:top w:val="nil"/>
            </w:tcBorders>
            <w:shd w:val="clear" w:color="auto" w:fill="auto"/>
          </w:tcPr>
          <w:p w14:paraId="17EED6DC" w14:textId="77777777" w:rsidR="002134DB" w:rsidRPr="00DB707E" w:rsidRDefault="002134DB" w:rsidP="00A615F4">
            <w:pPr>
              <w:keepNext/>
              <w:keepLines/>
              <w:overflowPunct w:val="0"/>
              <w:autoSpaceDE w:val="0"/>
              <w:autoSpaceDN w:val="0"/>
              <w:adjustRightInd w:val="0"/>
              <w:spacing w:after="0"/>
              <w:textAlignment w:val="baseline"/>
              <w:rPr>
                <w:ins w:id="22885" w:author="RedCap - BigCR editor" w:date="2022-08-28T17:52:00Z"/>
                <w:rFonts w:ascii="Arial" w:hAnsi="Arial"/>
                <w:sz w:val="18"/>
                <w:lang w:eastAsia="en-GB"/>
              </w:rPr>
            </w:pPr>
          </w:p>
        </w:tc>
      </w:tr>
      <w:tr w:rsidR="002134DB" w:rsidRPr="00DB707E" w14:paraId="7970A0C3" w14:textId="77777777" w:rsidTr="00A615F4">
        <w:trPr>
          <w:ins w:id="22886" w:author="RedCap - BigCR editor" w:date="2022-08-28T17:52:00Z"/>
        </w:trPr>
        <w:tc>
          <w:tcPr>
            <w:tcW w:w="3652" w:type="dxa"/>
            <w:gridSpan w:val="3"/>
            <w:shd w:val="clear" w:color="auto" w:fill="auto"/>
          </w:tcPr>
          <w:p w14:paraId="0EAF90A8" w14:textId="77777777" w:rsidR="002134DB" w:rsidRPr="00DB707E" w:rsidRDefault="002134DB" w:rsidP="00A615F4">
            <w:pPr>
              <w:keepNext/>
              <w:keepLines/>
              <w:overflowPunct w:val="0"/>
              <w:autoSpaceDE w:val="0"/>
              <w:autoSpaceDN w:val="0"/>
              <w:adjustRightInd w:val="0"/>
              <w:spacing w:after="0"/>
              <w:textAlignment w:val="baseline"/>
              <w:rPr>
                <w:ins w:id="22887" w:author="RedCap - BigCR editor" w:date="2022-08-28T17:52:00Z"/>
                <w:rFonts w:ascii="Arial" w:hAnsi="Arial"/>
                <w:sz w:val="18"/>
                <w:lang w:eastAsia="en-GB"/>
              </w:rPr>
            </w:pPr>
            <w:ins w:id="22888" w:author="RedCap - BigCR editor" w:date="2022-08-28T17:52:00Z">
              <w:r w:rsidRPr="00DB707E">
                <w:rPr>
                  <w:rFonts w:ascii="Arial" w:hAnsi="Arial"/>
                  <w:sz w:val="18"/>
                  <w:lang w:eastAsia="zh-CN"/>
                </w:rPr>
                <w:t>NR</w:t>
              </w:r>
              <w:r w:rsidRPr="00DB707E">
                <w:rPr>
                  <w:rFonts w:ascii="Arial" w:hAnsi="Arial"/>
                  <w:sz w:val="18"/>
                  <w:lang w:eastAsia="en-GB"/>
                </w:rPr>
                <w:t xml:space="preserve"> RF Channel Number</w:t>
              </w:r>
            </w:ins>
          </w:p>
        </w:tc>
        <w:tc>
          <w:tcPr>
            <w:tcW w:w="1276" w:type="dxa"/>
            <w:shd w:val="clear" w:color="auto" w:fill="auto"/>
          </w:tcPr>
          <w:p w14:paraId="004D2C2A" w14:textId="77777777" w:rsidR="002134DB" w:rsidRPr="00DB707E" w:rsidRDefault="002134DB" w:rsidP="00A615F4">
            <w:pPr>
              <w:keepNext/>
              <w:keepLines/>
              <w:overflowPunct w:val="0"/>
              <w:autoSpaceDE w:val="0"/>
              <w:autoSpaceDN w:val="0"/>
              <w:adjustRightInd w:val="0"/>
              <w:spacing w:after="0"/>
              <w:jc w:val="center"/>
              <w:textAlignment w:val="baseline"/>
              <w:rPr>
                <w:ins w:id="22889" w:author="RedCap - BigCR editor" w:date="2022-08-28T17:52:00Z"/>
                <w:rFonts w:ascii="Arial" w:hAnsi="Arial"/>
                <w:sz w:val="18"/>
                <w:lang w:eastAsia="en-GB"/>
              </w:rPr>
            </w:pPr>
          </w:p>
        </w:tc>
        <w:tc>
          <w:tcPr>
            <w:tcW w:w="2551" w:type="dxa"/>
            <w:tcBorders>
              <w:bottom w:val="single" w:sz="4" w:space="0" w:color="auto"/>
            </w:tcBorders>
            <w:shd w:val="clear" w:color="auto" w:fill="auto"/>
          </w:tcPr>
          <w:p w14:paraId="2BA40467" w14:textId="77777777" w:rsidR="002134DB" w:rsidRPr="00DB707E" w:rsidRDefault="002134DB" w:rsidP="00A615F4">
            <w:pPr>
              <w:keepNext/>
              <w:keepLines/>
              <w:overflowPunct w:val="0"/>
              <w:autoSpaceDE w:val="0"/>
              <w:autoSpaceDN w:val="0"/>
              <w:adjustRightInd w:val="0"/>
              <w:spacing w:after="0"/>
              <w:jc w:val="center"/>
              <w:textAlignment w:val="baseline"/>
              <w:rPr>
                <w:ins w:id="22890" w:author="RedCap - BigCR editor" w:date="2022-08-28T17:52:00Z"/>
                <w:rFonts w:ascii="Arial" w:hAnsi="Arial"/>
                <w:sz w:val="18"/>
                <w:lang w:eastAsia="zh-CN"/>
              </w:rPr>
            </w:pPr>
            <w:ins w:id="22891" w:author="RedCap - BigCR editor" w:date="2022-08-28T17:52:00Z">
              <w:r w:rsidRPr="00DB707E">
                <w:rPr>
                  <w:rFonts w:ascii="Arial" w:hAnsi="Arial"/>
                  <w:bCs/>
                  <w:sz w:val="18"/>
                  <w:lang w:eastAsia="zh-CN"/>
                </w:rPr>
                <w:t>1</w:t>
              </w:r>
            </w:ins>
          </w:p>
        </w:tc>
        <w:tc>
          <w:tcPr>
            <w:tcW w:w="2268" w:type="dxa"/>
            <w:shd w:val="clear" w:color="auto" w:fill="auto"/>
          </w:tcPr>
          <w:p w14:paraId="4E499F49" w14:textId="77777777" w:rsidR="002134DB" w:rsidRPr="00DB707E" w:rsidRDefault="002134DB" w:rsidP="00A615F4">
            <w:pPr>
              <w:keepNext/>
              <w:keepLines/>
              <w:overflowPunct w:val="0"/>
              <w:autoSpaceDE w:val="0"/>
              <w:autoSpaceDN w:val="0"/>
              <w:adjustRightInd w:val="0"/>
              <w:spacing w:after="0"/>
              <w:textAlignment w:val="baseline"/>
              <w:rPr>
                <w:ins w:id="22892" w:author="RedCap - BigCR editor" w:date="2022-08-28T17:52:00Z"/>
                <w:rFonts w:ascii="Arial" w:hAnsi="Arial"/>
                <w:sz w:val="18"/>
                <w:lang w:eastAsia="en-GB"/>
              </w:rPr>
            </w:pPr>
          </w:p>
        </w:tc>
      </w:tr>
      <w:tr w:rsidR="002134DB" w:rsidRPr="00DB707E" w14:paraId="13EECE0B" w14:textId="77777777" w:rsidTr="00A615F4">
        <w:trPr>
          <w:ins w:id="22893" w:author="RedCap - BigCR editor" w:date="2022-08-28T17:52:00Z"/>
        </w:trPr>
        <w:tc>
          <w:tcPr>
            <w:tcW w:w="3652" w:type="dxa"/>
            <w:gridSpan w:val="3"/>
            <w:shd w:val="clear" w:color="auto" w:fill="auto"/>
          </w:tcPr>
          <w:p w14:paraId="70D45298" w14:textId="77777777" w:rsidR="002134DB" w:rsidRPr="00DB707E" w:rsidRDefault="002134DB" w:rsidP="00A615F4">
            <w:pPr>
              <w:keepNext/>
              <w:keepLines/>
              <w:overflowPunct w:val="0"/>
              <w:autoSpaceDE w:val="0"/>
              <w:autoSpaceDN w:val="0"/>
              <w:adjustRightInd w:val="0"/>
              <w:spacing w:after="0"/>
              <w:textAlignment w:val="baseline"/>
              <w:rPr>
                <w:ins w:id="22894" w:author="RedCap - BigCR editor" w:date="2022-08-28T17:52:00Z"/>
                <w:rFonts w:ascii="Arial" w:hAnsi="Arial"/>
                <w:sz w:val="18"/>
                <w:lang w:eastAsia="en-GB"/>
              </w:rPr>
            </w:pPr>
            <w:ins w:id="22895" w:author="RedCap - BigCR editor" w:date="2022-08-28T17:52:00Z">
              <w:r w:rsidRPr="00DB707E">
                <w:rPr>
                  <w:rFonts w:ascii="Arial" w:hAnsi="Arial"/>
                  <w:sz w:val="18"/>
                  <w:lang w:eastAsia="en-GB"/>
                </w:rPr>
                <w:t>EPRE ratio of PSS to SSS</w:t>
              </w:r>
            </w:ins>
          </w:p>
        </w:tc>
        <w:tc>
          <w:tcPr>
            <w:tcW w:w="1276" w:type="dxa"/>
            <w:shd w:val="clear" w:color="auto" w:fill="auto"/>
          </w:tcPr>
          <w:p w14:paraId="1C7197DE" w14:textId="77777777" w:rsidR="002134DB" w:rsidRPr="00DB707E" w:rsidRDefault="002134DB" w:rsidP="00A615F4">
            <w:pPr>
              <w:keepNext/>
              <w:keepLines/>
              <w:overflowPunct w:val="0"/>
              <w:autoSpaceDE w:val="0"/>
              <w:autoSpaceDN w:val="0"/>
              <w:adjustRightInd w:val="0"/>
              <w:spacing w:after="0"/>
              <w:jc w:val="center"/>
              <w:textAlignment w:val="baseline"/>
              <w:rPr>
                <w:ins w:id="22896" w:author="RedCap - BigCR editor" w:date="2022-08-28T17:52:00Z"/>
                <w:rFonts w:ascii="Arial" w:hAnsi="Arial"/>
                <w:sz w:val="18"/>
                <w:lang w:eastAsia="en-GB"/>
              </w:rPr>
            </w:pPr>
            <w:ins w:id="22897" w:author="RedCap - BigCR editor" w:date="2022-08-28T17:52:00Z">
              <w:r w:rsidRPr="00DB707E">
                <w:rPr>
                  <w:rFonts w:ascii="Arial" w:hAnsi="Arial"/>
                  <w:bCs/>
                  <w:sz w:val="18"/>
                  <w:lang w:eastAsia="en-GB"/>
                </w:rPr>
                <w:t>dB</w:t>
              </w:r>
            </w:ins>
          </w:p>
        </w:tc>
        <w:tc>
          <w:tcPr>
            <w:tcW w:w="2551" w:type="dxa"/>
            <w:tcBorders>
              <w:bottom w:val="nil"/>
            </w:tcBorders>
            <w:shd w:val="clear" w:color="auto" w:fill="auto"/>
            <w:vAlign w:val="center"/>
          </w:tcPr>
          <w:p w14:paraId="4CDBE2DC" w14:textId="77777777" w:rsidR="002134DB" w:rsidRPr="00DB707E" w:rsidRDefault="002134DB" w:rsidP="00A615F4">
            <w:pPr>
              <w:keepNext/>
              <w:keepLines/>
              <w:overflowPunct w:val="0"/>
              <w:autoSpaceDE w:val="0"/>
              <w:autoSpaceDN w:val="0"/>
              <w:adjustRightInd w:val="0"/>
              <w:spacing w:after="0"/>
              <w:jc w:val="center"/>
              <w:textAlignment w:val="baseline"/>
              <w:rPr>
                <w:ins w:id="22898" w:author="RedCap - BigCR editor" w:date="2022-08-28T17:52:00Z"/>
                <w:rFonts w:ascii="Arial" w:hAnsi="Arial"/>
                <w:sz w:val="18"/>
                <w:lang w:eastAsia="zh-CN"/>
              </w:rPr>
            </w:pPr>
            <w:ins w:id="22899" w:author="RedCap - BigCR editor" w:date="2022-08-28T17:52:00Z">
              <w:r w:rsidRPr="00DB707E">
                <w:rPr>
                  <w:rFonts w:ascii="Arial" w:hAnsi="Arial"/>
                  <w:sz w:val="18"/>
                  <w:lang w:eastAsia="zh-CN"/>
                </w:rPr>
                <w:t>0</w:t>
              </w:r>
            </w:ins>
          </w:p>
        </w:tc>
        <w:tc>
          <w:tcPr>
            <w:tcW w:w="2268" w:type="dxa"/>
            <w:shd w:val="clear" w:color="auto" w:fill="auto"/>
          </w:tcPr>
          <w:p w14:paraId="2A9AE924" w14:textId="77777777" w:rsidR="002134DB" w:rsidRPr="00DB707E" w:rsidRDefault="002134DB" w:rsidP="00A615F4">
            <w:pPr>
              <w:keepNext/>
              <w:keepLines/>
              <w:overflowPunct w:val="0"/>
              <w:autoSpaceDE w:val="0"/>
              <w:autoSpaceDN w:val="0"/>
              <w:adjustRightInd w:val="0"/>
              <w:spacing w:after="0"/>
              <w:textAlignment w:val="baseline"/>
              <w:rPr>
                <w:ins w:id="22900" w:author="RedCap - BigCR editor" w:date="2022-08-28T17:52:00Z"/>
                <w:rFonts w:ascii="Arial" w:hAnsi="Arial"/>
                <w:sz w:val="18"/>
                <w:lang w:eastAsia="en-GB"/>
              </w:rPr>
            </w:pPr>
          </w:p>
        </w:tc>
      </w:tr>
      <w:tr w:rsidR="002134DB" w:rsidRPr="00DB707E" w14:paraId="40FB38F5" w14:textId="77777777" w:rsidTr="00A615F4">
        <w:trPr>
          <w:ins w:id="22901" w:author="RedCap - BigCR editor" w:date="2022-08-28T17:52:00Z"/>
        </w:trPr>
        <w:tc>
          <w:tcPr>
            <w:tcW w:w="3652" w:type="dxa"/>
            <w:gridSpan w:val="3"/>
            <w:shd w:val="clear" w:color="auto" w:fill="auto"/>
          </w:tcPr>
          <w:p w14:paraId="4B6325CE" w14:textId="77777777" w:rsidR="002134DB" w:rsidRPr="00DB707E" w:rsidRDefault="002134DB" w:rsidP="00A615F4">
            <w:pPr>
              <w:keepNext/>
              <w:keepLines/>
              <w:overflowPunct w:val="0"/>
              <w:autoSpaceDE w:val="0"/>
              <w:autoSpaceDN w:val="0"/>
              <w:adjustRightInd w:val="0"/>
              <w:spacing w:after="0"/>
              <w:textAlignment w:val="baseline"/>
              <w:rPr>
                <w:ins w:id="22902" w:author="RedCap - BigCR editor" w:date="2022-08-28T17:52:00Z"/>
                <w:rFonts w:ascii="Arial" w:hAnsi="Arial"/>
                <w:sz w:val="18"/>
                <w:lang w:eastAsia="en-GB"/>
              </w:rPr>
            </w:pPr>
            <w:ins w:id="22903" w:author="RedCap - BigCR editor" w:date="2022-08-28T17:52:00Z">
              <w:r w:rsidRPr="00DB707E">
                <w:rPr>
                  <w:rFonts w:ascii="Arial" w:hAnsi="Arial"/>
                  <w:sz w:val="18"/>
                  <w:lang w:eastAsia="en-GB"/>
                </w:rPr>
                <w:t>EPRE ratio of PBCH_DMRS to SSS</w:t>
              </w:r>
            </w:ins>
          </w:p>
        </w:tc>
        <w:tc>
          <w:tcPr>
            <w:tcW w:w="1276" w:type="dxa"/>
            <w:shd w:val="clear" w:color="auto" w:fill="auto"/>
          </w:tcPr>
          <w:p w14:paraId="35AE3750" w14:textId="77777777" w:rsidR="002134DB" w:rsidRPr="00DB707E" w:rsidRDefault="002134DB" w:rsidP="00A615F4">
            <w:pPr>
              <w:keepNext/>
              <w:keepLines/>
              <w:overflowPunct w:val="0"/>
              <w:autoSpaceDE w:val="0"/>
              <w:autoSpaceDN w:val="0"/>
              <w:adjustRightInd w:val="0"/>
              <w:spacing w:after="0"/>
              <w:jc w:val="center"/>
              <w:textAlignment w:val="baseline"/>
              <w:rPr>
                <w:ins w:id="22904" w:author="RedCap - BigCR editor" w:date="2022-08-28T17:52:00Z"/>
                <w:rFonts w:ascii="Arial" w:hAnsi="Arial"/>
                <w:sz w:val="18"/>
                <w:lang w:eastAsia="en-GB"/>
              </w:rPr>
            </w:pPr>
            <w:ins w:id="22905" w:author="RedCap - BigCR editor" w:date="2022-08-28T17:52:00Z">
              <w:r w:rsidRPr="00DB707E">
                <w:rPr>
                  <w:rFonts w:ascii="Arial" w:hAnsi="Arial"/>
                  <w:bCs/>
                  <w:sz w:val="18"/>
                  <w:lang w:eastAsia="en-GB"/>
                </w:rPr>
                <w:t>dB</w:t>
              </w:r>
            </w:ins>
          </w:p>
        </w:tc>
        <w:tc>
          <w:tcPr>
            <w:tcW w:w="2551" w:type="dxa"/>
            <w:tcBorders>
              <w:top w:val="nil"/>
              <w:bottom w:val="nil"/>
            </w:tcBorders>
            <w:shd w:val="clear" w:color="auto" w:fill="auto"/>
          </w:tcPr>
          <w:p w14:paraId="778CCBFB" w14:textId="77777777" w:rsidR="002134DB" w:rsidRPr="00DB707E" w:rsidRDefault="002134DB" w:rsidP="00A615F4">
            <w:pPr>
              <w:keepNext/>
              <w:keepLines/>
              <w:overflowPunct w:val="0"/>
              <w:autoSpaceDE w:val="0"/>
              <w:autoSpaceDN w:val="0"/>
              <w:adjustRightInd w:val="0"/>
              <w:spacing w:after="0"/>
              <w:jc w:val="center"/>
              <w:textAlignment w:val="baseline"/>
              <w:rPr>
                <w:ins w:id="22906" w:author="RedCap - BigCR editor" w:date="2022-08-28T17:52:00Z"/>
                <w:rFonts w:ascii="Arial" w:hAnsi="Arial"/>
                <w:sz w:val="18"/>
                <w:lang w:eastAsia="en-GB"/>
              </w:rPr>
            </w:pPr>
          </w:p>
        </w:tc>
        <w:tc>
          <w:tcPr>
            <w:tcW w:w="2268" w:type="dxa"/>
            <w:shd w:val="clear" w:color="auto" w:fill="auto"/>
          </w:tcPr>
          <w:p w14:paraId="6F7A46CE" w14:textId="77777777" w:rsidR="002134DB" w:rsidRPr="00DB707E" w:rsidRDefault="002134DB" w:rsidP="00A615F4">
            <w:pPr>
              <w:keepNext/>
              <w:keepLines/>
              <w:overflowPunct w:val="0"/>
              <w:autoSpaceDE w:val="0"/>
              <w:autoSpaceDN w:val="0"/>
              <w:adjustRightInd w:val="0"/>
              <w:spacing w:after="0"/>
              <w:textAlignment w:val="baseline"/>
              <w:rPr>
                <w:ins w:id="22907" w:author="RedCap - BigCR editor" w:date="2022-08-28T17:52:00Z"/>
                <w:rFonts w:ascii="Arial" w:hAnsi="Arial"/>
                <w:sz w:val="18"/>
                <w:lang w:eastAsia="en-GB"/>
              </w:rPr>
            </w:pPr>
          </w:p>
        </w:tc>
      </w:tr>
      <w:tr w:rsidR="002134DB" w:rsidRPr="00DB707E" w14:paraId="36ADA7D1" w14:textId="77777777" w:rsidTr="00A615F4">
        <w:trPr>
          <w:ins w:id="22908" w:author="RedCap - BigCR editor" w:date="2022-08-28T17:52:00Z"/>
        </w:trPr>
        <w:tc>
          <w:tcPr>
            <w:tcW w:w="3652" w:type="dxa"/>
            <w:gridSpan w:val="3"/>
            <w:shd w:val="clear" w:color="auto" w:fill="auto"/>
          </w:tcPr>
          <w:p w14:paraId="00C4ED0B" w14:textId="77777777" w:rsidR="002134DB" w:rsidRPr="00DB707E" w:rsidRDefault="002134DB" w:rsidP="00A615F4">
            <w:pPr>
              <w:keepNext/>
              <w:keepLines/>
              <w:overflowPunct w:val="0"/>
              <w:autoSpaceDE w:val="0"/>
              <w:autoSpaceDN w:val="0"/>
              <w:adjustRightInd w:val="0"/>
              <w:spacing w:after="0"/>
              <w:textAlignment w:val="baseline"/>
              <w:rPr>
                <w:ins w:id="22909" w:author="RedCap - BigCR editor" w:date="2022-08-28T17:52:00Z"/>
                <w:rFonts w:ascii="Arial" w:hAnsi="Arial"/>
                <w:sz w:val="18"/>
                <w:lang w:eastAsia="en-GB"/>
              </w:rPr>
            </w:pPr>
            <w:ins w:id="22910" w:author="RedCap - BigCR editor" w:date="2022-08-28T17:52:00Z">
              <w:r w:rsidRPr="00DB707E">
                <w:rPr>
                  <w:rFonts w:ascii="Arial" w:hAnsi="Arial"/>
                  <w:sz w:val="18"/>
                  <w:lang w:eastAsia="en-GB"/>
                </w:rPr>
                <w:t>EPRE ratio of PBCH to PBCH_DMRS</w:t>
              </w:r>
            </w:ins>
          </w:p>
        </w:tc>
        <w:tc>
          <w:tcPr>
            <w:tcW w:w="1276" w:type="dxa"/>
            <w:shd w:val="clear" w:color="auto" w:fill="auto"/>
          </w:tcPr>
          <w:p w14:paraId="1DC670E7" w14:textId="77777777" w:rsidR="002134DB" w:rsidRPr="00DB707E" w:rsidRDefault="002134DB" w:rsidP="00A615F4">
            <w:pPr>
              <w:keepNext/>
              <w:keepLines/>
              <w:overflowPunct w:val="0"/>
              <w:autoSpaceDE w:val="0"/>
              <w:autoSpaceDN w:val="0"/>
              <w:adjustRightInd w:val="0"/>
              <w:spacing w:after="0"/>
              <w:jc w:val="center"/>
              <w:textAlignment w:val="baseline"/>
              <w:rPr>
                <w:ins w:id="22911" w:author="RedCap - BigCR editor" w:date="2022-08-28T17:52:00Z"/>
                <w:rFonts w:ascii="Arial" w:hAnsi="Arial"/>
                <w:sz w:val="18"/>
                <w:lang w:eastAsia="en-GB"/>
              </w:rPr>
            </w:pPr>
            <w:ins w:id="22912" w:author="RedCap - BigCR editor" w:date="2022-08-28T17:52:00Z">
              <w:r w:rsidRPr="00DB707E">
                <w:rPr>
                  <w:rFonts w:ascii="Arial" w:hAnsi="Arial"/>
                  <w:bCs/>
                  <w:sz w:val="18"/>
                  <w:lang w:eastAsia="en-GB"/>
                </w:rPr>
                <w:t>dB</w:t>
              </w:r>
            </w:ins>
          </w:p>
        </w:tc>
        <w:tc>
          <w:tcPr>
            <w:tcW w:w="2551" w:type="dxa"/>
            <w:tcBorders>
              <w:top w:val="nil"/>
              <w:bottom w:val="nil"/>
            </w:tcBorders>
            <w:shd w:val="clear" w:color="auto" w:fill="auto"/>
          </w:tcPr>
          <w:p w14:paraId="60E60058" w14:textId="77777777" w:rsidR="002134DB" w:rsidRPr="00DB707E" w:rsidRDefault="002134DB" w:rsidP="00A615F4">
            <w:pPr>
              <w:keepNext/>
              <w:keepLines/>
              <w:overflowPunct w:val="0"/>
              <w:autoSpaceDE w:val="0"/>
              <w:autoSpaceDN w:val="0"/>
              <w:adjustRightInd w:val="0"/>
              <w:spacing w:after="0"/>
              <w:jc w:val="center"/>
              <w:textAlignment w:val="baseline"/>
              <w:rPr>
                <w:ins w:id="22913" w:author="RedCap - BigCR editor" w:date="2022-08-28T17:52:00Z"/>
                <w:rFonts w:ascii="Arial" w:hAnsi="Arial"/>
                <w:sz w:val="18"/>
                <w:lang w:eastAsia="en-GB"/>
              </w:rPr>
            </w:pPr>
          </w:p>
        </w:tc>
        <w:tc>
          <w:tcPr>
            <w:tcW w:w="2268" w:type="dxa"/>
            <w:shd w:val="clear" w:color="auto" w:fill="auto"/>
          </w:tcPr>
          <w:p w14:paraId="72A81EAC" w14:textId="77777777" w:rsidR="002134DB" w:rsidRPr="00DB707E" w:rsidRDefault="002134DB" w:rsidP="00A615F4">
            <w:pPr>
              <w:keepNext/>
              <w:keepLines/>
              <w:overflowPunct w:val="0"/>
              <w:autoSpaceDE w:val="0"/>
              <w:autoSpaceDN w:val="0"/>
              <w:adjustRightInd w:val="0"/>
              <w:spacing w:after="0"/>
              <w:textAlignment w:val="baseline"/>
              <w:rPr>
                <w:ins w:id="22914" w:author="RedCap - BigCR editor" w:date="2022-08-28T17:52:00Z"/>
                <w:rFonts w:ascii="Arial" w:hAnsi="Arial"/>
                <w:sz w:val="18"/>
                <w:lang w:eastAsia="en-GB"/>
              </w:rPr>
            </w:pPr>
          </w:p>
        </w:tc>
      </w:tr>
      <w:tr w:rsidR="002134DB" w:rsidRPr="00DB707E" w14:paraId="41E0C5C3" w14:textId="77777777" w:rsidTr="00A615F4">
        <w:trPr>
          <w:ins w:id="22915" w:author="RedCap - BigCR editor" w:date="2022-08-28T17:52:00Z"/>
        </w:trPr>
        <w:tc>
          <w:tcPr>
            <w:tcW w:w="3652" w:type="dxa"/>
            <w:gridSpan w:val="3"/>
            <w:shd w:val="clear" w:color="auto" w:fill="auto"/>
          </w:tcPr>
          <w:p w14:paraId="3F0BD62A" w14:textId="77777777" w:rsidR="002134DB" w:rsidRPr="00DB707E" w:rsidRDefault="002134DB" w:rsidP="00A615F4">
            <w:pPr>
              <w:keepNext/>
              <w:keepLines/>
              <w:overflowPunct w:val="0"/>
              <w:autoSpaceDE w:val="0"/>
              <w:autoSpaceDN w:val="0"/>
              <w:adjustRightInd w:val="0"/>
              <w:spacing w:after="0"/>
              <w:textAlignment w:val="baseline"/>
              <w:rPr>
                <w:ins w:id="22916" w:author="RedCap - BigCR editor" w:date="2022-08-28T17:52:00Z"/>
                <w:rFonts w:ascii="Arial" w:hAnsi="Arial"/>
                <w:sz w:val="18"/>
                <w:lang w:eastAsia="en-GB"/>
              </w:rPr>
            </w:pPr>
            <w:ins w:id="22917" w:author="RedCap - BigCR editor" w:date="2022-08-28T17:52:00Z">
              <w:r w:rsidRPr="00DB707E">
                <w:rPr>
                  <w:rFonts w:ascii="Arial" w:hAnsi="Arial"/>
                  <w:sz w:val="18"/>
                  <w:lang w:eastAsia="en-GB"/>
                </w:rPr>
                <w:t>EPRE ratio of PDCCH_DMRS to SSS</w:t>
              </w:r>
            </w:ins>
          </w:p>
        </w:tc>
        <w:tc>
          <w:tcPr>
            <w:tcW w:w="1276" w:type="dxa"/>
            <w:shd w:val="clear" w:color="auto" w:fill="auto"/>
          </w:tcPr>
          <w:p w14:paraId="4423EFE9" w14:textId="77777777" w:rsidR="002134DB" w:rsidRPr="00DB707E" w:rsidRDefault="002134DB" w:rsidP="00A615F4">
            <w:pPr>
              <w:keepNext/>
              <w:keepLines/>
              <w:overflowPunct w:val="0"/>
              <w:autoSpaceDE w:val="0"/>
              <w:autoSpaceDN w:val="0"/>
              <w:adjustRightInd w:val="0"/>
              <w:spacing w:after="0"/>
              <w:jc w:val="center"/>
              <w:textAlignment w:val="baseline"/>
              <w:rPr>
                <w:ins w:id="22918" w:author="RedCap - BigCR editor" w:date="2022-08-28T17:52:00Z"/>
                <w:rFonts w:ascii="Arial" w:hAnsi="Arial"/>
                <w:sz w:val="18"/>
                <w:lang w:eastAsia="en-GB"/>
              </w:rPr>
            </w:pPr>
            <w:ins w:id="22919" w:author="RedCap - BigCR editor" w:date="2022-08-28T17:52:00Z">
              <w:r w:rsidRPr="00DB707E">
                <w:rPr>
                  <w:rFonts w:ascii="Arial" w:hAnsi="Arial"/>
                  <w:bCs/>
                  <w:sz w:val="18"/>
                  <w:lang w:eastAsia="en-GB"/>
                </w:rPr>
                <w:t>dB</w:t>
              </w:r>
            </w:ins>
          </w:p>
        </w:tc>
        <w:tc>
          <w:tcPr>
            <w:tcW w:w="2551" w:type="dxa"/>
            <w:tcBorders>
              <w:top w:val="nil"/>
              <w:bottom w:val="nil"/>
            </w:tcBorders>
            <w:shd w:val="clear" w:color="auto" w:fill="auto"/>
          </w:tcPr>
          <w:p w14:paraId="31B791A4" w14:textId="77777777" w:rsidR="002134DB" w:rsidRPr="00DB707E" w:rsidRDefault="002134DB" w:rsidP="00A615F4">
            <w:pPr>
              <w:keepNext/>
              <w:keepLines/>
              <w:overflowPunct w:val="0"/>
              <w:autoSpaceDE w:val="0"/>
              <w:autoSpaceDN w:val="0"/>
              <w:adjustRightInd w:val="0"/>
              <w:spacing w:after="0"/>
              <w:jc w:val="center"/>
              <w:textAlignment w:val="baseline"/>
              <w:rPr>
                <w:ins w:id="22920" w:author="RedCap - BigCR editor" w:date="2022-08-28T17:52:00Z"/>
                <w:rFonts w:ascii="Arial" w:hAnsi="Arial"/>
                <w:sz w:val="18"/>
                <w:lang w:eastAsia="en-GB"/>
              </w:rPr>
            </w:pPr>
          </w:p>
        </w:tc>
        <w:tc>
          <w:tcPr>
            <w:tcW w:w="2268" w:type="dxa"/>
            <w:shd w:val="clear" w:color="auto" w:fill="auto"/>
          </w:tcPr>
          <w:p w14:paraId="6A5B0BCE" w14:textId="77777777" w:rsidR="002134DB" w:rsidRPr="00DB707E" w:rsidRDefault="002134DB" w:rsidP="00A615F4">
            <w:pPr>
              <w:keepNext/>
              <w:keepLines/>
              <w:overflowPunct w:val="0"/>
              <w:autoSpaceDE w:val="0"/>
              <w:autoSpaceDN w:val="0"/>
              <w:adjustRightInd w:val="0"/>
              <w:spacing w:after="0"/>
              <w:textAlignment w:val="baseline"/>
              <w:rPr>
                <w:ins w:id="22921" w:author="RedCap - BigCR editor" w:date="2022-08-28T17:52:00Z"/>
                <w:rFonts w:ascii="Arial" w:hAnsi="Arial"/>
                <w:sz w:val="18"/>
                <w:lang w:eastAsia="en-GB"/>
              </w:rPr>
            </w:pPr>
          </w:p>
        </w:tc>
      </w:tr>
      <w:tr w:rsidR="002134DB" w:rsidRPr="00DB707E" w14:paraId="50F82E93" w14:textId="77777777" w:rsidTr="00A615F4">
        <w:trPr>
          <w:ins w:id="22922" w:author="RedCap - BigCR editor" w:date="2022-08-28T17:52:00Z"/>
        </w:trPr>
        <w:tc>
          <w:tcPr>
            <w:tcW w:w="3652" w:type="dxa"/>
            <w:gridSpan w:val="3"/>
            <w:shd w:val="clear" w:color="auto" w:fill="auto"/>
          </w:tcPr>
          <w:p w14:paraId="670FA134" w14:textId="77777777" w:rsidR="002134DB" w:rsidRPr="00DB707E" w:rsidRDefault="002134DB" w:rsidP="00A615F4">
            <w:pPr>
              <w:keepNext/>
              <w:keepLines/>
              <w:overflowPunct w:val="0"/>
              <w:autoSpaceDE w:val="0"/>
              <w:autoSpaceDN w:val="0"/>
              <w:adjustRightInd w:val="0"/>
              <w:spacing w:after="0"/>
              <w:textAlignment w:val="baseline"/>
              <w:rPr>
                <w:ins w:id="22923" w:author="RedCap - BigCR editor" w:date="2022-08-28T17:52:00Z"/>
                <w:rFonts w:ascii="Arial" w:hAnsi="Arial"/>
                <w:sz w:val="18"/>
                <w:lang w:eastAsia="en-GB"/>
              </w:rPr>
            </w:pPr>
            <w:ins w:id="22924" w:author="RedCap - BigCR editor" w:date="2022-08-28T17:52:00Z">
              <w:r w:rsidRPr="00DB707E">
                <w:rPr>
                  <w:rFonts w:ascii="Arial" w:hAnsi="Arial"/>
                  <w:sz w:val="18"/>
                  <w:lang w:eastAsia="en-GB"/>
                </w:rPr>
                <w:t>EPRE ratio of PDCCH to PDCCH_DMRS</w:t>
              </w:r>
            </w:ins>
          </w:p>
        </w:tc>
        <w:tc>
          <w:tcPr>
            <w:tcW w:w="1276" w:type="dxa"/>
            <w:shd w:val="clear" w:color="auto" w:fill="auto"/>
          </w:tcPr>
          <w:p w14:paraId="5DA84026" w14:textId="77777777" w:rsidR="002134DB" w:rsidRPr="00DB707E" w:rsidRDefault="002134DB" w:rsidP="00A615F4">
            <w:pPr>
              <w:keepNext/>
              <w:keepLines/>
              <w:overflowPunct w:val="0"/>
              <w:autoSpaceDE w:val="0"/>
              <w:autoSpaceDN w:val="0"/>
              <w:adjustRightInd w:val="0"/>
              <w:spacing w:after="0"/>
              <w:jc w:val="center"/>
              <w:textAlignment w:val="baseline"/>
              <w:rPr>
                <w:ins w:id="22925" w:author="RedCap - BigCR editor" w:date="2022-08-28T17:52:00Z"/>
                <w:rFonts w:ascii="Arial" w:hAnsi="Arial"/>
                <w:sz w:val="18"/>
                <w:lang w:eastAsia="en-GB"/>
              </w:rPr>
            </w:pPr>
            <w:ins w:id="22926" w:author="RedCap - BigCR editor" w:date="2022-08-28T17:52:00Z">
              <w:r w:rsidRPr="00DB707E">
                <w:rPr>
                  <w:rFonts w:ascii="Arial" w:hAnsi="Arial"/>
                  <w:bCs/>
                  <w:sz w:val="18"/>
                  <w:lang w:eastAsia="en-GB"/>
                </w:rPr>
                <w:t>dB</w:t>
              </w:r>
            </w:ins>
          </w:p>
        </w:tc>
        <w:tc>
          <w:tcPr>
            <w:tcW w:w="2551" w:type="dxa"/>
            <w:tcBorders>
              <w:top w:val="nil"/>
              <w:bottom w:val="nil"/>
            </w:tcBorders>
            <w:shd w:val="clear" w:color="auto" w:fill="auto"/>
          </w:tcPr>
          <w:p w14:paraId="1AB1E01A" w14:textId="77777777" w:rsidR="002134DB" w:rsidRPr="00DB707E" w:rsidRDefault="002134DB" w:rsidP="00A615F4">
            <w:pPr>
              <w:keepNext/>
              <w:keepLines/>
              <w:overflowPunct w:val="0"/>
              <w:autoSpaceDE w:val="0"/>
              <w:autoSpaceDN w:val="0"/>
              <w:adjustRightInd w:val="0"/>
              <w:spacing w:after="0"/>
              <w:jc w:val="center"/>
              <w:textAlignment w:val="baseline"/>
              <w:rPr>
                <w:ins w:id="22927" w:author="RedCap - BigCR editor" w:date="2022-08-28T17:52:00Z"/>
                <w:rFonts w:ascii="Arial" w:hAnsi="Arial"/>
                <w:sz w:val="18"/>
                <w:lang w:eastAsia="en-GB"/>
              </w:rPr>
            </w:pPr>
          </w:p>
        </w:tc>
        <w:tc>
          <w:tcPr>
            <w:tcW w:w="2268" w:type="dxa"/>
            <w:shd w:val="clear" w:color="auto" w:fill="auto"/>
          </w:tcPr>
          <w:p w14:paraId="34EF074F" w14:textId="77777777" w:rsidR="002134DB" w:rsidRPr="00DB707E" w:rsidRDefault="002134DB" w:rsidP="00A615F4">
            <w:pPr>
              <w:keepNext/>
              <w:keepLines/>
              <w:overflowPunct w:val="0"/>
              <w:autoSpaceDE w:val="0"/>
              <w:autoSpaceDN w:val="0"/>
              <w:adjustRightInd w:val="0"/>
              <w:spacing w:after="0"/>
              <w:textAlignment w:val="baseline"/>
              <w:rPr>
                <w:ins w:id="22928" w:author="RedCap - BigCR editor" w:date="2022-08-28T17:52:00Z"/>
                <w:rFonts w:ascii="Arial" w:hAnsi="Arial"/>
                <w:sz w:val="18"/>
                <w:lang w:eastAsia="en-GB"/>
              </w:rPr>
            </w:pPr>
          </w:p>
        </w:tc>
      </w:tr>
      <w:tr w:rsidR="002134DB" w:rsidRPr="00DB707E" w14:paraId="339534F3" w14:textId="77777777" w:rsidTr="00A615F4">
        <w:trPr>
          <w:ins w:id="22929" w:author="RedCap - BigCR editor" w:date="2022-08-28T17:52:00Z"/>
        </w:trPr>
        <w:tc>
          <w:tcPr>
            <w:tcW w:w="3652" w:type="dxa"/>
            <w:gridSpan w:val="3"/>
            <w:shd w:val="clear" w:color="auto" w:fill="auto"/>
          </w:tcPr>
          <w:p w14:paraId="5C1FA52D" w14:textId="77777777" w:rsidR="002134DB" w:rsidRPr="00DB707E" w:rsidRDefault="002134DB" w:rsidP="00A615F4">
            <w:pPr>
              <w:keepNext/>
              <w:keepLines/>
              <w:overflowPunct w:val="0"/>
              <w:autoSpaceDE w:val="0"/>
              <w:autoSpaceDN w:val="0"/>
              <w:adjustRightInd w:val="0"/>
              <w:spacing w:after="0"/>
              <w:textAlignment w:val="baseline"/>
              <w:rPr>
                <w:ins w:id="22930" w:author="RedCap - BigCR editor" w:date="2022-08-28T17:52:00Z"/>
                <w:rFonts w:ascii="Arial" w:hAnsi="Arial"/>
                <w:sz w:val="18"/>
                <w:lang w:eastAsia="en-GB"/>
              </w:rPr>
            </w:pPr>
            <w:ins w:id="22931" w:author="RedCap - BigCR editor" w:date="2022-08-28T17:52:00Z">
              <w:r w:rsidRPr="00DB707E">
                <w:rPr>
                  <w:rFonts w:ascii="Arial" w:hAnsi="Arial"/>
                  <w:sz w:val="18"/>
                  <w:lang w:eastAsia="en-GB"/>
                </w:rPr>
                <w:t>EPRE ratio of PDSCH_DMRS to SSS</w:t>
              </w:r>
            </w:ins>
          </w:p>
        </w:tc>
        <w:tc>
          <w:tcPr>
            <w:tcW w:w="1276" w:type="dxa"/>
            <w:shd w:val="clear" w:color="auto" w:fill="auto"/>
          </w:tcPr>
          <w:p w14:paraId="45109F24" w14:textId="77777777" w:rsidR="002134DB" w:rsidRPr="00DB707E" w:rsidRDefault="002134DB" w:rsidP="00A615F4">
            <w:pPr>
              <w:keepNext/>
              <w:keepLines/>
              <w:overflowPunct w:val="0"/>
              <w:autoSpaceDE w:val="0"/>
              <w:autoSpaceDN w:val="0"/>
              <w:adjustRightInd w:val="0"/>
              <w:spacing w:after="0"/>
              <w:jc w:val="center"/>
              <w:textAlignment w:val="baseline"/>
              <w:rPr>
                <w:ins w:id="22932" w:author="RedCap - BigCR editor" w:date="2022-08-28T17:52:00Z"/>
                <w:rFonts w:ascii="Arial" w:hAnsi="Arial"/>
                <w:sz w:val="18"/>
                <w:lang w:eastAsia="en-GB"/>
              </w:rPr>
            </w:pPr>
            <w:ins w:id="22933" w:author="RedCap - BigCR editor" w:date="2022-08-28T17:52:00Z">
              <w:r w:rsidRPr="00DB707E">
                <w:rPr>
                  <w:rFonts w:ascii="Arial" w:hAnsi="Arial"/>
                  <w:bCs/>
                  <w:sz w:val="18"/>
                  <w:lang w:eastAsia="en-GB"/>
                </w:rPr>
                <w:t>dB</w:t>
              </w:r>
            </w:ins>
          </w:p>
        </w:tc>
        <w:tc>
          <w:tcPr>
            <w:tcW w:w="2551" w:type="dxa"/>
            <w:tcBorders>
              <w:top w:val="nil"/>
              <w:bottom w:val="nil"/>
            </w:tcBorders>
            <w:shd w:val="clear" w:color="auto" w:fill="auto"/>
          </w:tcPr>
          <w:p w14:paraId="29B60238" w14:textId="77777777" w:rsidR="002134DB" w:rsidRPr="00DB707E" w:rsidRDefault="002134DB" w:rsidP="00A615F4">
            <w:pPr>
              <w:keepNext/>
              <w:keepLines/>
              <w:overflowPunct w:val="0"/>
              <w:autoSpaceDE w:val="0"/>
              <w:autoSpaceDN w:val="0"/>
              <w:adjustRightInd w:val="0"/>
              <w:spacing w:after="0"/>
              <w:jc w:val="center"/>
              <w:textAlignment w:val="baseline"/>
              <w:rPr>
                <w:ins w:id="22934" w:author="RedCap - BigCR editor" w:date="2022-08-28T17:52:00Z"/>
                <w:rFonts w:ascii="Arial" w:hAnsi="Arial"/>
                <w:sz w:val="18"/>
                <w:lang w:eastAsia="en-GB"/>
              </w:rPr>
            </w:pPr>
          </w:p>
        </w:tc>
        <w:tc>
          <w:tcPr>
            <w:tcW w:w="2268" w:type="dxa"/>
            <w:shd w:val="clear" w:color="auto" w:fill="auto"/>
          </w:tcPr>
          <w:p w14:paraId="467FE587" w14:textId="77777777" w:rsidR="002134DB" w:rsidRPr="00DB707E" w:rsidRDefault="002134DB" w:rsidP="00A615F4">
            <w:pPr>
              <w:keepNext/>
              <w:keepLines/>
              <w:overflowPunct w:val="0"/>
              <w:autoSpaceDE w:val="0"/>
              <w:autoSpaceDN w:val="0"/>
              <w:adjustRightInd w:val="0"/>
              <w:spacing w:after="0"/>
              <w:textAlignment w:val="baseline"/>
              <w:rPr>
                <w:ins w:id="22935" w:author="RedCap - BigCR editor" w:date="2022-08-28T17:52:00Z"/>
                <w:rFonts w:ascii="Arial" w:hAnsi="Arial"/>
                <w:sz w:val="18"/>
                <w:lang w:eastAsia="en-GB"/>
              </w:rPr>
            </w:pPr>
          </w:p>
        </w:tc>
      </w:tr>
      <w:tr w:rsidR="002134DB" w:rsidRPr="00DB707E" w14:paraId="237AF845" w14:textId="77777777" w:rsidTr="00A615F4">
        <w:trPr>
          <w:ins w:id="22936" w:author="RedCap - BigCR editor" w:date="2022-08-28T17:52:00Z"/>
        </w:trPr>
        <w:tc>
          <w:tcPr>
            <w:tcW w:w="3652" w:type="dxa"/>
            <w:gridSpan w:val="3"/>
            <w:shd w:val="clear" w:color="auto" w:fill="auto"/>
          </w:tcPr>
          <w:p w14:paraId="7E1D1DFF" w14:textId="77777777" w:rsidR="002134DB" w:rsidRPr="00DB707E" w:rsidRDefault="002134DB" w:rsidP="00A615F4">
            <w:pPr>
              <w:keepNext/>
              <w:keepLines/>
              <w:overflowPunct w:val="0"/>
              <w:autoSpaceDE w:val="0"/>
              <w:autoSpaceDN w:val="0"/>
              <w:adjustRightInd w:val="0"/>
              <w:spacing w:after="0"/>
              <w:textAlignment w:val="baseline"/>
              <w:rPr>
                <w:ins w:id="22937" w:author="RedCap - BigCR editor" w:date="2022-08-28T17:52:00Z"/>
                <w:rFonts w:ascii="Arial" w:hAnsi="Arial"/>
                <w:sz w:val="18"/>
                <w:lang w:eastAsia="en-GB"/>
              </w:rPr>
            </w:pPr>
            <w:ins w:id="22938" w:author="RedCap - BigCR editor" w:date="2022-08-28T17:52:00Z">
              <w:r w:rsidRPr="00DB707E">
                <w:rPr>
                  <w:rFonts w:ascii="Arial" w:hAnsi="Arial"/>
                  <w:sz w:val="18"/>
                  <w:lang w:eastAsia="en-GB"/>
                </w:rPr>
                <w:t>EPRE ratio of PDSCH to PDSCH_DMRS</w:t>
              </w:r>
            </w:ins>
          </w:p>
        </w:tc>
        <w:tc>
          <w:tcPr>
            <w:tcW w:w="1276" w:type="dxa"/>
            <w:shd w:val="clear" w:color="auto" w:fill="auto"/>
          </w:tcPr>
          <w:p w14:paraId="3E14CA08" w14:textId="77777777" w:rsidR="002134DB" w:rsidRPr="00DB707E" w:rsidRDefault="002134DB" w:rsidP="00A615F4">
            <w:pPr>
              <w:keepNext/>
              <w:keepLines/>
              <w:overflowPunct w:val="0"/>
              <w:autoSpaceDE w:val="0"/>
              <w:autoSpaceDN w:val="0"/>
              <w:adjustRightInd w:val="0"/>
              <w:spacing w:after="0"/>
              <w:jc w:val="center"/>
              <w:textAlignment w:val="baseline"/>
              <w:rPr>
                <w:ins w:id="22939" w:author="RedCap - BigCR editor" w:date="2022-08-28T17:52:00Z"/>
                <w:rFonts w:ascii="Arial" w:hAnsi="Arial"/>
                <w:sz w:val="18"/>
                <w:lang w:eastAsia="en-GB"/>
              </w:rPr>
            </w:pPr>
            <w:ins w:id="22940" w:author="RedCap - BigCR editor" w:date="2022-08-28T17:52:00Z">
              <w:r w:rsidRPr="00DB707E">
                <w:rPr>
                  <w:rFonts w:ascii="Arial" w:hAnsi="Arial"/>
                  <w:bCs/>
                  <w:sz w:val="18"/>
                  <w:lang w:eastAsia="en-GB"/>
                </w:rPr>
                <w:t>dB</w:t>
              </w:r>
            </w:ins>
          </w:p>
        </w:tc>
        <w:tc>
          <w:tcPr>
            <w:tcW w:w="2551" w:type="dxa"/>
            <w:tcBorders>
              <w:top w:val="nil"/>
            </w:tcBorders>
            <w:shd w:val="clear" w:color="auto" w:fill="auto"/>
          </w:tcPr>
          <w:p w14:paraId="3E975B44" w14:textId="77777777" w:rsidR="002134DB" w:rsidRPr="00DB707E" w:rsidRDefault="002134DB" w:rsidP="00A615F4">
            <w:pPr>
              <w:keepNext/>
              <w:keepLines/>
              <w:overflowPunct w:val="0"/>
              <w:autoSpaceDE w:val="0"/>
              <w:autoSpaceDN w:val="0"/>
              <w:adjustRightInd w:val="0"/>
              <w:spacing w:after="0"/>
              <w:jc w:val="center"/>
              <w:textAlignment w:val="baseline"/>
              <w:rPr>
                <w:ins w:id="22941" w:author="RedCap - BigCR editor" w:date="2022-08-28T17:52:00Z"/>
                <w:rFonts w:ascii="Arial" w:hAnsi="Arial"/>
                <w:sz w:val="18"/>
                <w:lang w:eastAsia="en-GB"/>
              </w:rPr>
            </w:pPr>
          </w:p>
        </w:tc>
        <w:tc>
          <w:tcPr>
            <w:tcW w:w="2268" w:type="dxa"/>
            <w:tcBorders>
              <w:bottom w:val="single" w:sz="4" w:space="0" w:color="auto"/>
            </w:tcBorders>
            <w:shd w:val="clear" w:color="auto" w:fill="auto"/>
          </w:tcPr>
          <w:p w14:paraId="4F9508AF" w14:textId="77777777" w:rsidR="002134DB" w:rsidRPr="00DB707E" w:rsidRDefault="002134DB" w:rsidP="00A615F4">
            <w:pPr>
              <w:keepNext/>
              <w:keepLines/>
              <w:overflowPunct w:val="0"/>
              <w:autoSpaceDE w:val="0"/>
              <w:autoSpaceDN w:val="0"/>
              <w:adjustRightInd w:val="0"/>
              <w:spacing w:after="0"/>
              <w:textAlignment w:val="baseline"/>
              <w:rPr>
                <w:ins w:id="22942" w:author="RedCap - BigCR editor" w:date="2022-08-28T17:52:00Z"/>
                <w:rFonts w:ascii="Arial" w:hAnsi="Arial"/>
                <w:sz w:val="18"/>
                <w:lang w:eastAsia="en-GB"/>
              </w:rPr>
            </w:pPr>
          </w:p>
        </w:tc>
      </w:tr>
      <w:tr w:rsidR="002134DB" w:rsidRPr="00DB707E" w14:paraId="73C62F1B" w14:textId="77777777" w:rsidTr="00A615F4">
        <w:trPr>
          <w:ins w:id="22943" w:author="RedCap - BigCR editor" w:date="2022-08-28T17:52:00Z"/>
        </w:trPr>
        <w:tc>
          <w:tcPr>
            <w:tcW w:w="1242" w:type="dxa"/>
            <w:tcBorders>
              <w:bottom w:val="nil"/>
            </w:tcBorders>
            <w:shd w:val="clear" w:color="auto" w:fill="auto"/>
          </w:tcPr>
          <w:p w14:paraId="3F93289D" w14:textId="77777777" w:rsidR="002134DB" w:rsidRPr="00DB707E" w:rsidRDefault="002134DB" w:rsidP="00A615F4">
            <w:pPr>
              <w:keepNext/>
              <w:keepLines/>
              <w:overflowPunct w:val="0"/>
              <w:autoSpaceDE w:val="0"/>
              <w:autoSpaceDN w:val="0"/>
              <w:adjustRightInd w:val="0"/>
              <w:spacing w:after="0"/>
              <w:textAlignment w:val="baseline"/>
              <w:rPr>
                <w:ins w:id="22944" w:author="RedCap - BigCR editor" w:date="2022-08-28T17:52:00Z"/>
                <w:rFonts w:ascii="Arial" w:hAnsi="Arial"/>
                <w:sz w:val="18"/>
                <w:lang w:eastAsia="zh-CN"/>
              </w:rPr>
            </w:pPr>
            <w:ins w:id="22945" w:author="RedCap - BigCR editor" w:date="2022-08-28T17:52:00Z">
              <w:r w:rsidRPr="00DB707E">
                <w:rPr>
                  <w:rFonts w:ascii="Arial" w:hAnsi="Arial"/>
                  <w:sz w:val="18"/>
                  <w:lang w:eastAsia="zh-CN"/>
                </w:rPr>
                <w:t>SSB with index 0</w:t>
              </w:r>
            </w:ins>
          </w:p>
        </w:tc>
        <w:tc>
          <w:tcPr>
            <w:tcW w:w="2410" w:type="dxa"/>
            <w:gridSpan w:val="2"/>
            <w:shd w:val="clear" w:color="auto" w:fill="auto"/>
          </w:tcPr>
          <w:p w14:paraId="0B89D5B2" w14:textId="77777777" w:rsidR="002134DB" w:rsidRPr="00DB707E" w:rsidRDefault="002134DB" w:rsidP="00A615F4">
            <w:pPr>
              <w:keepNext/>
              <w:keepLines/>
              <w:overflowPunct w:val="0"/>
              <w:autoSpaceDE w:val="0"/>
              <w:autoSpaceDN w:val="0"/>
              <w:adjustRightInd w:val="0"/>
              <w:spacing w:after="0"/>
              <w:textAlignment w:val="baseline"/>
              <w:rPr>
                <w:ins w:id="22946" w:author="RedCap - BigCR editor" w:date="2022-08-28T17:52:00Z"/>
                <w:rFonts w:ascii="Arial" w:hAnsi="Arial"/>
                <w:sz w:val="18"/>
                <w:lang w:eastAsia="en-GB"/>
              </w:rPr>
            </w:pPr>
            <w:ins w:id="22947" w:author="RedCap - BigCR editor" w:date="2022-08-28T17:52:00Z">
              <w:r w:rsidRPr="00DB707E">
                <w:rPr>
                  <w:rFonts w:ascii="Arial" w:hAnsi="Arial"/>
                  <w:position w:val="-12"/>
                  <w:sz w:val="18"/>
                  <w:lang w:eastAsia="en-GB"/>
                </w:rPr>
                <w:object w:dxaOrig="680" w:dyaOrig="380" w14:anchorId="65B8E6C0">
                  <v:shape id="_x0000_i1137" type="#_x0000_t75" style="width:37.5pt;height:15.5pt" o:ole="" fillcolor="window">
                    <v:imagedata r:id="rId131" o:title=""/>
                  </v:shape>
                  <o:OLEObject Type="Embed" ProgID="Equation.3" ShapeID="_x0000_i1137" DrawAspect="Content" ObjectID="_1723417821" r:id="rId132"/>
                </w:object>
              </w:r>
            </w:ins>
          </w:p>
        </w:tc>
        <w:tc>
          <w:tcPr>
            <w:tcW w:w="1276" w:type="dxa"/>
            <w:tcBorders>
              <w:bottom w:val="single" w:sz="4" w:space="0" w:color="auto"/>
            </w:tcBorders>
            <w:shd w:val="clear" w:color="auto" w:fill="auto"/>
          </w:tcPr>
          <w:p w14:paraId="41D7CC28" w14:textId="77777777" w:rsidR="002134DB" w:rsidRPr="00DB707E" w:rsidRDefault="002134DB" w:rsidP="00A615F4">
            <w:pPr>
              <w:keepNext/>
              <w:keepLines/>
              <w:overflowPunct w:val="0"/>
              <w:autoSpaceDE w:val="0"/>
              <w:autoSpaceDN w:val="0"/>
              <w:adjustRightInd w:val="0"/>
              <w:spacing w:after="0"/>
              <w:jc w:val="center"/>
              <w:textAlignment w:val="baseline"/>
              <w:rPr>
                <w:ins w:id="22948" w:author="RedCap - BigCR editor" w:date="2022-08-28T17:52:00Z"/>
                <w:rFonts w:ascii="Arial" w:hAnsi="Arial"/>
                <w:sz w:val="18"/>
                <w:lang w:eastAsia="en-GB"/>
              </w:rPr>
            </w:pPr>
            <w:ins w:id="22949" w:author="RedCap - BigCR editor" w:date="2022-08-28T17:52:00Z">
              <w:r w:rsidRPr="00DB707E">
                <w:rPr>
                  <w:rFonts w:ascii="Arial" w:hAnsi="Arial"/>
                  <w:sz w:val="18"/>
                  <w:lang w:eastAsia="en-GB"/>
                </w:rPr>
                <w:t>dB</w:t>
              </w:r>
            </w:ins>
          </w:p>
        </w:tc>
        <w:tc>
          <w:tcPr>
            <w:tcW w:w="2551" w:type="dxa"/>
            <w:shd w:val="clear" w:color="auto" w:fill="auto"/>
          </w:tcPr>
          <w:p w14:paraId="0EBFE0BE" w14:textId="77777777" w:rsidR="002134DB" w:rsidRPr="00DB707E" w:rsidRDefault="002134DB" w:rsidP="00A615F4">
            <w:pPr>
              <w:keepNext/>
              <w:keepLines/>
              <w:overflowPunct w:val="0"/>
              <w:autoSpaceDE w:val="0"/>
              <w:autoSpaceDN w:val="0"/>
              <w:adjustRightInd w:val="0"/>
              <w:spacing w:after="0"/>
              <w:jc w:val="center"/>
              <w:textAlignment w:val="baseline"/>
              <w:rPr>
                <w:ins w:id="22950" w:author="RedCap - BigCR editor" w:date="2022-08-28T17:52:00Z"/>
                <w:rFonts w:ascii="Arial" w:hAnsi="Arial"/>
                <w:sz w:val="18"/>
                <w:lang w:eastAsia="zh-CN"/>
              </w:rPr>
            </w:pPr>
            <w:ins w:id="22951" w:author="RedCap - BigCR editor" w:date="2022-08-28T17:52:00Z">
              <w:r w:rsidRPr="00DB707E">
                <w:rPr>
                  <w:rFonts w:ascii="Arial" w:hAnsi="Arial"/>
                  <w:bCs/>
                  <w:sz w:val="18"/>
                  <w:lang w:eastAsia="en-GB"/>
                </w:rPr>
                <w:t>3</w:t>
              </w:r>
            </w:ins>
          </w:p>
        </w:tc>
        <w:tc>
          <w:tcPr>
            <w:tcW w:w="2268" w:type="dxa"/>
            <w:tcBorders>
              <w:bottom w:val="nil"/>
            </w:tcBorders>
            <w:shd w:val="clear" w:color="auto" w:fill="auto"/>
          </w:tcPr>
          <w:p w14:paraId="721D9410" w14:textId="77777777" w:rsidR="002134DB" w:rsidRPr="00DB707E" w:rsidRDefault="002134DB" w:rsidP="00A615F4">
            <w:pPr>
              <w:keepNext/>
              <w:keepLines/>
              <w:overflowPunct w:val="0"/>
              <w:autoSpaceDE w:val="0"/>
              <w:autoSpaceDN w:val="0"/>
              <w:adjustRightInd w:val="0"/>
              <w:spacing w:after="0"/>
              <w:textAlignment w:val="baseline"/>
              <w:rPr>
                <w:ins w:id="22952" w:author="RedCap - BigCR editor" w:date="2022-08-28T17:52:00Z"/>
                <w:rFonts w:ascii="Arial" w:hAnsi="Arial"/>
                <w:sz w:val="18"/>
                <w:lang w:val="en-US" w:eastAsia="zh-CN"/>
              </w:rPr>
            </w:pPr>
            <w:ins w:id="22953" w:author="RedCap - BigCR editor" w:date="2022-08-28T17:52:00Z">
              <w:r w:rsidRPr="00DB707E">
                <w:rPr>
                  <w:rFonts w:ascii="Arial" w:hAnsi="Arial"/>
                  <w:sz w:val="18"/>
                  <w:lang w:eastAsia="zh-CN"/>
                </w:rPr>
                <w:t xml:space="preserve">Power of SSB with index 0 is set to be above configured </w:t>
              </w:r>
              <w:proofErr w:type="spellStart"/>
              <w:r w:rsidRPr="00DB707E">
                <w:rPr>
                  <w:rFonts w:ascii="Arial" w:hAnsi="Arial"/>
                  <w:i/>
                  <w:sz w:val="18"/>
                  <w:lang w:eastAsia="en-GB"/>
                </w:rPr>
                <w:t>rsrp-ThresholdSSB</w:t>
              </w:r>
              <w:proofErr w:type="spellEnd"/>
              <w:r w:rsidRPr="00DB707E">
                <w:rPr>
                  <w:rFonts w:ascii="Arial" w:hAnsi="Arial"/>
                  <w:sz w:val="18"/>
                  <w:lang w:eastAsia="en-GB"/>
                </w:rPr>
                <w:t>+[offset]</w:t>
              </w:r>
            </w:ins>
          </w:p>
        </w:tc>
      </w:tr>
      <w:tr w:rsidR="002134DB" w:rsidRPr="00DB707E" w14:paraId="59CDCD91" w14:textId="77777777" w:rsidTr="00A615F4">
        <w:trPr>
          <w:trHeight w:val="275"/>
          <w:ins w:id="22954" w:author="RedCap - BigCR editor" w:date="2022-08-28T17:52:00Z"/>
        </w:trPr>
        <w:tc>
          <w:tcPr>
            <w:tcW w:w="1242" w:type="dxa"/>
            <w:tcBorders>
              <w:top w:val="nil"/>
              <w:bottom w:val="nil"/>
            </w:tcBorders>
            <w:shd w:val="clear" w:color="auto" w:fill="auto"/>
          </w:tcPr>
          <w:p w14:paraId="150A2469" w14:textId="77777777" w:rsidR="002134DB" w:rsidRPr="00DB707E" w:rsidRDefault="002134DB" w:rsidP="00A615F4">
            <w:pPr>
              <w:keepNext/>
              <w:keepLines/>
              <w:overflowPunct w:val="0"/>
              <w:autoSpaceDE w:val="0"/>
              <w:autoSpaceDN w:val="0"/>
              <w:adjustRightInd w:val="0"/>
              <w:spacing w:after="0"/>
              <w:textAlignment w:val="baseline"/>
              <w:rPr>
                <w:ins w:id="22955" w:author="RedCap - BigCR editor" w:date="2022-08-28T17:52:00Z"/>
                <w:rFonts w:ascii="Arial" w:hAnsi="Arial"/>
                <w:sz w:val="18"/>
                <w:lang w:eastAsia="zh-CN"/>
              </w:rPr>
            </w:pPr>
          </w:p>
        </w:tc>
        <w:tc>
          <w:tcPr>
            <w:tcW w:w="851" w:type="dxa"/>
            <w:tcBorders>
              <w:bottom w:val="single" w:sz="4" w:space="0" w:color="auto"/>
            </w:tcBorders>
            <w:shd w:val="clear" w:color="auto" w:fill="auto"/>
          </w:tcPr>
          <w:p w14:paraId="41237E87" w14:textId="77777777" w:rsidR="002134DB" w:rsidRPr="00DB707E" w:rsidRDefault="002134DB" w:rsidP="00A615F4">
            <w:pPr>
              <w:keepNext/>
              <w:keepLines/>
              <w:overflowPunct w:val="0"/>
              <w:autoSpaceDE w:val="0"/>
              <w:autoSpaceDN w:val="0"/>
              <w:adjustRightInd w:val="0"/>
              <w:spacing w:after="0"/>
              <w:textAlignment w:val="baseline"/>
              <w:rPr>
                <w:ins w:id="22956" w:author="RedCap - BigCR editor" w:date="2022-08-28T17:52:00Z"/>
                <w:rFonts w:ascii="Arial" w:hAnsi="Arial"/>
                <w:sz w:val="18"/>
                <w:lang w:eastAsia="zh-CN"/>
              </w:rPr>
            </w:pPr>
            <w:ins w:id="22957" w:author="RedCap - BigCR editor" w:date="2022-08-28T17:52:00Z">
              <w:r w:rsidRPr="00DB707E">
                <w:rPr>
                  <w:rFonts w:ascii="Arial" w:hAnsi="Arial"/>
                  <w:position w:val="-12"/>
                  <w:sz w:val="18"/>
                  <w:lang w:eastAsia="en-GB"/>
                </w:rPr>
                <w:object w:dxaOrig="400" w:dyaOrig="360" w14:anchorId="0179506F">
                  <v:shape id="_x0000_i1138" type="#_x0000_t75" style="width:20.5pt;height:20.5pt" o:ole="" fillcolor="window">
                    <v:imagedata r:id="rId17" o:title=""/>
                  </v:shape>
                  <o:OLEObject Type="Embed" ProgID="Equation.3" ShapeID="_x0000_i1138" DrawAspect="Content" ObjectID="_1723417822" r:id="rId133"/>
                </w:object>
              </w:r>
            </w:ins>
          </w:p>
        </w:tc>
        <w:tc>
          <w:tcPr>
            <w:tcW w:w="1559" w:type="dxa"/>
            <w:shd w:val="clear" w:color="auto" w:fill="auto"/>
          </w:tcPr>
          <w:p w14:paraId="09B9C53B" w14:textId="77777777" w:rsidR="002134DB" w:rsidRPr="00DB707E" w:rsidRDefault="002134DB" w:rsidP="00A615F4">
            <w:pPr>
              <w:keepNext/>
              <w:keepLines/>
              <w:overflowPunct w:val="0"/>
              <w:autoSpaceDE w:val="0"/>
              <w:autoSpaceDN w:val="0"/>
              <w:adjustRightInd w:val="0"/>
              <w:spacing w:after="0"/>
              <w:textAlignment w:val="baseline"/>
              <w:rPr>
                <w:ins w:id="22958" w:author="RedCap - BigCR editor" w:date="2022-08-28T17:52:00Z"/>
                <w:rFonts w:ascii="Arial" w:hAnsi="Arial"/>
                <w:sz w:val="18"/>
                <w:lang w:eastAsia="zh-CN"/>
              </w:rPr>
            </w:pPr>
            <w:ins w:id="22959" w:author="RedCap - BigCR editor" w:date="2022-08-28T17:52:00Z">
              <w:r w:rsidRPr="00DB707E">
                <w:rPr>
                  <w:rFonts w:ascii="Arial" w:hAnsi="Arial"/>
                  <w:sz w:val="18"/>
                  <w:lang w:eastAsia="zh-CN"/>
                </w:rPr>
                <w:t>Config 1,4</w:t>
              </w:r>
            </w:ins>
          </w:p>
        </w:tc>
        <w:tc>
          <w:tcPr>
            <w:tcW w:w="1276" w:type="dxa"/>
            <w:tcBorders>
              <w:bottom w:val="nil"/>
            </w:tcBorders>
            <w:shd w:val="clear" w:color="auto" w:fill="auto"/>
          </w:tcPr>
          <w:p w14:paraId="36D02726" w14:textId="77777777" w:rsidR="002134DB" w:rsidRPr="00DB707E" w:rsidRDefault="002134DB" w:rsidP="00A615F4">
            <w:pPr>
              <w:keepNext/>
              <w:keepLines/>
              <w:overflowPunct w:val="0"/>
              <w:autoSpaceDE w:val="0"/>
              <w:autoSpaceDN w:val="0"/>
              <w:adjustRightInd w:val="0"/>
              <w:spacing w:after="0"/>
              <w:jc w:val="center"/>
              <w:textAlignment w:val="baseline"/>
              <w:rPr>
                <w:ins w:id="22960" w:author="RedCap - BigCR editor" w:date="2022-08-28T17:52:00Z"/>
                <w:rFonts w:ascii="Arial" w:hAnsi="Arial"/>
                <w:sz w:val="18"/>
                <w:lang w:eastAsia="zh-CN"/>
              </w:rPr>
            </w:pPr>
            <w:ins w:id="22961" w:author="RedCap - BigCR editor" w:date="2022-08-28T17:52:00Z">
              <w:r w:rsidRPr="00DB707E">
                <w:rPr>
                  <w:rFonts w:ascii="Arial" w:hAnsi="Arial"/>
                  <w:sz w:val="18"/>
                  <w:lang w:eastAsia="en-GB"/>
                </w:rPr>
                <w:t>dBm</w:t>
              </w:r>
              <w:r w:rsidRPr="00DB707E">
                <w:rPr>
                  <w:rFonts w:ascii="Arial" w:hAnsi="Arial"/>
                  <w:sz w:val="18"/>
                  <w:lang w:eastAsia="zh-CN"/>
                </w:rPr>
                <w:t>/15kHz</w:t>
              </w:r>
            </w:ins>
          </w:p>
        </w:tc>
        <w:tc>
          <w:tcPr>
            <w:tcW w:w="2551" w:type="dxa"/>
            <w:shd w:val="clear" w:color="auto" w:fill="auto"/>
          </w:tcPr>
          <w:p w14:paraId="6A7AB7EA" w14:textId="77777777" w:rsidR="002134DB" w:rsidRPr="00DB707E" w:rsidRDefault="002134DB" w:rsidP="00A615F4">
            <w:pPr>
              <w:keepNext/>
              <w:keepLines/>
              <w:overflowPunct w:val="0"/>
              <w:autoSpaceDE w:val="0"/>
              <w:autoSpaceDN w:val="0"/>
              <w:adjustRightInd w:val="0"/>
              <w:spacing w:after="0"/>
              <w:jc w:val="center"/>
              <w:textAlignment w:val="baseline"/>
              <w:rPr>
                <w:ins w:id="22962" w:author="RedCap - BigCR editor" w:date="2022-08-28T17:52:00Z"/>
                <w:rFonts w:ascii="Arial" w:hAnsi="Arial"/>
                <w:sz w:val="18"/>
                <w:lang w:eastAsia="zh-CN"/>
              </w:rPr>
            </w:pPr>
            <w:ins w:id="22963" w:author="RedCap - BigCR editor" w:date="2022-08-28T17:52:00Z">
              <w:r w:rsidRPr="00DB707E">
                <w:rPr>
                  <w:rFonts w:ascii="Arial" w:hAnsi="Arial"/>
                  <w:sz w:val="18"/>
                  <w:lang w:eastAsia="en-GB"/>
                </w:rPr>
                <w:t>-98</w:t>
              </w:r>
            </w:ins>
          </w:p>
        </w:tc>
        <w:tc>
          <w:tcPr>
            <w:tcW w:w="2268" w:type="dxa"/>
            <w:tcBorders>
              <w:top w:val="nil"/>
              <w:bottom w:val="nil"/>
            </w:tcBorders>
            <w:shd w:val="clear" w:color="auto" w:fill="auto"/>
          </w:tcPr>
          <w:p w14:paraId="00EE876B" w14:textId="77777777" w:rsidR="002134DB" w:rsidRPr="00DB707E" w:rsidRDefault="002134DB" w:rsidP="00A615F4">
            <w:pPr>
              <w:keepNext/>
              <w:keepLines/>
              <w:overflowPunct w:val="0"/>
              <w:autoSpaceDE w:val="0"/>
              <w:autoSpaceDN w:val="0"/>
              <w:adjustRightInd w:val="0"/>
              <w:spacing w:after="0"/>
              <w:textAlignment w:val="baseline"/>
              <w:rPr>
                <w:ins w:id="22964" w:author="RedCap - BigCR editor" w:date="2022-08-28T17:52:00Z"/>
                <w:rFonts w:ascii="Arial" w:hAnsi="Arial"/>
                <w:sz w:val="18"/>
                <w:lang w:eastAsia="en-GB"/>
              </w:rPr>
            </w:pPr>
          </w:p>
        </w:tc>
      </w:tr>
      <w:tr w:rsidR="002134DB" w:rsidRPr="00DB707E" w14:paraId="41090C03" w14:textId="77777777" w:rsidTr="00A615F4">
        <w:trPr>
          <w:trHeight w:val="275"/>
          <w:ins w:id="22965" w:author="RedCap - BigCR editor" w:date="2022-08-28T17:52:00Z"/>
        </w:trPr>
        <w:tc>
          <w:tcPr>
            <w:tcW w:w="1242" w:type="dxa"/>
            <w:tcBorders>
              <w:top w:val="nil"/>
              <w:bottom w:val="nil"/>
            </w:tcBorders>
            <w:shd w:val="clear" w:color="auto" w:fill="auto"/>
          </w:tcPr>
          <w:p w14:paraId="47540845" w14:textId="77777777" w:rsidR="002134DB" w:rsidRPr="00DB707E" w:rsidRDefault="002134DB" w:rsidP="00A615F4">
            <w:pPr>
              <w:keepNext/>
              <w:keepLines/>
              <w:overflowPunct w:val="0"/>
              <w:autoSpaceDE w:val="0"/>
              <w:autoSpaceDN w:val="0"/>
              <w:adjustRightInd w:val="0"/>
              <w:spacing w:after="0"/>
              <w:textAlignment w:val="baseline"/>
              <w:rPr>
                <w:ins w:id="22966" w:author="RedCap - BigCR editor" w:date="2022-08-28T17:52:00Z"/>
                <w:rFonts w:ascii="Arial" w:hAnsi="Arial"/>
                <w:sz w:val="18"/>
                <w:lang w:eastAsia="zh-CN"/>
              </w:rPr>
            </w:pPr>
          </w:p>
        </w:tc>
        <w:tc>
          <w:tcPr>
            <w:tcW w:w="851" w:type="dxa"/>
            <w:tcBorders>
              <w:top w:val="single" w:sz="4" w:space="0" w:color="auto"/>
            </w:tcBorders>
            <w:shd w:val="clear" w:color="auto" w:fill="auto"/>
          </w:tcPr>
          <w:p w14:paraId="7DCE2723" w14:textId="77777777" w:rsidR="002134DB" w:rsidRPr="00DB707E" w:rsidRDefault="002134DB" w:rsidP="00A615F4">
            <w:pPr>
              <w:keepNext/>
              <w:keepLines/>
              <w:overflowPunct w:val="0"/>
              <w:autoSpaceDE w:val="0"/>
              <w:autoSpaceDN w:val="0"/>
              <w:adjustRightInd w:val="0"/>
              <w:spacing w:after="0"/>
              <w:textAlignment w:val="baseline"/>
              <w:rPr>
                <w:ins w:id="22967" w:author="RedCap - BigCR editor" w:date="2022-08-28T17:52:00Z"/>
                <w:rFonts w:ascii="Arial" w:hAnsi="Arial"/>
                <w:sz w:val="18"/>
                <w:lang w:eastAsia="en-GB"/>
              </w:rPr>
            </w:pPr>
          </w:p>
        </w:tc>
        <w:tc>
          <w:tcPr>
            <w:tcW w:w="1559" w:type="dxa"/>
            <w:shd w:val="clear" w:color="auto" w:fill="auto"/>
          </w:tcPr>
          <w:p w14:paraId="68C07561" w14:textId="77777777" w:rsidR="002134DB" w:rsidRPr="00DB707E" w:rsidRDefault="002134DB" w:rsidP="00A615F4">
            <w:pPr>
              <w:keepNext/>
              <w:keepLines/>
              <w:overflowPunct w:val="0"/>
              <w:autoSpaceDE w:val="0"/>
              <w:autoSpaceDN w:val="0"/>
              <w:adjustRightInd w:val="0"/>
              <w:spacing w:after="0"/>
              <w:textAlignment w:val="baseline"/>
              <w:rPr>
                <w:ins w:id="22968" w:author="RedCap - BigCR editor" w:date="2022-08-28T17:52:00Z"/>
                <w:rFonts w:ascii="Arial" w:hAnsi="Arial"/>
                <w:sz w:val="18"/>
                <w:lang w:eastAsia="zh-CN"/>
              </w:rPr>
            </w:pPr>
            <w:ins w:id="22969" w:author="RedCap - BigCR editor" w:date="2022-08-28T17:52:00Z">
              <w:r w:rsidRPr="00DB707E">
                <w:rPr>
                  <w:rFonts w:ascii="Arial" w:hAnsi="Arial"/>
                  <w:sz w:val="18"/>
                  <w:lang w:eastAsia="zh-CN"/>
                </w:rPr>
                <w:t>Config 2</w:t>
              </w:r>
            </w:ins>
          </w:p>
        </w:tc>
        <w:tc>
          <w:tcPr>
            <w:tcW w:w="1276" w:type="dxa"/>
            <w:tcBorders>
              <w:top w:val="nil"/>
              <w:bottom w:val="nil"/>
            </w:tcBorders>
            <w:shd w:val="clear" w:color="auto" w:fill="auto"/>
          </w:tcPr>
          <w:p w14:paraId="3A63FA42" w14:textId="77777777" w:rsidR="002134DB" w:rsidRPr="00DB707E" w:rsidRDefault="002134DB" w:rsidP="00A615F4">
            <w:pPr>
              <w:keepNext/>
              <w:keepLines/>
              <w:overflowPunct w:val="0"/>
              <w:autoSpaceDE w:val="0"/>
              <w:autoSpaceDN w:val="0"/>
              <w:adjustRightInd w:val="0"/>
              <w:spacing w:after="0"/>
              <w:jc w:val="center"/>
              <w:textAlignment w:val="baseline"/>
              <w:rPr>
                <w:ins w:id="22970" w:author="RedCap - BigCR editor" w:date="2022-08-28T17:52:00Z"/>
                <w:rFonts w:ascii="Arial" w:hAnsi="Arial"/>
                <w:sz w:val="18"/>
                <w:lang w:eastAsia="en-GB"/>
              </w:rPr>
            </w:pPr>
          </w:p>
        </w:tc>
        <w:tc>
          <w:tcPr>
            <w:tcW w:w="2551" w:type="dxa"/>
            <w:shd w:val="clear" w:color="auto" w:fill="auto"/>
          </w:tcPr>
          <w:p w14:paraId="28847EA9" w14:textId="77777777" w:rsidR="002134DB" w:rsidRPr="00DB707E" w:rsidRDefault="002134DB" w:rsidP="00A615F4">
            <w:pPr>
              <w:keepNext/>
              <w:keepLines/>
              <w:overflowPunct w:val="0"/>
              <w:autoSpaceDE w:val="0"/>
              <w:autoSpaceDN w:val="0"/>
              <w:adjustRightInd w:val="0"/>
              <w:spacing w:after="0"/>
              <w:jc w:val="center"/>
              <w:textAlignment w:val="baseline"/>
              <w:rPr>
                <w:ins w:id="22971" w:author="RedCap - BigCR editor" w:date="2022-08-28T17:52:00Z"/>
                <w:rFonts w:ascii="Arial" w:hAnsi="Arial"/>
                <w:sz w:val="18"/>
                <w:lang w:eastAsia="en-GB"/>
              </w:rPr>
            </w:pPr>
            <w:ins w:id="22972" w:author="RedCap - BigCR editor" w:date="2022-08-28T17:52:00Z">
              <w:r w:rsidRPr="00DB707E">
                <w:rPr>
                  <w:rFonts w:ascii="Arial" w:hAnsi="Arial"/>
                  <w:sz w:val="18"/>
                  <w:lang w:eastAsia="zh-CN"/>
                </w:rPr>
                <w:t>-98</w:t>
              </w:r>
            </w:ins>
          </w:p>
        </w:tc>
        <w:tc>
          <w:tcPr>
            <w:tcW w:w="2268" w:type="dxa"/>
            <w:tcBorders>
              <w:top w:val="nil"/>
              <w:bottom w:val="nil"/>
            </w:tcBorders>
            <w:shd w:val="clear" w:color="auto" w:fill="auto"/>
          </w:tcPr>
          <w:p w14:paraId="7DFBD436" w14:textId="77777777" w:rsidR="002134DB" w:rsidRPr="00DB707E" w:rsidRDefault="002134DB" w:rsidP="00A615F4">
            <w:pPr>
              <w:keepNext/>
              <w:keepLines/>
              <w:overflowPunct w:val="0"/>
              <w:autoSpaceDE w:val="0"/>
              <w:autoSpaceDN w:val="0"/>
              <w:adjustRightInd w:val="0"/>
              <w:spacing w:after="0"/>
              <w:textAlignment w:val="baseline"/>
              <w:rPr>
                <w:ins w:id="22973" w:author="RedCap - BigCR editor" w:date="2022-08-28T17:52:00Z"/>
                <w:rFonts w:ascii="Arial" w:hAnsi="Arial"/>
                <w:sz w:val="18"/>
                <w:lang w:eastAsia="en-GB"/>
              </w:rPr>
            </w:pPr>
          </w:p>
        </w:tc>
      </w:tr>
      <w:tr w:rsidR="002134DB" w:rsidRPr="00DB707E" w14:paraId="2C5C9CBB" w14:textId="77777777" w:rsidTr="00A615F4">
        <w:trPr>
          <w:trHeight w:val="275"/>
          <w:ins w:id="22974" w:author="RedCap - BigCR editor" w:date="2022-08-28T17:52:00Z"/>
        </w:trPr>
        <w:tc>
          <w:tcPr>
            <w:tcW w:w="1242" w:type="dxa"/>
            <w:tcBorders>
              <w:top w:val="nil"/>
              <w:bottom w:val="nil"/>
            </w:tcBorders>
            <w:shd w:val="clear" w:color="auto" w:fill="auto"/>
          </w:tcPr>
          <w:p w14:paraId="131E9440" w14:textId="77777777" w:rsidR="002134DB" w:rsidRPr="00DB707E" w:rsidRDefault="002134DB" w:rsidP="00A615F4">
            <w:pPr>
              <w:keepNext/>
              <w:keepLines/>
              <w:overflowPunct w:val="0"/>
              <w:autoSpaceDE w:val="0"/>
              <w:autoSpaceDN w:val="0"/>
              <w:adjustRightInd w:val="0"/>
              <w:spacing w:after="0"/>
              <w:textAlignment w:val="baseline"/>
              <w:rPr>
                <w:ins w:id="22975" w:author="RedCap - BigCR editor" w:date="2022-08-28T17:52:00Z"/>
                <w:rFonts w:ascii="Arial" w:hAnsi="Arial"/>
                <w:sz w:val="18"/>
                <w:lang w:eastAsia="zh-CN"/>
              </w:rPr>
            </w:pPr>
          </w:p>
        </w:tc>
        <w:tc>
          <w:tcPr>
            <w:tcW w:w="851" w:type="dxa"/>
            <w:tcBorders>
              <w:top w:val="single" w:sz="4" w:space="0" w:color="auto"/>
            </w:tcBorders>
            <w:shd w:val="clear" w:color="auto" w:fill="auto"/>
          </w:tcPr>
          <w:p w14:paraId="172A27D4" w14:textId="77777777" w:rsidR="002134DB" w:rsidRPr="00DB707E" w:rsidRDefault="002134DB" w:rsidP="00A615F4">
            <w:pPr>
              <w:keepNext/>
              <w:keepLines/>
              <w:overflowPunct w:val="0"/>
              <w:autoSpaceDE w:val="0"/>
              <w:autoSpaceDN w:val="0"/>
              <w:adjustRightInd w:val="0"/>
              <w:spacing w:after="0"/>
              <w:textAlignment w:val="baseline"/>
              <w:rPr>
                <w:ins w:id="22976" w:author="RedCap - BigCR editor" w:date="2022-08-28T17:52:00Z"/>
                <w:rFonts w:ascii="Arial" w:hAnsi="Arial"/>
                <w:sz w:val="18"/>
                <w:lang w:eastAsia="en-GB"/>
              </w:rPr>
            </w:pPr>
          </w:p>
        </w:tc>
        <w:tc>
          <w:tcPr>
            <w:tcW w:w="1559" w:type="dxa"/>
            <w:shd w:val="clear" w:color="auto" w:fill="auto"/>
          </w:tcPr>
          <w:p w14:paraId="4746BBEB" w14:textId="77777777" w:rsidR="002134DB" w:rsidRPr="00DB707E" w:rsidRDefault="002134DB" w:rsidP="00A615F4">
            <w:pPr>
              <w:keepNext/>
              <w:keepLines/>
              <w:overflowPunct w:val="0"/>
              <w:autoSpaceDE w:val="0"/>
              <w:autoSpaceDN w:val="0"/>
              <w:adjustRightInd w:val="0"/>
              <w:spacing w:after="0"/>
              <w:textAlignment w:val="baseline"/>
              <w:rPr>
                <w:ins w:id="22977" w:author="RedCap - BigCR editor" w:date="2022-08-28T17:52:00Z"/>
                <w:rFonts w:ascii="Arial" w:hAnsi="Arial"/>
                <w:sz w:val="18"/>
                <w:lang w:eastAsia="zh-CN"/>
              </w:rPr>
            </w:pPr>
            <w:ins w:id="22978" w:author="RedCap - BigCR editor" w:date="2022-08-28T17:52:00Z">
              <w:r w:rsidRPr="00DB707E">
                <w:rPr>
                  <w:rFonts w:ascii="Arial" w:hAnsi="Arial"/>
                  <w:sz w:val="18"/>
                  <w:lang w:eastAsia="zh-CN"/>
                </w:rPr>
                <w:t>Config 3</w:t>
              </w:r>
            </w:ins>
          </w:p>
        </w:tc>
        <w:tc>
          <w:tcPr>
            <w:tcW w:w="1276" w:type="dxa"/>
            <w:tcBorders>
              <w:top w:val="nil"/>
            </w:tcBorders>
            <w:shd w:val="clear" w:color="auto" w:fill="auto"/>
          </w:tcPr>
          <w:p w14:paraId="7FA40048" w14:textId="77777777" w:rsidR="002134DB" w:rsidRPr="00DB707E" w:rsidRDefault="002134DB" w:rsidP="00A615F4">
            <w:pPr>
              <w:keepNext/>
              <w:keepLines/>
              <w:overflowPunct w:val="0"/>
              <w:autoSpaceDE w:val="0"/>
              <w:autoSpaceDN w:val="0"/>
              <w:adjustRightInd w:val="0"/>
              <w:spacing w:after="0"/>
              <w:jc w:val="center"/>
              <w:textAlignment w:val="baseline"/>
              <w:rPr>
                <w:ins w:id="22979" w:author="RedCap - BigCR editor" w:date="2022-08-28T17:52:00Z"/>
                <w:rFonts w:ascii="Arial" w:hAnsi="Arial"/>
                <w:sz w:val="18"/>
                <w:lang w:eastAsia="en-GB"/>
              </w:rPr>
            </w:pPr>
          </w:p>
        </w:tc>
        <w:tc>
          <w:tcPr>
            <w:tcW w:w="2551" w:type="dxa"/>
            <w:shd w:val="clear" w:color="auto" w:fill="auto"/>
          </w:tcPr>
          <w:p w14:paraId="51ABC929" w14:textId="77777777" w:rsidR="002134DB" w:rsidRPr="00DB707E" w:rsidRDefault="002134DB" w:rsidP="00A615F4">
            <w:pPr>
              <w:keepNext/>
              <w:keepLines/>
              <w:overflowPunct w:val="0"/>
              <w:autoSpaceDE w:val="0"/>
              <w:autoSpaceDN w:val="0"/>
              <w:adjustRightInd w:val="0"/>
              <w:spacing w:after="0"/>
              <w:jc w:val="center"/>
              <w:textAlignment w:val="baseline"/>
              <w:rPr>
                <w:ins w:id="22980" w:author="RedCap - BigCR editor" w:date="2022-08-28T17:52:00Z"/>
                <w:rFonts w:ascii="Arial" w:eastAsiaTheme="minorEastAsia" w:hAnsi="Arial"/>
                <w:sz w:val="18"/>
                <w:lang w:eastAsia="zh-CN"/>
              </w:rPr>
            </w:pPr>
            <w:ins w:id="22981" w:author="RedCap - BigCR editor" w:date="2022-08-28T17:52:00Z">
              <w:r w:rsidRPr="00DB707E">
                <w:rPr>
                  <w:rFonts w:ascii="Arial" w:hAnsi="Arial" w:hint="eastAsia"/>
                  <w:sz w:val="18"/>
                  <w:lang w:eastAsia="zh-CN"/>
                </w:rPr>
                <w:t>-</w:t>
              </w:r>
              <w:r w:rsidRPr="00DB707E">
                <w:rPr>
                  <w:rFonts w:ascii="Arial" w:hAnsi="Arial"/>
                  <w:sz w:val="18"/>
                  <w:lang w:eastAsia="zh-CN"/>
                </w:rPr>
                <w:t>95</w:t>
              </w:r>
            </w:ins>
          </w:p>
        </w:tc>
        <w:tc>
          <w:tcPr>
            <w:tcW w:w="2268" w:type="dxa"/>
            <w:tcBorders>
              <w:top w:val="nil"/>
              <w:bottom w:val="nil"/>
            </w:tcBorders>
            <w:shd w:val="clear" w:color="auto" w:fill="auto"/>
          </w:tcPr>
          <w:p w14:paraId="4650FF3D" w14:textId="77777777" w:rsidR="002134DB" w:rsidRPr="00DB707E" w:rsidRDefault="002134DB" w:rsidP="00A615F4">
            <w:pPr>
              <w:keepNext/>
              <w:keepLines/>
              <w:overflowPunct w:val="0"/>
              <w:autoSpaceDE w:val="0"/>
              <w:autoSpaceDN w:val="0"/>
              <w:adjustRightInd w:val="0"/>
              <w:spacing w:after="0"/>
              <w:textAlignment w:val="baseline"/>
              <w:rPr>
                <w:ins w:id="22982" w:author="RedCap - BigCR editor" w:date="2022-08-28T17:52:00Z"/>
                <w:rFonts w:ascii="Arial" w:hAnsi="Arial"/>
                <w:sz w:val="18"/>
                <w:lang w:eastAsia="en-GB"/>
              </w:rPr>
            </w:pPr>
          </w:p>
        </w:tc>
      </w:tr>
      <w:tr w:rsidR="002134DB" w:rsidRPr="00DB707E" w14:paraId="010FF872" w14:textId="77777777" w:rsidTr="00A615F4">
        <w:trPr>
          <w:ins w:id="22983" w:author="RedCap - BigCR editor" w:date="2022-08-28T17:52:00Z"/>
        </w:trPr>
        <w:tc>
          <w:tcPr>
            <w:tcW w:w="1242" w:type="dxa"/>
            <w:tcBorders>
              <w:top w:val="nil"/>
              <w:bottom w:val="nil"/>
            </w:tcBorders>
            <w:shd w:val="clear" w:color="auto" w:fill="auto"/>
          </w:tcPr>
          <w:p w14:paraId="77F5760A" w14:textId="77777777" w:rsidR="002134DB" w:rsidRPr="00DB707E" w:rsidRDefault="002134DB" w:rsidP="00A615F4">
            <w:pPr>
              <w:keepNext/>
              <w:keepLines/>
              <w:overflowPunct w:val="0"/>
              <w:autoSpaceDE w:val="0"/>
              <w:autoSpaceDN w:val="0"/>
              <w:adjustRightInd w:val="0"/>
              <w:spacing w:after="0"/>
              <w:textAlignment w:val="baseline"/>
              <w:rPr>
                <w:ins w:id="22984" w:author="RedCap - BigCR editor" w:date="2022-08-28T17:52:00Z"/>
                <w:rFonts w:ascii="Arial" w:hAnsi="Arial"/>
                <w:sz w:val="18"/>
                <w:lang w:eastAsia="en-GB"/>
              </w:rPr>
            </w:pPr>
          </w:p>
        </w:tc>
        <w:tc>
          <w:tcPr>
            <w:tcW w:w="2410" w:type="dxa"/>
            <w:gridSpan w:val="2"/>
            <w:shd w:val="clear" w:color="auto" w:fill="auto"/>
          </w:tcPr>
          <w:p w14:paraId="1EBE621C" w14:textId="77777777" w:rsidR="002134DB" w:rsidRPr="00DB707E" w:rsidRDefault="002134DB" w:rsidP="00A615F4">
            <w:pPr>
              <w:keepNext/>
              <w:keepLines/>
              <w:overflowPunct w:val="0"/>
              <w:autoSpaceDE w:val="0"/>
              <w:autoSpaceDN w:val="0"/>
              <w:adjustRightInd w:val="0"/>
              <w:spacing w:after="0"/>
              <w:textAlignment w:val="baseline"/>
              <w:rPr>
                <w:ins w:id="22985" w:author="RedCap - BigCR editor" w:date="2022-08-28T17:52:00Z"/>
                <w:rFonts w:ascii="Arial" w:hAnsi="Arial"/>
                <w:sz w:val="18"/>
                <w:lang w:eastAsia="en-GB"/>
              </w:rPr>
            </w:pPr>
            <w:ins w:id="22986" w:author="RedCap - BigCR editor" w:date="2022-08-28T17:52:00Z">
              <w:r w:rsidRPr="00DB707E">
                <w:rPr>
                  <w:rFonts w:ascii="Arial" w:hAnsi="Arial"/>
                  <w:position w:val="-12"/>
                  <w:sz w:val="18"/>
                  <w:lang w:eastAsia="en-GB"/>
                </w:rPr>
                <w:object w:dxaOrig="760" w:dyaOrig="380" w14:anchorId="260F6F65">
                  <v:shape id="_x0000_i1139" type="#_x0000_t75" style="width:34.5pt;height:15.5pt" o:ole="" fillcolor="window">
                    <v:imagedata r:id="rId134" o:title=""/>
                  </v:shape>
                  <o:OLEObject Type="Embed" ProgID="Equation.3" ShapeID="_x0000_i1139" DrawAspect="Content" ObjectID="_1723417823" r:id="rId135"/>
                </w:object>
              </w:r>
            </w:ins>
          </w:p>
        </w:tc>
        <w:tc>
          <w:tcPr>
            <w:tcW w:w="1276" w:type="dxa"/>
            <w:shd w:val="clear" w:color="auto" w:fill="auto"/>
          </w:tcPr>
          <w:p w14:paraId="08C6850C" w14:textId="77777777" w:rsidR="002134DB" w:rsidRPr="00DB707E" w:rsidRDefault="002134DB" w:rsidP="00A615F4">
            <w:pPr>
              <w:keepNext/>
              <w:keepLines/>
              <w:overflowPunct w:val="0"/>
              <w:autoSpaceDE w:val="0"/>
              <w:autoSpaceDN w:val="0"/>
              <w:adjustRightInd w:val="0"/>
              <w:spacing w:after="0"/>
              <w:jc w:val="center"/>
              <w:textAlignment w:val="baseline"/>
              <w:rPr>
                <w:ins w:id="22987" w:author="RedCap - BigCR editor" w:date="2022-08-28T17:52:00Z"/>
                <w:rFonts w:ascii="Arial" w:hAnsi="Arial"/>
                <w:sz w:val="18"/>
                <w:lang w:eastAsia="en-GB"/>
              </w:rPr>
            </w:pPr>
            <w:ins w:id="22988" w:author="RedCap - BigCR editor" w:date="2022-08-28T17:52:00Z">
              <w:r w:rsidRPr="00DB707E">
                <w:rPr>
                  <w:rFonts w:ascii="Arial" w:hAnsi="Arial"/>
                  <w:sz w:val="18"/>
                  <w:lang w:eastAsia="en-GB"/>
                </w:rPr>
                <w:t>dB</w:t>
              </w:r>
            </w:ins>
          </w:p>
        </w:tc>
        <w:tc>
          <w:tcPr>
            <w:tcW w:w="2551" w:type="dxa"/>
            <w:shd w:val="clear" w:color="auto" w:fill="auto"/>
          </w:tcPr>
          <w:p w14:paraId="42EACBAA" w14:textId="77777777" w:rsidR="002134DB" w:rsidRPr="00DB707E" w:rsidRDefault="002134DB" w:rsidP="00A615F4">
            <w:pPr>
              <w:keepNext/>
              <w:keepLines/>
              <w:overflowPunct w:val="0"/>
              <w:autoSpaceDE w:val="0"/>
              <w:autoSpaceDN w:val="0"/>
              <w:adjustRightInd w:val="0"/>
              <w:spacing w:after="0"/>
              <w:jc w:val="center"/>
              <w:textAlignment w:val="baseline"/>
              <w:rPr>
                <w:ins w:id="22989" w:author="RedCap - BigCR editor" w:date="2022-08-28T17:52:00Z"/>
                <w:rFonts w:ascii="Arial" w:hAnsi="Arial"/>
                <w:sz w:val="18"/>
                <w:lang w:eastAsia="en-GB"/>
              </w:rPr>
            </w:pPr>
            <w:ins w:id="22990" w:author="RedCap - BigCR editor" w:date="2022-08-28T17:52:00Z">
              <w:r w:rsidRPr="00DB707E">
                <w:rPr>
                  <w:rFonts w:ascii="Arial" w:hAnsi="Arial"/>
                  <w:sz w:val="18"/>
                  <w:lang w:eastAsia="en-GB"/>
                </w:rPr>
                <w:t>3</w:t>
              </w:r>
            </w:ins>
          </w:p>
        </w:tc>
        <w:tc>
          <w:tcPr>
            <w:tcW w:w="2268" w:type="dxa"/>
            <w:tcBorders>
              <w:top w:val="nil"/>
              <w:bottom w:val="nil"/>
            </w:tcBorders>
            <w:shd w:val="clear" w:color="auto" w:fill="auto"/>
          </w:tcPr>
          <w:p w14:paraId="44941C56" w14:textId="77777777" w:rsidR="002134DB" w:rsidRPr="00DB707E" w:rsidRDefault="002134DB" w:rsidP="00A615F4">
            <w:pPr>
              <w:keepNext/>
              <w:keepLines/>
              <w:overflowPunct w:val="0"/>
              <w:autoSpaceDE w:val="0"/>
              <w:autoSpaceDN w:val="0"/>
              <w:adjustRightInd w:val="0"/>
              <w:spacing w:after="0"/>
              <w:textAlignment w:val="baseline"/>
              <w:rPr>
                <w:ins w:id="22991" w:author="RedCap - BigCR editor" w:date="2022-08-28T17:52:00Z"/>
                <w:rFonts w:ascii="Arial" w:hAnsi="Arial"/>
                <w:sz w:val="18"/>
                <w:lang w:eastAsia="en-GB"/>
              </w:rPr>
            </w:pPr>
          </w:p>
        </w:tc>
      </w:tr>
      <w:tr w:rsidR="002134DB" w:rsidRPr="00DB707E" w14:paraId="0FE4A9FD" w14:textId="77777777" w:rsidTr="00A615F4">
        <w:trPr>
          <w:ins w:id="22992" w:author="RedCap - BigCR editor" w:date="2022-08-28T17:52:00Z"/>
        </w:trPr>
        <w:tc>
          <w:tcPr>
            <w:tcW w:w="1242" w:type="dxa"/>
            <w:tcBorders>
              <w:top w:val="nil"/>
              <w:bottom w:val="single" w:sz="4" w:space="0" w:color="auto"/>
            </w:tcBorders>
            <w:shd w:val="clear" w:color="auto" w:fill="auto"/>
          </w:tcPr>
          <w:p w14:paraId="5CBAE1CA" w14:textId="77777777" w:rsidR="002134DB" w:rsidRPr="00DB707E" w:rsidRDefault="002134DB" w:rsidP="00A615F4">
            <w:pPr>
              <w:keepNext/>
              <w:keepLines/>
              <w:overflowPunct w:val="0"/>
              <w:autoSpaceDE w:val="0"/>
              <w:autoSpaceDN w:val="0"/>
              <w:adjustRightInd w:val="0"/>
              <w:spacing w:after="0"/>
              <w:textAlignment w:val="baseline"/>
              <w:rPr>
                <w:ins w:id="22993" w:author="RedCap - BigCR editor" w:date="2022-08-28T17:52:00Z"/>
                <w:rFonts w:ascii="Arial" w:hAnsi="Arial"/>
                <w:sz w:val="18"/>
                <w:lang w:eastAsia="en-GB"/>
              </w:rPr>
            </w:pPr>
          </w:p>
        </w:tc>
        <w:tc>
          <w:tcPr>
            <w:tcW w:w="2410" w:type="dxa"/>
            <w:gridSpan w:val="2"/>
            <w:shd w:val="clear" w:color="auto" w:fill="auto"/>
          </w:tcPr>
          <w:p w14:paraId="0874DAF4" w14:textId="77777777" w:rsidR="002134DB" w:rsidRPr="00DB707E" w:rsidRDefault="002134DB" w:rsidP="00A615F4">
            <w:pPr>
              <w:keepNext/>
              <w:keepLines/>
              <w:overflowPunct w:val="0"/>
              <w:autoSpaceDE w:val="0"/>
              <w:autoSpaceDN w:val="0"/>
              <w:adjustRightInd w:val="0"/>
              <w:spacing w:after="0"/>
              <w:textAlignment w:val="baseline"/>
              <w:rPr>
                <w:ins w:id="22994" w:author="RedCap - BigCR editor" w:date="2022-08-28T17:52:00Z"/>
                <w:rFonts w:ascii="Arial" w:hAnsi="Arial"/>
                <w:sz w:val="18"/>
                <w:lang w:eastAsia="en-GB"/>
              </w:rPr>
            </w:pPr>
            <w:ins w:id="22995" w:author="RedCap - BigCR editor" w:date="2022-08-28T17:52:00Z">
              <w:r w:rsidRPr="00DB707E">
                <w:rPr>
                  <w:rFonts w:ascii="Arial" w:hAnsi="Arial"/>
                  <w:sz w:val="18"/>
                  <w:lang w:eastAsia="zh-CN"/>
                </w:rPr>
                <w:t>SS-</w:t>
              </w:r>
              <w:r w:rsidRPr="00DB707E">
                <w:rPr>
                  <w:rFonts w:ascii="Arial" w:hAnsi="Arial"/>
                  <w:sz w:val="18"/>
                  <w:lang w:eastAsia="en-GB"/>
                </w:rPr>
                <w:t>RSRP</w:t>
              </w:r>
              <w:r w:rsidRPr="00DB707E">
                <w:rPr>
                  <w:rFonts w:ascii="Arial" w:hAnsi="Arial"/>
                  <w:sz w:val="18"/>
                  <w:vertAlign w:val="superscript"/>
                  <w:lang w:eastAsia="en-GB"/>
                </w:rPr>
                <w:t xml:space="preserve"> Note 3</w:t>
              </w:r>
            </w:ins>
          </w:p>
        </w:tc>
        <w:tc>
          <w:tcPr>
            <w:tcW w:w="1276" w:type="dxa"/>
            <w:shd w:val="clear" w:color="auto" w:fill="auto"/>
          </w:tcPr>
          <w:p w14:paraId="0600760C" w14:textId="77777777" w:rsidR="002134DB" w:rsidRPr="00DB707E" w:rsidRDefault="002134DB" w:rsidP="00A615F4">
            <w:pPr>
              <w:keepNext/>
              <w:keepLines/>
              <w:overflowPunct w:val="0"/>
              <w:autoSpaceDE w:val="0"/>
              <w:autoSpaceDN w:val="0"/>
              <w:adjustRightInd w:val="0"/>
              <w:spacing w:after="0"/>
              <w:jc w:val="center"/>
              <w:textAlignment w:val="baseline"/>
              <w:rPr>
                <w:ins w:id="22996" w:author="RedCap - BigCR editor" w:date="2022-08-28T17:52:00Z"/>
                <w:rFonts w:ascii="Arial" w:hAnsi="Arial"/>
                <w:sz w:val="18"/>
                <w:lang w:eastAsia="zh-CN"/>
              </w:rPr>
            </w:pPr>
            <w:ins w:id="22997" w:author="RedCap - BigCR editor" w:date="2022-08-28T17:52:00Z">
              <w:r w:rsidRPr="00DB707E">
                <w:rPr>
                  <w:rFonts w:ascii="Arial" w:hAnsi="Arial"/>
                  <w:sz w:val="18"/>
                  <w:lang w:eastAsia="en-GB"/>
                </w:rPr>
                <w:t>dBm</w:t>
              </w:r>
              <w:r w:rsidRPr="00DB707E">
                <w:rPr>
                  <w:rFonts w:ascii="Arial" w:hAnsi="Arial"/>
                  <w:sz w:val="18"/>
                  <w:lang w:eastAsia="zh-CN"/>
                </w:rPr>
                <w:t>/ SCS</w:t>
              </w:r>
            </w:ins>
          </w:p>
        </w:tc>
        <w:tc>
          <w:tcPr>
            <w:tcW w:w="2551" w:type="dxa"/>
            <w:shd w:val="clear" w:color="auto" w:fill="auto"/>
          </w:tcPr>
          <w:p w14:paraId="5ABD4EB3" w14:textId="77777777" w:rsidR="002134DB" w:rsidRPr="00DB707E" w:rsidRDefault="002134DB" w:rsidP="00A615F4">
            <w:pPr>
              <w:keepNext/>
              <w:keepLines/>
              <w:overflowPunct w:val="0"/>
              <w:autoSpaceDE w:val="0"/>
              <w:autoSpaceDN w:val="0"/>
              <w:adjustRightInd w:val="0"/>
              <w:spacing w:after="0"/>
              <w:jc w:val="center"/>
              <w:textAlignment w:val="baseline"/>
              <w:rPr>
                <w:ins w:id="22998" w:author="RedCap - BigCR editor" w:date="2022-08-28T17:52:00Z"/>
                <w:rFonts w:ascii="Arial" w:hAnsi="Arial"/>
                <w:sz w:val="18"/>
                <w:lang w:eastAsia="zh-CN"/>
              </w:rPr>
            </w:pPr>
            <w:ins w:id="22999" w:author="RedCap - BigCR editor" w:date="2022-08-28T17:52:00Z">
              <w:r w:rsidRPr="00DB707E">
                <w:rPr>
                  <w:rFonts w:ascii="Arial" w:hAnsi="Arial"/>
                  <w:sz w:val="18"/>
                  <w:lang w:eastAsia="zh-CN"/>
                </w:rPr>
                <w:t>-95</w:t>
              </w:r>
            </w:ins>
          </w:p>
        </w:tc>
        <w:tc>
          <w:tcPr>
            <w:tcW w:w="2268" w:type="dxa"/>
            <w:tcBorders>
              <w:top w:val="nil"/>
              <w:bottom w:val="single" w:sz="4" w:space="0" w:color="auto"/>
            </w:tcBorders>
            <w:shd w:val="clear" w:color="auto" w:fill="auto"/>
          </w:tcPr>
          <w:p w14:paraId="2B81068A" w14:textId="77777777" w:rsidR="002134DB" w:rsidRPr="00DB707E" w:rsidRDefault="002134DB" w:rsidP="00A615F4">
            <w:pPr>
              <w:keepNext/>
              <w:keepLines/>
              <w:overflowPunct w:val="0"/>
              <w:autoSpaceDE w:val="0"/>
              <w:autoSpaceDN w:val="0"/>
              <w:adjustRightInd w:val="0"/>
              <w:spacing w:after="0"/>
              <w:textAlignment w:val="baseline"/>
              <w:rPr>
                <w:ins w:id="23000" w:author="RedCap - BigCR editor" w:date="2022-08-28T17:52:00Z"/>
                <w:rFonts w:ascii="Arial" w:hAnsi="Arial"/>
                <w:sz w:val="18"/>
                <w:lang w:eastAsia="en-GB"/>
              </w:rPr>
            </w:pPr>
          </w:p>
        </w:tc>
      </w:tr>
      <w:tr w:rsidR="002134DB" w:rsidRPr="00DB707E" w14:paraId="166AE4B9" w14:textId="77777777" w:rsidTr="00A615F4">
        <w:trPr>
          <w:ins w:id="23001" w:author="RedCap - BigCR editor" w:date="2022-08-28T17:52:00Z"/>
        </w:trPr>
        <w:tc>
          <w:tcPr>
            <w:tcW w:w="1242" w:type="dxa"/>
            <w:tcBorders>
              <w:bottom w:val="nil"/>
            </w:tcBorders>
            <w:shd w:val="clear" w:color="auto" w:fill="auto"/>
          </w:tcPr>
          <w:p w14:paraId="5259F7D2" w14:textId="77777777" w:rsidR="002134DB" w:rsidRPr="00DB707E" w:rsidRDefault="002134DB" w:rsidP="00A615F4">
            <w:pPr>
              <w:keepNext/>
              <w:keepLines/>
              <w:overflowPunct w:val="0"/>
              <w:autoSpaceDE w:val="0"/>
              <w:autoSpaceDN w:val="0"/>
              <w:adjustRightInd w:val="0"/>
              <w:spacing w:after="0"/>
              <w:textAlignment w:val="baseline"/>
              <w:rPr>
                <w:ins w:id="23002" w:author="RedCap - BigCR editor" w:date="2022-08-28T17:52:00Z"/>
                <w:rFonts w:ascii="Arial" w:hAnsi="Arial"/>
                <w:sz w:val="18"/>
                <w:lang w:eastAsia="zh-CN"/>
              </w:rPr>
            </w:pPr>
            <w:bookmarkStart w:id="23003" w:name="OLE_LINK3"/>
            <w:bookmarkStart w:id="23004" w:name="OLE_LINK4"/>
            <w:ins w:id="23005" w:author="RedCap - BigCR editor" w:date="2022-08-28T17:52:00Z">
              <w:r w:rsidRPr="00DB707E">
                <w:rPr>
                  <w:rFonts w:ascii="Arial" w:hAnsi="Arial"/>
                  <w:sz w:val="18"/>
                  <w:lang w:eastAsia="zh-CN"/>
                </w:rPr>
                <w:t>SSB with index</w:t>
              </w:r>
              <w:bookmarkEnd w:id="23003"/>
              <w:bookmarkEnd w:id="23004"/>
              <w:r w:rsidRPr="00DB707E">
                <w:rPr>
                  <w:rFonts w:ascii="Arial" w:hAnsi="Arial"/>
                  <w:sz w:val="18"/>
                  <w:lang w:eastAsia="zh-CN"/>
                </w:rPr>
                <w:t xml:space="preserve"> 1</w:t>
              </w:r>
            </w:ins>
          </w:p>
        </w:tc>
        <w:tc>
          <w:tcPr>
            <w:tcW w:w="2410" w:type="dxa"/>
            <w:gridSpan w:val="2"/>
            <w:shd w:val="clear" w:color="auto" w:fill="auto"/>
          </w:tcPr>
          <w:p w14:paraId="608513DF" w14:textId="77777777" w:rsidR="002134DB" w:rsidRPr="00DB707E" w:rsidRDefault="002134DB" w:rsidP="00A615F4">
            <w:pPr>
              <w:keepNext/>
              <w:keepLines/>
              <w:overflowPunct w:val="0"/>
              <w:autoSpaceDE w:val="0"/>
              <w:autoSpaceDN w:val="0"/>
              <w:adjustRightInd w:val="0"/>
              <w:spacing w:after="0"/>
              <w:textAlignment w:val="baseline"/>
              <w:rPr>
                <w:ins w:id="23006" w:author="RedCap - BigCR editor" w:date="2022-08-28T17:52:00Z"/>
                <w:rFonts w:ascii="Arial" w:hAnsi="Arial"/>
                <w:sz w:val="18"/>
                <w:lang w:eastAsia="en-GB"/>
              </w:rPr>
            </w:pPr>
            <w:ins w:id="23007" w:author="RedCap - BigCR editor" w:date="2022-08-28T17:52:00Z">
              <w:r w:rsidRPr="00DB707E">
                <w:rPr>
                  <w:rFonts w:ascii="Arial" w:hAnsi="Arial"/>
                  <w:position w:val="-12"/>
                  <w:sz w:val="18"/>
                  <w:lang w:eastAsia="en-GB"/>
                </w:rPr>
                <w:object w:dxaOrig="680" w:dyaOrig="380" w14:anchorId="39312A98">
                  <v:shape id="_x0000_i1140" type="#_x0000_t75" style="width:37.5pt;height:15.5pt" o:ole="" fillcolor="window">
                    <v:imagedata r:id="rId131" o:title=""/>
                  </v:shape>
                  <o:OLEObject Type="Embed" ProgID="Equation.3" ShapeID="_x0000_i1140" DrawAspect="Content" ObjectID="_1723417824" r:id="rId136"/>
                </w:object>
              </w:r>
            </w:ins>
          </w:p>
        </w:tc>
        <w:tc>
          <w:tcPr>
            <w:tcW w:w="1276" w:type="dxa"/>
            <w:tcBorders>
              <w:bottom w:val="single" w:sz="4" w:space="0" w:color="auto"/>
            </w:tcBorders>
            <w:shd w:val="clear" w:color="auto" w:fill="auto"/>
          </w:tcPr>
          <w:p w14:paraId="6C583105" w14:textId="77777777" w:rsidR="002134DB" w:rsidRPr="00DB707E" w:rsidRDefault="002134DB" w:rsidP="00A615F4">
            <w:pPr>
              <w:keepNext/>
              <w:keepLines/>
              <w:overflowPunct w:val="0"/>
              <w:autoSpaceDE w:val="0"/>
              <w:autoSpaceDN w:val="0"/>
              <w:adjustRightInd w:val="0"/>
              <w:spacing w:after="0"/>
              <w:jc w:val="center"/>
              <w:textAlignment w:val="baseline"/>
              <w:rPr>
                <w:ins w:id="23008" w:author="RedCap - BigCR editor" w:date="2022-08-28T17:52:00Z"/>
                <w:rFonts w:ascii="Arial" w:hAnsi="Arial"/>
                <w:sz w:val="18"/>
                <w:lang w:eastAsia="en-GB"/>
              </w:rPr>
            </w:pPr>
            <w:ins w:id="23009" w:author="RedCap - BigCR editor" w:date="2022-08-28T17:52:00Z">
              <w:r w:rsidRPr="00DB707E">
                <w:rPr>
                  <w:rFonts w:ascii="Arial" w:hAnsi="Arial"/>
                  <w:sz w:val="18"/>
                  <w:lang w:eastAsia="en-GB"/>
                </w:rPr>
                <w:t>dB</w:t>
              </w:r>
            </w:ins>
          </w:p>
        </w:tc>
        <w:tc>
          <w:tcPr>
            <w:tcW w:w="2551" w:type="dxa"/>
            <w:shd w:val="clear" w:color="auto" w:fill="auto"/>
          </w:tcPr>
          <w:p w14:paraId="0E5D72F2" w14:textId="77777777" w:rsidR="002134DB" w:rsidRPr="00DB707E" w:rsidRDefault="002134DB" w:rsidP="00A615F4">
            <w:pPr>
              <w:keepNext/>
              <w:keepLines/>
              <w:overflowPunct w:val="0"/>
              <w:autoSpaceDE w:val="0"/>
              <w:autoSpaceDN w:val="0"/>
              <w:adjustRightInd w:val="0"/>
              <w:spacing w:after="0"/>
              <w:jc w:val="center"/>
              <w:textAlignment w:val="baseline"/>
              <w:rPr>
                <w:ins w:id="23010" w:author="RedCap - BigCR editor" w:date="2022-08-28T17:52:00Z"/>
                <w:rFonts w:ascii="Arial" w:hAnsi="Arial"/>
                <w:sz w:val="18"/>
                <w:lang w:eastAsia="zh-CN"/>
              </w:rPr>
            </w:pPr>
            <w:ins w:id="23011" w:author="RedCap - BigCR editor" w:date="2022-08-28T17:52:00Z">
              <w:r w:rsidRPr="00DB707E">
                <w:rPr>
                  <w:rFonts w:ascii="Arial" w:hAnsi="Arial"/>
                  <w:bCs/>
                  <w:sz w:val="18"/>
                  <w:lang w:eastAsia="zh-CN"/>
                </w:rPr>
                <w:t>-17</w:t>
              </w:r>
            </w:ins>
          </w:p>
        </w:tc>
        <w:tc>
          <w:tcPr>
            <w:tcW w:w="2268" w:type="dxa"/>
            <w:tcBorders>
              <w:bottom w:val="nil"/>
            </w:tcBorders>
            <w:shd w:val="clear" w:color="auto" w:fill="auto"/>
          </w:tcPr>
          <w:p w14:paraId="320F7792" w14:textId="77777777" w:rsidR="002134DB" w:rsidRPr="00DB707E" w:rsidRDefault="002134DB" w:rsidP="00A615F4">
            <w:pPr>
              <w:keepNext/>
              <w:keepLines/>
              <w:overflowPunct w:val="0"/>
              <w:autoSpaceDE w:val="0"/>
              <w:autoSpaceDN w:val="0"/>
              <w:adjustRightInd w:val="0"/>
              <w:spacing w:after="0"/>
              <w:textAlignment w:val="baseline"/>
              <w:rPr>
                <w:ins w:id="23012" w:author="RedCap - BigCR editor" w:date="2022-08-28T17:52:00Z"/>
                <w:rFonts w:ascii="Arial" w:hAnsi="Arial"/>
                <w:sz w:val="18"/>
                <w:lang w:val="en-US" w:eastAsia="en-GB"/>
              </w:rPr>
            </w:pPr>
            <w:ins w:id="23013" w:author="RedCap - BigCR editor" w:date="2022-08-28T17:52:00Z">
              <w:r w:rsidRPr="00DB707E">
                <w:rPr>
                  <w:rFonts w:ascii="Arial" w:hAnsi="Arial"/>
                  <w:sz w:val="18"/>
                  <w:lang w:eastAsia="zh-CN"/>
                </w:rPr>
                <w:t xml:space="preserve">Power of SSB with index 1 is set to be below configured </w:t>
              </w:r>
              <w:proofErr w:type="spellStart"/>
              <w:r w:rsidRPr="00DB707E">
                <w:rPr>
                  <w:rFonts w:ascii="Arial" w:hAnsi="Arial"/>
                  <w:i/>
                  <w:sz w:val="18"/>
                  <w:lang w:eastAsia="en-GB"/>
                </w:rPr>
                <w:t>rsrp-ThresholdSSB</w:t>
              </w:r>
              <w:proofErr w:type="spellEnd"/>
              <w:r w:rsidRPr="00DB707E">
                <w:rPr>
                  <w:rFonts w:ascii="Arial" w:hAnsi="Arial"/>
                  <w:sz w:val="18"/>
                  <w:lang w:eastAsia="en-GB"/>
                </w:rPr>
                <w:t>+</w:t>
              </w:r>
              <w:r w:rsidRPr="00DB707E">
                <w:rPr>
                  <w:rFonts w:ascii="Arial" w:hAnsi="Arial" w:hint="eastAsia"/>
                  <w:sz w:val="18"/>
                  <w:lang w:eastAsia="en-GB"/>
                </w:rPr>
                <w:t>[</w:t>
              </w:r>
              <w:r w:rsidRPr="00DB707E">
                <w:rPr>
                  <w:rFonts w:ascii="Arial" w:hAnsi="Arial"/>
                  <w:sz w:val="18"/>
                  <w:lang w:eastAsia="en-GB"/>
                </w:rPr>
                <w:t>offset</w:t>
              </w:r>
              <w:r w:rsidRPr="00DB707E">
                <w:rPr>
                  <w:rFonts w:ascii="Arial" w:hAnsi="Arial" w:hint="eastAsia"/>
                  <w:sz w:val="18"/>
                  <w:lang w:eastAsia="en-GB"/>
                </w:rPr>
                <w:t>]</w:t>
              </w:r>
            </w:ins>
          </w:p>
        </w:tc>
      </w:tr>
      <w:tr w:rsidR="002134DB" w:rsidRPr="00DB707E" w14:paraId="0711187A" w14:textId="77777777" w:rsidTr="00A615F4">
        <w:trPr>
          <w:trHeight w:val="275"/>
          <w:ins w:id="23014" w:author="RedCap - BigCR editor" w:date="2022-08-28T17:52:00Z"/>
        </w:trPr>
        <w:tc>
          <w:tcPr>
            <w:tcW w:w="1242" w:type="dxa"/>
            <w:tcBorders>
              <w:top w:val="nil"/>
              <w:bottom w:val="nil"/>
            </w:tcBorders>
            <w:shd w:val="clear" w:color="auto" w:fill="auto"/>
          </w:tcPr>
          <w:p w14:paraId="1DD54807" w14:textId="77777777" w:rsidR="002134DB" w:rsidRPr="00DB707E" w:rsidRDefault="002134DB" w:rsidP="00A615F4">
            <w:pPr>
              <w:keepNext/>
              <w:keepLines/>
              <w:overflowPunct w:val="0"/>
              <w:autoSpaceDE w:val="0"/>
              <w:autoSpaceDN w:val="0"/>
              <w:adjustRightInd w:val="0"/>
              <w:spacing w:after="0"/>
              <w:textAlignment w:val="baseline"/>
              <w:rPr>
                <w:ins w:id="23015" w:author="RedCap - BigCR editor" w:date="2022-08-28T17:52:00Z"/>
                <w:rFonts w:ascii="Arial" w:hAnsi="Arial"/>
                <w:sz w:val="18"/>
                <w:lang w:eastAsia="zh-CN"/>
              </w:rPr>
            </w:pPr>
          </w:p>
        </w:tc>
        <w:tc>
          <w:tcPr>
            <w:tcW w:w="851" w:type="dxa"/>
            <w:vMerge w:val="restart"/>
            <w:tcBorders>
              <w:bottom w:val="nil"/>
            </w:tcBorders>
            <w:shd w:val="clear" w:color="auto" w:fill="auto"/>
          </w:tcPr>
          <w:p w14:paraId="1A38FE93" w14:textId="77777777" w:rsidR="002134DB" w:rsidRPr="00DB707E" w:rsidRDefault="002134DB" w:rsidP="00A615F4">
            <w:pPr>
              <w:keepNext/>
              <w:keepLines/>
              <w:overflowPunct w:val="0"/>
              <w:autoSpaceDE w:val="0"/>
              <w:autoSpaceDN w:val="0"/>
              <w:adjustRightInd w:val="0"/>
              <w:spacing w:after="0"/>
              <w:textAlignment w:val="baseline"/>
              <w:rPr>
                <w:ins w:id="23016" w:author="RedCap - BigCR editor" w:date="2022-08-28T17:52:00Z"/>
                <w:rFonts w:ascii="Arial" w:hAnsi="Arial"/>
                <w:sz w:val="18"/>
                <w:lang w:eastAsia="zh-CN"/>
              </w:rPr>
            </w:pPr>
            <w:ins w:id="23017" w:author="RedCap - BigCR editor" w:date="2022-08-28T17:52:00Z">
              <w:r w:rsidRPr="00DB707E">
                <w:rPr>
                  <w:rFonts w:ascii="Arial" w:hAnsi="Arial"/>
                  <w:position w:val="-12"/>
                  <w:sz w:val="18"/>
                  <w:lang w:eastAsia="en-GB"/>
                </w:rPr>
                <w:object w:dxaOrig="400" w:dyaOrig="360" w14:anchorId="2E3BD157">
                  <v:shape id="_x0000_i1141" type="#_x0000_t75" style="width:20.5pt;height:20.5pt" o:ole="" fillcolor="window">
                    <v:imagedata r:id="rId17" o:title=""/>
                  </v:shape>
                  <o:OLEObject Type="Embed" ProgID="Equation.3" ShapeID="_x0000_i1141" DrawAspect="Content" ObjectID="_1723417825" r:id="rId137"/>
                </w:object>
              </w:r>
            </w:ins>
          </w:p>
        </w:tc>
        <w:tc>
          <w:tcPr>
            <w:tcW w:w="1559" w:type="dxa"/>
            <w:shd w:val="clear" w:color="auto" w:fill="auto"/>
          </w:tcPr>
          <w:p w14:paraId="178B1290" w14:textId="77777777" w:rsidR="002134DB" w:rsidRPr="00DB707E" w:rsidRDefault="002134DB" w:rsidP="00A615F4">
            <w:pPr>
              <w:keepNext/>
              <w:keepLines/>
              <w:overflowPunct w:val="0"/>
              <w:autoSpaceDE w:val="0"/>
              <w:autoSpaceDN w:val="0"/>
              <w:adjustRightInd w:val="0"/>
              <w:spacing w:after="0"/>
              <w:textAlignment w:val="baseline"/>
              <w:rPr>
                <w:ins w:id="23018" w:author="RedCap - BigCR editor" w:date="2022-08-28T17:52:00Z"/>
                <w:rFonts w:ascii="Arial" w:hAnsi="Arial"/>
                <w:sz w:val="18"/>
                <w:lang w:eastAsia="zh-CN"/>
              </w:rPr>
            </w:pPr>
            <w:ins w:id="23019" w:author="RedCap - BigCR editor" w:date="2022-08-28T17:52:00Z">
              <w:r w:rsidRPr="00DB707E">
                <w:rPr>
                  <w:rFonts w:ascii="Arial" w:hAnsi="Arial"/>
                  <w:sz w:val="18"/>
                  <w:lang w:eastAsia="zh-CN"/>
                </w:rPr>
                <w:t>Config 1,4</w:t>
              </w:r>
            </w:ins>
          </w:p>
        </w:tc>
        <w:tc>
          <w:tcPr>
            <w:tcW w:w="1276" w:type="dxa"/>
            <w:tcBorders>
              <w:bottom w:val="nil"/>
            </w:tcBorders>
            <w:shd w:val="clear" w:color="auto" w:fill="auto"/>
          </w:tcPr>
          <w:p w14:paraId="4D53EAE4" w14:textId="77777777" w:rsidR="002134DB" w:rsidRPr="00DB707E" w:rsidRDefault="002134DB" w:rsidP="00A615F4">
            <w:pPr>
              <w:keepNext/>
              <w:keepLines/>
              <w:overflowPunct w:val="0"/>
              <w:autoSpaceDE w:val="0"/>
              <w:autoSpaceDN w:val="0"/>
              <w:adjustRightInd w:val="0"/>
              <w:spacing w:after="0"/>
              <w:jc w:val="center"/>
              <w:textAlignment w:val="baseline"/>
              <w:rPr>
                <w:ins w:id="23020" w:author="RedCap - BigCR editor" w:date="2022-08-28T17:52:00Z"/>
                <w:rFonts w:ascii="Arial" w:hAnsi="Arial"/>
                <w:sz w:val="18"/>
                <w:lang w:eastAsia="zh-CN"/>
              </w:rPr>
            </w:pPr>
            <w:ins w:id="23021" w:author="RedCap - BigCR editor" w:date="2022-08-28T17:52:00Z">
              <w:r w:rsidRPr="00DB707E">
                <w:rPr>
                  <w:rFonts w:ascii="Arial" w:hAnsi="Arial"/>
                  <w:sz w:val="18"/>
                  <w:lang w:eastAsia="en-GB"/>
                </w:rPr>
                <w:t>dBm</w:t>
              </w:r>
              <w:r w:rsidRPr="00DB707E">
                <w:rPr>
                  <w:rFonts w:ascii="Arial" w:hAnsi="Arial"/>
                  <w:sz w:val="18"/>
                  <w:lang w:eastAsia="zh-CN"/>
                </w:rPr>
                <w:t>/15kHz</w:t>
              </w:r>
            </w:ins>
          </w:p>
        </w:tc>
        <w:tc>
          <w:tcPr>
            <w:tcW w:w="2551" w:type="dxa"/>
            <w:shd w:val="clear" w:color="auto" w:fill="auto"/>
          </w:tcPr>
          <w:p w14:paraId="2766F8BB" w14:textId="77777777" w:rsidR="002134DB" w:rsidRPr="00DB707E" w:rsidRDefault="002134DB" w:rsidP="00A615F4">
            <w:pPr>
              <w:keepNext/>
              <w:keepLines/>
              <w:overflowPunct w:val="0"/>
              <w:autoSpaceDE w:val="0"/>
              <w:autoSpaceDN w:val="0"/>
              <w:adjustRightInd w:val="0"/>
              <w:spacing w:after="0"/>
              <w:jc w:val="center"/>
              <w:textAlignment w:val="baseline"/>
              <w:rPr>
                <w:ins w:id="23022" w:author="RedCap - BigCR editor" w:date="2022-08-28T17:52:00Z"/>
                <w:rFonts w:ascii="Arial" w:hAnsi="Arial"/>
                <w:sz w:val="18"/>
                <w:lang w:eastAsia="zh-CN"/>
              </w:rPr>
            </w:pPr>
            <w:ins w:id="23023" w:author="RedCap - BigCR editor" w:date="2022-08-28T17:52:00Z">
              <w:r w:rsidRPr="00DB707E">
                <w:rPr>
                  <w:rFonts w:ascii="Arial" w:hAnsi="Arial"/>
                  <w:sz w:val="18"/>
                  <w:lang w:eastAsia="en-GB"/>
                </w:rPr>
                <w:t>-98</w:t>
              </w:r>
              <w:r w:rsidRPr="00DB707E">
                <w:rPr>
                  <w:rFonts w:ascii="Arial" w:hAnsi="Arial"/>
                  <w:sz w:val="18"/>
                  <w:lang w:eastAsia="zh-CN"/>
                </w:rPr>
                <w:t xml:space="preserve"> </w:t>
              </w:r>
            </w:ins>
          </w:p>
        </w:tc>
        <w:tc>
          <w:tcPr>
            <w:tcW w:w="2268" w:type="dxa"/>
            <w:tcBorders>
              <w:top w:val="nil"/>
              <w:bottom w:val="nil"/>
            </w:tcBorders>
            <w:shd w:val="clear" w:color="auto" w:fill="auto"/>
          </w:tcPr>
          <w:p w14:paraId="3460F7D9" w14:textId="77777777" w:rsidR="002134DB" w:rsidRPr="00DB707E" w:rsidRDefault="002134DB" w:rsidP="00A615F4">
            <w:pPr>
              <w:keepNext/>
              <w:keepLines/>
              <w:overflowPunct w:val="0"/>
              <w:autoSpaceDE w:val="0"/>
              <w:autoSpaceDN w:val="0"/>
              <w:adjustRightInd w:val="0"/>
              <w:spacing w:after="0"/>
              <w:textAlignment w:val="baseline"/>
              <w:rPr>
                <w:ins w:id="23024" w:author="RedCap - BigCR editor" w:date="2022-08-28T17:52:00Z"/>
                <w:rFonts w:ascii="Arial" w:hAnsi="Arial"/>
                <w:sz w:val="18"/>
                <w:lang w:eastAsia="en-GB"/>
              </w:rPr>
            </w:pPr>
          </w:p>
        </w:tc>
      </w:tr>
      <w:tr w:rsidR="002134DB" w:rsidRPr="00DB707E" w14:paraId="66488DBE" w14:textId="77777777" w:rsidTr="00A615F4">
        <w:trPr>
          <w:trHeight w:val="275"/>
          <w:ins w:id="23025" w:author="RedCap - BigCR editor" w:date="2022-08-28T17:52:00Z"/>
        </w:trPr>
        <w:tc>
          <w:tcPr>
            <w:tcW w:w="1242" w:type="dxa"/>
            <w:tcBorders>
              <w:top w:val="nil"/>
              <w:bottom w:val="nil"/>
            </w:tcBorders>
            <w:shd w:val="clear" w:color="auto" w:fill="auto"/>
          </w:tcPr>
          <w:p w14:paraId="35E4AF3A" w14:textId="77777777" w:rsidR="002134DB" w:rsidRPr="00DB707E" w:rsidRDefault="002134DB" w:rsidP="00A615F4">
            <w:pPr>
              <w:keepNext/>
              <w:keepLines/>
              <w:overflowPunct w:val="0"/>
              <w:autoSpaceDE w:val="0"/>
              <w:autoSpaceDN w:val="0"/>
              <w:adjustRightInd w:val="0"/>
              <w:spacing w:after="0"/>
              <w:textAlignment w:val="baseline"/>
              <w:rPr>
                <w:ins w:id="23026" w:author="RedCap - BigCR editor" w:date="2022-08-28T17:52:00Z"/>
                <w:rFonts w:ascii="Arial" w:hAnsi="Arial"/>
                <w:sz w:val="18"/>
                <w:lang w:eastAsia="zh-CN"/>
              </w:rPr>
            </w:pPr>
          </w:p>
        </w:tc>
        <w:tc>
          <w:tcPr>
            <w:tcW w:w="851" w:type="dxa"/>
            <w:vMerge/>
            <w:tcBorders>
              <w:top w:val="nil"/>
              <w:bottom w:val="nil"/>
            </w:tcBorders>
            <w:shd w:val="clear" w:color="auto" w:fill="auto"/>
          </w:tcPr>
          <w:p w14:paraId="212312AC" w14:textId="77777777" w:rsidR="002134DB" w:rsidRPr="00DB707E" w:rsidRDefault="002134DB" w:rsidP="00A615F4">
            <w:pPr>
              <w:keepNext/>
              <w:keepLines/>
              <w:overflowPunct w:val="0"/>
              <w:autoSpaceDE w:val="0"/>
              <w:autoSpaceDN w:val="0"/>
              <w:adjustRightInd w:val="0"/>
              <w:spacing w:after="0"/>
              <w:textAlignment w:val="baseline"/>
              <w:rPr>
                <w:ins w:id="23027" w:author="RedCap - BigCR editor" w:date="2022-08-28T17:52:00Z"/>
                <w:rFonts w:ascii="Arial" w:hAnsi="Arial"/>
                <w:sz w:val="18"/>
                <w:lang w:eastAsia="en-GB"/>
              </w:rPr>
            </w:pPr>
          </w:p>
        </w:tc>
        <w:tc>
          <w:tcPr>
            <w:tcW w:w="1559" w:type="dxa"/>
            <w:shd w:val="clear" w:color="auto" w:fill="auto"/>
          </w:tcPr>
          <w:p w14:paraId="599018B7" w14:textId="77777777" w:rsidR="002134DB" w:rsidRPr="00DB707E" w:rsidRDefault="002134DB" w:rsidP="00A615F4">
            <w:pPr>
              <w:keepNext/>
              <w:keepLines/>
              <w:overflowPunct w:val="0"/>
              <w:autoSpaceDE w:val="0"/>
              <w:autoSpaceDN w:val="0"/>
              <w:adjustRightInd w:val="0"/>
              <w:spacing w:after="0"/>
              <w:textAlignment w:val="baseline"/>
              <w:rPr>
                <w:ins w:id="23028" w:author="RedCap - BigCR editor" w:date="2022-08-28T17:52:00Z"/>
                <w:rFonts w:ascii="Arial" w:hAnsi="Arial"/>
                <w:sz w:val="18"/>
                <w:lang w:eastAsia="zh-CN"/>
              </w:rPr>
            </w:pPr>
            <w:ins w:id="23029" w:author="RedCap - BigCR editor" w:date="2022-08-28T17:52:00Z">
              <w:r w:rsidRPr="00DB707E">
                <w:rPr>
                  <w:rFonts w:ascii="Arial" w:hAnsi="Arial"/>
                  <w:sz w:val="18"/>
                  <w:lang w:eastAsia="zh-CN"/>
                </w:rPr>
                <w:t>Config 2</w:t>
              </w:r>
            </w:ins>
          </w:p>
        </w:tc>
        <w:tc>
          <w:tcPr>
            <w:tcW w:w="1276" w:type="dxa"/>
            <w:tcBorders>
              <w:top w:val="nil"/>
              <w:bottom w:val="nil"/>
            </w:tcBorders>
            <w:shd w:val="clear" w:color="auto" w:fill="auto"/>
          </w:tcPr>
          <w:p w14:paraId="08110238" w14:textId="77777777" w:rsidR="002134DB" w:rsidRPr="00DB707E" w:rsidRDefault="002134DB" w:rsidP="00A615F4">
            <w:pPr>
              <w:keepNext/>
              <w:keepLines/>
              <w:overflowPunct w:val="0"/>
              <w:autoSpaceDE w:val="0"/>
              <w:autoSpaceDN w:val="0"/>
              <w:adjustRightInd w:val="0"/>
              <w:spacing w:after="0"/>
              <w:jc w:val="center"/>
              <w:textAlignment w:val="baseline"/>
              <w:rPr>
                <w:ins w:id="23030" w:author="RedCap - BigCR editor" w:date="2022-08-28T17:52:00Z"/>
                <w:rFonts w:ascii="Arial" w:hAnsi="Arial"/>
                <w:sz w:val="18"/>
                <w:lang w:eastAsia="en-GB"/>
              </w:rPr>
            </w:pPr>
          </w:p>
        </w:tc>
        <w:tc>
          <w:tcPr>
            <w:tcW w:w="2551" w:type="dxa"/>
            <w:shd w:val="clear" w:color="auto" w:fill="auto"/>
          </w:tcPr>
          <w:p w14:paraId="0F8EDABD" w14:textId="77777777" w:rsidR="002134DB" w:rsidRPr="00DB707E" w:rsidRDefault="002134DB" w:rsidP="00A615F4">
            <w:pPr>
              <w:keepNext/>
              <w:keepLines/>
              <w:overflowPunct w:val="0"/>
              <w:autoSpaceDE w:val="0"/>
              <w:autoSpaceDN w:val="0"/>
              <w:adjustRightInd w:val="0"/>
              <w:spacing w:after="0"/>
              <w:jc w:val="center"/>
              <w:textAlignment w:val="baseline"/>
              <w:rPr>
                <w:ins w:id="23031" w:author="RedCap - BigCR editor" w:date="2022-08-28T17:52:00Z"/>
                <w:rFonts w:ascii="Arial" w:hAnsi="Arial"/>
                <w:sz w:val="18"/>
                <w:lang w:eastAsia="en-GB"/>
              </w:rPr>
            </w:pPr>
            <w:ins w:id="23032" w:author="RedCap - BigCR editor" w:date="2022-08-28T17:52:00Z">
              <w:r w:rsidRPr="00DB707E">
                <w:rPr>
                  <w:rFonts w:ascii="Arial" w:hAnsi="Arial"/>
                  <w:sz w:val="18"/>
                  <w:lang w:eastAsia="zh-CN"/>
                </w:rPr>
                <w:t>-98</w:t>
              </w:r>
            </w:ins>
          </w:p>
        </w:tc>
        <w:tc>
          <w:tcPr>
            <w:tcW w:w="2268" w:type="dxa"/>
            <w:tcBorders>
              <w:top w:val="nil"/>
              <w:bottom w:val="nil"/>
            </w:tcBorders>
            <w:shd w:val="clear" w:color="auto" w:fill="auto"/>
          </w:tcPr>
          <w:p w14:paraId="766A4791" w14:textId="77777777" w:rsidR="002134DB" w:rsidRPr="00DB707E" w:rsidRDefault="002134DB" w:rsidP="00A615F4">
            <w:pPr>
              <w:keepNext/>
              <w:keepLines/>
              <w:overflowPunct w:val="0"/>
              <w:autoSpaceDE w:val="0"/>
              <w:autoSpaceDN w:val="0"/>
              <w:adjustRightInd w:val="0"/>
              <w:spacing w:after="0"/>
              <w:textAlignment w:val="baseline"/>
              <w:rPr>
                <w:ins w:id="23033" w:author="RedCap - BigCR editor" w:date="2022-08-28T17:52:00Z"/>
                <w:rFonts w:ascii="Arial" w:hAnsi="Arial"/>
                <w:sz w:val="18"/>
                <w:lang w:eastAsia="en-GB"/>
              </w:rPr>
            </w:pPr>
          </w:p>
        </w:tc>
      </w:tr>
      <w:tr w:rsidR="002134DB" w:rsidRPr="00DB707E" w14:paraId="622184C9" w14:textId="77777777" w:rsidTr="00A615F4">
        <w:trPr>
          <w:trHeight w:val="275"/>
          <w:ins w:id="23034" w:author="RedCap - BigCR editor" w:date="2022-08-28T17:52:00Z"/>
        </w:trPr>
        <w:tc>
          <w:tcPr>
            <w:tcW w:w="1242" w:type="dxa"/>
            <w:tcBorders>
              <w:top w:val="nil"/>
              <w:bottom w:val="nil"/>
            </w:tcBorders>
            <w:shd w:val="clear" w:color="auto" w:fill="auto"/>
          </w:tcPr>
          <w:p w14:paraId="0872ACD6" w14:textId="77777777" w:rsidR="002134DB" w:rsidRPr="00DB707E" w:rsidRDefault="002134DB" w:rsidP="00A615F4">
            <w:pPr>
              <w:keepNext/>
              <w:keepLines/>
              <w:overflowPunct w:val="0"/>
              <w:autoSpaceDE w:val="0"/>
              <w:autoSpaceDN w:val="0"/>
              <w:adjustRightInd w:val="0"/>
              <w:spacing w:after="0"/>
              <w:textAlignment w:val="baseline"/>
              <w:rPr>
                <w:ins w:id="23035" w:author="RedCap - BigCR editor" w:date="2022-08-28T17:52:00Z"/>
                <w:rFonts w:ascii="Arial" w:hAnsi="Arial"/>
                <w:sz w:val="18"/>
                <w:lang w:eastAsia="zh-CN"/>
              </w:rPr>
            </w:pPr>
          </w:p>
        </w:tc>
        <w:tc>
          <w:tcPr>
            <w:tcW w:w="851" w:type="dxa"/>
            <w:tcBorders>
              <w:top w:val="nil"/>
            </w:tcBorders>
            <w:shd w:val="clear" w:color="auto" w:fill="auto"/>
          </w:tcPr>
          <w:p w14:paraId="325D360E" w14:textId="77777777" w:rsidR="002134DB" w:rsidRPr="00DB707E" w:rsidRDefault="002134DB" w:rsidP="00A615F4">
            <w:pPr>
              <w:keepNext/>
              <w:keepLines/>
              <w:overflowPunct w:val="0"/>
              <w:autoSpaceDE w:val="0"/>
              <w:autoSpaceDN w:val="0"/>
              <w:adjustRightInd w:val="0"/>
              <w:spacing w:after="0"/>
              <w:textAlignment w:val="baseline"/>
              <w:rPr>
                <w:ins w:id="23036" w:author="RedCap - BigCR editor" w:date="2022-08-28T17:52:00Z"/>
                <w:rFonts w:ascii="Arial" w:hAnsi="Arial"/>
                <w:sz w:val="18"/>
                <w:lang w:eastAsia="en-GB"/>
              </w:rPr>
            </w:pPr>
          </w:p>
        </w:tc>
        <w:tc>
          <w:tcPr>
            <w:tcW w:w="1559" w:type="dxa"/>
            <w:shd w:val="clear" w:color="auto" w:fill="auto"/>
          </w:tcPr>
          <w:p w14:paraId="3CEF8649" w14:textId="77777777" w:rsidR="002134DB" w:rsidRPr="00DB707E" w:rsidRDefault="002134DB" w:rsidP="00A615F4">
            <w:pPr>
              <w:keepNext/>
              <w:keepLines/>
              <w:overflowPunct w:val="0"/>
              <w:autoSpaceDE w:val="0"/>
              <w:autoSpaceDN w:val="0"/>
              <w:adjustRightInd w:val="0"/>
              <w:spacing w:after="0"/>
              <w:textAlignment w:val="baseline"/>
              <w:rPr>
                <w:ins w:id="23037" w:author="RedCap - BigCR editor" w:date="2022-08-28T17:52:00Z"/>
                <w:rFonts w:ascii="Arial" w:hAnsi="Arial"/>
                <w:sz w:val="18"/>
                <w:lang w:eastAsia="zh-CN"/>
              </w:rPr>
            </w:pPr>
            <w:ins w:id="23038" w:author="RedCap - BigCR editor" w:date="2022-08-28T17:52:00Z">
              <w:r w:rsidRPr="00DB707E">
                <w:rPr>
                  <w:rFonts w:ascii="Arial" w:hAnsi="Arial"/>
                  <w:sz w:val="18"/>
                  <w:lang w:eastAsia="zh-CN"/>
                </w:rPr>
                <w:t>Config 3</w:t>
              </w:r>
            </w:ins>
          </w:p>
        </w:tc>
        <w:tc>
          <w:tcPr>
            <w:tcW w:w="1276" w:type="dxa"/>
            <w:tcBorders>
              <w:top w:val="nil"/>
            </w:tcBorders>
            <w:shd w:val="clear" w:color="auto" w:fill="auto"/>
          </w:tcPr>
          <w:p w14:paraId="4BFF7822" w14:textId="77777777" w:rsidR="002134DB" w:rsidRPr="00DB707E" w:rsidRDefault="002134DB" w:rsidP="00A615F4">
            <w:pPr>
              <w:keepNext/>
              <w:keepLines/>
              <w:overflowPunct w:val="0"/>
              <w:autoSpaceDE w:val="0"/>
              <w:autoSpaceDN w:val="0"/>
              <w:adjustRightInd w:val="0"/>
              <w:spacing w:after="0"/>
              <w:jc w:val="center"/>
              <w:textAlignment w:val="baseline"/>
              <w:rPr>
                <w:ins w:id="23039" w:author="RedCap - BigCR editor" w:date="2022-08-28T17:52:00Z"/>
                <w:rFonts w:ascii="Arial" w:hAnsi="Arial"/>
                <w:sz w:val="18"/>
                <w:lang w:eastAsia="en-GB"/>
              </w:rPr>
            </w:pPr>
          </w:p>
        </w:tc>
        <w:tc>
          <w:tcPr>
            <w:tcW w:w="2551" w:type="dxa"/>
            <w:shd w:val="clear" w:color="auto" w:fill="auto"/>
          </w:tcPr>
          <w:p w14:paraId="22B0937C" w14:textId="77777777" w:rsidR="002134DB" w:rsidRPr="00DB707E" w:rsidRDefault="002134DB" w:rsidP="00A615F4">
            <w:pPr>
              <w:keepNext/>
              <w:keepLines/>
              <w:overflowPunct w:val="0"/>
              <w:autoSpaceDE w:val="0"/>
              <w:autoSpaceDN w:val="0"/>
              <w:adjustRightInd w:val="0"/>
              <w:spacing w:after="0"/>
              <w:jc w:val="center"/>
              <w:textAlignment w:val="baseline"/>
              <w:rPr>
                <w:ins w:id="23040" w:author="RedCap - BigCR editor" w:date="2022-08-28T17:52:00Z"/>
                <w:rFonts w:ascii="Arial" w:eastAsiaTheme="minorEastAsia" w:hAnsi="Arial"/>
                <w:sz w:val="18"/>
                <w:lang w:eastAsia="zh-CN"/>
              </w:rPr>
            </w:pPr>
            <w:ins w:id="23041" w:author="RedCap - BigCR editor" w:date="2022-08-28T17:52:00Z">
              <w:r w:rsidRPr="00DB707E">
                <w:rPr>
                  <w:rFonts w:ascii="Arial" w:hAnsi="Arial" w:hint="eastAsia"/>
                  <w:sz w:val="18"/>
                  <w:lang w:eastAsia="zh-CN"/>
                </w:rPr>
                <w:t>-</w:t>
              </w:r>
              <w:r w:rsidRPr="00DB707E">
                <w:rPr>
                  <w:rFonts w:ascii="Arial" w:hAnsi="Arial"/>
                  <w:sz w:val="18"/>
                  <w:lang w:eastAsia="zh-CN"/>
                </w:rPr>
                <w:t>95</w:t>
              </w:r>
            </w:ins>
          </w:p>
        </w:tc>
        <w:tc>
          <w:tcPr>
            <w:tcW w:w="2268" w:type="dxa"/>
            <w:tcBorders>
              <w:top w:val="nil"/>
              <w:bottom w:val="nil"/>
            </w:tcBorders>
            <w:shd w:val="clear" w:color="auto" w:fill="auto"/>
          </w:tcPr>
          <w:p w14:paraId="6B16BB6F" w14:textId="77777777" w:rsidR="002134DB" w:rsidRPr="00DB707E" w:rsidRDefault="002134DB" w:rsidP="00A615F4">
            <w:pPr>
              <w:keepNext/>
              <w:keepLines/>
              <w:overflowPunct w:val="0"/>
              <w:autoSpaceDE w:val="0"/>
              <w:autoSpaceDN w:val="0"/>
              <w:adjustRightInd w:val="0"/>
              <w:spacing w:after="0"/>
              <w:textAlignment w:val="baseline"/>
              <w:rPr>
                <w:ins w:id="23042" w:author="RedCap - BigCR editor" w:date="2022-08-28T17:52:00Z"/>
                <w:rFonts w:ascii="Arial" w:hAnsi="Arial"/>
                <w:sz w:val="18"/>
                <w:lang w:eastAsia="en-GB"/>
              </w:rPr>
            </w:pPr>
          </w:p>
        </w:tc>
      </w:tr>
      <w:tr w:rsidR="002134DB" w:rsidRPr="00DB707E" w14:paraId="431F56E5" w14:textId="77777777" w:rsidTr="00A615F4">
        <w:trPr>
          <w:ins w:id="23043" w:author="RedCap - BigCR editor" w:date="2022-08-28T17:52:00Z"/>
        </w:trPr>
        <w:tc>
          <w:tcPr>
            <w:tcW w:w="1242" w:type="dxa"/>
            <w:tcBorders>
              <w:top w:val="nil"/>
              <w:bottom w:val="nil"/>
            </w:tcBorders>
            <w:shd w:val="clear" w:color="auto" w:fill="auto"/>
          </w:tcPr>
          <w:p w14:paraId="3AF00FC7" w14:textId="77777777" w:rsidR="002134DB" w:rsidRPr="00DB707E" w:rsidRDefault="002134DB" w:rsidP="00A615F4">
            <w:pPr>
              <w:keepNext/>
              <w:keepLines/>
              <w:overflowPunct w:val="0"/>
              <w:autoSpaceDE w:val="0"/>
              <w:autoSpaceDN w:val="0"/>
              <w:adjustRightInd w:val="0"/>
              <w:spacing w:after="0"/>
              <w:textAlignment w:val="baseline"/>
              <w:rPr>
                <w:ins w:id="23044" w:author="RedCap - BigCR editor" w:date="2022-08-28T17:52:00Z"/>
                <w:rFonts w:ascii="Arial" w:hAnsi="Arial"/>
                <w:sz w:val="18"/>
                <w:lang w:eastAsia="en-GB"/>
              </w:rPr>
            </w:pPr>
          </w:p>
        </w:tc>
        <w:tc>
          <w:tcPr>
            <w:tcW w:w="2410" w:type="dxa"/>
            <w:gridSpan w:val="2"/>
            <w:shd w:val="clear" w:color="auto" w:fill="auto"/>
          </w:tcPr>
          <w:p w14:paraId="269A0954" w14:textId="77777777" w:rsidR="002134DB" w:rsidRPr="00DB707E" w:rsidRDefault="002134DB" w:rsidP="00A615F4">
            <w:pPr>
              <w:keepNext/>
              <w:keepLines/>
              <w:overflowPunct w:val="0"/>
              <w:autoSpaceDE w:val="0"/>
              <w:autoSpaceDN w:val="0"/>
              <w:adjustRightInd w:val="0"/>
              <w:spacing w:after="0"/>
              <w:textAlignment w:val="baseline"/>
              <w:rPr>
                <w:ins w:id="23045" w:author="RedCap - BigCR editor" w:date="2022-08-28T17:52:00Z"/>
                <w:rFonts w:ascii="Arial" w:hAnsi="Arial"/>
                <w:sz w:val="18"/>
                <w:lang w:eastAsia="en-GB"/>
              </w:rPr>
            </w:pPr>
            <w:ins w:id="23046" w:author="RedCap - BigCR editor" w:date="2022-08-28T17:52:00Z">
              <w:r w:rsidRPr="00DB707E">
                <w:rPr>
                  <w:rFonts w:ascii="Arial" w:hAnsi="Arial"/>
                  <w:position w:val="-12"/>
                  <w:sz w:val="18"/>
                  <w:lang w:eastAsia="en-GB"/>
                </w:rPr>
                <w:object w:dxaOrig="760" w:dyaOrig="380" w14:anchorId="47DAB6BE">
                  <v:shape id="_x0000_i1142" type="#_x0000_t75" style="width:34.5pt;height:15.5pt" o:ole="" fillcolor="window">
                    <v:imagedata r:id="rId134" o:title=""/>
                  </v:shape>
                  <o:OLEObject Type="Embed" ProgID="Equation.3" ShapeID="_x0000_i1142" DrawAspect="Content" ObjectID="_1723417826" r:id="rId138"/>
                </w:object>
              </w:r>
            </w:ins>
          </w:p>
        </w:tc>
        <w:tc>
          <w:tcPr>
            <w:tcW w:w="1276" w:type="dxa"/>
            <w:shd w:val="clear" w:color="auto" w:fill="auto"/>
          </w:tcPr>
          <w:p w14:paraId="7E64B2A7" w14:textId="77777777" w:rsidR="002134DB" w:rsidRPr="00DB707E" w:rsidRDefault="002134DB" w:rsidP="00A615F4">
            <w:pPr>
              <w:keepNext/>
              <w:keepLines/>
              <w:overflowPunct w:val="0"/>
              <w:autoSpaceDE w:val="0"/>
              <w:autoSpaceDN w:val="0"/>
              <w:adjustRightInd w:val="0"/>
              <w:spacing w:after="0"/>
              <w:jc w:val="center"/>
              <w:textAlignment w:val="baseline"/>
              <w:rPr>
                <w:ins w:id="23047" w:author="RedCap - BigCR editor" w:date="2022-08-28T17:52:00Z"/>
                <w:rFonts w:ascii="Arial" w:hAnsi="Arial"/>
                <w:sz w:val="18"/>
                <w:lang w:eastAsia="en-GB"/>
              </w:rPr>
            </w:pPr>
            <w:ins w:id="23048" w:author="RedCap - BigCR editor" w:date="2022-08-28T17:52:00Z">
              <w:r w:rsidRPr="00DB707E">
                <w:rPr>
                  <w:rFonts w:ascii="Arial" w:hAnsi="Arial"/>
                  <w:sz w:val="18"/>
                  <w:lang w:eastAsia="en-GB"/>
                </w:rPr>
                <w:t>dB</w:t>
              </w:r>
            </w:ins>
          </w:p>
        </w:tc>
        <w:tc>
          <w:tcPr>
            <w:tcW w:w="2551" w:type="dxa"/>
            <w:shd w:val="clear" w:color="auto" w:fill="auto"/>
          </w:tcPr>
          <w:p w14:paraId="7826BA62" w14:textId="77777777" w:rsidR="002134DB" w:rsidRPr="00DB707E" w:rsidRDefault="002134DB" w:rsidP="00A615F4">
            <w:pPr>
              <w:keepNext/>
              <w:keepLines/>
              <w:overflowPunct w:val="0"/>
              <w:autoSpaceDE w:val="0"/>
              <w:autoSpaceDN w:val="0"/>
              <w:adjustRightInd w:val="0"/>
              <w:spacing w:after="0"/>
              <w:jc w:val="center"/>
              <w:textAlignment w:val="baseline"/>
              <w:rPr>
                <w:ins w:id="23049" w:author="RedCap - BigCR editor" w:date="2022-08-28T17:52:00Z"/>
                <w:rFonts w:ascii="Arial" w:hAnsi="Arial"/>
                <w:sz w:val="18"/>
                <w:lang w:eastAsia="zh-CN"/>
              </w:rPr>
            </w:pPr>
            <w:ins w:id="23050" w:author="RedCap - BigCR editor" w:date="2022-08-28T17:52:00Z">
              <w:r w:rsidRPr="00DB707E">
                <w:rPr>
                  <w:rFonts w:ascii="Arial" w:hAnsi="Arial"/>
                  <w:sz w:val="18"/>
                  <w:lang w:eastAsia="zh-CN"/>
                </w:rPr>
                <w:t>-17</w:t>
              </w:r>
            </w:ins>
          </w:p>
        </w:tc>
        <w:tc>
          <w:tcPr>
            <w:tcW w:w="2268" w:type="dxa"/>
            <w:tcBorders>
              <w:top w:val="nil"/>
              <w:bottom w:val="nil"/>
            </w:tcBorders>
            <w:shd w:val="clear" w:color="auto" w:fill="auto"/>
          </w:tcPr>
          <w:p w14:paraId="00C93C6A" w14:textId="77777777" w:rsidR="002134DB" w:rsidRPr="00DB707E" w:rsidRDefault="002134DB" w:rsidP="00A615F4">
            <w:pPr>
              <w:keepNext/>
              <w:keepLines/>
              <w:overflowPunct w:val="0"/>
              <w:autoSpaceDE w:val="0"/>
              <w:autoSpaceDN w:val="0"/>
              <w:adjustRightInd w:val="0"/>
              <w:spacing w:after="0"/>
              <w:textAlignment w:val="baseline"/>
              <w:rPr>
                <w:ins w:id="23051" w:author="RedCap - BigCR editor" w:date="2022-08-28T17:52:00Z"/>
                <w:rFonts w:ascii="Arial" w:hAnsi="Arial"/>
                <w:sz w:val="18"/>
                <w:lang w:eastAsia="en-GB"/>
              </w:rPr>
            </w:pPr>
          </w:p>
        </w:tc>
      </w:tr>
      <w:tr w:rsidR="002134DB" w:rsidRPr="00DB707E" w14:paraId="2DD46458" w14:textId="77777777" w:rsidTr="00A615F4">
        <w:trPr>
          <w:ins w:id="23052" w:author="RedCap - BigCR editor" w:date="2022-08-28T17:52:00Z"/>
        </w:trPr>
        <w:tc>
          <w:tcPr>
            <w:tcW w:w="1242" w:type="dxa"/>
            <w:tcBorders>
              <w:top w:val="nil"/>
            </w:tcBorders>
            <w:shd w:val="clear" w:color="auto" w:fill="auto"/>
          </w:tcPr>
          <w:p w14:paraId="2455655D" w14:textId="77777777" w:rsidR="002134DB" w:rsidRPr="00DB707E" w:rsidRDefault="002134DB" w:rsidP="00A615F4">
            <w:pPr>
              <w:keepNext/>
              <w:keepLines/>
              <w:overflowPunct w:val="0"/>
              <w:autoSpaceDE w:val="0"/>
              <w:autoSpaceDN w:val="0"/>
              <w:adjustRightInd w:val="0"/>
              <w:spacing w:after="0"/>
              <w:textAlignment w:val="baseline"/>
              <w:rPr>
                <w:ins w:id="23053" w:author="RedCap - BigCR editor" w:date="2022-08-28T17:52:00Z"/>
                <w:rFonts w:ascii="Arial" w:hAnsi="Arial"/>
                <w:sz w:val="18"/>
                <w:lang w:eastAsia="en-GB"/>
              </w:rPr>
            </w:pPr>
          </w:p>
        </w:tc>
        <w:tc>
          <w:tcPr>
            <w:tcW w:w="2410" w:type="dxa"/>
            <w:gridSpan w:val="2"/>
            <w:shd w:val="clear" w:color="auto" w:fill="auto"/>
          </w:tcPr>
          <w:p w14:paraId="7B1E5B60" w14:textId="77777777" w:rsidR="002134DB" w:rsidRPr="00DB707E" w:rsidRDefault="002134DB" w:rsidP="00A615F4">
            <w:pPr>
              <w:keepNext/>
              <w:keepLines/>
              <w:overflowPunct w:val="0"/>
              <w:autoSpaceDE w:val="0"/>
              <w:autoSpaceDN w:val="0"/>
              <w:adjustRightInd w:val="0"/>
              <w:spacing w:after="0"/>
              <w:textAlignment w:val="baseline"/>
              <w:rPr>
                <w:ins w:id="23054" w:author="RedCap - BigCR editor" w:date="2022-08-28T17:52:00Z"/>
                <w:rFonts w:ascii="Arial" w:hAnsi="Arial"/>
                <w:sz w:val="18"/>
                <w:lang w:eastAsia="en-GB"/>
              </w:rPr>
            </w:pPr>
            <w:ins w:id="23055" w:author="RedCap - BigCR editor" w:date="2022-08-28T17:52:00Z">
              <w:r w:rsidRPr="00DB707E">
                <w:rPr>
                  <w:rFonts w:ascii="Arial" w:hAnsi="Arial"/>
                  <w:sz w:val="18"/>
                  <w:lang w:eastAsia="zh-CN"/>
                </w:rPr>
                <w:t>SS-</w:t>
              </w:r>
              <w:r w:rsidRPr="00DB707E">
                <w:rPr>
                  <w:rFonts w:ascii="Arial" w:hAnsi="Arial"/>
                  <w:sz w:val="18"/>
                  <w:lang w:eastAsia="en-GB"/>
                </w:rPr>
                <w:t>RSRP</w:t>
              </w:r>
              <w:r w:rsidRPr="00DB707E">
                <w:rPr>
                  <w:rFonts w:ascii="Arial" w:hAnsi="Arial"/>
                  <w:sz w:val="18"/>
                  <w:vertAlign w:val="superscript"/>
                  <w:lang w:eastAsia="en-GB"/>
                </w:rPr>
                <w:t xml:space="preserve"> Note 3</w:t>
              </w:r>
            </w:ins>
          </w:p>
        </w:tc>
        <w:tc>
          <w:tcPr>
            <w:tcW w:w="1276" w:type="dxa"/>
            <w:tcBorders>
              <w:bottom w:val="single" w:sz="4" w:space="0" w:color="auto"/>
            </w:tcBorders>
            <w:shd w:val="clear" w:color="auto" w:fill="auto"/>
          </w:tcPr>
          <w:p w14:paraId="56A473BA" w14:textId="77777777" w:rsidR="002134DB" w:rsidRPr="00DB707E" w:rsidRDefault="002134DB" w:rsidP="00A615F4">
            <w:pPr>
              <w:keepNext/>
              <w:keepLines/>
              <w:overflowPunct w:val="0"/>
              <w:autoSpaceDE w:val="0"/>
              <w:autoSpaceDN w:val="0"/>
              <w:adjustRightInd w:val="0"/>
              <w:spacing w:after="0"/>
              <w:jc w:val="center"/>
              <w:textAlignment w:val="baseline"/>
              <w:rPr>
                <w:ins w:id="23056" w:author="RedCap - BigCR editor" w:date="2022-08-28T17:52:00Z"/>
                <w:rFonts w:ascii="Arial" w:hAnsi="Arial"/>
                <w:sz w:val="18"/>
                <w:lang w:eastAsia="en-GB"/>
              </w:rPr>
            </w:pPr>
            <w:ins w:id="23057" w:author="RedCap - BigCR editor" w:date="2022-08-28T17:52:00Z">
              <w:r w:rsidRPr="00DB707E">
                <w:rPr>
                  <w:rFonts w:ascii="Arial" w:hAnsi="Arial"/>
                  <w:sz w:val="18"/>
                  <w:lang w:eastAsia="en-GB"/>
                </w:rPr>
                <w:t>dBm</w:t>
              </w:r>
              <w:r w:rsidRPr="00DB707E">
                <w:rPr>
                  <w:rFonts w:ascii="Arial" w:hAnsi="Arial"/>
                  <w:sz w:val="18"/>
                  <w:lang w:eastAsia="zh-CN"/>
                </w:rPr>
                <w:t>/ SCS</w:t>
              </w:r>
            </w:ins>
          </w:p>
        </w:tc>
        <w:tc>
          <w:tcPr>
            <w:tcW w:w="2551" w:type="dxa"/>
            <w:shd w:val="clear" w:color="auto" w:fill="auto"/>
          </w:tcPr>
          <w:p w14:paraId="7DF8782A" w14:textId="77777777" w:rsidR="002134DB" w:rsidRPr="00DB707E" w:rsidRDefault="002134DB" w:rsidP="00A615F4">
            <w:pPr>
              <w:keepNext/>
              <w:keepLines/>
              <w:overflowPunct w:val="0"/>
              <w:autoSpaceDE w:val="0"/>
              <w:autoSpaceDN w:val="0"/>
              <w:adjustRightInd w:val="0"/>
              <w:spacing w:after="0"/>
              <w:jc w:val="center"/>
              <w:textAlignment w:val="baseline"/>
              <w:rPr>
                <w:ins w:id="23058" w:author="RedCap - BigCR editor" w:date="2022-08-28T17:52:00Z"/>
                <w:rFonts w:ascii="Arial" w:hAnsi="Arial"/>
                <w:sz w:val="18"/>
                <w:lang w:eastAsia="zh-CN"/>
              </w:rPr>
            </w:pPr>
            <w:ins w:id="23059" w:author="RedCap - BigCR editor" w:date="2022-08-28T17:52:00Z">
              <w:r w:rsidRPr="00DB707E">
                <w:rPr>
                  <w:rFonts w:ascii="Arial" w:hAnsi="Arial"/>
                  <w:sz w:val="18"/>
                  <w:lang w:eastAsia="zh-CN"/>
                </w:rPr>
                <w:t>-115</w:t>
              </w:r>
            </w:ins>
          </w:p>
        </w:tc>
        <w:tc>
          <w:tcPr>
            <w:tcW w:w="2268" w:type="dxa"/>
            <w:tcBorders>
              <w:top w:val="nil"/>
              <w:bottom w:val="single" w:sz="4" w:space="0" w:color="auto"/>
            </w:tcBorders>
            <w:shd w:val="clear" w:color="auto" w:fill="auto"/>
          </w:tcPr>
          <w:p w14:paraId="4026DC0B" w14:textId="77777777" w:rsidR="002134DB" w:rsidRPr="00DB707E" w:rsidRDefault="002134DB" w:rsidP="00A615F4">
            <w:pPr>
              <w:keepNext/>
              <w:keepLines/>
              <w:overflowPunct w:val="0"/>
              <w:autoSpaceDE w:val="0"/>
              <w:autoSpaceDN w:val="0"/>
              <w:adjustRightInd w:val="0"/>
              <w:spacing w:after="0"/>
              <w:textAlignment w:val="baseline"/>
              <w:rPr>
                <w:ins w:id="23060" w:author="RedCap - BigCR editor" w:date="2022-08-28T17:52:00Z"/>
                <w:rFonts w:ascii="Arial" w:hAnsi="Arial"/>
                <w:sz w:val="18"/>
                <w:lang w:eastAsia="en-GB"/>
              </w:rPr>
            </w:pPr>
          </w:p>
        </w:tc>
      </w:tr>
      <w:tr w:rsidR="002134DB" w:rsidRPr="00DB707E" w14:paraId="374260B3" w14:textId="77777777" w:rsidTr="00A615F4">
        <w:trPr>
          <w:trHeight w:val="275"/>
          <w:ins w:id="23061" w:author="RedCap - BigCR editor" w:date="2022-08-28T17:52:00Z"/>
        </w:trPr>
        <w:tc>
          <w:tcPr>
            <w:tcW w:w="2093" w:type="dxa"/>
            <w:gridSpan w:val="2"/>
            <w:tcBorders>
              <w:bottom w:val="nil"/>
            </w:tcBorders>
            <w:shd w:val="clear" w:color="auto" w:fill="auto"/>
            <w:vAlign w:val="center"/>
          </w:tcPr>
          <w:p w14:paraId="481A4F59" w14:textId="77777777" w:rsidR="002134DB" w:rsidRPr="00DB707E" w:rsidRDefault="002134DB" w:rsidP="00A615F4">
            <w:pPr>
              <w:keepNext/>
              <w:keepLines/>
              <w:overflowPunct w:val="0"/>
              <w:autoSpaceDE w:val="0"/>
              <w:autoSpaceDN w:val="0"/>
              <w:adjustRightInd w:val="0"/>
              <w:spacing w:after="0"/>
              <w:textAlignment w:val="baseline"/>
              <w:rPr>
                <w:ins w:id="23062" w:author="RedCap - BigCR editor" w:date="2022-08-28T17:52:00Z"/>
                <w:rFonts w:ascii="Arial" w:hAnsi="Arial"/>
                <w:sz w:val="18"/>
                <w:lang w:eastAsia="en-GB"/>
              </w:rPr>
            </w:pPr>
            <w:ins w:id="23063" w:author="RedCap - BigCR editor" w:date="2022-08-28T17:52:00Z">
              <w:r w:rsidRPr="00DB707E">
                <w:rPr>
                  <w:rFonts w:ascii="Arial" w:hAnsi="Arial"/>
                  <w:sz w:val="18"/>
                  <w:lang w:eastAsia="en-GB"/>
                </w:rPr>
                <w:t xml:space="preserve">Io </w:t>
              </w:r>
              <w:r w:rsidRPr="00DB707E">
                <w:rPr>
                  <w:rFonts w:ascii="Arial" w:hAnsi="Arial"/>
                  <w:sz w:val="18"/>
                  <w:vertAlign w:val="superscript"/>
                  <w:lang w:eastAsia="en-GB"/>
                </w:rPr>
                <w:t>Note 2</w:t>
              </w:r>
            </w:ins>
          </w:p>
        </w:tc>
        <w:tc>
          <w:tcPr>
            <w:tcW w:w="1559" w:type="dxa"/>
            <w:shd w:val="clear" w:color="auto" w:fill="auto"/>
            <w:vAlign w:val="center"/>
          </w:tcPr>
          <w:p w14:paraId="3462D8D5" w14:textId="77777777" w:rsidR="002134DB" w:rsidRPr="00DB707E" w:rsidRDefault="002134DB" w:rsidP="00A615F4">
            <w:pPr>
              <w:keepNext/>
              <w:keepLines/>
              <w:overflowPunct w:val="0"/>
              <w:autoSpaceDE w:val="0"/>
              <w:autoSpaceDN w:val="0"/>
              <w:adjustRightInd w:val="0"/>
              <w:spacing w:after="0"/>
              <w:textAlignment w:val="baseline"/>
              <w:rPr>
                <w:ins w:id="23064" w:author="RedCap - BigCR editor" w:date="2022-08-28T17:52:00Z"/>
                <w:rFonts w:ascii="Arial" w:hAnsi="Arial"/>
                <w:sz w:val="18"/>
                <w:lang w:eastAsia="en-GB"/>
              </w:rPr>
            </w:pPr>
            <w:ins w:id="23065" w:author="RedCap - BigCR editor" w:date="2022-08-28T17:52:00Z">
              <w:r w:rsidRPr="00DB707E">
                <w:rPr>
                  <w:rFonts w:ascii="Arial" w:hAnsi="Arial"/>
                  <w:sz w:val="18"/>
                  <w:lang w:eastAsia="zh-CN"/>
                </w:rPr>
                <w:t>Config 1,4</w:t>
              </w:r>
            </w:ins>
          </w:p>
        </w:tc>
        <w:tc>
          <w:tcPr>
            <w:tcW w:w="1276" w:type="dxa"/>
            <w:tcBorders>
              <w:bottom w:val="nil"/>
            </w:tcBorders>
            <w:shd w:val="clear" w:color="auto" w:fill="auto"/>
          </w:tcPr>
          <w:p w14:paraId="4F253281" w14:textId="77777777" w:rsidR="002134DB" w:rsidRPr="00DB707E" w:rsidRDefault="002134DB" w:rsidP="00A615F4">
            <w:pPr>
              <w:keepNext/>
              <w:keepLines/>
              <w:overflowPunct w:val="0"/>
              <w:autoSpaceDE w:val="0"/>
              <w:autoSpaceDN w:val="0"/>
              <w:adjustRightInd w:val="0"/>
              <w:spacing w:after="0"/>
              <w:jc w:val="center"/>
              <w:textAlignment w:val="baseline"/>
              <w:rPr>
                <w:ins w:id="23066" w:author="RedCap - BigCR editor" w:date="2022-08-28T17:52:00Z"/>
                <w:rFonts w:ascii="Arial" w:hAnsi="Arial"/>
                <w:sz w:val="18"/>
                <w:lang w:eastAsia="en-GB"/>
              </w:rPr>
            </w:pPr>
            <w:ins w:id="23067" w:author="RedCap - BigCR editor" w:date="2022-08-28T17:52:00Z">
              <w:r w:rsidRPr="00DB707E">
                <w:rPr>
                  <w:rFonts w:ascii="Arial" w:hAnsi="Arial"/>
                  <w:sz w:val="18"/>
                  <w:lang w:eastAsia="en-GB"/>
                </w:rPr>
                <w:t>dBm</w:t>
              </w:r>
            </w:ins>
          </w:p>
        </w:tc>
        <w:tc>
          <w:tcPr>
            <w:tcW w:w="2551" w:type="dxa"/>
            <w:shd w:val="clear" w:color="auto" w:fill="auto"/>
          </w:tcPr>
          <w:p w14:paraId="610F5182" w14:textId="77777777" w:rsidR="002134DB" w:rsidRPr="00DB707E" w:rsidRDefault="002134DB" w:rsidP="00A615F4">
            <w:pPr>
              <w:keepNext/>
              <w:keepLines/>
              <w:overflowPunct w:val="0"/>
              <w:autoSpaceDE w:val="0"/>
              <w:autoSpaceDN w:val="0"/>
              <w:adjustRightInd w:val="0"/>
              <w:spacing w:after="0"/>
              <w:jc w:val="center"/>
              <w:textAlignment w:val="baseline"/>
              <w:rPr>
                <w:ins w:id="23068" w:author="RedCap - BigCR editor" w:date="2022-08-28T17:52:00Z"/>
                <w:rFonts w:ascii="Arial" w:hAnsi="Arial"/>
                <w:sz w:val="18"/>
                <w:lang w:eastAsia="zh-CN"/>
              </w:rPr>
            </w:pPr>
            <w:bookmarkStart w:id="23069" w:name="OLE_LINK17"/>
            <w:ins w:id="23070" w:author="RedCap - BigCR editor" w:date="2022-08-28T17:52:00Z">
              <w:r w:rsidRPr="00DB707E">
                <w:rPr>
                  <w:rFonts w:ascii="Arial" w:hAnsi="Arial"/>
                  <w:bCs/>
                  <w:sz w:val="18"/>
                  <w:lang w:eastAsia="en-GB"/>
                </w:rPr>
                <w:t>-65.</w:t>
              </w:r>
              <w:r w:rsidRPr="00DB707E">
                <w:rPr>
                  <w:rFonts w:ascii="Arial" w:hAnsi="Arial"/>
                  <w:bCs/>
                  <w:sz w:val="18"/>
                  <w:lang w:eastAsia="zh-CN"/>
                </w:rPr>
                <w:t>3/9.36MHz</w:t>
              </w:r>
              <w:bookmarkEnd w:id="23069"/>
            </w:ins>
          </w:p>
        </w:tc>
        <w:tc>
          <w:tcPr>
            <w:tcW w:w="2268" w:type="dxa"/>
            <w:tcBorders>
              <w:bottom w:val="nil"/>
            </w:tcBorders>
            <w:shd w:val="clear" w:color="auto" w:fill="auto"/>
          </w:tcPr>
          <w:p w14:paraId="23B6CF7B" w14:textId="77777777" w:rsidR="002134DB" w:rsidRPr="00DB707E" w:rsidRDefault="002134DB" w:rsidP="00A615F4">
            <w:pPr>
              <w:keepNext/>
              <w:keepLines/>
              <w:overflowPunct w:val="0"/>
              <w:autoSpaceDE w:val="0"/>
              <w:autoSpaceDN w:val="0"/>
              <w:adjustRightInd w:val="0"/>
              <w:spacing w:after="0"/>
              <w:textAlignment w:val="baseline"/>
              <w:rPr>
                <w:ins w:id="23071" w:author="RedCap - BigCR editor" w:date="2022-08-28T17:52:00Z"/>
                <w:rFonts w:ascii="Arial" w:hAnsi="Arial"/>
                <w:sz w:val="18"/>
                <w:lang w:eastAsia="zh-CN"/>
              </w:rPr>
            </w:pPr>
            <w:ins w:id="23072" w:author="RedCap - BigCR editor" w:date="2022-08-28T17:52:00Z">
              <w:r w:rsidRPr="00DB707E">
                <w:rPr>
                  <w:rFonts w:ascii="Arial" w:hAnsi="Arial"/>
                  <w:sz w:val="18"/>
                  <w:lang w:eastAsia="zh-CN"/>
                </w:rPr>
                <w:t>For symbols without SSB index 1</w:t>
              </w:r>
            </w:ins>
          </w:p>
        </w:tc>
      </w:tr>
      <w:tr w:rsidR="002134DB" w:rsidRPr="00DB707E" w14:paraId="6B474109" w14:textId="77777777" w:rsidTr="00A615F4">
        <w:trPr>
          <w:trHeight w:val="275"/>
          <w:ins w:id="23073" w:author="RedCap - BigCR editor" w:date="2022-08-28T17:52:00Z"/>
        </w:trPr>
        <w:tc>
          <w:tcPr>
            <w:tcW w:w="2093" w:type="dxa"/>
            <w:gridSpan w:val="2"/>
            <w:tcBorders>
              <w:top w:val="nil"/>
              <w:bottom w:val="nil"/>
            </w:tcBorders>
            <w:shd w:val="clear" w:color="auto" w:fill="auto"/>
            <w:vAlign w:val="center"/>
          </w:tcPr>
          <w:p w14:paraId="088483A7" w14:textId="77777777" w:rsidR="002134DB" w:rsidRPr="00DB707E" w:rsidRDefault="002134DB" w:rsidP="00A615F4">
            <w:pPr>
              <w:keepNext/>
              <w:keepLines/>
              <w:overflowPunct w:val="0"/>
              <w:autoSpaceDE w:val="0"/>
              <w:autoSpaceDN w:val="0"/>
              <w:adjustRightInd w:val="0"/>
              <w:spacing w:after="0"/>
              <w:textAlignment w:val="baseline"/>
              <w:rPr>
                <w:ins w:id="23074" w:author="RedCap - BigCR editor" w:date="2022-08-28T17:52:00Z"/>
                <w:rFonts w:ascii="Arial" w:hAnsi="Arial"/>
                <w:sz w:val="18"/>
                <w:lang w:eastAsia="en-GB"/>
              </w:rPr>
            </w:pPr>
          </w:p>
        </w:tc>
        <w:tc>
          <w:tcPr>
            <w:tcW w:w="1559" w:type="dxa"/>
            <w:shd w:val="clear" w:color="auto" w:fill="auto"/>
            <w:vAlign w:val="center"/>
          </w:tcPr>
          <w:p w14:paraId="5EBB623A" w14:textId="77777777" w:rsidR="002134DB" w:rsidRPr="00DB707E" w:rsidRDefault="002134DB" w:rsidP="00A615F4">
            <w:pPr>
              <w:keepNext/>
              <w:keepLines/>
              <w:overflowPunct w:val="0"/>
              <w:autoSpaceDE w:val="0"/>
              <w:autoSpaceDN w:val="0"/>
              <w:adjustRightInd w:val="0"/>
              <w:spacing w:after="0"/>
              <w:textAlignment w:val="baseline"/>
              <w:rPr>
                <w:ins w:id="23075" w:author="RedCap - BigCR editor" w:date="2022-08-28T17:52:00Z"/>
                <w:rFonts w:ascii="Arial" w:hAnsi="Arial"/>
                <w:sz w:val="18"/>
                <w:lang w:eastAsia="en-GB"/>
              </w:rPr>
            </w:pPr>
            <w:ins w:id="23076" w:author="RedCap - BigCR editor" w:date="2022-08-28T17:52:00Z">
              <w:r w:rsidRPr="00DB707E">
                <w:rPr>
                  <w:rFonts w:ascii="Arial" w:hAnsi="Arial"/>
                  <w:sz w:val="18"/>
                  <w:lang w:eastAsia="zh-CN"/>
                </w:rPr>
                <w:t>Config 2</w:t>
              </w:r>
            </w:ins>
          </w:p>
        </w:tc>
        <w:tc>
          <w:tcPr>
            <w:tcW w:w="1276" w:type="dxa"/>
            <w:tcBorders>
              <w:top w:val="nil"/>
            </w:tcBorders>
            <w:shd w:val="clear" w:color="auto" w:fill="auto"/>
          </w:tcPr>
          <w:p w14:paraId="55B42CA0" w14:textId="77777777" w:rsidR="002134DB" w:rsidRPr="00DB707E" w:rsidRDefault="002134DB" w:rsidP="00A615F4">
            <w:pPr>
              <w:keepNext/>
              <w:keepLines/>
              <w:overflowPunct w:val="0"/>
              <w:autoSpaceDE w:val="0"/>
              <w:autoSpaceDN w:val="0"/>
              <w:adjustRightInd w:val="0"/>
              <w:spacing w:after="0"/>
              <w:jc w:val="center"/>
              <w:textAlignment w:val="baseline"/>
              <w:rPr>
                <w:ins w:id="23077" w:author="RedCap - BigCR editor" w:date="2022-08-28T17:52:00Z"/>
                <w:rFonts w:ascii="Arial" w:hAnsi="Arial"/>
                <w:sz w:val="18"/>
                <w:lang w:eastAsia="en-GB"/>
              </w:rPr>
            </w:pPr>
          </w:p>
        </w:tc>
        <w:tc>
          <w:tcPr>
            <w:tcW w:w="2551" w:type="dxa"/>
            <w:shd w:val="clear" w:color="auto" w:fill="auto"/>
          </w:tcPr>
          <w:p w14:paraId="7C20E2FE" w14:textId="77777777" w:rsidR="002134DB" w:rsidRPr="00DB707E" w:rsidRDefault="002134DB" w:rsidP="00A615F4">
            <w:pPr>
              <w:keepNext/>
              <w:keepLines/>
              <w:overflowPunct w:val="0"/>
              <w:autoSpaceDE w:val="0"/>
              <w:autoSpaceDN w:val="0"/>
              <w:adjustRightInd w:val="0"/>
              <w:spacing w:after="0"/>
              <w:jc w:val="center"/>
              <w:textAlignment w:val="baseline"/>
              <w:rPr>
                <w:ins w:id="23078" w:author="RedCap - BigCR editor" w:date="2022-08-28T17:52:00Z"/>
                <w:rFonts w:ascii="Arial" w:hAnsi="Arial"/>
                <w:bCs/>
                <w:sz w:val="18"/>
                <w:lang w:eastAsia="en-GB"/>
              </w:rPr>
            </w:pPr>
            <w:ins w:id="23079" w:author="RedCap - BigCR editor" w:date="2022-08-28T17:52:00Z">
              <w:r w:rsidRPr="00DB707E">
                <w:rPr>
                  <w:rFonts w:ascii="Arial" w:hAnsi="Arial"/>
                  <w:bCs/>
                  <w:sz w:val="18"/>
                  <w:lang w:eastAsia="en-GB"/>
                </w:rPr>
                <w:t>-65.</w:t>
              </w:r>
              <w:r w:rsidRPr="00DB707E">
                <w:rPr>
                  <w:rFonts w:ascii="Arial" w:hAnsi="Arial"/>
                  <w:bCs/>
                  <w:sz w:val="18"/>
                  <w:lang w:eastAsia="zh-CN"/>
                </w:rPr>
                <w:t>3/9.36MHz</w:t>
              </w:r>
            </w:ins>
          </w:p>
        </w:tc>
        <w:tc>
          <w:tcPr>
            <w:tcW w:w="2268" w:type="dxa"/>
            <w:tcBorders>
              <w:top w:val="nil"/>
            </w:tcBorders>
            <w:shd w:val="clear" w:color="auto" w:fill="auto"/>
          </w:tcPr>
          <w:p w14:paraId="14B1278E" w14:textId="77777777" w:rsidR="002134DB" w:rsidRPr="00DB707E" w:rsidRDefault="002134DB" w:rsidP="00A615F4">
            <w:pPr>
              <w:keepNext/>
              <w:keepLines/>
              <w:overflowPunct w:val="0"/>
              <w:autoSpaceDE w:val="0"/>
              <w:autoSpaceDN w:val="0"/>
              <w:adjustRightInd w:val="0"/>
              <w:spacing w:after="0"/>
              <w:textAlignment w:val="baseline"/>
              <w:rPr>
                <w:ins w:id="23080" w:author="RedCap - BigCR editor" w:date="2022-08-28T17:52:00Z"/>
                <w:rFonts w:ascii="Arial" w:hAnsi="Arial"/>
                <w:sz w:val="18"/>
                <w:lang w:eastAsia="zh-CN"/>
              </w:rPr>
            </w:pPr>
          </w:p>
        </w:tc>
      </w:tr>
      <w:tr w:rsidR="002134DB" w:rsidRPr="00DB707E" w14:paraId="1D72A627" w14:textId="77777777" w:rsidTr="00A615F4">
        <w:trPr>
          <w:trHeight w:val="275"/>
          <w:ins w:id="23081" w:author="RedCap - BigCR editor" w:date="2022-08-28T17:52:00Z"/>
        </w:trPr>
        <w:tc>
          <w:tcPr>
            <w:tcW w:w="2093" w:type="dxa"/>
            <w:gridSpan w:val="2"/>
            <w:tcBorders>
              <w:top w:val="nil"/>
            </w:tcBorders>
            <w:shd w:val="clear" w:color="auto" w:fill="auto"/>
            <w:vAlign w:val="center"/>
          </w:tcPr>
          <w:p w14:paraId="2796D6EE" w14:textId="77777777" w:rsidR="002134DB" w:rsidRPr="00DB707E" w:rsidRDefault="002134DB" w:rsidP="00A615F4">
            <w:pPr>
              <w:keepNext/>
              <w:keepLines/>
              <w:overflowPunct w:val="0"/>
              <w:autoSpaceDE w:val="0"/>
              <w:autoSpaceDN w:val="0"/>
              <w:adjustRightInd w:val="0"/>
              <w:spacing w:after="0"/>
              <w:textAlignment w:val="baseline"/>
              <w:rPr>
                <w:ins w:id="23082" w:author="RedCap - BigCR editor" w:date="2022-08-28T17:52:00Z"/>
                <w:rFonts w:ascii="Arial" w:hAnsi="Arial"/>
                <w:sz w:val="18"/>
                <w:lang w:eastAsia="en-GB"/>
              </w:rPr>
            </w:pPr>
          </w:p>
        </w:tc>
        <w:tc>
          <w:tcPr>
            <w:tcW w:w="1559" w:type="dxa"/>
            <w:shd w:val="clear" w:color="auto" w:fill="auto"/>
            <w:vAlign w:val="center"/>
          </w:tcPr>
          <w:p w14:paraId="60C02839" w14:textId="77777777" w:rsidR="002134DB" w:rsidRPr="00DB707E" w:rsidRDefault="002134DB" w:rsidP="00A615F4">
            <w:pPr>
              <w:keepNext/>
              <w:keepLines/>
              <w:overflowPunct w:val="0"/>
              <w:autoSpaceDE w:val="0"/>
              <w:autoSpaceDN w:val="0"/>
              <w:adjustRightInd w:val="0"/>
              <w:spacing w:after="0"/>
              <w:textAlignment w:val="baseline"/>
              <w:rPr>
                <w:ins w:id="23083" w:author="RedCap - BigCR editor" w:date="2022-08-28T17:52:00Z"/>
                <w:rFonts w:ascii="Arial" w:hAnsi="Arial"/>
                <w:sz w:val="18"/>
                <w:lang w:eastAsia="zh-CN"/>
              </w:rPr>
            </w:pPr>
            <w:ins w:id="23084" w:author="RedCap - BigCR editor" w:date="2022-08-28T17:52:00Z">
              <w:r w:rsidRPr="00DB707E">
                <w:rPr>
                  <w:rFonts w:ascii="Arial" w:hAnsi="Arial"/>
                  <w:sz w:val="18"/>
                  <w:lang w:eastAsia="zh-CN"/>
                </w:rPr>
                <w:t>Config 3</w:t>
              </w:r>
            </w:ins>
          </w:p>
        </w:tc>
        <w:tc>
          <w:tcPr>
            <w:tcW w:w="1276" w:type="dxa"/>
            <w:tcBorders>
              <w:top w:val="nil"/>
            </w:tcBorders>
            <w:shd w:val="clear" w:color="auto" w:fill="auto"/>
          </w:tcPr>
          <w:p w14:paraId="46D402A6" w14:textId="77777777" w:rsidR="002134DB" w:rsidRPr="00DB707E" w:rsidRDefault="002134DB" w:rsidP="00A615F4">
            <w:pPr>
              <w:keepNext/>
              <w:keepLines/>
              <w:overflowPunct w:val="0"/>
              <w:autoSpaceDE w:val="0"/>
              <w:autoSpaceDN w:val="0"/>
              <w:adjustRightInd w:val="0"/>
              <w:spacing w:after="0"/>
              <w:jc w:val="center"/>
              <w:textAlignment w:val="baseline"/>
              <w:rPr>
                <w:ins w:id="23085" w:author="RedCap - BigCR editor" w:date="2022-08-28T17:52:00Z"/>
                <w:rFonts w:ascii="Arial" w:hAnsi="Arial"/>
                <w:sz w:val="18"/>
                <w:lang w:eastAsia="en-GB"/>
              </w:rPr>
            </w:pPr>
          </w:p>
        </w:tc>
        <w:tc>
          <w:tcPr>
            <w:tcW w:w="2551" w:type="dxa"/>
            <w:shd w:val="clear" w:color="auto" w:fill="auto"/>
          </w:tcPr>
          <w:p w14:paraId="4E768261" w14:textId="77777777" w:rsidR="002134DB" w:rsidRPr="00DB707E" w:rsidRDefault="002134DB" w:rsidP="00A615F4">
            <w:pPr>
              <w:keepNext/>
              <w:keepLines/>
              <w:overflowPunct w:val="0"/>
              <w:autoSpaceDE w:val="0"/>
              <w:autoSpaceDN w:val="0"/>
              <w:adjustRightInd w:val="0"/>
              <w:spacing w:after="0"/>
              <w:jc w:val="center"/>
              <w:textAlignment w:val="baseline"/>
              <w:rPr>
                <w:ins w:id="23086" w:author="RedCap - BigCR editor" w:date="2022-08-28T17:52:00Z"/>
                <w:rFonts w:ascii="Arial" w:hAnsi="Arial"/>
                <w:bCs/>
                <w:sz w:val="18"/>
                <w:lang w:eastAsia="en-GB"/>
              </w:rPr>
            </w:pPr>
            <w:ins w:id="23087" w:author="RedCap - BigCR editor" w:date="2022-08-28T17:52:00Z">
              <w:r w:rsidRPr="00DB707E">
                <w:rPr>
                  <w:rFonts w:ascii="Arial" w:hAnsi="Arial"/>
                  <w:bCs/>
                  <w:sz w:val="18"/>
                  <w:lang w:eastAsia="en-GB"/>
                </w:rPr>
                <w:t>-62.2/38.16 MHz</w:t>
              </w:r>
            </w:ins>
          </w:p>
        </w:tc>
        <w:tc>
          <w:tcPr>
            <w:tcW w:w="2268" w:type="dxa"/>
            <w:tcBorders>
              <w:top w:val="nil"/>
            </w:tcBorders>
            <w:shd w:val="clear" w:color="auto" w:fill="auto"/>
          </w:tcPr>
          <w:p w14:paraId="3374A88B" w14:textId="77777777" w:rsidR="002134DB" w:rsidRPr="00DB707E" w:rsidRDefault="002134DB" w:rsidP="00A615F4">
            <w:pPr>
              <w:keepNext/>
              <w:keepLines/>
              <w:overflowPunct w:val="0"/>
              <w:autoSpaceDE w:val="0"/>
              <w:autoSpaceDN w:val="0"/>
              <w:adjustRightInd w:val="0"/>
              <w:spacing w:after="0"/>
              <w:textAlignment w:val="baseline"/>
              <w:rPr>
                <w:ins w:id="23088" w:author="RedCap - BigCR editor" w:date="2022-08-28T17:52:00Z"/>
                <w:rFonts w:ascii="Arial" w:hAnsi="Arial"/>
                <w:sz w:val="18"/>
                <w:lang w:eastAsia="zh-CN"/>
              </w:rPr>
            </w:pPr>
          </w:p>
        </w:tc>
      </w:tr>
      <w:tr w:rsidR="002134DB" w:rsidRPr="00DB707E" w14:paraId="0CA176D6" w14:textId="77777777" w:rsidTr="00A615F4">
        <w:trPr>
          <w:ins w:id="23089" w:author="RedCap - BigCR editor" w:date="2022-08-28T17:52:00Z"/>
        </w:trPr>
        <w:tc>
          <w:tcPr>
            <w:tcW w:w="3652" w:type="dxa"/>
            <w:gridSpan w:val="3"/>
            <w:shd w:val="clear" w:color="auto" w:fill="auto"/>
            <w:vAlign w:val="center"/>
          </w:tcPr>
          <w:p w14:paraId="525CEED9" w14:textId="77777777" w:rsidR="002134DB" w:rsidRPr="00DB707E" w:rsidRDefault="002134DB" w:rsidP="00A615F4">
            <w:pPr>
              <w:keepNext/>
              <w:keepLines/>
              <w:overflowPunct w:val="0"/>
              <w:autoSpaceDE w:val="0"/>
              <w:autoSpaceDN w:val="0"/>
              <w:adjustRightInd w:val="0"/>
              <w:spacing w:after="0"/>
              <w:textAlignment w:val="baseline"/>
              <w:rPr>
                <w:ins w:id="23090" w:author="RedCap - BigCR editor" w:date="2022-08-28T17:52:00Z"/>
                <w:rFonts w:ascii="Arial" w:hAnsi="Arial"/>
                <w:sz w:val="18"/>
                <w:lang w:eastAsia="zh-CN"/>
              </w:rPr>
            </w:pPr>
            <w:ins w:id="23091" w:author="RedCap - BigCR editor" w:date="2022-08-28T17:52:00Z">
              <w:r w:rsidRPr="00DB707E">
                <w:rPr>
                  <w:rFonts w:ascii="Arial" w:hAnsi="Arial"/>
                  <w:sz w:val="18"/>
                  <w:lang w:eastAsia="zh-CN"/>
                </w:rPr>
                <w:t>ss-PBCH-</w:t>
              </w:r>
              <w:proofErr w:type="spellStart"/>
              <w:r w:rsidRPr="00DB707E">
                <w:rPr>
                  <w:rFonts w:ascii="Arial" w:hAnsi="Arial"/>
                  <w:sz w:val="18"/>
                  <w:lang w:eastAsia="zh-CN"/>
                </w:rPr>
                <w:t>BlockPower</w:t>
              </w:r>
              <w:proofErr w:type="spellEnd"/>
            </w:ins>
          </w:p>
        </w:tc>
        <w:tc>
          <w:tcPr>
            <w:tcW w:w="1276" w:type="dxa"/>
            <w:shd w:val="clear" w:color="auto" w:fill="auto"/>
          </w:tcPr>
          <w:p w14:paraId="5243DC03" w14:textId="77777777" w:rsidR="002134DB" w:rsidRPr="00DB707E" w:rsidRDefault="002134DB" w:rsidP="00A615F4">
            <w:pPr>
              <w:keepNext/>
              <w:keepLines/>
              <w:overflowPunct w:val="0"/>
              <w:autoSpaceDE w:val="0"/>
              <w:autoSpaceDN w:val="0"/>
              <w:adjustRightInd w:val="0"/>
              <w:spacing w:after="0"/>
              <w:jc w:val="center"/>
              <w:textAlignment w:val="baseline"/>
              <w:rPr>
                <w:ins w:id="23092" w:author="RedCap - BigCR editor" w:date="2022-08-28T17:52:00Z"/>
                <w:rFonts w:ascii="Arial" w:hAnsi="Arial"/>
                <w:sz w:val="18"/>
                <w:lang w:eastAsia="zh-CN"/>
              </w:rPr>
            </w:pPr>
            <w:ins w:id="23093" w:author="RedCap - BigCR editor" w:date="2022-08-28T17:52:00Z">
              <w:r w:rsidRPr="00DB707E">
                <w:rPr>
                  <w:rFonts w:ascii="Arial" w:hAnsi="Arial"/>
                  <w:sz w:val="18"/>
                  <w:lang w:eastAsia="en-GB"/>
                </w:rPr>
                <w:t>dBm</w:t>
              </w:r>
              <w:r w:rsidRPr="00DB707E">
                <w:rPr>
                  <w:rFonts w:ascii="Arial" w:hAnsi="Arial"/>
                  <w:sz w:val="18"/>
                  <w:lang w:eastAsia="zh-CN"/>
                </w:rPr>
                <w:t>/</w:t>
              </w:r>
              <w:r w:rsidRPr="00DB707E">
                <w:rPr>
                  <w:rFonts w:ascii="Arial" w:hAnsi="Arial"/>
                  <w:sz w:val="18"/>
                  <w:lang w:eastAsia="en-GB"/>
                </w:rPr>
                <w:t xml:space="preserve"> SCS</w:t>
              </w:r>
            </w:ins>
          </w:p>
        </w:tc>
        <w:tc>
          <w:tcPr>
            <w:tcW w:w="2551" w:type="dxa"/>
            <w:shd w:val="clear" w:color="auto" w:fill="auto"/>
          </w:tcPr>
          <w:p w14:paraId="105C4F7C" w14:textId="77777777" w:rsidR="002134DB" w:rsidRPr="00DB707E" w:rsidRDefault="002134DB" w:rsidP="00A615F4">
            <w:pPr>
              <w:keepNext/>
              <w:keepLines/>
              <w:overflowPunct w:val="0"/>
              <w:autoSpaceDE w:val="0"/>
              <w:autoSpaceDN w:val="0"/>
              <w:adjustRightInd w:val="0"/>
              <w:spacing w:after="0"/>
              <w:jc w:val="center"/>
              <w:textAlignment w:val="baseline"/>
              <w:rPr>
                <w:ins w:id="23094" w:author="RedCap - BigCR editor" w:date="2022-08-28T17:52:00Z"/>
                <w:rFonts w:ascii="Arial" w:hAnsi="Arial"/>
                <w:sz w:val="18"/>
                <w:lang w:eastAsia="en-GB"/>
              </w:rPr>
            </w:pPr>
            <w:ins w:id="23095" w:author="RedCap - BigCR editor" w:date="2022-08-28T17:52:00Z">
              <w:r w:rsidRPr="00DB707E">
                <w:rPr>
                  <w:rFonts w:ascii="Arial" w:hAnsi="Arial"/>
                  <w:bCs/>
                  <w:sz w:val="18"/>
                  <w:lang w:eastAsia="en-GB"/>
                </w:rPr>
                <w:t>-5</w:t>
              </w:r>
            </w:ins>
          </w:p>
        </w:tc>
        <w:tc>
          <w:tcPr>
            <w:tcW w:w="2268" w:type="dxa"/>
            <w:shd w:val="clear" w:color="auto" w:fill="auto"/>
          </w:tcPr>
          <w:p w14:paraId="40620D35" w14:textId="77777777" w:rsidR="002134DB" w:rsidRPr="00DB707E" w:rsidRDefault="002134DB" w:rsidP="00A615F4">
            <w:pPr>
              <w:keepNext/>
              <w:keepLines/>
              <w:overflowPunct w:val="0"/>
              <w:autoSpaceDE w:val="0"/>
              <w:autoSpaceDN w:val="0"/>
              <w:adjustRightInd w:val="0"/>
              <w:spacing w:after="0"/>
              <w:textAlignment w:val="baseline"/>
              <w:rPr>
                <w:ins w:id="23096" w:author="RedCap - BigCR editor" w:date="2022-08-28T17:52:00Z"/>
                <w:rFonts w:ascii="Arial" w:hAnsi="Arial"/>
                <w:sz w:val="18"/>
                <w:lang w:eastAsia="en-GB"/>
              </w:rPr>
            </w:pPr>
            <w:ins w:id="23097" w:author="RedCap - BigCR editor" w:date="2022-08-28T17:52:00Z">
              <w:r w:rsidRPr="00DB707E">
                <w:rPr>
                  <w:rFonts w:ascii="Arial" w:hAnsi="Arial"/>
                  <w:sz w:val="18"/>
                  <w:lang w:eastAsia="en-GB"/>
                </w:rPr>
                <w:t>As defined in clause 6.3.2 in TS 38.331 [2].</w:t>
              </w:r>
            </w:ins>
          </w:p>
        </w:tc>
      </w:tr>
      <w:tr w:rsidR="002134DB" w:rsidRPr="00DB707E" w14:paraId="7D809CEE" w14:textId="77777777" w:rsidTr="00A615F4">
        <w:trPr>
          <w:ins w:id="23098" w:author="RedCap - BigCR editor" w:date="2022-08-28T17:52:00Z"/>
        </w:trPr>
        <w:tc>
          <w:tcPr>
            <w:tcW w:w="3652" w:type="dxa"/>
            <w:gridSpan w:val="3"/>
            <w:shd w:val="clear" w:color="auto" w:fill="auto"/>
          </w:tcPr>
          <w:p w14:paraId="29589548" w14:textId="77777777" w:rsidR="002134DB" w:rsidRPr="00DB707E" w:rsidRDefault="002134DB" w:rsidP="00A615F4">
            <w:pPr>
              <w:keepNext/>
              <w:keepLines/>
              <w:overflowPunct w:val="0"/>
              <w:autoSpaceDE w:val="0"/>
              <w:autoSpaceDN w:val="0"/>
              <w:adjustRightInd w:val="0"/>
              <w:spacing w:after="0"/>
              <w:textAlignment w:val="baseline"/>
              <w:rPr>
                <w:ins w:id="23099" w:author="RedCap - BigCR editor" w:date="2022-08-28T17:52:00Z"/>
                <w:rFonts w:ascii="Arial" w:hAnsi="Arial"/>
                <w:sz w:val="18"/>
                <w:lang w:eastAsia="en-GB"/>
              </w:rPr>
            </w:pPr>
            <w:ins w:id="23100" w:author="RedCap - BigCR editor" w:date="2022-08-28T17:52:00Z">
              <w:r w:rsidRPr="00DB707E">
                <w:rPr>
                  <w:rFonts w:ascii="Arial" w:hAnsi="Arial"/>
                  <w:sz w:val="18"/>
                  <w:lang w:eastAsia="en-GB"/>
                </w:rPr>
                <w:t>Configured UE transmitted power (</w:t>
              </w:r>
            </w:ins>
            <w:ins w:id="23101" w:author="RedCap - BigCR editor" w:date="2022-08-28T17:52:00Z">
              <w:r w:rsidRPr="00DB707E">
                <w:rPr>
                  <w:rFonts w:ascii="Arial" w:hAnsi="Arial"/>
                  <w:position w:val="-14"/>
                  <w:sz w:val="18"/>
                  <w:lang w:eastAsia="en-GB"/>
                </w:rPr>
                <w:object w:dxaOrig="820" w:dyaOrig="380" w14:anchorId="2CA18372">
                  <v:shape id="_x0000_i1143" type="#_x0000_t75" style="width:42.5pt;height:15.5pt" o:ole="">
                    <v:imagedata r:id="rId139" o:title=""/>
                  </v:shape>
                  <o:OLEObject Type="Embed" ProgID="Equation.3" ShapeID="_x0000_i1143" DrawAspect="Content" ObjectID="_1723417827" r:id="rId140"/>
                </w:object>
              </w:r>
            </w:ins>
            <w:ins w:id="23102" w:author="RedCap - BigCR editor" w:date="2022-08-28T17:52:00Z">
              <w:r w:rsidRPr="00DB707E">
                <w:rPr>
                  <w:rFonts w:ascii="Arial" w:hAnsi="Arial"/>
                  <w:sz w:val="18"/>
                  <w:lang w:eastAsia="en-GB"/>
                </w:rPr>
                <w:t>)</w:t>
              </w:r>
            </w:ins>
          </w:p>
        </w:tc>
        <w:tc>
          <w:tcPr>
            <w:tcW w:w="1276" w:type="dxa"/>
            <w:shd w:val="clear" w:color="auto" w:fill="auto"/>
          </w:tcPr>
          <w:p w14:paraId="4663C512" w14:textId="77777777" w:rsidR="002134DB" w:rsidRPr="00DB707E" w:rsidRDefault="002134DB" w:rsidP="00A615F4">
            <w:pPr>
              <w:keepNext/>
              <w:keepLines/>
              <w:overflowPunct w:val="0"/>
              <w:autoSpaceDE w:val="0"/>
              <w:autoSpaceDN w:val="0"/>
              <w:adjustRightInd w:val="0"/>
              <w:spacing w:after="0"/>
              <w:jc w:val="center"/>
              <w:textAlignment w:val="baseline"/>
              <w:rPr>
                <w:ins w:id="23103" w:author="RedCap - BigCR editor" w:date="2022-08-28T17:52:00Z"/>
                <w:rFonts w:ascii="Arial" w:hAnsi="Arial"/>
                <w:sz w:val="18"/>
                <w:lang w:eastAsia="en-GB"/>
              </w:rPr>
            </w:pPr>
            <w:ins w:id="23104" w:author="RedCap - BigCR editor" w:date="2022-08-28T17:52:00Z">
              <w:r w:rsidRPr="00DB707E">
                <w:rPr>
                  <w:rFonts w:ascii="Arial" w:hAnsi="Arial"/>
                  <w:sz w:val="18"/>
                  <w:lang w:eastAsia="en-GB"/>
                </w:rPr>
                <w:t>dBm</w:t>
              </w:r>
            </w:ins>
          </w:p>
        </w:tc>
        <w:tc>
          <w:tcPr>
            <w:tcW w:w="2551" w:type="dxa"/>
            <w:shd w:val="clear" w:color="auto" w:fill="auto"/>
          </w:tcPr>
          <w:p w14:paraId="7C8C1C2D" w14:textId="77777777" w:rsidR="002134DB" w:rsidRPr="00DB707E" w:rsidRDefault="002134DB" w:rsidP="00A615F4">
            <w:pPr>
              <w:keepNext/>
              <w:keepLines/>
              <w:overflowPunct w:val="0"/>
              <w:autoSpaceDE w:val="0"/>
              <w:autoSpaceDN w:val="0"/>
              <w:adjustRightInd w:val="0"/>
              <w:spacing w:after="0"/>
              <w:jc w:val="center"/>
              <w:textAlignment w:val="baseline"/>
              <w:rPr>
                <w:ins w:id="23105" w:author="RedCap - BigCR editor" w:date="2022-08-28T17:52:00Z"/>
                <w:rFonts w:ascii="Arial" w:hAnsi="Arial"/>
                <w:sz w:val="18"/>
                <w:lang w:eastAsia="en-GB"/>
              </w:rPr>
            </w:pPr>
            <w:ins w:id="23106" w:author="RedCap - BigCR editor" w:date="2022-08-28T17:52:00Z">
              <w:r w:rsidRPr="00DB707E">
                <w:rPr>
                  <w:rFonts w:ascii="Arial" w:hAnsi="Arial"/>
                  <w:bCs/>
                  <w:sz w:val="18"/>
                  <w:lang w:eastAsia="en-GB"/>
                </w:rPr>
                <w:t>23</w:t>
              </w:r>
            </w:ins>
          </w:p>
        </w:tc>
        <w:tc>
          <w:tcPr>
            <w:tcW w:w="2268" w:type="dxa"/>
            <w:shd w:val="clear" w:color="auto" w:fill="auto"/>
          </w:tcPr>
          <w:p w14:paraId="2621E5FB" w14:textId="77777777" w:rsidR="002134DB" w:rsidRPr="00DB707E" w:rsidRDefault="002134DB" w:rsidP="00A615F4">
            <w:pPr>
              <w:keepNext/>
              <w:keepLines/>
              <w:overflowPunct w:val="0"/>
              <w:autoSpaceDE w:val="0"/>
              <w:autoSpaceDN w:val="0"/>
              <w:adjustRightInd w:val="0"/>
              <w:spacing w:after="0"/>
              <w:textAlignment w:val="baseline"/>
              <w:rPr>
                <w:ins w:id="23107" w:author="RedCap - BigCR editor" w:date="2022-08-28T17:52:00Z"/>
                <w:rFonts w:ascii="Arial" w:hAnsi="Arial"/>
                <w:sz w:val="18"/>
                <w:lang w:eastAsia="zh-CN"/>
              </w:rPr>
            </w:pPr>
            <w:ins w:id="23108" w:author="RedCap - BigCR editor" w:date="2022-08-28T17:52:00Z">
              <w:r w:rsidRPr="00DB707E">
                <w:rPr>
                  <w:rFonts w:ascii="Arial" w:hAnsi="Arial"/>
                  <w:sz w:val="18"/>
                  <w:lang w:eastAsia="en-GB"/>
                </w:rPr>
                <w:t>As defined in clause 6.2.</w:t>
              </w:r>
              <w:r w:rsidRPr="00DB707E">
                <w:rPr>
                  <w:rFonts w:ascii="Arial" w:hAnsi="Arial"/>
                  <w:sz w:val="18"/>
                  <w:lang w:eastAsia="zh-CN"/>
                </w:rPr>
                <w:t>4</w:t>
              </w:r>
              <w:r w:rsidRPr="00DB707E">
                <w:rPr>
                  <w:rFonts w:ascii="Arial" w:hAnsi="Arial"/>
                  <w:sz w:val="18"/>
                  <w:lang w:eastAsia="en-GB"/>
                </w:rPr>
                <w:t xml:space="preserve"> in TS 3</w:t>
              </w:r>
              <w:r w:rsidRPr="00DB707E">
                <w:rPr>
                  <w:rFonts w:ascii="Arial" w:hAnsi="Arial"/>
                  <w:sz w:val="18"/>
                  <w:lang w:eastAsia="zh-CN"/>
                </w:rPr>
                <w:t>8</w:t>
              </w:r>
              <w:r w:rsidRPr="00DB707E">
                <w:rPr>
                  <w:rFonts w:ascii="Arial" w:hAnsi="Arial"/>
                  <w:sz w:val="18"/>
                  <w:lang w:eastAsia="en-GB"/>
                </w:rPr>
                <w:t>.101</w:t>
              </w:r>
              <w:r w:rsidRPr="00DB707E">
                <w:rPr>
                  <w:rFonts w:ascii="Arial" w:hAnsi="Arial"/>
                  <w:sz w:val="18"/>
                  <w:lang w:eastAsia="zh-CN"/>
                </w:rPr>
                <w:t>-1</w:t>
              </w:r>
              <w:r w:rsidRPr="00DB707E">
                <w:rPr>
                  <w:rFonts w:ascii="Arial" w:hAnsi="Arial"/>
                  <w:sz w:val="18"/>
                  <w:lang w:eastAsia="en-GB"/>
                </w:rPr>
                <w:t>.</w:t>
              </w:r>
            </w:ins>
          </w:p>
        </w:tc>
      </w:tr>
      <w:tr w:rsidR="002134DB" w:rsidRPr="00DB707E" w14:paraId="6E69DCCF" w14:textId="77777777" w:rsidTr="00A615F4">
        <w:trPr>
          <w:trHeight w:val="424"/>
          <w:ins w:id="23109" w:author="RedCap - BigCR editor" w:date="2022-08-28T17:52:00Z"/>
        </w:trPr>
        <w:tc>
          <w:tcPr>
            <w:tcW w:w="3652" w:type="dxa"/>
            <w:gridSpan w:val="3"/>
            <w:shd w:val="clear" w:color="auto" w:fill="auto"/>
          </w:tcPr>
          <w:p w14:paraId="4A1152FE" w14:textId="77777777" w:rsidR="002134DB" w:rsidRPr="00DB707E" w:rsidRDefault="002134DB" w:rsidP="00A615F4">
            <w:pPr>
              <w:keepNext/>
              <w:keepLines/>
              <w:overflowPunct w:val="0"/>
              <w:autoSpaceDE w:val="0"/>
              <w:autoSpaceDN w:val="0"/>
              <w:adjustRightInd w:val="0"/>
              <w:spacing w:after="0"/>
              <w:textAlignment w:val="baseline"/>
              <w:rPr>
                <w:ins w:id="23110" w:author="RedCap - BigCR editor" w:date="2022-08-28T17:52:00Z"/>
                <w:rFonts w:ascii="Arial" w:hAnsi="Arial"/>
                <w:sz w:val="18"/>
                <w:lang w:eastAsia="zh-CN"/>
              </w:rPr>
            </w:pPr>
            <w:ins w:id="23111" w:author="RedCap - BigCR editor" w:date="2022-08-28T17:52:00Z">
              <w:r w:rsidRPr="00DB707E">
                <w:rPr>
                  <w:rFonts w:ascii="Arial" w:hAnsi="Arial"/>
                  <w:sz w:val="18"/>
                  <w:lang w:eastAsia="zh-CN"/>
                </w:rPr>
                <w:t>PRACH Configuration</w:t>
              </w:r>
            </w:ins>
          </w:p>
        </w:tc>
        <w:tc>
          <w:tcPr>
            <w:tcW w:w="1276" w:type="dxa"/>
            <w:shd w:val="clear" w:color="auto" w:fill="auto"/>
          </w:tcPr>
          <w:p w14:paraId="15A9AFEB" w14:textId="77777777" w:rsidR="002134DB" w:rsidRPr="00DB707E" w:rsidRDefault="002134DB" w:rsidP="00A615F4">
            <w:pPr>
              <w:keepNext/>
              <w:keepLines/>
              <w:overflowPunct w:val="0"/>
              <w:autoSpaceDE w:val="0"/>
              <w:autoSpaceDN w:val="0"/>
              <w:adjustRightInd w:val="0"/>
              <w:spacing w:after="0"/>
              <w:jc w:val="center"/>
              <w:textAlignment w:val="baseline"/>
              <w:rPr>
                <w:ins w:id="23112" w:author="RedCap - BigCR editor" w:date="2022-08-28T17:52:00Z"/>
                <w:rFonts w:ascii="Arial" w:hAnsi="Arial"/>
                <w:sz w:val="18"/>
                <w:lang w:eastAsia="en-GB"/>
              </w:rPr>
            </w:pPr>
          </w:p>
        </w:tc>
        <w:tc>
          <w:tcPr>
            <w:tcW w:w="2551" w:type="dxa"/>
            <w:shd w:val="clear" w:color="auto" w:fill="auto"/>
          </w:tcPr>
          <w:p w14:paraId="29CE9573" w14:textId="77777777" w:rsidR="002134DB" w:rsidRPr="00DB707E" w:rsidRDefault="002134DB" w:rsidP="00A615F4">
            <w:pPr>
              <w:keepNext/>
              <w:keepLines/>
              <w:overflowPunct w:val="0"/>
              <w:autoSpaceDE w:val="0"/>
              <w:autoSpaceDN w:val="0"/>
              <w:adjustRightInd w:val="0"/>
              <w:spacing w:after="0"/>
              <w:jc w:val="center"/>
              <w:textAlignment w:val="baseline"/>
              <w:rPr>
                <w:ins w:id="23113" w:author="RedCap - BigCR editor" w:date="2022-08-28T17:52:00Z"/>
                <w:rFonts w:ascii="Arial" w:hAnsi="Arial"/>
                <w:bCs/>
                <w:sz w:val="18"/>
                <w:lang w:eastAsia="en-GB"/>
              </w:rPr>
            </w:pPr>
            <w:ins w:id="23114" w:author="RedCap - BigCR editor" w:date="2022-08-28T17:52:00Z">
              <w:r w:rsidRPr="00DB707E">
                <w:rPr>
                  <w:rFonts w:ascii="Arial" w:hAnsi="Arial"/>
                  <w:bCs/>
                  <w:sz w:val="18"/>
                  <w:lang w:eastAsia="en-GB"/>
                </w:rPr>
                <w:t>FR1 PRACH configuration 1</w:t>
              </w:r>
            </w:ins>
          </w:p>
        </w:tc>
        <w:tc>
          <w:tcPr>
            <w:tcW w:w="2268" w:type="dxa"/>
            <w:shd w:val="clear" w:color="auto" w:fill="auto"/>
          </w:tcPr>
          <w:p w14:paraId="754836C3" w14:textId="77777777" w:rsidR="002134DB" w:rsidRPr="00DB707E" w:rsidRDefault="002134DB" w:rsidP="00A615F4">
            <w:pPr>
              <w:keepNext/>
              <w:keepLines/>
              <w:overflowPunct w:val="0"/>
              <w:autoSpaceDE w:val="0"/>
              <w:autoSpaceDN w:val="0"/>
              <w:adjustRightInd w:val="0"/>
              <w:spacing w:after="0"/>
              <w:textAlignment w:val="baseline"/>
              <w:rPr>
                <w:ins w:id="23115" w:author="RedCap - BigCR editor" w:date="2022-08-28T17:52:00Z"/>
                <w:rFonts w:ascii="Arial" w:hAnsi="Arial"/>
                <w:sz w:val="18"/>
                <w:lang w:eastAsia="en-GB"/>
              </w:rPr>
            </w:pPr>
            <w:ins w:id="23116" w:author="RedCap - BigCR editor" w:date="2022-08-28T17:52:00Z">
              <w:r w:rsidRPr="00DB707E">
                <w:rPr>
                  <w:rFonts w:ascii="Arial" w:hAnsi="Arial"/>
                  <w:sz w:val="18"/>
                  <w:lang w:eastAsia="en-GB"/>
                </w:rPr>
                <w:t xml:space="preserve">As defined in </w:t>
              </w:r>
              <w:r w:rsidRPr="00DB707E">
                <w:rPr>
                  <w:rFonts w:ascii="Arial" w:hAnsi="Arial"/>
                  <w:sz w:val="18"/>
                  <w:lang w:eastAsia="zh-CN"/>
                </w:rPr>
                <w:t>A.3.</w:t>
              </w:r>
              <w:r w:rsidRPr="00DB707E">
                <w:rPr>
                  <w:rFonts w:ascii="Arial" w:hAnsi="Arial" w:cs="Arial"/>
                  <w:sz w:val="18"/>
                  <w:lang w:eastAsia="zh-CN"/>
                </w:rPr>
                <w:t>8</w:t>
              </w:r>
              <w:r w:rsidRPr="00DB707E">
                <w:rPr>
                  <w:rFonts w:ascii="Arial" w:hAnsi="Arial"/>
                  <w:sz w:val="18"/>
                  <w:lang w:eastAsia="en-GB"/>
                </w:rPr>
                <w:t>.</w:t>
              </w:r>
            </w:ins>
          </w:p>
        </w:tc>
      </w:tr>
      <w:tr w:rsidR="002134DB" w:rsidRPr="00DB707E" w14:paraId="7C15D805" w14:textId="77777777" w:rsidTr="00A615F4">
        <w:trPr>
          <w:ins w:id="23117" w:author="RedCap - BigCR editor" w:date="2022-08-28T17:52:00Z"/>
        </w:trPr>
        <w:tc>
          <w:tcPr>
            <w:tcW w:w="3652" w:type="dxa"/>
            <w:gridSpan w:val="3"/>
            <w:shd w:val="clear" w:color="auto" w:fill="auto"/>
            <w:vAlign w:val="center"/>
          </w:tcPr>
          <w:p w14:paraId="6E48E8B5" w14:textId="77777777" w:rsidR="002134DB" w:rsidRPr="00DB707E" w:rsidRDefault="002134DB" w:rsidP="00A615F4">
            <w:pPr>
              <w:keepNext/>
              <w:keepLines/>
              <w:overflowPunct w:val="0"/>
              <w:autoSpaceDE w:val="0"/>
              <w:autoSpaceDN w:val="0"/>
              <w:adjustRightInd w:val="0"/>
              <w:spacing w:after="0"/>
              <w:textAlignment w:val="baseline"/>
              <w:rPr>
                <w:ins w:id="23118" w:author="RedCap - BigCR editor" w:date="2022-08-28T17:52:00Z"/>
                <w:rFonts w:ascii="Arial" w:hAnsi="Arial"/>
                <w:sz w:val="18"/>
                <w:lang w:eastAsia="en-GB"/>
              </w:rPr>
            </w:pPr>
            <w:ins w:id="23119" w:author="RedCap - BigCR editor" w:date="2022-08-28T17:52:00Z">
              <w:r w:rsidRPr="00DB707E">
                <w:rPr>
                  <w:rFonts w:ascii="Arial" w:hAnsi="Arial"/>
                  <w:sz w:val="18"/>
                  <w:lang w:eastAsia="en-GB"/>
                </w:rPr>
                <w:t xml:space="preserve">Propagation Condition </w:t>
              </w:r>
            </w:ins>
          </w:p>
        </w:tc>
        <w:tc>
          <w:tcPr>
            <w:tcW w:w="1276" w:type="dxa"/>
            <w:shd w:val="clear" w:color="auto" w:fill="auto"/>
          </w:tcPr>
          <w:p w14:paraId="7E145D2A" w14:textId="77777777" w:rsidR="002134DB" w:rsidRPr="00DB707E" w:rsidRDefault="002134DB" w:rsidP="00A615F4">
            <w:pPr>
              <w:keepNext/>
              <w:keepLines/>
              <w:overflowPunct w:val="0"/>
              <w:autoSpaceDE w:val="0"/>
              <w:autoSpaceDN w:val="0"/>
              <w:adjustRightInd w:val="0"/>
              <w:spacing w:after="0"/>
              <w:jc w:val="center"/>
              <w:textAlignment w:val="baseline"/>
              <w:rPr>
                <w:ins w:id="23120" w:author="RedCap - BigCR editor" w:date="2022-08-28T17:52:00Z"/>
                <w:rFonts w:ascii="Arial" w:hAnsi="Arial"/>
                <w:sz w:val="18"/>
                <w:lang w:eastAsia="en-GB"/>
              </w:rPr>
            </w:pPr>
            <w:ins w:id="23121" w:author="RedCap - BigCR editor" w:date="2022-08-28T17:52:00Z">
              <w:r w:rsidRPr="00DB707E">
                <w:rPr>
                  <w:rFonts w:ascii="Arial" w:hAnsi="Arial"/>
                  <w:sz w:val="18"/>
                  <w:lang w:eastAsia="en-GB"/>
                </w:rPr>
                <w:t>-</w:t>
              </w:r>
            </w:ins>
          </w:p>
        </w:tc>
        <w:tc>
          <w:tcPr>
            <w:tcW w:w="2551" w:type="dxa"/>
            <w:shd w:val="clear" w:color="auto" w:fill="auto"/>
          </w:tcPr>
          <w:p w14:paraId="6E47065F" w14:textId="77777777" w:rsidR="002134DB" w:rsidRPr="00DB707E" w:rsidRDefault="002134DB" w:rsidP="00A615F4">
            <w:pPr>
              <w:keepNext/>
              <w:keepLines/>
              <w:overflowPunct w:val="0"/>
              <w:autoSpaceDE w:val="0"/>
              <w:autoSpaceDN w:val="0"/>
              <w:adjustRightInd w:val="0"/>
              <w:spacing w:after="0"/>
              <w:jc w:val="center"/>
              <w:textAlignment w:val="baseline"/>
              <w:rPr>
                <w:ins w:id="23122" w:author="RedCap - BigCR editor" w:date="2022-08-28T17:52:00Z"/>
                <w:rFonts w:ascii="Arial" w:hAnsi="Arial"/>
                <w:sz w:val="18"/>
                <w:lang w:eastAsia="en-GB"/>
              </w:rPr>
            </w:pPr>
            <w:ins w:id="23123" w:author="RedCap - BigCR editor" w:date="2022-08-28T17:52:00Z">
              <w:r w:rsidRPr="00DB707E">
                <w:rPr>
                  <w:rFonts w:ascii="Arial" w:hAnsi="Arial"/>
                  <w:bCs/>
                  <w:sz w:val="18"/>
                  <w:lang w:eastAsia="en-GB"/>
                </w:rPr>
                <w:t>AWGN</w:t>
              </w:r>
            </w:ins>
          </w:p>
        </w:tc>
        <w:tc>
          <w:tcPr>
            <w:tcW w:w="2268" w:type="dxa"/>
            <w:shd w:val="clear" w:color="auto" w:fill="auto"/>
          </w:tcPr>
          <w:p w14:paraId="35CC5CEE" w14:textId="77777777" w:rsidR="002134DB" w:rsidRPr="00DB707E" w:rsidRDefault="002134DB" w:rsidP="00A615F4">
            <w:pPr>
              <w:keepNext/>
              <w:keepLines/>
              <w:overflowPunct w:val="0"/>
              <w:autoSpaceDE w:val="0"/>
              <w:autoSpaceDN w:val="0"/>
              <w:adjustRightInd w:val="0"/>
              <w:spacing w:after="0"/>
              <w:textAlignment w:val="baseline"/>
              <w:rPr>
                <w:ins w:id="23124" w:author="RedCap - BigCR editor" w:date="2022-08-28T17:52:00Z"/>
                <w:rFonts w:ascii="Arial" w:hAnsi="Arial"/>
                <w:sz w:val="18"/>
                <w:lang w:eastAsia="en-GB"/>
              </w:rPr>
            </w:pPr>
          </w:p>
        </w:tc>
      </w:tr>
      <w:tr w:rsidR="002134DB" w:rsidRPr="00DB707E" w14:paraId="0EEC54E7" w14:textId="77777777" w:rsidTr="00A615F4">
        <w:trPr>
          <w:ins w:id="23125" w:author="RedCap - BigCR editor" w:date="2022-08-28T17:52:00Z"/>
        </w:trPr>
        <w:tc>
          <w:tcPr>
            <w:tcW w:w="9747" w:type="dxa"/>
            <w:gridSpan w:val="6"/>
            <w:shd w:val="clear" w:color="auto" w:fill="auto"/>
            <w:vAlign w:val="center"/>
          </w:tcPr>
          <w:p w14:paraId="6D0D358B" w14:textId="77777777" w:rsidR="002134DB" w:rsidRPr="00DB707E" w:rsidRDefault="002134DB" w:rsidP="00A615F4">
            <w:pPr>
              <w:keepNext/>
              <w:keepLines/>
              <w:overflowPunct w:val="0"/>
              <w:autoSpaceDE w:val="0"/>
              <w:autoSpaceDN w:val="0"/>
              <w:adjustRightInd w:val="0"/>
              <w:spacing w:after="0"/>
              <w:ind w:left="851" w:hanging="851"/>
              <w:textAlignment w:val="baseline"/>
              <w:rPr>
                <w:ins w:id="23126" w:author="RedCap - BigCR editor" w:date="2022-08-28T17:52:00Z"/>
                <w:rFonts w:ascii="Arial" w:hAnsi="Arial"/>
                <w:sz w:val="18"/>
                <w:lang w:eastAsia="en-GB"/>
              </w:rPr>
            </w:pPr>
            <w:ins w:id="23127" w:author="RedCap - BigCR editor" w:date="2022-08-28T17:52:00Z">
              <w:r w:rsidRPr="00DB707E">
                <w:rPr>
                  <w:rFonts w:ascii="Arial" w:hAnsi="Arial"/>
                  <w:sz w:val="18"/>
                  <w:lang w:eastAsia="en-GB"/>
                </w:rPr>
                <w:t>Note 1:</w:t>
              </w:r>
              <w:r w:rsidRPr="00DB707E">
                <w:rPr>
                  <w:rFonts w:ascii="Arial" w:hAnsi="Arial"/>
                  <w:sz w:val="18"/>
                  <w:lang w:eastAsia="en-GB"/>
                </w:rPr>
                <w:tab/>
                <w:t>OCNG shall be used such that the cell is fully allocated and a constant total transmitted power spectral density is achieved for all OFDM symbols. The OCNG pattern is chosen during the test according to the presence of a DL reference measurement channel.</w:t>
              </w:r>
            </w:ins>
          </w:p>
          <w:p w14:paraId="2ECC0DE8" w14:textId="77777777" w:rsidR="002134DB" w:rsidRPr="00DB707E" w:rsidRDefault="002134DB" w:rsidP="00A615F4">
            <w:pPr>
              <w:keepNext/>
              <w:keepLines/>
              <w:overflowPunct w:val="0"/>
              <w:autoSpaceDE w:val="0"/>
              <w:autoSpaceDN w:val="0"/>
              <w:adjustRightInd w:val="0"/>
              <w:spacing w:after="0"/>
              <w:ind w:left="851" w:hanging="851"/>
              <w:textAlignment w:val="baseline"/>
              <w:rPr>
                <w:ins w:id="23128" w:author="RedCap - BigCR editor" w:date="2022-08-28T17:52:00Z"/>
                <w:rFonts w:ascii="Arial" w:hAnsi="Arial"/>
                <w:sz w:val="18"/>
                <w:lang w:eastAsia="en-GB"/>
              </w:rPr>
            </w:pPr>
            <w:ins w:id="23129" w:author="RedCap - BigCR editor" w:date="2022-08-28T17:52:00Z">
              <w:r w:rsidRPr="00DB707E">
                <w:rPr>
                  <w:rFonts w:ascii="Arial" w:hAnsi="Arial"/>
                  <w:sz w:val="18"/>
                  <w:lang w:eastAsia="en-GB"/>
                </w:rPr>
                <w:t>Note 2:</w:t>
              </w:r>
              <w:r w:rsidRPr="00DB707E">
                <w:rPr>
                  <w:rFonts w:ascii="Arial" w:hAnsi="Arial"/>
                  <w:sz w:val="18"/>
                  <w:lang w:eastAsia="en-GB"/>
                </w:rPr>
                <w:tab/>
                <w:t>SS-RSRP, Es/</w:t>
              </w:r>
              <w:proofErr w:type="spellStart"/>
              <w:r w:rsidRPr="00DB707E">
                <w:rPr>
                  <w:rFonts w:ascii="Arial" w:hAnsi="Arial"/>
                  <w:sz w:val="18"/>
                  <w:lang w:eastAsia="en-GB"/>
                </w:rPr>
                <w:t>Iot</w:t>
              </w:r>
              <w:proofErr w:type="spellEnd"/>
              <w:r w:rsidRPr="00DB707E">
                <w:rPr>
                  <w:rFonts w:ascii="Arial" w:hAnsi="Arial"/>
                  <w:sz w:val="18"/>
                  <w:lang w:eastAsia="en-GB"/>
                </w:rPr>
                <w:t xml:space="preserve"> and Io levels have been derived from other parameters for information purpose. They are not settable parameters.</w:t>
              </w:r>
            </w:ins>
          </w:p>
          <w:p w14:paraId="653E5339" w14:textId="77777777" w:rsidR="002134DB" w:rsidRPr="00DB707E" w:rsidRDefault="002134DB" w:rsidP="00A615F4">
            <w:pPr>
              <w:keepNext/>
              <w:keepLines/>
              <w:overflowPunct w:val="0"/>
              <w:autoSpaceDE w:val="0"/>
              <w:autoSpaceDN w:val="0"/>
              <w:adjustRightInd w:val="0"/>
              <w:spacing w:after="0"/>
              <w:ind w:left="851" w:hanging="851"/>
              <w:textAlignment w:val="baseline"/>
              <w:rPr>
                <w:ins w:id="23130" w:author="RedCap - BigCR editor" w:date="2022-08-28T17:52:00Z"/>
                <w:rFonts w:ascii="Arial" w:hAnsi="Arial"/>
                <w:sz w:val="18"/>
                <w:lang w:eastAsia="en-GB"/>
              </w:rPr>
            </w:pPr>
            <w:ins w:id="23131" w:author="RedCap - BigCR editor" w:date="2022-08-28T17:52:00Z">
              <w:r w:rsidRPr="00DB707E">
                <w:rPr>
                  <w:rFonts w:ascii="Arial" w:hAnsi="Arial"/>
                  <w:sz w:val="18"/>
                  <w:lang w:eastAsia="en-GB"/>
                </w:rPr>
                <w:t>Note 3:</w:t>
              </w:r>
              <w:r w:rsidRPr="00DB707E">
                <w:rPr>
                  <w:rFonts w:ascii="Arial" w:hAnsi="Arial"/>
                  <w:sz w:val="18"/>
                  <w:lang w:eastAsia="en-GB"/>
                </w:rPr>
                <w:tab/>
                <w:t>Void</w:t>
              </w:r>
            </w:ins>
          </w:p>
          <w:p w14:paraId="230B98A9" w14:textId="77777777" w:rsidR="002134DB" w:rsidRPr="00DB707E" w:rsidRDefault="002134DB" w:rsidP="00A615F4">
            <w:pPr>
              <w:keepNext/>
              <w:keepLines/>
              <w:overflowPunct w:val="0"/>
              <w:autoSpaceDE w:val="0"/>
              <w:autoSpaceDN w:val="0"/>
              <w:adjustRightInd w:val="0"/>
              <w:spacing w:after="0"/>
              <w:ind w:left="851" w:hanging="851"/>
              <w:textAlignment w:val="baseline"/>
              <w:rPr>
                <w:ins w:id="23132" w:author="RedCap - BigCR editor" w:date="2022-08-28T17:52:00Z"/>
                <w:rFonts w:ascii="Arial" w:hAnsi="Arial"/>
                <w:sz w:val="18"/>
                <w:lang w:eastAsia="en-GB"/>
              </w:rPr>
            </w:pPr>
            <w:ins w:id="23133" w:author="RedCap - BigCR editor" w:date="2022-08-28T17:52:00Z">
              <w:r w:rsidRPr="00DB707E">
                <w:rPr>
                  <w:rFonts w:ascii="Arial" w:hAnsi="Arial"/>
                  <w:sz w:val="18"/>
                  <w:lang w:eastAsia="en-GB"/>
                </w:rPr>
                <w:t>Note 4:</w:t>
              </w:r>
              <w:r w:rsidRPr="00DB707E">
                <w:rPr>
                  <w:rFonts w:ascii="Arial" w:hAnsi="Arial"/>
                  <w:sz w:val="18"/>
                  <w:lang w:eastAsia="en-GB"/>
                </w:rPr>
                <w:tab/>
                <w:t>The DL PDSCH reference measurement channel is used in the test only when a downlink transmission dedicated to the UE under test is required.</w:t>
              </w:r>
            </w:ins>
          </w:p>
        </w:tc>
      </w:tr>
    </w:tbl>
    <w:p w14:paraId="1B81DCAA" w14:textId="77777777" w:rsidR="002134DB" w:rsidRPr="00DB707E" w:rsidRDefault="002134DB" w:rsidP="002134DB">
      <w:pPr>
        <w:overflowPunct w:val="0"/>
        <w:autoSpaceDE w:val="0"/>
        <w:autoSpaceDN w:val="0"/>
        <w:adjustRightInd w:val="0"/>
        <w:textAlignment w:val="baseline"/>
        <w:rPr>
          <w:ins w:id="23134" w:author="RedCap - BigCR editor" w:date="2022-08-28T17:52:00Z"/>
          <w:lang w:eastAsia="en-GB"/>
        </w:rPr>
      </w:pPr>
    </w:p>
    <w:p w14:paraId="5FFB28D1" w14:textId="77777777" w:rsidR="002134DB" w:rsidRPr="00DB707E" w:rsidRDefault="002134DB" w:rsidP="002134DB">
      <w:pPr>
        <w:keepNext/>
        <w:keepLines/>
        <w:overflowPunct w:val="0"/>
        <w:autoSpaceDE w:val="0"/>
        <w:autoSpaceDN w:val="0"/>
        <w:adjustRightInd w:val="0"/>
        <w:spacing w:before="120"/>
        <w:ind w:left="1985" w:hanging="1985"/>
        <w:textAlignment w:val="baseline"/>
        <w:rPr>
          <w:ins w:id="23135" w:author="RedCap - BigCR editor" w:date="2022-08-28T17:52:00Z"/>
          <w:rFonts w:ascii="Arial" w:hAnsi="Arial"/>
          <w:lang w:eastAsia="en-GB"/>
        </w:rPr>
      </w:pPr>
      <w:ins w:id="23136" w:author="RedCap - BigCR editor" w:date="2022-08-28T17:52:00Z">
        <w:r w:rsidRPr="00DB707E">
          <w:rPr>
            <w:rFonts w:ascii="Arial" w:hAnsi="Arial"/>
            <w:lang w:eastAsia="en-GB"/>
          </w:rPr>
          <w:t>A.</w:t>
        </w:r>
        <w:r w:rsidRPr="00DB707E">
          <w:rPr>
            <w:rFonts w:ascii="Arial" w:hAnsi="Arial"/>
            <w:lang w:eastAsia="zh-CN"/>
          </w:rPr>
          <w:t>16.3.2.2.</w:t>
        </w:r>
        <w:r w:rsidRPr="00DB707E">
          <w:rPr>
            <w:rFonts w:ascii="Arial" w:hAnsi="Arial"/>
            <w:lang w:eastAsia="en-GB"/>
          </w:rPr>
          <w:t>1</w:t>
        </w:r>
        <w:r w:rsidRPr="00DB707E">
          <w:rPr>
            <w:rFonts w:ascii="Arial" w:hAnsi="Arial"/>
            <w:lang w:eastAsia="zh-CN"/>
          </w:rPr>
          <w:t>.2</w:t>
        </w:r>
        <w:r w:rsidRPr="00DB707E">
          <w:rPr>
            <w:rFonts w:ascii="Arial" w:hAnsi="Arial"/>
            <w:lang w:eastAsia="en-GB"/>
          </w:rPr>
          <w:tab/>
          <w:t>Test Requirements</w:t>
        </w:r>
      </w:ins>
    </w:p>
    <w:p w14:paraId="4159C992" w14:textId="77777777" w:rsidR="002134DB" w:rsidRPr="00DB707E" w:rsidRDefault="002134DB" w:rsidP="002134DB">
      <w:pPr>
        <w:overflowPunct w:val="0"/>
        <w:autoSpaceDE w:val="0"/>
        <w:autoSpaceDN w:val="0"/>
        <w:adjustRightInd w:val="0"/>
        <w:textAlignment w:val="baseline"/>
        <w:rPr>
          <w:ins w:id="23137" w:author="RedCap - BigCR editor" w:date="2022-08-28T17:52:00Z"/>
          <w:lang w:eastAsia="en-GB"/>
        </w:rPr>
      </w:pPr>
      <w:ins w:id="23138" w:author="RedCap - BigCR editor" w:date="2022-08-28T17:52:00Z">
        <w:r w:rsidRPr="00DB707E">
          <w:rPr>
            <w:lang w:eastAsia="en-GB"/>
          </w:rPr>
          <w:t xml:space="preserve">Contention based random access is triggered by </w:t>
        </w:r>
        <w:r w:rsidRPr="00DB707E">
          <w:rPr>
            <w:i/>
            <w:iCs/>
            <w:lang w:eastAsia="en-GB"/>
          </w:rPr>
          <w:t>not</w:t>
        </w:r>
        <w:r w:rsidRPr="00DB707E">
          <w:rPr>
            <w:lang w:eastAsia="en-GB"/>
          </w:rPr>
          <w:t xml:space="preserve"> explicitly assigning a random access preamble via dedicated signalling in the downlink.</w:t>
        </w:r>
      </w:ins>
    </w:p>
    <w:p w14:paraId="2C96B23E" w14:textId="77777777" w:rsidR="002134DB" w:rsidRPr="00DB707E" w:rsidRDefault="002134DB" w:rsidP="002134DB">
      <w:pPr>
        <w:keepNext/>
        <w:keepLines/>
        <w:overflowPunct w:val="0"/>
        <w:autoSpaceDE w:val="0"/>
        <w:autoSpaceDN w:val="0"/>
        <w:adjustRightInd w:val="0"/>
        <w:spacing w:before="120"/>
        <w:ind w:left="1985" w:hanging="1985"/>
        <w:textAlignment w:val="baseline"/>
        <w:rPr>
          <w:ins w:id="23139" w:author="RedCap - BigCR editor" w:date="2022-08-28T17:52:00Z"/>
          <w:rFonts w:ascii="Arial" w:hAnsi="Arial"/>
          <w:lang w:eastAsia="en-GB"/>
        </w:rPr>
      </w:pPr>
      <w:ins w:id="23140" w:author="RedCap - BigCR editor" w:date="2022-08-28T17:52:00Z">
        <w:r w:rsidRPr="00DB707E">
          <w:rPr>
            <w:rFonts w:ascii="Arial" w:hAnsi="Arial"/>
            <w:lang w:eastAsia="en-GB"/>
          </w:rPr>
          <w:t>A.</w:t>
        </w:r>
        <w:r w:rsidRPr="00DB707E">
          <w:rPr>
            <w:rFonts w:ascii="Arial" w:hAnsi="Arial"/>
            <w:lang w:eastAsia="zh-CN"/>
          </w:rPr>
          <w:t>16.3.2.2.</w:t>
        </w:r>
        <w:r w:rsidRPr="00DB707E">
          <w:rPr>
            <w:rFonts w:ascii="Arial" w:hAnsi="Arial"/>
            <w:lang w:eastAsia="en-GB"/>
          </w:rPr>
          <w:t>1</w:t>
        </w:r>
        <w:r w:rsidRPr="00DB707E">
          <w:rPr>
            <w:rFonts w:ascii="Arial" w:hAnsi="Arial"/>
            <w:lang w:eastAsia="zh-CN"/>
          </w:rPr>
          <w:t>.2</w:t>
        </w:r>
        <w:r w:rsidRPr="00DB707E">
          <w:rPr>
            <w:rFonts w:ascii="Arial" w:hAnsi="Arial"/>
            <w:lang w:eastAsia="en-GB"/>
          </w:rPr>
          <w:t>.1</w:t>
        </w:r>
        <w:r w:rsidRPr="00DB707E">
          <w:rPr>
            <w:rFonts w:ascii="Arial" w:hAnsi="Arial"/>
            <w:lang w:eastAsia="en-GB"/>
          </w:rPr>
          <w:tab/>
          <w:t>Random Access Preamble Transmission</w:t>
        </w:r>
      </w:ins>
    </w:p>
    <w:p w14:paraId="2C40C3F3" w14:textId="77777777" w:rsidR="002134DB" w:rsidRPr="00DB707E" w:rsidRDefault="002134DB" w:rsidP="002134DB">
      <w:pPr>
        <w:overflowPunct w:val="0"/>
        <w:autoSpaceDE w:val="0"/>
        <w:autoSpaceDN w:val="0"/>
        <w:adjustRightInd w:val="0"/>
        <w:textAlignment w:val="baseline"/>
        <w:rPr>
          <w:ins w:id="23141" w:author="RedCap - BigCR editor" w:date="2022-08-28T17:52:00Z"/>
          <w:lang w:eastAsia="zh-CN"/>
        </w:rPr>
      </w:pPr>
      <w:ins w:id="23142" w:author="RedCap - BigCR editor" w:date="2022-08-28T17:52:00Z">
        <w:r w:rsidRPr="00DB707E">
          <w:rPr>
            <w:rFonts w:cs="v4.2.0"/>
            <w:lang w:eastAsia="en-GB"/>
          </w:rPr>
          <w:t xml:space="preserve">To test the UE </w:t>
        </w:r>
        <w:proofErr w:type="spellStart"/>
        <w:r w:rsidRPr="00DB707E">
          <w:rPr>
            <w:rFonts w:cs="v4.2.0"/>
            <w:lang w:eastAsia="en-GB"/>
          </w:rPr>
          <w:t>behavior</w:t>
        </w:r>
        <w:proofErr w:type="spellEnd"/>
        <w:r w:rsidRPr="00DB707E">
          <w:rPr>
            <w:rFonts w:cs="v4.2.0"/>
            <w:lang w:eastAsia="en-GB"/>
          </w:rPr>
          <w:t xml:space="preserve"> specified in Clause 6.2.2</w:t>
        </w:r>
        <w:r w:rsidRPr="00DB707E">
          <w:rPr>
            <w:rFonts w:cs="v4.2.0"/>
            <w:lang w:eastAsia="zh-CN"/>
          </w:rPr>
          <w:t>.2</w:t>
        </w:r>
        <w:r w:rsidRPr="00DB707E">
          <w:rPr>
            <w:rFonts w:cs="v4.2.0"/>
            <w:lang w:eastAsia="en-GB"/>
          </w:rPr>
          <w:t>.1.1 the System Simulator shall</w:t>
        </w:r>
        <w:r w:rsidRPr="00DB707E">
          <w:rPr>
            <w:lang w:eastAsia="en-GB"/>
          </w:rPr>
          <w:t xml:space="preserve"> </w:t>
        </w:r>
        <w:r w:rsidRPr="00DB707E">
          <w:rPr>
            <w:lang w:eastAsia="zh-CN"/>
          </w:rPr>
          <w:t>receive the Random Access Preamble which belongs to one of the Random Access Preambles associated with the SSB with index 0, which has</w:t>
        </w:r>
        <w:r w:rsidRPr="00DB707E">
          <w:rPr>
            <w:rFonts w:cs="v4.2.0"/>
            <w:lang w:eastAsia="zh-CN"/>
          </w:rPr>
          <w:t xml:space="preserve"> SS-RSRP above the configured </w:t>
        </w:r>
        <w:proofErr w:type="spellStart"/>
        <w:r w:rsidRPr="00DB707E">
          <w:rPr>
            <w:rFonts w:cs="v4.2.0"/>
            <w:i/>
            <w:lang w:eastAsia="zh-CN"/>
          </w:rPr>
          <w:t>rsrp-ThresholdSSB</w:t>
        </w:r>
        <w:proofErr w:type="spellEnd"/>
        <w:r w:rsidRPr="00DB707E">
          <w:rPr>
            <w:rFonts w:cs="v4.2.0"/>
            <w:i/>
            <w:lang w:eastAsia="zh-CN"/>
          </w:rPr>
          <w:t>+</w:t>
        </w:r>
        <w:r w:rsidRPr="00DB707E">
          <w:rPr>
            <w:rFonts w:cs="v4.2.0"/>
            <w:lang w:eastAsia="zh-CN"/>
          </w:rPr>
          <w:t>[offset]</w:t>
        </w:r>
        <w:r w:rsidRPr="00DB707E">
          <w:rPr>
            <w:lang w:eastAsia="zh-CN"/>
          </w:rPr>
          <w:t>.</w:t>
        </w:r>
      </w:ins>
    </w:p>
    <w:p w14:paraId="4BAA096F" w14:textId="77777777" w:rsidR="002134DB" w:rsidRPr="00DB707E" w:rsidRDefault="002134DB" w:rsidP="002134DB">
      <w:pPr>
        <w:overflowPunct w:val="0"/>
        <w:autoSpaceDE w:val="0"/>
        <w:autoSpaceDN w:val="0"/>
        <w:adjustRightInd w:val="0"/>
        <w:textAlignment w:val="baseline"/>
        <w:rPr>
          <w:ins w:id="23143" w:author="RedCap - BigCR editor" w:date="2022-08-28T17:52:00Z"/>
          <w:rFonts w:cs="v4.2.0"/>
          <w:lang w:eastAsia="en-GB"/>
        </w:rPr>
      </w:pPr>
      <w:ins w:id="23144" w:author="RedCap - BigCR editor" w:date="2022-08-28T17:52:00Z">
        <w:r w:rsidRPr="00DB707E">
          <w:rPr>
            <w:lang w:eastAsia="en-GB"/>
          </w:rPr>
          <w:t>In addition, the power applied to all preambles shall be in accordance with what is specified in Clause 6.2</w:t>
        </w:r>
        <w:r w:rsidRPr="00DB707E">
          <w:rPr>
            <w:lang w:eastAsia="zh-CN"/>
          </w:rPr>
          <w:t>.2</w:t>
        </w:r>
        <w:r w:rsidRPr="00DB707E">
          <w:rPr>
            <w:lang w:eastAsia="en-GB"/>
          </w:rPr>
          <w:t>.2. The power of the first preamble shall be 22  dBm with an accuracy specified in clause 6.3.</w:t>
        </w:r>
        <w:r w:rsidRPr="00DB707E">
          <w:rPr>
            <w:lang w:eastAsia="zh-CN"/>
          </w:rPr>
          <w:t>4</w:t>
        </w:r>
        <w:r w:rsidRPr="00DB707E">
          <w:rPr>
            <w:lang w:eastAsia="en-GB"/>
          </w:rPr>
          <w:t>.</w:t>
        </w:r>
        <w:r w:rsidRPr="00DB707E">
          <w:rPr>
            <w:lang w:eastAsia="zh-CN"/>
          </w:rPr>
          <w:t>2</w:t>
        </w:r>
        <w:r w:rsidRPr="00DB707E">
          <w:rPr>
            <w:lang w:eastAsia="en-GB"/>
          </w:rPr>
          <w:t xml:space="preserve"> of TS 3</w:t>
        </w:r>
        <w:r w:rsidRPr="00DB707E">
          <w:rPr>
            <w:lang w:eastAsia="zh-CN"/>
          </w:rPr>
          <w:t>8</w:t>
        </w:r>
        <w:r w:rsidRPr="00DB707E">
          <w:rPr>
            <w:lang w:eastAsia="en-GB"/>
          </w:rPr>
          <w:t>.101</w:t>
        </w:r>
        <w:r w:rsidRPr="00DB707E">
          <w:rPr>
            <w:lang w:eastAsia="zh-CN"/>
          </w:rPr>
          <w:t>-1</w:t>
        </w:r>
        <w:r w:rsidRPr="00DB707E">
          <w:rPr>
            <w:lang w:eastAsia="en-GB"/>
          </w:rPr>
          <w:t xml:space="preserve"> [</w:t>
        </w:r>
        <w:r w:rsidRPr="00DB707E">
          <w:rPr>
            <w:lang w:eastAsia="zh-CN"/>
          </w:rPr>
          <w:t>18</w:t>
        </w:r>
        <w:r w:rsidRPr="00DB707E">
          <w:rPr>
            <w:lang w:eastAsia="en-GB"/>
          </w:rPr>
          <w:t>]. The relative power applied to additional preambles shall have an accuracy specified in clause 6.3.</w:t>
        </w:r>
        <w:r w:rsidRPr="00DB707E">
          <w:rPr>
            <w:lang w:eastAsia="zh-CN"/>
          </w:rPr>
          <w:t>4</w:t>
        </w:r>
        <w:r w:rsidRPr="00DB707E">
          <w:rPr>
            <w:lang w:eastAsia="en-GB"/>
          </w:rPr>
          <w:t>.</w:t>
        </w:r>
        <w:r w:rsidRPr="00DB707E">
          <w:rPr>
            <w:lang w:eastAsia="zh-CN"/>
          </w:rPr>
          <w:t>3</w:t>
        </w:r>
        <w:r w:rsidRPr="00DB707E">
          <w:rPr>
            <w:lang w:eastAsia="en-GB"/>
          </w:rPr>
          <w:t xml:space="preserve"> of TS 3</w:t>
        </w:r>
        <w:r w:rsidRPr="00DB707E">
          <w:rPr>
            <w:lang w:eastAsia="zh-CN"/>
          </w:rPr>
          <w:t>8</w:t>
        </w:r>
        <w:r w:rsidRPr="00DB707E">
          <w:rPr>
            <w:lang w:eastAsia="en-GB"/>
          </w:rPr>
          <w:t>.101</w:t>
        </w:r>
        <w:r w:rsidRPr="00DB707E">
          <w:rPr>
            <w:lang w:eastAsia="zh-CN"/>
          </w:rPr>
          <w:t>-1</w:t>
        </w:r>
        <w:r w:rsidRPr="00DB707E">
          <w:rPr>
            <w:lang w:eastAsia="en-GB"/>
          </w:rPr>
          <w:t xml:space="preserve"> [</w:t>
        </w:r>
        <w:r w:rsidRPr="00DB707E">
          <w:rPr>
            <w:lang w:eastAsia="zh-CN"/>
          </w:rPr>
          <w:t>18</w:t>
        </w:r>
        <w:r w:rsidRPr="00DB707E">
          <w:rPr>
            <w:lang w:eastAsia="en-GB"/>
          </w:rPr>
          <w:t>]</w:t>
        </w:r>
        <w:r w:rsidRPr="00DB707E">
          <w:rPr>
            <w:rFonts w:cs="v4.2.0"/>
            <w:lang w:eastAsia="en-GB"/>
          </w:rPr>
          <w:t>.</w:t>
        </w:r>
      </w:ins>
    </w:p>
    <w:p w14:paraId="5538BE17" w14:textId="77777777" w:rsidR="002134DB" w:rsidRPr="00DB707E" w:rsidRDefault="002134DB" w:rsidP="002134DB">
      <w:pPr>
        <w:overflowPunct w:val="0"/>
        <w:autoSpaceDE w:val="0"/>
        <w:autoSpaceDN w:val="0"/>
        <w:adjustRightInd w:val="0"/>
        <w:textAlignment w:val="baseline"/>
        <w:rPr>
          <w:ins w:id="23145" w:author="RedCap - BigCR editor" w:date="2022-08-28T17:52:00Z"/>
          <w:rFonts w:cs="v4.2.0"/>
          <w:lang w:eastAsia="en-GB"/>
        </w:rPr>
      </w:pPr>
      <w:ins w:id="23146" w:author="RedCap - BigCR editor" w:date="2022-08-28T17:52:00Z">
        <w:r w:rsidRPr="00DB707E">
          <w:rPr>
            <w:rFonts w:cs="v4.2.0"/>
            <w:lang w:eastAsia="en-GB"/>
          </w:rPr>
          <w:t>The transmit timing of all PRACH transmissions shall be within the accuracy specified in Clause 7.1A.2.</w:t>
        </w:r>
      </w:ins>
    </w:p>
    <w:p w14:paraId="7CE15F3B" w14:textId="77777777" w:rsidR="002134DB" w:rsidRPr="00DB707E" w:rsidRDefault="002134DB" w:rsidP="002134DB">
      <w:pPr>
        <w:keepNext/>
        <w:keepLines/>
        <w:overflowPunct w:val="0"/>
        <w:autoSpaceDE w:val="0"/>
        <w:autoSpaceDN w:val="0"/>
        <w:adjustRightInd w:val="0"/>
        <w:spacing w:before="120"/>
        <w:ind w:left="1985" w:hanging="1985"/>
        <w:textAlignment w:val="baseline"/>
        <w:rPr>
          <w:ins w:id="23147" w:author="RedCap - BigCR editor" w:date="2022-08-28T17:52:00Z"/>
          <w:rFonts w:ascii="Arial" w:hAnsi="Arial"/>
          <w:lang w:eastAsia="en-GB"/>
        </w:rPr>
      </w:pPr>
      <w:ins w:id="23148" w:author="RedCap - BigCR editor" w:date="2022-08-28T17:52:00Z">
        <w:r w:rsidRPr="00DB707E">
          <w:rPr>
            <w:rFonts w:ascii="Arial" w:hAnsi="Arial"/>
            <w:lang w:eastAsia="en-GB"/>
          </w:rPr>
          <w:t>A.</w:t>
        </w:r>
        <w:r w:rsidRPr="00DB707E">
          <w:rPr>
            <w:rFonts w:ascii="Arial" w:hAnsi="Arial"/>
            <w:lang w:eastAsia="zh-CN"/>
          </w:rPr>
          <w:t>16.3.2.2.</w:t>
        </w:r>
        <w:r w:rsidRPr="00DB707E">
          <w:rPr>
            <w:rFonts w:ascii="Arial" w:hAnsi="Arial"/>
            <w:lang w:eastAsia="en-GB"/>
          </w:rPr>
          <w:t>1</w:t>
        </w:r>
        <w:r w:rsidRPr="00DB707E">
          <w:rPr>
            <w:rFonts w:ascii="Arial" w:hAnsi="Arial"/>
            <w:lang w:eastAsia="zh-CN"/>
          </w:rPr>
          <w:t>.2</w:t>
        </w:r>
        <w:r w:rsidRPr="00DB707E">
          <w:rPr>
            <w:rFonts w:ascii="Arial" w:hAnsi="Arial"/>
            <w:lang w:eastAsia="en-GB"/>
          </w:rPr>
          <w:t>.</w:t>
        </w:r>
        <w:r w:rsidRPr="00DB707E">
          <w:rPr>
            <w:rFonts w:ascii="Arial" w:hAnsi="Arial"/>
            <w:lang w:eastAsia="zh-CN"/>
          </w:rPr>
          <w:t>2</w:t>
        </w:r>
        <w:r w:rsidRPr="00DB707E">
          <w:rPr>
            <w:rFonts w:ascii="Arial" w:hAnsi="Arial"/>
            <w:lang w:eastAsia="en-GB"/>
          </w:rPr>
          <w:tab/>
          <w:t>Random Access Response Reception</w:t>
        </w:r>
      </w:ins>
    </w:p>
    <w:p w14:paraId="6D0F4355" w14:textId="77777777" w:rsidR="002134DB" w:rsidRPr="00DB707E" w:rsidRDefault="002134DB" w:rsidP="002134DB">
      <w:pPr>
        <w:overflowPunct w:val="0"/>
        <w:autoSpaceDE w:val="0"/>
        <w:autoSpaceDN w:val="0"/>
        <w:adjustRightInd w:val="0"/>
        <w:textAlignment w:val="baseline"/>
        <w:rPr>
          <w:ins w:id="23149" w:author="RedCap - BigCR editor" w:date="2022-08-28T17:52:00Z"/>
          <w:lang w:eastAsia="en-GB"/>
        </w:rPr>
      </w:pPr>
      <w:ins w:id="23150" w:author="RedCap - BigCR editor" w:date="2022-08-28T17:52:00Z">
        <w:r w:rsidRPr="00DB707E">
          <w:rPr>
            <w:rFonts w:cs="v4.2.0"/>
            <w:lang w:eastAsia="en-GB"/>
          </w:rPr>
          <w:t xml:space="preserve">To test the UE </w:t>
        </w:r>
        <w:proofErr w:type="spellStart"/>
        <w:r w:rsidRPr="00DB707E">
          <w:rPr>
            <w:rFonts w:cs="v4.2.0"/>
            <w:lang w:eastAsia="en-GB"/>
          </w:rPr>
          <w:t>behavior</w:t>
        </w:r>
        <w:proofErr w:type="spellEnd"/>
        <w:r w:rsidRPr="00DB707E">
          <w:rPr>
            <w:rFonts w:cs="v4.2.0"/>
            <w:lang w:eastAsia="en-GB"/>
          </w:rPr>
          <w:t xml:space="preserve"> specified in Clause 6.2.2.</w:t>
        </w:r>
        <w:r w:rsidRPr="00DB707E">
          <w:rPr>
            <w:rFonts w:cs="v4.2.0"/>
            <w:lang w:eastAsia="zh-CN"/>
          </w:rPr>
          <w:t>2.</w:t>
        </w:r>
        <w:r w:rsidRPr="00DB707E">
          <w:rPr>
            <w:rFonts w:cs="v4.2.0"/>
            <w:lang w:eastAsia="en-GB"/>
          </w:rPr>
          <w:t>1.</w:t>
        </w:r>
        <w:r w:rsidRPr="00DB707E">
          <w:rPr>
            <w:rFonts w:cs="v4.2.0"/>
            <w:lang w:eastAsia="zh-CN"/>
          </w:rPr>
          <w:t>2</w:t>
        </w:r>
        <w:r w:rsidRPr="00DB707E">
          <w:rPr>
            <w:rFonts w:cs="v4.2.0"/>
            <w:lang w:eastAsia="en-GB"/>
          </w:rPr>
          <w:t xml:space="preserve"> the System Simulator shall</w:t>
        </w:r>
        <w:r w:rsidRPr="00DB707E">
          <w:rPr>
            <w:lang w:eastAsia="en-GB"/>
          </w:rPr>
          <w:t xml:space="preserve"> transmit a Random Access Response containing a Random Access Preamble identifier corresponding to the transmitted Random Access Preamble after 5 preambles have been received by the System Simulator. In response to the first 4 preambles, the System Simulator shall transmit a Random Access Response </w:t>
        </w:r>
        <w:r w:rsidRPr="00DB707E">
          <w:rPr>
            <w:i/>
            <w:iCs/>
            <w:lang w:eastAsia="en-GB"/>
          </w:rPr>
          <w:t>not</w:t>
        </w:r>
        <w:r w:rsidRPr="00DB707E">
          <w:rPr>
            <w:lang w:eastAsia="en-GB"/>
          </w:rPr>
          <w:t xml:space="preserve"> corresponding to the transmitted Random Access Preamble.</w:t>
        </w:r>
      </w:ins>
    </w:p>
    <w:p w14:paraId="7D96F91B" w14:textId="77777777" w:rsidR="002134DB" w:rsidRPr="00DB707E" w:rsidRDefault="002134DB" w:rsidP="002134DB">
      <w:pPr>
        <w:overflowPunct w:val="0"/>
        <w:autoSpaceDE w:val="0"/>
        <w:autoSpaceDN w:val="0"/>
        <w:adjustRightInd w:val="0"/>
        <w:textAlignment w:val="baseline"/>
        <w:rPr>
          <w:ins w:id="23151" w:author="RedCap - BigCR editor" w:date="2022-08-28T17:52:00Z"/>
          <w:lang w:eastAsia="en-GB"/>
        </w:rPr>
      </w:pPr>
      <w:ins w:id="23152" w:author="RedCap - BigCR editor" w:date="2022-08-28T17:52:00Z">
        <w:r w:rsidRPr="00DB707E">
          <w:rPr>
            <w:lang w:eastAsia="en-GB"/>
          </w:rPr>
          <w:t>The UE may stop monitoring for Random Access Response(s) and shall transmit the msg3 if the Random Access Response contains a Random Access Preamble identifier corresponding to the transmitted Random Access Preamble.</w:t>
        </w:r>
      </w:ins>
    </w:p>
    <w:p w14:paraId="23DF69EF" w14:textId="77777777" w:rsidR="002134DB" w:rsidRPr="00DB707E" w:rsidRDefault="002134DB" w:rsidP="002134DB">
      <w:pPr>
        <w:overflowPunct w:val="0"/>
        <w:autoSpaceDE w:val="0"/>
        <w:autoSpaceDN w:val="0"/>
        <w:adjustRightInd w:val="0"/>
        <w:textAlignment w:val="baseline"/>
        <w:rPr>
          <w:ins w:id="23153" w:author="RedCap - BigCR editor" w:date="2022-08-28T17:52:00Z"/>
          <w:rFonts w:cs="v4.2.0"/>
          <w:lang w:eastAsia="en-GB"/>
        </w:rPr>
      </w:pPr>
      <w:ins w:id="23154" w:author="RedCap - BigCR editor" w:date="2022-08-28T17:52:00Z">
        <w:r w:rsidRPr="00DB707E">
          <w:rPr>
            <w:rFonts w:cs="v4.2.0"/>
            <w:lang w:eastAsia="en-GB"/>
          </w:rPr>
          <w:t xml:space="preserve">The UE shall </w:t>
        </w:r>
        <w:r w:rsidRPr="00DB707E">
          <w:rPr>
            <w:rFonts w:cs="v4.2.0"/>
            <w:lang w:eastAsia="zh-CN"/>
          </w:rPr>
          <w:t xml:space="preserve">again perform the Random Access Resource selection procedure specified in clause 5.1.2 in TS 38.321 [7], </w:t>
        </w:r>
        <w:r w:rsidRPr="00DB707E">
          <w:rPr>
            <w:rFonts w:cs="v4.2.0"/>
            <w:lang w:eastAsia="en-GB"/>
          </w:rPr>
          <w:t xml:space="preserve">and transmit with the calculated PRACH transmission power </w:t>
        </w:r>
        <w:r w:rsidRPr="00DB707E">
          <w:rPr>
            <w:rFonts w:cs="v4.2.0"/>
            <w:lang w:eastAsia="zh-CN"/>
          </w:rPr>
          <w:t>when</w:t>
        </w:r>
        <w:r w:rsidRPr="00DB707E">
          <w:rPr>
            <w:rFonts w:cs="v4.2.0"/>
            <w:lang w:eastAsia="en-GB"/>
          </w:rPr>
          <w:t xml:space="preserve"> the backoff time expires if</w:t>
        </w:r>
        <w:r w:rsidRPr="00DB707E">
          <w:rPr>
            <w:noProof/>
            <w:lang w:eastAsia="en-GB"/>
          </w:rPr>
          <w:t xml:space="preserve"> all received Random Access Responses contain Random Access Preamble identifiers that do not match the transmitted Random Access Preamble</w:t>
        </w:r>
        <w:r w:rsidRPr="00DB707E">
          <w:rPr>
            <w:rFonts w:cs="v4.2.0"/>
            <w:lang w:eastAsia="en-GB"/>
          </w:rPr>
          <w:t>.</w:t>
        </w:r>
      </w:ins>
    </w:p>
    <w:p w14:paraId="4CEFC9AB" w14:textId="77777777" w:rsidR="002134DB" w:rsidRPr="00DB707E" w:rsidRDefault="002134DB" w:rsidP="002134DB">
      <w:pPr>
        <w:overflowPunct w:val="0"/>
        <w:autoSpaceDE w:val="0"/>
        <w:autoSpaceDN w:val="0"/>
        <w:adjustRightInd w:val="0"/>
        <w:textAlignment w:val="baseline"/>
        <w:rPr>
          <w:ins w:id="23155" w:author="RedCap - BigCR editor" w:date="2022-08-28T17:52:00Z"/>
          <w:rFonts w:cs="v4.2.0"/>
          <w:lang w:eastAsia="en-GB"/>
        </w:rPr>
      </w:pPr>
      <w:ins w:id="23156" w:author="RedCap - BigCR editor" w:date="2022-08-28T17:52:00Z">
        <w:r w:rsidRPr="00DB707E">
          <w:rPr>
            <w:lang w:eastAsia="en-GB"/>
          </w:rPr>
          <w:t>In addition, the power applied to all preambles shall be in accordance with what is specified in Clause 6.2</w:t>
        </w:r>
        <w:r w:rsidRPr="00DB707E">
          <w:rPr>
            <w:lang w:eastAsia="zh-CN"/>
          </w:rPr>
          <w:t>.2</w:t>
        </w:r>
        <w:r w:rsidRPr="00DB707E">
          <w:rPr>
            <w:lang w:eastAsia="en-GB"/>
          </w:rPr>
          <w:t>.2. The power of the first preamble shall be 22  dBm with an accuracy specified in clause 6.3.</w:t>
        </w:r>
        <w:r w:rsidRPr="00DB707E">
          <w:rPr>
            <w:lang w:eastAsia="zh-CN"/>
          </w:rPr>
          <w:t>4</w:t>
        </w:r>
        <w:r w:rsidRPr="00DB707E">
          <w:rPr>
            <w:lang w:eastAsia="en-GB"/>
          </w:rPr>
          <w:t>.</w:t>
        </w:r>
        <w:r w:rsidRPr="00DB707E">
          <w:rPr>
            <w:lang w:eastAsia="zh-CN"/>
          </w:rPr>
          <w:t>2</w:t>
        </w:r>
        <w:r w:rsidRPr="00DB707E">
          <w:rPr>
            <w:lang w:eastAsia="en-GB"/>
          </w:rPr>
          <w:t xml:space="preserve"> of TS 3</w:t>
        </w:r>
        <w:r w:rsidRPr="00DB707E">
          <w:rPr>
            <w:lang w:eastAsia="zh-CN"/>
          </w:rPr>
          <w:t>8</w:t>
        </w:r>
        <w:r w:rsidRPr="00DB707E">
          <w:rPr>
            <w:lang w:eastAsia="en-GB"/>
          </w:rPr>
          <w:t>.101</w:t>
        </w:r>
        <w:r w:rsidRPr="00DB707E">
          <w:rPr>
            <w:lang w:eastAsia="zh-CN"/>
          </w:rPr>
          <w:t>-1</w:t>
        </w:r>
        <w:r w:rsidRPr="00DB707E">
          <w:rPr>
            <w:lang w:eastAsia="en-GB"/>
          </w:rPr>
          <w:t xml:space="preserve"> [</w:t>
        </w:r>
        <w:r w:rsidRPr="00DB707E">
          <w:rPr>
            <w:lang w:eastAsia="zh-CN"/>
          </w:rPr>
          <w:t>18</w:t>
        </w:r>
        <w:r w:rsidRPr="00DB707E">
          <w:rPr>
            <w:lang w:eastAsia="en-GB"/>
          </w:rPr>
          <w:t>]. The relative power applied to additional preambles shall have an accuracy specified in clause 6.3.</w:t>
        </w:r>
        <w:r w:rsidRPr="00DB707E">
          <w:rPr>
            <w:lang w:eastAsia="zh-CN"/>
          </w:rPr>
          <w:t>4</w:t>
        </w:r>
        <w:r w:rsidRPr="00DB707E">
          <w:rPr>
            <w:lang w:eastAsia="en-GB"/>
          </w:rPr>
          <w:t>.</w:t>
        </w:r>
        <w:r w:rsidRPr="00DB707E">
          <w:rPr>
            <w:lang w:eastAsia="zh-CN"/>
          </w:rPr>
          <w:t>3</w:t>
        </w:r>
        <w:r w:rsidRPr="00DB707E">
          <w:rPr>
            <w:lang w:eastAsia="en-GB"/>
          </w:rPr>
          <w:t xml:space="preserve"> of TS 3</w:t>
        </w:r>
        <w:r w:rsidRPr="00DB707E">
          <w:rPr>
            <w:lang w:eastAsia="zh-CN"/>
          </w:rPr>
          <w:t>8</w:t>
        </w:r>
        <w:r w:rsidRPr="00DB707E">
          <w:rPr>
            <w:lang w:eastAsia="en-GB"/>
          </w:rPr>
          <w:t>.101</w:t>
        </w:r>
        <w:r w:rsidRPr="00DB707E">
          <w:rPr>
            <w:lang w:eastAsia="zh-CN"/>
          </w:rPr>
          <w:t>-1</w:t>
        </w:r>
        <w:r w:rsidRPr="00DB707E">
          <w:rPr>
            <w:lang w:eastAsia="en-GB"/>
          </w:rPr>
          <w:t xml:space="preserve"> [</w:t>
        </w:r>
        <w:r w:rsidRPr="00DB707E">
          <w:rPr>
            <w:lang w:eastAsia="zh-CN"/>
          </w:rPr>
          <w:t>18</w:t>
        </w:r>
        <w:r w:rsidRPr="00DB707E">
          <w:rPr>
            <w:lang w:eastAsia="en-GB"/>
          </w:rPr>
          <w:t>]</w:t>
        </w:r>
        <w:r w:rsidRPr="00DB707E">
          <w:rPr>
            <w:rFonts w:cs="v4.2.0"/>
            <w:lang w:eastAsia="en-GB"/>
          </w:rPr>
          <w:t>.</w:t>
        </w:r>
      </w:ins>
    </w:p>
    <w:p w14:paraId="261888C7" w14:textId="77777777" w:rsidR="002134DB" w:rsidRPr="00DB707E" w:rsidRDefault="002134DB" w:rsidP="002134DB">
      <w:pPr>
        <w:overflowPunct w:val="0"/>
        <w:autoSpaceDE w:val="0"/>
        <w:autoSpaceDN w:val="0"/>
        <w:adjustRightInd w:val="0"/>
        <w:textAlignment w:val="baseline"/>
        <w:rPr>
          <w:ins w:id="23157" w:author="RedCap - BigCR editor" w:date="2022-08-28T17:52:00Z"/>
          <w:rFonts w:cs="v4.2.0"/>
          <w:lang w:eastAsia="en-GB"/>
        </w:rPr>
      </w:pPr>
      <w:ins w:id="23158" w:author="RedCap - BigCR editor" w:date="2022-08-28T17:52:00Z">
        <w:r w:rsidRPr="00DB707E">
          <w:rPr>
            <w:rFonts w:cs="v4.2.0"/>
            <w:lang w:eastAsia="en-GB"/>
          </w:rPr>
          <w:t>The transmit timing of all PRACH transmissions shall be within the accuracy specified in Clause 7.1A.2.</w:t>
        </w:r>
      </w:ins>
    </w:p>
    <w:p w14:paraId="1644041A" w14:textId="77777777" w:rsidR="002134DB" w:rsidRPr="00DB707E" w:rsidRDefault="002134DB" w:rsidP="002134DB">
      <w:pPr>
        <w:keepNext/>
        <w:keepLines/>
        <w:overflowPunct w:val="0"/>
        <w:autoSpaceDE w:val="0"/>
        <w:autoSpaceDN w:val="0"/>
        <w:adjustRightInd w:val="0"/>
        <w:spacing w:before="120"/>
        <w:ind w:left="1985" w:hanging="1985"/>
        <w:textAlignment w:val="baseline"/>
        <w:rPr>
          <w:ins w:id="23159" w:author="RedCap - BigCR editor" w:date="2022-08-28T17:52:00Z"/>
          <w:rFonts w:ascii="Arial" w:hAnsi="Arial"/>
          <w:lang w:eastAsia="en-GB"/>
        </w:rPr>
      </w:pPr>
      <w:ins w:id="23160" w:author="RedCap - BigCR editor" w:date="2022-08-28T17:52:00Z">
        <w:r w:rsidRPr="00DB707E">
          <w:rPr>
            <w:rFonts w:ascii="Arial" w:hAnsi="Arial"/>
            <w:lang w:eastAsia="en-GB"/>
          </w:rPr>
          <w:t>A.</w:t>
        </w:r>
        <w:r w:rsidRPr="00DB707E">
          <w:rPr>
            <w:rFonts w:ascii="Arial" w:hAnsi="Arial"/>
            <w:lang w:eastAsia="zh-CN"/>
          </w:rPr>
          <w:t>16.3.2.2.</w:t>
        </w:r>
        <w:r w:rsidRPr="00DB707E">
          <w:rPr>
            <w:rFonts w:ascii="Arial" w:hAnsi="Arial"/>
            <w:lang w:eastAsia="en-GB"/>
          </w:rPr>
          <w:t>1</w:t>
        </w:r>
        <w:r w:rsidRPr="00DB707E">
          <w:rPr>
            <w:rFonts w:ascii="Arial" w:hAnsi="Arial"/>
            <w:lang w:eastAsia="zh-CN"/>
          </w:rPr>
          <w:t>.2</w:t>
        </w:r>
        <w:r w:rsidRPr="00DB707E">
          <w:rPr>
            <w:rFonts w:ascii="Arial" w:hAnsi="Arial"/>
            <w:lang w:eastAsia="en-GB"/>
          </w:rPr>
          <w:t>.</w:t>
        </w:r>
        <w:r w:rsidRPr="00DB707E">
          <w:rPr>
            <w:rFonts w:ascii="Arial" w:hAnsi="Arial"/>
            <w:lang w:eastAsia="zh-CN"/>
          </w:rPr>
          <w:t>3</w:t>
        </w:r>
        <w:r w:rsidRPr="00DB707E">
          <w:rPr>
            <w:rFonts w:ascii="Arial" w:hAnsi="Arial"/>
            <w:lang w:eastAsia="en-GB"/>
          </w:rPr>
          <w:tab/>
          <w:t>No Random Access Response Reception</w:t>
        </w:r>
      </w:ins>
    </w:p>
    <w:p w14:paraId="4A5E09B3" w14:textId="77777777" w:rsidR="002134DB" w:rsidRPr="00DB707E" w:rsidRDefault="002134DB" w:rsidP="002134DB">
      <w:pPr>
        <w:overflowPunct w:val="0"/>
        <w:autoSpaceDE w:val="0"/>
        <w:autoSpaceDN w:val="0"/>
        <w:adjustRightInd w:val="0"/>
        <w:textAlignment w:val="baseline"/>
        <w:rPr>
          <w:ins w:id="23161" w:author="RedCap - BigCR editor" w:date="2022-08-28T17:52:00Z"/>
          <w:lang w:eastAsia="en-GB"/>
        </w:rPr>
      </w:pPr>
      <w:ins w:id="23162" w:author="RedCap - BigCR editor" w:date="2022-08-28T17:52:00Z">
        <w:r w:rsidRPr="00DB707E">
          <w:rPr>
            <w:rFonts w:cs="v4.2.0"/>
            <w:lang w:eastAsia="en-GB"/>
          </w:rPr>
          <w:t xml:space="preserve">To test the UE </w:t>
        </w:r>
        <w:proofErr w:type="spellStart"/>
        <w:r w:rsidRPr="00DB707E">
          <w:rPr>
            <w:rFonts w:cs="v4.2.0"/>
            <w:lang w:eastAsia="en-GB"/>
          </w:rPr>
          <w:t>behavior</w:t>
        </w:r>
        <w:proofErr w:type="spellEnd"/>
        <w:r w:rsidRPr="00DB707E">
          <w:rPr>
            <w:rFonts w:cs="v4.2.0"/>
            <w:lang w:eastAsia="en-GB"/>
          </w:rPr>
          <w:t xml:space="preserve"> specified in clause 6.2.2</w:t>
        </w:r>
        <w:r w:rsidRPr="00DB707E">
          <w:rPr>
            <w:rFonts w:cs="v4.2.0"/>
            <w:lang w:eastAsia="zh-CN"/>
          </w:rPr>
          <w:t>.2</w:t>
        </w:r>
        <w:r w:rsidRPr="00DB707E">
          <w:rPr>
            <w:rFonts w:cs="v4.2.0"/>
            <w:lang w:eastAsia="en-GB"/>
          </w:rPr>
          <w:t>.1.</w:t>
        </w:r>
        <w:r w:rsidRPr="00DB707E">
          <w:rPr>
            <w:rFonts w:cs="v4.2.0"/>
            <w:lang w:eastAsia="zh-CN"/>
          </w:rPr>
          <w:t>3</w:t>
        </w:r>
        <w:r w:rsidRPr="00DB707E">
          <w:rPr>
            <w:rFonts w:cs="v4.2.0"/>
            <w:lang w:eastAsia="en-GB"/>
          </w:rPr>
          <w:t xml:space="preserve"> the System Simulator shall</w:t>
        </w:r>
        <w:r w:rsidRPr="00DB707E">
          <w:rPr>
            <w:lang w:eastAsia="en-GB"/>
          </w:rPr>
          <w:t xml:space="preserve"> transmit a Random Access Response containing a Random Access Preamble identifier corresponding to the transmitted Random Access Preamble after 5 preambles have been received by the System Simulator. The System Simulator shall </w:t>
        </w:r>
        <w:r w:rsidRPr="00DB707E">
          <w:rPr>
            <w:i/>
            <w:iCs/>
            <w:lang w:eastAsia="en-GB"/>
          </w:rPr>
          <w:t>not</w:t>
        </w:r>
        <w:r w:rsidRPr="00DB707E">
          <w:rPr>
            <w:lang w:eastAsia="en-GB"/>
          </w:rPr>
          <w:t xml:space="preserve"> respond to the first 4 preambles.</w:t>
        </w:r>
      </w:ins>
    </w:p>
    <w:p w14:paraId="14A6F0F8" w14:textId="77777777" w:rsidR="002134DB" w:rsidRPr="00DB707E" w:rsidRDefault="002134DB" w:rsidP="002134DB">
      <w:pPr>
        <w:overflowPunct w:val="0"/>
        <w:autoSpaceDE w:val="0"/>
        <w:autoSpaceDN w:val="0"/>
        <w:adjustRightInd w:val="0"/>
        <w:textAlignment w:val="baseline"/>
        <w:rPr>
          <w:ins w:id="23163" w:author="RedCap - BigCR editor" w:date="2022-08-28T17:52:00Z"/>
          <w:noProof/>
          <w:lang w:eastAsia="zh-CN"/>
        </w:rPr>
      </w:pPr>
      <w:ins w:id="23164" w:author="RedCap - BigCR editor" w:date="2022-08-28T17:52:00Z">
        <w:r w:rsidRPr="00DB707E">
          <w:rPr>
            <w:lang w:eastAsia="en-GB"/>
          </w:rPr>
          <w:lastRenderedPageBreak/>
          <w:t xml:space="preserve">The UE shall </w:t>
        </w:r>
        <w:r w:rsidRPr="00DB707E">
          <w:rPr>
            <w:rFonts w:cs="v4.2.0"/>
            <w:lang w:eastAsia="zh-CN"/>
          </w:rPr>
          <w:t>again perform the Random Access Resource selection procedure specified in clause 5.1.2 in TS 38.321 [7],</w:t>
        </w:r>
        <w:r w:rsidRPr="00DB707E">
          <w:rPr>
            <w:lang w:eastAsia="en-GB"/>
          </w:rPr>
          <w:t xml:space="preserve"> and transmit </w:t>
        </w:r>
        <w:r w:rsidRPr="00DB707E">
          <w:rPr>
            <w:rFonts w:cs="v4.2.0"/>
            <w:lang w:eastAsia="en-GB"/>
          </w:rPr>
          <w:t>with the calculated PRACH transmission power</w:t>
        </w:r>
        <w:r w:rsidRPr="00DB707E">
          <w:rPr>
            <w:lang w:eastAsia="en-GB"/>
          </w:rPr>
          <w:t xml:space="preserve"> </w:t>
        </w:r>
        <w:r w:rsidRPr="00DB707E">
          <w:rPr>
            <w:lang w:eastAsia="zh-CN"/>
          </w:rPr>
          <w:t>when</w:t>
        </w:r>
        <w:r w:rsidRPr="00DB707E">
          <w:rPr>
            <w:lang w:eastAsia="en-GB"/>
          </w:rPr>
          <w:t xml:space="preserve"> </w:t>
        </w:r>
        <w:r w:rsidRPr="00DB707E">
          <w:rPr>
            <w:noProof/>
            <w:lang w:eastAsia="en-GB"/>
          </w:rPr>
          <w:t xml:space="preserve">the backoff time expires </w:t>
        </w:r>
        <w:r w:rsidRPr="00DB707E">
          <w:rPr>
            <w:noProof/>
            <w:lang w:eastAsia="zh-CN"/>
          </w:rPr>
          <w:t>if no Random Access Response is received within the RA Response window</w:t>
        </w:r>
        <w:r w:rsidRPr="00DB707E">
          <w:rPr>
            <w:noProof/>
            <w:lang w:eastAsia="en-GB"/>
          </w:rPr>
          <w:t>.</w:t>
        </w:r>
      </w:ins>
    </w:p>
    <w:p w14:paraId="637724DF" w14:textId="77777777" w:rsidR="002134DB" w:rsidRPr="00DB707E" w:rsidRDefault="002134DB" w:rsidP="002134DB">
      <w:pPr>
        <w:overflowPunct w:val="0"/>
        <w:autoSpaceDE w:val="0"/>
        <w:autoSpaceDN w:val="0"/>
        <w:adjustRightInd w:val="0"/>
        <w:textAlignment w:val="baseline"/>
        <w:rPr>
          <w:ins w:id="23165" w:author="RedCap - BigCR editor" w:date="2022-08-28T17:52:00Z"/>
          <w:rFonts w:cs="v4.2.0"/>
          <w:lang w:eastAsia="en-GB"/>
        </w:rPr>
      </w:pPr>
      <w:ins w:id="23166" w:author="RedCap - BigCR editor" w:date="2022-08-28T17:52:00Z">
        <w:r w:rsidRPr="00DB707E">
          <w:rPr>
            <w:lang w:eastAsia="en-GB"/>
          </w:rPr>
          <w:t>In addition, the power applied to all preambles shall be in accordance with what is specified in Clause 6.2</w:t>
        </w:r>
        <w:r w:rsidRPr="00DB707E">
          <w:rPr>
            <w:lang w:eastAsia="zh-CN"/>
          </w:rPr>
          <w:t>.2</w:t>
        </w:r>
        <w:r w:rsidRPr="00DB707E">
          <w:rPr>
            <w:lang w:eastAsia="en-GB"/>
          </w:rPr>
          <w:t>.2. The power of the first preamble shall be 22  dBm with an accuracy specified in clause 6.3.</w:t>
        </w:r>
        <w:r w:rsidRPr="00DB707E">
          <w:rPr>
            <w:lang w:eastAsia="zh-CN"/>
          </w:rPr>
          <w:t>4</w:t>
        </w:r>
        <w:r w:rsidRPr="00DB707E">
          <w:rPr>
            <w:lang w:eastAsia="en-GB"/>
          </w:rPr>
          <w:t>.</w:t>
        </w:r>
        <w:r w:rsidRPr="00DB707E">
          <w:rPr>
            <w:lang w:eastAsia="zh-CN"/>
          </w:rPr>
          <w:t>2</w:t>
        </w:r>
        <w:r w:rsidRPr="00DB707E">
          <w:rPr>
            <w:lang w:eastAsia="en-GB"/>
          </w:rPr>
          <w:t xml:space="preserve"> of TS 3</w:t>
        </w:r>
        <w:r w:rsidRPr="00DB707E">
          <w:rPr>
            <w:lang w:eastAsia="zh-CN"/>
          </w:rPr>
          <w:t>8</w:t>
        </w:r>
        <w:r w:rsidRPr="00DB707E">
          <w:rPr>
            <w:lang w:eastAsia="en-GB"/>
          </w:rPr>
          <w:t>.101</w:t>
        </w:r>
        <w:r w:rsidRPr="00DB707E">
          <w:rPr>
            <w:lang w:eastAsia="zh-CN"/>
          </w:rPr>
          <w:t>-1</w:t>
        </w:r>
        <w:r w:rsidRPr="00DB707E">
          <w:rPr>
            <w:lang w:eastAsia="en-GB"/>
          </w:rPr>
          <w:t xml:space="preserve"> [</w:t>
        </w:r>
        <w:r w:rsidRPr="00DB707E">
          <w:rPr>
            <w:lang w:eastAsia="zh-CN"/>
          </w:rPr>
          <w:t>18</w:t>
        </w:r>
        <w:r w:rsidRPr="00DB707E">
          <w:rPr>
            <w:lang w:eastAsia="en-GB"/>
          </w:rPr>
          <w:t>]. The relative power applied to additional preambles shall have an accuracy specified in clause 6.3.</w:t>
        </w:r>
        <w:r w:rsidRPr="00DB707E">
          <w:rPr>
            <w:lang w:eastAsia="zh-CN"/>
          </w:rPr>
          <w:t>4</w:t>
        </w:r>
        <w:r w:rsidRPr="00DB707E">
          <w:rPr>
            <w:lang w:eastAsia="en-GB"/>
          </w:rPr>
          <w:t>.</w:t>
        </w:r>
        <w:r w:rsidRPr="00DB707E">
          <w:rPr>
            <w:lang w:eastAsia="zh-CN"/>
          </w:rPr>
          <w:t>3</w:t>
        </w:r>
        <w:r w:rsidRPr="00DB707E">
          <w:rPr>
            <w:lang w:eastAsia="en-GB"/>
          </w:rPr>
          <w:t xml:space="preserve"> of TS 3</w:t>
        </w:r>
        <w:r w:rsidRPr="00DB707E">
          <w:rPr>
            <w:lang w:eastAsia="zh-CN"/>
          </w:rPr>
          <w:t>8</w:t>
        </w:r>
        <w:r w:rsidRPr="00DB707E">
          <w:rPr>
            <w:lang w:eastAsia="en-GB"/>
          </w:rPr>
          <w:t>.101</w:t>
        </w:r>
        <w:r w:rsidRPr="00DB707E">
          <w:rPr>
            <w:lang w:eastAsia="zh-CN"/>
          </w:rPr>
          <w:t>-1</w:t>
        </w:r>
        <w:r w:rsidRPr="00DB707E">
          <w:rPr>
            <w:lang w:eastAsia="en-GB"/>
          </w:rPr>
          <w:t xml:space="preserve"> [</w:t>
        </w:r>
        <w:r w:rsidRPr="00DB707E">
          <w:rPr>
            <w:lang w:eastAsia="zh-CN"/>
          </w:rPr>
          <w:t>18</w:t>
        </w:r>
        <w:r w:rsidRPr="00DB707E">
          <w:rPr>
            <w:lang w:eastAsia="en-GB"/>
          </w:rPr>
          <w:t>]</w:t>
        </w:r>
        <w:r w:rsidRPr="00DB707E">
          <w:rPr>
            <w:rFonts w:cs="v4.2.0"/>
            <w:lang w:eastAsia="en-GB"/>
          </w:rPr>
          <w:t>.</w:t>
        </w:r>
      </w:ins>
    </w:p>
    <w:p w14:paraId="6CCE637D" w14:textId="77777777" w:rsidR="002134DB" w:rsidRPr="00DB707E" w:rsidRDefault="002134DB" w:rsidP="002134DB">
      <w:pPr>
        <w:overflowPunct w:val="0"/>
        <w:autoSpaceDE w:val="0"/>
        <w:autoSpaceDN w:val="0"/>
        <w:adjustRightInd w:val="0"/>
        <w:textAlignment w:val="baseline"/>
        <w:rPr>
          <w:ins w:id="23167" w:author="RedCap - BigCR editor" w:date="2022-08-28T17:52:00Z"/>
          <w:rFonts w:cs="v4.2.0"/>
          <w:lang w:eastAsia="zh-CN"/>
        </w:rPr>
      </w:pPr>
      <w:ins w:id="23168" w:author="RedCap - BigCR editor" w:date="2022-08-28T17:52:00Z">
        <w:r w:rsidRPr="00DB707E">
          <w:rPr>
            <w:rFonts w:cs="v4.2.0"/>
            <w:lang w:eastAsia="en-GB"/>
          </w:rPr>
          <w:t>The transmit timing of all PRACH transmissions shall be within the accuracy specified in Clause 7.1A.2.</w:t>
        </w:r>
      </w:ins>
    </w:p>
    <w:p w14:paraId="44CBA281" w14:textId="77777777" w:rsidR="002134DB" w:rsidRPr="00DB707E" w:rsidRDefault="002134DB" w:rsidP="002134DB">
      <w:pPr>
        <w:keepNext/>
        <w:keepLines/>
        <w:overflowPunct w:val="0"/>
        <w:autoSpaceDE w:val="0"/>
        <w:autoSpaceDN w:val="0"/>
        <w:adjustRightInd w:val="0"/>
        <w:spacing w:before="120"/>
        <w:ind w:left="1985" w:hanging="1985"/>
        <w:textAlignment w:val="baseline"/>
        <w:rPr>
          <w:ins w:id="23169" w:author="RedCap - BigCR editor" w:date="2022-08-28T17:52:00Z"/>
          <w:rFonts w:ascii="Arial" w:hAnsi="Arial"/>
          <w:lang w:eastAsia="en-GB"/>
        </w:rPr>
      </w:pPr>
      <w:ins w:id="23170" w:author="RedCap - BigCR editor" w:date="2022-08-28T17:52:00Z">
        <w:r w:rsidRPr="00DB707E">
          <w:rPr>
            <w:rFonts w:ascii="Arial" w:hAnsi="Arial"/>
            <w:lang w:eastAsia="en-GB"/>
          </w:rPr>
          <w:t>A.</w:t>
        </w:r>
        <w:r w:rsidRPr="00DB707E">
          <w:rPr>
            <w:rFonts w:ascii="Arial" w:hAnsi="Arial"/>
            <w:lang w:eastAsia="zh-CN"/>
          </w:rPr>
          <w:t>16.3.2.2.</w:t>
        </w:r>
        <w:r w:rsidRPr="00DB707E">
          <w:rPr>
            <w:rFonts w:ascii="Arial" w:hAnsi="Arial"/>
            <w:lang w:eastAsia="en-GB"/>
          </w:rPr>
          <w:t>1</w:t>
        </w:r>
        <w:r w:rsidRPr="00DB707E">
          <w:rPr>
            <w:rFonts w:ascii="Arial" w:hAnsi="Arial"/>
            <w:lang w:eastAsia="zh-CN"/>
          </w:rPr>
          <w:t>.2</w:t>
        </w:r>
        <w:r w:rsidRPr="00DB707E">
          <w:rPr>
            <w:rFonts w:ascii="Arial" w:hAnsi="Arial"/>
            <w:lang w:eastAsia="en-GB"/>
          </w:rPr>
          <w:t>.</w:t>
        </w:r>
        <w:r w:rsidRPr="00DB707E">
          <w:rPr>
            <w:rFonts w:ascii="Arial" w:hAnsi="Arial"/>
            <w:lang w:eastAsia="zh-CN"/>
          </w:rPr>
          <w:t>4</w:t>
        </w:r>
        <w:r w:rsidRPr="00DB707E">
          <w:rPr>
            <w:rFonts w:ascii="Arial" w:hAnsi="Arial"/>
            <w:lang w:eastAsia="en-GB"/>
          </w:rPr>
          <w:tab/>
          <w:t xml:space="preserve">Receiving </w:t>
        </w:r>
        <w:r w:rsidRPr="00DB707E">
          <w:rPr>
            <w:rFonts w:ascii="Arial" w:hAnsi="Arial"/>
            <w:lang w:eastAsia="zh-CN"/>
          </w:rPr>
          <w:t>an UL grant for msg3 retransmission</w:t>
        </w:r>
      </w:ins>
    </w:p>
    <w:p w14:paraId="5325FE83" w14:textId="77777777" w:rsidR="002134DB" w:rsidRPr="00DB707E" w:rsidRDefault="002134DB" w:rsidP="002134DB">
      <w:pPr>
        <w:overflowPunct w:val="0"/>
        <w:autoSpaceDE w:val="0"/>
        <w:autoSpaceDN w:val="0"/>
        <w:adjustRightInd w:val="0"/>
        <w:textAlignment w:val="baseline"/>
        <w:rPr>
          <w:ins w:id="23171" w:author="RedCap - BigCR editor" w:date="2022-08-28T17:52:00Z"/>
          <w:rFonts w:cs="v4.2.0"/>
          <w:lang w:eastAsia="en-GB"/>
        </w:rPr>
      </w:pPr>
      <w:ins w:id="23172" w:author="RedCap - BigCR editor" w:date="2022-08-28T17:52:00Z">
        <w:r w:rsidRPr="00DB707E">
          <w:rPr>
            <w:rFonts w:cs="v4.2.0"/>
            <w:lang w:eastAsia="en-GB"/>
          </w:rPr>
          <w:t xml:space="preserve">To test the UE </w:t>
        </w:r>
        <w:proofErr w:type="spellStart"/>
        <w:r w:rsidRPr="00DB707E">
          <w:rPr>
            <w:rFonts w:cs="v4.2.0"/>
            <w:lang w:eastAsia="en-GB"/>
          </w:rPr>
          <w:t>behavior</w:t>
        </w:r>
        <w:proofErr w:type="spellEnd"/>
        <w:r w:rsidRPr="00DB707E">
          <w:rPr>
            <w:rFonts w:cs="v4.2.0"/>
            <w:lang w:eastAsia="en-GB"/>
          </w:rPr>
          <w:t xml:space="preserve"> specified in clause 6.2.2.</w:t>
        </w:r>
        <w:r w:rsidRPr="00DB707E">
          <w:rPr>
            <w:rFonts w:cs="v4.2.0"/>
            <w:lang w:eastAsia="zh-CN"/>
          </w:rPr>
          <w:t>2.</w:t>
        </w:r>
        <w:r w:rsidRPr="00DB707E">
          <w:rPr>
            <w:rFonts w:cs="v4.2.0"/>
            <w:lang w:eastAsia="en-GB"/>
          </w:rPr>
          <w:t>1.</w:t>
        </w:r>
        <w:r w:rsidRPr="00DB707E">
          <w:rPr>
            <w:rFonts w:cs="v4.2.0"/>
            <w:lang w:eastAsia="zh-CN"/>
          </w:rPr>
          <w:t>4</w:t>
        </w:r>
        <w:r w:rsidRPr="00DB707E">
          <w:rPr>
            <w:rFonts w:cs="v4.2.0"/>
            <w:lang w:eastAsia="en-GB"/>
          </w:rPr>
          <w:t xml:space="preserve"> the System Simulator shall provide an UL grant for msg3 retransmission following a successful Random Access Response.</w:t>
        </w:r>
      </w:ins>
    </w:p>
    <w:p w14:paraId="73A1C4A6" w14:textId="77777777" w:rsidR="002134DB" w:rsidRPr="00DB707E" w:rsidRDefault="002134DB" w:rsidP="002134DB">
      <w:pPr>
        <w:overflowPunct w:val="0"/>
        <w:autoSpaceDE w:val="0"/>
        <w:autoSpaceDN w:val="0"/>
        <w:adjustRightInd w:val="0"/>
        <w:textAlignment w:val="baseline"/>
        <w:rPr>
          <w:ins w:id="23173" w:author="RedCap - BigCR editor" w:date="2022-08-28T17:52:00Z"/>
          <w:rFonts w:cs="v4.2.0"/>
          <w:lang w:eastAsia="en-GB"/>
        </w:rPr>
      </w:pPr>
      <w:ins w:id="23174" w:author="RedCap - BigCR editor" w:date="2022-08-28T17:52:00Z">
        <w:r w:rsidRPr="00DB707E">
          <w:rPr>
            <w:rFonts w:cs="v4.2.0"/>
            <w:lang w:eastAsia="en-GB"/>
          </w:rPr>
          <w:t>The UE shall re-transmit the msg3 upon the reception of an UL grant for msg3 retransmission.</w:t>
        </w:r>
      </w:ins>
    </w:p>
    <w:p w14:paraId="20020513" w14:textId="77777777" w:rsidR="002134DB" w:rsidRPr="00DB707E" w:rsidRDefault="002134DB" w:rsidP="002134DB">
      <w:pPr>
        <w:keepNext/>
        <w:keepLines/>
        <w:overflowPunct w:val="0"/>
        <w:autoSpaceDE w:val="0"/>
        <w:autoSpaceDN w:val="0"/>
        <w:adjustRightInd w:val="0"/>
        <w:spacing w:before="120"/>
        <w:ind w:left="1985" w:hanging="1985"/>
        <w:textAlignment w:val="baseline"/>
        <w:rPr>
          <w:ins w:id="23175" w:author="RedCap - BigCR editor" w:date="2022-08-28T17:52:00Z"/>
          <w:rFonts w:ascii="Arial" w:hAnsi="Arial"/>
          <w:lang w:eastAsia="en-GB"/>
        </w:rPr>
      </w:pPr>
      <w:ins w:id="23176" w:author="RedCap - BigCR editor" w:date="2022-08-28T17:52:00Z">
        <w:r w:rsidRPr="00DB707E">
          <w:rPr>
            <w:rFonts w:ascii="Arial" w:hAnsi="Arial"/>
            <w:lang w:eastAsia="en-GB"/>
          </w:rPr>
          <w:t>A.</w:t>
        </w:r>
        <w:r w:rsidRPr="00DB707E">
          <w:rPr>
            <w:rFonts w:ascii="Arial" w:hAnsi="Arial"/>
            <w:lang w:eastAsia="zh-CN"/>
          </w:rPr>
          <w:t>16.3.2.2.</w:t>
        </w:r>
        <w:r w:rsidRPr="00DB707E">
          <w:rPr>
            <w:rFonts w:ascii="Arial" w:hAnsi="Arial"/>
            <w:lang w:eastAsia="en-GB"/>
          </w:rPr>
          <w:t>1</w:t>
        </w:r>
        <w:r w:rsidRPr="00DB707E">
          <w:rPr>
            <w:rFonts w:ascii="Arial" w:hAnsi="Arial"/>
            <w:lang w:eastAsia="zh-CN"/>
          </w:rPr>
          <w:t>.2</w:t>
        </w:r>
        <w:r w:rsidRPr="00DB707E">
          <w:rPr>
            <w:rFonts w:ascii="Arial" w:hAnsi="Arial"/>
            <w:lang w:eastAsia="en-GB"/>
          </w:rPr>
          <w:t>.</w:t>
        </w:r>
        <w:r w:rsidRPr="00DB707E">
          <w:rPr>
            <w:rFonts w:ascii="Arial" w:hAnsi="Arial"/>
            <w:lang w:eastAsia="zh-CN"/>
          </w:rPr>
          <w:t>5</w:t>
        </w:r>
        <w:r w:rsidRPr="00DB707E">
          <w:rPr>
            <w:rFonts w:ascii="Arial" w:hAnsi="Arial"/>
            <w:lang w:eastAsia="en-GB"/>
          </w:rPr>
          <w:tab/>
          <w:t>Reception of an Incorrect Message over Temporary C-RNTI</w:t>
        </w:r>
      </w:ins>
    </w:p>
    <w:p w14:paraId="08896B9E" w14:textId="77777777" w:rsidR="002134DB" w:rsidRPr="00DB707E" w:rsidRDefault="002134DB" w:rsidP="002134DB">
      <w:pPr>
        <w:overflowPunct w:val="0"/>
        <w:autoSpaceDE w:val="0"/>
        <w:autoSpaceDN w:val="0"/>
        <w:adjustRightInd w:val="0"/>
        <w:textAlignment w:val="baseline"/>
        <w:rPr>
          <w:ins w:id="23177" w:author="RedCap - BigCR editor" w:date="2022-08-28T17:52:00Z"/>
          <w:rFonts w:cs="v4.2.0"/>
          <w:lang w:eastAsia="en-GB"/>
        </w:rPr>
      </w:pPr>
      <w:ins w:id="23178" w:author="RedCap - BigCR editor" w:date="2022-08-28T17:52:00Z">
        <w:r w:rsidRPr="00DB707E">
          <w:rPr>
            <w:rFonts w:cs="v4.2.0"/>
            <w:lang w:eastAsia="en-GB"/>
          </w:rPr>
          <w:t xml:space="preserve">To test the UE </w:t>
        </w:r>
        <w:proofErr w:type="spellStart"/>
        <w:r w:rsidRPr="00DB707E">
          <w:rPr>
            <w:rFonts w:cs="v4.2.0"/>
            <w:lang w:eastAsia="en-GB"/>
          </w:rPr>
          <w:t>behavior</w:t>
        </w:r>
        <w:proofErr w:type="spellEnd"/>
        <w:r w:rsidRPr="00DB707E">
          <w:rPr>
            <w:rFonts w:cs="v4.2.0"/>
            <w:lang w:eastAsia="en-GB"/>
          </w:rPr>
          <w:t xml:space="preserve"> specified in Clause 6.2.2</w:t>
        </w:r>
        <w:r w:rsidRPr="00DB707E">
          <w:rPr>
            <w:rFonts w:cs="v4.2.0"/>
            <w:lang w:eastAsia="zh-CN"/>
          </w:rPr>
          <w:t>.2</w:t>
        </w:r>
        <w:r w:rsidRPr="00DB707E">
          <w:rPr>
            <w:rFonts w:cs="v4.2.0"/>
            <w:lang w:eastAsia="en-GB"/>
          </w:rPr>
          <w:t xml:space="preserve">.1.5 the System Simulator shall send a message addressed to the temporary C-RNTI with a UE Contention Resolution Identity included in the MAC control element </w:t>
        </w:r>
        <w:r w:rsidRPr="00DB707E">
          <w:rPr>
            <w:rFonts w:cs="v4.2.0"/>
            <w:i/>
            <w:iCs/>
            <w:lang w:eastAsia="en-GB"/>
          </w:rPr>
          <w:t>not</w:t>
        </w:r>
        <w:r w:rsidRPr="00DB707E">
          <w:rPr>
            <w:rFonts w:cs="v4.2.0"/>
            <w:lang w:eastAsia="en-GB"/>
          </w:rPr>
          <w:t xml:space="preserve"> matching the CCCH SDU transmitted in msg3 uplink message.</w:t>
        </w:r>
      </w:ins>
    </w:p>
    <w:p w14:paraId="1AF24B57" w14:textId="77777777" w:rsidR="002134DB" w:rsidRPr="00DB707E" w:rsidRDefault="002134DB" w:rsidP="002134DB">
      <w:pPr>
        <w:overflowPunct w:val="0"/>
        <w:autoSpaceDE w:val="0"/>
        <w:autoSpaceDN w:val="0"/>
        <w:adjustRightInd w:val="0"/>
        <w:textAlignment w:val="baseline"/>
        <w:rPr>
          <w:ins w:id="23179" w:author="RedCap - BigCR editor" w:date="2022-08-28T17:52:00Z"/>
          <w:rFonts w:cs="v4.2.0"/>
          <w:lang w:eastAsia="zh-CN"/>
        </w:rPr>
      </w:pPr>
      <w:ins w:id="23180" w:author="RedCap - BigCR editor" w:date="2022-08-28T17:52:00Z">
        <w:r w:rsidRPr="00DB707E">
          <w:rPr>
            <w:rFonts w:cs="v4.2.0"/>
            <w:lang w:eastAsia="en-GB"/>
          </w:rPr>
          <w:t xml:space="preserve">The UE shall </w:t>
        </w:r>
        <w:r w:rsidRPr="00DB707E">
          <w:rPr>
            <w:rFonts w:cs="v4.2.0"/>
            <w:lang w:eastAsia="zh-CN"/>
          </w:rPr>
          <w:t>again perform the Random Access Resource selection procedure specified in clause 5.1.2 in TS 38.321 [7],</w:t>
        </w:r>
        <w:r w:rsidRPr="00DB707E">
          <w:rPr>
            <w:rFonts w:cs="v4.2.0"/>
            <w:lang w:eastAsia="en-GB"/>
          </w:rPr>
          <w:t xml:space="preserve"> and transmit with the calculated PRACH transmission power </w:t>
        </w:r>
        <w:r w:rsidRPr="00DB707E">
          <w:rPr>
            <w:rFonts w:cs="v4.2.0"/>
            <w:lang w:eastAsia="zh-CN"/>
          </w:rPr>
          <w:t>when</w:t>
        </w:r>
        <w:r w:rsidRPr="00DB707E">
          <w:rPr>
            <w:rFonts w:cs="v4.2.0"/>
            <w:lang w:eastAsia="en-GB"/>
          </w:rPr>
          <w:t xml:space="preserve"> the backoff time expires unless the received message includes a UE Contention Resolution Identity MAC control element and the UE Contention Resolution Identity included in the MAC control element matches the CCCH SDU transmitted in the uplink message.</w:t>
        </w:r>
      </w:ins>
    </w:p>
    <w:p w14:paraId="5C411242" w14:textId="77777777" w:rsidR="002134DB" w:rsidRPr="00DB707E" w:rsidRDefault="002134DB" w:rsidP="002134DB">
      <w:pPr>
        <w:keepNext/>
        <w:keepLines/>
        <w:overflowPunct w:val="0"/>
        <w:autoSpaceDE w:val="0"/>
        <w:autoSpaceDN w:val="0"/>
        <w:adjustRightInd w:val="0"/>
        <w:spacing w:before="120"/>
        <w:ind w:left="1985" w:hanging="1985"/>
        <w:textAlignment w:val="baseline"/>
        <w:rPr>
          <w:ins w:id="23181" w:author="RedCap - BigCR editor" w:date="2022-08-28T17:52:00Z"/>
          <w:rFonts w:ascii="Arial" w:hAnsi="Arial"/>
          <w:lang w:eastAsia="en-GB"/>
        </w:rPr>
      </w:pPr>
      <w:ins w:id="23182" w:author="RedCap - BigCR editor" w:date="2022-08-28T17:52:00Z">
        <w:r w:rsidRPr="00DB707E">
          <w:rPr>
            <w:rFonts w:ascii="Arial" w:hAnsi="Arial"/>
            <w:lang w:eastAsia="en-GB"/>
          </w:rPr>
          <w:t>A. .16.3.2.2.1.</w:t>
        </w:r>
        <w:r w:rsidRPr="00DB707E">
          <w:rPr>
            <w:rFonts w:ascii="Arial" w:hAnsi="Arial"/>
            <w:lang w:eastAsia="zh-CN"/>
          </w:rPr>
          <w:t>2</w:t>
        </w:r>
        <w:r w:rsidRPr="00DB707E">
          <w:rPr>
            <w:rFonts w:ascii="Arial" w:hAnsi="Arial"/>
            <w:lang w:eastAsia="en-GB"/>
          </w:rPr>
          <w:t>.</w:t>
        </w:r>
        <w:r w:rsidRPr="00DB707E">
          <w:rPr>
            <w:rFonts w:ascii="Arial" w:hAnsi="Arial"/>
            <w:lang w:eastAsia="zh-CN"/>
          </w:rPr>
          <w:t>6</w:t>
        </w:r>
        <w:r w:rsidRPr="00DB707E">
          <w:rPr>
            <w:rFonts w:ascii="Arial" w:hAnsi="Arial"/>
            <w:lang w:eastAsia="en-GB"/>
          </w:rPr>
          <w:tab/>
          <w:t>Reception of a Correct Message over Temporary C-RNTI</w:t>
        </w:r>
      </w:ins>
    </w:p>
    <w:p w14:paraId="47665D05" w14:textId="77777777" w:rsidR="002134DB" w:rsidRPr="00DB707E" w:rsidRDefault="002134DB" w:rsidP="002134DB">
      <w:pPr>
        <w:overflowPunct w:val="0"/>
        <w:autoSpaceDE w:val="0"/>
        <w:autoSpaceDN w:val="0"/>
        <w:adjustRightInd w:val="0"/>
        <w:textAlignment w:val="baseline"/>
        <w:rPr>
          <w:ins w:id="23183" w:author="RedCap - BigCR editor" w:date="2022-08-28T17:52:00Z"/>
          <w:rFonts w:cs="v4.2.0"/>
          <w:lang w:eastAsia="en-GB"/>
        </w:rPr>
      </w:pPr>
      <w:ins w:id="23184" w:author="RedCap - BigCR editor" w:date="2022-08-28T17:52:00Z">
        <w:r w:rsidRPr="00DB707E">
          <w:rPr>
            <w:rFonts w:cs="v4.2.0"/>
            <w:lang w:eastAsia="en-GB"/>
          </w:rPr>
          <w:t xml:space="preserve">To test the UE </w:t>
        </w:r>
        <w:proofErr w:type="spellStart"/>
        <w:r w:rsidRPr="00DB707E">
          <w:rPr>
            <w:rFonts w:cs="v4.2.0"/>
            <w:lang w:eastAsia="en-GB"/>
          </w:rPr>
          <w:t>behavior</w:t>
        </w:r>
        <w:proofErr w:type="spellEnd"/>
        <w:r w:rsidRPr="00DB707E">
          <w:rPr>
            <w:rFonts w:cs="v4.2.0"/>
            <w:lang w:eastAsia="en-GB"/>
          </w:rPr>
          <w:t xml:space="preserve"> specified in Clause 6.2.</w:t>
        </w:r>
        <w:r w:rsidRPr="00DB707E">
          <w:rPr>
            <w:rFonts w:cs="v4.2.0"/>
            <w:lang w:eastAsia="zh-CN"/>
          </w:rPr>
          <w:t>2.</w:t>
        </w:r>
        <w:r w:rsidRPr="00DB707E">
          <w:rPr>
            <w:rFonts w:cs="v4.2.0"/>
            <w:lang w:eastAsia="en-GB"/>
          </w:rPr>
          <w:t>2.1.5 the System Simulator shall send a message addressed to the temporary C-RNTI with a UE Contention Resolution Identity included in the MAC control element matching the CCCH SDU transmitted in the msg3 uplink message.</w:t>
        </w:r>
      </w:ins>
    </w:p>
    <w:p w14:paraId="3D0B6A00" w14:textId="77777777" w:rsidR="002134DB" w:rsidRPr="00DB707E" w:rsidRDefault="002134DB" w:rsidP="002134DB">
      <w:pPr>
        <w:overflowPunct w:val="0"/>
        <w:autoSpaceDE w:val="0"/>
        <w:autoSpaceDN w:val="0"/>
        <w:adjustRightInd w:val="0"/>
        <w:textAlignment w:val="baseline"/>
        <w:rPr>
          <w:ins w:id="23185" w:author="RedCap - BigCR editor" w:date="2022-08-28T17:52:00Z"/>
          <w:rFonts w:cs="v4.2.0"/>
          <w:lang w:eastAsia="zh-CN"/>
        </w:rPr>
      </w:pPr>
      <w:ins w:id="23186" w:author="RedCap - BigCR editor" w:date="2022-08-28T17:52:00Z">
        <w:r w:rsidRPr="00DB707E">
          <w:rPr>
            <w:rFonts w:cs="v4.2.0"/>
            <w:lang w:eastAsia="zh-CN"/>
          </w:rPr>
          <w:t>The</w:t>
        </w:r>
        <w:r w:rsidRPr="00DB707E">
          <w:rPr>
            <w:rFonts w:cs="v4.2.0"/>
            <w:lang w:eastAsia="en-GB"/>
          </w:rPr>
          <w:t xml:space="preserve"> </w:t>
        </w:r>
        <w:r w:rsidRPr="00DB707E">
          <w:rPr>
            <w:rFonts w:cs="v4.2.0"/>
            <w:lang w:eastAsia="zh-CN"/>
          </w:rPr>
          <w:t>UE</w:t>
        </w:r>
        <w:r w:rsidRPr="00DB707E">
          <w:rPr>
            <w:rFonts w:cs="v4.2.0"/>
            <w:lang w:eastAsia="en-GB"/>
          </w:rPr>
          <w:t xml:space="preserve"> </w:t>
        </w:r>
        <w:r w:rsidRPr="00DB707E">
          <w:rPr>
            <w:rFonts w:cs="v4.2.0"/>
            <w:lang w:eastAsia="zh-CN"/>
          </w:rPr>
          <w:t>shall</w:t>
        </w:r>
        <w:r w:rsidRPr="00DB707E">
          <w:rPr>
            <w:rFonts w:cs="v4.2.0"/>
            <w:lang w:eastAsia="en-GB"/>
          </w:rPr>
          <w:t xml:space="preserve"> </w:t>
        </w:r>
        <w:r w:rsidRPr="00DB707E">
          <w:rPr>
            <w:rFonts w:cs="v4.2.0"/>
            <w:lang w:eastAsia="zh-CN"/>
          </w:rPr>
          <w:t>send</w:t>
        </w:r>
        <w:r w:rsidRPr="00DB707E">
          <w:rPr>
            <w:rFonts w:cs="v4.2.0"/>
            <w:lang w:eastAsia="en-GB"/>
          </w:rPr>
          <w:t xml:space="preserve"> </w:t>
        </w:r>
        <w:r w:rsidRPr="00DB707E">
          <w:rPr>
            <w:rFonts w:cs="v4.2.0"/>
            <w:lang w:eastAsia="zh-CN"/>
          </w:rPr>
          <w:t>ACK</w:t>
        </w:r>
        <w:r w:rsidRPr="00DB707E">
          <w:rPr>
            <w:rFonts w:cs="v4.2.0"/>
            <w:lang w:eastAsia="en-GB"/>
          </w:rPr>
          <w:t xml:space="preserve"> </w:t>
        </w:r>
        <w:r w:rsidRPr="00DB707E">
          <w:rPr>
            <w:rFonts w:cs="v4.2.0"/>
            <w:lang w:eastAsia="zh-CN"/>
          </w:rPr>
          <w:t>if</w:t>
        </w:r>
        <w:r w:rsidRPr="00DB707E">
          <w:rPr>
            <w:rFonts w:cs="v4.2.0"/>
            <w:lang w:eastAsia="en-GB"/>
          </w:rPr>
          <w:t xml:space="preserve"> </w:t>
        </w:r>
        <w:r w:rsidRPr="00DB707E">
          <w:rPr>
            <w:rFonts w:cs="v4.2.0"/>
            <w:lang w:eastAsia="zh-CN"/>
          </w:rPr>
          <w:t>t</w:t>
        </w:r>
        <w:r w:rsidRPr="00DB707E">
          <w:rPr>
            <w:rFonts w:cs="v4.2.0"/>
            <w:lang w:eastAsia="en-GB"/>
          </w:rPr>
          <w:t xml:space="preserve">he </w:t>
        </w:r>
        <w:r w:rsidRPr="00DB707E">
          <w:rPr>
            <w:rFonts w:cs="v4.2.0"/>
            <w:lang w:eastAsia="zh-CN"/>
          </w:rPr>
          <w:t>C</w:t>
        </w:r>
        <w:r w:rsidRPr="00DB707E">
          <w:rPr>
            <w:rFonts w:cs="v4.2.0"/>
            <w:lang w:eastAsia="en-GB"/>
          </w:rPr>
          <w:t>ontention Resolution is successful.</w:t>
        </w:r>
      </w:ins>
    </w:p>
    <w:p w14:paraId="79EE4C07" w14:textId="77777777" w:rsidR="002134DB" w:rsidRPr="00DB707E" w:rsidRDefault="002134DB" w:rsidP="002134DB">
      <w:pPr>
        <w:keepNext/>
        <w:keepLines/>
        <w:overflowPunct w:val="0"/>
        <w:autoSpaceDE w:val="0"/>
        <w:autoSpaceDN w:val="0"/>
        <w:adjustRightInd w:val="0"/>
        <w:spacing w:before="120"/>
        <w:ind w:left="1985" w:hanging="1985"/>
        <w:textAlignment w:val="baseline"/>
        <w:rPr>
          <w:ins w:id="23187" w:author="RedCap - BigCR editor" w:date="2022-08-28T17:52:00Z"/>
          <w:rFonts w:ascii="Arial" w:hAnsi="Arial"/>
          <w:lang w:eastAsia="en-GB"/>
        </w:rPr>
      </w:pPr>
      <w:ins w:id="23188" w:author="RedCap - BigCR editor" w:date="2022-08-28T17:52:00Z">
        <w:r w:rsidRPr="00DB707E">
          <w:rPr>
            <w:rFonts w:ascii="Arial" w:hAnsi="Arial"/>
            <w:lang w:eastAsia="en-GB"/>
          </w:rPr>
          <w:t>A.</w:t>
        </w:r>
        <w:r w:rsidRPr="00DB707E">
          <w:rPr>
            <w:rFonts w:ascii="Arial" w:hAnsi="Arial"/>
            <w:lang w:eastAsia="zh-CN"/>
          </w:rPr>
          <w:t>16.3.2.2.</w:t>
        </w:r>
        <w:r w:rsidRPr="00DB707E">
          <w:rPr>
            <w:rFonts w:ascii="Arial" w:hAnsi="Arial"/>
            <w:lang w:eastAsia="en-GB"/>
          </w:rPr>
          <w:t>1</w:t>
        </w:r>
        <w:r w:rsidRPr="00DB707E">
          <w:rPr>
            <w:rFonts w:ascii="Arial" w:hAnsi="Arial"/>
            <w:lang w:eastAsia="zh-CN"/>
          </w:rPr>
          <w:t>.2</w:t>
        </w:r>
        <w:r w:rsidRPr="00DB707E">
          <w:rPr>
            <w:rFonts w:ascii="Arial" w:hAnsi="Arial"/>
            <w:lang w:eastAsia="en-GB"/>
          </w:rPr>
          <w:t>.</w:t>
        </w:r>
        <w:r w:rsidRPr="00DB707E">
          <w:rPr>
            <w:rFonts w:ascii="Arial" w:hAnsi="Arial"/>
            <w:lang w:eastAsia="zh-CN"/>
          </w:rPr>
          <w:t>7</w:t>
        </w:r>
        <w:r w:rsidRPr="00DB707E">
          <w:rPr>
            <w:rFonts w:ascii="Arial" w:hAnsi="Arial"/>
            <w:lang w:eastAsia="en-GB"/>
          </w:rPr>
          <w:tab/>
          <w:t>Contention Resolution Timer expiry</w:t>
        </w:r>
      </w:ins>
    </w:p>
    <w:p w14:paraId="45E79411" w14:textId="77777777" w:rsidR="002134DB" w:rsidRPr="00DB707E" w:rsidRDefault="002134DB" w:rsidP="002134DB">
      <w:pPr>
        <w:overflowPunct w:val="0"/>
        <w:autoSpaceDE w:val="0"/>
        <w:autoSpaceDN w:val="0"/>
        <w:adjustRightInd w:val="0"/>
        <w:textAlignment w:val="baseline"/>
        <w:rPr>
          <w:ins w:id="23189" w:author="RedCap - BigCR editor" w:date="2022-08-28T17:52:00Z"/>
          <w:rFonts w:cs="v4.2.0"/>
          <w:lang w:eastAsia="en-GB"/>
        </w:rPr>
      </w:pPr>
      <w:ins w:id="23190" w:author="RedCap - BigCR editor" w:date="2022-08-28T17:52:00Z">
        <w:r w:rsidRPr="00DB707E">
          <w:rPr>
            <w:rFonts w:cs="v4.2.0"/>
            <w:lang w:eastAsia="en-GB"/>
          </w:rPr>
          <w:t xml:space="preserve">To test the UE </w:t>
        </w:r>
        <w:proofErr w:type="spellStart"/>
        <w:r w:rsidRPr="00DB707E">
          <w:rPr>
            <w:rFonts w:cs="v4.2.0"/>
            <w:lang w:eastAsia="en-GB"/>
          </w:rPr>
          <w:t>behavior</w:t>
        </w:r>
        <w:proofErr w:type="spellEnd"/>
        <w:r w:rsidRPr="00DB707E">
          <w:rPr>
            <w:rFonts w:cs="v4.2.0"/>
            <w:lang w:eastAsia="en-GB"/>
          </w:rPr>
          <w:t xml:space="preserve"> specified in Clause 6.2.2</w:t>
        </w:r>
        <w:r w:rsidRPr="00DB707E">
          <w:rPr>
            <w:rFonts w:cs="v4.2.0"/>
            <w:lang w:eastAsia="zh-CN"/>
          </w:rPr>
          <w:t>.2</w:t>
        </w:r>
        <w:r w:rsidRPr="00DB707E">
          <w:rPr>
            <w:rFonts w:cs="v4.2.0"/>
            <w:lang w:eastAsia="en-GB"/>
          </w:rPr>
          <w:t xml:space="preserve">.1.6 the System Simulator shall </w:t>
        </w:r>
        <w:r w:rsidRPr="00DB707E">
          <w:rPr>
            <w:rFonts w:cs="v4.2.0"/>
            <w:i/>
            <w:iCs/>
            <w:lang w:eastAsia="en-GB"/>
          </w:rPr>
          <w:t>not</w:t>
        </w:r>
        <w:r w:rsidRPr="00DB707E">
          <w:rPr>
            <w:rFonts w:cs="v4.2.0"/>
            <w:lang w:eastAsia="en-GB"/>
          </w:rPr>
          <w:t xml:space="preserve"> send a response to a msg3.</w:t>
        </w:r>
      </w:ins>
    </w:p>
    <w:p w14:paraId="60281CD3" w14:textId="77777777" w:rsidR="002134DB" w:rsidRPr="00DB707E" w:rsidRDefault="002134DB" w:rsidP="002134DB">
      <w:pPr>
        <w:overflowPunct w:val="0"/>
        <w:autoSpaceDE w:val="0"/>
        <w:autoSpaceDN w:val="0"/>
        <w:adjustRightInd w:val="0"/>
        <w:textAlignment w:val="baseline"/>
        <w:rPr>
          <w:ins w:id="23191" w:author="RedCap - BigCR editor" w:date="2022-08-28T17:52:00Z"/>
          <w:rFonts w:cs="v4.2.0"/>
          <w:lang w:eastAsia="zh-CN"/>
        </w:rPr>
      </w:pPr>
      <w:ins w:id="23192" w:author="RedCap - BigCR editor" w:date="2022-08-28T17:52:00Z">
        <w:r w:rsidRPr="00DB707E">
          <w:rPr>
            <w:rFonts w:cs="v4.2.0"/>
            <w:lang w:eastAsia="en-GB"/>
          </w:rPr>
          <w:t xml:space="preserve">The UE shall </w:t>
        </w:r>
        <w:r w:rsidRPr="00DB707E">
          <w:rPr>
            <w:rFonts w:cs="v4.2.0"/>
            <w:lang w:eastAsia="zh-CN"/>
          </w:rPr>
          <w:t>again perform the Random Access Resource selection procedure specified in clause 5.1.2 in TS 38.321 [7],</w:t>
        </w:r>
        <w:r w:rsidRPr="00DB707E">
          <w:rPr>
            <w:rFonts w:cs="v4.2.0"/>
            <w:lang w:eastAsia="en-GB"/>
          </w:rPr>
          <w:t xml:space="preserve"> and transmit with the calculated PRACH transmission power </w:t>
        </w:r>
        <w:r w:rsidRPr="00DB707E">
          <w:rPr>
            <w:rFonts w:cs="v4.2.0"/>
            <w:lang w:eastAsia="zh-CN"/>
          </w:rPr>
          <w:t>when</w:t>
        </w:r>
        <w:r w:rsidRPr="00DB707E">
          <w:rPr>
            <w:rFonts w:cs="v4.2.0"/>
            <w:lang w:eastAsia="en-GB"/>
          </w:rPr>
          <w:t xml:space="preserve"> the backoff time expires if the Contention Resolution Timer expires.</w:t>
        </w:r>
      </w:ins>
    </w:p>
    <w:p w14:paraId="7DE6C3E2" w14:textId="77777777" w:rsidR="002134DB" w:rsidRPr="00DB707E" w:rsidRDefault="002134DB" w:rsidP="002134DB">
      <w:pPr>
        <w:pStyle w:val="-PAGE-"/>
        <w:rPr>
          <w:ins w:id="23193" w:author="RedCap - BigCR editor" w:date="2022-08-28T17:52:00Z"/>
        </w:rPr>
      </w:pPr>
    </w:p>
    <w:p w14:paraId="18F5B143" w14:textId="77777777" w:rsidR="002134DB" w:rsidRPr="00DB707E" w:rsidRDefault="002134DB" w:rsidP="002134DB">
      <w:pPr>
        <w:overflowPunct w:val="0"/>
        <w:autoSpaceDE w:val="0"/>
        <w:autoSpaceDN w:val="0"/>
        <w:adjustRightInd w:val="0"/>
        <w:spacing w:before="120"/>
        <w:textAlignment w:val="baseline"/>
        <w:rPr>
          <w:ins w:id="23194" w:author="RedCap - BigCR editor" w:date="2022-08-28T17:52:00Z"/>
          <w:rFonts w:cs="v4.2.0"/>
          <w:lang w:eastAsia="en-GB"/>
        </w:rPr>
      </w:pPr>
    </w:p>
    <w:p w14:paraId="249E0A11" w14:textId="77777777" w:rsidR="002134DB" w:rsidRPr="00DB707E" w:rsidRDefault="002134DB" w:rsidP="002134DB">
      <w:pPr>
        <w:keepNext/>
        <w:keepLines/>
        <w:overflowPunct w:val="0"/>
        <w:autoSpaceDE w:val="0"/>
        <w:autoSpaceDN w:val="0"/>
        <w:adjustRightInd w:val="0"/>
        <w:spacing w:before="120"/>
        <w:ind w:left="1701" w:hanging="1701"/>
        <w:textAlignment w:val="baseline"/>
        <w:outlineLvl w:val="4"/>
        <w:rPr>
          <w:ins w:id="23195" w:author="RedCap - BigCR editor" w:date="2022-08-28T17:52:00Z"/>
          <w:rFonts w:ascii="Arial" w:hAnsi="Arial"/>
          <w:sz w:val="22"/>
          <w:lang w:eastAsia="zh-CN"/>
        </w:rPr>
      </w:pPr>
      <w:ins w:id="23196" w:author="RedCap - BigCR editor" w:date="2022-08-28T17:52:00Z">
        <w:r w:rsidRPr="00DB707E">
          <w:rPr>
            <w:rFonts w:ascii="Arial" w:hAnsi="Arial"/>
            <w:sz w:val="22"/>
            <w:lang w:eastAsia="en-GB"/>
          </w:rPr>
          <w:t>A.16.3.2.2.2</w:t>
        </w:r>
        <w:r w:rsidRPr="00DB707E">
          <w:tab/>
        </w:r>
        <w:r w:rsidRPr="00DB707E">
          <w:rPr>
            <w:rFonts w:ascii="Arial" w:hAnsi="Arial"/>
            <w:sz w:val="22"/>
            <w:lang w:eastAsia="zh-CN"/>
          </w:rPr>
          <w:t>4-step RA type contention based random access test in FR1 for NR standalone for 2 Rx UE</w:t>
        </w:r>
      </w:ins>
    </w:p>
    <w:p w14:paraId="5DF506E4" w14:textId="77777777" w:rsidR="002134DB" w:rsidRPr="00DB707E" w:rsidRDefault="002134DB" w:rsidP="002134DB">
      <w:pPr>
        <w:keepNext/>
        <w:keepLines/>
        <w:overflowPunct w:val="0"/>
        <w:autoSpaceDE w:val="0"/>
        <w:autoSpaceDN w:val="0"/>
        <w:adjustRightInd w:val="0"/>
        <w:spacing w:before="120"/>
        <w:ind w:left="1985" w:hanging="1985"/>
        <w:textAlignment w:val="baseline"/>
        <w:rPr>
          <w:ins w:id="23197" w:author="RedCap - BigCR editor" w:date="2022-08-28T17:52:00Z"/>
          <w:rFonts w:ascii="Arial" w:hAnsi="Arial"/>
          <w:lang w:eastAsia="en-GB"/>
        </w:rPr>
      </w:pPr>
      <w:ins w:id="23198" w:author="RedCap - BigCR editor" w:date="2022-08-28T17:52:00Z">
        <w:r w:rsidRPr="00DB707E">
          <w:rPr>
            <w:rFonts w:ascii="Arial" w:hAnsi="Arial"/>
            <w:lang w:eastAsia="en-GB"/>
          </w:rPr>
          <w:t>A.16.3.2.2.2</w:t>
        </w:r>
        <w:r w:rsidRPr="00DB707E">
          <w:rPr>
            <w:rFonts w:ascii="Arial" w:hAnsi="Arial"/>
            <w:lang w:eastAsia="zh-CN"/>
          </w:rPr>
          <w:t>.1</w:t>
        </w:r>
        <w:r w:rsidRPr="00DB707E">
          <w:rPr>
            <w:rFonts w:ascii="Arial" w:hAnsi="Arial"/>
            <w:lang w:eastAsia="en-GB"/>
          </w:rPr>
          <w:tab/>
          <w:t>Test Purpose and Environment</w:t>
        </w:r>
      </w:ins>
    </w:p>
    <w:p w14:paraId="1C163511" w14:textId="77777777" w:rsidR="002134DB" w:rsidRPr="00DB707E" w:rsidRDefault="002134DB" w:rsidP="002134DB">
      <w:pPr>
        <w:overflowPunct w:val="0"/>
        <w:autoSpaceDE w:val="0"/>
        <w:autoSpaceDN w:val="0"/>
        <w:adjustRightInd w:val="0"/>
        <w:spacing w:before="120"/>
        <w:textAlignment w:val="baseline"/>
        <w:rPr>
          <w:ins w:id="23199" w:author="RedCap - BigCR editor" w:date="2022-08-28T17:52:00Z"/>
          <w:lang w:eastAsia="en-GB"/>
        </w:rPr>
      </w:pPr>
      <w:ins w:id="23200" w:author="RedCap - BigCR editor" w:date="2022-08-28T17:52:00Z">
        <w:r w:rsidRPr="00DB707E">
          <w:rPr>
            <w:rFonts w:cs="v4.2.0"/>
            <w:lang w:eastAsia="en-GB"/>
          </w:rPr>
          <w:t xml:space="preserve">The purpose of this test is to verify that the </w:t>
        </w:r>
        <w:proofErr w:type="spellStart"/>
        <w:r w:rsidRPr="00DB707E">
          <w:rPr>
            <w:rFonts w:cs="v4.2.0"/>
            <w:lang w:eastAsia="en-GB"/>
          </w:rPr>
          <w:t>behavior</w:t>
        </w:r>
        <w:proofErr w:type="spellEnd"/>
        <w:r w:rsidRPr="00DB707E">
          <w:rPr>
            <w:rFonts w:cs="v4.2.0"/>
            <w:lang w:eastAsia="en-GB"/>
          </w:rPr>
          <w:t xml:space="preserve"> of the random access procedure is according to the requirements and that the PRACH power settings and timing are within specified limits. This test will verify the requirements in Clause 6.2.</w:t>
        </w:r>
        <w:r w:rsidRPr="00DB707E">
          <w:rPr>
            <w:rFonts w:cs="v4.2.0"/>
            <w:lang w:eastAsia="zh-CN"/>
          </w:rPr>
          <w:t>2B.</w:t>
        </w:r>
        <w:r w:rsidRPr="00DB707E">
          <w:rPr>
            <w:rFonts w:cs="v4.2.0"/>
            <w:lang w:eastAsia="en-GB"/>
          </w:rPr>
          <w:t>2 and Clause 7.1A.2 in an AWGN model.</w:t>
        </w:r>
      </w:ins>
    </w:p>
    <w:p w14:paraId="1AFE97A8" w14:textId="77777777" w:rsidR="002134DB" w:rsidRPr="00DB707E" w:rsidRDefault="002134DB" w:rsidP="002134DB">
      <w:pPr>
        <w:overflowPunct w:val="0"/>
        <w:autoSpaceDE w:val="0"/>
        <w:autoSpaceDN w:val="0"/>
        <w:adjustRightInd w:val="0"/>
        <w:spacing w:before="120"/>
        <w:textAlignment w:val="baseline"/>
        <w:rPr>
          <w:ins w:id="23201" w:author="RedCap - BigCR editor" w:date="2022-08-28T17:52:00Z"/>
          <w:lang w:eastAsia="zh-CN"/>
        </w:rPr>
      </w:pPr>
      <w:ins w:id="23202" w:author="RedCap - BigCR editor" w:date="2022-08-28T17:52:00Z">
        <w:r w:rsidRPr="00DB707E">
          <w:rPr>
            <w:lang w:eastAsia="en-GB"/>
          </w:rPr>
          <w:t xml:space="preserve">For this test </w:t>
        </w:r>
        <w:r w:rsidRPr="00DB707E">
          <w:rPr>
            <w:lang w:eastAsia="zh-CN"/>
          </w:rPr>
          <w:t>one</w:t>
        </w:r>
        <w:r w:rsidRPr="00DB707E">
          <w:rPr>
            <w:lang w:eastAsia="en-GB"/>
          </w:rPr>
          <w:t xml:space="preserve"> cell </w:t>
        </w:r>
        <w:r w:rsidRPr="00DB707E">
          <w:rPr>
            <w:lang w:eastAsia="zh-CN"/>
          </w:rPr>
          <w:t>is</w:t>
        </w:r>
        <w:r w:rsidRPr="00DB707E">
          <w:rPr>
            <w:lang w:eastAsia="en-GB"/>
          </w:rPr>
          <w:t xml:space="preserve"> used</w:t>
        </w:r>
        <w:r w:rsidRPr="00DB707E">
          <w:rPr>
            <w:lang w:eastAsia="zh-CN"/>
          </w:rPr>
          <w:t xml:space="preserve"> and configured as</w:t>
        </w:r>
        <w:r w:rsidRPr="00DB707E">
          <w:rPr>
            <w:lang w:eastAsia="en-GB"/>
          </w:rPr>
          <w:t xml:space="preserve"> </w:t>
        </w:r>
        <w:proofErr w:type="spellStart"/>
        <w:r w:rsidRPr="00DB707E">
          <w:rPr>
            <w:lang w:eastAsia="en-GB"/>
          </w:rPr>
          <w:t>PCel</w:t>
        </w:r>
        <w:r w:rsidRPr="00DB707E">
          <w:rPr>
            <w:lang w:eastAsia="zh-CN"/>
          </w:rPr>
          <w:t>l</w:t>
        </w:r>
        <w:proofErr w:type="spellEnd"/>
        <w:r w:rsidRPr="00DB707E">
          <w:rPr>
            <w:lang w:eastAsia="zh-CN"/>
          </w:rPr>
          <w:t xml:space="preserve"> in FR1</w:t>
        </w:r>
        <w:r w:rsidRPr="00DB707E">
          <w:rPr>
            <w:lang w:eastAsia="en-GB"/>
          </w:rPr>
          <w:t xml:space="preserve">. </w:t>
        </w:r>
        <w:r w:rsidRPr="00DB707E">
          <w:rPr>
            <w:lang w:eastAsia="zh-CN"/>
          </w:rPr>
          <w:t>Supported</w:t>
        </w:r>
        <w:r w:rsidRPr="00DB707E">
          <w:rPr>
            <w:lang w:eastAsia="en-GB"/>
          </w:rPr>
          <w:t xml:space="preserve"> test parameters are </w:t>
        </w:r>
        <w:r w:rsidRPr="00DB707E">
          <w:rPr>
            <w:lang w:eastAsia="zh-CN"/>
          </w:rPr>
          <w:t>shown</w:t>
        </w:r>
        <w:r w:rsidRPr="00DB707E">
          <w:rPr>
            <w:lang w:eastAsia="en-GB"/>
          </w:rPr>
          <w:t xml:space="preserve"> in </w:t>
        </w:r>
        <w:r w:rsidRPr="00DB707E">
          <w:rPr>
            <w:lang w:eastAsia="zh-CN"/>
          </w:rPr>
          <w:t>T</w:t>
        </w:r>
        <w:r w:rsidRPr="00DB707E">
          <w:rPr>
            <w:lang w:eastAsia="en-GB"/>
          </w:rPr>
          <w:t>able A.16.3.2.2.2</w:t>
        </w:r>
        <w:r w:rsidRPr="00DB707E">
          <w:rPr>
            <w:lang w:eastAsia="zh-CN"/>
          </w:rPr>
          <w:t>.1</w:t>
        </w:r>
        <w:r w:rsidRPr="00DB707E">
          <w:rPr>
            <w:lang w:eastAsia="en-GB"/>
          </w:rPr>
          <w:t>-1</w:t>
        </w:r>
        <w:r w:rsidRPr="00DB707E">
          <w:rPr>
            <w:lang w:eastAsia="zh-CN"/>
          </w:rPr>
          <w:t>.</w:t>
        </w:r>
        <w:r w:rsidRPr="00DB707E">
          <w:rPr>
            <w:lang w:eastAsia="en-GB"/>
          </w:rPr>
          <w:t xml:space="preserve"> </w:t>
        </w:r>
        <w:r w:rsidRPr="00DB707E">
          <w:rPr>
            <w:lang w:eastAsia="zh-CN"/>
          </w:rPr>
          <w:t xml:space="preserve">UE capable of SA with </w:t>
        </w:r>
        <w:proofErr w:type="spellStart"/>
        <w:r w:rsidRPr="00DB707E">
          <w:rPr>
            <w:lang w:eastAsia="zh-CN"/>
          </w:rPr>
          <w:t>PCell</w:t>
        </w:r>
        <w:proofErr w:type="spellEnd"/>
        <w:r w:rsidRPr="00DB707E">
          <w:rPr>
            <w:lang w:eastAsia="zh-CN"/>
          </w:rPr>
          <w:t xml:space="preserve"> in FR1 needs to be tested by using the parameters in Table </w:t>
        </w:r>
        <w:r w:rsidRPr="00DB707E">
          <w:rPr>
            <w:lang w:eastAsia="en-GB"/>
          </w:rPr>
          <w:t>A.16.3.2.2.2</w:t>
        </w:r>
        <w:r w:rsidRPr="00DB707E">
          <w:rPr>
            <w:lang w:eastAsia="zh-CN"/>
          </w:rPr>
          <w:t>.1</w:t>
        </w:r>
        <w:r w:rsidRPr="00DB707E">
          <w:rPr>
            <w:lang w:eastAsia="en-GB"/>
          </w:rPr>
          <w:t>-</w:t>
        </w:r>
        <w:r w:rsidRPr="00DB707E">
          <w:rPr>
            <w:lang w:eastAsia="zh-CN"/>
          </w:rPr>
          <w:t>2.</w:t>
        </w:r>
      </w:ins>
    </w:p>
    <w:p w14:paraId="340CD0A3" w14:textId="77777777" w:rsidR="002134DB" w:rsidRPr="00DB707E" w:rsidRDefault="002134DB" w:rsidP="002134DB">
      <w:pPr>
        <w:keepNext/>
        <w:keepLines/>
        <w:overflowPunct w:val="0"/>
        <w:autoSpaceDE w:val="0"/>
        <w:autoSpaceDN w:val="0"/>
        <w:adjustRightInd w:val="0"/>
        <w:spacing w:before="60"/>
        <w:jc w:val="center"/>
        <w:textAlignment w:val="baseline"/>
        <w:rPr>
          <w:ins w:id="23203" w:author="RedCap - BigCR editor" w:date="2022-08-28T17:52:00Z"/>
          <w:rFonts w:ascii="Arial" w:hAnsi="Arial"/>
          <w:b/>
          <w:lang w:eastAsia="zh-CN"/>
        </w:rPr>
      </w:pPr>
      <w:ins w:id="23204" w:author="RedCap - BigCR editor" w:date="2022-08-28T17:52:00Z">
        <w:r w:rsidRPr="00DB707E">
          <w:rPr>
            <w:rFonts w:ascii="Arial" w:hAnsi="Arial"/>
            <w:b/>
            <w:lang w:eastAsia="en-GB"/>
          </w:rPr>
          <w:lastRenderedPageBreak/>
          <w:t xml:space="preserve">Table </w:t>
        </w:r>
        <w:r w:rsidRPr="00DB707E">
          <w:rPr>
            <w:rFonts w:ascii="Arial" w:eastAsia="SimSun" w:hAnsi="Arial"/>
            <w:b/>
            <w:lang w:eastAsia="en-GB"/>
          </w:rPr>
          <w:t>A.16.3.2.2.2.1-1</w:t>
        </w:r>
        <w:r w:rsidRPr="00DB707E">
          <w:rPr>
            <w:rFonts w:ascii="Arial" w:hAnsi="Arial"/>
            <w:b/>
            <w:lang w:eastAsia="en-GB"/>
          </w:rPr>
          <w:t>: S</w:t>
        </w:r>
        <w:r w:rsidRPr="00DB707E">
          <w:rPr>
            <w:rFonts w:ascii="Arial" w:hAnsi="Arial"/>
            <w:b/>
            <w:lang w:eastAsia="zh-CN"/>
          </w:rPr>
          <w:t>upported</w:t>
        </w:r>
        <w:r w:rsidRPr="00DB707E">
          <w:rPr>
            <w:rFonts w:ascii="Arial" w:hAnsi="Arial"/>
            <w:b/>
            <w:lang w:eastAsia="en-GB"/>
          </w:rPr>
          <w:t xml:space="preserve"> test configurations</w:t>
        </w:r>
        <w:r w:rsidRPr="00DB707E">
          <w:rPr>
            <w:rFonts w:ascii="Arial" w:hAnsi="Arial"/>
            <w:b/>
            <w:lang w:eastAsia="zh-CN"/>
          </w:rPr>
          <w:t xml:space="preserve"> for contention based random access test in FR1 for NR standalon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2134DB" w:rsidRPr="00DB707E" w14:paraId="1320CE53" w14:textId="77777777" w:rsidTr="00A615F4">
        <w:trPr>
          <w:ins w:id="23205" w:author="RedCap - BigCR editor" w:date="2022-08-28T17:52:00Z"/>
        </w:trPr>
        <w:tc>
          <w:tcPr>
            <w:tcW w:w="2331" w:type="dxa"/>
            <w:shd w:val="clear" w:color="auto" w:fill="auto"/>
            <w:vAlign w:val="center"/>
          </w:tcPr>
          <w:p w14:paraId="6AACD76D" w14:textId="77777777" w:rsidR="002134DB" w:rsidRPr="00DB707E" w:rsidRDefault="002134DB" w:rsidP="00A615F4">
            <w:pPr>
              <w:keepNext/>
              <w:keepLines/>
              <w:overflowPunct w:val="0"/>
              <w:autoSpaceDE w:val="0"/>
              <w:autoSpaceDN w:val="0"/>
              <w:adjustRightInd w:val="0"/>
              <w:spacing w:after="0"/>
              <w:jc w:val="center"/>
              <w:textAlignment w:val="baseline"/>
              <w:rPr>
                <w:ins w:id="23206" w:author="RedCap - BigCR editor" w:date="2022-08-28T17:52:00Z"/>
                <w:rFonts w:ascii="Arial" w:hAnsi="Arial"/>
                <w:b/>
                <w:sz w:val="18"/>
                <w:lang w:eastAsia="en-GB"/>
              </w:rPr>
            </w:pPr>
            <w:ins w:id="23207" w:author="RedCap - BigCR editor" w:date="2022-08-28T17:52:00Z">
              <w:r w:rsidRPr="00DB707E">
                <w:rPr>
                  <w:rFonts w:ascii="Arial" w:hAnsi="Arial"/>
                  <w:b/>
                  <w:sz w:val="18"/>
                  <w:lang w:eastAsia="en-GB"/>
                </w:rPr>
                <w:t>Config</w:t>
              </w:r>
            </w:ins>
          </w:p>
        </w:tc>
        <w:tc>
          <w:tcPr>
            <w:tcW w:w="7298" w:type="dxa"/>
            <w:shd w:val="clear" w:color="auto" w:fill="auto"/>
            <w:vAlign w:val="center"/>
          </w:tcPr>
          <w:p w14:paraId="03D1651D" w14:textId="77777777" w:rsidR="002134DB" w:rsidRPr="00DB707E" w:rsidRDefault="002134DB" w:rsidP="00A615F4">
            <w:pPr>
              <w:keepNext/>
              <w:keepLines/>
              <w:overflowPunct w:val="0"/>
              <w:autoSpaceDE w:val="0"/>
              <w:autoSpaceDN w:val="0"/>
              <w:adjustRightInd w:val="0"/>
              <w:spacing w:after="0"/>
              <w:jc w:val="center"/>
              <w:textAlignment w:val="baseline"/>
              <w:rPr>
                <w:ins w:id="23208" w:author="RedCap - BigCR editor" w:date="2022-08-28T17:52:00Z"/>
                <w:rFonts w:ascii="Arial" w:hAnsi="Arial"/>
                <w:b/>
                <w:sz w:val="18"/>
                <w:lang w:eastAsia="en-GB"/>
              </w:rPr>
            </w:pPr>
            <w:ins w:id="23209" w:author="RedCap - BigCR editor" w:date="2022-08-28T17:52:00Z">
              <w:r w:rsidRPr="00DB707E">
                <w:rPr>
                  <w:rFonts w:ascii="Arial" w:hAnsi="Arial"/>
                  <w:b/>
                  <w:sz w:val="18"/>
                  <w:lang w:eastAsia="en-GB"/>
                </w:rPr>
                <w:t>Description</w:t>
              </w:r>
            </w:ins>
          </w:p>
        </w:tc>
      </w:tr>
      <w:tr w:rsidR="002134DB" w:rsidRPr="00DB707E" w14:paraId="30D0A380" w14:textId="77777777" w:rsidTr="00A615F4">
        <w:trPr>
          <w:ins w:id="23210" w:author="RedCap - BigCR editor" w:date="2022-08-28T17:52:00Z"/>
        </w:trPr>
        <w:tc>
          <w:tcPr>
            <w:tcW w:w="2331" w:type="dxa"/>
            <w:shd w:val="clear" w:color="auto" w:fill="auto"/>
            <w:vAlign w:val="center"/>
          </w:tcPr>
          <w:p w14:paraId="6C97EFE3" w14:textId="77777777" w:rsidR="002134DB" w:rsidRPr="00DB707E" w:rsidRDefault="002134DB" w:rsidP="00A615F4">
            <w:pPr>
              <w:keepNext/>
              <w:keepLines/>
              <w:overflowPunct w:val="0"/>
              <w:autoSpaceDE w:val="0"/>
              <w:autoSpaceDN w:val="0"/>
              <w:adjustRightInd w:val="0"/>
              <w:spacing w:after="0"/>
              <w:jc w:val="center"/>
              <w:textAlignment w:val="baseline"/>
              <w:rPr>
                <w:ins w:id="23211" w:author="RedCap - BigCR editor" w:date="2022-08-28T17:52:00Z"/>
                <w:rFonts w:ascii="Arial" w:hAnsi="Arial"/>
                <w:sz w:val="18"/>
                <w:lang w:eastAsia="en-GB"/>
              </w:rPr>
            </w:pPr>
            <w:ins w:id="23212" w:author="RedCap - BigCR editor" w:date="2022-08-28T17:52:00Z">
              <w:r w:rsidRPr="00DB707E">
                <w:rPr>
                  <w:rFonts w:ascii="Arial" w:hAnsi="Arial"/>
                  <w:sz w:val="18"/>
                  <w:lang w:eastAsia="en-GB"/>
                </w:rPr>
                <w:t>1</w:t>
              </w:r>
            </w:ins>
          </w:p>
        </w:tc>
        <w:tc>
          <w:tcPr>
            <w:tcW w:w="7298" w:type="dxa"/>
            <w:shd w:val="clear" w:color="auto" w:fill="auto"/>
            <w:vAlign w:val="center"/>
          </w:tcPr>
          <w:p w14:paraId="1BDAB7FA" w14:textId="77777777" w:rsidR="002134DB" w:rsidRPr="00DB707E" w:rsidRDefault="002134DB" w:rsidP="00A615F4">
            <w:pPr>
              <w:keepNext/>
              <w:keepLines/>
              <w:overflowPunct w:val="0"/>
              <w:autoSpaceDE w:val="0"/>
              <w:autoSpaceDN w:val="0"/>
              <w:adjustRightInd w:val="0"/>
              <w:spacing w:after="0"/>
              <w:jc w:val="center"/>
              <w:textAlignment w:val="baseline"/>
              <w:rPr>
                <w:ins w:id="23213" w:author="RedCap - BigCR editor" w:date="2022-08-28T17:52:00Z"/>
                <w:rFonts w:ascii="Arial" w:hAnsi="Arial"/>
                <w:sz w:val="18"/>
                <w:lang w:eastAsia="en-GB"/>
              </w:rPr>
            </w:pPr>
            <w:ins w:id="23214" w:author="RedCap - BigCR editor" w:date="2022-08-28T17:52:00Z">
              <w:r w:rsidRPr="00DB707E">
                <w:rPr>
                  <w:rFonts w:ascii="Arial" w:hAnsi="Arial"/>
                  <w:sz w:val="18"/>
                  <w:lang w:eastAsia="en-GB"/>
                </w:rPr>
                <w:t>NR 15 kHz SSB SCS, 10 MHz bandwidth, FDD duplex mode</w:t>
              </w:r>
            </w:ins>
          </w:p>
        </w:tc>
      </w:tr>
      <w:tr w:rsidR="002134DB" w:rsidRPr="00DB707E" w14:paraId="49E05138" w14:textId="77777777" w:rsidTr="00A615F4">
        <w:trPr>
          <w:ins w:id="23215" w:author="RedCap - BigCR editor" w:date="2022-08-28T17:52:00Z"/>
        </w:trPr>
        <w:tc>
          <w:tcPr>
            <w:tcW w:w="2331" w:type="dxa"/>
            <w:shd w:val="clear" w:color="auto" w:fill="auto"/>
            <w:vAlign w:val="center"/>
          </w:tcPr>
          <w:p w14:paraId="4F1D2962" w14:textId="77777777" w:rsidR="002134DB" w:rsidRPr="00DB707E" w:rsidRDefault="002134DB" w:rsidP="00A615F4">
            <w:pPr>
              <w:keepNext/>
              <w:keepLines/>
              <w:overflowPunct w:val="0"/>
              <w:autoSpaceDE w:val="0"/>
              <w:autoSpaceDN w:val="0"/>
              <w:adjustRightInd w:val="0"/>
              <w:spacing w:after="0"/>
              <w:jc w:val="center"/>
              <w:textAlignment w:val="baseline"/>
              <w:rPr>
                <w:ins w:id="23216" w:author="RedCap - BigCR editor" w:date="2022-08-28T17:52:00Z"/>
                <w:rFonts w:ascii="Arial" w:hAnsi="Arial"/>
                <w:sz w:val="18"/>
                <w:lang w:eastAsia="zh-CN"/>
              </w:rPr>
            </w:pPr>
            <w:ins w:id="23217" w:author="RedCap - BigCR editor" w:date="2022-08-28T17:52:00Z">
              <w:r w:rsidRPr="00DB707E">
                <w:rPr>
                  <w:rFonts w:ascii="Arial" w:hAnsi="Arial"/>
                  <w:sz w:val="18"/>
                  <w:lang w:eastAsia="zh-CN"/>
                </w:rPr>
                <w:t>2</w:t>
              </w:r>
            </w:ins>
          </w:p>
        </w:tc>
        <w:tc>
          <w:tcPr>
            <w:tcW w:w="7298" w:type="dxa"/>
            <w:shd w:val="clear" w:color="auto" w:fill="auto"/>
            <w:vAlign w:val="center"/>
          </w:tcPr>
          <w:p w14:paraId="2CC9842C" w14:textId="77777777" w:rsidR="002134DB" w:rsidRPr="00DB707E" w:rsidRDefault="002134DB" w:rsidP="00A615F4">
            <w:pPr>
              <w:keepNext/>
              <w:keepLines/>
              <w:overflowPunct w:val="0"/>
              <w:autoSpaceDE w:val="0"/>
              <w:autoSpaceDN w:val="0"/>
              <w:adjustRightInd w:val="0"/>
              <w:spacing w:after="0"/>
              <w:jc w:val="center"/>
              <w:textAlignment w:val="baseline"/>
              <w:rPr>
                <w:ins w:id="23218" w:author="RedCap - BigCR editor" w:date="2022-08-28T17:52:00Z"/>
                <w:rFonts w:ascii="Arial" w:hAnsi="Arial"/>
                <w:sz w:val="18"/>
                <w:lang w:eastAsia="en-GB"/>
              </w:rPr>
            </w:pPr>
            <w:ins w:id="23219" w:author="RedCap - BigCR editor" w:date="2022-08-28T17:52:00Z">
              <w:r w:rsidRPr="00DB707E">
                <w:rPr>
                  <w:rFonts w:ascii="Arial" w:hAnsi="Arial"/>
                  <w:sz w:val="18"/>
                  <w:lang w:eastAsia="en-GB"/>
                </w:rPr>
                <w:t xml:space="preserve">NR </w:t>
              </w:r>
              <w:r w:rsidRPr="00DB707E">
                <w:rPr>
                  <w:rFonts w:ascii="Arial" w:hAnsi="Arial"/>
                  <w:sz w:val="18"/>
                  <w:lang w:eastAsia="zh-CN"/>
                </w:rPr>
                <w:t>15</w:t>
              </w:r>
              <w:r w:rsidRPr="00DB707E">
                <w:rPr>
                  <w:rFonts w:ascii="Arial" w:hAnsi="Arial"/>
                  <w:sz w:val="18"/>
                  <w:lang w:eastAsia="en-GB"/>
                </w:rPr>
                <w:t xml:space="preserve"> kHz SSB SCS, </w:t>
              </w:r>
              <w:r w:rsidRPr="00DB707E">
                <w:rPr>
                  <w:rFonts w:ascii="Arial" w:hAnsi="Arial"/>
                  <w:sz w:val="18"/>
                  <w:lang w:eastAsia="zh-CN"/>
                </w:rPr>
                <w:t>1</w:t>
              </w:r>
              <w:r w:rsidRPr="00DB707E">
                <w:rPr>
                  <w:rFonts w:ascii="Arial" w:hAnsi="Arial"/>
                  <w:sz w:val="18"/>
                  <w:lang w:eastAsia="en-GB"/>
                </w:rPr>
                <w:t xml:space="preserve">0 MHz bandwidth, </w:t>
              </w:r>
              <w:r w:rsidRPr="00DB707E">
                <w:rPr>
                  <w:rFonts w:ascii="Arial" w:hAnsi="Arial"/>
                  <w:sz w:val="18"/>
                  <w:lang w:eastAsia="zh-CN"/>
                </w:rPr>
                <w:t>T</w:t>
              </w:r>
              <w:r w:rsidRPr="00DB707E">
                <w:rPr>
                  <w:rFonts w:ascii="Arial" w:hAnsi="Arial"/>
                  <w:sz w:val="18"/>
                  <w:lang w:eastAsia="en-GB"/>
                </w:rPr>
                <w:t>DD duplex mode</w:t>
              </w:r>
            </w:ins>
          </w:p>
        </w:tc>
      </w:tr>
      <w:tr w:rsidR="002134DB" w:rsidRPr="00DB707E" w14:paraId="5D0AE8F6" w14:textId="77777777" w:rsidTr="00A615F4">
        <w:trPr>
          <w:ins w:id="23220" w:author="RedCap - BigCR editor" w:date="2022-08-28T17:52:00Z"/>
        </w:trPr>
        <w:tc>
          <w:tcPr>
            <w:tcW w:w="2331" w:type="dxa"/>
            <w:shd w:val="clear" w:color="auto" w:fill="auto"/>
          </w:tcPr>
          <w:p w14:paraId="3D98A4E4" w14:textId="77777777" w:rsidR="002134DB" w:rsidRPr="00DB707E" w:rsidRDefault="002134DB" w:rsidP="00A615F4">
            <w:pPr>
              <w:keepNext/>
              <w:keepLines/>
              <w:overflowPunct w:val="0"/>
              <w:autoSpaceDE w:val="0"/>
              <w:autoSpaceDN w:val="0"/>
              <w:adjustRightInd w:val="0"/>
              <w:spacing w:after="0"/>
              <w:jc w:val="center"/>
              <w:textAlignment w:val="baseline"/>
              <w:rPr>
                <w:ins w:id="23221" w:author="RedCap - BigCR editor" w:date="2022-08-28T17:52:00Z"/>
                <w:rFonts w:ascii="Arial" w:hAnsi="Arial" w:cs="Arial"/>
                <w:sz w:val="18"/>
                <w:szCs w:val="18"/>
                <w:lang w:eastAsia="zh-CN"/>
              </w:rPr>
            </w:pPr>
            <w:ins w:id="23222" w:author="RedCap - BigCR editor" w:date="2022-08-28T17:52:00Z">
              <w:r w:rsidRPr="00DB707E">
                <w:rPr>
                  <w:rFonts w:ascii="Arial" w:eastAsia="Malgun Gothic" w:hAnsi="Arial" w:cs="Arial"/>
                  <w:sz w:val="18"/>
                  <w:szCs w:val="18"/>
                </w:rPr>
                <w:t>3</w:t>
              </w:r>
            </w:ins>
          </w:p>
        </w:tc>
        <w:tc>
          <w:tcPr>
            <w:tcW w:w="7298" w:type="dxa"/>
            <w:shd w:val="clear" w:color="auto" w:fill="auto"/>
          </w:tcPr>
          <w:p w14:paraId="23FA869D" w14:textId="77777777" w:rsidR="002134DB" w:rsidRPr="00DB707E" w:rsidRDefault="002134DB" w:rsidP="00A615F4">
            <w:pPr>
              <w:keepNext/>
              <w:keepLines/>
              <w:overflowPunct w:val="0"/>
              <w:autoSpaceDE w:val="0"/>
              <w:autoSpaceDN w:val="0"/>
              <w:adjustRightInd w:val="0"/>
              <w:spacing w:after="0"/>
              <w:jc w:val="center"/>
              <w:textAlignment w:val="baseline"/>
              <w:rPr>
                <w:ins w:id="23223" w:author="RedCap - BigCR editor" w:date="2022-08-28T17:52:00Z"/>
                <w:rFonts w:ascii="Arial" w:hAnsi="Arial" w:cs="Arial"/>
                <w:sz w:val="18"/>
                <w:szCs w:val="18"/>
                <w:lang w:eastAsia="en-GB"/>
              </w:rPr>
            </w:pPr>
            <w:ins w:id="23224" w:author="RedCap - BigCR editor" w:date="2022-08-28T17:52:00Z">
              <w:r w:rsidRPr="00DB707E">
                <w:rPr>
                  <w:rFonts w:ascii="Arial" w:hAnsi="Arial" w:cs="Arial"/>
                  <w:sz w:val="18"/>
                  <w:szCs w:val="18"/>
                  <w:lang w:eastAsia="en-GB"/>
                </w:rPr>
                <w:t xml:space="preserve">NR </w:t>
              </w:r>
              <w:r w:rsidRPr="00DB707E">
                <w:rPr>
                  <w:rFonts w:ascii="Arial" w:eastAsia="Malgun Gothic" w:hAnsi="Arial" w:cs="Arial"/>
                  <w:sz w:val="18"/>
                  <w:szCs w:val="18"/>
                </w:rPr>
                <w:t>30 kHz SSB SCS, 20 MHz bandwidth, TDD duplex mode</w:t>
              </w:r>
            </w:ins>
          </w:p>
        </w:tc>
      </w:tr>
      <w:tr w:rsidR="002134DB" w:rsidRPr="00DB707E" w14:paraId="08CCFF61" w14:textId="77777777" w:rsidTr="00A615F4">
        <w:trPr>
          <w:ins w:id="23225" w:author="RedCap - BigCR editor" w:date="2022-08-28T17:52:00Z"/>
        </w:trPr>
        <w:tc>
          <w:tcPr>
            <w:tcW w:w="2331" w:type="dxa"/>
            <w:shd w:val="clear" w:color="auto" w:fill="auto"/>
          </w:tcPr>
          <w:p w14:paraId="0697FA7D" w14:textId="77777777" w:rsidR="002134DB" w:rsidRPr="00DB707E" w:rsidRDefault="002134DB" w:rsidP="00A615F4">
            <w:pPr>
              <w:keepNext/>
              <w:keepLines/>
              <w:overflowPunct w:val="0"/>
              <w:autoSpaceDE w:val="0"/>
              <w:autoSpaceDN w:val="0"/>
              <w:adjustRightInd w:val="0"/>
              <w:spacing w:after="0"/>
              <w:jc w:val="center"/>
              <w:textAlignment w:val="baseline"/>
              <w:rPr>
                <w:ins w:id="23226" w:author="RedCap - BigCR editor" w:date="2022-08-28T17:52:00Z"/>
                <w:rFonts w:ascii="Arial" w:hAnsi="Arial" w:cs="Arial"/>
                <w:sz w:val="18"/>
                <w:szCs w:val="18"/>
                <w:lang w:eastAsia="zh-CN"/>
              </w:rPr>
            </w:pPr>
            <w:ins w:id="23227" w:author="RedCap - BigCR editor" w:date="2022-08-28T17:52:00Z">
              <w:r w:rsidRPr="00DB707E">
                <w:rPr>
                  <w:rFonts w:ascii="Arial" w:eastAsia="Malgun Gothic" w:hAnsi="Arial" w:cs="Arial"/>
                  <w:sz w:val="18"/>
                  <w:szCs w:val="18"/>
                </w:rPr>
                <w:t>4</w:t>
              </w:r>
            </w:ins>
          </w:p>
        </w:tc>
        <w:tc>
          <w:tcPr>
            <w:tcW w:w="7298" w:type="dxa"/>
            <w:shd w:val="clear" w:color="auto" w:fill="auto"/>
          </w:tcPr>
          <w:p w14:paraId="0F714E14" w14:textId="77777777" w:rsidR="002134DB" w:rsidRPr="00DB707E" w:rsidRDefault="002134DB" w:rsidP="00A615F4">
            <w:pPr>
              <w:keepNext/>
              <w:keepLines/>
              <w:overflowPunct w:val="0"/>
              <w:autoSpaceDE w:val="0"/>
              <w:autoSpaceDN w:val="0"/>
              <w:adjustRightInd w:val="0"/>
              <w:spacing w:after="0"/>
              <w:jc w:val="center"/>
              <w:textAlignment w:val="baseline"/>
              <w:rPr>
                <w:ins w:id="23228" w:author="RedCap - BigCR editor" w:date="2022-08-28T17:52:00Z"/>
                <w:rFonts w:ascii="Arial" w:hAnsi="Arial" w:cs="Arial"/>
                <w:sz w:val="18"/>
                <w:szCs w:val="18"/>
                <w:lang w:eastAsia="en-GB"/>
              </w:rPr>
            </w:pPr>
            <w:ins w:id="23229" w:author="RedCap - BigCR editor" w:date="2022-08-28T17:52:00Z">
              <w:r w:rsidRPr="00DB707E">
                <w:rPr>
                  <w:rFonts w:ascii="Arial" w:hAnsi="Arial" w:cs="Arial"/>
                  <w:sz w:val="18"/>
                  <w:szCs w:val="18"/>
                  <w:lang w:eastAsia="en-GB"/>
                </w:rPr>
                <w:t xml:space="preserve">NR </w:t>
              </w:r>
              <w:r w:rsidRPr="00DB707E">
                <w:rPr>
                  <w:rFonts w:ascii="Arial" w:eastAsia="Malgun Gothic" w:hAnsi="Arial" w:cs="Arial"/>
                  <w:sz w:val="18"/>
                  <w:szCs w:val="18"/>
                </w:rPr>
                <w:t>15 kHz SSB SCS, 10 MHz bandwidth, HD-FDD duplex mode</w:t>
              </w:r>
            </w:ins>
          </w:p>
        </w:tc>
      </w:tr>
      <w:tr w:rsidR="002134DB" w:rsidRPr="00DB707E" w14:paraId="01A4FBBA" w14:textId="77777777" w:rsidTr="00A615F4">
        <w:trPr>
          <w:ins w:id="23230" w:author="RedCap - BigCR editor" w:date="2022-08-28T17:52:00Z"/>
        </w:trPr>
        <w:tc>
          <w:tcPr>
            <w:tcW w:w="9629" w:type="dxa"/>
            <w:gridSpan w:val="2"/>
            <w:shd w:val="clear" w:color="auto" w:fill="auto"/>
          </w:tcPr>
          <w:p w14:paraId="3B6DE2DD" w14:textId="77777777" w:rsidR="002134DB" w:rsidRPr="00DB707E" w:rsidRDefault="002134DB" w:rsidP="00A615F4">
            <w:pPr>
              <w:keepNext/>
              <w:keepLines/>
              <w:overflowPunct w:val="0"/>
              <w:autoSpaceDE w:val="0"/>
              <w:autoSpaceDN w:val="0"/>
              <w:adjustRightInd w:val="0"/>
              <w:spacing w:after="0"/>
              <w:ind w:left="851" w:hanging="851"/>
              <w:textAlignment w:val="baseline"/>
              <w:rPr>
                <w:ins w:id="23231" w:author="RedCap - BigCR editor" w:date="2022-08-28T17:52:00Z"/>
                <w:rFonts w:ascii="Arial" w:hAnsi="Arial"/>
                <w:sz w:val="18"/>
                <w:lang w:eastAsia="zh-CN"/>
              </w:rPr>
            </w:pPr>
            <w:ins w:id="23232" w:author="RedCap - BigCR editor" w:date="2022-08-28T17:52:00Z">
              <w:r w:rsidRPr="00DB707E">
                <w:rPr>
                  <w:rFonts w:ascii="Arial" w:hAnsi="Arial"/>
                  <w:sz w:val="18"/>
                  <w:lang w:eastAsia="en-GB"/>
                </w:rPr>
                <w:t>Note:</w:t>
              </w:r>
              <w:r w:rsidRPr="00DB707E">
                <w:rPr>
                  <w:rFonts w:ascii="Arial" w:hAnsi="Arial"/>
                  <w:sz w:val="18"/>
                  <w:lang w:eastAsia="en-GB"/>
                </w:rPr>
                <w:tab/>
                <w:t>The UE is only required to be tested in one of the supported test configurations</w:t>
              </w:r>
              <w:r w:rsidRPr="00DB707E">
                <w:rPr>
                  <w:rFonts w:ascii="Arial" w:hAnsi="Arial"/>
                  <w:sz w:val="18"/>
                  <w:lang w:eastAsia="zh-CN"/>
                </w:rPr>
                <w:t xml:space="preserve"> depending on UE capability</w:t>
              </w:r>
            </w:ins>
          </w:p>
        </w:tc>
      </w:tr>
    </w:tbl>
    <w:p w14:paraId="3159ADF7" w14:textId="77777777" w:rsidR="002134DB" w:rsidRPr="00DB707E" w:rsidRDefault="002134DB" w:rsidP="002134DB">
      <w:pPr>
        <w:overflowPunct w:val="0"/>
        <w:autoSpaceDE w:val="0"/>
        <w:autoSpaceDN w:val="0"/>
        <w:adjustRightInd w:val="0"/>
        <w:spacing w:before="120"/>
        <w:textAlignment w:val="baseline"/>
        <w:rPr>
          <w:ins w:id="23233" w:author="RedCap - BigCR editor" w:date="2022-08-28T17:52:00Z"/>
          <w:lang w:eastAsia="zh-CN"/>
        </w:rPr>
      </w:pPr>
    </w:p>
    <w:p w14:paraId="5873BAB1" w14:textId="77777777" w:rsidR="002134DB" w:rsidRPr="00DB707E" w:rsidRDefault="002134DB" w:rsidP="002134DB">
      <w:pPr>
        <w:keepNext/>
        <w:keepLines/>
        <w:overflowPunct w:val="0"/>
        <w:autoSpaceDE w:val="0"/>
        <w:autoSpaceDN w:val="0"/>
        <w:adjustRightInd w:val="0"/>
        <w:spacing w:before="60"/>
        <w:jc w:val="center"/>
        <w:textAlignment w:val="baseline"/>
        <w:rPr>
          <w:ins w:id="23234" w:author="RedCap - BigCR editor" w:date="2022-08-28T17:52:00Z"/>
          <w:rFonts w:ascii="Arial" w:hAnsi="Arial"/>
          <w:b/>
          <w:lang w:eastAsia="zh-CN"/>
        </w:rPr>
      </w:pPr>
      <w:ins w:id="23235" w:author="RedCap - BigCR editor" w:date="2022-08-28T17:52:00Z">
        <w:r w:rsidRPr="00DB707E">
          <w:rPr>
            <w:rFonts w:ascii="Arial" w:hAnsi="Arial"/>
            <w:b/>
            <w:lang w:eastAsia="en-GB"/>
          </w:rPr>
          <w:lastRenderedPageBreak/>
          <w:t xml:space="preserve">Table </w:t>
        </w:r>
        <w:r w:rsidRPr="00DB707E">
          <w:rPr>
            <w:rFonts w:ascii="Arial" w:hAnsi="Arial"/>
            <w:b/>
            <w:lang w:eastAsia="zh-CN"/>
          </w:rPr>
          <w:t>A.16.3.2.2.2</w:t>
        </w:r>
        <w:r w:rsidRPr="00DB707E">
          <w:rPr>
            <w:rFonts w:ascii="Arial" w:hAnsi="Arial"/>
            <w:b/>
            <w:lang w:eastAsia="en-GB"/>
          </w:rPr>
          <w:t xml:space="preserve">.1-2: General test parameters for </w:t>
        </w:r>
        <w:r w:rsidRPr="00DB707E">
          <w:rPr>
            <w:rFonts w:ascii="Arial" w:hAnsi="Arial"/>
            <w:b/>
            <w:lang w:eastAsia="zh-CN"/>
          </w:rPr>
          <w:t>contention based random access test in FR1 for NR Standalone</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851"/>
        <w:gridCol w:w="1559"/>
        <w:gridCol w:w="1276"/>
        <w:gridCol w:w="2551"/>
        <w:gridCol w:w="2268"/>
      </w:tblGrid>
      <w:tr w:rsidR="002134DB" w:rsidRPr="00DB707E" w14:paraId="2CDDBD23" w14:textId="77777777" w:rsidTr="00A615F4">
        <w:trPr>
          <w:ins w:id="23236" w:author="RedCap - BigCR editor" w:date="2022-08-28T17:52:00Z"/>
        </w:trPr>
        <w:tc>
          <w:tcPr>
            <w:tcW w:w="3652" w:type="dxa"/>
            <w:gridSpan w:val="3"/>
            <w:shd w:val="clear" w:color="auto" w:fill="auto"/>
          </w:tcPr>
          <w:p w14:paraId="6ACDF519" w14:textId="77777777" w:rsidR="002134DB" w:rsidRPr="00DB707E" w:rsidRDefault="002134DB" w:rsidP="00A615F4">
            <w:pPr>
              <w:keepNext/>
              <w:keepLines/>
              <w:overflowPunct w:val="0"/>
              <w:autoSpaceDE w:val="0"/>
              <w:autoSpaceDN w:val="0"/>
              <w:adjustRightInd w:val="0"/>
              <w:spacing w:after="0"/>
              <w:jc w:val="center"/>
              <w:textAlignment w:val="baseline"/>
              <w:rPr>
                <w:ins w:id="23237" w:author="RedCap - BigCR editor" w:date="2022-08-28T17:52:00Z"/>
                <w:rFonts w:ascii="Arial" w:hAnsi="Arial"/>
                <w:b/>
                <w:sz w:val="18"/>
                <w:lang w:eastAsia="en-GB"/>
              </w:rPr>
            </w:pPr>
            <w:ins w:id="23238" w:author="RedCap - BigCR editor" w:date="2022-08-28T17:52:00Z">
              <w:r w:rsidRPr="00DB707E">
                <w:rPr>
                  <w:rFonts w:ascii="Arial" w:hAnsi="Arial"/>
                  <w:b/>
                  <w:sz w:val="18"/>
                  <w:lang w:eastAsia="en-GB"/>
                </w:rPr>
                <w:lastRenderedPageBreak/>
                <w:t>Parameter</w:t>
              </w:r>
            </w:ins>
          </w:p>
        </w:tc>
        <w:tc>
          <w:tcPr>
            <w:tcW w:w="1276" w:type="dxa"/>
            <w:tcBorders>
              <w:bottom w:val="single" w:sz="4" w:space="0" w:color="auto"/>
            </w:tcBorders>
            <w:shd w:val="clear" w:color="auto" w:fill="auto"/>
          </w:tcPr>
          <w:p w14:paraId="7A40ABAD" w14:textId="77777777" w:rsidR="002134DB" w:rsidRPr="00DB707E" w:rsidRDefault="002134DB" w:rsidP="00A615F4">
            <w:pPr>
              <w:keepNext/>
              <w:keepLines/>
              <w:overflowPunct w:val="0"/>
              <w:autoSpaceDE w:val="0"/>
              <w:autoSpaceDN w:val="0"/>
              <w:adjustRightInd w:val="0"/>
              <w:spacing w:after="0"/>
              <w:jc w:val="center"/>
              <w:textAlignment w:val="baseline"/>
              <w:rPr>
                <w:ins w:id="23239" w:author="RedCap - BigCR editor" w:date="2022-08-28T17:52:00Z"/>
                <w:rFonts w:ascii="Arial" w:hAnsi="Arial"/>
                <w:b/>
                <w:sz w:val="18"/>
                <w:lang w:eastAsia="en-GB"/>
              </w:rPr>
            </w:pPr>
            <w:ins w:id="23240" w:author="RedCap - BigCR editor" w:date="2022-08-28T17:52:00Z">
              <w:r w:rsidRPr="00DB707E">
                <w:rPr>
                  <w:rFonts w:ascii="Arial" w:hAnsi="Arial"/>
                  <w:b/>
                  <w:sz w:val="18"/>
                  <w:lang w:eastAsia="en-GB"/>
                </w:rPr>
                <w:t>Unit</w:t>
              </w:r>
            </w:ins>
          </w:p>
        </w:tc>
        <w:tc>
          <w:tcPr>
            <w:tcW w:w="2551" w:type="dxa"/>
            <w:shd w:val="clear" w:color="auto" w:fill="auto"/>
          </w:tcPr>
          <w:p w14:paraId="1E0705C2" w14:textId="77777777" w:rsidR="002134DB" w:rsidRPr="00DB707E" w:rsidRDefault="002134DB" w:rsidP="00A615F4">
            <w:pPr>
              <w:keepNext/>
              <w:keepLines/>
              <w:overflowPunct w:val="0"/>
              <w:autoSpaceDE w:val="0"/>
              <w:autoSpaceDN w:val="0"/>
              <w:adjustRightInd w:val="0"/>
              <w:spacing w:after="0"/>
              <w:jc w:val="center"/>
              <w:textAlignment w:val="baseline"/>
              <w:rPr>
                <w:ins w:id="23241" w:author="RedCap - BigCR editor" w:date="2022-08-28T17:52:00Z"/>
                <w:rFonts w:ascii="Arial" w:hAnsi="Arial"/>
                <w:b/>
                <w:sz w:val="18"/>
                <w:lang w:eastAsia="zh-CN"/>
              </w:rPr>
            </w:pPr>
            <w:ins w:id="23242" w:author="RedCap - BigCR editor" w:date="2022-08-28T17:52:00Z">
              <w:r w:rsidRPr="00DB707E">
                <w:rPr>
                  <w:rFonts w:ascii="Arial" w:hAnsi="Arial"/>
                  <w:b/>
                  <w:sz w:val="18"/>
                  <w:lang w:eastAsia="zh-CN"/>
                </w:rPr>
                <w:t>Test-1</w:t>
              </w:r>
            </w:ins>
          </w:p>
        </w:tc>
        <w:tc>
          <w:tcPr>
            <w:tcW w:w="2268" w:type="dxa"/>
            <w:tcBorders>
              <w:bottom w:val="single" w:sz="4" w:space="0" w:color="auto"/>
            </w:tcBorders>
            <w:shd w:val="clear" w:color="auto" w:fill="auto"/>
          </w:tcPr>
          <w:p w14:paraId="0E74AB56" w14:textId="77777777" w:rsidR="002134DB" w:rsidRPr="00DB707E" w:rsidRDefault="002134DB" w:rsidP="00A615F4">
            <w:pPr>
              <w:keepNext/>
              <w:keepLines/>
              <w:overflowPunct w:val="0"/>
              <w:autoSpaceDE w:val="0"/>
              <w:autoSpaceDN w:val="0"/>
              <w:adjustRightInd w:val="0"/>
              <w:spacing w:after="0"/>
              <w:jc w:val="center"/>
              <w:textAlignment w:val="baseline"/>
              <w:rPr>
                <w:ins w:id="23243" w:author="RedCap - BigCR editor" w:date="2022-08-28T17:52:00Z"/>
                <w:rFonts w:ascii="Arial" w:hAnsi="Arial"/>
                <w:b/>
                <w:sz w:val="18"/>
                <w:szCs w:val="18"/>
                <w:lang w:eastAsia="en-GB"/>
              </w:rPr>
            </w:pPr>
            <w:ins w:id="23244" w:author="RedCap - BigCR editor" w:date="2022-08-28T17:52:00Z">
              <w:r w:rsidRPr="00DB707E">
                <w:rPr>
                  <w:rFonts w:ascii="Arial" w:hAnsi="Arial"/>
                  <w:b/>
                  <w:sz w:val="18"/>
                  <w:szCs w:val="18"/>
                  <w:lang w:eastAsia="en-GB"/>
                </w:rPr>
                <w:t>Comments</w:t>
              </w:r>
            </w:ins>
          </w:p>
        </w:tc>
      </w:tr>
      <w:tr w:rsidR="002134DB" w:rsidRPr="00DB707E" w14:paraId="52BD9681" w14:textId="77777777" w:rsidTr="00A615F4">
        <w:trPr>
          <w:trHeight w:val="338"/>
          <w:ins w:id="23245" w:author="RedCap - BigCR editor" w:date="2022-08-28T17:52:00Z"/>
        </w:trPr>
        <w:tc>
          <w:tcPr>
            <w:tcW w:w="2093" w:type="dxa"/>
            <w:gridSpan w:val="2"/>
            <w:tcBorders>
              <w:top w:val="single" w:sz="4" w:space="0" w:color="auto"/>
              <w:left w:val="single" w:sz="4" w:space="0" w:color="auto"/>
              <w:bottom w:val="nil"/>
              <w:right w:val="single" w:sz="4" w:space="0" w:color="auto"/>
            </w:tcBorders>
            <w:shd w:val="clear" w:color="auto" w:fill="auto"/>
          </w:tcPr>
          <w:p w14:paraId="51ADB8B6" w14:textId="77777777" w:rsidR="002134DB" w:rsidRPr="00DB707E" w:rsidRDefault="002134DB" w:rsidP="00A615F4">
            <w:pPr>
              <w:keepNext/>
              <w:keepLines/>
              <w:overflowPunct w:val="0"/>
              <w:autoSpaceDE w:val="0"/>
              <w:autoSpaceDN w:val="0"/>
              <w:adjustRightInd w:val="0"/>
              <w:spacing w:after="0"/>
              <w:textAlignment w:val="baseline"/>
              <w:rPr>
                <w:ins w:id="23246" w:author="RedCap - BigCR editor" w:date="2022-08-28T17:52:00Z"/>
                <w:rFonts w:ascii="Arial" w:hAnsi="Arial"/>
                <w:sz w:val="18"/>
                <w:lang w:eastAsia="zh-CN"/>
              </w:rPr>
            </w:pPr>
            <w:ins w:id="23247" w:author="RedCap - BigCR editor" w:date="2022-08-28T17:52:00Z">
              <w:r w:rsidRPr="00DB707E">
                <w:rPr>
                  <w:rFonts w:ascii="Arial" w:hAnsi="Arial"/>
                  <w:sz w:val="18"/>
                  <w:lang w:eastAsia="zh-CN"/>
                </w:rPr>
                <w:t>SSB Configuration</w:t>
              </w:r>
            </w:ins>
          </w:p>
        </w:tc>
        <w:tc>
          <w:tcPr>
            <w:tcW w:w="1559" w:type="dxa"/>
            <w:tcBorders>
              <w:left w:val="single" w:sz="4" w:space="0" w:color="auto"/>
              <w:right w:val="single" w:sz="4" w:space="0" w:color="auto"/>
            </w:tcBorders>
            <w:shd w:val="clear" w:color="auto" w:fill="auto"/>
          </w:tcPr>
          <w:p w14:paraId="10940585" w14:textId="77777777" w:rsidR="002134DB" w:rsidRPr="00DB707E" w:rsidRDefault="002134DB" w:rsidP="00A615F4">
            <w:pPr>
              <w:keepNext/>
              <w:keepLines/>
              <w:overflowPunct w:val="0"/>
              <w:autoSpaceDE w:val="0"/>
              <w:autoSpaceDN w:val="0"/>
              <w:adjustRightInd w:val="0"/>
              <w:spacing w:after="0"/>
              <w:textAlignment w:val="baseline"/>
              <w:rPr>
                <w:ins w:id="23248" w:author="RedCap - BigCR editor" w:date="2022-08-28T17:52:00Z"/>
                <w:rFonts w:ascii="Arial" w:hAnsi="Arial"/>
                <w:sz w:val="18"/>
                <w:lang w:eastAsia="zh-CN"/>
              </w:rPr>
            </w:pPr>
            <w:ins w:id="23249" w:author="RedCap - BigCR editor" w:date="2022-08-28T17:52:00Z">
              <w:r w:rsidRPr="00DB707E">
                <w:rPr>
                  <w:rFonts w:ascii="Arial" w:hAnsi="Arial"/>
                  <w:bCs/>
                  <w:sz w:val="18"/>
                  <w:lang w:eastAsia="zh-CN"/>
                </w:rPr>
                <w:t>Config 1,4</w:t>
              </w:r>
            </w:ins>
          </w:p>
        </w:tc>
        <w:tc>
          <w:tcPr>
            <w:tcW w:w="1276" w:type="dxa"/>
            <w:tcBorders>
              <w:top w:val="single" w:sz="4" w:space="0" w:color="auto"/>
              <w:left w:val="single" w:sz="4" w:space="0" w:color="auto"/>
              <w:bottom w:val="nil"/>
              <w:right w:val="single" w:sz="4" w:space="0" w:color="auto"/>
            </w:tcBorders>
            <w:shd w:val="clear" w:color="auto" w:fill="auto"/>
          </w:tcPr>
          <w:p w14:paraId="19A48C45" w14:textId="77777777" w:rsidR="002134DB" w:rsidRPr="00DB707E" w:rsidRDefault="002134DB" w:rsidP="00A615F4">
            <w:pPr>
              <w:keepNext/>
              <w:keepLines/>
              <w:overflowPunct w:val="0"/>
              <w:autoSpaceDE w:val="0"/>
              <w:autoSpaceDN w:val="0"/>
              <w:adjustRightInd w:val="0"/>
              <w:spacing w:after="0"/>
              <w:jc w:val="center"/>
              <w:textAlignment w:val="baseline"/>
              <w:rPr>
                <w:ins w:id="23250" w:author="RedCap - BigCR editor" w:date="2022-08-28T17:52:00Z"/>
                <w:rFonts w:ascii="Arial" w:hAnsi="Arial"/>
                <w:sz w:val="18"/>
                <w:lang w:eastAsia="zh-CN"/>
              </w:rPr>
            </w:pPr>
          </w:p>
        </w:tc>
        <w:tc>
          <w:tcPr>
            <w:tcW w:w="2551" w:type="dxa"/>
            <w:tcBorders>
              <w:left w:val="single" w:sz="4" w:space="0" w:color="auto"/>
              <w:right w:val="single" w:sz="4" w:space="0" w:color="auto"/>
            </w:tcBorders>
            <w:shd w:val="clear" w:color="auto" w:fill="auto"/>
          </w:tcPr>
          <w:p w14:paraId="58A5FB72" w14:textId="77777777" w:rsidR="002134DB" w:rsidRPr="00DB707E" w:rsidRDefault="002134DB" w:rsidP="00A615F4">
            <w:pPr>
              <w:keepNext/>
              <w:keepLines/>
              <w:overflowPunct w:val="0"/>
              <w:autoSpaceDE w:val="0"/>
              <w:autoSpaceDN w:val="0"/>
              <w:adjustRightInd w:val="0"/>
              <w:spacing w:after="0"/>
              <w:jc w:val="center"/>
              <w:textAlignment w:val="baseline"/>
              <w:rPr>
                <w:ins w:id="23251" w:author="RedCap - BigCR editor" w:date="2022-08-28T17:52:00Z"/>
                <w:rFonts w:ascii="Arial" w:hAnsi="Arial"/>
                <w:bCs/>
                <w:sz w:val="18"/>
                <w:lang w:eastAsia="zh-CN"/>
              </w:rPr>
            </w:pPr>
            <w:ins w:id="23252" w:author="RedCap - BigCR editor" w:date="2022-08-28T17:52:00Z">
              <w:r w:rsidRPr="00DB707E">
                <w:rPr>
                  <w:rFonts w:ascii="Arial" w:hAnsi="Arial"/>
                  <w:bCs/>
                  <w:sz w:val="18"/>
                  <w:lang w:eastAsia="zh-CN"/>
                </w:rPr>
                <w:t>SSB pattern 1 in FR1</w:t>
              </w:r>
            </w:ins>
          </w:p>
        </w:tc>
        <w:tc>
          <w:tcPr>
            <w:tcW w:w="2268" w:type="dxa"/>
            <w:vMerge w:val="restart"/>
            <w:tcBorders>
              <w:top w:val="single" w:sz="4" w:space="0" w:color="auto"/>
              <w:left w:val="single" w:sz="4" w:space="0" w:color="auto"/>
              <w:right w:val="single" w:sz="4" w:space="0" w:color="auto"/>
            </w:tcBorders>
            <w:shd w:val="clear" w:color="auto" w:fill="auto"/>
          </w:tcPr>
          <w:p w14:paraId="72AC3015" w14:textId="77777777" w:rsidR="002134DB" w:rsidRPr="00DB707E" w:rsidRDefault="002134DB" w:rsidP="00A615F4">
            <w:pPr>
              <w:keepNext/>
              <w:keepLines/>
              <w:overflowPunct w:val="0"/>
              <w:autoSpaceDE w:val="0"/>
              <w:autoSpaceDN w:val="0"/>
              <w:adjustRightInd w:val="0"/>
              <w:spacing w:after="0"/>
              <w:textAlignment w:val="baseline"/>
              <w:rPr>
                <w:ins w:id="23253" w:author="RedCap - BigCR editor" w:date="2022-08-28T17:52:00Z"/>
                <w:rFonts w:ascii="Arial" w:hAnsi="Arial"/>
                <w:sz w:val="18"/>
                <w:lang w:eastAsia="zh-CN"/>
              </w:rPr>
            </w:pPr>
            <w:ins w:id="23254" w:author="RedCap - BigCR editor" w:date="2022-08-28T17:52:00Z">
              <w:r w:rsidRPr="00DB707E">
                <w:rPr>
                  <w:rFonts w:ascii="Arial" w:hAnsi="Arial"/>
                  <w:sz w:val="18"/>
                  <w:lang w:eastAsia="zh-CN"/>
                </w:rPr>
                <w:t>As defined in A.3.10 and A.3.10B, except for number of SSBs per SS-burst and SS/PBCH block index as below</w:t>
              </w:r>
            </w:ins>
          </w:p>
        </w:tc>
      </w:tr>
      <w:tr w:rsidR="002134DB" w:rsidRPr="00DB707E" w14:paraId="31777B70" w14:textId="77777777" w:rsidTr="00A615F4">
        <w:trPr>
          <w:trHeight w:val="338"/>
          <w:ins w:id="23255" w:author="RedCap - BigCR editor" w:date="2022-08-28T17:52:00Z"/>
        </w:trPr>
        <w:tc>
          <w:tcPr>
            <w:tcW w:w="2093" w:type="dxa"/>
            <w:gridSpan w:val="2"/>
            <w:tcBorders>
              <w:top w:val="nil"/>
              <w:left w:val="single" w:sz="4" w:space="0" w:color="auto"/>
              <w:bottom w:val="nil"/>
              <w:right w:val="single" w:sz="4" w:space="0" w:color="auto"/>
            </w:tcBorders>
            <w:shd w:val="clear" w:color="auto" w:fill="auto"/>
          </w:tcPr>
          <w:p w14:paraId="4E43BCE3" w14:textId="77777777" w:rsidR="002134DB" w:rsidRPr="00DB707E" w:rsidRDefault="002134DB" w:rsidP="00A615F4">
            <w:pPr>
              <w:keepNext/>
              <w:keepLines/>
              <w:overflowPunct w:val="0"/>
              <w:autoSpaceDE w:val="0"/>
              <w:autoSpaceDN w:val="0"/>
              <w:adjustRightInd w:val="0"/>
              <w:spacing w:after="0"/>
              <w:textAlignment w:val="baseline"/>
              <w:rPr>
                <w:ins w:id="23256" w:author="RedCap - BigCR editor" w:date="2022-08-28T17:52:00Z"/>
                <w:rFonts w:ascii="Arial" w:hAnsi="Arial"/>
                <w:sz w:val="18"/>
                <w:lang w:eastAsia="zh-CN"/>
              </w:rPr>
            </w:pPr>
          </w:p>
        </w:tc>
        <w:tc>
          <w:tcPr>
            <w:tcW w:w="1559" w:type="dxa"/>
            <w:tcBorders>
              <w:left w:val="single" w:sz="4" w:space="0" w:color="auto"/>
              <w:right w:val="single" w:sz="4" w:space="0" w:color="auto"/>
            </w:tcBorders>
            <w:shd w:val="clear" w:color="auto" w:fill="auto"/>
          </w:tcPr>
          <w:p w14:paraId="17B22B22" w14:textId="77777777" w:rsidR="002134DB" w:rsidRPr="00DB707E" w:rsidRDefault="002134DB" w:rsidP="00A615F4">
            <w:pPr>
              <w:keepNext/>
              <w:keepLines/>
              <w:overflowPunct w:val="0"/>
              <w:autoSpaceDE w:val="0"/>
              <w:autoSpaceDN w:val="0"/>
              <w:adjustRightInd w:val="0"/>
              <w:spacing w:after="0"/>
              <w:textAlignment w:val="baseline"/>
              <w:rPr>
                <w:ins w:id="23257" w:author="RedCap - BigCR editor" w:date="2022-08-28T17:52:00Z"/>
                <w:rFonts w:ascii="Arial" w:hAnsi="Arial"/>
                <w:sz w:val="18"/>
                <w:lang w:eastAsia="zh-CN"/>
              </w:rPr>
            </w:pPr>
            <w:ins w:id="23258" w:author="RedCap - BigCR editor" w:date="2022-08-28T17:52:00Z">
              <w:r w:rsidRPr="00DB707E">
                <w:rPr>
                  <w:rFonts w:ascii="Arial" w:hAnsi="Arial"/>
                  <w:bCs/>
                  <w:sz w:val="18"/>
                  <w:lang w:eastAsia="zh-CN"/>
                </w:rPr>
                <w:t>Config 2</w:t>
              </w:r>
            </w:ins>
          </w:p>
        </w:tc>
        <w:tc>
          <w:tcPr>
            <w:tcW w:w="1276" w:type="dxa"/>
            <w:tcBorders>
              <w:top w:val="nil"/>
              <w:left w:val="single" w:sz="4" w:space="0" w:color="auto"/>
              <w:bottom w:val="nil"/>
              <w:right w:val="single" w:sz="4" w:space="0" w:color="auto"/>
            </w:tcBorders>
            <w:shd w:val="clear" w:color="auto" w:fill="auto"/>
          </w:tcPr>
          <w:p w14:paraId="292D6296" w14:textId="77777777" w:rsidR="002134DB" w:rsidRPr="00DB707E" w:rsidRDefault="002134DB" w:rsidP="00A615F4">
            <w:pPr>
              <w:keepNext/>
              <w:keepLines/>
              <w:overflowPunct w:val="0"/>
              <w:autoSpaceDE w:val="0"/>
              <w:autoSpaceDN w:val="0"/>
              <w:adjustRightInd w:val="0"/>
              <w:spacing w:after="0"/>
              <w:jc w:val="center"/>
              <w:textAlignment w:val="baseline"/>
              <w:rPr>
                <w:ins w:id="23259" w:author="RedCap - BigCR editor" w:date="2022-08-28T17:52:00Z"/>
                <w:rFonts w:ascii="Arial" w:hAnsi="Arial"/>
                <w:sz w:val="18"/>
                <w:lang w:eastAsia="zh-CN"/>
              </w:rPr>
            </w:pPr>
          </w:p>
        </w:tc>
        <w:tc>
          <w:tcPr>
            <w:tcW w:w="2551" w:type="dxa"/>
            <w:tcBorders>
              <w:left w:val="single" w:sz="4" w:space="0" w:color="auto"/>
              <w:right w:val="single" w:sz="4" w:space="0" w:color="auto"/>
            </w:tcBorders>
            <w:shd w:val="clear" w:color="auto" w:fill="auto"/>
          </w:tcPr>
          <w:p w14:paraId="4D2BE6EA" w14:textId="77777777" w:rsidR="002134DB" w:rsidRPr="00DB707E" w:rsidRDefault="002134DB" w:rsidP="00A615F4">
            <w:pPr>
              <w:keepNext/>
              <w:keepLines/>
              <w:overflowPunct w:val="0"/>
              <w:autoSpaceDE w:val="0"/>
              <w:autoSpaceDN w:val="0"/>
              <w:adjustRightInd w:val="0"/>
              <w:spacing w:after="0"/>
              <w:jc w:val="center"/>
              <w:textAlignment w:val="baseline"/>
              <w:rPr>
                <w:ins w:id="23260" w:author="RedCap - BigCR editor" w:date="2022-08-28T17:52:00Z"/>
                <w:rFonts w:ascii="Arial" w:hAnsi="Arial"/>
                <w:bCs/>
                <w:sz w:val="18"/>
                <w:lang w:eastAsia="zh-CN"/>
              </w:rPr>
            </w:pPr>
            <w:ins w:id="23261" w:author="RedCap - BigCR editor" w:date="2022-08-28T17:52:00Z">
              <w:r w:rsidRPr="00DB707E">
                <w:rPr>
                  <w:rFonts w:ascii="Arial" w:hAnsi="Arial"/>
                  <w:bCs/>
                  <w:sz w:val="18"/>
                  <w:lang w:eastAsia="zh-CN"/>
                </w:rPr>
                <w:t>SSB pattern 1 in FR1</w:t>
              </w:r>
            </w:ins>
          </w:p>
        </w:tc>
        <w:tc>
          <w:tcPr>
            <w:tcW w:w="2268" w:type="dxa"/>
            <w:vMerge/>
            <w:tcBorders>
              <w:left w:val="single" w:sz="4" w:space="0" w:color="auto"/>
              <w:right w:val="single" w:sz="4" w:space="0" w:color="auto"/>
            </w:tcBorders>
            <w:shd w:val="clear" w:color="auto" w:fill="auto"/>
          </w:tcPr>
          <w:p w14:paraId="2846715B" w14:textId="77777777" w:rsidR="002134DB" w:rsidRPr="00DB707E" w:rsidRDefault="002134DB" w:rsidP="00A615F4">
            <w:pPr>
              <w:keepNext/>
              <w:keepLines/>
              <w:overflowPunct w:val="0"/>
              <w:autoSpaceDE w:val="0"/>
              <w:autoSpaceDN w:val="0"/>
              <w:adjustRightInd w:val="0"/>
              <w:spacing w:after="0"/>
              <w:textAlignment w:val="baseline"/>
              <w:rPr>
                <w:ins w:id="23262" w:author="RedCap - BigCR editor" w:date="2022-08-28T17:52:00Z"/>
                <w:rFonts w:ascii="Arial" w:hAnsi="Arial"/>
                <w:sz w:val="18"/>
                <w:lang w:eastAsia="zh-CN"/>
              </w:rPr>
            </w:pPr>
          </w:p>
        </w:tc>
      </w:tr>
      <w:tr w:rsidR="002134DB" w:rsidRPr="00DB707E" w14:paraId="426381E5" w14:textId="77777777" w:rsidTr="00A615F4">
        <w:trPr>
          <w:trHeight w:val="339"/>
          <w:ins w:id="23263" w:author="RedCap - BigCR editor" w:date="2022-08-28T17:52:00Z"/>
        </w:trPr>
        <w:tc>
          <w:tcPr>
            <w:tcW w:w="2093" w:type="dxa"/>
            <w:gridSpan w:val="2"/>
            <w:tcBorders>
              <w:top w:val="nil"/>
              <w:left w:val="single" w:sz="4" w:space="0" w:color="auto"/>
              <w:bottom w:val="single" w:sz="4" w:space="0" w:color="auto"/>
              <w:right w:val="single" w:sz="4" w:space="0" w:color="auto"/>
            </w:tcBorders>
            <w:shd w:val="clear" w:color="auto" w:fill="auto"/>
          </w:tcPr>
          <w:p w14:paraId="4FC74730" w14:textId="77777777" w:rsidR="002134DB" w:rsidRPr="00DB707E" w:rsidRDefault="002134DB" w:rsidP="00A615F4">
            <w:pPr>
              <w:keepNext/>
              <w:keepLines/>
              <w:overflowPunct w:val="0"/>
              <w:autoSpaceDE w:val="0"/>
              <w:autoSpaceDN w:val="0"/>
              <w:adjustRightInd w:val="0"/>
              <w:spacing w:after="0"/>
              <w:textAlignment w:val="baseline"/>
              <w:rPr>
                <w:ins w:id="23264" w:author="RedCap - BigCR editor" w:date="2022-08-28T17:52:00Z"/>
                <w:rFonts w:ascii="Arial" w:hAnsi="Arial"/>
                <w:sz w:val="18"/>
                <w:lang w:eastAsia="zh-CN"/>
              </w:rPr>
            </w:pPr>
          </w:p>
        </w:tc>
        <w:tc>
          <w:tcPr>
            <w:tcW w:w="1559" w:type="dxa"/>
            <w:tcBorders>
              <w:left w:val="single" w:sz="4" w:space="0" w:color="auto"/>
              <w:right w:val="single" w:sz="4" w:space="0" w:color="auto"/>
            </w:tcBorders>
            <w:shd w:val="clear" w:color="auto" w:fill="auto"/>
          </w:tcPr>
          <w:p w14:paraId="2B02CB90" w14:textId="77777777" w:rsidR="002134DB" w:rsidRPr="00DB707E" w:rsidRDefault="002134DB" w:rsidP="00A615F4">
            <w:pPr>
              <w:keepNext/>
              <w:keepLines/>
              <w:overflowPunct w:val="0"/>
              <w:autoSpaceDE w:val="0"/>
              <w:autoSpaceDN w:val="0"/>
              <w:adjustRightInd w:val="0"/>
              <w:spacing w:after="0"/>
              <w:textAlignment w:val="baseline"/>
              <w:rPr>
                <w:ins w:id="23265" w:author="RedCap - BigCR editor" w:date="2022-08-28T17:52:00Z"/>
                <w:rFonts w:ascii="Arial" w:hAnsi="Arial"/>
                <w:bCs/>
                <w:sz w:val="18"/>
                <w:lang w:eastAsia="zh-CN"/>
              </w:rPr>
            </w:pPr>
            <w:ins w:id="23266" w:author="RedCap - BigCR editor" w:date="2022-08-28T17:52:00Z">
              <w:r w:rsidRPr="00DB707E">
                <w:rPr>
                  <w:rFonts w:ascii="Arial" w:hAnsi="Arial"/>
                  <w:bCs/>
                  <w:sz w:val="18"/>
                  <w:lang w:eastAsia="zh-CN"/>
                </w:rPr>
                <w:t>Config 3</w:t>
              </w:r>
            </w:ins>
          </w:p>
        </w:tc>
        <w:tc>
          <w:tcPr>
            <w:tcW w:w="1276" w:type="dxa"/>
            <w:tcBorders>
              <w:top w:val="nil"/>
              <w:left w:val="single" w:sz="4" w:space="0" w:color="auto"/>
              <w:bottom w:val="single" w:sz="4" w:space="0" w:color="auto"/>
              <w:right w:val="single" w:sz="4" w:space="0" w:color="auto"/>
            </w:tcBorders>
            <w:shd w:val="clear" w:color="auto" w:fill="auto"/>
          </w:tcPr>
          <w:p w14:paraId="254825F6" w14:textId="77777777" w:rsidR="002134DB" w:rsidRPr="00DB707E" w:rsidRDefault="002134DB" w:rsidP="00A615F4">
            <w:pPr>
              <w:keepNext/>
              <w:keepLines/>
              <w:overflowPunct w:val="0"/>
              <w:autoSpaceDE w:val="0"/>
              <w:autoSpaceDN w:val="0"/>
              <w:adjustRightInd w:val="0"/>
              <w:spacing w:after="0"/>
              <w:jc w:val="center"/>
              <w:textAlignment w:val="baseline"/>
              <w:rPr>
                <w:ins w:id="23267" w:author="RedCap - BigCR editor" w:date="2022-08-28T17:52:00Z"/>
                <w:rFonts w:ascii="Arial" w:hAnsi="Arial"/>
                <w:sz w:val="18"/>
                <w:lang w:eastAsia="zh-CN"/>
              </w:rPr>
            </w:pPr>
          </w:p>
        </w:tc>
        <w:tc>
          <w:tcPr>
            <w:tcW w:w="2551" w:type="dxa"/>
            <w:tcBorders>
              <w:left w:val="single" w:sz="4" w:space="0" w:color="auto"/>
              <w:right w:val="single" w:sz="4" w:space="0" w:color="auto"/>
            </w:tcBorders>
            <w:shd w:val="clear" w:color="auto" w:fill="auto"/>
          </w:tcPr>
          <w:p w14:paraId="5BE50F41" w14:textId="77777777" w:rsidR="002134DB" w:rsidRPr="00DB707E" w:rsidRDefault="002134DB" w:rsidP="00A615F4">
            <w:pPr>
              <w:keepNext/>
              <w:keepLines/>
              <w:overflowPunct w:val="0"/>
              <w:autoSpaceDE w:val="0"/>
              <w:autoSpaceDN w:val="0"/>
              <w:adjustRightInd w:val="0"/>
              <w:spacing w:after="0"/>
              <w:jc w:val="center"/>
              <w:textAlignment w:val="baseline"/>
              <w:rPr>
                <w:ins w:id="23268" w:author="RedCap - BigCR editor" w:date="2022-08-28T17:52:00Z"/>
                <w:rFonts w:ascii="Arial" w:hAnsi="Arial"/>
                <w:bCs/>
                <w:sz w:val="18"/>
                <w:lang w:val="en-US" w:eastAsia="zh-CN"/>
              </w:rPr>
            </w:pPr>
            <w:ins w:id="23269" w:author="RedCap - BigCR editor" w:date="2022-08-28T17:52:00Z">
              <w:r w:rsidRPr="00DB707E">
                <w:rPr>
                  <w:rFonts w:ascii="Arial" w:hAnsi="Arial"/>
                  <w:bCs/>
                  <w:sz w:val="18"/>
                  <w:lang w:eastAsia="zh-CN"/>
                </w:rPr>
                <w:t>SSB pattern 1 for RedCap in FR1</w:t>
              </w:r>
            </w:ins>
          </w:p>
        </w:tc>
        <w:tc>
          <w:tcPr>
            <w:tcW w:w="2268" w:type="dxa"/>
            <w:vMerge/>
            <w:tcBorders>
              <w:left w:val="single" w:sz="4" w:space="0" w:color="auto"/>
              <w:bottom w:val="single" w:sz="4" w:space="0" w:color="auto"/>
              <w:right w:val="single" w:sz="4" w:space="0" w:color="auto"/>
            </w:tcBorders>
            <w:shd w:val="clear" w:color="auto" w:fill="auto"/>
          </w:tcPr>
          <w:p w14:paraId="7D8715FD" w14:textId="77777777" w:rsidR="002134DB" w:rsidRPr="00DB707E" w:rsidRDefault="002134DB" w:rsidP="00A615F4">
            <w:pPr>
              <w:keepNext/>
              <w:keepLines/>
              <w:overflowPunct w:val="0"/>
              <w:autoSpaceDE w:val="0"/>
              <w:autoSpaceDN w:val="0"/>
              <w:adjustRightInd w:val="0"/>
              <w:spacing w:after="0"/>
              <w:textAlignment w:val="baseline"/>
              <w:rPr>
                <w:ins w:id="23270" w:author="RedCap - BigCR editor" w:date="2022-08-28T17:52:00Z"/>
                <w:rFonts w:ascii="Arial" w:hAnsi="Arial"/>
                <w:sz w:val="18"/>
                <w:lang w:eastAsia="zh-CN"/>
              </w:rPr>
            </w:pPr>
          </w:p>
        </w:tc>
      </w:tr>
      <w:tr w:rsidR="002134DB" w:rsidRPr="00DB707E" w14:paraId="6BCDB924" w14:textId="77777777" w:rsidTr="00A615F4">
        <w:trPr>
          <w:ins w:id="23271" w:author="RedCap - BigCR editor" w:date="2022-08-28T17:52:00Z"/>
        </w:trPr>
        <w:tc>
          <w:tcPr>
            <w:tcW w:w="3652" w:type="dxa"/>
            <w:gridSpan w:val="3"/>
            <w:shd w:val="clear" w:color="auto" w:fill="auto"/>
          </w:tcPr>
          <w:p w14:paraId="7E7B191C" w14:textId="77777777" w:rsidR="002134DB" w:rsidRPr="00DB707E" w:rsidRDefault="002134DB" w:rsidP="00A615F4">
            <w:pPr>
              <w:keepNext/>
              <w:keepLines/>
              <w:overflowPunct w:val="0"/>
              <w:autoSpaceDE w:val="0"/>
              <w:autoSpaceDN w:val="0"/>
              <w:adjustRightInd w:val="0"/>
              <w:spacing w:after="0"/>
              <w:textAlignment w:val="baseline"/>
              <w:rPr>
                <w:ins w:id="23272" w:author="RedCap - BigCR editor" w:date="2022-08-28T17:52:00Z"/>
                <w:rFonts w:ascii="Arial" w:hAnsi="Arial"/>
                <w:sz w:val="18"/>
                <w:lang w:eastAsia="zh-CN"/>
              </w:rPr>
            </w:pPr>
            <w:ins w:id="23273" w:author="RedCap - BigCR editor" w:date="2022-08-28T17:52:00Z">
              <w:r w:rsidRPr="00DB707E">
                <w:rPr>
                  <w:rFonts w:ascii="Arial" w:hAnsi="Arial"/>
                  <w:sz w:val="18"/>
                  <w:lang w:eastAsia="zh-CN"/>
                </w:rPr>
                <w:t>Number of SSBs per SS-burst</w:t>
              </w:r>
            </w:ins>
          </w:p>
        </w:tc>
        <w:tc>
          <w:tcPr>
            <w:tcW w:w="1276" w:type="dxa"/>
            <w:tcBorders>
              <w:top w:val="single" w:sz="4" w:space="0" w:color="auto"/>
            </w:tcBorders>
            <w:shd w:val="clear" w:color="auto" w:fill="auto"/>
          </w:tcPr>
          <w:p w14:paraId="537F4F17" w14:textId="77777777" w:rsidR="002134DB" w:rsidRPr="00DB707E" w:rsidRDefault="002134DB" w:rsidP="00A615F4">
            <w:pPr>
              <w:keepNext/>
              <w:keepLines/>
              <w:overflowPunct w:val="0"/>
              <w:autoSpaceDE w:val="0"/>
              <w:autoSpaceDN w:val="0"/>
              <w:adjustRightInd w:val="0"/>
              <w:spacing w:after="0"/>
              <w:jc w:val="center"/>
              <w:textAlignment w:val="baseline"/>
              <w:rPr>
                <w:ins w:id="23274" w:author="RedCap - BigCR editor" w:date="2022-08-28T17:52:00Z"/>
                <w:rFonts w:ascii="Arial" w:hAnsi="Arial"/>
                <w:sz w:val="18"/>
                <w:lang w:eastAsia="zh-CN"/>
              </w:rPr>
            </w:pPr>
          </w:p>
        </w:tc>
        <w:tc>
          <w:tcPr>
            <w:tcW w:w="2551" w:type="dxa"/>
            <w:shd w:val="clear" w:color="auto" w:fill="auto"/>
          </w:tcPr>
          <w:p w14:paraId="560A1260" w14:textId="77777777" w:rsidR="002134DB" w:rsidRPr="00DB707E" w:rsidRDefault="002134DB" w:rsidP="00A615F4">
            <w:pPr>
              <w:keepNext/>
              <w:keepLines/>
              <w:overflowPunct w:val="0"/>
              <w:autoSpaceDE w:val="0"/>
              <w:autoSpaceDN w:val="0"/>
              <w:adjustRightInd w:val="0"/>
              <w:spacing w:after="0"/>
              <w:jc w:val="center"/>
              <w:textAlignment w:val="baseline"/>
              <w:rPr>
                <w:ins w:id="23275" w:author="RedCap - BigCR editor" w:date="2022-08-28T17:52:00Z"/>
                <w:rFonts w:ascii="Arial" w:hAnsi="Arial"/>
                <w:bCs/>
                <w:sz w:val="18"/>
                <w:lang w:eastAsia="zh-CN"/>
              </w:rPr>
            </w:pPr>
            <w:ins w:id="23276" w:author="RedCap - BigCR editor" w:date="2022-08-28T17:52:00Z">
              <w:r w:rsidRPr="00DB707E">
                <w:rPr>
                  <w:rFonts w:ascii="Arial" w:hAnsi="Arial"/>
                  <w:bCs/>
                  <w:sz w:val="18"/>
                  <w:lang w:eastAsia="zh-CN"/>
                </w:rPr>
                <w:t>2</w:t>
              </w:r>
            </w:ins>
          </w:p>
        </w:tc>
        <w:tc>
          <w:tcPr>
            <w:tcW w:w="2268" w:type="dxa"/>
            <w:tcBorders>
              <w:top w:val="single" w:sz="4" w:space="0" w:color="auto"/>
            </w:tcBorders>
            <w:shd w:val="clear" w:color="auto" w:fill="auto"/>
          </w:tcPr>
          <w:p w14:paraId="5B6FD1BA" w14:textId="77777777" w:rsidR="002134DB" w:rsidRPr="00DB707E" w:rsidRDefault="002134DB" w:rsidP="00A615F4">
            <w:pPr>
              <w:keepNext/>
              <w:keepLines/>
              <w:overflowPunct w:val="0"/>
              <w:autoSpaceDE w:val="0"/>
              <w:autoSpaceDN w:val="0"/>
              <w:adjustRightInd w:val="0"/>
              <w:spacing w:after="0"/>
              <w:textAlignment w:val="baseline"/>
              <w:rPr>
                <w:ins w:id="23277" w:author="RedCap - BigCR editor" w:date="2022-08-28T17:52:00Z"/>
                <w:rFonts w:ascii="Arial" w:hAnsi="Arial"/>
                <w:sz w:val="18"/>
                <w:lang w:eastAsia="zh-CN"/>
              </w:rPr>
            </w:pPr>
            <w:ins w:id="23278" w:author="RedCap - BigCR editor" w:date="2022-08-28T17:52:00Z">
              <w:r w:rsidRPr="00DB707E">
                <w:rPr>
                  <w:rFonts w:ascii="Arial" w:hAnsi="Arial"/>
                  <w:sz w:val="18"/>
                  <w:lang w:eastAsia="zh-CN"/>
                </w:rPr>
                <w:t>Different from the definition in A.3.10 and A.3.10B</w:t>
              </w:r>
            </w:ins>
          </w:p>
        </w:tc>
      </w:tr>
      <w:tr w:rsidR="002134DB" w:rsidRPr="00DB707E" w14:paraId="292F76D3" w14:textId="77777777" w:rsidTr="00A615F4">
        <w:trPr>
          <w:ins w:id="23279" w:author="RedCap - BigCR editor" w:date="2022-08-28T17:52:00Z"/>
        </w:trPr>
        <w:tc>
          <w:tcPr>
            <w:tcW w:w="3652" w:type="dxa"/>
            <w:gridSpan w:val="3"/>
            <w:shd w:val="clear" w:color="auto" w:fill="auto"/>
          </w:tcPr>
          <w:p w14:paraId="4E447B7C" w14:textId="77777777" w:rsidR="002134DB" w:rsidRPr="00DB707E" w:rsidRDefault="002134DB" w:rsidP="00A615F4">
            <w:pPr>
              <w:keepNext/>
              <w:keepLines/>
              <w:overflowPunct w:val="0"/>
              <w:autoSpaceDE w:val="0"/>
              <w:autoSpaceDN w:val="0"/>
              <w:adjustRightInd w:val="0"/>
              <w:spacing w:after="0"/>
              <w:textAlignment w:val="baseline"/>
              <w:rPr>
                <w:ins w:id="23280" w:author="RedCap - BigCR editor" w:date="2022-08-28T17:52:00Z"/>
                <w:rFonts w:ascii="Arial" w:hAnsi="Arial"/>
                <w:sz w:val="18"/>
                <w:lang w:eastAsia="zh-CN"/>
              </w:rPr>
            </w:pPr>
            <w:ins w:id="23281" w:author="RedCap - BigCR editor" w:date="2022-08-28T17:52:00Z">
              <w:r w:rsidRPr="00DB707E">
                <w:rPr>
                  <w:rFonts w:ascii="Arial" w:hAnsi="Arial"/>
                  <w:sz w:val="18"/>
                  <w:lang w:eastAsia="en-GB"/>
                </w:rPr>
                <w:t>SS/PBCH block index</w:t>
              </w:r>
            </w:ins>
          </w:p>
        </w:tc>
        <w:tc>
          <w:tcPr>
            <w:tcW w:w="1276" w:type="dxa"/>
            <w:tcBorders>
              <w:bottom w:val="single" w:sz="4" w:space="0" w:color="auto"/>
            </w:tcBorders>
            <w:shd w:val="clear" w:color="auto" w:fill="auto"/>
          </w:tcPr>
          <w:p w14:paraId="344222FB" w14:textId="77777777" w:rsidR="002134DB" w:rsidRPr="00DB707E" w:rsidRDefault="002134DB" w:rsidP="00A615F4">
            <w:pPr>
              <w:keepNext/>
              <w:keepLines/>
              <w:overflowPunct w:val="0"/>
              <w:autoSpaceDE w:val="0"/>
              <w:autoSpaceDN w:val="0"/>
              <w:adjustRightInd w:val="0"/>
              <w:spacing w:after="0"/>
              <w:jc w:val="center"/>
              <w:textAlignment w:val="baseline"/>
              <w:rPr>
                <w:ins w:id="23282" w:author="RedCap - BigCR editor" w:date="2022-08-28T17:52:00Z"/>
                <w:rFonts w:ascii="Arial" w:hAnsi="Arial"/>
                <w:sz w:val="18"/>
                <w:lang w:eastAsia="zh-CN"/>
              </w:rPr>
            </w:pPr>
          </w:p>
        </w:tc>
        <w:tc>
          <w:tcPr>
            <w:tcW w:w="2551" w:type="dxa"/>
            <w:shd w:val="clear" w:color="auto" w:fill="auto"/>
          </w:tcPr>
          <w:p w14:paraId="6844D657" w14:textId="77777777" w:rsidR="002134DB" w:rsidRPr="00DB707E" w:rsidRDefault="002134DB" w:rsidP="00A615F4">
            <w:pPr>
              <w:keepNext/>
              <w:keepLines/>
              <w:overflowPunct w:val="0"/>
              <w:autoSpaceDE w:val="0"/>
              <w:autoSpaceDN w:val="0"/>
              <w:adjustRightInd w:val="0"/>
              <w:spacing w:after="0"/>
              <w:jc w:val="center"/>
              <w:textAlignment w:val="baseline"/>
              <w:rPr>
                <w:ins w:id="23283" w:author="RedCap - BigCR editor" w:date="2022-08-28T17:52:00Z"/>
                <w:rFonts w:ascii="Arial" w:hAnsi="Arial"/>
                <w:bCs/>
                <w:sz w:val="18"/>
                <w:lang w:eastAsia="zh-CN"/>
              </w:rPr>
            </w:pPr>
            <w:ins w:id="23284" w:author="RedCap - BigCR editor" w:date="2022-08-28T17:52:00Z">
              <w:r w:rsidRPr="00DB707E">
                <w:rPr>
                  <w:rFonts w:ascii="Arial" w:hAnsi="Arial"/>
                  <w:bCs/>
                  <w:sz w:val="18"/>
                  <w:lang w:eastAsia="zh-CN"/>
                </w:rPr>
                <w:t>0,1</w:t>
              </w:r>
            </w:ins>
          </w:p>
        </w:tc>
        <w:tc>
          <w:tcPr>
            <w:tcW w:w="2268" w:type="dxa"/>
            <w:tcBorders>
              <w:bottom w:val="single" w:sz="4" w:space="0" w:color="auto"/>
            </w:tcBorders>
            <w:shd w:val="clear" w:color="auto" w:fill="auto"/>
          </w:tcPr>
          <w:p w14:paraId="33DFBBAC" w14:textId="77777777" w:rsidR="002134DB" w:rsidRPr="00DB707E" w:rsidRDefault="002134DB" w:rsidP="00A615F4">
            <w:pPr>
              <w:keepNext/>
              <w:keepLines/>
              <w:overflowPunct w:val="0"/>
              <w:autoSpaceDE w:val="0"/>
              <w:autoSpaceDN w:val="0"/>
              <w:adjustRightInd w:val="0"/>
              <w:spacing w:after="0"/>
              <w:textAlignment w:val="baseline"/>
              <w:rPr>
                <w:ins w:id="23285" w:author="RedCap - BigCR editor" w:date="2022-08-28T17:52:00Z"/>
                <w:rFonts w:ascii="Arial" w:hAnsi="Arial"/>
                <w:sz w:val="18"/>
                <w:lang w:eastAsia="zh-CN"/>
              </w:rPr>
            </w:pPr>
            <w:ins w:id="23286" w:author="RedCap - BigCR editor" w:date="2022-08-28T17:52:00Z">
              <w:r w:rsidRPr="00DB707E">
                <w:rPr>
                  <w:rFonts w:ascii="Arial" w:hAnsi="Arial"/>
                  <w:sz w:val="18"/>
                  <w:lang w:eastAsia="zh-CN"/>
                </w:rPr>
                <w:t>Different from the definition in A.3.10 and A.3.10B</w:t>
              </w:r>
            </w:ins>
          </w:p>
        </w:tc>
      </w:tr>
      <w:tr w:rsidR="002134DB" w:rsidRPr="00DB707E" w14:paraId="26CF6EBC" w14:textId="77777777" w:rsidTr="00A615F4">
        <w:trPr>
          <w:trHeight w:val="140"/>
          <w:ins w:id="23287" w:author="RedCap - BigCR editor" w:date="2022-08-28T17:52:00Z"/>
        </w:trPr>
        <w:tc>
          <w:tcPr>
            <w:tcW w:w="2093" w:type="dxa"/>
            <w:gridSpan w:val="2"/>
            <w:tcBorders>
              <w:bottom w:val="nil"/>
            </w:tcBorders>
            <w:shd w:val="clear" w:color="auto" w:fill="auto"/>
          </w:tcPr>
          <w:p w14:paraId="1CEE3F1E" w14:textId="77777777" w:rsidR="002134DB" w:rsidRPr="00DB707E" w:rsidRDefault="002134DB" w:rsidP="00A615F4">
            <w:pPr>
              <w:keepNext/>
              <w:keepLines/>
              <w:overflowPunct w:val="0"/>
              <w:autoSpaceDE w:val="0"/>
              <w:autoSpaceDN w:val="0"/>
              <w:adjustRightInd w:val="0"/>
              <w:spacing w:after="0"/>
              <w:textAlignment w:val="baseline"/>
              <w:rPr>
                <w:ins w:id="23288" w:author="RedCap - BigCR editor" w:date="2022-08-28T17:52:00Z"/>
                <w:rFonts w:ascii="Arial" w:hAnsi="Arial"/>
                <w:sz w:val="18"/>
                <w:lang w:eastAsia="zh-CN"/>
              </w:rPr>
            </w:pPr>
            <w:ins w:id="23289" w:author="RedCap - BigCR editor" w:date="2022-08-28T17:52:00Z">
              <w:r w:rsidRPr="00DB707E">
                <w:rPr>
                  <w:rFonts w:ascii="Arial" w:hAnsi="Arial"/>
                  <w:sz w:val="18"/>
                  <w:lang w:eastAsia="zh-CN"/>
                </w:rPr>
                <w:t xml:space="preserve">Duplex Mode for Cell </w:t>
              </w:r>
              <w:r w:rsidRPr="00DB707E">
                <w:rPr>
                  <w:rFonts w:ascii="Arial" w:hAnsi="Arial" w:cs="Arial" w:hint="eastAsia"/>
                  <w:sz w:val="18"/>
                  <w:lang w:val="en-US" w:eastAsia="zh-CN"/>
                </w:rPr>
                <w:t>1</w:t>
              </w:r>
            </w:ins>
          </w:p>
        </w:tc>
        <w:tc>
          <w:tcPr>
            <w:tcW w:w="1559" w:type="dxa"/>
            <w:shd w:val="clear" w:color="auto" w:fill="auto"/>
          </w:tcPr>
          <w:p w14:paraId="7AF819CB" w14:textId="77777777" w:rsidR="002134DB" w:rsidRPr="00DB707E" w:rsidRDefault="002134DB" w:rsidP="00A615F4">
            <w:pPr>
              <w:keepNext/>
              <w:keepLines/>
              <w:overflowPunct w:val="0"/>
              <w:autoSpaceDE w:val="0"/>
              <w:autoSpaceDN w:val="0"/>
              <w:adjustRightInd w:val="0"/>
              <w:spacing w:after="0"/>
              <w:textAlignment w:val="baseline"/>
              <w:rPr>
                <w:ins w:id="23290" w:author="RedCap - BigCR editor" w:date="2022-08-28T17:52:00Z"/>
                <w:rFonts w:ascii="Arial" w:hAnsi="Arial"/>
                <w:sz w:val="18"/>
                <w:lang w:eastAsia="zh-CN"/>
              </w:rPr>
            </w:pPr>
            <w:ins w:id="23291" w:author="RedCap - BigCR editor" w:date="2022-08-28T17:52:00Z">
              <w:r w:rsidRPr="00DB707E">
                <w:rPr>
                  <w:rFonts w:ascii="Arial" w:hAnsi="Arial"/>
                  <w:bCs/>
                  <w:sz w:val="18"/>
                  <w:lang w:eastAsia="zh-CN"/>
                </w:rPr>
                <w:t>Config 1,4</w:t>
              </w:r>
            </w:ins>
          </w:p>
        </w:tc>
        <w:tc>
          <w:tcPr>
            <w:tcW w:w="1276" w:type="dxa"/>
            <w:tcBorders>
              <w:bottom w:val="nil"/>
            </w:tcBorders>
            <w:shd w:val="clear" w:color="auto" w:fill="auto"/>
          </w:tcPr>
          <w:p w14:paraId="1B026DEB" w14:textId="77777777" w:rsidR="002134DB" w:rsidRPr="00DB707E" w:rsidRDefault="002134DB" w:rsidP="00A615F4">
            <w:pPr>
              <w:keepNext/>
              <w:keepLines/>
              <w:overflowPunct w:val="0"/>
              <w:autoSpaceDE w:val="0"/>
              <w:autoSpaceDN w:val="0"/>
              <w:adjustRightInd w:val="0"/>
              <w:spacing w:after="0"/>
              <w:jc w:val="center"/>
              <w:textAlignment w:val="baseline"/>
              <w:rPr>
                <w:ins w:id="23292" w:author="RedCap - BigCR editor" w:date="2022-08-28T17:52:00Z"/>
                <w:rFonts w:ascii="Arial" w:hAnsi="Arial"/>
                <w:sz w:val="18"/>
                <w:lang w:eastAsia="en-GB"/>
              </w:rPr>
            </w:pPr>
          </w:p>
        </w:tc>
        <w:tc>
          <w:tcPr>
            <w:tcW w:w="2551" w:type="dxa"/>
            <w:shd w:val="clear" w:color="auto" w:fill="auto"/>
          </w:tcPr>
          <w:p w14:paraId="473F9CDF" w14:textId="77777777" w:rsidR="002134DB" w:rsidRPr="00DB707E" w:rsidRDefault="002134DB" w:rsidP="00A615F4">
            <w:pPr>
              <w:keepNext/>
              <w:keepLines/>
              <w:overflowPunct w:val="0"/>
              <w:autoSpaceDE w:val="0"/>
              <w:autoSpaceDN w:val="0"/>
              <w:adjustRightInd w:val="0"/>
              <w:spacing w:after="0"/>
              <w:jc w:val="center"/>
              <w:textAlignment w:val="baseline"/>
              <w:rPr>
                <w:ins w:id="23293" w:author="RedCap - BigCR editor" w:date="2022-08-28T17:52:00Z"/>
                <w:rFonts w:ascii="Arial" w:hAnsi="Arial"/>
                <w:bCs/>
                <w:sz w:val="18"/>
                <w:lang w:eastAsia="zh-CN"/>
              </w:rPr>
            </w:pPr>
            <w:ins w:id="23294" w:author="RedCap - BigCR editor" w:date="2022-08-28T17:52:00Z">
              <w:r w:rsidRPr="00DB707E">
                <w:rPr>
                  <w:rFonts w:ascii="Arial" w:hAnsi="Arial"/>
                  <w:bCs/>
                  <w:sz w:val="18"/>
                  <w:lang w:eastAsia="zh-CN"/>
                </w:rPr>
                <w:t>FDD</w:t>
              </w:r>
            </w:ins>
          </w:p>
        </w:tc>
        <w:tc>
          <w:tcPr>
            <w:tcW w:w="2268" w:type="dxa"/>
            <w:tcBorders>
              <w:bottom w:val="nil"/>
            </w:tcBorders>
            <w:shd w:val="clear" w:color="auto" w:fill="auto"/>
          </w:tcPr>
          <w:p w14:paraId="6E72024E" w14:textId="77777777" w:rsidR="002134DB" w:rsidRPr="00DB707E" w:rsidRDefault="002134DB" w:rsidP="00A615F4">
            <w:pPr>
              <w:keepNext/>
              <w:keepLines/>
              <w:overflowPunct w:val="0"/>
              <w:autoSpaceDE w:val="0"/>
              <w:autoSpaceDN w:val="0"/>
              <w:adjustRightInd w:val="0"/>
              <w:spacing w:after="0"/>
              <w:textAlignment w:val="baseline"/>
              <w:rPr>
                <w:ins w:id="23295" w:author="RedCap - BigCR editor" w:date="2022-08-28T17:52:00Z"/>
                <w:rFonts w:ascii="Arial" w:hAnsi="Arial"/>
                <w:sz w:val="18"/>
                <w:lang w:eastAsia="en-GB"/>
              </w:rPr>
            </w:pPr>
          </w:p>
        </w:tc>
      </w:tr>
      <w:tr w:rsidR="002134DB" w:rsidRPr="00DB707E" w14:paraId="09DF7BB0" w14:textId="77777777" w:rsidTr="00A615F4">
        <w:trPr>
          <w:trHeight w:val="140"/>
          <w:ins w:id="23296" w:author="RedCap - BigCR editor" w:date="2022-08-28T17:52:00Z"/>
        </w:trPr>
        <w:tc>
          <w:tcPr>
            <w:tcW w:w="2093" w:type="dxa"/>
            <w:gridSpan w:val="2"/>
            <w:tcBorders>
              <w:top w:val="nil"/>
              <w:bottom w:val="single" w:sz="4" w:space="0" w:color="auto"/>
            </w:tcBorders>
            <w:shd w:val="clear" w:color="auto" w:fill="auto"/>
          </w:tcPr>
          <w:p w14:paraId="7ED7FAA2" w14:textId="77777777" w:rsidR="002134DB" w:rsidRPr="00DB707E" w:rsidRDefault="002134DB" w:rsidP="00A615F4">
            <w:pPr>
              <w:keepNext/>
              <w:keepLines/>
              <w:overflowPunct w:val="0"/>
              <w:autoSpaceDE w:val="0"/>
              <w:autoSpaceDN w:val="0"/>
              <w:adjustRightInd w:val="0"/>
              <w:spacing w:after="0"/>
              <w:textAlignment w:val="baseline"/>
              <w:rPr>
                <w:ins w:id="23297" w:author="RedCap - BigCR editor" w:date="2022-08-28T17:52:00Z"/>
                <w:rFonts w:ascii="Arial" w:hAnsi="Arial"/>
                <w:sz w:val="18"/>
                <w:lang w:eastAsia="zh-CN"/>
              </w:rPr>
            </w:pPr>
          </w:p>
        </w:tc>
        <w:tc>
          <w:tcPr>
            <w:tcW w:w="1559" w:type="dxa"/>
            <w:shd w:val="clear" w:color="auto" w:fill="auto"/>
          </w:tcPr>
          <w:p w14:paraId="3EB71EF9" w14:textId="77777777" w:rsidR="002134DB" w:rsidRPr="00DB707E" w:rsidRDefault="002134DB" w:rsidP="00A615F4">
            <w:pPr>
              <w:keepNext/>
              <w:keepLines/>
              <w:overflowPunct w:val="0"/>
              <w:autoSpaceDE w:val="0"/>
              <w:autoSpaceDN w:val="0"/>
              <w:adjustRightInd w:val="0"/>
              <w:spacing w:after="0"/>
              <w:textAlignment w:val="baseline"/>
              <w:rPr>
                <w:ins w:id="23298" w:author="RedCap - BigCR editor" w:date="2022-08-28T17:52:00Z"/>
                <w:rFonts w:ascii="Arial" w:hAnsi="Arial"/>
                <w:sz w:val="18"/>
                <w:lang w:eastAsia="zh-CN"/>
              </w:rPr>
            </w:pPr>
            <w:ins w:id="23299" w:author="RedCap - BigCR editor" w:date="2022-08-28T17:52:00Z">
              <w:r w:rsidRPr="00DB707E">
                <w:rPr>
                  <w:rFonts w:ascii="Arial" w:hAnsi="Arial"/>
                  <w:bCs/>
                  <w:sz w:val="18"/>
                  <w:lang w:eastAsia="zh-CN"/>
                </w:rPr>
                <w:t>Config 2,3</w:t>
              </w:r>
            </w:ins>
          </w:p>
        </w:tc>
        <w:tc>
          <w:tcPr>
            <w:tcW w:w="1276" w:type="dxa"/>
            <w:tcBorders>
              <w:top w:val="nil"/>
              <w:bottom w:val="single" w:sz="4" w:space="0" w:color="auto"/>
            </w:tcBorders>
            <w:shd w:val="clear" w:color="auto" w:fill="auto"/>
          </w:tcPr>
          <w:p w14:paraId="122C15B2" w14:textId="77777777" w:rsidR="002134DB" w:rsidRPr="00DB707E" w:rsidRDefault="002134DB" w:rsidP="00A615F4">
            <w:pPr>
              <w:keepNext/>
              <w:keepLines/>
              <w:overflowPunct w:val="0"/>
              <w:autoSpaceDE w:val="0"/>
              <w:autoSpaceDN w:val="0"/>
              <w:adjustRightInd w:val="0"/>
              <w:spacing w:after="0"/>
              <w:jc w:val="center"/>
              <w:textAlignment w:val="baseline"/>
              <w:rPr>
                <w:ins w:id="23300" w:author="RedCap - BigCR editor" w:date="2022-08-28T17:52:00Z"/>
                <w:rFonts w:ascii="Arial" w:hAnsi="Arial"/>
                <w:sz w:val="18"/>
                <w:lang w:eastAsia="en-GB"/>
              </w:rPr>
            </w:pPr>
          </w:p>
        </w:tc>
        <w:tc>
          <w:tcPr>
            <w:tcW w:w="2551" w:type="dxa"/>
            <w:shd w:val="clear" w:color="auto" w:fill="auto"/>
          </w:tcPr>
          <w:p w14:paraId="4048FBF8" w14:textId="77777777" w:rsidR="002134DB" w:rsidRPr="00DB707E" w:rsidRDefault="002134DB" w:rsidP="00A615F4">
            <w:pPr>
              <w:keepNext/>
              <w:keepLines/>
              <w:overflowPunct w:val="0"/>
              <w:autoSpaceDE w:val="0"/>
              <w:autoSpaceDN w:val="0"/>
              <w:adjustRightInd w:val="0"/>
              <w:spacing w:after="0"/>
              <w:jc w:val="center"/>
              <w:textAlignment w:val="baseline"/>
              <w:rPr>
                <w:ins w:id="23301" w:author="RedCap - BigCR editor" w:date="2022-08-28T17:52:00Z"/>
                <w:rFonts w:ascii="Arial" w:hAnsi="Arial"/>
                <w:bCs/>
                <w:sz w:val="18"/>
                <w:lang w:eastAsia="zh-CN"/>
              </w:rPr>
            </w:pPr>
            <w:ins w:id="23302" w:author="RedCap - BigCR editor" w:date="2022-08-28T17:52:00Z">
              <w:r w:rsidRPr="00DB707E">
                <w:rPr>
                  <w:rFonts w:ascii="Arial" w:hAnsi="Arial"/>
                  <w:bCs/>
                  <w:sz w:val="18"/>
                  <w:lang w:eastAsia="zh-CN"/>
                </w:rPr>
                <w:t>TDD</w:t>
              </w:r>
            </w:ins>
          </w:p>
        </w:tc>
        <w:tc>
          <w:tcPr>
            <w:tcW w:w="2268" w:type="dxa"/>
            <w:tcBorders>
              <w:top w:val="nil"/>
              <w:bottom w:val="single" w:sz="4" w:space="0" w:color="auto"/>
            </w:tcBorders>
            <w:shd w:val="clear" w:color="auto" w:fill="auto"/>
          </w:tcPr>
          <w:p w14:paraId="4AF73CAC" w14:textId="77777777" w:rsidR="002134DB" w:rsidRPr="00DB707E" w:rsidRDefault="002134DB" w:rsidP="00A615F4">
            <w:pPr>
              <w:keepNext/>
              <w:keepLines/>
              <w:overflowPunct w:val="0"/>
              <w:autoSpaceDE w:val="0"/>
              <w:autoSpaceDN w:val="0"/>
              <w:adjustRightInd w:val="0"/>
              <w:spacing w:after="0"/>
              <w:textAlignment w:val="baseline"/>
              <w:rPr>
                <w:ins w:id="23303" w:author="RedCap - BigCR editor" w:date="2022-08-28T17:52:00Z"/>
                <w:rFonts w:ascii="Arial" w:hAnsi="Arial"/>
                <w:sz w:val="18"/>
                <w:lang w:eastAsia="en-GB"/>
              </w:rPr>
            </w:pPr>
          </w:p>
        </w:tc>
      </w:tr>
      <w:tr w:rsidR="002134DB" w:rsidRPr="00DB707E" w14:paraId="2564EC04" w14:textId="77777777" w:rsidTr="00A615F4">
        <w:trPr>
          <w:ins w:id="23304" w:author="RedCap - BigCR editor" w:date="2022-08-28T17:52:00Z"/>
        </w:trPr>
        <w:tc>
          <w:tcPr>
            <w:tcW w:w="2093" w:type="dxa"/>
            <w:gridSpan w:val="2"/>
            <w:tcBorders>
              <w:bottom w:val="nil"/>
            </w:tcBorders>
            <w:shd w:val="clear" w:color="auto" w:fill="auto"/>
          </w:tcPr>
          <w:p w14:paraId="5D98C350" w14:textId="77777777" w:rsidR="002134DB" w:rsidRPr="00DB707E" w:rsidRDefault="002134DB" w:rsidP="00A615F4">
            <w:pPr>
              <w:keepNext/>
              <w:keepLines/>
              <w:overflowPunct w:val="0"/>
              <w:autoSpaceDE w:val="0"/>
              <w:autoSpaceDN w:val="0"/>
              <w:adjustRightInd w:val="0"/>
              <w:spacing w:after="0"/>
              <w:textAlignment w:val="baseline"/>
              <w:rPr>
                <w:ins w:id="23305" w:author="RedCap - BigCR editor" w:date="2022-08-28T17:52:00Z"/>
                <w:rFonts w:ascii="Arial" w:hAnsi="Arial"/>
                <w:sz w:val="18"/>
                <w:lang w:eastAsia="zh-CN"/>
              </w:rPr>
            </w:pPr>
            <w:ins w:id="23306" w:author="RedCap - BigCR editor" w:date="2022-08-28T17:52:00Z">
              <w:r w:rsidRPr="00DB707E">
                <w:rPr>
                  <w:rFonts w:ascii="Arial" w:hAnsi="Arial"/>
                  <w:sz w:val="18"/>
                  <w:lang w:eastAsia="zh-CN"/>
                </w:rPr>
                <w:t>TDD Configuration</w:t>
              </w:r>
            </w:ins>
          </w:p>
        </w:tc>
        <w:tc>
          <w:tcPr>
            <w:tcW w:w="1559" w:type="dxa"/>
            <w:shd w:val="clear" w:color="auto" w:fill="auto"/>
          </w:tcPr>
          <w:p w14:paraId="4889ACA1" w14:textId="77777777" w:rsidR="002134DB" w:rsidRPr="00DB707E" w:rsidRDefault="002134DB" w:rsidP="00A615F4">
            <w:pPr>
              <w:keepNext/>
              <w:keepLines/>
              <w:overflowPunct w:val="0"/>
              <w:autoSpaceDE w:val="0"/>
              <w:autoSpaceDN w:val="0"/>
              <w:adjustRightInd w:val="0"/>
              <w:spacing w:after="0"/>
              <w:textAlignment w:val="baseline"/>
              <w:rPr>
                <w:ins w:id="23307" w:author="RedCap - BigCR editor" w:date="2022-08-28T17:52:00Z"/>
                <w:rFonts w:ascii="Arial" w:hAnsi="Arial"/>
                <w:sz w:val="18"/>
                <w:lang w:eastAsia="zh-CN"/>
              </w:rPr>
            </w:pPr>
            <w:ins w:id="23308" w:author="RedCap - BigCR editor" w:date="2022-08-28T17:52:00Z">
              <w:r w:rsidRPr="00DB707E">
                <w:rPr>
                  <w:rFonts w:ascii="Arial" w:hAnsi="Arial"/>
                  <w:bCs/>
                  <w:sz w:val="18"/>
                  <w:lang w:eastAsia="zh-CN"/>
                </w:rPr>
                <w:t>Config 2</w:t>
              </w:r>
            </w:ins>
          </w:p>
        </w:tc>
        <w:tc>
          <w:tcPr>
            <w:tcW w:w="1276" w:type="dxa"/>
            <w:tcBorders>
              <w:bottom w:val="nil"/>
            </w:tcBorders>
            <w:shd w:val="clear" w:color="auto" w:fill="auto"/>
          </w:tcPr>
          <w:p w14:paraId="64B06AC9" w14:textId="77777777" w:rsidR="002134DB" w:rsidRPr="00DB707E" w:rsidRDefault="002134DB" w:rsidP="00A615F4">
            <w:pPr>
              <w:keepNext/>
              <w:keepLines/>
              <w:overflowPunct w:val="0"/>
              <w:autoSpaceDE w:val="0"/>
              <w:autoSpaceDN w:val="0"/>
              <w:adjustRightInd w:val="0"/>
              <w:spacing w:after="0"/>
              <w:jc w:val="center"/>
              <w:textAlignment w:val="baseline"/>
              <w:rPr>
                <w:ins w:id="23309" w:author="RedCap - BigCR editor" w:date="2022-08-28T17:52:00Z"/>
                <w:rFonts w:ascii="Arial" w:hAnsi="Arial"/>
                <w:sz w:val="18"/>
                <w:lang w:eastAsia="en-GB"/>
              </w:rPr>
            </w:pPr>
          </w:p>
        </w:tc>
        <w:tc>
          <w:tcPr>
            <w:tcW w:w="2551" w:type="dxa"/>
            <w:shd w:val="clear" w:color="auto" w:fill="auto"/>
          </w:tcPr>
          <w:p w14:paraId="5EFD9A1A" w14:textId="77777777" w:rsidR="002134DB" w:rsidRPr="00DB707E" w:rsidRDefault="002134DB" w:rsidP="00A615F4">
            <w:pPr>
              <w:keepNext/>
              <w:keepLines/>
              <w:overflowPunct w:val="0"/>
              <w:autoSpaceDE w:val="0"/>
              <w:autoSpaceDN w:val="0"/>
              <w:adjustRightInd w:val="0"/>
              <w:spacing w:after="0"/>
              <w:jc w:val="center"/>
              <w:textAlignment w:val="baseline"/>
              <w:rPr>
                <w:ins w:id="23310" w:author="RedCap - BigCR editor" w:date="2022-08-28T17:52:00Z"/>
                <w:rFonts w:ascii="Arial" w:hAnsi="Arial"/>
                <w:bCs/>
                <w:sz w:val="18"/>
                <w:lang w:eastAsia="zh-CN"/>
              </w:rPr>
            </w:pPr>
            <w:ins w:id="23311" w:author="RedCap - BigCR editor" w:date="2022-08-28T17:52:00Z">
              <w:r w:rsidRPr="00DB707E">
                <w:rPr>
                  <w:rFonts w:ascii="Arial" w:hAnsi="Arial"/>
                  <w:sz w:val="18"/>
                  <w:lang w:eastAsia="en-GB"/>
                </w:rPr>
                <w:t>TDDConf.1.1</w:t>
              </w:r>
            </w:ins>
          </w:p>
        </w:tc>
        <w:tc>
          <w:tcPr>
            <w:tcW w:w="2268" w:type="dxa"/>
            <w:tcBorders>
              <w:bottom w:val="nil"/>
            </w:tcBorders>
            <w:shd w:val="clear" w:color="auto" w:fill="auto"/>
          </w:tcPr>
          <w:p w14:paraId="420DC5AA" w14:textId="77777777" w:rsidR="002134DB" w:rsidRPr="00DB707E" w:rsidRDefault="002134DB" w:rsidP="00A615F4">
            <w:pPr>
              <w:keepNext/>
              <w:keepLines/>
              <w:overflowPunct w:val="0"/>
              <w:autoSpaceDE w:val="0"/>
              <w:autoSpaceDN w:val="0"/>
              <w:adjustRightInd w:val="0"/>
              <w:spacing w:after="0"/>
              <w:textAlignment w:val="baseline"/>
              <w:rPr>
                <w:ins w:id="23312" w:author="RedCap - BigCR editor" w:date="2022-08-28T17:52:00Z"/>
                <w:rFonts w:ascii="Arial" w:hAnsi="Arial"/>
                <w:sz w:val="18"/>
                <w:lang w:eastAsia="en-GB"/>
              </w:rPr>
            </w:pPr>
          </w:p>
        </w:tc>
      </w:tr>
      <w:tr w:rsidR="002134DB" w:rsidRPr="00DB707E" w14:paraId="14ECFA7B" w14:textId="77777777" w:rsidTr="00A615F4">
        <w:trPr>
          <w:ins w:id="23313" w:author="RedCap - BigCR editor" w:date="2022-08-28T17:52:00Z"/>
        </w:trPr>
        <w:tc>
          <w:tcPr>
            <w:tcW w:w="2093" w:type="dxa"/>
            <w:gridSpan w:val="2"/>
            <w:tcBorders>
              <w:top w:val="nil"/>
              <w:bottom w:val="single" w:sz="4" w:space="0" w:color="auto"/>
            </w:tcBorders>
            <w:shd w:val="clear" w:color="auto" w:fill="auto"/>
          </w:tcPr>
          <w:p w14:paraId="2BBF2674" w14:textId="77777777" w:rsidR="002134DB" w:rsidRPr="00DB707E" w:rsidRDefault="002134DB" w:rsidP="00A615F4">
            <w:pPr>
              <w:keepNext/>
              <w:keepLines/>
              <w:overflowPunct w:val="0"/>
              <w:autoSpaceDE w:val="0"/>
              <w:autoSpaceDN w:val="0"/>
              <w:adjustRightInd w:val="0"/>
              <w:spacing w:after="0"/>
              <w:textAlignment w:val="baseline"/>
              <w:rPr>
                <w:ins w:id="23314" w:author="RedCap - BigCR editor" w:date="2022-08-28T17:52:00Z"/>
                <w:rFonts w:ascii="Arial" w:hAnsi="Arial"/>
                <w:sz w:val="18"/>
                <w:lang w:eastAsia="zh-CN"/>
              </w:rPr>
            </w:pPr>
          </w:p>
        </w:tc>
        <w:tc>
          <w:tcPr>
            <w:tcW w:w="1559" w:type="dxa"/>
            <w:shd w:val="clear" w:color="auto" w:fill="auto"/>
          </w:tcPr>
          <w:p w14:paraId="5F32F12D" w14:textId="77777777" w:rsidR="002134DB" w:rsidRPr="00DB707E" w:rsidRDefault="002134DB" w:rsidP="00A615F4">
            <w:pPr>
              <w:keepNext/>
              <w:keepLines/>
              <w:overflowPunct w:val="0"/>
              <w:autoSpaceDE w:val="0"/>
              <w:autoSpaceDN w:val="0"/>
              <w:adjustRightInd w:val="0"/>
              <w:spacing w:after="0"/>
              <w:textAlignment w:val="baseline"/>
              <w:rPr>
                <w:ins w:id="23315" w:author="RedCap - BigCR editor" w:date="2022-08-28T17:52:00Z"/>
                <w:rFonts w:ascii="Arial" w:hAnsi="Arial"/>
                <w:bCs/>
                <w:sz w:val="18"/>
                <w:lang w:eastAsia="zh-CN"/>
              </w:rPr>
            </w:pPr>
            <w:ins w:id="23316" w:author="RedCap - BigCR editor" w:date="2022-08-28T17:52:00Z">
              <w:r w:rsidRPr="00DB707E">
                <w:rPr>
                  <w:rFonts w:ascii="Arial" w:hAnsi="Arial" w:hint="eastAsia"/>
                  <w:bCs/>
                  <w:sz w:val="18"/>
                  <w:lang w:eastAsia="zh-CN"/>
                </w:rPr>
                <w:t>C</w:t>
              </w:r>
              <w:r w:rsidRPr="00DB707E">
                <w:rPr>
                  <w:rFonts w:ascii="Arial" w:hAnsi="Arial"/>
                  <w:bCs/>
                  <w:sz w:val="18"/>
                  <w:lang w:eastAsia="zh-CN"/>
                </w:rPr>
                <w:t>onfig 3</w:t>
              </w:r>
            </w:ins>
          </w:p>
        </w:tc>
        <w:tc>
          <w:tcPr>
            <w:tcW w:w="1276" w:type="dxa"/>
            <w:tcBorders>
              <w:top w:val="nil"/>
            </w:tcBorders>
            <w:shd w:val="clear" w:color="auto" w:fill="auto"/>
          </w:tcPr>
          <w:p w14:paraId="405B3EAA" w14:textId="77777777" w:rsidR="002134DB" w:rsidRPr="00DB707E" w:rsidRDefault="002134DB" w:rsidP="00A615F4">
            <w:pPr>
              <w:keepNext/>
              <w:keepLines/>
              <w:overflowPunct w:val="0"/>
              <w:autoSpaceDE w:val="0"/>
              <w:autoSpaceDN w:val="0"/>
              <w:adjustRightInd w:val="0"/>
              <w:spacing w:after="0"/>
              <w:jc w:val="center"/>
              <w:textAlignment w:val="baseline"/>
              <w:rPr>
                <w:ins w:id="23317" w:author="RedCap - BigCR editor" w:date="2022-08-28T17:52:00Z"/>
                <w:rFonts w:ascii="Arial" w:hAnsi="Arial"/>
                <w:sz w:val="18"/>
                <w:lang w:eastAsia="en-GB"/>
              </w:rPr>
            </w:pPr>
          </w:p>
        </w:tc>
        <w:tc>
          <w:tcPr>
            <w:tcW w:w="2551" w:type="dxa"/>
            <w:shd w:val="clear" w:color="auto" w:fill="auto"/>
          </w:tcPr>
          <w:p w14:paraId="077FC824" w14:textId="77777777" w:rsidR="002134DB" w:rsidRPr="00DB707E" w:rsidRDefault="002134DB" w:rsidP="00A615F4">
            <w:pPr>
              <w:keepNext/>
              <w:keepLines/>
              <w:overflowPunct w:val="0"/>
              <w:autoSpaceDE w:val="0"/>
              <w:autoSpaceDN w:val="0"/>
              <w:adjustRightInd w:val="0"/>
              <w:spacing w:after="0"/>
              <w:jc w:val="center"/>
              <w:textAlignment w:val="baseline"/>
              <w:rPr>
                <w:ins w:id="23318" w:author="RedCap - BigCR editor" w:date="2022-08-28T17:52:00Z"/>
                <w:rFonts w:ascii="Arial" w:hAnsi="Arial"/>
                <w:sz w:val="18"/>
                <w:lang w:eastAsia="en-GB"/>
              </w:rPr>
            </w:pPr>
            <w:ins w:id="23319" w:author="RedCap - BigCR editor" w:date="2022-08-28T17:52:00Z">
              <w:r w:rsidRPr="00DB707E">
                <w:rPr>
                  <w:rFonts w:ascii="Arial" w:hAnsi="Arial"/>
                  <w:sz w:val="18"/>
                  <w:lang w:eastAsia="en-GB"/>
                </w:rPr>
                <w:t>TDDConf.2.1</w:t>
              </w:r>
            </w:ins>
          </w:p>
        </w:tc>
        <w:tc>
          <w:tcPr>
            <w:tcW w:w="2268" w:type="dxa"/>
            <w:tcBorders>
              <w:top w:val="nil"/>
            </w:tcBorders>
            <w:shd w:val="clear" w:color="auto" w:fill="auto"/>
          </w:tcPr>
          <w:p w14:paraId="4C2DD263" w14:textId="77777777" w:rsidR="002134DB" w:rsidRPr="00DB707E" w:rsidRDefault="002134DB" w:rsidP="00A615F4">
            <w:pPr>
              <w:keepNext/>
              <w:keepLines/>
              <w:overflowPunct w:val="0"/>
              <w:autoSpaceDE w:val="0"/>
              <w:autoSpaceDN w:val="0"/>
              <w:adjustRightInd w:val="0"/>
              <w:spacing w:after="0"/>
              <w:textAlignment w:val="baseline"/>
              <w:rPr>
                <w:ins w:id="23320" w:author="RedCap - BigCR editor" w:date="2022-08-28T17:52:00Z"/>
                <w:rFonts w:ascii="Arial" w:hAnsi="Arial"/>
                <w:sz w:val="18"/>
                <w:lang w:eastAsia="en-GB"/>
              </w:rPr>
            </w:pPr>
          </w:p>
        </w:tc>
      </w:tr>
      <w:tr w:rsidR="002134DB" w:rsidRPr="00DB707E" w14:paraId="73F5F8A4" w14:textId="77777777" w:rsidTr="00A615F4">
        <w:trPr>
          <w:ins w:id="23321" w:author="RedCap - BigCR editor" w:date="2022-08-28T17:52:00Z"/>
        </w:trPr>
        <w:tc>
          <w:tcPr>
            <w:tcW w:w="2093" w:type="dxa"/>
            <w:gridSpan w:val="2"/>
            <w:vMerge w:val="restart"/>
            <w:tcBorders>
              <w:bottom w:val="nil"/>
            </w:tcBorders>
            <w:shd w:val="clear" w:color="auto" w:fill="auto"/>
          </w:tcPr>
          <w:p w14:paraId="62520458" w14:textId="77777777" w:rsidR="002134DB" w:rsidRPr="00DB707E" w:rsidRDefault="002134DB" w:rsidP="00A615F4">
            <w:pPr>
              <w:keepNext/>
              <w:keepLines/>
              <w:overflowPunct w:val="0"/>
              <w:autoSpaceDE w:val="0"/>
              <w:autoSpaceDN w:val="0"/>
              <w:adjustRightInd w:val="0"/>
              <w:spacing w:after="0"/>
              <w:textAlignment w:val="baseline"/>
              <w:rPr>
                <w:ins w:id="23322" w:author="RedCap - BigCR editor" w:date="2022-08-28T17:52:00Z"/>
                <w:rFonts w:ascii="Arial" w:hAnsi="Arial"/>
                <w:sz w:val="18"/>
                <w:lang w:eastAsia="zh-CN"/>
              </w:rPr>
            </w:pPr>
            <w:ins w:id="23323" w:author="RedCap - BigCR editor" w:date="2022-08-28T17:52:00Z">
              <w:r w:rsidRPr="00DB707E">
                <w:rPr>
                  <w:rFonts w:ascii="Arial" w:hAnsi="Arial" w:cs="v4.2.0"/>
                  <w:sz w:val="18"/>
                  <w:lang w:val="it-IT" w:eastAsia="zh-CN"/>
                </w:rPr>
                <w:t>CSI-RS for tracking</w:t>
              </w:r>
            </w:ins>
          </w:p>
        </w:tc>
        <w:tc>
          <w:tcPr>
            <w:tcW w:w="1559" w:type="dxa"/>
            <w:shd w:val="clear" w:color="auto" w:fill="auto"/>
          </w:tcPr>
          <w:p w14:paraId="7F7D7EA1" w14:textId="77777777" w:rsidR="002134DB" w:rsidRPr="00DB707E" w:rsidRDefault="002134DB" w:rsidP="00A615F4">
            <w:pPr>
              <w:keepNext/>
              <w:keepLines/>
              <w:overflowPunct w:val="0"/>
              <w:autoSpaceDE w:val="0"/>
              <w:autoSpaceDN w:val="0"/>
              <w:adjustRightInd w:val="0"/>
              <w:spacing w:after="0"/>
              <w:textAlignment w:val="baseline"/>
              <w:rPr>
                <w:ins w:id="23324" w:author="RedCap - BigCR editor" w:date="2022-08-28T17:52:00Z"/>
                <w:rFonts w:ascii="Arial" w:hAnsi="Arial"/>
                <w:bCs/>
                <w:sz w:val="18"/>
                <w:lang w:eastAsia="zh-CN"/>
              </w:rPr>
            </w:pPr>
            <w:ins w:id="23325" w:author="RedCap - BigCR editor" w:date="2022-08-28T17:52:00Z">
              <w:r w:rsidRPr="00DB707E">
                <w:rPr>
                  <w:rFonts w:ascii="Arial" w:hAnsi="Arial" w:cs="Arial"/>
                  <w:bCs/>
                  <w:sz w:val="18"/>
                  <w:lang w:eastAsia="zh-CN"/>
                </w:rPr>
                <w:t>Config 1,4</w:t>
              </w:r>
            </w:ins>
          </w:p>
        </w:tc>
        <w:tc>
          <w:tcPr>
            <w:tcW w:w="1276" w:type="dxa"/>
            <w:shd w:val="clear" w:color="auto" w:fill="auto"/>
          </w:tcPr>
          <w:p w14:paraId="0C6FDE74" w14:textId="77777777" w:rsidR="002134DB" w:rsidRPr="00DB707E" w:rsidRDefault="002134DB" w:rsidP="00A615F4">
            <w:pPr>
              <w:keepNext/>
              <w:keepLines/>
              <w:overflowPunct w:val="0"/>
              <w:autoSpaceDE w:val="0"/>
              <w:autoSpaceDN w:val="0"/>
              <w:adjustRightInd w:val="0"/>
              <w:spacing w:after="0"/>
              <w:jc w:val="center"/>
              <w:textAlignment w:val="baseline"/>
              <w:rPr>
                <w:ins w:id="23326" w:author="RedCap - BigCR editor" w:date="2022-08-28T17:52:00Z"/>
                <w:rFonts w:ascii="Arial" w:hAnsi="Arial"/>
                <w:sz w:val="18"/>
                <w:lang w:eastAsia="en-GB"/>
              </w:rPr>
            </w:pPr>
          </w:p>
        </w:tc>
        <w:tc>
          <w:tcPr>
            <w:tcW w:w="2551" w:type="dxa"/>
            <w:shd w:val="clear" w:color="auto" w:fill="auto"/>
          </w:tcPr>
          <w:p w14:paraId="3AB5B446" w14:textId="77777777" w:rsidR="002134DB" w:rsidRPr="00DB707E" w:rsidRDefault="002134DB" w:rsidP="00A615F4">
            <w:pPr>
              <w:keepNext/>
              <w:keepLines/>
              <w:overflowPunct w:val="0"/>
              <w:autoSpaceDE w:val="0"/>
              <w:autoSpaceDN w:val="0"/>
              <w:adjustRightInd w:val="0"/>
              <w:spacing w:after="0"/>
              <w:jc w:val="center"/>
              <w:textAlignment w:val="baseline"/>
              <w:rPr>
                <w:ins w:id="23327" w:author="RedCap - BigCR editor" w:date="2022-08-28T17:52:00Z"/>
                <w:rFonts w:ascii="Arial" w:hAnsi="Arial"/>
                <w:sz w:val="18"/>
                <w:lang w:eastAsia="en-GB"/>
              </w:rPr>
            </w:pPr>
            <w:ins w:id="23328" w:author="RedCap - BigCR editor" w:date="2022-08-28T17:52:00Z">
              <w:r w:rsidRPr="00DB707E">
                <w:rPr>
                  <w:rFonts w:ascii="Arial" w:hAnsi="Arial" w:cs="Arial"/>
                  <w:sz w:val="18"/>
                  <w:lang w:val="en-US" w:eastAsia="en-GB"/>
                </w:rPr>
                <w:t>TRS.1.1 FDD</w:t>
              </w:r>
            </w:ins>
          </w:p>
        </w:tc>
        <w:tc>
          <w:tcPr>
            <w:tcW w:w="2268" w:type="dxa"/>
            <w:shd w:val="clear" w:color="auto" w:fill="auto"/>
          </w:tcPr>
          <w:p w14:paraId="67D1BABE" w14:textId="77777777" w:rsidR="002134DB" w:rsidRPr="00DB707E" w:rsidRDefault="002134DB" w:rsidP="00A615F4">
            <w:pPr>
              <w:keepNext/>
              <w:keepLines/>
              <w:overflowPunct w:val="0"/>
              <w:autoSpaceDE w:val="0"/>
              <w:autoSpaceDN w:val="0"/>
              <w:adjustRightInd w:val="0"/>
              <w:spacing w:after="0"/>
              <w:textAlignment w:val="baseline"/>
              <w:rPr>
                <w:ins w:id="23329" w:author="RedCap - BigCR editor" w:date="2022-08-28T17:52:00Z"/>
                <w:rFonts w:ascii="Arial" w:hAnsi="Arial"/>
                <w:sz w:val="18"/>
                <w:lang w:eastAsia="en-GB"/>
              </w:rPr>
            </w:pPr>
          </w:p>
        </w:tc>
      </w:tr>
      <w:tr w:rsidR="002134DB" w:rsidRPr="00DB707E" w14:paraId="4642C958" w14:textId="77777777" w:rsidTr="00A615F4">
        <w:trPr>
          <w:ins w:id="23330" w:author="RedCap - BigCR editor" w:date="2022-08-28T17:52:00Z"/>
        </w:trPr>
        <w:tc>
          <w:tcPr>
            <w:tcW w:w="2093" w:type="dxa"/>
            <w:gridSpan w:val="2"/>
            <w:vMerge/>
            <w:tcBorders>
              <w:top w:val="nil"/>
              <w:bottom w:val="nil"/>
            </w:tcBorders>
            <w:shd w:val="clear" w:color="auto" w:fill="auto"/>
          </w:tcPr>
          <w:p w14:paraId="3E50A1D1" w14:textId="77777777" w:rsidR="002134DB" w:rsidRPr="00DB707E" w:rsidRDefault="002134DB" w:rsidP="00A615F4">
            <w:pPr>
              <w:keepNext/>
              <w:keepLines/>
              <w:overflowPunct w:val="0"/>
              <w:autoSpaceDE w:val="0"/>
              <w:autoSpaceDN w:val="0"/>
              <w:adjustRightInd w:val="0"/>
              <w:spacing w:after="0"/>
              <w:textAlignment w:val="baseline"/>
              <w:rPr>
                <w:ins w:id="23331" w:author="RedCap - BigCR editor" w:date="2022-08-28T17:52:00Z"/>
                <w:rFonts w:ascii="Arial" w:hAnsi="Arial"/>
                <w:sz w:val="18"/>
                <w:lang w:eastAsia="zh-CN"/>
              </w:rPr>
            </w:pPr>
          </w:p>
        </w:tc>
        <w:tc>
          <w:tcPr>
            <w:tcW w:w="1559" w:type="dxa"/>
            <w:shd w:val="clear" w:color="auto" w:fill="auto"/>
          </w:tcPr>
          <w:p w14:paraId="365C9AAE" w14:textId="77777777" w:rsidR="002134DB" w:rsidRPr="00DB707E" w:rsidRDefault="002134DB" w:rsidP="00A615F4">
            <w:pPr>
              <w:keepNext/>
              <w:keepLines/>
              <w:overflowPunct w:val="0"/>
              <w:autoSpaceDE w:val="0"/>
              <w:autoSpaceDN w:val="0"/>
              <w:adjustRightInd w:val="0"/>
              <w:spacing w:after="0"/>
              <w:textAlignment w:val="baseline"/>
              <w:rPr>
                <w:ins w:id="23332" w:author="RedCap - BigCR editor" w:date="2022-08-28T17:52:00Z"/>
                <w:rFonts w:ascii="Arial" w:hAnsi="Arial"/>
                <w:bCs/>
                <w:sz w:val="18"/>
                <w:lang w:eastAsia="zh-CN"/>
              </w:rPr>
            </w:pPr>
            <w:ins w:id="23333" w:author="RedCap - BigCR editor" w:date="2022-08-28T17:52:00Z">
              <w:r w:rsidRPr="00DB707E">
                <w:rPr>
                  <w:rFonts w:ascii="Arial" w:hAnsi="Arial" w:cs="Arial"/>
                  <w:bCs/>
                  <w:sz w:val="18"/>
                  <w:lang w:eastAsia="zh-CN"/>
                </w:rPr>
                <w:t>Config 2</w:t>
              </w:r>
            </w:ins>
          </w:p>
        </w:tc>
        <w:tc>
          <w:tcPr>
            <w:tcW w:w="1276" w:type="dxa"/>
            <w:shd w:val="clear" w:color="auto" w:fill="auto"/>
          </w:tcPr>
          <w:p w14:paraId="19A6D131" w14:textId="77777777" w:rsidR="002134DB" w:rsidRPr="00DB707E" w:rsidRDefault="002134DB" w:rsidP="00A615F4">
            <w:pPr>
              <w:keepNext/>
              <w:keepLines/>
              <w:overflowPunct w:val="0"/>
              <w:autoSpaceDE w:val="0"/>
              <w:autoSpaceDN w:val="0"/>
              <w:adjustRightInd w:val="0"/>
              <w:spacing w:after="0"/>
              <w:jc w:val="center"/>
              <w:textAlignment w:val="baseline"/>
              <w:rPr>
                <w:ins w:id="23334" w:author="RedCap - BigCR editor" w:date="2022-08-28T17:52:00Z"/>
                <w:rFonts w:ascii="Arial" w:hAnsi="Arial"/>
                <w:sz w:val="18"/>
                <w:lang w:eastAsia="en-GB"/>
              </w:rPr>
            </w:pPr>
          </w:p>
        </w:tc>
        <w:tc>
          <w:tcPr>
            <w:tcW w:w="2551" w:type="dxa"/>
            <w:shd w:val="clear" w:color="auto" w:fill="auto"/>
          </w:tcPr>
          <w:p w14:paraId="2FB3FF52" w14:textId="77777777" w:rsidR="002134DB" w:rsidRPr="00DB707E" w:rsidRDefault="002134DB" w:rsidP="00A615F4">
            <w:pPr>
              <w:keepNext/>
              <w:keepLines/>
              <w:overflowPunct w:val="0"/>
              <w:autoSpaceDE w:val="0"/>
              <w:autoSpaceDN w:val="0"/>
              <w:adjustRightInd w:val="0"/>
              <w:spacing w:after="0"/>
              <w:jc w:val="center"/>
              <w:textAlignment w:val="baseline"/>
              <w:rPr>
                <w:ins w:id="23335" w:author="RedCap - BigCR editor" w:date="2022-08-28T17:52:00Z"/>
                <w:rFonts w:ascii="Arial" w:hAnsi="Arial"/>
                <w:sz w:val="18"/>
                <w:lang w:eastAsia="en-GB"/>
              </w:rPr>
            </w:pPr>
            <w:ins w:id="23336" w:author="RedCap - BigCR editor" w:date="2022-08-28T17:52:00Z">
              <w:r w:rsidRPr="00DB707E">
                <w:rPr>
                  <w:rFonts w:ascii="Arial" w:hAnsi="Arial" w:cs="Arial"/>
                  <w:sz w:val="18"/>
                  <w:lang w:val="en-US" w:eastAsia="en-GB"/>
                </w:rPr>
                <w:t>TRS.1.1 TDD</w:t>
              </w:r>
            </w:ins>
          </w:p>
        </w:tc>
        <w:tc>
          <w:tcPr>
            <w:tcW w:w="2268" w:type="dxa"/>
            <w:shd w:val="clear" w:color="auto" w:fill="auto"/>
          </w:tcPr>
          <w:p w14:paraId="2756C14F" w14:textId="77777777" w:rsidR="002134DB" w:rsidRPr="00DB707E" w:rsidRDefault="002134DB" w:rsidP="00A615F4">
            <w:pPr>
              <w:keepNext/>
              <w:keepLines/>
              <w:overflowPunct w:val="0"/>
              <w:autoSpaceDE w:val="0"/>
              <w:autoSpaceDN w:val="0"/>
              <w:adjustRightInd w:val="0"/>
              <w:spacing w:after="0"/>
              <w:textAlignment w:val="baseline"/>
              <w:rPr>
                <w:ins w:id="23337" w:author="RedCap - BigCR editor" w:date="2022-08-28T17:52:00Z"/>
                <w:rFonts w:ascii="Arial" w:hAnsi="Arial"/>
                <w:sz w:val="18"/>
                <w:lang w:eastAsia="en-GB"/>
              </w:rPr>
            </w:pPr>
          </w:p>
        </w:tc>
      </w:tr>
      <w:tr w:rsidR="002134DB" w:rsidRPr="00DB707E" w14:paraId="23813213" w14:textId="77777777" w:rsidTr="00A615F4">
        <w:trPr>
          <w:ins w:id="23338" w:author="RedCap - BigCR editor" w:date="2022-08-28T17:52:00Z"/>
        </w:trPr>
        <w:tc>
          <w:tcPr>
            <w:tcW w:w="2093" w:type="dxa"/>
            <w:gridSpan w:val="2"/>
            <w:tcBorders>
              <w:top w:val="nil"/>
            </w:tcBorders>
            <w:shd w:val="clear" w:color="auto" w:fill="auto"/>
          </w:tcPr>
          <w:p w14:paraId="0B33000D" w14:textId="77777777" w:rsidR="002134DB" w:rsidRPr="00DB707E" w:rsidRDefault="002134DB" w:rsidP="00A615F4">
            <w:pPr>
              <w:keepNext/>
              <w:keepLines/>
              <w:overflowPunct w:val="0"/>
              <w:autoSpaceDE w:val="0"/>
              <w:autoSpaceDN w:val="0"/>
              <w:adjustRightInd w:val="0"/>
              <w:spacing w:after="0"/>
              <w:textAlignment w:val="baseline"/>
              <w:rPr>
                <w:ins w:id="23339" w:author="RedCap - BigCR editor" w:date="2022-08-28T17:52:00Z"/>
                <w:rFonts w:ascii="Arial" w:hAnsi="Arial"/>
                <w:sz w:val="18"/>
                <w:lang w:eastAsia="zh-CN"/>
              </w:rPr>
            </w:pPr>
          </w:p>
        </w:tc>
        <w:tc>
          <w:tcPr>
            <w:tcW w:w="1559" w:type="dxa"/>
            <w:shd w:val="clear" w:color="auto" w:fill="auto"/>
          </w:tcPr>
          <w:p w14:paraId="3E95A659" w14:textId="77777777" w:rsidR="002134DB" w:rsidRPr="00DB707E" w:rsidRDefault="002134DB" w:rsidP="00A615F4">
            <w:pPr>
              <w:keepNext/>
              <w:keepLines/>
              <w:overflowPunct w:val="0"/>
              <w:autoSpaceDE w:val="0"/>
              <w:autoSpaceDN w:val="0"/>
              <w:adjustRightInd w:val="0"/>
              <w:spacing w:after="0"/>
              <w:textAlignment w:val="baseline"/>
              <w:rPr>
                <w:ins w:id="23340" w:author="RedCap - BigCR editor" w:date="2022-08-28T17:52:00Z"/>
                <w:rFonts w:ascii="Arial" w:hAnsi="Arial" w:cs="Arial"/>
                <w:bCs/>
                <w:sz w:val="18"/>
                <w:lang w:eastAsia="zh-CN"/>
              </w:rPr>
            </w:pPr>
            <w:ins w:id="23341" w:author="RedCap - BigCR editor" w:date="2022-08-28T17:52:00Z">
              <w:r w:rsidRPr="00DB707E">
                <w:rPr>
                  <w:rFonts w:ascii="Arial" w:hAnsi="Arial" w:hint="eastAsia"/>
                  <w:bCs/>
                  <w:sz w:val="18"/>
                  <w:lang w:eastAsia="zh-CN"/>
                </w:rPr>
                <w:t>C</w:t>
              </w:r>
              <w:r w:rsidRPr="00DB707E">
                <w:rPr>
                  <w:rFonts w:ascii="Arial" w:hAnsi="Arial"/>
                  <w:bCs/>
                  <w:sz w:val="18"/>
                  <w:lang w:eastAsia="zh-CN"/>
                </w:rPr>
                <w:t>onfig 3</w:t>
              </w:r>
            </w:ins>
          </w:p>
        </w:tc>
        <w:tc>
          <w:tcPr>
            <w:tcW w:w="1276" w:type="dxa"/>
            <w:shd w:val="clear" w:color="auto" w:fill="auto"/>
          </w:tcPr>
          <w:p w14:paraId="0E1B83F2" w14:textId="77777777" w:rsidR="002134DB" w:rsidRPr="00DB707E" w:rsidRDefault="002134DB" w:rsidP="00A615F4">
            <w:pPr>
              <w:keepNext/>
              <w:keepLines/>
              <w:overflowPunct w:val="0"/>
              <w:autoSpaceDE w:val="0"/>
              <w:autoSpaceDN w:val="0"/>
              <w:adjustRightInd w:val="0"/>
              <w:spacing w:after="0"/>
              <w:jc w:val="center"/>
              <w:textAlignment w:val="baseline"/>
              <w:rPr>
                <w:ins w:id="23342" w:author="RedCap - BigCR editor" w:date="2022-08-28T17:52:00Z"/>
                <w:rFonts w:ascii="Arial" w:hAnsi="Arial"/>
                <w:sz w:val="18"/>
                <w:lang w:eastAsia="en-GB"/>
              </w:rPr>
            </w:pPr>
          </w:p>
        </w:tc>
        <w:tc>
          <w:tcPr>
            <w:tcW w:w="2551" w:type="dxa"/>
            <w:shd w:val="clear" w:color="auto" w:fill="auto"/>
          </w:tcPr>
          <w:p w14:paraId="50A185B3" w14:textId="77777777" w:rsidR="002134DB" w:rsidRPr="00DB707E" w:rsidRDefault="002134DB" w:rsidP="00A615F4">
            <w:pPr>
              <w:keepNext/>
              <w:keepLines/>
              <w:overflowPunct w:val="0"/>
              <w:autoSpaceDE w:val="0"/>
              <w:autoSpaceDN w:val="0"/>
              <w:adjustRightInd w:val="0"/>
              <w:spacing w:after="0"/>
              <w:jc w:val="center"/>
              <w:textAlignment w:val="baseline"/>
              <w:rPr>
                <w:ins w:id="23343" w:author="RedCap - BigCR editor" w:date="2022-08-28T17:52:00Z"/>
                <w:rFonts w:ascii="Arial" w:hAnsi="Arial" w:cs="Arial"/>
                <w:sz w:val="18"/>
                <w:lang w:val="en-US" w:eastAsia="en-GB"/>
              </w:rPr>
            </w:pPr>
            <w:ins w:id="23344" w:author="RedCap - BigCR editor" w:date="2022-08-28T17:52:00Z">
              <w:r w:rsidRPr="00DB707E">
                <w:rPr>
                  <w:rFonts w:ascii="Arial" w:hAnsi="Arial" w:cs="Arial"/>
                  <w:sz w:val="18"/>
                  <w:lang w:val="en-US" w:eastAsia="en-GB"/>
                </w:rPr>
                <w:t>TRS.1.2 TDD</w:t>
              </w:r>
            </w:ins>
          </w:p>
        </w:tc>
        <w:tc>
          <w:tcPr>
            <w:tcW w:w="2268" w:type="dxa"/>
            <w:shd w:val="clear" w:color="auto" w:fill="auto"/>
          </w:tcPr>
          <w:p w14:paraId="5F92F300" w14:textId="77777777" w:rsidR="002134DB" w:rsidRPr="00DB707E" w:rsidRDefault="002134DB" w:rsidP="00A615F4">
            <w:pPr>
              <w:keepNext/>
              <w:keepLines/>
              <w:overflowPunct w:val="0"/>
              <w:autoSpaceDE w:val="0"/>
              <w:autoSpaceDN w:val="0"/>
              <w:adjustRightInd w:val="0"/>
              <w:spacing w:after="0"/>
              <w:textAlignment w:val="baseline"/>
              <w:rPr>
                <w:ins w:id="23345" w:author="RedCap - BigCR editor" w:date="2022-08-28T17:52:00Z"/>
                <w:rFonts w:ascii="Arial" w:hAnsi="Arial"/>
                <w:sz w:val="18"/>
                <w:lang w:eastAsia="en-GB"/>
              </w:rPr>
            </w:pPr>
          </w:p>
        </w:tc>
      </w:tr>
      <w:tr w:rsidR="002134DB" w:rsidRPr="00DB707E" w14:paraId="05075C88" w14:textId="77777777" w:rsidTr="00A615F4">
        <w:trPr>
          <w:ins w:id="23346" w:author="RedCap - BigCR editor" w:date="2022-08-28T17:52:00Z"/>
        </w:trPr>
        <w:tc>
          <w:tcPr>
            <w:tcW w:w="3652" w:type="dxa"/>
            <w:gridSpan w:val="3"/>
            <w:shd w:val="clear" w:color="auto" w:fill="auto"/>
          </w:tcPr>
          <w:p w14:paraId="2E6ACC09" w14:textId="77777777" w:rsidR="002134DB" w:rsidRPr="00DB707E" w:rsidRDefault="002134DB" w:rsidP="00A615F4">
            <w:pPr>
              <w:keepNext/>
              <w:keepLines/>
              <w:overflowPunct w:val="0"/>
              <w:autoSpaceDE w:val="0"/>
              <w:autoSpaceDN w:val="0"/>
              <w:adjustRightInd w:val="0"/>
              <w:spacing w:after="0"/>
              <w:textAlignment w:val="baseline"/>
              <w:rPr>
                <w:ins w:id="23347" w:author="RedCap - BigCR editor" w:date="2022-08-28T17:52:00Z"/>
                <w:rFonts w:ascii="Arial" w:hAnsi="Arial"/>
                <w:sz w:val="18"/>
                <w:lang w:eastAsia="en-GB"/>
              </w:rPr>
            </w:pPr>
            <w:ins w:id="23348" w:author="RedCap - BigCR editor" w:date="2022-08-28T17:52:00Z">
              <w:r w:rsidRPr="00DB707E">
                <w:rPr>
                  <w:rFonts w:ascii="Arial" w:hAnsi="Arial"/>
                  <w:sz w:val="18"/>
                  <w:lang w:eastAsia="en-GB"/>
                </w:rPr>
                <w:t>OCNG Pattern</w:t>
              </w:r>
              <w:r w:rsidRPr="00DB707E">
                <w:rPr>
                  <w:rFonts w:ascii="Arial" w:hAnsi="Arial"/>
                  <w:sz w:val="18"/>
                  <w:vertAlign w:val="superscript"/>
                  <w:lang w:eastAsia="en-GB"/>
                </w:rPr>
                <w:t xml:space="preserve"> Note 1</w:t>
              </w:r>
              <w:r w:rsidRPr="00DB707E">
                <w:rPr>
                  <w:rFonts w:ascii="Arial" w:hAnsi="Arial"/>
                  <w:sz w:val="18"/>
                  <w:lang w:eastAsia="en-GB"/>
                </w:rPr>
                <w:t xml:space="preserve"> </w:t>
              </w:r>
            </w:ins>
          </w:p>
        </w:tc>
        <w:tc>
          <w:tcPr>
            <w:tcW w:w="1276" w:type="dxa"/>
            <w:tcBorders>
              <w:bottom w:val="single" w:sz="4" w:space="0" w:color="auto"/>
            </w:tcBorders>
            <w:shd w:val="clear" w:color="auto" w:fill="auto"/>
          </w:tcPr>
          <w:p w14:paraId="52223389" w14:textId="77777777" w:rsidR="002134DB" w:rsidRPr="00DB707E" w:rsidRDefault="002134DB" w:rsidP="00A615F4">
            <w:pPr>
              <w:keepNext/>
              <w:keepLines/>
              <w:overflowPunct w:val="0"/>
              <w:autoSpaceDE w:val="0"/>
              <w:autoSpaceDN w:val="0"/>
              <w:adjustRightInd w:val="0"/>
              <w:spacing w:after="0"/>
              <w:jc w:val="center"/>
              <w:textAlignment w:val="baseline"/>
              <w:rPr>
                <w:ins w:id="23349" w:author="RedCap - BigCR editor" w:date="2022-08-28T17:52:00Z"/>
                <w:rFonts w:ascii="Arial" w:hAnsi="Arial"/>
                <w:sz w:val="18"/>
                <w:lang w:eastAsia="en-GB"/>
              </w:rPr>
            </w:pPr>
          </w:p>
        </w:tc>
        <w:tc>
          <w:tcPr>
            <w:tcW w:w="2551" w:type="dxa"/>
            <w:shd w:val="clear" w:color="auto" w:fill="auto"/>
          </w:tcPr>
          <w:p w14:paraId="051FE671" w14:textId="77777777" w:rsidR="002134DB" w:rsidRPr="00DB707E" w:rsidRDefault="002134DB" w:rsidP="00A615F4">
            <w:pPr>
              <w:keepNext/>
              <w:keepLines/>
              <w:overflowPunct w:val="0"/>
              <w:autoSpaceDE w:val="0"/>
              <w:autoSpaceDN w:val="0"/>
              <w:adjustRightInd w:val="0"/>
              <w:spacing w:after="0"/>
              <w:jc w:val="center"/>
              <w:textAlignment w:val="baseline"/>
              <w:rPr>
                <w:ins w:id="23350" w:author="RedCap - BigCR editor" w:date="2022-08-28T17:52:00Z"/>
                <w:rFonts w:ascii="Arial" w:hAnsi="Arial"/>
                <w:sz w:val="18"/>
                <w:lang w:eastAsia="zh-CN"/>
              </w:rPr>
            </w:pPr>
            <w:ins w:id="23351" w:author="RedCap - BigCR editor" w:date="2022-08-28T17:52:00Z">
              <w:r w:rsidRPr="00DB707E">
                <w:rPr>
                  <w:rFonts w:ascii="Arial" w:hAnsi="Arial"/>
                  <w:snapToGrid w:val="0"/>
                  <w:sz w:val="18"/>
                  <w:lang w:eastAsia="en-GB"/>
                </w:rPr>
                <w:t>OP.1</w:t>
              </w:r>
            </w:ins>
          </w:p>
        </w:tc>
        <w:tc>
          <w:tcPr>
            <w:tcW w:w="2268" w:type="dxa"/>
            <w:tcBorders>
              <w:bottom w:val="single" w:sz="4" w:space="0" w:color="auto"/>
            </w:tcBorders>
            <w:shd w:val="clear" w:color="auto" w:fill="auto"/>
          </w:tcPr>
          <w:p w14:paraId="33D81E18" w14:textId="77777777" w:rsidR="002134DB" w:rsidRPr="00DB707E" w:rsidRDefault="002134DB" w:rsidP="00A615F4">
            <w:pPr>
              <w:keepNext/>
              <w:keepLines/>
              <w:overflowPunct w:val="0"/>
              <w:autoSpaceDE w:val="0"/>
              <w:autoSpaceDN w:val="0"/>
              <w:adjustRightInd w:val="0"/>
              <w:spacing w:after="0"/>
              <w:textAlignment w:val="baseline"/>
              <w:rPr>
                <w:ins w:id="23352" w:author="RedCap - BigCR editor" w:date="2022-08-28T17:52:00Z"/>
                <w:rFonts w:ascii="Arial" w:hAnsi="Arial"/>
                <w:sz w:val="18"/>
                <w:lang w:eastAsia="en-GB"/>
              </w:rPr>
            </w:pPr>
            <w:ins w:id="23353" w:author="RedCap - BigCR editor" w:date="2022-08-28T17:52:00Z">
              <w:r w:rsidRPr="00DB707E">
                <w:rPr>
                  <w:rFonts w:ascii="Arial" w:hAnsi="Arial"/>
                  <w:sz w:val="18"/>
                  <w:lang w:eastAsia="en-GB"/>
                </w:rPr>
                <w:t xml:space="preserve">As defined in </w:t>
              </w:r>
              <w:r w:rsidRPr="00DB707E">
                <w:rPr>
                  <w:rFonts w:ascii="Arial" w:hAnsi="Arial"/>
                  <w:sz w:val="18"/>
                  <w:lang w:eastAsia="zh-CN"/>
                </w:rPr>
                <w:t>A.3.2.1</w:t>
              </w:r>
              <w:r w:rsidRPr="00DB707E">
                <w:rPr>
                  <w:rFonts w:ascii="Arial" w:hAnsi="Arial"/>
                  <w:sz w:val="18"/>
                  <w:lang w:eastAsia="en-GB"/>
                </w:rPr>
                <w:t>.</w:t>
              </w:r>
            </w:ins>
          </w:p>
        </w:tc>
      </w:tr>
      <w:tr w:rsidR="002134DB" w:rsidRPr="00DB707E" w14:paraId="1315A666" w14:textId="77777777" w:rsidTr="00A615F4">
        <w:trPr>
          <w:trHeight w:val="275"/>
          <w:ins w:id="23354" w:author="RedCap - BigCR editor" w:date="2022-08-28T17:52:00Z"/>
        </w:trPr>
        <w:tc>
          <w:tcPr>
            <w:tcW w:w="2093" w:type="dxa"/>
            <w:gridSpan w:val="2"/>
            <w:tcBorders>
              <w:bottom w:val="nil"/>
            </w:tcBorders>
            <w:shd w:val="clear" w:color="auto" w:fill="auto"/>
          </w:tcPr>
          <w:p w14:paraId="067590C5" w14:textId="77777777" w:rsidR="002134DB" w:rsidRPr="00DB707E" w:rsidRDefault="002134DB" w:rsidP="00A615F4">
            <w:pPr>
              <w:keepNext/>
              <w:keepLines/>
              <w:overflowPunct w:val="0"/>
              <w:autoSpaceDE w:val="0"/>
              <w:autoSpaceDN w:val="0"/>
              <w:adjustRightInd w:val="0"/>
              <w:spacing w:after="0"/>
              <w:textAlignment w:val="baseline"/>
              <w:rPr>
                <w:ins w:id="23355" w:author="RedCap - BigCR editor" w:date="2022-08-28T17:52:00Z"/>
                <w:rFonts w:ascii="Arial" w:hAnsi="Arial"/>
                <w:sz w:val="18"/>
                <w:lang w:eastAsia="en-GB"/>
              </w:rPr>
            </w:pPr>
            <w:ins w:id="23356" w:author="RedCap - BigCR editor" w:date="2022-08-28T17:52:00Z">
              <w:r w:rsidRPr="00DB707E">
                <w:rPr>
                  <w:rFonts w:ascii="Arial" w:hAnsi="Arial"/>
                  <w:sz w:val="18"/>
                  <w:lang w:eastAsia="en-GB"/>
                </w:rPr>
                <w:t>PDSCH parameters</w:t>
              </w:r>
              <w:r w:rsidRPr="00DB707E">
                <w:rPr>
                  <w:rFonts w:ascii="Arial" w:hAnsi="Arial"/>
                  <w:sz w:val="18"/>
                  <w:vertAlign w:val="superscript"/>
                  <w:lang w:eastAsia="en-GB"/>
                </w:rPr>
                <w:t xml:space="preserve"> Note 4</w:t>
              </w:r>
            </w:ins>
          </w:p>
        </w:tc>
        <w:tc>
          <w:tcPr>
            <w:tcW w:w="1559" w:type="dxa"/>
            <w:shd w:val="clear" w:color="auto" w:fill="auto"/>
          </w:tcPr>
          <w:p w14:paraId="673F945B" w14:textId="77777777" w:rsidR="002134DB" w:rsidRPr="00DB707E" w:rsidRDefault="002134DB" w:rsidP="00A615F4">
            <w:pPr>
              <w:keepNext/>
              <w:keepLines/>
              <w:overflowPunct w:val="0"/>
              <w:autoSpaceDE w:val="0"/>
              <w:autoSpaceDN w:val="0"/>
              <w:adjustRightInd w:val="0"/>
              <w:spacing w:after="0"/>
              <w:textAlignment w:val="baseline"/>
              <w:rPr>
                <w:ins w:id="23357" w:author="RedCap - BigCR editor" w:date="2022-08-28T17:52:00Z"/>
                <w:rFonts w:ascii="Arial" w:hAnsi="Arial"/>
                <w:sz w:val="18"/>
                <w:lang w:eastAsia="en-GB"/>
              </w:rPr>
            </w:pPr>
            <w:ins w:id="23358" w:author="RedCap - BigCR editor" w:date="2022-08-28T17:52:00Z">
              <w:r w:rsidRPr="00DB707E">
                <w:rPr>
                  <w:rFonts w:ascii="Arial" w:hAnsi="Arial"/>
                  <w:sz w:val="18"/>
                  <w:lang w:eastAsia="zh-CN"/>
                </w:rPr>
                <w:t>Config 1,4</w:t>
              </w:r>
            </w:ins>
          </w:p>
        </w:tc>
        <w:tc>
          <w:tcPr>
            <w:tcW w:w="1276" w:type="dxa"/>
            <w:tcBorders>
              <w:bottom w:val="nil"/>
            </w:tcBorders>
            <w:shd w:val="clear" w:color="auto" w:fill="auto"/>
          </w:tcPr>
          <w:p w14:paraId="0D2B4925" w14:textId="77777777" w:rsidR="002134DB" w:rsidRPr="00DB707E" w:rsidRDefault="002134DB" w:rsidP="00A615F4">
            <w:pPr>
              <w:keepNext/>
              <w:keepLines/>
              <w:overflowPunct w:val="0"/>
              <w:autoSpaceDE w:val="0"/>
              <w:autoSpaceDN w:val="0"/>
              <w:adjustRightInd w:val="0"/>
              <w:spacing w:after="0"/>
              <w:jc w:val="center"/>
              <w:textAlignment w:val="baseline"/>
              <w:rPr>
                <w:ins w:id="23359" w:author="RedCap - BigCR editor" w:date="2022-08-28T17:52:00Z"/>
                <w:rFonts w:ascii="Arial" w:hAnsi="Arial"/>
                <w:sz w:val="18"/>
                <w:lang w:eastAsia="en-GB"/>
              </w:rPr>
            </w:pPr>
          </w:p>
        </w:tc>
        <w:tc>
          <w:tcPr>
            <w:tcW w:w="2551" w:type="dxa"/>
            <w:shd w:val="clear" w:color="auto" w:fill="auto"/>
          </w:tcPr>
          <w:p w14:paraId="50A1BB00" w14:textId="77777777" w:rsidR="002134DB" w:rsidRPr="00DB707E" w:rsidRDefault="002134DB" w:rsidP="00A615F4">
            <w:pPr>
              <w:keepNext/>
              <w:keepLines/>
              <w:overflowPunct w:val="0"/>
              <w:autoSpaceDE w:val="0"/>
              <w:autoSpaceDN w:val="0"/>
              <w:adjustRightInd w:val="0"/>
              <w:spacing w:after="0"/>
              <w:jc w:val="center"/>
              <w:textAlignment w:val="baseline"/>
              <w:rPr>
                <w:ins w:id="23360" w:author="RedCap - BigCR editor" w:date="2022-08-28T17:52:00Z"/>
                <w:rFonts w:ascii="Arial" w:hAnsi="Arial"/>
                <w:sz w:val="18"/>
                <w:lang w:eastAsia="zh-CN"/>
              </w:rPr>
            </w:pPr>
            <w:ins w:id="23361" w:author="RedCap - BigCR editor" w:date="2022-08-28T17:52:00Z">
              <w:r w:rsidRPr="00DB707E">
                <w:rPr>
                  <w:rFonts w:ascii="Arial" w:hAnsi="Arial"/>
                  <w:sz w:val="18"/>
                  <w:lang w:eastAsia="zh-CN"/>
                </w:rPr>
                <w:t>SR.1.1 FDD</w:t>
              </w:r>
            </w:ins>
          </w:p>
        </w:tc>
        <w:tc>
          <w:tcPr>
            <w:tcW w:w="2268" w:type="dxa"/>
            <w:tcBorders>
              <w:bottom w:val="nil"/>
            </w:tcBorders>
            <w:shd w:val="clear" w:color="auto" w:fill="auto"/>
          </w:tcPr>
          <w:p w14:paraId="678FCF6E" w14:textId="77777777" w:rsidR="002134DB" w:rsidRPr="00DB707E" w:rsidRDefault="002134DB" w:rsidP="00A615F4">
            <w:pPr>
              <w:keepNext/>
              <w:keepLines/>
              <w:overflowPunct w:val="0"/>
              <w:autoSpaceDE w:val="0"/>
              <w:autoSpaceDN w:val="0"/>
              <w:adjustRightInd w:val="0"/>
              <w:spacing w:after="0"/>
              <w:textAlignment w:val="baseline"/>
              <w:rPr>
                <w:ins w:id="23362" w:author="RedCap - BigCR editor" w:date="2022-08-28T17:52:00Z"/>
                <w:rFonts w:ascii="Arial" w:hAnsi="Arial"/>
                <w:sz w:val="18"/>
                <w:lang w:eastAsia="en-GB"/>
              </w:rPr>
            </w:pPr>
            <w:ins w:id="23363" w:author="RedCap - BigCR editor" w:date="2022-08-28T17:52:00Z">
              <w:r w:rsidRPr="00DB707E">
                <w:rPr>
                  <w:rFonts w:ascii="Arial" w:hAnsi="Arial"/>
                  <w:sz w:val="18"/>
                  <w:lang w:eastAsia="en-GB"/>
                </w:rPr>
                <w:t xml:space="preserve">As defined in </w:t>
              </w:r>
              <w:r w:rsidRPr="00DB707E">
                <w:rPr>
                  <w:rFonts w:ascii="Arial" w:hAnsi="Arial"/>
                  <w:snapToGrid w:val="0"/>
                  <w:sz w:val="18"/>
                  <w:lang w:eastAsia="en-GB"/>
                </w:rPr>
                <w:t>A.3.1.1</w:t>
              </w:r>
              <w:r w:rsidRPr="00DB707E">
                <w:rPr>
                  <w:rFonts w:ascii="Arial" w:hAnsi="Arial"/>
                  <w:sz w:val="18"/>
                  <w:lang w:eastAsia="en-GB"/>
                </w:rPr>
                <w:t>.</w:t>
              </w:r>
            </w:ins>
          </w:p>
        </w:tc>
      </w:tr>
      <w:tr w:rsidR="002134DB" w:rsidRPr="00DB707E" w14:paraId="4DE2BB09" w14:textId="77777777" w:rsidTr="00A615F4">
        <w:trPr>
          <w:trHeight w:val="275"/>
          <w:ins w:id="23364" w:author="RedCap - BigCR editor" w:date="2022-08-28T17:52:00Z"/>
        </w:trPr>
        <w:tc>
          <w:tcPr>
            <w:tcW w:w="2093" w:type="dxa"/>
            <w:gridSpan w:val="2"/>
            <w:tcBorders>
              <w:top w:val="nil"/>
              <w:bottom w:val="nil"/>
            </w:tcBorders>
            <w:shd w:val="clear" w:color="auto" w:fill="auto"/>
          </w:tcPr>
          <w:p w14:paraId="409D5F10" w14:textId="77777777" w:rsidR="002134DB" w:rsidRPr="00DB707E" w:rsidRDefault="002134DB" w:rsidP="00A615F4">
            <w:pPr>
              <w:keepNext/>
              <w:keepLines/>
              <w:overflowPunct w:val="0"/>
              <w:autoSpaceDE w:val="0"/>
              <w:autoSpaceDN w:val="0"/>
              <w:adjustRightInd w:val="0"/>
              <w:spacing w:after="0"/>
              <w:textAlignment w:val="baseline"/>
              <w:rPr>
                <w:ins w:id="23365" w:author="RedCap - BigCR editor" w:date="2022-08-28T17:52:00Z"/>
                <w:rFonts w:ascii="Arial" w:hAnsi="Arial"/>
                <w:sz w:val="18"/>
                <w:lang w:eastAsia="en-GB"/>
              </w:rPr>
            </w:pPr>
          </w:p>
        </w:tc>
        <w:tc>
          <w:tcPr>
            <w:tcW w:w="1559" w:type="dxa"/>
            <w:shd w:val="clear" w:color="auto" w:fill="auto"/>
          </w:tcPr>
          <w:p w14:paraId="7054B1A4" w14:textId="77777777" w:rsidR="002134DB" w:rsidRPr="00DB707E" w:rsidRDefault="002134DB" w:rsidP="00A615F4">
            <w:pPr>
              <w:keepNext/>
              <w:keepLines/>
              <w:overflowPunct w:val="0"/>
              <w:autoSpaceDE w:val="0"/>
              <w:autoSpaceDN w:val="0"/>
              <w:adjustRightInd w:val="0"/>
              <w:spacing w:after="0"/>
              <w:textAlignment w:val="baseline"/>
              <w:rPr>
                <w:ins w:id="23366" w:author="RedCap - BigCR editor" w:date="2022-08-28T17:52:00Z"/>
                <w:rFonts w:ascii="Arial" w:hAnsi="Arial"/>
                <w:sz w:val="18"/>
                <w:lang w:eastAsia="en-GB"/>
              </w:rPr>
            </w:pPr>
            <w:ins w:id="23367" w:author="RedCap - BigCR editor" w:date="2022-08-28T17:52:00Z">
              <w:r w:rsidRPr="00DB707E">
                <w:rPr>
                  <w:rFonts w:ascii="Arial" w:hAnsi="Arial"/>
                  <w:sz w:val="18"/>
                  <w:lang w:eastAsia="zh-CN"/>
                </w:rPr>
                <w:t>Config 2</w:t>
              </w:r>
            </w:ins>
          </w:p>
        </w:tc>
        <w:tc>
          <w:tcPr>
            <w:tcW w:w="1276" w:type="dxa"/>
            <w:tcBorders>
              <w:top w:val="nil"/>
              <w:bottom w:val="nil"/>
            </w:tcBorders>
            <w:shd w:val="clear" w:color="auto" w:fill="auto"/>
          </w:tcPr>
          <w:p w14:paraId="7C2FCFB2" w14:textId="77777777" w:rsidR="002134DB" w:rsidRPr="00DB707E" w:rsidRDefault="002134DB" w:rsidP="00A615F4">
            <w:pPr>
              <w:keepNext/>
              <w:keepLines/>
              <w:overflowPunct w:val="0"/>
              <w:autoSpaceDE w:val="0"/>
              <w:autoSpaceDN w:val="0"/>
              <w:adjustRightInd w:val="0"/>
              <w:spacing w:after="0"/>
              <w:jc w:val="center"/>
              <w:textAlignment w:val="baseline"/>
              <w:rPr>
                <w:ins w:id="23368" w:author="RedCap - BigCR editor" w:date="2022-08-28T17:52:00Z"/>
                <w:rFonts w:ascii="Arial" w:hAnsi="Arial"/>
                <w:sz w:val="18"/>
                <w:lang w:eastAsia="en-GB"/>
              </w:rPr>
            </w:pPr>
          </w:p>
        </w:tc>
        <w:tc>
          <w:tcPr>
            <w:tcW w:w="2551" w:type="dxa"/>
            <w:shd w:val="clear" w:color="auto" w:fill="auto"/>
          </w:tcPr>
          <w:p w14:paraId="513FC7E3" w14:textId="77777777" w:rsidR="002134DB" w:rsidRPr="00DB707E" w:rsidRDefault="002134DB" w:rsidP="00A615F4">
            <w:pPr>
              <w:keepNext/>
              <w:keepLines/>
              <w:overflowPunct w:val="0"/>
              <w:autoSpaceDE w:val="0"/>
              <w:autoSpaceDN w:val="0"/>
              <w:adjustRightInd w:val="0"/>
              <w:spacing w:after="0"/>
              <w:jc w:val="center"/>
              <w:textAlignment w:val="baseline"/>
              <w:rPr>
                <w:ins w:id="23369" w:author="RedCap - BigCR editor" w:date="2022-08-28T17:52:00Z"/>
                <w:rFonts w:ascii="Arial" w:hAnsi="Arial"/>
                <w:sz w:val="18"/>
                <w:lang w:eastAsia="zh-CN"/>
              </w:rPr>
            </w:pPr>
            <w:ins w:id="23370" w:author="RedCap - BigCR editor" w:date="2022-08-28T17:52:00Z">
              <w:r w:rsidRPr="00DB707E">
                <w:rPr>
                  <w:rFonts w:ascii="Arial" w:hAnsi="Arial"/>
                  <w:sz w:val="18"/>
                  <w:lang w:eastAsia="en-GB"/>
                </w:rPr>
                <w:t>SR.1.1 TDD</w:t>
              </w:r>
            </w:ins>
          </w:p>
        </w:tc>
        <w:tc>
          <w:tcPr>
            <w:tcW w:w="2268" w:type="dxa"/>
            <w:tcBorders>
              <w:top w:val="nil"/>
              <w:bottom w:val="nil"/>
            </w:tcBorders>
            <w:shd w:val="clear" w:color="auto" w:fill="auto"/>
          </w:tcPr>
          <w:p w14:paraId="16E442C8" w14:textId="77777777" w:rsidR="002134DB" w:rsidRPr="00DB707E" w:rsidRDefault="002134DB" w:rsidP="00A615F4">
            <w:pPr>
              <w:keepNext/>
              <w:keepLines/>
              <w:overflowPunct w:val="0"/>
              <w:autoSpaceDE w:val="0"/>
              <w:autoSpaceDN w:val="0"/>
              <w:adjustRightInd w:val="0"/>
              <w:spacing w:after="0"/>
              <w:textAlignment w:val="baseline"/>
              <w:rPr>
                <w:ins w:id="23371" w:author="RedCap - BigCR editor" w:date="2022-08-28T17:52:00Z"/>
                <w:rFonts w:ascii="Arial" w:hAnsi="Arial"/>
                <w:sz w:val="18"/>
                <w:lang w:eastAsia="en-GB"/>
              </w:rPr>
            </w:pPr>
          </w:p>
        </w:tc>
      </w:tr>
      <w:tr w:rsidR="002134DB" w:rsidRPr="00DB707E" w14:paraId="79384CA8" w14:textId="77777777" w:rsidTr="00A615F4">
        <w:trPr>
          <w:trHeight w:val="275"/>
          <w:ins w:id="23372" w:author="RedCap - BigCR editor" w:date="2022-08-28T17:52:00Z"/>
        </w:trPr>
        <w:tc>
          <w:tcPr>
            <w:tcW w:w="2093" w:type="dxa"/>
            <w:gridSpan w:val="2"/>
            <w:tcBorders>
              <w:top w:val="nil"/>
              <w:bottom w:val="single" w:sz="4" w:space="0" w:color="auto"/>
            </w:tcBorders>
            <w:shd w:val="clear" w:color="auto" w:fill="auto"/>
          </w:tcPr>
          <w:p w14:paraId="0E2E33F2" w14:textId="77777777" w:rsidR="002134DB" w:rsidRPr="00DB707E" w:rsidRDefault="002134DB" w:rsidP="00A615F4">
            <w:pPr>
              <w:keepNext/>
              <w:keepLines/>
              <w:overflowPunct w:val="0"/>
              <w:autoSpaceDE w:val="0"/>
              <w:autoSpaceDN w:val="0"/>
              <w:adjustRightInd w:val="0"/>
              <w:spacing w:after="0"/>
              <w:textAlignment w:val="baseline"/>
              <w:rPr>
                <w:ins w:id="23373" w:author="RedCap - BigCR editor" w:date="2022-08-28T17:52:00Z"/>
                <w:rFonts w:ascii="Arial" w:hAnsi="Arial"/>
                <w:sz w:val="18"/>
                <w:lang w:eastAsia="en-GB"/>
              </w:rPr>
            </w:pPr>
          </w:p>
        </w:tc>
        <w:tc>
          <w:tcPr>
            <w:tcW w:w="1559" w:type="dxa"/>
            <w:shd w:val="clear" w:color="auto" w:fill="auto"/>
          </w:tcPr>
          <w:p w14:paraId="1D8B7F11" w14:textId="77777777" w:rsidR="002134DB" w:rsidRPr="00DB707E" w:rsidRDefault="002134DB" w:rsidP="00A615F4">
            <w:pPr>
              <w:keepNext/>
              <w:keepLines/>
              <w:overflowPunct w:val="0"/>
              <w:autoSpaceDE w:val="0"/>
              <w:autoSpaceDN w:val="0"/>
              <w:adjustRightInd w:val="0"/>
              <w:spacing w:after="0"/>
              <w:textAlignment w:val="baseline"/>
              <w:rPr>
                <w:ins w:id="23374" w:author="RedCap - BigCR editor" w:date="2022-08-28T17:52:00Z"/>
                <w:rFonts w:ascii="Arial" w:hAnsi="Arial"/>
                <w:sz w:val="18"/>
                <w:lang w:eastAsia="zh-CN"/>
              </w:rPr>
            </w:pPr>
            <w:ins w:id="23375" w:author="RedCap - BigCR editor" w:date="2022-08-28T17:52:00Z">
              <w:r w:rsidRPr="00DB707E">
                <w:rPr>
                  <w:rFonts w:ascii="Arial" w:hAnsi="Arial"/>
                  <w:sz w:val="18"/>
                  <w:lang w:eastAsia="zh-CN"/>
                </w:rPr>
                <w:t>Config 3</w:t>
              </w:r>
            </w:ins>
          </w:p>
        </w:tc>
        <w:tc>
          <w:tcPr>
            <w:tcW w:w="1276" w:type="dxa"/>
            <w:tcBorders>
              <w:top w:val="nil"/>
            </w:tcBorders>
            <w:shd w:val="clear" w:color="auto" w:fill="auto"/>
          </w:tcPr>
          <w:p w14:paraId="0B9672D7" w14:textId="77777777" w:rsidR="002134DB" w:rsidRPr="00DB707E" w:rsidRDefault="002134DB" w:rsidP="00A615F4">
            <w:pPr>
              <w:keepNext/>
              <w:keepLines/>
              <w:overflowPunct w:val="0"/>
              <w:autoSpaceDE w:val="0"/>
              <w:autoSpaceDN w:val="0"/>
              <w:adjustRightInd w:val="0"/>
              <w:spacing w:after="0"/>
              <w:jc w:val="center"/>
              <w:textAlignment w:val="baseline"/>
              <w:rPr>
                <w:ins w:id="23376" w:author="RedCap - BigCR editor" w:date="2022-08-28T17:52:00Z"/>
                <w:rFonts w:ascii="Arial" w:hAnsi="Arial"/>
                <w:sz w:val="18"/>
                <w:lang w:eastAsia="en-GB"/>
              </w:rPr>
            </w:pPr>
          </w:p>
        </w:tc>
        <w:tc>
          <w:tcPr>
            <w:tcW w:w="2551" w:type="dxa"/>
            <w:shd w:val="clear" w:color="auto" w:fill="auto"/>
          </w:tcPr>
          <w:p w14:paraId="25C05668" w14:textId="77777777" w:rsidR="002134DB" w:rsidRPr="00DB707E" w:rsidRDefault="002134DB" w:rsidP="00A615F4">
            <w:pPr>
              <w:keepNext/>
              <w:keepLines/>
              <w:overflowPunct w:val="0"/>
              <w:autoSpaceDE w:val="0"/>
              <w:autoSpaceDN w:val="0"/>
              <w:adjustRightInd w:val="0"/>
              <w:spacing w:after="0"/>
              <w:jc w:val="center"/>
              <w:textAlignment w:val="baseline"/>
              <w:rPr>
                <w:ins w:id="23377" w:author="RedCap - BigCR editor" w:date="2022-08-28T17:52:00Z"/>
                <w:rFonts w:ascii="Arial" w:hAnsi="Arial"/>
                <w:sz w:val="18"/>
                <w:lang w:eastAsia="en-GB"/>
              </w:rPr>
            </w:pPr>
            <w:ins w:id="23378" w:author="RedCap - BigCR editor" w:date="2022-08-28T17:52:00Z">
              <w:r w:rsidRPr="00DB707E">
                <w:rPr>
                  <w:rFonts w:ascii="Arial" w:hAnsi="Arial"/>
                  <w:sz w:val="18"/>
                  <w:lang w:eastAsia="en-GB"/>
                </w:rPr>
                <w:t>SR.2.1 TDD</w:t>
              </w:r>
            </w:ins>
          </w:p>
        </w:tc>
        <w:tc>
          <w:tcPr>
            <w:tcW w:w="2268" w:type="dxa"/>
            <w:tcBorders>
              <w:top w:val="nil"/>
            </w:tcBorders>
            <w:shd w:val="clear" w:color="auto" w:fill="auto"/>
          </w:tcPr>
          <w:p w14:paraId="5EBFA560" w14:textId="77777777" w:rsidR="002134DB" w:rsidRPr="00DB707E" w:rsidRDefault="002134DB" w:rsidP="00A615F4">
            <w:pPr>
              <w:keepNext/>
              <w:keepLines/>
              <w:overflowPunct w:val="0"/>
              <w:autoSpaceDE w:val="0"/>
              <w:autoSpaceDN w:val="0"/>
              <w:adjustRightInd w:val="0"/>
              <w:spacing w:after="0"/>
              <w:textAlignment w:val="baseline"/>
              <w:rPr>
                <w:ins w:id="23379" w:author="RedCap - BigCR editor" w:date="2022-08-28T17:52:00Z"/>
                <w:rFonts w:ascii="Arial" w:hAnsi="Arial"/>
                <w:sz w:val="18"/>
                <w:lang w:eastAsia="en-GB"/>
              </w:rPr>
            </w:pPr>
          </w:p>
        </w:tc>
      </w:tr>
      <w:tr w:rsidR="002134DB" w:rsidRPr="00DB707E" w14:paraId="55EE567A" w14:textId="77777777" w:rsidTr="00A615F4">
        <w:trPr>
          <w:trHeight w:val="275"/>
          <w:ins w:id="23380" w:author="RedCap - BigCR editor" w:date="2022-08-28T17:52:00Z"/>
        </w:trPr>
        <w:tc>
          <w:tcPr>
            <w:tcW w:w="2093" w:type="dxa"/>
            <w:gridSpan w:val="2"/>
            <w:vMerge w:val="restart"/>
            <w:tcBorders>
              <w:top w:val="single" w:sz="4" w:space="0" w:color="auto"/>
              <w:bottom w:val="nil"/>
            </w:tcBorders>
            <w:shd w:val="clear" w:color="auto" w:fill="auto"/>
          </w:tcPr>
          <w:p w14:paraId="7FE1C1BD" w14:textId="77777777" w:rsidR="002134DB" w:rsidRPr="00DB707E" w:rsidRDefault="002134DB" w:rsidP="00A615F4">
            <w:pPr>
              <w:keepNext/>
              <w:keepLines/>
              <w:overflowPunct w:val="0"/>
              <w:autoSpaceDE w:val="0"/>
              <w:autoSpaceDN w:val="0"/>
              <w:adjustRightInd w:val="0"/>
              <w:spacing w:after="0"/>
              <w:textAlignment w:val="baseline"/>
              <w:rPr>
                <w:ins w:id="23381" w:author="RedCap - BigCR editor" w:date="2022-08-28T17:52:00Z"/>
                <w:rFonts w:ascii="Arial" w:hAnsi="Arial"/>
                <w:sz w:val="18"/>
                <w:lang w:eastAsia="en-GB"/>
              </w:rPr>
            </w:pPr>
            <w:ins w:id="23382" w:author="RedCap - BigCR editor" w:date="2022-08-28T17:52:00Z">
              <w:r w:rsidRPr="00DB707E">
                <w:rPr>
                  <w:rFonts w:ascii="Arial" w:hAnsi="Arial"/>
                  <w:sz w:val="18"/>
                  <w:lang w:val="fr-FR" w:eastAsia="en-GB"/>
                </w:rPr>
                <w:t>RMSI CORESET Reference Channel</w:t>
              </w:r>
            </w:ins>
          </w:p>
        </w:tc>
        <w:tc>
          <w:tcPr>
            <w:tcW w:w="1559" w:type="dxa"/>
            <w:shd w:val="clear" w:color="auto" w:fill="auto"/>
          </w:tcPr>
          <w:p w14:paraId="12D2617B" w14:textId="77777777" w:rsidR="002134DB" w:rsidRPr="00DB707E" w:rsidRDefault="002134DB" w:rsidP="00A615F4">
            <w:pPr>
              <w:keepNext/>
              <w:keepLines/>
              <w:overflowPunct w:val="0"/>
              <w:autoSpaceDE w:val="0"/>
              <w:autoSpaceDN w:val="0"/>
              <w:adjustRightInd w:val="0"/>
              <w:spacing w:after="0"/>
              <w:textAlignment w:val="baseline"/>
              <w:rPr>
                <w:ins w:id="23383" w:author="RedCap - BigCR editor" w:date="2022-08-28T17:52:00Z"/>
                <w:rFonts w:ascii="Arial" w:hAnsi="Arial"/>
                <w:sz w:val="18"/>
                <w:lang w:eastAsia="zh-CN"/>
              </w:rPr>
            </w:pPr>
            <w:ins w:id="23384" w:author="RedCap - BigCR editor" w:date="2022-08-28T17:52:00Z">
              <w:r w:rsidRPr="00DB707E">
                <w:rPr>
                  <w:rFonts w:ascii="Arial" w:hAnsi="Arial" w:cs="Arial"/>
                  <w:bCs/>
                  <w:sz w:val="18"/>
                  <w:lang w:val="fr-FR" w:eastAsia="zh-CN"/>
                </w:rPr>
                <w:t>Config 1</w:t>
              </w:r>
              <w:r w:rsidRPr="00DB707E">
                <w:rPr>
                  <w:rFonts w:ascii="Arial" w:hAnsi="Arial"/>
                  <w:sz w:val="18"/>
                  <w:lang w:eastAsia="zh-CN"/>
                </w:rPr>
                <w:t>,4</w:t>
              </w:r>
            </w:ins>
          </w:p>
        </w:tc>
        <w:tc>
          <w:tcPr>
            <w:tcW w:w="1276" w:type="dxa"/>
            <w:tcBorders>
              <w:top w:val="nil"/>
            </w:tcBorders>
            <w:shd w:val="clear" w:color="auto" w:fill="auto"/>
          </w:tcPr>
          <w:p w14:paraId="2BF25BDD" w14:textId="77777777" w:rsidR="002134DB" w:rsidRPr="00DB707E" w:rsidRDefault="002134DB" w:rsidP="00A615F4">
            <w:pPr>
              <w:keepNext/>
              <w:keepLines/>
              <w:overflowPunct w:val="0"/>
              <w:autoSpaceDE w:val="0"/>
              <w:autoSpaceDN w:val="0"/>
              <w:adjustRightInd w:val="0"/>
              <w:spacing w:after="0"/>
              <w:jc w:val="center"/>
              <w:textAlignment w:val="baseline"/>
              <w:rPr>
                <w:ins w:id="23385" w:author="RedCap - BigCR editor" w:date="2022-08-28T17:52:00Z"/>
                <w:rFonts w:ascii="Arial" w:hAnsi="Arial"/>
                <w:sz w:val="18"/>
                <w:lang w:eastAsia="en-GB"/>
              </w:rPr>
            </w:pPr>
          </w:p>
        </w:tc>
        <w:tc>
          <w:tcPr>
            <w:tcW w:w="2551" w:type="dxa"/>
            <w:shd w:val="clear" w:color="auto" w:fill="auto"/>
          </w:tcPr>
          <w:p w14:paraId="0BBAFF43" w14:textId="77777777" w:rsidR="002134DB" w:rsidRPr="00DB707E" w:rsidRDefault="002134DB" w:rsidP="00A615F4">
            <w:pPr>
              <w:keepNext/>
              <w:keepLines/>
              <w:overflowPunct w:val="0"/>
              <w:autoSpaceDE w:val="0"/>
              <w:autoSpaceDN w:val="0"/>
              <w:adjustRightInd w:val="0"/>
              <w:spacing w:after="0"/>
              <w:jc w:val="center"/>
              <w:textAlignment w:val="baseline"/>
              <w:rPr>
                <w:ins w:id="23386" w:author="RedCap - BigCR editor" w:date="2022-08-28T17:52:00Z"/>
                <w:rFonts w:ascii="Arial" w:hAnsi="Arial"/>
                <w:sz w:val="18"/>
                <w:lang w:eastAsia="en-GB"/>
              </w:rPr>
            </w:pPr>
            <w:ins w:id="23387" w:author="RedCap - BigCR editor" w:date="2022-08-28T17:52:00Z">
              <w:r w:rsidRPr="00DB707E">
                <w:rPr>
                  <w:rFonts w:ascii="Arial" w:hAnsi="Arial"/>
                  <w:sz w:val="18"/>
                  <w:lang w:val="fr-FR" w:eastAsia="en-GB"/>
                </w:rPr>
                <w:t>CR.1.1 FDD</w:t>
              </w:r>
            </w:ins>
          </w:p>
        </w:tc>
        <w:tc>
          <w:tcPr>
            <w:tcW w:w="2268" w:type="dxa"/>
            <w:tcBorders>
              <w:top w:val="nil"/>
            </w:tcBorders>
            <w:shd w:val="clear" w:color="auto" w:fill="auto"/>
          </w:tcPr>
          <w:p w14:paraId="1FDF55E1" w14:textId="77777777" w:rsidR="002134DB" w:rsidRPr="00DB707E" w:rsidRDefault="002134DB" w:rsidP="00A615F4">
            <w:pPr>
              <w:keepNext/>
              <w:keepLines/>
              <w:overflowPunct w:val="0"/>
              <w:autoSpaceDE w:val="0"/>
              <w:autoSpaceDN w:val="0"/>
              <w:adjustRightInd w:val="0"/>
              <w:spacing w:after="0"/>
              <w:textAlignment w:val="baseline"/>
              <w:rPr>
                <w:ins w:id="23388" w:author="RedCap - BigCR editor" w:date="2022-08-28T17:52:00Z"/>
                <w:rFonts w:ascii="Arial" w:hAnsi="Arial"/>
                <w:sz w:val="18"/>
                <w:lang w:eastAsia="en-GB"/>
              </w:rPr>
            </w:pPr>
          </w:p>
        </w:tc>
      </w:tr>
      <w:tr w:rsidR="002134DB" w:rsidRPr="00DB707E" w14:paraId="78B2FED9" w14:textId="77777777" w:rsidTr="00A615F4">
        <w:trPr>
          <w:trHeight w:val="275"/>
          <w:ins w:id="23389" w:author="RedCap - BigCR editor" w:date="2022-08-28T17:52:00Z"/>
        </w:trPr>
        <w:tc>
          <w:tcPr>
            <w:tcW w:w="2093" w:type="dxa"/>
            <w:gridSpan w:val="2"/>
            <w:vMerge/>
            <w:tcBorders>
              <w:top w:val="nil"/>
              <w:bottom w:val="nil"/>
            </w:tcBorders>
            <w:shd w:val="clear" w:color="auto" w:fill="auto"/>
            <w:vAlign w:val="center"/>
          </w:tcPr>
          <w:p w14:paraId="337879F0" w14:textId="77777777" w:rsidR="002134DB" w:rsidRPr="00DB707E" w:rsidRDefault="002134DB" w:rsidP="00A615F4">
            <w:pPr>
              <w:keepNext/>
              <w:keepLines/>
              <w:overflowPunct w:val="0"/>
              <w:autoSpaceDE w:val="0"/>
              <w:autoSpaceDN w:val="0"/>
              <w:adjustRightInd w:val="0"/>
              <w:spacing w:after="0"/>
              <w:textAlignment w:val="baseline"/>
              <w:rPr>
                <w:ins w:id="23390" w:author="RedCap - BigCR editor" w:date="2022-08-28T17:52:00Z"/>
                <w:rFonts w:ascii="Arial" w:hAnsi="Arial"/>
                <w:sz w:val="18"/>
                <w:lang w:eastAsia="en-GB"/>
              </w:rPr>
            </w:pPr>
          </w:p>
        </w:tc>
        <w:tc>
          <w:tcPr>
            <w:tcW w:w="1559" w:type="dxa"/>
            <w:shd w:val="clear" w:color="auto" w:fill="auto"/>
          </w:tcPr>
          <w:p w14:paraId="2FEAAA14" w14:textId="77777777" w:rsidR="002134DB" w:rsidRPr="00DB707E" w:rsidRDefault="002134DB" w:rsidP="00A615F4">
            <w:pPr>
              <w:keepNext/>
              <w:keepLines/>
              <w:overflowPunct w:val="0"/>
              <w:autoSpaceDE w:val="0"/>
              <w:autoSpaceDN w:val="0"/>
              <w:adjustRightInd w:val="0"/>
              <w:spacing w:after="0"/>
              <w:textAlignment w:val="baseline"/>
              <w:rPr>
                <w:ins w:id="23391" w:author="RedCap - BigCR editor" w:date="2022-08-28T17:52:00Z"/>
                <w:rFonts w:ascii="Arial" w:hAnsi="Arial"/>
                <w:sz w:val="18"/>
                <w:lang w:eastAsia="zh-CN"/>
              </w:rPr>
            </w:pPr>
            <w:ins w:id="23392" w:author="RedCap - BigCR editor" w:date="2022-08-28T17:52:00Z">
              <w:r w:rsidRPr="00DB707E">
                <w:rPr>
                  <w:rFonts w:ascii="Arial" w:hAnsi="Arial" w:cs="Arial"/>
                  <w:bCs/>
                  <w:sz w:val="18"/>
                  <w:lang w:val="fr-FR" w:eastAsia="zh-CN"/>
                </w:rPr>
                <w:t>Config 2</w:t>
              </w:r>
            </w:ins>
          </w:p>
        </w:tc>
        <w:tc>
          <w:tcPr>
            <w:tcW w:w="1276" w:type="dxa"/>
            <w:tcBorders>
              <w:top w:val="nil"/>
            </w:tcBorders>
            <w:shd w:val="clear" w:color="auto" w:fill="auto"/>
          </w:tcPr>
          <w:p w14:paraId="588B9C74" w14:textId="77777777" w:rsidR="002134DB" w:rsidRPr="00DB707E" w:rsidRDefault="002134DB" w:rsidP="00A615F4">
            <w:pPr>
              <w:keepNext/>
              <w:keepLines/>
              <w:overflowPunct w:val="0"/>
              <w:autoSpaceDE w:val="0"/>
              <w:autoSpaceDN w:val="0"/>
              <w:adjustRightInd w:val="0"/>
              <w:spacing w:after="0"/>
              <w:jc w:val="center"/>
              <w:textAlignment w:val="baseline"/>
              <w:rPr>
                <w:ins w:id="23393" w:author="RedCap - BigCR editor" w:date="2022-08-28T17:52:00Z"/>
                <w:rFonts w:ascii="Arial" w:hAnsi="Arial"/>
                <w:sz w:val="18"/>
                <w:lang w:eastAsia="en-GB"/>
              </w:rPr>
            </w:pPr>
          </w:p>
        </w:tc>
        <w:tc>
          <w:tcPr>
            <w:tcW w:w="2551" w:type="dxa"/>
            <w:shd w:val="clear" w:color="auto" w:fill="auto"/>
          </w:tcPr>
          <w:p w14:paraId="7EFDEA26" w14:textId="77777777" w:rsidR="002134DB" w:rsidRPr="00DB707E" w:rsidRDefault="002134DB" w:rsidP="00A615F4">
            <w:pPr>
              <w:keepNext/>
              <w:keepLines/>
              <w:overflowPunct w:val="0"/>
              <w:autoSpaceDE w:val="0"/>
              <w:autoSpaceDN w:val="0"/>
              <w:adjustRightInd w:val="0"/>
              <w:spacing w:after="0"/>
              <w:jc w:val="center"/>
              <w:textAlignment w:val="baseline"/>
              <w:rPr>
                <w:ins w:id="23394" w:author="RedCap - BigCR editor" w:date="2022-08-28T17:52:00Z"/>
                <w:rFonts w:ascii="Arial" w:hAnsi="Arial"/>
                <w:sz w:val="18"/>
                <w:lang w:eastAsia="en-GB"/>
              </w:rPr>
            </w:pPr>
            <w:ins w:id="23395" w:author="RedCap - BigCR editor" w:date="2022-08-28T17:52:00Z">
              <w:r w:rsidRPr="00DB707E">
                <w:rPr>
                  <w:rFonts w:ascii="Arial" w:hAnsi="Arial"/>
                  <w:sz w:val="18"/>
                  <w:lang w:val="fr-FR" w:eastAsia="en-GB"/>
                </w:rPr>
                <w:t>CR.1.1 TDD</w:t>
              </w:r>
            </w:ins>
          </w:p>
        </w:tc>
        <w:tc>
          <w:tcPr>
            <w:tcW w:w="2268" w:type="dxa"/>
            <w:tcBorders>
              <w:top w:val="nil"/>
            </w:tcBorders>
            <w:shd w:val="clear" w:color="auto" w:fill="auto"/>
          </w:tcPr>
          <w:p w14:paraId="6E0CB61A" w14:textId="77777777" w:rsidR="002134DB" w:rsidRPr="00DB707E" w:rsidRDefault="002134DB" w:rsidP="00A615F4">
            <w:pPr>
              <w:keepNext/>
              <w:keepLines/>
              <w:overflowPunct w:val="0"/>
              <w:autoSpaceDE w:val="0"/>
              <w:autoSpaceDN w:val="0"/>
              <w:adjustRightInd w:val="0"/>
              <w:spacing w:after="0"/>
              <w:textAlignment w:val="baseline"/>
              <w:rPr>
                <w:ins w:id="23396" w:author="RedCap - BigCR editor" w:date="2022-08-28T17:52:00Z"/>
                <w:rFonts w:ascii="Arial" w:hAnsi="Arial"/>
                <w:sz w:val="18"/>
                <w:lang w:eastAsia="en-GB"/>
              </w:rPr>
            </w:pPr>
          </w:p>
        </w:tc>
      </w:tr>
      <w:tr w:rsidR="002134DB" w:rsidRPr="00DB707E" w14:paraId="1F5D33B8" w14:textId="77777777" w:rsidTr="00A615F4">
        <w:trPr>
          <w:trHeight w:val="275"/>
          <w:ins w:id="23397" w:author="RedCap - BigCR editor" w:date="2022-08-28T17:52:00Z"/>
        </w:trPr>
        <w:tc>
          <w:tcPr>
            <w:tcW w:w="2093" w:type="dxa"/>
            <w:gridSpan w:val="2"/>
            <w:tcBorders>
              <w:top w:val="nil"/>
              <w:bottom w:val="single" w:sz="4" w:space="0" w:color="auto"/>
            </w:tcBorders>
            <w:shd w:val="clear" w:color="auto" w:fill="auto"/>
          </w:tcPr>
          <w:p w14:paraId="05E7D155" w14:textId="77777777" w:rsidR="002134DB" w:rsidRPr="00DB707E" w:rsidRDefault="002134DB" w:rsidP="00A615F4">
            <w:pPr>
              <w:keepNext/>
              <w:keepLines/>
              <w:overflowPunct w:val="0"/>
              <w:autoSpaceDE w:val="0"/>
              <w:autoSpaceDN w:val="0"/>
              <w:adjustRightInd w:val="0"/>
              <w:spacing w:after="0"/>
              <w:textAlignment w:val="baseline"/>
              <w:rPr>
                <w:ins w:id="23398" w:author="RedCap - BigCR editor" w:date="2022-08-28T17:52:00Z"/>
                <w:rFonts w:ascii="Arial" w:hAnsi="Arial"/>
                <w:sz w:val="18"/>
                <w:lang w:val="fr-FR" w:eastAsia="en-GB"/>
              </w:rPr>
            </w:pPr>
          </w:p>
        </w:tc>
        <w:tc>
          <w:tcPr>
            <w:tcW w:w="1559" w:type="dxa"/>
            <w:shd w:val="clear" w:color="auto" w:fill="auto"/>
          </w:tcPr>
          <w:p w14:paraId="29565F28" w14:textId="77777777" w:rsidR="002134DB" w:rsidRPr="00DB707E" w:rsidRDefault="002134DB" w:rsidP="00A615F4">
            <w:pPr>
              <w:keepNext/>
              <w:keepLines/>
              <w:overflowPunct w:val="0"/>
              <w:autoSpaceDE w:val="0"/>
              <w:autoSpaceDN w:val="0"/>
              <w:adjustRightInd w:val="0"/>
              <w:spacing w:after="0"/>
              <w:textAlignment w:val="baseline"/>
              <w:rPr>
                <w:ins w:id="23399" w:author="RedCap - BigCR editor" w:date="2022-08-28T17:52:00Z"/>
                <w:rFonts w:ascii="Arial" w:hAnsi="Arial" w:cs="Arial"/>
                <w:bCs/>
                <w:sz w:val="18"/>
                <w:lang w:val="fr-FR" w:eastAsia="zh-CN"/>
              </w:rPr>
            </w:pPr>
            <w:ins w:id="23400" w:author="RedCap - BigCR editor" w:date="2022-08-28T17:52:00Z">
              <w:r w:rsidRPr="00DB707E">
                <w:rPr>
                  <w:rFonts w:ascii="Arial" w:hAnsi="Arial"/>
                  <w:sz w:val="18"/>
                  <w:lang w:eastAsia="zh-CN"/>
                </w:rPr>
                <w:t>Config 3</w:t>
              </w:r>
            </w:ins>
          </w:p>
        </w:tc>
        <w:tc>
          <w:tcPr>
            <w:tcW w:w="1276" w:type="dxa"/>
            <w:tcBorders>
              <w:top w:val="nil"/>
            </w:tcBorders>
            <w:shd w:val="clear" w:color="auto" w:fill="auto"/>
          </w:tcPr>
          <w:p w14:paraId="718D3AA0" w14:textId="77777777" w:rsidR="002134DB" w:rsidRPr="00DB707E" w:rsidRDefault="002134DB" w:rsidP="00A615F4">
            <w:pPr>
              <w:keepNext/>
              <w:keepLines/>
              <w:overflowPunct w:val="0"/>
              <w:autoSpaceDE w:val="0"/>
              <w:autoSpaceDN w:val="0"/>
              <w:adjustRightInd w:val="0"/>
              <w:spacing w:after="0"/>
              <w:jc w:val="center"/>
              <w:textAlignment w:val="baseline"/>
              <w:rPr>
                <w:ins w:id="23401" w:author="RedCap - BigCR editor" w:date="2022-08-28T17:52:00Z"/>
                <w:rFonts w:ascii="Arial" w:hAnsi="Arial"/>
                <w:sz w:val="18"/>
                <w:lang w:eastAsia="en-GB"/>
              </w:rPr>
            </w:pPr>
          </w:p>
        </w:tc>
        <w:tc>
          <w:tcPr>
            <w:tcW w:w="2551" w:type="dxa"/>
            <w:shd w:val="clear" w:color="auto" w:fill="auto"/>
          </w:tcPr>
          <w:p w14:paraId="520EF5B3" w14:textId="77777777" w:rsidR="002134DB" w:rsidRPr="00DB707E" w:rsidRDefault="002134DB" w:rsidP="00A615F4">
            <w:pPr>
              <w:keepNext/>
              <w:keepLines/>
              <w:overflowPunct w:val="0"/>
              <w:autoSpaceDE w:val="0"/>
              <w:autoSpaceDN w:val="0"/>
              <w:adjustRightInd w:val="0"/>
              <w:spacing w:after="0"/>
              <w:jc w:val="center"/>
              <w:textAlignment w:val="baseline"/>
              <w:rPr>
                <w:ins w:id="23402" w:author="RedCap - BigCR editor" w:date="2022-08-28T17:52:00Z"/>
                <w:rFonts w:ascii="Arial" w:hAnsi="Arial"/>
                <w:sz w:val="18"/>
                <w:lang w:val="fr-FR" w:eastAsia="en-GB"/>
              </w:rPr>
            </w:pPr>
            <w:ins w:id="23403" w:author="RedCap - BigCR editor" w:date="2022-08-28T17:52:00Z">
              <w:r w:rsidRPr="00DB707E">
                <w:rPr>
                  <w:rFonts w:ascii="Arial" w:hAnsi="Arial"/>
                  <w:sz w:val="18"/>
                  <w:lang w:val="fr-FR" w:eastAsia="en-GB"/>
                </w:rPr>
                <w:t>CR.2.1 TDD</w:t>
              </w:r>
            </w:ins>
          </w:p>
        </w:tc>
        <w:tc>
          <w:tcPr>
            <w:tcW w:w="2268" w:type="dxa"/>
            <w:tcBorders>
              <w:top w:val="nil"/>
            </w:tcBorders>
            <w:shd w:val="clear" w:color="auto" w:fill="auto"/>
          </w:tcPr>
          <w:p w14:paraId="22F4AB52" w14:textId="77777777" w:rsidR="002134DB" w:rsidRPr="00DB707E" w:rsidRDefault="002134DB" w:rsidP="00A615F4">
            <w:pPr>
              <w:keepNext/>
              <w:keepLines/>
              <w:overflowPunct w:val="0"/>
              <w:autoSpaceDE w:val="0"/>
              <w:autoSpaceDN w:val="0"/>
              <w:adjustRightInd w:val="0"/>
              <w:spacing w:after="0"/>
              <w:textAlignment w:val="baseline"/>
              <w:rPr>
                <w:ins w:id="23404" w:author="RedCap - BigCR editor" w:date="2022-08-28T17:52:00Z"/>
                <w:rFonts w:ascii="Arial" w:hAnsi="Arial"/>
                <w:sz w:val="18"/>
                <w:lang w:eastAsia="en-GB"/>
              </w:rPr>
            </w:pPr>
          </w:p>
        </w:tc>
      </w:tr>
      <w:tr w:rsidR="002134DB" w:rsidRPr="00DB707E" w14:paraId="2CDB6520" w14:textId="77777777" w:rsidTr="00A615F4">
        <w:trPr>
          <w:trHeight w:val="275"/>
          <w:ins w:id="23405" w:author="RedCap - BigCR editor" w:date="2022-08-28T17:52:00Z"/>
        </w:trPr>
        <w:tc>
          <w:tcPr>
            <w:tcW w:w="2093" w:type="dxa"/>
            <w:gridSpan w:val="2"/>
            <w:vMerge w:val="restart"/>
            <w:tcBorders>
              <w:top w:val="single" w:sz="4" w:space="0" w:color="auto"/>
              <w:bottom w:val="nil"/>
            </w:tcBorders>
            <w:shd w:val="clear" w:color="auto" w:fill="auto"/>
          </w:tcPr>
          <w:p w14:paraId="5595E5E5" w14:textId="77777777" w:rsidR="002134DB" w:rsidRPr="00DB707E" w:rsidRDefault="002134DB" w:rsidP="00A615F4">
            <w:pPr>
              <w:keepNext/>
              <w:keepLines/>
              <w:overflowPunct w:val="0"/>
              <w:autoSpaceDE w:val="0"/>
              <w:autoSpaceDN w:val="0"/>
              <w:adjustRightInd w:val="0"/>
              <w:spacing w:after="0"/>
              <w:textAlignment w:val="baseline"/>
              <w:rPr>
                <w:ins w:id="23406" w:author="RedCap - BigCR editor" w:date="2022-08-28T17:52:00Z"/>
                <w:rFonts w:ascii="Arial" w:hAnsi="Arial"/>
                <w:sz w:val="18"/>
                <w:lang w:eastAsia="en-GB"/>
              </w:rPr>
            </w:pPr>
            <w:proofErr w:type="spellStart"/>
            <w:ins w:id="23407" w:author="RedCap - BigCR editor" w:date="2022-08-28T17:52:00Z">
              <w:r w:rsidRPr="00DB707E">
                <w:rPr>
                  <w:rFonts w:ascii="Arial" w:hAnsi="Arial"/>
                  <w:sz w:val="18"/>
                  <w:lang w:val="fr-FR" w:eastAsia="en-GB"/>
                </w:rPr>
                <w:t>Dedicated</w:t>
              </w:r>
              <w:proofErr w:type="spellEnd"/>
              <w:r w:rsidRPr="00DB707E">
                <w:rPr>
                  <w:rFonts w:ascii="Arial" w:hAnsi="Arial"/>
                  <w:sz w:val="18"/>
                  <w:lang w:val="fr-FR" w:eastAsia="en-GB"/>
                </w:rPr>
                <w:t xml:space="preserve"> CORESET Reference Channel</w:t>
              </w:r>
            </w:ins>
          </w:p>
        </w:tc>
        <w:tc>
          <w:tcPr>
            <w:tcW w:w="1559" w:type="dxa"/>
            <w:shd w:val="clear" w:color="auto" w:fill="auto"/>
          </w:tcPr>
          <w:p w14:paraId="72A16A0A" w14:textId="77777777" w:rsidR="002134DB" w:rsidRPr="00DB707E" w:rsidRDefault="002134DB" w:rsidP="00A615F4">
            <w:pPr>
              <w:keepNext/>
              <w:keepLines/>
              <w:overflowPunct w:val="0"/>
              <w:autoSpaceDE w:val="0"/>
              <w:autoSpaceDN w:val="0"/>
              <w:adjustRightInd w:val="0"/>
              <w:spacing w:after="0"/>
              <w:textAlignment w:val="baseline"/>
              <w:rPr>
                <w:ins w:id="23408" w:author="RedCap - BigCR editor" w:date="2022-08-28T17:52:00Z"/>
                <w:rFonts w:ascii="Arial" w:hAnsi="Arial"/>
                <w:sz w:val="18"/>
                <w:lang w:eastAsia="zh-CN"/>
              </w:rPr>
            </w:pPr>
            <w:ins w:id="23409" w:author="RedCap - BigCR editor" w:date="2022-08-28T17:52:00Z">
              <w:r w:rsidRPr="00DB707E">
                <w:rPr>
                  <w:rFonts w:ascii="Arial" w:hAnsi="Arial" w:cs="Arial"/>
                  <w:bCs/>
                  <w:sz w:val="18"/>
                  <w:lang w:val="fr-FR" w:eastAsia="zh-CN"/>
                </w:rPr>
                <w:t>Config 1,4</w:t>
              </w:r>
            </w:ins>
          </w:p>
        </w:tc>
        <w:tc>
          <w:tcPr>
            <w:tcW w:w="1276" w:type="dxa"/>
            <w:tcBorders>
              <w:top w:val="nil"/>
            </w:tcBorders>
            <w:shd w:val="clear" w:color="auto" w:fill="auto"/>
          </w:tcPr>
          <w:p w14:paraId="356DF865" w14:textId="77777777" w:rsidR="002134DB" w:rsidRPr="00DB707E" w:rsidRDefault="002134DB" w:rsidP="00A615F4">
            <w:pPr>
              <w:keepNext/>
              <w:keepLines/>
              <w:overflowPunct w:val="0"/>
              <w:autoSpaceDE w:val="0"/>
              <w:autoSpaceDN w:val="0"/>
              <w:adjustRightInd w:val="0"/>
              <w:spacing w:after="0"/>
              <w:jc w:val="center"/>
              <w:textAlignment w:val="baseline"/>
              <w:rPr>
                <w:ins w:id="23410" w:author="RedCap - BigCR editor" w:date="2022-08-28T17:52:00Z"/>
                <w:rFonts w:ascii="Arial" w:hAnsi="Arial"/>
                <w:sz w:val="18"/>
                <w:lang w:eastAsia="en-GB"/>
              </w:rPr>
            </w:pPr>
          </w:p>
        </w:tc>
        <w:tc>
          <w:tcPr>
            <w:tcW w:w="2551" w:type="dxa"/>
            <w:shd w:val="clear" w:color="auto" w:fill="auto"/>
          </w:tcPr>
          <w:p w14:paraId="56DF10C8" w14:textId="77777777" w:rsidR="002134DB" w:rsidRPr="00DB707E" w:rsidRDefault="002134DB" w:rsidP="00A615F4">
            <w:pPr>
              <w:keepNext/>
              <w:keepLines/>
              <w:overflowPunct w:val="0"/>
              <w:autoSpaceDE w:val="0"/>
              <w:autoSpaceDN w:val="0"/>
              <w:adjustRightInd w:val="0"/>
              <w:spacing w:after="0"/>
              <w:jc w:val="center"/>
              <w:textAlignment w:val="baseline"/>
              <w:rPr>
                <w:ins w:id="23411" w:author="RedCap - BigCR editor" w:date="2022-08-28T17:52:00Z"/>
                <w:rFonts w:ascii="Arial" w:hAnsi="Arial"/>
                <w:sz w:val="18"/>
                <w:lang w:eastAsia="en-GB"/>
              </w:rPr>
            </w:pPr>
            <w:ins w:id="23412" w:author="RedCap - BigCR editor" w:date="2022-08-28T17:52:00Z">
              <w:r w:rsidRPr="00DB707E">
                <w:rPr>
                  <w:rFonts w:ascii="Arial" w:hAnsi="Arial"/>
                  <w:sz w:val="18"/>
                  <w:lang w:val="fr-FR" w:eastAsia="en-GB"/>
                </w:rPr>
                <w:t>CCR.1.1 FDD</w:t>
              </w:r>
            </w:ins>
          </w:p>
        </w:tc>
        <w:tc>
          <w:tcPr>
            <w:tcW w:w="2268" w:type="dxa"/>
            <w:tcBorders>
              <w:top w:val="nil"/>
            </w:tcBorders>
            <w:shd w:val="clear" w:color="auto" w:fill="auto"/>
          </w:tcPr>
          <w:p w14:paraId="4693BD8B" w14:textId="77777777" w:rsidR="002134DB" w:rsidRPr="00DB707E" w:rsidRDefault="002134DB" w:rsidP="00A615F4">
            <w:pPr>
              <w:keepNext/>
              <w:keepLines/>
              <w:overflowPunct w:val="0"/>
              <w:autoSpaceDE w:val="0"/>
              <w:autoSpaceDN w:val="0"/>
              <w:adjustRightInd w:val="0"/>
              <w:spacing w:after="0"/>
              <w:textAlignment w:val="baseline"/>
              <w:rPr>
                <w:ins w:id="23413" w:author="RedCap - BigCR editor" w:date="2022-08-28T17:52:00Z"/>
                <w:rFonts w:ascii="Arial" w:hAnsi="Arial"/>
                <w:sz w:val="18"/>
                <w:lang w:eastAsia="en-GB"/>
              </w:rPr>
            </w:pPr>
          </w:p>
        </w:tc>
      </w:tr>
      <w:tr w:rsidR="002134DB" w:rsidRPr="00DB707E" w14:paraId="2618DC45" w14:textId="77777777" w:rsidTr="00A615F4">
        <w:trPr>
          <w:trHeight w:val="275"/>
          <w:ins w:id="23414" w:author="RedCap - BigCR editor" w:date="2022-08-28T17:52:00Z"/>
        </w:trPr>
        <w:tc>
          <w:tcPr>
            <w:tcW w:w="2093" w:type="dxa"/>
            <w:gridSpan w:val="2"/>
            <w:vMerge/>
            <w:tcBorders>
              <w:top w:val="nil"/>
              <w:bottom w:val="nil"/>
            </w:tcBorders>
            <w:shd w:val="clear" w:color="auto" w:fill="auto"/>
            <w:vAlign w:val="center"/>
          </w:tcPr>
          <w:p w14:paraId="77C3381D" w14:textId="77777777" w:rsidR="002134DB" w:rsidRPr="00DB707E" w:rsidRDefault="002134DB" w:rsidP="00A615F4">
            <w:pPr>
              <w:keepNext/>
              <w:keepLines/>
              <w:overflowPunct w:val="0"/>
              <w:autoSpaceDE w:val="0"/>
              <w:autoSpaceDN w:val="0"/>
              <w:adjustRightInd w:val="0"/>
              <w:spacing w:after="0"/>
              <w:textAlignment w:val="baseline"/>
              <w:rPr>
                <w:ins w:id="23415" w:author="RedCap - BigCR editor" w:date="2022-08-28T17:52:00Z"/>
                <w:rFonts w:ascii="Arial" w:hAnsi="Arial"/>
                <w:sz w:val="18"/>
                <w:lang w:eastAsia="en-GB"/>
              </w:rPr>
            </w:pPr>
          </w:p>
        </w:tc>
        <w:tc>
          <w:tcPr>
            <w:tcW w:w="1559" w:type="dxa"/>
            <w:shd w:val="clear" w:color="auto" w:fill="auto"/>
          </w:tcPr>
          <w:p w14:paraId="174CB948" w14:textId="77777777" w:rsidR="002134DB" w:rsidRPr="00DB707E" w:rsidRDefault="002134DB" w:rsidP="00A615F4">
            <w:pPr>
              <w:keepNext/>
              <w:keepLines/>
              <w:overflowPunct w:val="0"/>
              <w:autoSpaceDE w:val="0"/>
              <w:autoSpaceDN w:val="0"/>
              <w:adjustRightInd w:val="0"/>
              <w:spacing w:after="0"/>
              <w:textAlignment w:val="baseline"/>
              <w:rPr>
                <w:ins w:id="23416" w:author="RedCap - BigCR editor" w:date="2022-08-28T17:52:00Z"/>
                <w:rFonts w:ascii="Arial" w:hAnsi="Arial"/>
                <w:sz w:val="18"/>
                <w:lang w:eastAsia="zh-CN"/>
              </w:rPr>
            </w:pPr>
            <w:ins w:id="23417" w:author="RedCap - BigCR editor" w:date="2022-08-28T17:52:00Z">
              <w:r w:rsidRPr="00DB707E">
                <w:rPr>
                  <w:rFonts w:ascii="Arial" w:hAnsi="Arial" w:cs="Arial"/>
                  <w:bCs/>
                  <w:sz w:val="18"/>
                  <w:lang w:val="fr-FR" w:eastAsia="zh-CN"/>
                </w:rPr>
                <w:t>Config 2</w:t>
              </w:r>
            </w:ins>
          </w:p>
        </w:tc>
        <w:tc>
          <w:tcPr>
            <w:tcW w:w="1276" w:type="dxa"/>
            <w:tcBorders>
              <w:top w:val="nil"/>
            </w:tcBorders>
            <w:shd w:val="clear" w:color="auto" w:fill="auto"/>
          </w:tcPr>
          <w:p w14:paraId="756CC5A9" w14:textId="77777777" w:rsidR="002134DB" w:rsidRPr="00DB707E" w:rsidRDefault="002134DB" w:rsidP="00A615F4">
            <w:pPr>
              <w:keepNext/>
              <w:keepLines/>
              <w:overflowPunct w:val="0"/>
              <w:autoSpaceDE w:val="0"/>
              <w:autoSpaceDN w:val="0"/>
              <w:adjustRightInd w:val="0"/>
              <w:spacing w:after="0"/>
              <w:jc w:val="center"/>
              <w:textAlignment w:val="baseline"/>
              <w:rPr>
                <w:ins w:id="23418" w:author="RedCap - BigCR editor" w:date="2022-08-28T17:52:00Z"/>
                <w:rFonts w:ascii="Arial" w:hAnsi="Arial"/>
                <w:sz w:val="18"/>
                <w:lang w:eastAsia="en-GB"/>
              </w:rPr>
            </w:pPr>
          </w:p>
        </w:tc>
        <w:tc>
          <w:tcPr>
            <w:tcW w:w="2551" w:type="dxa"/>
            <w:shd w:val="clear" w:color="auto" w:fill="auto"/>
          </w:tcPr>
          <w:p w14:paraId="68E7E1AC" w14:textId="77777777" w:rsidR="002134DB" w:rsidRPr="00DB707E" w:rsidRDefault="002134DB" w:rsidP="00A615F4">
            <w:pPr>
              <w:keepNext/>
              <w:keepLines/>
              <w:overflowPunct w:val="0"/>
              <w:autoSpaceDE w:val="0"/>
              <w:autoSpaceDN w:val="0"/>
              <w:adjustRightInd w:val="0"/>
              <w:spacing w:after="0"/>
              <w:jc w:val="center"/>
              <w:textAlignment w:val="baseline"/>
              <w:rPr>
                <w:ins w:id="23419" w:author="RedCap - BigCR editor" w:date="2022-08-28T17:52:00Z"/>
                <w:rFonts w:ascii="Arial" w:hAnsi="Arial"/>
                <w:sz w:val="18"/>
                <w:lang w:eastAsia="en-GB"/>
              </w:rPr>
            </w:pPr>
            <w:ins w:id="23420" w:author="RedCap - BigCR editor" w:date="2022-08-28T17:52:00Z">
              <w:r w:rsidRPr="00DB707E">
                <w:rPr>
                  <w:rFonts w:ascii="Arial" w:hAnsi="Arial"/>
                  <w:sz w:val="18"/>
                  <w:lang w:val="fr-FR" w:eastAsia="en-GB"/>
                </w:rPr>
                <w:t>CCR.1.1 TDD</w:t>
              </w:r>
            </w:ins>
          </w:p>
        </w:tc>
        <w:tc>
          <w:tcPr>
            <w:tcW w:w="2268" w:type="dxa"/>
            <w:tcBorders>
              <w:top w:val="nil"/>
            </w:tcBorders>
            <w:shd w:val="clear" w:color="auto" w:fill="auto"/>
          </w:tcPr>
          <w:p w14:paraId="22C9784D" w14:textId="77777777" w:rsidR="002134DB" w:rsidRPr="00DB707E" w:rsidRDefault="002134DB" w:rsidP="00A615F4">
            <w:pPr>
              <w:keepNext/>
              <w:keepLines/>
              <w:overflowPunct w:val="0"/>
              <w:autoSpaceDE w:val="0"/>
              <w:autoSpaceDN w:val="0"/>
              <w:adjustRightInd w:val="0"/>
              <w:spacing w:after="0"/>
              <w:textAlignment w:val="baseline"/>
              <w:rPr>
                <w:ins w:id="23421" w:author="RedCap - BigCR editor" w:date="2022-08-28T17:52:00Z"/>
                <w:rFonts w:ascii="Arial" w:hAnsi="Arial"/>
                <w:sz w:val="18"/>
                <w:lang w:eastAsia="en-GB"/>
              </w:rPr>
            </w:pPr>
          </w:p>
        </w:tc>
      </w:tr>
      <w:tr w:rsidR="002134DB" w:rsidRPr="00DB707E" w14:paraId="5AD25E46" w14:textId="77777777" w:rsidTr="00A615F4">
        <w:trPr>
          <w:trHeight w:val="275"/>
          <w:ins w:id="23422" w:author="RedCap - BigCR editor" w:date="2022-08-28T17:52:00Z"/>
        </w:trPr>
        <w:tc>
          <w:tcPr>
            <w:tcW w:w="2093" w:type="dxa"/>
            <w:gridSpan w:val="2"/>
            <w:tcBorders>
              <w:top w:val="nil"/>
            </w:tcBorders>
            <w:shd w:val="clear" w:color="auto" w:fill="auto"/>
            <w:vAlign w:val="center"/>
          </w:tcPr>
          <w:p w14:paraId="22C702AF" w14:textId="77777777" w:rsidR="002134DB" w:rsidRPr="00DB707E" w:rsidRDefault="002134DB" w:rsidP="00A615F4">
            <w:pPr>
              <w:keepNext/>
              <w:keepLines/>
              <w:overflowPunct w:val="0"/>
              <w:autoSpaceDE w:val="0"/>
              <w:autoSpaceDN w:val="0"/>
              <w:adjustRightInd w:val="0"/>
              <w:spacing w:after="0"/>
              <w:textAlignment w:val="baseline"/>
              <w:rPr>
                <w:ins w:id="23423" w:author="RedCap - BigCR editor" w:date="2022-08-28T17:52:00Z"/>
                <w:rFonts w:ascii="Arial" w:hAnsi="Arial"/>
                <w:sz w:val="18"/>
                <w:lang w:eastAsia="en-GB"/>
              </w:rPr>
            </w:pPr>
          </w:p>
        </w:tc>
        <w:tc>
          <w:tcPr>
            <w:tcW w:w="1559" w:type="dxa"/>
            <w:shd w:val="clear" w:color="auto" w:fill="auto"/>
          </w:tcPr>
          <w:p w14:paraId="47BEAF38" w14:textId="77777777" w:rsidR="002134DB" w:rsidRPr="00DB707E" w:rsidRDefault="002134DB" w:rsidP="00A615F4">
            <w:pPr>
              <w:keepNext/>
              <w:keepLines/>
              <w:overflowPunct w:val="0"/>
              <w:autoSpaceDE w:val="0"/>
              <w:autoSpaceDN w:val="0"/>
              <w:adjustRightInd w:val="0"/>
              <w:spacing w:after="0"/>
              <w:textAlignment w:val="baseline"/>
              <w:rPr>
                <w:ins w:id="23424" w:author="RedCap - BigCR editor" w:date="2022-08-28T17:52:00Z"/>
                <w:rFonts w:ascii="Arial" w:hAnsi="Arial" w:cs="Arial"/>
                <w:bCs/>
                <w:sz w:val="18"/>
                <w:lang w:val="fr-FR" w:eastAsia="zh-CN"/>
              </w:rPr>
            </w:pPr>
            <w:ins w:id="23425" w:author="RedCap - BigCR editor" w:date="2022-08-28T17:52:00Z">
              <w:r w:rsidRPr="00DB707E">
                <w:rPr>
                  <w:rFonts w:ascii="Arial" w:hAnsi="Arial" w:cs="Arial" w:hint="eastAsia"/>
                  <w:bCs/>
                  <w:sz w:val="18"/>
                  <w:lang w:val="fr-FR" w:eastAsia="zh-CN"/>
                </w:rPr>
                <w:t>C</w:t>
              </w:r>
              <w:r w:rsidRPr="00DB707E">
                <w:rPr>
                  <w:rFonts w:ascii="Arial" w:hAnsi="Arial" w:cs="Arial"/>
                  <w:bCs/>
                  <w:sz w:val="18"/>
                  <w:lang w:val="fr-FR" w:eastAsia="zh-CN"/>
                </w:rPr>
                <w:t>onfig 3</w:t>
              </w:r>
            </w:ins>
          </w:p>
        </w:tc>
        <w:tc>
          <w:tcPr>
            <w:tcW w:w="1276" w:type="dxa"/>
            <w:tcBorders>
              <w:top w:val="nil"/>
            </w:tcBorders>
            <w:shd w:val="clear" w:color="auto" w:fill="auto"/>
          </w:tcPr>
          <w:p w14:paraId="7954C14B" w14:textId="77777777" w:rsidR="002134DB" w:rsidRPr="00DB707E" w:rsidRDefault="002134DB" w:rsidP="00A615F4">
            <w:pPr>
              <w:keepNext/>
              <w:keepLines/>
              <w:overflowPunct w:val="0"/>
              <w:autoSpaceDE w:val="0"/>
              <w:autoSpaceDN w:val="0"/>
              <w:adjustRightInd w:val="0"/>
              <w:spacing w:after="0"/>
              <w:jc w:val="center"/>
              <w:textAlignment w:val="baseline"/>
              <w:rPr>
                <w:ins w:id="23426" w:author="RedCap - BigCR editor" w:date="2022-08-28T17:52:00Z"/>
                <w:rFonts w:ascii="Arial" w:hAnsi="Arial"/>
                <w:sz w:val="18"/>
                <w:lang w:eastAsia="en-GB"/>
              </w:rPr>
            </w:pPr>
          </w:p>
        </w:tc>
        <w:tc>
          <w:tcPr>
            <w:tcW w:w="2551" w:type="dxa"/>
            <w:shd w:val="clear" w:color="auto" w:fill="auto"/>
          </w:tcPr>
          <w:p w14:paraId="4388652A" w14:textId="77777777" w:rsidR="002134DB" w:rsidRPr="00DB707E" w:rsidRDefault="002134DB" w:rsidP="00A615F4">
            <w:pPr>
              <w:keepNext/>
              <w:keepLines/>
              <w:overflowPunct w:val="0"/>
              <w:autoSpaceDE w:val="0"/>
              <w:autoSpaceDN w:val="0"/>
              <w:adjustRightInd w:val="0"/>
              <w:spacing w:after="0"/>
              <w:jc w:val="center"/>
              <w:textAlignment w:val="baseline"/>
              <w:rPr>
                <w:ins w:id="23427" w:author="RedCap - BigCR editor" w:date="2022-08-28T17:52:00Z"/>
                <w:rFonts w:ascii="Arial" w:hAnsi="Arial"/>
                <w:sz w:val="18"/>
                <w:lang w:val="fr-FR" w:eastAsia="en-GB"/>
              </w:rPr>
            </w:pPr>
            <w:ins w:id="23428" w:author="RedCap - BigCR editor" w:date="2022-08-28T17:52:00Z">
              <w:r w:rsidRPr="00DB707E">
                <w:rPr>
                  <w:rFonts w:ascii="Arial" w:hAnsi="Arial"/>
                  <w:sz w:val="18"/>
                  <w:lang w:val="fr-FR" w:eastAsia="en-GB"/>
                </w:rPr>
                <w:t>CCR.2.1 TDD</w:t>
              </w:r>
            </w:ins>
          </w:p>
        </w:tc>
        <w:tc>
          <w:tcPr>
            <w:tcW w:w="2268" w:type="dxa"/>
            <w:tcBorders>
              <w:top w:val="nil"/>
            </w:tcBorders>
            <w:shd w:val="clear" w:color="auto" w:fill="auto"/>
          </w:tcPr>
          <w:p w14:paraId="629DCD1B" w14:textId="77777777" w:rsidR="002134DB" w:rsidRPr="00DB707E" w:rsidRDefault="002134DB" w:rsidP="00A615F4">
            <w:pPr>
              <w:keepNext/>
              <w:keepLines/>
              <w:overflowPunct w:val="0"/>
              <w:autoSpaceDE w:val="0"/>
              <w:autoSpaceDN w:val="0"/>
              <w:adjustRightInd w:val="0"/>
              <w:spacing w:after="0"/>
              <w:textAlignment w:val="baseline"/>
              <w:rPr>
                <w:ins w:id="23429" w:author="RedCap - BigCR editor" w:date="2022-08-28T17:52:00Z"/>
                <w:rFonts w:ascii="Arial" w:hAnsi="Arial"/>
                <w:sz w:val="18"/>
                <w:lang w:eastAsia="en-GB"/>
              </w:rPr>
            </w:pPr>
          </w:p>
        </w:tc>
      </w:tr>
      <w:tr w:rsidR="002134DB" w:rsidRPr="00DB707E" w14:paraId="00742E28" w14:textId="77777777" w:rsidTr="00A615F4">
        <w:trPr>
          <w:ins w:id="23430" w:author="RedCap - BigCR editor" w:date="2022-08-28T17:52:00Z"/>
        </w:trPr>
        <w:tc>
          <w:tcPr>
            <w:tcW w:w="3652" w:type="dxa"/>
            <w:gridSpan w:val="3"/>
            <w:shd w:val="clear" w:color="auto" w:fill="auto"/>
          </w:tcPr>
          <w:p w14:paraId="5377789F" w14:textId="77777777" w:rsidR="002134DB" w:rsidRPr="00DB707E" w:rsidRDefault="002134DB" w:rsidP="00A615F4">
            <w:pPr>
              <w:keepNext/>
              <w:keepLines/>
              <w:overflowPunct w:val="0"/>
              <w:autoSpaceDE w:val="0"/>
              <w:autoSpaceDN w:val="0"/>
              <w:adjustRightInd w:val="0"/>
              <w:spacing w:after="0"/>
              <w:textAlignment w:val="baseline"/>
              <w:rPr>
                <w:ins w:id="23431" w:author="RedCap - BigCR editor" w:date="2022-08-28T17:52:00Z"/>
                <w:rFonts w:ascii="Arial" w:hAnsi="Arial"/>
                <w:sz w:val="18"/>
                <w:lang w:eastAsia="en-GB"/>
              </w:rPr>
            </w:pPr>
            <w:ins w:id="23432" w:author="RedCap - BigCR editor" w:date="2022-08-28T17:52:00Z">
              <w:r w:rsidRPr="00DB707E">
                <w:rPr>
                  <w:rFonts w:ascii="Arial" w:hAnsi="Arial"/>
                  <w:sz w:val="18"/>
                  <w:lang w:eastAsia="zh-CN"/>
                </w:rPr>
                <w:t>NR</w:t>
              </w:r>
              <w:r w:rsidRPr="00DB707E">
                <w:rPr>
                  <w:rFonts w:ascii="Arial" w:hAnsi="Arial"/>
                  <w:sz w:val="18"/>
                  <w:lang w:eastAsia="en-GB"/>
                </w:rPr>
                <w:t xml:space="preserve"> RF Channel Number</w:t>
              </w:r>
            </w:ins>
          </w:p>
        </w:tc>
        <w:tc>
          <w:tcPr>
            <w:tcW w:w="1276" w:type="dxa"/>
            <w:shd w:val="clear" w:color="auto" w:fill="auto"/>
          </w:tcPr>
          <w:p w14:paraId="295B59C2" w14:textId="77777777" w:rsidR="002134DB" w:rsidRPr="00DB707E" w:rsidRDefault="002134DB" w:rsidP="00A615F4">
            <w:pPr>
              <w:keepNext/>
              <w:keepLines/>
              <w:overflowPunct w:val="0"/>
              <w:autoSpaceDE w:val="0"/>
              <w:autoSpaceDN w:val="0"/>
              <w:adjustRightInd w:val="0"/>
              <w:spacing w:after="0"/>
              <w:jc w:val="center"/>
              <w:textAlignment w:val="baseline"/>
              <w:rPr>
                <w:ins w:id="23433" w:author="RedCap - BigCR editor" w:date="2022-08-28T17:52:00Z"/>
                <w:rFonts w:ascii="Arial" w:hAnsi="Arial"/>
                <w:sz w:val="18"/>
                <w:lang w:eastAsia="en-GB"/>
              </w:rPr>
            </w:pPr>
          </w:p>
        </w:tc>
        <w:tc>
          <w:tcPr>
            <w:tcW w:w="2551" w:type="dxa"/>
            <w:tcBorders>
              <w:bottom w:val="single" w:sz="4" w:space="0" w:color="auto"/>
            </w:tcBorders>
            <w:shd w:val="clear" w:color="auto" w:fill="auto"/>
          </w:tcPr>
          <w:p w14:paraId="308F33D4" w14:textId="77777777" w:rsidR="002134DB" w:rsidRPr="00DB707E" w:rsidRDefault="002134DB" w:rsidP="00A615F4">
            <w:pPr>
              <w:keepNext/>
              <w:keepLines/>
              <w:overflowPunct w:val="0"/>
              <w:autoSpaceDE w:val="0"/>
              <w:autoSpaceDN w:val="0"/>
              <w:adjustRightInd w:val="0"/>
              <w:spacing w:after="0"/>
              <w:jc w:val="center"/>
              <w:textAlignment w:val="baseline"/>
              <w:rPr>
                <w:ins w:id="23434" w:author="RedCap - BigCR editor" w:date="2022-08-28T17:52:00Z"/>
                <w:rFonts w:ascii="Arial" w:hAnsi="Arial"/>
                <w:sz w:val="18"/>
                <w:lang w:eastAsia="zh-CN"/>
              </w:rPr>
            </w:pPr>
            <w:ins w:id="23435" w:author="RedCap - BigCR editor" w:date="2022-08-28T17:52:00Z">
              <w:r w:rsidRPr="00DB707E">
                <w:rPr>
                  <w:rFonts w:ascii="Arial" w:hAnsi="Arial"/>
                  <w:bCs/>
                  <w:sz w:val="18"/>
                  <w:lang w:eastAsia="zh-CN"/>
                </w:rPr>
                <w:t>1</w:t>
              </w:r>
            </w:ins>
          </w:p>
        </w:tc>
        <w:tc>
          <w:tcPr>
            <w:tcW w:w="2268" w:type="dxa"/>
            <w:shd w:val="clear" w:color="auto" w:fill="auto"/>
          </w:tcPr>
          <w:p w14:paraId="00C42961" w14:textId="77777777" w:rsidR="002134DB" w:rsidRPr="00DB707E" w:rsidRDefault="002134DB" w:rsidP="00A615F4">
            <w:pPr>
              <w:keepNext/>
              <w:keepLines/>
              <w:overflowPunct w:val="0"/>
              <w:autoSpaceDE w:val="0"/>
              <w:autoSpaceDN w:val="0"/>
              <w:adjustRightInd w:val="0"/>
              <w:spacing w:after="0"/>
              <w:textAlignment w:val="baseline"/>
              <w:rPr>
                <w:ins w:id="23436" w:author="RedCap - BigCR editor" w:date="2022-08-28T17:52:00Z"/>
                <w:rFonts w:ascii="Arial" w:hAnsi="Arial"/>
                <w:sz w:val="18"/>
                <w:lang w:eastAsia="en-GB"/>
              </w:rPr>
            </w:pPr>
          </w:p>
        </w:tc>
      </w:tr>
      <w:tr w:rsidR="002134DB" w:rsidRPr="00DB707E" w14:paraId="6EEC7DD5" w14:textId="77777777" w:rsidTr="00A615F4">
        <w:trPr>
          <w:ins w:id="23437" w:author="RedCap - BigCR editor" w:date="2022-08-28T17:52:00Z"/>
        </w:trPr>
        <w:tc>
          <w:tcPr>
            <w:tcW w:w="3652" w:type="dxa"/>
            <w:gridSpan w:val="3"/>
            <w:shd w:val="clear" w:color="auto" w:fill="auto"/>
          </w:tcPr>
          <w:p w14:paraId="041B65B0" w14:textId="77777777" w:rsidR="002134DB" w:rsidRPr="00DB707E" w:rsidRDefault="002134DB" w:rsidP="00A615F4">
            <w:pPr>
              <w:keepNext/>
              <w:keepLines/>
              <w:overflowPunct w:val="0"/>
              <w:autoSpaceDE w:val="0"/>
              <w:autoSpaceDN w:val="0"/>
              <w:adjustRightInd w:val="0"/>
              <w:spacing w:after="0"/>
              <w:textAlignment w:val="baseline"/>
              <w:rPr>
                <w:ins w:id="23438" w:author="RedCap - BigCR editor" w:date="2022-08-28T17:52:00Z"/>
                <w:rFonts w:ascii="Arial" w:hAnsi="Arial"/>
                <w:sz w:val="18"/>
                <w:lang w:eastAsia="en-GB"/>
              </w:rPr>
            </w:pPr>
            <w:ins w:id="23439" w:author="RedCap - BigCR editor" w:date="2022-08-28T17:52:00Z">
              <w:r w:rsidRPr="00DB707E">
                <w:rPr>
                  <w:rFonts w:ascii="Arial" w:hAnsi="Arial"/>
                  <w:sz w:val="18"/>
                  <w:lang w:eastAsia="en-GB"/>
                </w:rPr>
                <w:t>EPRE ratio of PSS to SSS</w:t>
              </w:r>
            </w:ins>
          </w:p>
        </w:tc>
        <w:tc>
          <w:tcPr>
            <w:tcW w:w="1276" w:type="dxa"/>
            <w:shd w:val="clear" w:color="auto" w:fill="auto"/>
          </w:tcPr>
          <w:p w14:paraId="2A18D5E9" w14:textId="77777777" w:rsidR="002134DB" w:rsidRPr="00DB707E" w:rsidRDefault="002134DB" w:rsidP="00A615F4">
            <w:pPr>
              <w:keepNext/>
              <w:keepLines/>
              <w:overflowPunct w:val="0"/>
              <w:autoSpaceDE w:val="0"/>
              <w:autoSpaceDN w:val="0"/>
              <w:adjustRightInd w:val="0"/>
              <w:spacing w:after="0"/>
              <w:jc w:val="center"/>
              <w:textAlignment w:val="baseline"/>
              <w:rPr>
                <w:ins w:id="23440" w:author="RedCap - BigCR editor" w:date="2022-08-28T17:52:00Z"/>
                <w:rFonts w:ascii="Arial" w:hAnsi="Arial"/>
                <w:sz w:val="18"/>
                <w:lang w:eastAsia="en-GB"/>
              </w:rPr>
            </w:pPr>
            <w:ins w:id="23441" w:author="RedCap - BigCR editor" w:date="2022-08-28T17:52:00Z">
              <w:r w:rsidRPr="00DB707E">
                <w:rPr>
                  <w:rFonts w:ascii="Arial" w:hAnsi="Arial"/>
                  <w:bCs/>
                  <w:sz w:val="18"/>
                  <w:lang w:eastAsia="en-GB"/>
                </w:rPr>
                <w:t>dB</w:t>
              </w:r>
            </w:ins>
          </w:p>
        </w:tc>
        <w:tc>
          <w:tcPr>
            <w:tcW w:w="2551" w:type="dxa"/>
            <w:tcBorders>
              <w:bottom w:val="nil"/>
            </w:tcBorders>
            <w:shd w:val="clear" w:color="auto" w:fill="auto"/>
            <w:vAlign w:val="center"/>
          </w:tcPr>
          <w:p w14:paraId="15D302FE" w14:textId="77777777" w:rsidR="002134DB" w:rsidRPr="00DB707E" w:rsidRDefault="002134DB" w:rsidP="00A615F4">
            <w:pPr>
              <w:keepNext/>
              <w:keepLines/>
              <w:overflowPunct w:val="0"/>
              <w:autoSpaceDE w:val="0"/>
              <w:autoSpaceDN w:val="0"/>
              <w:adjustRightInd w:val="0"/>
              <w:spacing w:after="0"/>
              <w:jc w:val="center"/>
              <w:textAlignment w:val="baseline"/>
              <w:rPr>
                <w:ins w:id="23442" w:author="RedCap - BigCR editor" w:date="2022-08-28T17:52:00Z"/>
                <w:rFonts w:ascii="Arial" w:hAnsi="Arial"/>
                <w:sz w:val="18"/>
                <w:lang w:eastAsia="zh-CN"/>
              </w:rPr>
            </w:pPr>
            <w:ins w:id="23443" w:author="RedCap - BigCR editor" w:date="2022-08-28T17:52:00Z">
              <w:r w:rsidRPr="00DB707E">
                <w:rPr>
                  <w:rFonts w:ascii="Arial" w:hAnsi="Arial"/>
                  <w:sz w:val="18"/>
                  <w:lang w:eastAsia="zh-CN"/>
                </w:rPr>
                <w:t>0</w:t>
              </w:r>
            </w:ins>
          </w:p>
        </w:tc>
        <w:tc>
          <w:tcPr>
            <w:tcW w:w="2268" w:type="dxa"/>
            <w:shd w:val="clear" w:color="auto" w:fill="auto"/>
          </w:tcPr>
          <w:p w14:paraId="5B267F3F" w14:textId="77777777" w:rsidR="002134DB" w:rsidRPr="00DB707E" w:rsidRDefault="002134DB" w:rsidP="00A615F4">
            <w:pPr>
              <w:keepNext/>
              <w:keepLines/>
              <w:overflowPunct w:val="0"/>
              <w:autoSpaceDE w:val="0"/>
              <w:autoSpaceDN w:val="0"/>
              <w:adjustRightInd w:val="0"/>
              <w:spacing w:after="0"/>
              <w:textAlignment w:val="baseline"/>
              <w:rPr>
                <w:ins w:id="23444" w:author="RedCap - BigCR editor" w:date="2022-08-28T17:52:00Z"/>
                <w:rFonts w:ascii="Arial" w:hAnsi="Arial"/>
                <w:sz w:val="18"/>
                <w:lang w:eastAsia="en-GB"/>
              </w:rPr>
            </w:pPr>
          </w:p>
        </w:tc>
      </w:tr>
      <w:tr w:rsidR="002134DB" w:rsidRPr="00DB707E" w14:paraId="5025DF6F" w14:textId="77777777" w:rsidTr="00A615F4">
        <w:trPr>
          <w:ins w:id="23445" w:author="RedCap - BigCR editor" w:date="2022-08-28T17:52:00Z"/>
        </w:trPr>
        <w:tc>
          <w:tcPr>
            <w:tcW w:w="3652" w:type="dxa"/>
            <w:gridSpan w:val="3"/>
            <w:shd w:val="clear" w:color="auto" w:fill="auto"/>
          </w:tcPr>
          <w:p w14:paraId="01A44E71" w14:textId="77777777" w:rsidR="002134DB" w:rsidRPr="00DB707E" w:rsidRDefault="002134DB" w:rsidP="00A615F4">
            <w:pPr>
              <w:keepNext/>
              <w:keepLines/>
              <w:overflowPunct w:val="0"/>
              <w:autoSpaceDE w:val="0"/>
              <w:autoSpaceDN w:val="0"/>
              <w:adjustRightInd w:val="0"/>
              <w:spacing w:after="0"/>
              <w:textAlignment w:val="baseline"/>
              <w:rPr>
                <w:ins w:id="23446" w:author="RedCap - BigCR editor" w:date="2022-08-28T17:52:00Z"/>
                <w:rFonts w:ascii="Arial" w:hAnsi="Arial"/>
                <w:sz w:val="18"/>
                <w:lang w:eastAsia="en-GB"/>
              </w:rPr>
            </w:pPr>
            <w:ins w:id="23447" w:author="RedCap - BigCR editor" w:date="2022-08-28T17:52:00Z">
              <w:r w:rsidRPr="00DB707E">
                <w:rPr>
                  <w:rFonts w:ascii="Arial" w:hAnsi="Arial"/>
                  <w:sz w:val="18"/>
                  <w:lang w:eastAsia="en-GB"/>
                </w:rPr>
                <w:t>EPRE ratio of PBCH_DMRS to SSS</w:t>
              </w:r>
            </w:ins>
          </w:p>
        </w:tc>
        <w:tc>
          <w:tcPr>
            <w:tcW w:w="1276" w:type="dxa"/>
            <w:shd w:val="clear" w:color="auto" w:fill="auto"/>
          </w:tcPr>
          <w:p w14:paraId="1761F47C" w14:textId="77777777" w:rsidR="002134DB" w:rsidRPr="00DB707E" w:rsidRDefault="002134DB" w:rsidP="00A615F4">
            <w:pPr>
              <w:keepNext/>
              <w:keepLines/>
              <w:overflowPunct w:val="0"/>
              <w:autoSpaceDE w:val="0"/>
              <w:autoSpaceDN w:val="0"/>
              <w:adjustRightInd w:val="0"/>
              <w:spacing w:after="0"/>
              <w:jc w:val="center"/>
              <w:textAlignment w:val="baseline"/>
              <w:rPr>
                <w:ins w:id="23448" w:author="RedCap - BigCR editor" w:date="2022-08-28T17:52:00Z"/>
                <w:rFonts w:ascii="Arial" w:hAnsi="Arial"/>
                <w:sz w:val="18"/>
                <w:lang w:eastAsia="en-GB"/>
              </w:rPr>
            </w:pPr>
            <w:ins w:id="23449" w:author="RedCap - BigCR editor" w:date="2022-08-28T17:52:00Z">
              <w:r w:rsidRPr="00DB707E">
                <w:rPr>
                  <w:rFonts w:ascii="Arial" w:hAnsi="Arial"/>
                  <w:bCs/>
                  <w:sz w:val="18"/>
                  <w:lang w:eastAsia="en-GB"/>
                </w:rPr>
                <w:t>dB</w:t>
              </w:r>
            </w:ins>
          </w:p>
        </w:tc>
        <w:tc>
          <w:tcPr>
            <w:tcW w:w="2551" w:type="dxa"/>
            <w:tcBorders>
              <w:top w:val="nil"/>
              <w:bottom w:val="nil"/>
            </w:tcBorders>
            <w:shd w:val="clear" w:color="auto" w:fill="auto"/>
          </w:tcPr>
          <w:p w14:paraId="23ECEBB4" w14:textId="77777777" w:rsidR="002134DB" w:rsidRPr="00DB707E" w:rsidRDefault="002134DB" w:rsidP="00A615F4">
            <w:pPr>
              <w:keepNext/>
              <w:keepLines/>
              <w:overflowPunct w:val="0"/>
              <w:autoSpaceDE w:val="0"/>
              <w:autoSpaceDN w:val="0"/>
              <w:adjustRightInd w:val="0"/>
              <w:spacing w:after="0"/>
              <w:jc w:val="center"/>
              <w:textAlignment w:val="baseline"/>
              <w:rPr>
                <w:ins w:id="23450" w:author="RedCap - BigCR editor" w:date="2022-08-28T17:52:00Z"/>
                <w:rFonts w:ascii="Arial" w:hAnsi="Arial"/>
                <w:sz w:val="18"/>
                <w:lang w:eastAsia="en-GB"/>
              </w:rPr>
            </w:pPr>
          </w:p>
        </w:tc>
        <w:tc>
          <w:tcPr>
            <w:tcW w:w="2268" w:type="dxa"/>
            <w:shd w:val="clear" w:color="auto" w:fill="auto"/>
          </w:tcPr>
          <w:p w14:paraId="531B0F46" w14:textId="77777777" w:rsidR="002134DB" w:rsidRPr="00DB707E" w:rsidRDefault="002134DB" w:rsidP="00A615F4">
            <w:pPr>
              <w:keepNext/>
              <w:keepLines/>
              <w:overflowPunct w:val="0"/>
              <w:autoSpaceDE w:val="0"/>
              <w:autoSpaceDN w:val="0"/>
              <w:adjustRightInd w:val="0"/>
              <w:spacing w:after="0"/>
              <w:textAlignment w:val="baseline"/>
              <w:rPr>
                <w:ins w:id="23451" w:author="RedCap - BigCR editor" w:date="2022-08-28T17:52:00Z"/>
                <w:rFonts w:ascii="Arial" w:hAnsi="Arial"/>
                <w:sz w:val="18"/>
                <w:lang w:eastAsia="en-GB"/>
              </w:rPr>
            </w:pPr>
          </w:p>
        </w:tc>
      </w:tr>
      <w:tr w:rsidR="002134DB" w:rsidRPr="00DB707E" w14:paraId="32514C45" w14:textId="77777777" w:rsidTr="00A615F4">
        <w:trPr>
          <w:ins w:id="23452" w:author="RedCap - BigCR editor" w:date="2022-08-28T17:52:00Z"/>
        </w:trPr>
        <w:tc>
          <w:tcPr>
            <w:tcW w:w="3652" w:type="dxa"/>
            <w:gridSpan w:val="3"/>
            <w:shd w:val="clear" w:color="auto" w:fill="auto"/>
          </w:tcPr>
          <w:p w14:paraId="57F9962A" w14:textId="77777777" w:rsidR="002134DB" w:rsidRPr="00DB707E" w:rsidRDefault="002134DB" w:rsidP="00A615F4">
            <w:pPr>
              <w:keepNext/>
              <w:keepLines/>
              <w:overflowPunct w:val="0"/>
              <w:autoSpaceDE w:val="0"/>
              <w:autoSpaceDN w:val="0"/>
              <w:adjustRightInd w:val="0"/>
              <w:spacing w:after="0"/>
              <w:textAlignment w:val="baseline"/>
              <w:rPr>
                <w:ins w:id="23453" w:author="RedCap - BigCR editor" w:date="2022-08-28T17:52:00Z"/>
                <w:rFonts w:ascii="Arial" w:hAnsi="Arial"/>
                <w:sz w:val="18"/>
                <w:lang w:eastAsia="en-GB"/>
              </w:rPr>
            </w:pPr>
            <w:ins w:id="23454" w:author="RedCap - BigCR editor" w:date="2022-08-28T17:52:00Z">
              <w:r w:rsidRPr="00DB707E">
                <w:rPr>
                  <w:rFonts w:ascii="Arial" w:hAnsi="Arial"/>
                  <w:sz w:val="18"/>
                  <w:lang w:eastAsia="en-GB"/>
                </w:rPr>
                <w:t>EPRE ratio of PBCH to PBCH_DMRS</w:t>
              </w:r>
            </w:ins>
          </w:p>
        </w:tc>
        <w:tc>
          <w:tcPr>
            <w:tcW w:w="1276" w:type="dxa"/>
            <w:shd w:val="clear" w:color="auto" w:fill="auto"/>
          </w:tcPr>
          <w:p w14:paraId="1D02B83B" w14:textId="77777777" w:rsidR="002134DB" w:rsidRPr="00DB707E" w:rsidRDefault="002134DB" w:rsidP="00A615F4">
            <w:pPr>
              <w:keepNext/>
              <w:keepLines/>
              <w:overflowPunct w:val="0"/>
              <w:autoSpaceDE w:val="0"/>
              <w:autoSpaceDN w:val="0"/>
              <w:adjustRightInd w:val="0"/>
              <w:spacing w:after="0"/>
              <w:jc w:val="center"/>
              <w:textAlignment w:val="baseline"/>
              <w:rPr>
                <w:ins w:id="23455" w:author="RedCap - BigCR editor" w:date="2022-08-28T17:52:00Z"/>
                <w:rFonts w:ascii="Arial" w:hAnsi="Arial"/>
                <w:sz w:val="18"/>
                <w:lang w:eastAsia="en-GB"/>
              </w:rPr>
            </w:pPr>
            <w:ins w:id="23456" w:author="RedCap - BigCR editor" w:date="2022-08-28T17:52:00Z">
              <w:r w:rsidRPr="00DB707E">
                <w:rPr>
                  <w:rFonts w:ascii="Arial" w:hAnsi="Arial"/>
                  <w:bCs/>
                  <w:sz w:val="18"/>
                  <w:lang w:eastAsia="en-GB"/>
                </w:rPr>
                <w:t>dB</w:t>
              </w:r>
            </w:ins>
          </w:p>
        </w:tc>
        <w:tc>
          <w:tcPr>
            <w:tcW w:w="2551" w:type="dxa"/>
            <w:tcBorders>
              <w:top w:val="nil"/>
              <w:bottom w:val="nil"/>
            </w:tcBorders>
            <w:shd w:val="clear" w:color="auto" w:fill="auto"/>
          </w:tcPr>
          <w:p w14:paraId="0C62634A" w14:textId="77777777" w:rsidR="002134DB" w:rsidRPr="00DB707E" w:rsidRDefault="002134DB" w:rsidP="00A615F4">
            <w:pPr>
              <w:keepNext/>
              <w:keepLines/>
              <w:overflowPunct w:val="0"/>
              <w:autoSpaceDE w:val="0"/>
              <w:autoSpaceDN w:val="0"/>
              <w:adjustRightInd w:val="0"/>
              <w:spacing w:after="0"/>
              <w:jc w:val="center"/>
              <w:textAlignment w:val="baseline"/>
              <w:rPr>
                <w:ins w:id="23457" w:author="RedCap - BigCR editor" w:date="2022-08-28T17:52:00Z"/>
                <w:rFonts w:ascii="Arial" w:hAnsi="Arial"/>
                <w:sz w:val="18"/>
                <w:lang w:eastAsia="en-GB"/>
              </w:rPr>
            </w:pPr>
          </w:p>
        </w:tc>
        <w:tc>
          <w:tcPr>
            <w:tcW w:w="2268" w:type="dxa"/>
            <w:shd w:val="clear" w:color="auto" w:fill="auto"/>
          </w:tcPr>
          <w:p w14:paraId="3587B5AC" w14:textId="77777777" w:rsidR="002134DB" w:rsidRPr="00DB707E" w:rsidRDefault="002134DB" w:rsidP="00A615F4">
            <w:pPr>
              <w:keepNext/>
              <w:keepLines/>
              <w:overflowPunct w:val="0"/>
              <w:autoSpaceDE w:val="0"/>
              <w:autoSpaceDN w:val="0"/>
              <w:adjustRightInd w:val="0"/>
              <w:spacing w:after="0"/>
              <w:textAlignment w:val="baseline"/>
              <w:rPr>
                <w:ins w:id="23458" w:author="RedCap - BigCR editor" w:date="2022-08-28T17:52:00Z"/>
                <w:rFonts w:ascii="Arial" w:hAnsi="Arial"/>
                <w:sz w:val="18"/>
                <w:lang w:eastAsia="en-GB"/>
              </w:rPr>
            </w:pPr>
          </w:p>
        </w:tc>
      </w:tr>
      <w:tr w:rsidR="002134DB" w:rsidRPr="00DB707E" w14:paraId="77569222" w14:textId="77777777" w:rsidTr="00A615F4">
        <w:trPr>
          <w:ins w:id="23459" w:author="RedCap - BigCR editor" w:date="2022-08-28T17:52:00Z"/>
        </w:trPr>
        <w:tc>
          <w:tcPr>
            <w:tcW w:w="3652" w:type="dxa"/>
            <w:gridSpan w:val="3"/>
            <w:shd w:val="clear" w:color="auto" w:fill="auto"/>
          </w:tcPr>
          <w:p w14:paraId="73E7C329" w14:textId="77777777" w:rsidR="002134DB" w:rsidRPr="00DB707E" w:rsidRDefault="002134DB" w:rsidP="00A615F4">
            <w:pPr>
              <w:keepNext/>
              <w:keepLines/>
              <w:overflowPunct w:val="0"/>
              <w:autoSpaceDE w:val="0"/>
              <w:autoSpaceDN w:val="0"/>
              <w:adjustRightInd w:val="0"/>
              <w:spacing w:after="0"/>
              <w:textAlignment w:val="baseline"/>
              <w:rPr>
                <w:ins w:id="23460" w:author="RedCap - BigCR editor" w:date="2022-08-28T17:52:00Z"/>
                <w:rFonts w:ascii="Arial" w:hAnsi="Arial"/>
                <w:sz w:val="18"/>
                <w:lang w:eastAsia="en-GB"/>
              </w:rPr>
            </w:pPr>
            <w:ins w:id="23461" w:author="RedCap - BigCR editor" w:date="2022-08-28T17:52:00Z">
              <w:r w:rsidRPr="00DB707E">
                <w:rPr>
                  <w:rFonts w:ascii="Arial" w:hAnsi="Arial"/>
                  <w:sz w:val="18"/>
                  <w:lang w:eastAsia="en-GB"/>
                </w:rPr>
                <w:t>EPRE ratio of PDCCH_DMRS to SSS</w:t>
              </w:r>
            </w:ins>
          </w:p>
        </w:tc>
        <w:tc>
          <w:tcPr>
            <w:tcW w:w="1276" w:type="dxa"/>
            <w:shd w:val="clear" w:color="auto" w:fill="auto"/>
          </w:tcPr>
          <w:p w14:paraId="1D3702C5" w14:textId="77777777" w:rsidR="002134DB" w:rsidRPr="00DB707E" w:rsidRDefault="002134DB" w:rsidP="00A615F4">
            <w:pPr>
              <w:keepNext/>
              <w:keepLines/>
              <w:overflowPunct w:val="0"/>
              <w:autoSpaceDE w:val="0"/>
              <w:autoSpaceDN w:val="0"/>
              <w:adjustRightInd w:val="0"/>
              <w:spacing w:after="0"/>
              <w:jc w:val="center"/>
              <w:textAlignment w:val="baseline"/>
              <w:rPr>
                <w:ins w:id="23462" w:author="RedCap - BigCR editor" w:date="2022-08-28T17:52:00Z"/>
                <w:rFonts w:ascii="Arial" w:hAnsi="Arial"/>
                <w:sz w:val="18"/>
                <w:lang w:eastAsia="en-GB"/>
              </w:rPr>
            </w:pPr>
            <w:ins w:id="23463" w:author="RedCap - BigCR editor" w:date="2022-08-28T17:52:00Z">
              <w:r w:rsidRPr="00DB707E">
                <w:rPr>
                  <w:rFonts w:ascii="Arial" w:hAnsi="Arial"/>
                  <w:bCs/>
                  <w:sz w:val="18"/>
                  <w:lang w:eastAsia="en-GB"/>
                </w:rPr>
                <w:t>dB</w:t>
              </w:r>
            </w:ins>
          </w:p>
        </w:tc>
        <w:tc>
          <w:tcPr>
            <w:tcW w:w="2551" w:type="dxa"/>
            <w:tcBorders>
              <w:top w:val="nil"/>
              <w:bottom w:val="nil"/>
            </w:tcBorders>
            <w:shd w:val="clear" w:color="auto" w:fill="auto"/>
          </w:tcPr>
          <w:p w14:paraId="6271F13E" w14:textId="77777777" w:rsidR="002134DB" w:rsidRPr="00DB707E" w:rsidRDefault="002134DB" w:rsidP="00A615F4">
            <w:pPr>
              <w:keepNext/>
              <w:keepLines/>
              <w:overflowPunct w:val="0"/>
              <w:autoSpaceDE w:val="0"/>
              <w:autoSpaceDN w:val="0"/>
              <w:adjustRightInd w:val="0"/>
              <w:spacing w:after="0"/>
              <w:jc w:val="center"/>
              <w:textAlignment w:val="baseline"/>
              <w:rPr>
                <w:ins w:id="23464" w:author="RedCap - BigCR editor" w:date="2022-08-28T17:52:00Z"/>
                <w:rFonts w:ascii="Arial" w:hAnsi="Arial"/>
                <w:sz w:val="18"/>
                <w:lang w:eastAsia="en-GB"/>
              </w:rPr>
            </w:pPr>
          </w:p>
        </w:tc>
        <w:tc>
          <w:tcPr>
            <w:tcW w:w="2268" w:type="dxa"/>
            <w:shd w:val="clear" w:color="auto" w:fill="auto"/>
          </w:tcPr>
          <w:p w14:paraId="4840C1C6" w14:textId="77777777" w:rsidR="002134DB" w:rsidRPr="00DB707E" w:rsidRDefault="002134DB" w:rsidP="00A615F4">
            <w:pPr>
              <w:keepNext/>
              <w:keepLines/>
              <w:overflowPunct w:val="0"/>
              <w:autoSpaceDE w:val="0"/>
              <w:autoSpaceDN w:val="0"/>
              <w:adjustRightInd w:val="0"/>
              <w:spacing w:after="0"/>
              <w:textAlignment w:val="baseline"/>
              <w:rPr>
                <w:ins w:id="23465" w:author="RedCap - BigCR editor" w:date="2022-08-28T17:52:00Z"/>
                <w:rFonts w:ascii="Arial" w:hAnsi="Arial"/>
                <w:sz w:val="18"/>
                <w:lang w:eastAsia="en-GB"/>
              </w:rPr>
            </w:pPr>
          </w:p>
        </w:tc>
      </w:tr>
      <w:tr w:rsidR="002134DB" w:rsidRPr="00DB707E" w14:paraId="56514C27" w14:textId="77777777" w:rsidTr="00A615F4">
        <w:trPr>
          <w:ins w:id="23466" w:author="RedCap - BigCR editor" w:date="2022-08-28T17:52:00Z"/>
        </w:trPr>
        <w:tc>
          <w:tcPr>
            <w:tcW w:w="3652" w:type="dxa"/>
            <w:gridSpan w:val="3"/>
            <w:shd w:val="clear" w:color="auto" w:fill="auto"/>
          </w:tcPr>
          <w:p w14:paraId="4F310DF3" w14:textId="77777777" w:rsidR="002134DB" w:rsidRPr="00DB707E" w:rsidRDefault="002134DB" w:rsidP="00A615F4">
            <w:pPr>
              <w:keepNext/>
              <w:keepLines/>
              <w:overflowPunct w:val="0"/>
              <w:autoSpaceDE w:val="0"/>
              <w:autoSpaceDN w:val="0"/>
              <w:adjustRightInd w:val="0"/>
              <w:spacing w:after="0"/>
              <w:textAlignment w:val="baseline"/>
              <w:rPr>
                <w:ins w:id="23467" w:author="RedCap - BigCR editor" w:date="2022-08-28T17:52:00Z"/>
                <w:rFonts w:ascii="Arial" w:hAnsi="Arial"/>
                <w:sz w:val="18"/>
                <w:lang w:eastAsia="en-GB"/>
              </w:rPr>
            </w:pPr>
            <w:ins w:id="23468" w:author="RedCap - BigCR editor" w:date="2022-08-28T17:52:00Z">
              <w:r w:rsidRPr="00DB707E">
                <w:rPr>
                  <w:rFonts w:ascii="Arial" w:hAnsi="Arial"/>
                  <w:sz w:val="18"/>
                  <w:lang w:eastAsia="en-GB"/>
                </w:rPr>
                <w:t>EPRE ratio of PDCCH to PDCCH_DMRS</w:t>
              </w:r>
            </w:ins>
          </w:p>
        </w:tc>
        <w:tc>
          <w:tcPr>
            <w:tcW w:w="1276" w:type="dxa"/>
            <w:shd w:val="clear" w:color="auto" w:fill="auto"/>
          </w:tcPr>
          <w:p w14:paraId="27F0F6D3" w14:textId="77777777" w:rsidR="002134DB" w:rsidRPr="00DB707E" w:rsidRDefault="002134DB" w:rsidP="00A615F4">
            <w:pPr>
              <w:keepNext/>
              <w:keepLines/>
              <w:overflowPunct w:val="0"/>
              <w:autoSpaceDE w:val="0"/>
              <w:autoSpaceDN w:val="0"/>
              <w:adjustRightInd w:val="0"/>
              <w:spacing w:after="0"/>
              <w:jc w:val="center"/>
              <w:textAlignment w:val="baseline"/>
              <w:rPr>
                <w:ins w:id="23469" w:author="RedCap - BigCR editor" w:date="2022-08-28T17:52:00Z"/>
                <w:rFonts w:ascii="Arial" w:hAnsi="Arial"/>
                <w:sz w:val="18"/>
                <w:lang w:eastAsia="en-GB"/>
              </w:rPr>
            </w:pPr>
            <w:ins w:id="23470" w:author="RedCap - BigCR editor" w:date="2022-08-28T17:52:00Z">
              <w:r w:rsidRPr="00DB707E">
                <w:rPr>
                  <w:rFonts w:ascii="Arial" w:hAnsi="Arial"/>
                  <w:bCs/>
                  <w:sz w:val="18"/>
                  <w:lang w:eastAsia="en-GB"/>
                </w:rPr>
                <w:t>dB</w:t>
              </w:r>
            </w:ins>
          </w:p>
        </w:tc>
        <w:tc>
          <w:tcPr>
            <w:tcW w:w="2551" w:type="dxa"/>
            <w:tcBorders>
              <w:top w:val="nil"/>
              <w:bottom w:val="nil"/>
            </w:tcBorders>
            <w:shd w:val="clear" w:color="auto" w:fill="auto"/>
          </w:tcPr>
          <w:p w14:paraId="6239C46F" w14:textId="77777777" w:rsidR="002134DB" w:rsidRPr="00DB707E" w:rsidRDefault="002134DB" w:rsidP="00A615F4">
            <w:pPr>
              <w:keepNext/>
              <w:keepLines/>
              <w:overflowPunct w:val="0"/>
              <w:autoSpaceDE w:val="0"/>
              <w:autoSpaceDN w:val="0"/>
              <w:adjustRightInd w:val="0"/>
              <w:spacing w:after="0"/>
              <w:jc w:val="center"/>
              <w:textAlignment w:val="baseline"/>
              <w:rPr>
                <w:ins w:id="23471" w:author="RedCap - BigCR editor" w:date="2022-08-28T17:52:00Z"/>
                <w:rFonts w:ascii="Arial" w:hAnsi="Arial"/>
                <w:sz w:val="18"/>
                <w:lang w:eastAsia="en-GB"/>
              </w:rPr>
            </w:pPr>
          </w:p>
        </w:tc>
        <w:tc>
          <w:tcPr>
            <w:tcW w:w="2268" w:type="dxa"/>
            <w:shd w:val="clear" w:color="auto" w:fill="auto"/>
          </w:tcPr>
          <w:p w14:paraId="5D31B09D" w14:textId="77777777" w:rsidR="002134DB" w:rsidRPr="00DB707E" w:rsidRDefault="002134DB" w:rsidP="00A615F4">
            <w:pPr>
              <w:keepNext/>
              <w:keepLines/>
              <w:overflowPunct w:val="0"/>
              <w:autoSpaceDE w:val="0"/>
              <w:autoSpaceDN w:val="0"/>
              <w:adjustRightInd w:val="0"/>
              <w:spacing w:after="0"/>
              <w:textAlignment w:val="baseline"/>
              <w:rPr>
                <w:ins w:id="23472" w:author="RedCap - BigCR editor" w:date="2022-08-28T17:52:00Z"/>
                <w:rFonts w:ascii="Arial" w:hAnsi="Arial"/>
                <w:sz w:val="18"/>
                <w:lang w:eastAsia="en-GB"/>
              </w:rPr>
            </w:pPr>
          </w:p>
        </w:tc>
      </w:tr>
      <w:tr w:rsidR="002134DB" w:rsidRPr="00DB707E" w14:paraId="051DDD47" w14:textId="77777777" w:rsidTr="00A615F4">
        <w:trPr>
          <w:ins w:id="23473" w:author="RedCap - BigCR editor" w:date="2022-08-28T17:52:00Z"/>
        </w:trPr>
        <w:tc>
          <w:tcPr>
            <w:tcW w:w="3652" w:type="dxa"/>
            <w:gridSpan w:val="3"/>
            <w:shd w:val="clear" w:color="auto" w:fill="auto"/>
          </w:tcPr>
          <w:p w14:paraId="07E35B33" w14:textId="77777777" w:rsidR="002134DB" w:rsidRPr="00DB707E" w:rsidRDefault="002134DB" w:rsidP="00A615F4">
            <w:pPr>
              <w:keepNext/>
              <w:keepLines/>
              <w:overflowPunct w:val="0"/>
              <w:autoSpaceDE w:val="0"/>
              <w:autoSpaceDN w:val="0"/>
              <w:adjustRightInd w:val="0"/>
              <w:spacing w:after="0"/>
              <w:textAlignment w:val="baseline"/>
              <w:rPr>
                <w:ins w:id="23474" w:author="RedCap - BigCR editor" w:date="2022-08-28T17:52:00Z"/>
                <w:rFonts w:ascii="Arial" w:hAnsi="Arial"/>
                <w:sz w:val="18"/>
                <w:lang w:eastAsia="en-GB"/>
              </w:rPr>
            </w:pPr>
            <w:ins w:id="23475" w:author="RedCap - BigCR editor" w:date="2022-08-28T17:52:00Z">
              <w:r w:rsidRPr="00DB707E">
                <w:rPr>
                  <w:rFonts w:ascii="Arial" w:hAnsi="Arial"/>
                  <w:sz w:val="18"/>
                  <w:lang w:eastAsia="en-GB"/>
                </w:rPr>
                <w:t>EPRE ratio of PDSCH_DMRS to SSS</w:t>
              </w:r>
            </w:ins>
          </w:p>
        </w:tc>
        <w:tc>
          <w:tcPr>
            <w:tcW w:w="1276" w:type="dxa"/>
            <w:shd w:val="clear" w:color="auto" w:fill="auto"/>
          </w:tcPr>
          <w:p w14:paraId="382E5DA3" w14:textId="77777777" w:rsidR="002134DB" w:rsidRPr="00DB707E" w:rsidRDefault="002134DB" w:rsidP="00A615F4">
            <w:pPr>
              <w:keepNext/>
              <w:keepLines/>
              <w:overflowPunct w:val="0"/>
              <w:autoSpaceDE w:val="0"/>
              <w:autoSpaceDN w:val="0"/>
              <w:adjustRightInd w:val="0"/>
              <w:spacing w:after="0"/>
              <w:jc w:val="center"/>
              <w:textAlignment w:val="baseline"/>
              <w:rPr>
                <w:ins w:id="23476" w:author="RedCap - BigCR editor" w:date="2022-08-28T17:52:00Z"/>
                <w:rFonts w:ascii="Arial" w:hAnsi="Arial"/>
                <w:sz w:val="18"/>
                <w:lang w:eastAsia="en-GB"/>
              </w:rPr>
            </w:pPr>
            <w:ins w:id="23477" w:author="RedCap - BigCR editor" w:date="2022-08-28T17:52:00Z">
              <w:r w:rsidRPr="00DB707E">
                <w:rPr>
                  <w:rFonts w:ascii="Arial" w:hAnsi="Arial"/>
                  <w:bCs/>
                  <w:sz w:val="18"/>
                  <w:lang w:eastAsia="en-GB"/>
                </w:rPr>
                <w:t>dB</w:t>
              </w:r>
            </w:ins>
          </w:p>
        </w:tc>
        <w:tc>
          <w:tcPr>
            <w:tcW w:w="2551" w:type="dxa"/>
            <w:tcBorders>
              <w:top w:val="nil"/>
              <w:bottom w:val="nil"/>
            </w:tcBorders>
            <w:shd w:val="clear" w:color="auto" w:fill="auto"/>
          </w:tcPr>
          <w:p w14:paraId="65CB1333" w14:textId="77777777" w:rsidR="002134DB" w:rsidRPr="00DB707E" w:rsidRDefault="002134DB" w:rsidP="00A615F4">
            <w:pPr>
              <w:keepNext/>
              <w:keepLines/>
              <w:overflowPunct w:val="0"/>
              <w:autoSpaceDE w:val="0"/>
              <w:autoSpaceDN w:val="0"/>
              <w:adjustRightInd w:val="0"/>
              <w:spacing w:after="0"/>
              <w:jc w:val="center"/>
              <w:textAlignment w:val="baseline"/>
              <w:rPr>
                <w:ins w:id="23478" w:author="RedCap - BigCR editor" w:date="2022-08-28T17:52:00Z"/>
                <w:rFonts w:ascii="Arial" w:hAnsi="Arial"/>
                <w:sz w:val="18"/>
                <w:lang w:eastAsia="en-GB"/>
              </w:rPr>
            </w:pPr>
          </w:p>
        </w:tc>
        <w:tc>
          <w:tcPr>
            <w:tcW w:w="2268" w:type="dxa"/>
            <w:shd w:val="clear" w:color="auto" w:fill="auto"/>
          </w:tcPr>
          <w:p w14:paraId="3AAC7554" w14:textId="77777777" w:rsidR="002134DB" w:rsidRPr="00DB707E" w:rsidRDefault="002134DB" w:rsidP="00A615F4">
            <w:pPr>
              <w:keepNext/>
              <w:keepLines/>
              <w:overflowPunct w:val="0"/>
              <w:autoSpaceDE w:val="0"/>
              <w:autoSpaceDN w:val="0"/>
              <w:adjustRightInd w:val="0"/>
              <w:spacing w:after="0"/>
              <w:textAlignment w:val="baseline"/>
              <w:rPr>
                <w:ins w:id="23479" w:author="RedCap - BigCR editor" w:date="2022-08-28T17:52:00Z"/>
                <w:rFonts w:ascii="Arial" w:hAnsi="Arial"/>
                <w:sz w:val="18"/>
                <w:lang w:eastAsia="en-GB"/>
              </w:rPr>
            </w:pPr>
          </w:p>
        </w:tc>
      </w:tr>
      <w:tr w:rsidR="002134DB" w:rsidRPr="00DB707E" w14:paraId="731F2F52" w14:textId="77777777" w:rsidTr="00A615F4">
        <w:trPr>
          <w:ins w:id="23480" w:author="RedCap - BigCR editor" w:date="2022-08-28T17:52:00Z"/>
        </w:trPr>
        <w:tc>
          <w:tcPr>
            <w:tcW w:w="3652" w:type="dxa"/>
            <w:gridSpan w:val="3"/>
            <w:shd w:val="clear" w:color="auto" w:fill="auto"/>
          </w:tcPr>
          <w:p w14:paraId="65BEA463" w14:textId="77777777" w:rsidR="002134DB" w:rsidRPr="00DB707E" w:rsidRDefault="002134DB" w:rsidP="00A615F4">
            <w:pPr>
              <w:keepNext/>
              <w:keepLines/>
              <w:overflowPunct w:val="0"/>
              <w:autoSpaceDE w:val="0"/>
              <w:autoSpaceDN w:val="0"/>
              <w:adjustRightInd w:val="0"/>
              <w:spacing w:after="0"/>
              <w:textAlignment w:val="baseline"/>
              <w:rPr>
                <w:ins w:id="23481" w:author="RedCap - BigCR editor" w:date="2022-08-28T17:52:00Z"/>
                <w:rFonts w:ascii="Arial" w:hAnsi="Arial"/>
                <w:sz w:val="18"/>
                <w:lang w:eastAsia="en-GB"/>
              </w:rPr>
            </w:pPr>
            <w:ins w:id="23482" w:author="RedCap - BigCR editor" w:date="2022-08-28T17:52:00Z">
              <w:r w:rsidRPr="00DB707E">
                <w:rPr>
                  <w:rFonts w:ascii="Arial" w:hAnsi="Arial"/>
                  <w:sz w:val="18"/>
                  <w:lang w:eastAsia="en-GB"/>
                </w:rPr>
                <w:t>EPRE ratio of PDSCH to PDSCH_DMRS</w:t>
              </w:r>
            </w:ins>
          </w:p>
        </w:tc>
        <w:tc>
          <w:tcPr>
            <w:tcW w:w="1276" w:type="dxa"/>
            <w:shd w:val="clear" w:color="auto" w:fill="auto"/>
          </w:tcPr>
          <w:p w14:paraId="5DB561A0" w14:textId="77777777" w:rsidR="002134DB" w:rsidRPr="00DB707E" w:rsidRDefault="002134DB" w:rsidP="00A615F4">
            <w:pPr>
              <w:keepNext/>
              <w:keepLines/>
              <w:overflowPunct w:val="0"/>
              <w:autoSpaceDE w:val="0"/>
              <w:autoSpaceDN w:val="0"/>
              <w:adjustRightInd w:val="0"/>
              <w:spacing w:after="0"/>
              <w:jc w:val="center"/>
              <w:textAlignment w:val="baseline"/>
              <w:rPr>
                <w:ins w:id="23483" w:author="RedCap - BigCR editor" w:date="2022-08-28T17:52:00Z"/>
                <w:rFonts w:ascii="Arial" w:hAnsi="Arial"/>
                <w:sz w:val="18"/>
                <w:lang w:eastAsia="en-GB"/>
              </w:rPr>
            </w:pPr>
            <w:ins w:id="23484" w:author="RedCap - BigCR editor" w:date="2022-08-28T17:52:00Z">
              <w:r w:rsidRPr="00DB707E">
                <w:rPr>
                  <w:rFonts w:ascii="Arial" w:hAnsi="Arial"/>
                  <w:bCs/>
                  <w:sz w:val="18"/>
                  <w:lang w:eastAsia="en-GB"/>
                </w:rPr>
                <w:t>dB</w:t>
              </w:r>
            </w:ins>
          </w:p>
        </w:tc>
        <w:tc>
          <w:tcPr>
            <w:tcW w:w="2551" w:type="dxa"/>
            <w:tcBorders>
              <w:top w:val="nil"/>
            </w:tcBorders>
            <w:shd w:val="clear" w:color="auto" w:fill="auto"/>
          </w:tcPr>
          <w:p w14:paraId="126F140A" w14:textId="77777777" w:rsidR="002134DB" w:rsidRPr="00DB707E" w:rsidRDefault="002134DB" w:rsidP="00A615F4">
            <w:pPr>
              <w:keepNext/>
              <w:keepLines/>
              <w:overflowPunct w:val="0"/>
              <w:autoSpaceDE w:val="0"/>
              <w:autoSpaceDN w:val="0"/>
              <w:adjustRightInd w:val="0"/>
              <w:spacing w:after="0"/>
              <w:jc w:val="center"/>
              <w:textAlignment w:val="baseline"/>
              <w:rPr>
                <w:ins w:id="23485" w:author="RedCap - BigCR editor" w:date="2022-08-28T17:52:00Z"/>
                <w:rFonts w:ascii="Arial" w:hAnsi="Arial"/>
                <w:sz w:val="18"/>
                <w:lang w:eastAsia="en-GB"/>
              </w:rPr>
            </w:pPr>
          </w:p>
        </w:tc>
        <w:tc>
          <w:tcPr>
            <w:tcW w:w="2268" w:type="dxa"/>
            <w:tcBorders>
              <w:bottom w:val="single" w:sz="4" w:space="0" w:color="auto"/>
            </w:tcBorders>
            <w:shd w:val="clear" w:color="auto" w:fill="auto"/>
          </w:tcPr>
          <w:p w14:paraId="4A60801A" w14:textId="77777777" w:rsidR="002134DB" w:rsidRPr="00DB707E" w:rsidRDefault="002134DB" w:rsidP="00A615F4">
            <w:pPr>
              <w:keepNext/>
              <w:keepLines/>
              <w:overflowPunct w:val="0"/>
              <w:autoSpaceDE w:val="0"/>
              <w:autoSpaceDN w:val="0"/>
              <w:adjustRightInd w:val="0"/>
              <w:spacing w:after="0"/>
              <w:textAlignment w:val="baseline"/>
              <w:rPr>
                <w:ins w:id="23486" w:author="RedCap - BigCR editor" w:date="2022-08-28T17:52:00Z"/>
                <w:rFonts w:ascii="Arial" w:hAnsi="Arial"/>
                <w:sz w:val="18"/>
                <w:lang w:eastAsia="en-GB"/>
              </w:rPr>
            </w:pPr>
          </w:p>
        </w:tc>
      </w:tr>
      <w:tr w:rsidR="002134DB" w:rsidRPr="00DB707E" w14:paraId="78957CFE" w14:textId="77777777" w:rsidTr="00A615F4">
        <w:trPr>
          <w:ins w:id="23487" w:author="RedCap - BigCR editor" w:date="2022-08-28T17:52:00Z"/>
        </w:trPr>
        <w:tc>
          <w:tcPr>
            <w:tcW w:w="1242" w:type="dxa"/>
            <w:tcBorders>
              <w:bottom w:val="nil"/>
            </w:tcBorders>
            <w:shd w:val="clear" w:color="auto" w:fill="auto"/>
          </w:tcPr>
          <w:p w14:paraId="0E6760BE" w14:textId="77777777" w:rsidR="002134DB" w:rsidRPr="00DB707E" w:rsidRDefault="002134DB" w:rsidP="00A615F4">
            <w:pPr>
              <w:keepNext/>
              <w:keepLines/>
              <w:overflowPunct w:val="0"/>
              <w:autoSpaceDE w:val="0"/>
              <w:autoSpaceDN w:val="0"/>
              <w:adjustRightInd w:val="0"/>
              <w:spacing w:after="0"/>
              <w:textAlignment w:val="baseline"/>
              <w:rPr>
                <w:ins w:id="23488" w:author="RedCap - BigCR editor" w:date="2022-08-28T17:52:00Z"/>
                <w:rFonts w:ascii="Arial" w:hAnsi="Arial"/>
                <w:sz w:val="18"/>
                <w:lang w:eastAsia="zh-CN"/>
              </w:rPr>
            </w:pPr>
            <w:ins w:id="23489" w:author="RedCap - BigCR editor" w:date="2022-08-28T17:52:00Z">
              <w:r w:rsidRPr="00DB707E">
                <w:rPr>
                  <w:rFonts w:ascii="Arial" w:hAnsi="Arial"/>
                  <w:sz w:val="18"/>
                  <w:lang w:eastAsia="zh-CN"/>
                </w:rPr>
                <w:t>SSB with index 0</w:t>
              </w:r>
            </w:ins>
          </w:p>
        </w:tc>
        <w:tc>
          <w:tcPr>
            <w:tcW w:w="2410" w:type="dxa"/>
            <w:gridSpan w:val="2"/>
            <w:shd w:val="clear" w:color="auto" w:fill="auto"/>
          </w:tcPr>
          <w:p w14:paraId="2EF7078E" w14:textId="77777777" w:rsidR="002134DB" w:rsidRPr="00DB707E" w:rsidRDefault="002134DB" w:rsidP="00A615F4">
            <w:pPr>
              <w:keepNext/>
              <w:keepLines/>
              <w:overflowPunct w:val="0"/>
              <w:autoSpaceDE w:val="0"/>
              <w:autoSpaceDN w:val="0"/>
              <w:adjustRightInd w:val="0"/>
              <w:spacing w:after="0"/>
              <w:textAlignment w:val="baseline"/>
              <w:rPr>
                <w:ins w:id="23490" w:author="RedCap - BigCR editor" w:date="2022-08-28T17:52:00Z"/>
                <w:rFonts w:ascii="Arial" w:hAnsi="Arial"/>
                <w:sz w:val="18"/>
                <w:lang w:eastAsia="en-GB"/>
              </w:rPr>
            </w:pPr>
            <w:ins w:id="23491" w:author="RedCap - BigCR editor" w:date="2022-08-28T17:52:00Z">
              <w:r w:rsidRPr="00DB707E">
                <w:rPr>
                  <w:rFonts w:ascii="Arial" w:hAnsi="Arial"/>
                  <w:position w:val="-12"/>
                  <w:sz w:val="18"/>
                  <w:lang w:eastAsia="en-GB"/>
                </w:rPr>
                <w:object w:dxaOrig="680" w:dyaOrig="380" w14:anchorId="4B3C7FE2">
                  <v:shape id="_x0000_i1144" type="#_x0000_t75" style="width:37.5pt;height:15.5pt" o:ole="" fillcolor="window">
                    <v:imagedata r:id="rId131" o:title=""/>
                  </v:shape>
                  <o:OLEObject Type="Embed" ProgID="Equation.3" ShapeID="_x0000_i1144" DrawAspect="Content" ObjectID="_1723417828" r:id="rId141"/>
                </w:object>
              </w:r>
            </w:ins>
          </w:p>
        </w:tc>
        <w:tc>
          <w:tcPr>
            <w:tcW w:w="1276" w:type="dxa"/>
            <w:tcBorders>
              <w:bottom w:val="single" w:sz="4" w:space="0" w:color="auto"/>
            </w:tcBorders>
            <w:shd w:val="clear" w:color="auto" w:fill="auto"/>
          </w:tcPr>
          <w:p w14:paraId="55E9A4B5" w14:textId="77777777" w:rsidR="002134DB" w:rsidRPr="00DB707E" w:rsidRDefault="002134DB" w:rsidP="00A615F4">
            <w:pPr>
              <w:keepNext/>
              <w:keepLines/>
              <w:overflowPunct w:val="0"/>
              <w:autoSpaceDE w:val="0"/>
              <w:autoSpaceDN w:val="0"/>
              <w:adjustRightInd w:val="0"/>
              <w:spacing w:after="0"/>
              <w:jc w:val="center"/>
              <w:textAlignment w:val="baseline"/>
              <w:rPr>
                <w:ins w:id="23492" w:author="RedCap - BigCR editor" w:date="2022-08-28T17:52:00Z"/>
                <w:rFonts w:ascii="Arial" w:hAnsi="Arial"/>
                <w:sz w:val="18"/>
                <w:lang w:eastAsia="en-GB"/>
              </w:rPr>
            </w:pPr>
            <w:ins w:id="23493" w:author="RedCap - BigCR editor" w:date="2022-08-28T17:52:00Z">
              <w:r w:rsidRPr="00DB707E">
                <w:rPr>
                  <w:rFonts w:ascii="Arial" w:hAnsi="Arial"/>
                  <w:sz w:val="18"/>
                  <w:lang w:eastAsia="en-GB"/>
                </w:rPr>
                <w:t>dB</w:t>
              </w:r>
            </w:ins>
          </w:p>
        </w:tc>
        <w:tc>
          <w:tcPr>
            <w:tcW w:w="2551" w:type="dxa"/>
            <w:shd w:val="clear" w:color="auto" w:fill="auto"/>
          </w:tcPr>
          <w:p w14:paraId="7F609096" w14:textId="77777777" w:rsidR="002134DB" w:rsidRPr="00DB707E" w:rsidRDefault="002134DB" w:rsidP="00A615F4">
            <w:pPr>
              <w:keepNext/>
              <w:keepLines/>
              <w:overflowPunct w:val="0"/>
              <w:autoSpaceDE w:val="0"/>
              <w:autoSpaceDN w:val="0"/>
              <w:adjustRightInd w:val="0"/>
              <w:spacing w:after="0"/>
              <w:jc w:val="center"/>
              <w:textAlignment w:val="baseline"/>
              <w:rPr>
                <w:ins w:id="23494" w:author="RedCap - BigCR editor" w:date="2022-08-28T17:52:00Z"/>
                <w:rFonts w:ascii="Arial" w:hAnsi="Arial"/>
                <w:sz w:val="18"/>
                <w:lang w:eastAsia="zh-CN"/>
              </w:rPr>
            </w:pPr>
            <w:ins w:id="23495" w:author="RedCap - BigCR editor" w:date="2022-08-28T17:52:00Z">
              <w:r w:rsidRPr="00DB707E">
                <w:rPr>
                  <w:rFonts w:ascii="Arial" w:hAnsi="Arial"/>
                  <w:bCs/>
                  <w:sz w:val="18"/>
                  <w:lang w:eastAsia="en-GB"/>
                </w:rPr>
                <w:t>3</w:t>
              </w:r>
            </w:ins>
          </w:p>
        </w:tc>
        <w:tc>
          <w:tcPr>
            <w:tcW w:w="2268" w:type="dxa"/>
            <w:tcBorders>
              <w:bottom w:val="nil"/>
            </w:tcBorders>
            <w:shd w:val="clear" w:color="auto" w:fill="auto"/>
          </w:tcPr>
          <w:p w14:paraId="3697CCB8" w14:textId="77777777" w:rsidR="002134DB" w:rsidRPr="00DB707E" w:rsidRDefault="002134DB" w:rsidP="00A615F4">
            <w:pPr>
              <w:keepNext/>
              <w:keepLines/>
              <w:overflowPunct w:val="0"/>
              <w:autoSpaceDE w:val="0"/>
              <w:autoSpaceDN w:val="0"/>
              <w:adjustRightInd w:val="0"/>
              <w:spacing w:after="0"/>
              <w:textAlignment w:val="baseline"/>
              <w:rPr>
                <w:ins w:id="23496" w:author="RedCap - BigCR editor" w:date="2022-08-28T17:52:00Z"/>
                <w:rFonts w:ascii="Arial" w:hAnsi="Arial"/>
                <w:sz w:val="18"/>
                <w:lang w:val="en-US" w:eastAsia="zh-CN"/>
              </w:rPr>
            </w:pPr>
            <w:ins w:id="23497" w:author="RedCap - BigCR editor" w:date="2022-08-28T17:52:00Z">
              <w:r w:rsidRPr="00DB707E">
                <w:rPr>
                  <w:rFonts w:ascii="Arial" w:hAnsi="Arial"/>
                  <w:sz w:val="18"/>
                  <w:lang w:eastAsia="zh-CN"/>
                </w:rPr>
                <w:t xml:space="preserve">Power of SSB with index 0 is set to be above configured </w:t>
              </w:r>
              <w:proofErr w:type="spellStart"/>
              <w:r w:rsidRPr="00DB707E">
                <w:rPr>
                  <w:rFonts w:ascii="Arial" w:hAnsi="Arial"/>
                  <w:i/>
                  <w:sz w:val="18"/>
                  <w:lang w:eastAsia="en-GB"/>
                </w:rPr>
                <w:t>rsrp-ThresholdSSB</w:t>
              </w:r>
              <w:proofErr w:type="spellEnd"/>
            </w:ins>
          </w:p>
        </w:tc>
      </w:tr>
      <w:tr w:rsidR="002134DB" w:rsidRPr="00DB707E" w14:paraId="15218A93" w14:textId="77777777" w:rsidTr="00A615F4">
        <w:trPr>
          <w:trHeight w:val="275"/>
          <w:ins w:id="23498" w:author="RedCap - BigCR editor" w:date="2022-08-28T17:52:00Z"/>
        </w:trPr>
        <w:tc>
          <w:tcPr>
            <w:tcW w:w="1242" w:type="dxa"/>
            <w:tcBorders>
              <w:top w:val="nil"/>
              <w:bottom w:val="nil"/>
            </w:tcBorders>
            <w:shd w:val="clear" w:color="auto" w:fill="auto"/>
          </w:tcPr>
          <w:p w14:paraId="19E9076C" w14:textId="77777777" w:rsidR="002134DB" w:rsidRPr="00DB707E" w:rsidRDefault="002134DB" w:rsidP="00A615F4">
            <w:pPr>
              <w:keepNext/>
              <w:keepLines/>
              <w:overflowPunct w:val="0"/>
              <w:autoSpaceDE w:val="0"/>
              <w:autoSpaceDN w:val="0"/>
              <w:adjustRightInd w:val="0"/>
              <w:spacing w:after="0"/>
              <w:textAlignment w:val="baseline"/>
              <w:rPr>
                <w:ins w:id="23499" w:author="RedCap - BigCR editor" w:date="2022-08-28T17:52:00Z"/>
                <w:rFonts w:ascii="Arial" w:hAnsi="Arial"/>
                <w:sz w:val="18"/>
                <w:lang w:eastAsia="zh-CN"/>
              </w:rPr>
            </w:pPr>
          </w:p>
        </w:tc>
        <w:tc>
          <w:tcPr>
            <w:tcW w:w="851" w:type="dxa"/>
            <w:tcBorders>
              <w:bottom w:val="single" w:sz="4" w:space="0" w:color="auto"/>
            </w:tcBorders>
            <w:shd w:val="clear" w:color="auto" w:fill="auto"/>
          </w:tcPr>
          <w:p w14:paraId="1BCE8A7C" w14:textId="77777777" w:rsidR="002134DB" w:rsidRPr="00DB707E" w:rsidRDefault="002134DB" w:rsidP="00A615F4">
            <w:pPr>
              <w:keepNext/>
              <w:keepLines/>
              <w:overflowPunct w:val="0"/>
              <w:autoSpaceDE w:val="0"/>
              <w:autoSpaceDN w:val="0"/>
              <w:adjustRightInd w:val="0"/>
              <w:spacing w:after="0"/>
              <w:textAlignment w:val="baseline"/>
              <w:rPr>
                <w:ins w:id="23500" w:author="RedCap - BigCR editor" w:date="2022-08-28T17:52:00Z"/>
                <w:rFonts w:ascii="Arial" w:hAnsi="Arial"/>
                <w:sz w:val="18"/>
                <w:lang w:eastAsia="zh-CN"/>
              </w:rPr>
            </w:pPr>
            <w:ins w:id="23501" w:author="RedCap - BigCR editor" w:date="2022-08-28T17:52:00Z">
              <w:r w:rsidRPr="00DB707E">
                <w:rPr>
                  <w:rFonts w:ascii="Arial" w:hAnsi="Arial"/>
                  <w:position w:val="-12"/>
                  <w:sz w:val="18"/>
                  <w:lang w:eastAsia="en-GB"/>
                </w:rPr>
                <w:object w:dxaOrig="400" w:dyaOrig="360" w14:anchorId="6B02E847">
                  <v:shape id="_x0000_i1145" type="#_x0000_t75" style="width:20.5pt;height:20.5pt" o:ole="" fillcolor="window">
                    <v:imagedata r:id="rId17" o:title=""/>
                  </v:shape>
                  <o:OLEObject Type="Embed" ProgID="Equation.3" ShapeID="_x0000_i1145" DrawAspect="Content" ObjectID="_1723417829" r:id="rId142"/>
                </w:object>
              </w:r>
            </w:ins>
          </w:p>
        </w:tc>
        <w:tc>
          <w:tcPr>
            <w:tcW w:w="1559" w:type="dxa"/>
            <w:shd w:val="clear" w:color="auto" w:fill="auto"/>
          </w:tcPr>
          <w:p w14:paraId="5DA37F20" w14:textId="77777777" w:rsidR="002134DB" w:rsidRPr="00DB707E" w:rsidRDefault="002134DB" w:rsidP="00A615F4">
            <w:pPr>
              <w:keepNext/>
              <w:keepLines/>
              <w:overflowPunct w:val="0"/>
              <w:autoSpaceDE w:val="0"/>
              <w:autoSpaceDN w:val="0"/>
              <w:adjustRightInd w:val="0"/>
              <w:spacing w:after="0"/>
              <w:textAlignment w:val="baseline"/>
              <w:rPr>
                <w:ins w:id="23502" w:author="RedCap - BigCR editor" w:date="2022-08-28T17:52:00Z"/>
                <w:rFonts w:ascii="Arial" w:hAnsi="Arial"/>
                <w:sz w:val="18"/>
                <w:lang w:eastAsia="zh-CN"/>
              </w:rPr>
            </w:pPr>
            <w:ins w:id="23503" w:author="RedCap - BigCR editor" w:date="2022-08-28T17:52:00Z">
              <w:r w:rsidRPr="00DB707E">
                <w:rPr>
                  <w:rFonts w:ascii="Arial" w:hAnsi="Arial"/>
                  <w:sz w:val="18"/>
                  <w:lang w:eastAsia="zh-CN"/>
                </w:rPr>
                <w:t>Config 1,4</w:t>
              </w:r>
            </w:ins>
          </w:p>
        </w:tc>
        <w:tc>
          <w:tcPr>
            <w:tcW w:w="1276" w:type="dxa"/>
            <w:tcBorders>
              <w:bottom w:val="nil"/>
            </w:tcBorders>
            <w:shd w:val="clear" w:color="auto" w:fill="auto"/>
          </w:tcPr>
          <w:p w14:paraId="6450E4C9" w14:textId="77777777" w:rsidR="002134DB" w:rsidRPr="00DB707E" w:rsidRDefault="002134DB" w:rsidP="00A615F4">
            <w:pPr>
              <w:keepNext/>
              <w:keepLines/>
              <w:overflowPunct w:val="0"/>
              <w:autoSpaceDE w:val="0"/>
              <w:autoSpaceDN w:val="0"/>
              <w:adjustRightInd w:val="0"/>
              <w:spacing w:after="0"/>
              <w:jc w:val="center"/>
              <w:textAlignment w:val="baseline"/>
              <w:rPr>
                <w:ins w:id="23504" w:author="RedCap - BigCR editor" w:date="2022-08-28T17:52:00Z"/>
                <w:rFonts w:ascii="Arial" w:hAnsi="Arial"/>
                <w:sz w:val="18"/>
                <w:lang w:eastAsia="zh-CN"/>
              </w:rPr>
            </w:pPr>
            <w:ins w:id="23505" w:author="RedCap - BigCR editor" w:date="2022-08-28T17:52:00Z">
              <w:r w:rsidRPr="00DB707E">
                <w:rPr>
                  <w:rFonts w:ascii="Arial" w:hAnsi="Arial"/>
                  <w:sz w:val="18"/>
                  <w:lang w:eastAsia="en-GB"/>
                </w:rPr>
                <w:t>dBm</w:t>
              </w:r>
              <w:r w:rsidRPr="00DB707E">
                <w:rPr>
                  <w:rFonts w:ascii="Arial" w:hAnsi="Arial"/>
                  <w:sz w:val="18"/>
                  <w:lang w:eastAsia="zh-CN"/>
                </w:rPr>
                <w:t>/15kHz</w:t>
              </w:r>
            </w:ins>
          </w:p>
        </w:tc>
        <w:tc>
          <w:tcPr>
            <w:tcW w:w="2551" w:type="dxa"/>
            <w:shd w:val="clear" w:color="auto" w:fill="auto"/>
          </w:tcPr>
          <w:p w14:paraId="0E65DE05" w14:textId="77777777" w:rsidR="002134DB" w:rsidRPr="00DB707E" w:rsidRDefault="002134DB" w:rsidP="00A615F4">
            <w:pPr>
              <w:keepNext/>
              <w:keepLines/>
              <w:overflowPunct w:val="0"/>
              <w:autoSpaceDE w:val="0"/>
              <w:autoSpaceDN w:val="0"/>
              <w:adjustRightInd w:val="0"/>
              <w:spacing w:after="0"/>
              <w:jc w:val="center"/>
              <w:textAlignment w:val="baseline"/>
              <w:rPr>
                <w:ins w:id="23506" w:author="RedCap - BigCR editor" w:date="2022-08-28T17:52:00Z"/>
                <w:rFonts w:ascii="Arial" w:hAnsi="Arial"/>
                <w:sz w:val="18"/>
                <w:lang w:eastAsia="zh-CN"/>
              </w:rPr>
            </w:pPr>
            <w:ins w:id="23507" w:author="RedCap - BigCR editor" w:date="2022-08-28T17:52:00Z">
              <w:r w:rsidRPr="00DB707E">
                <w:rPr>
                  <w:rFonts w:ascii="Arial" w:hAnsi="Arial"/>
                  <w:sz w:val="18"/>
                  <w:lang w:eastAsia="en-GB"/>
                </w:rPr>
                <w:t>-98</w:t>
              </w:r>
            </w:ins>
          </w:p>
        </w:tc>
        <w:tc>
          <w:tcPr>
            <w:tcW w:w="2268" w:type="dxa"/>
            <w:tcBorders>
              <w:top w:val="nil"/>
              <w:bottom w:val="nil"/>
            </w:tcBorders>
            <w:shd w:val="clear" w:color="auto" w:fill="auto"/>
          </w:tcPr>
          <w:p w14:paraId="750327FA" w14:textId="77777777" w:rsidR="002134DB" w:rsidRPr="00DB707E" w:rsidRDefault="002134DB" w:rsidP="00A615F4">
            <w:pPr>
              <w:keepNext/>
              <w:keepLines/>
              <w:overflowPunct w:val="0"/>
              <w:autoSpaceDE w:val="0"/>
              <w:autoSpaceDN w:val="0"/>
              <w:adjustRightInd w:val="0"/>
              <w:spacing w:after="0"/>
              <w:textAlignment w:val="baseline"/>
              <w:rPr>
                <w:ins w:id="23508" w:author="RedCap - BigCR editor" w:date="2022-08-28T17:52:00Z"/>
                <w:rFonts w:ascii="Arial" w:hAnsi="Arial"/>
                <w:sz w:val="18"/>
                <w:lang w:eastAsia="en-GB"/>
              </w:rPr>
            </w:pPr>
          </w:p>
        </w:tc>
      </w:tr>
      <w:tr w:rsidR="002134DB" w:rsidRPr="00DB707E" w14:paraId="22FDB57B" w14:textId="77777777" w:rsidTr="00A615F4">
        <w:trPr>
          <w:trHeight w:val="275"/>
          <w:ins w:id="23509" w:author="RedCap - BigCR editor" w:date="2022-08-28T17:52:00Z"/>
        </w:trPr>
        <w:tc>
          <w:tcPr>
            <w:tcW w:w="1242" w:type="dxa"/>
            <w:tcBorders>
              <w:top w:val="nil"/>
              <w:bottom w:val="nil"/>
            </w:tcBorders>
            <w:shd w:val="clear" w:color="auto" w:fill="auto"/>
          </w:tcPr>
          <w:p w14:paraId="42CDDA7B" w14:textId="77777777" w:rsidR="002134DB" w:rsidRPr="00DB707E" w:rsidRDefault="002134DB" w:rsidP="00A615F4">
            <w:pPr>
              <w:keepNext/>
              <w:keepLines/>
              <w:overflowPunct w:val="0"/>
              <w:autoSpaceDE w:val="0"/>
              <w:autoSpaceDN w:val="0"/>
              <w:adjustRightInd w:val="0"/>
              <w:spacing w:after="0"/>
              <w:textAlignment w:val="baseline"/>
              <w:rPr>
                <w:ins w:id="23510" w:author="RedCap - BigCR editor" w:date="2022-08-28T17:52:00Z"/>
                <w:rFonts w:ascii="Arial" w:hAnsi="Arial"/>
                <w:sz w:val="18"/>
                <w:lang w:eastAsia="zh-CN"/>
              </w:rPr>
            </w:pPr>
          </w:p>
        </w:tc>
        <w:tc>
          <w:tcPr>
            <w:tcW w:w="851" w:type="dxa"/>
            <w:tcBorders>
              <w:top w:val="single" w:sz="4" w:space="0" w:color="auto"/>
            </w:tcBorders>
            <w:shd w:val="clear" w:color="auto" w:fill="auto"/>
          </w:tcPr>
          <w:p w14:paraId="6E43798C" w14:textId="77777777" w:rsidR="002134DB" w:rsidRPr="00DB707E" w:rsidRDefault="002134DB" w:rsidP="00A615F4">
            <w:pPr>
              <w:keepNext/>
              <w:keepLines/>
              <w:overflowPunct w:val="0"/>
              <w:autoSpaceDE w:val="0"/>
              <w:autoSpaceDN w:val="0"/>
              <w:adjustRightInd w:val="0"/>
              <w:spacing w:after="0"/>
              <w:textAlignment w:val="baseline"/>
              <w:rPr>
                <w:ins w:id="23511" w:author="RedCap - BigCR editor" w:date="2022-08-28T17:52:00Z"/>
                <w:rFonts w:ascii="Arial" w:hAnsi="Arial"/>
                <w:sz w:val="18"/>
                <w:lang w:eastAsia="en-GB"/>
              </w:rPr>
            </w:pPr>
          </w:p>
        </w:tc>
        <w:tc>
          <w:tcPr>
            <w:tcW w:w="1559" w:type="dxa"/>
            <w:shd w:val="clear" w:color="auto" w:fill="auto"/>
          </w:tcPr>
          <w:p w14:paraId="2D9ADA09" w14:textId="77777777" w:rsidR="002134DB" w:rsidRPr="00DB707E" w:rsidRDefault="002134DB" w:rsidP="00A615F4">
            <w:pPr>
              <w:keepNext/>
              <w:keepLines/>
              <w:overflowPunct w:val="0"/>
              <w:autoSpaceDE w:val="0"/>
              <w:autoSpaceDN w:val="0"/>
              <w:adjustRightInd w:val="0"/>
              <w:spacing w:after="0"/>
              <w:textAlignment w:val="baseline"/>
              <w:rPr>
                <w:ins w:id="23512" w:author="RedCap - BigCR editor" w:date="2022-08-28T17:52:00Z"/>
                <w:rFonts w:ascii="Arial" w:hAnsi="Arial"/>
                <w:sz w:val="18"/>
                <w:lang w:eastAsia="zh-CN"/>
              </w:rPr>
            </w:pPr>
            <w:ins w:id="23513" w:author="RedCap - BigCR editor" w:date="2022-08-28T17:52:00Z">
              <w:r w:rsidRPr="00DB707E">
                <w:rPr>
                  <w:rFonts w:ascii="Arial" w:hAnsi="Arial"/>
                  <w:sz w:val="18"/>
                  <w:lang w:eastAsia="zh-CN"/>
                </w:rPr>
                <w:t>Config 2</w:t>
              </w:r>
            </w:ins>
          </w:p>
        </w:tc>
        <w:tc>
          <w:tcPr>
            <w:tcW w:w="1276" w:type="dxa"/>
            <w:tcBorders>
              <w:top w:val="nil"/>
              <w:bottom w:val="nil"/>
            </w:tcBorders>
            <w:shd w:val="clear" w:color="auto" w:fill="auto"/>
          </w:tcPr>
          <w:p w14:paraId="28AB4D95" w14:textId="77777777" w:rsidR="002134DB" w:rsidRPr="00DB707E" w:rsidRDefault="002134DB" w:rsidP="00A615F4">
            <w:pPr>
              <w:keepNext/>
              <w:keepLines/>
              <w:overflowPunct w:val="0"/>
              <w:autoSpaceDE w:val="0"/>
              <w:autoSpaceDN w:val="0"/>
              <w:adjustRightInd w:val="0"/>
              <w:spacing w:after="0"/>
              <w:jc w:val="center"/>
              <w:textAlignment w:val="baseline"/>
              <w:rPr>
                <w:ins w:id="23514" w:author="RedCap - BigCR editor" w:date="2022-08-28T17:52:00Z"/>
                <w:rFonts w:ascii="Arial" w:hAnsi="Arial"/>
                <w:sz w:val="18"/>
                <w:lang w:eastAsia="en-GB"/>
              </w:rPr>
            </w:pPr>
          </w:p>
        </w:tc>
        <w:tc>
          <w:tcPr>
            <w:tcW w:w="2551" w:type="dxa"/>
            <w:shd w:val="clear" w:color="auto" w:fill="auto"/>
          </w:tcPr>
          <w:p w14:paraId="4ECC1D74" w14:textId="77777777" w:rsidR="002134DB" w:rsidRPr="00DB707E" w:rsidRDefault="002134DB" w:rsidP="00A615F4">
            <w:pPr>
              <w:keepNext/>
              <w:keepLines/>
              <w:overflowPunct w:val="0"/>
              <w:autoSpaceDE w:val="0"/>
              <w:autoSpaceDN w:val="0"/>
              <w:adjustRightInd w:val="0"/>
              <w:spacing w:after="0"/>
              <w:jc w:val="center"/>
              <w:textAlignment w:val="baseline"/>
              <w:rPr>
                <w:ins w:id="23515" w:author="RedCap - BigCR editor" w:date="2022-08-28T17:52:00Z"/>
                <w:rFonts w:ascii="Arial" w:hAnsi="Arial"/>
                <w:sz w:val="18"/>
                <w:lang w:eastAsia="en-GB"/>
              </w:rPr>
            </w:pPr>
            <w:ins w:id="23516" w:author="RedCap - BigCR editor" w:date="2022-08-28T17:52:00Z">
              <w:r w:rsidRPr="00DB707E">
                <w:rPr>
                  <w:rFonts w:ascii="Arial" w:hAnsi="Arial"/>
                  <w:sz w:val="18"/>
                  <w:lang w:eastAsia="zh-CN"/>
                </w:rPr>
                <w:t>-98</w:t>
              </w:r>
            </w:ins>
          </w:p>
        </w:tc>
        <w:tc>
          <w:tcPr>
            <w:tcW w:w="2268" w:type="dxa"/>
            <w:tcBorders>
              <w:top w:val="nil"/>
              <w:bottom w:val="nil"/>
            </w:tcBorders>
            <w:shd w:val="clear" w:color="auto" w:fill="auto"/>
          </w:tcPr>
          <w:p w14:paraId="0792BA32" w14:textId="77777777" w:rsidR="002134DB" w:rsidRPr="00DB707E" w:rsidRDefault="002134DB" w:rsidP="00A615F4">
            <w:pPr>
              <w:keepNext/>
              <w:keepLines/>
              <w:overflowPunct w:val="0"/>
              <w:autoSpaceDE w:val="0"/>
              <w:autoSpaceDN w:val="0"/>
              <w:adjustRightInd w:val="0"/>
              <w:spacing w:after="0"/>
              <w:textAlignment w:val="baseline"/>
              <w:rPr>
                <w:ins w:id="23517" w:author="RedCap - BigCR editor" w:date="2022-08-28T17:52:00Z"/>
                <w:rFonts w:ascii="Arial" w:hAnsi="Arial"/>
                <w:sz w:val="18"/>
                <w:lang w:eastAsia="en-GB"/>
              </w:rPr>
            </w:pPr>
          </w:p>
        </w:tc>
      </w:tr>
      <w:tr w:rsidR="002134DB" w:rsidRPr="00DB707E" w14:paraId="338E2B65" w14:textId="77777777" w:rsidTr="00A615F4">
        <w:trPr>
          <w:trHeight w:val="275"/>
          <w:ins w:id="23518" w:author="RedCap - BigCR editor" w:date="2022-08-28T17:52:00Z"/>
        </w:trPr>
        <w:tc>
          <w:tcPr>
            <w:tcW w:w="1242" w:type="dxa"/>
            <w:tcBorders>
              <w:top w:val="nil"/>
              <w:bottom w:val="nil"/>
            </w:tcBorders>
            <w:shd w:val="clear" w:color="auto" w:fill="auto"/>
          </w:tcPr>
          <w:p w14:paraId="7A27F4B0" w14:textId="77777777" w:rsidR="002134DB" w:rsidRPr="00DB707E" w:rsidRDefault="002134DB" w:rsidP="00A615F4">
            <w:pPr>
              <w:keepNext/>
              <w:keepLines/>
              <w:overflowPunct w:val="0"/>
              <w:autoSpaceDE w:val="0"/>
              <w:autoSpaceDN w:val="0"/>
              <w:adjustRightInd w:val="0"/>
              <w:spacing w:after="0"/>
              <w:textAlignment w:val="baseline"/>
              <w:rPr>
                <w:ins w:id="23519" w:author="RedCap - BigCR editor" w:date="2022-08-28T17:52:00Z"/>
                <w:rFonts w:ascii="Arial" w:hAnsi="Arial"/>
                <w:sz w:val="18"/>
                <w:lang w:eastAsia="zh-CN"/>
              </w:rPr>
            </w:pPr>
          </w:p>
        </w:tc>
        <w:tc>
          <w:tcPr>
            <w:tcW w:w="851" w:type="dxa"/>
            <w:tcBorders>
              <w:top w:val="single" w:sz="4" w:space="0" w:color="auto"/>
            </w:tcBorders>
            <w:shd w:val="clear" w:color="auto" w:fill="auto"/>
          </w:tcPr>
          <w:p w14:paraId="69E30F4D" w14:textId="77777777" w:rsidR="002134DB" w:rsidRPr="00DB707E" w:rsidRDefault="002134DB" w:rsidP="00A615F4">
            <w:pPr>
              <w:keepNext/>
              <w:keepLines/>
              <w:overflowPunct w:val="0"/>
              <w:autoSpaceDE w:val="0"/>
              <w:autoSpaceDN w:val="0"/>
              <w:adjustRightInd w:val="0"/>
              <w:spacing w:after="0"/>
              <w:textAlignment w:val="baseline"/>
              <w:rPr>
                <w:ins w:id="23520" w:author="RedCap - BigCR editor" w:date="2022-08-28T17:52:00Z"/>
                <w:rFonts w:ascii="Arial" w:hAnsi="Arial"/>
                <w:sz w:val="18"/>
                <w:lang w:eastAsia="en-GB"/>
              </w:rPr>
            </w:pPr>
          </w:p>
        </w:tc>
        <w:tc>
          <w:tcPr>
            <w:tcW w:w="1559" w:type="dxa"/>
            <w:shd w:val="clear" w:color="auto" w:fill="auto"/>
          </w:tcPr>
          <w:p w14:paraId="46CEF77B" w14:textId="77777777" w:rsidR="002134DB" w:rsidRPr="00DB707E" w:rsidRDefault="002134DB" w:rsidP="00A615F4">
            <w:pPr>
              <w:keepNext/>
              <w:keepLines/>
              <w:overflowPunct w:val="0"/>
              <w:autoSpaceDE w:val="0"/>
              <w:autoSpaceDN w:val="0"/>
              <w:adjustRightInd w:val="0"/>
              <w:spacing w:after="0"/>
              <w:textAlignment w:val="baseline"/>
              <w:rPr>
                <w:ins w:id="23521" w:author="RedCap - BigCR editor" w:date="2022-08-28T17:52:00Z"/>
                <w:rFonts w:ascii="Arial" w:hAnsi="Arial"/>
                <w:sz w:val="18"/>
                <w:lang w:eastAsia="zh-CN"/>
              </w:rPr>
            </w:pPr>
            <w:ins w:id="23522" w:author="RedCap - BigCR editor" w:date="2022-08-28T17:52:00Z">
              <w:r w:rsidRPr="00DB707E">
                <w:rPr>
                  <w:rFonts w:ascii="Arial" w:hAnsi="Arial"/>
                  <w:sz w:val="18"/>
                  <w:lang w:eastAsia="zh-CN"/>
                </w:rPr>
                <w:t>Config 3</w:t>
              </w:r>
            </w:ins>
          </w:p>
        </w:tc>
        <w:tc>
          <w:tcPr>
            <w:tcW w:w="1276" w:type="dxa"/>
            <w:tcBorders>
              <w:top w:val="nil"/>
            </w:tcBorders>
            <w:shd w:val="clear" w:color="auto" w:fill="auto"/>
          </w:tcPr>
          <w:p w14:paraId="0CF902DA" w14:textId="77777777" w:rsidR="002134DB" w:rsidRPr="00DB707E" w:rsidRDefault="002134DB" w:rsidP="00A615F4">
            <w:pPr>
              <w:keepNext/>
              <w:keepLines/>
              <w:overflowPunct w:val="0"/>
              <w:autoSpaceDE w:val="0"/>
              <w:autoSpaceDN w:val="0"/>
              <w:adjustRightInd w:val="0"/>
              <w:spacing w:after="0"/>
              <w:jc w:val="center"/>
              <w:textAlignment w:val="baseline"/>
              <w:rPr>
                <w:ins w:id="23523" w:author="RedCap - BigCR editor" w:date="2022-08-28T17:52:00Z"/>
                <w:rFonts w:ascii="Arial" w:hAnsi="Arial"/>
                <w:sz w:val="18"/>
                <w:lang w:eastAsia="en-GB"/>
              </w:rPr>
            </w:pPr>
          </w:p>
        </w:tc>
        <w:tc>
          <w:tcPr>
            <w:tcW w:w="2551" w:type="dxa"/>
            <w:shd w:val="clear" w:color="auto" w:fill="auto"/>
          </w:tcPr>
          <w:p w14:paraId="47EF1E84" w14:textId="77777777" w:rsidR="002134DB" w:rsidRPr="00DB707E" w:rsidRDefault="002134DB" w:rsidP="00A615F4">
            <w:pPr>
              <w:keepNext/>
              <w:keepLines/>
              <w:overflowPunct w:val="0"/>
              <w:autoSpaceDE w:val="0"/>
              <w:autoSpaceDN w:val="0"/>
              <w:adjustRightInd w:val="0"/>
              <w:spacing w:after="0"/>
              <w:jc w:val="center"/>
              <w:textAlignment w:val="baseline"/>
              <w:rPr>
                <w:ins w:id="23524" w:author="RedCap - BigCR editor" w:date="2022-08-28T17:52:00Z"/>
                <w:rFonts w:ascii="Arial" w:hAnsi="Arial"/>
                <w:sz w:val="18"/>
                <w:lang w:eastAsia="zh-CN"/>
              </w:rPr>
            </w:pPr>
            <w:ins w:id="23525" w:author="RedCap - BigCR editor" w:date="2022-08-28T17:52:00Z">
              <w:r w:rsidRPr="00DB707E">
                <w:rPr>
                  <w:rFonts w:ascii="Arial" w:hAnsi="Arial" w:hint="eastAsia"/>
                  <w:sz w:val="18"/>
                  <w:lang w:eastAsia="zh-CN"/>
                </w:rPr>
                <w:t>-</w:t>
              </w:r>
              <w:r w:rsidRPr="00DB707E">
                <w:rPr>
                  <w:rFonts w:ascii="Arial" w:hAnsi="Arial"/>
                  <w:sz w:val="18"/>
                  <w:lang w:eastAsia="zh-CN"/>
                </w:rPr>
                <w:t>95</w:t>
              </w:r>
            </w:ins>
          </w:p>
        </w:tc>
        <w:tc>
          <w:tcPr>
            <w:tcW w:w="2268" w:type="dxa"/>
            <w:tcBorders>
              <w:top w:val="nil"/>
              <w:bottom w:val="nil"/>
            </w:tcBorders>
            <w:shd w:val="clear" w:color="auto" w:fill="auto"/>
          </w:tcPr>
          <w:p w14:paraId="3B728612" w14:textId="77777777" w:rsidR="002134DB" w:rsidRPr="00DB707E" w:rsidRDefault="002134DB" w:rsidP="00A615F4">
            <w:pPr>
              <w:keepNext/>
              <w:keepLines/>
              <w:overflowPunct w:val="0"/>
              <w:autoSpaceDE w:val="0"/>
              <w:autoSpaceDN w:val="0"/>
              <w:adjustRightInd w:val="0"/>
              <w:spacing w:after="0"/>
              <w:textAlignment w:val="baseline"/>
              <w:rPr>
                <w:ins w:id="23526" w:author="RedCap - BigCR editor" w:date="2022-08-28T17:52:00Z"/>
                <w:rFonts w:ascii="Arial" w:hAnsi="Arial"/>
                <w:sz w:val="18"/>
                <w:lang w:eastAsia="en-GB"/>
              </w:rPr>
            </w:pPr>
          </w:p>
        </w:tc>
      </w:tr>
      <w:tr w:rsidR="002134DB" w:rsidRPr="00DB707E" w14:paraId="3FA0BD08" w14:textId="77777777" w:rsidTr="00A615F4">
        <w:trPr>
          <w:ins w:id="23527" w:author="RedCap - BigCR editor" w:date="2022-08-28T17:52:00Z"/>
        </w:trPr>
        <w:tc>
          <w:tcPr>
            <w:tcW w:w="1242" w:type="dxa"/>
            <w:tcBorders>
              <w:top w:val="nil"/>
              <w:bottom w:val="nil"/>
            </w:tcBorders>
            <w:shd w:val="clear" w:color="auto" w:fill="auto"/>
          </w:tcPr>
          <w:p w14:paraId="702386C6" w14:textId="77777777" w:rsidR="002134DB" w:rsidRPr="00DB707E" w:rsidRDefault="002134DB" w:rsidP="00A615F4">
            <w:pPr>
              <w:keepNext/>
              <w:keepLines/>
              <w:overflowPunct w:val="0"/>
              <w:autoSpaceDE w:val="0"/>
              <w:autoSpaceDN w:val="0"/>
              <w:adjustRightInd w:val="0"/>
              <w:spacing w:after="0"/>
              <w:textAlignment w:val="baseline"/>
              <w:rPr>
                <w:ins w:id="23528" w:author="RedCap - BigCR editor" w:date="2022-08-28T17:52:00Z"/>
                <w:rFonts w:ascii="Arial" w:hAnsi="Arial"/>
                <w:sz w:val="18"/>
                <w:lang w:eastAsia="en-GB"/>
              </w:rPr>
            </w:pPr>
          </w:p>
        </w:tc>
        <w:tc>
          <w:tcPr>
            <w:tcW w:w="2410" w:type="dxa"/>
            <w:gridSpan w:val="2"/>
            <w:shd w:val="clear" w:color="auto" w:fill="auto"/>
          </w:tcPr>
          <w:p w14:paraId="1DF645E7" w14:textId="77777777" w:rsidR="002134DB" w:rsidRPr="00DB707E" w:rsidRDefault="002134DB" w:rsidP="00A615F4">
            <w:pPr>
              <w:keepNext/>
              <w:keepLines/>
              <w:overflowPunct w:val="0"/>
              <w:autoSpaceDE w:val="0"/>
              <w:autoSpaceDN w:val="0"/>
              <w:adjustRightInd w:val="0"/>
              <w:spacing w:after="0"/>
              <w:textAlignment w:val="baseline"/>
              <w:rPr>
                <w:ins w:id="23529" w:author="RedCap - BigCR editor" w:date="2022-08-28T17:52:00Z"/>
                <w:rFonts w:ascii="Arial" w:hAnsi="Arial"/>
                <w:sz w:val="18"/>
                <w:lang w:eastAsia="en-GB"/>
              </w:rPr>
            </w:pPr>
            <w:ins w:id="23530" w:author="RedCap - BigCR editor" w:date="2022-08-28T17:52:00Z">
              <w:r w:rsidRPr="00DB707E">
                <w:rPr>
                  <w:rFonts w:ascii="Arial" w:hAnsi="Arial"/>
                  <w:position w:val="-12"/>
                  <w:sz w:val="18"/>
                  <w:lang w:eastAsia="en-GB"/>
                </w:rPr>
                <w:object w:dxaOrig="760" w:dyaOrig="380" w14:anchorId="6995CA33">
                  <v:shape id="_x0000_i1146" type="#_x0000_t75" style="width:34.5pt;height:15.5pt" o:ole="" fillcolor="window">
                    <v:imagedata r:id="rId134" o:title=""/>
                  </v:shape>
                  <o:OLEObject Type="Embed" ProgID="Equation.3" ShapeID="_x0000_i1146" DrawAspect="Content" ObjectID="_1723417830" r:id="rId143"/>
                </w:object>
              </w:r>
            </w:ins>
          </w:p>
        </w:tc>
        <w:tc>
          <w:tcPr>
            <w:tcW w:w="1276" w:type="dxa"/>
            <w:shd w:val="clear" w:color="auto" w:fill="auto"/>
          </w:tcPr>
          <w:p w14:paraId="0BE47F05" w14:textId="77777777" w:rsidR="002134DB" w:rsidRPr="00DB707E" w:rsidRDefault="002134DB" w:rsidP="00A615F4">
            <w:pPr>
              <w:keepNext/>
              <w:keepLines/>
              <w:overflowPunct w:val="0"/>
              <w:autoSpaceDE w:val="0"/>
              <w:autoSpaceDN w:val="0"/>
              <w:adjustRightInd w:val="0"/>
              <w:spacing w:after="0"/>
              <w:jc w:val="center"/>
              <w:textAlignment w:val="baseline"/>
              <w:rPr>
                <w:ins w:id="23531" w:author="RedCap - BigCR editor" w:date="2022-08-28T17:52:00Z"/>
                <w:rFonts w:ascii="Arial" w:hAnsi="Arial"/>
                <w:sz w:val="18"/>
                <w:lang w:eastAsia="en-GB"/>
              </w:rPr>
            </w:pPr>
            <w:ins w:id="23532" w:author="RedCap - BigCR editor" w:date="2022-08-28T17:52:00Z">
              <w:r w:rsidRPr="00DB707E">
                <w:rPr>
                  <w:rFonts w:ascii="Arial" w:hAnsi="Arial"/>
                  <w:sz w:val="18"/>
                  <w:lang w:eastAsia="en-GB"/>
                </w:rPr>
                <w:t>dB</w:t>
              </w:r>
            </w:ins>
          </w:p>
        </w:tc>
        <w:tc>
          <w:tcPr>
            <w:tcW w:w="2551" w:type="dxa"/>
            <w:shd w:val="clear" w:color="auto" w:fill="auto"/>
          </w:tcPr>
          <w:p w14:paraId="57E99CF6" w14:textId="77777777" w:rsidR="002134DB" w:rsidRPr="00DB707E" w:rsidRDefault="002134DB" w:rsidP="00A615F4">
            <w:pPr>
              <w:keepNext/>
              <w:keepLines/>
              <w:overflowPunct w:val="0"/>
              <w:autoSpaceDE w:val="0"/>
              <w:autoSpaceDN w:val="0"/>
              <w:adjustRightInd w:val="0"/>
              <w:spacing w:after="0"/>
              <w:jc w:val="center"/>
              <w:textAlignment w:val="baseline"/>
              <w:rPr>
                <w:ins w:id="23533" w:author="RedCap - BigCR editor" w:date="2022-08-28T17:52:00Z"/>
                <w:rFonts w:ascii="Arial" w:hAnsi="Arial"/>
                <w:sz w:val="18"/>
                <w:lang w:eastAsia="en-GB"/>
              </w:rPr>
            </w:pPr>
            <w:ins w:id="23534" w:author="RedCap - BigCR editor" w:date="2022-08-28T17:52:00Z">
              <w:r w:rsidRPr="00DB707E">
                <w:rPr>
                  <w:rFonts w:ascii="Arial" w:hAnsi="Arial"/>
                  <w:sz w:val="18"/>
                  <w:lang w:eastAsia="en-GB"/>
                </w:rPr>
                <w:t>3</w:t>
              </w:r>
            </w:ins>
          </w:p>
        </w:tc>
        <w:tc>
          <w:tcPr>
            <w:tcW w:w="2268" w:type="dxa"/>
            <w:tcBorders>
              <w:top w:val="nil"/>
              <w:bottom w:val="nil"/>
            </w:tcBorders>
            <w:shd w:val="clear" w:color="auto" w:fill="auto"/>
          </w:tcPr>
          <w:p w14:paraId="38376169" w14:textId="77777777" w:rsidR="002134DB" w:rsidRPr="00DB707E" w:rsidRDefault="002134DB" w:rsidP="00A615F4">
            <w:pPr>
              <w:keepNext/>
              <w:keepLines/>
              <w:overflowPunct w:val="0"/>
              <w:autoSpaceDE w:val="0"/>
              <w:autoSpaceDN w:val="0"/>
              <w:adjustRightInd w:val="0"/>
              <w:spacing w:after="0"/>
              <w:textAlignment w:val="baseline"/>
              <w:rPr>
                <w:ins w:id="23535" w:author="RedCap - BigCR editor" w:date="2022-08-28T17:52:00Z"/>
                <w:rFonts w:ascii="Arial" w:hAnsi="Arial"/>
                <w:sz w:val="18"/>
                <w:lang w:eastAsia="en-GB"/>
              </w:rPr>
            </w:pPr>
          </w:p>
        </w:tc>
      </w:tr>
      <w:tr w:rsidR="002134DB" w:rsidRPr="00DB707E" w14:paraId="1C20759A" w14:textId="77777777" w:rsidTr="00A615F4">
        <w:trPr>
          <w:ins w:id="23536" w:author="RedCap - BigCR editor" w:date="2022-08-28T17:52:00Z"/>
        </w:trPr>
        <w:tc>
          <w:tcPr>
            <w:tcW w:w="1242" w:type="dxa"/>
            <w:tcBorders>
              <w:top w:val="nil"/>
              <w:bottom w:val="single" w:sz="4" w:space="0" w:color="auto"/>
            </w:tcBorders>
            <w:shd w:val="clear" w:color="auto" w:fill="auto"/>
          </w:tcPr>
          <w:p w14:paraId="1480A51D" w14:textId="77777777" w:rsidR="002134DB" w:rsidRPr="00DB707E" w:rsidRDefault="002134DB" w:rsidP="00A615F4">
            <w:pPr>
              <w:keepNext/>
              <w:keepLines/>
              <w:overflowPunct w:val="0"/>
              <w:autoSpaceDE w:val="0"/>
              <w:autoSpaceDN w:val="0"/>
              <w:adjustRightInd w:val="0"/>
              <w:spacing w:after="0"/>
              <w:textAlignment w:val="baseline"/>
              <w:rPr>
                <w:ins w:id="23537" w:author="RedCap - BigCR editor" w:date="2022-08-28T17:52:00Z"/>
                <w:rFonts w:ascii="Arial" w:hAnsi="Arial"/>
                <w:sz w:val="18"/>
                <w:lang w:eastAsia="en-GB"/>
              </w:rPr>
            </w:pPr>
          </w:p>
        </w:tc>
        <w:tc>
          <w:tcPr>
            <w:tcW w:w="2410" w:type="dxa"/>
            <w:gridSpan w:val="2"/>
            <w:shd w:val="clear" w:color="auto" w:fill="auto"/>
          </w:tcPr>
          <w:p w14:paraId="264B0EC5" w14:textId="77777777" w:rsidR="002134DB" w:rsidRPr="00DB707E" w:rsidRDefault="002134DB" w:rsidP="00A615F4">
            <w:pPr>
              <w:keepNext/>
              <w:keepLines/>
              <w:overflowPunct w:val="0"/>
              <w:autoSpaceDE w:val="0"/>
              <w:autoSpaceDN w:val="0"/>
              <w:adjustRightInd w:val="0"/>
              <w:spacing w:after="0"/>
              <w:textAlignment w:val="baseline"/>
              <w:rPr>
                <w:ins w:id="23538" w:author="RedCap - BigCR editor" w:date="2022-08-28T17:52:00Z"/>
                <w:rFonts w:ascii="Arial" w:hAnsi="Arial"/>
                <w:sz w:val="18"/>
                <w:lang w:eastAsia="en-GB"/>
              </w:rPr>
            </w:pPr>
            <w:ins w:id="23539" w:author="RedCap - BigCR editor" w:date="2022-08-28T17:52:00Z">
              <w:r w:rsidRPr="00DB707E">
                <w:rPr>
                  <w:rFonts w:ascii="Arial" w:hAnsi="Arial"/>
                  <w:sz w:val="18"/>
                  <w:lang w:eastAsia="zh-CN"/>
                </w:rPr>
                <w:t>SS-</w:t>
              </w:r>
              <w:r w:rsidRPr="00DB707E">
                <w:rPr>
                  <w:rFonts w:ascii="Arial" w:hAnsi="Arial"/>
                  <w:sz w:val="18"/>
                  <w:lang w:eastAsia="en-GB"/>
                </w:rPr>
                <w:t>RSRP</w:t>
              </w:r>
              <w:r w:rsidRPr="00DB707E">
                <w:rPr>
                  <w:rFonts w:ascii="Arial" w:hAnsi="Arial"/>
                  <w:sz w:val="18"/>
                  <w:vertAlign w:val="superscript"/>
                  <w:lang w:eastAsia="en-GB"/>
                </w:rPr>
                <w:t xml:space="preserve"> Note 3</w:t>
              </w:r>
            </w:ins>
          </w:p>
        </w:tc>
        <w:tc>
          <w:tcPr>
            <w:tcW w:w="1276" w:type="dxa"/>
            <w:shd w:val="clear" w:color="auto" w:fill="auto"/>
          </w:tcPr>
          <w:p w14:paraId="28826F1D" w14:textId="77777777" w:rsidR="002134DB" w:rsidRPr="00DB707E" w:rsidRDefault="002134DB" w:rsidP="00A615F4">
            <w:pPr>
              <w:keepNext/>
              <w:keepLines/>
              <w:overflowPunct w:val="0"/>
              <w:autoSpaceDE w:val="0"/>
              <w:autoSpaceDN w:val="0"/>
              <w:adjustRightInd w:val="0"/>
              <w:spacing w:after="0"/>
              <w:jc w:val="center"/>
              <w:textAlignment w:val="baseline"/>
              <w:rPr>
                <w:ins w:id="23540" w:author="RedCap - BigCR editor" w:date="2022-08-28T17:52:00Z"/>
                <w:rFonts w:ascii="Arial" w:hAnsi="Arial"/>
                <w:sz w:val="18"/>
                <w:lang w:eastAsia="zh-CN"/>
              </w:rPr>
            </w:pPr>
            <w:ins w:id="23541" w:author="RedCap - BigCR editor" w:date="2022-08-28T17:52:00Z">
              <w:r w:rsidRPr="00DB707E">
                <w:rPr>
                  <w:rFonts w:ascii="Arial" w:hAnsi="Arial"/>
                  <w:sz w:val="18"/>
                  <w:lang w:eastAsia="en-GB"/>
                </w:rPr>
                <w:t>dBm</w:t>
              </w:r>
              <w:r w:rsidRPr="00DB707E">
                <w:rPr>
                  <w:rFonts w:ascii="Arial" w:hAnsi="Arial"/>
                  <w:sz w:val="18"/>
                  <w:lang w:eastAsia="zh-CN"/>
                </w:rPr>
                <w:t>/ SCS</w:t>
              </w:r>
            </w:ins>
          </w:p>
        </w:tc>
        <w:tc>
          <w:tcPr>
            <w:tcW w:w="2551" w:type="dxa"/>
            <w:shd w:val="clear" w:color="auto" w:fill="auto"/>
          </w:tcPr>
          <w:p w14:paraId="2EED7351" w14:textId="77777777" w:rsidR="002134DB" w:rsidRPr="00DB707E" w:rsidRDefault="002134DB" w:rsidP="00A615F4">
            <w:pPr>
              <w:keepNext/>
              <w:keepLines/>
              <w:overflowPunct w:val="0"/>
              <w:autoSpaceDE w:val="0"/>
              <w:autoSpaceDN w:val="0"/>
              <w:adjustRightInd w:val="0"/>
              <w:spacing w:after="0"/>
              <w:jc w:val="center"/>
              <w:textAlignment w:val="baseline"/>
              <w:rPr>
                <w:ins w:id="23542" w:author="RedCap - BigCR editor" w:date="2022-08-28T17:52:00Z"/>
                <w:rFonts w:ascii="Arial" w:hAnsi="Arial"/>
                <w:sz w:val="18"/>
                <w:lang w:eastAsia="zh-CN"/>
              </w:rPr>
            </w:pPr>
            <w:ins w:id="23543" w:author="RedCap - BigCR editor" w:date="2022-08-28T17:52:00Z">
              <w:r w:rsidRPr="00DB707E">
                <w:rPr>
                  <w:rFonts w:ascii="Arial" w:hAnsi="Arial"/>
                  <w:sz w:val="18"/>
                  <w:lang w:eastAsia="zh-CN"/>
                </w:rPr>
                <w:t>-95</w:t>
              </w:r>
            </w:ins>
          </w:p>
        </w:tc>
        <w:tc>
          <w:tcPr>
            <w:tcW w:w="2268" w:type="dxa"/>
            <w:tcBorders>
              <w:top w:val="nil"/>
              <w:bottom w:val="single" w:sz="4" w:space="0" w:color="auto"/>
            </w:tcBorders>
            <w:shd w:val="clear" w:color="auto" w:fill="auto"/>
          </w:tcPr>
          <w:p w14:paraId="666DC4B6" w14:textId="77777777" w:rsidR="002134DB" w:rsidRPr="00DB707E" w:rsidRDefault="002134DB" w:rsidP="00A615F4">
            <w:pPr>
              <w:keepNext/>
              <w:keepLines/>
              <w:overflowPunct w:val="0"/>
              <w:autoSpaceDE w:val="0"/>
              <w:autoSpaceDN w:val="0"/>
              <w:adjustRightInd w:val="0"/>
              <w:spacing w:after="0"/>
              <w:textAlignment w:val="baseline"/>
              <w:rPr>
                <w:ins w:id="23544" w:author="RedCap - BigCR editor" w:date="2022-08-28T17:52:00Z"/>
                <w:rFonts w:ascii="Arial" w:hAnsi="Arial"/>
                <w:sz w:val="18"/>
                <w:lang w:eastAsia="en-GB"/>
              </w:rPr>
            </w:pPr>
          </w:p>
        </w:tc>
      </w:tr>
      <w:tr w:rsidR="002134DB" w:rsidRPr="00DB707E" w14:paraId="68E05085" w14:textId="77777777" w:rsidTr="00A615F4">
        <w:trPr>
          <w:ins w:id="23545" w:author="RedCap - BigCR editor" w:date="2022-08-28T17:52:00Z"/>
        </w:trPr>
        <w:tc>
          <w:tcPr>
            <w:tcW w:w="1242" w:type="dxa"/>
            <w:tcBorders>
              <w:bottom w:val="nil"/>
            </w:tcBorders>
            <w:shd w:val="clear" w:color="auto" w:fill="auto"/>
          </w:tcPr>
          <w:p w14:paraId="244C559C" w14:textId="77777777" w:rsidR="002134DB" w:rsidRPr="00DB707E" w:rsidRDefault="002134DB" w:rsidP="00A615F4">
            <w:pPr>
              <w:keepNext/>
              <w:keepLines/>
              <w:overflowPunct w:val="0"/>
              <w:autoSpaceDE w:val="0"/>
              <w:autoSpaceDN w:val="0"/>
              <w:adjustRightInd w:val="0"/>
              <w:spacing w:after="0"/>
              <w:textAlignment w:val="baseline"/>
              <w:rPr>
                <w:ins w:id="23546" w:author="RedCap - BigCR editor" w:date="2022-08-28T17:52:00Z"/>
                <w:rFonts w:ascii="Arial" w:hAnsi="Arial"/>
                <w:sz w:val="18"/>
                <w:lang w:eastAsia="zh-CN"/>
              </w:rPr>
            </w:pPr>
            <w:ins w:id="23547" w:author="RedCap - BigCR editor" w:date="2022-08-28T17:52:00Z">
              <w:r w:rsidRPr="00DB707E">
                <w:rPr>
                  <w:rFonts w:ascii="Arial" w:hAnsi="Arial"/>
                  <w:sz w:val="18"/>
                  <w:lang w:eastAsia="zh-CN"/>
                </w:rPr>
                <w:t>SSB with index 1</w:t>
              </w:r>
            </w:ins>
          </w:p>
        </w:tc>
        <w:tc>
          <w:tcPr>
            <w:tcW w:w="2410" w:type="dxa"/>
            <w:gridSpan w:val="2"/>
            <w:shd w:val="clear" w:color="auto" w:fill="auto"/>
          </w:tcPr>
          <w:p w14:paraId="1F7D1226" w14:textId="77777777" w:rsidR="002134DB" w:rsidRPr="00DB707E" w:rsidRDefault="002134DB" w:rsidP="00A615F4">
            <w:pPr>
              <w:keepNext/>
              <w:keepLines/>
              <w:overflowPunct w:val="0"/>
              <w:autoSpaceDE w:val="0"/>
              <w:autoSpaceDN w:val="0"/>
              <w:adjustRightInd w:val="0"/>
              <w:spacing w:after="0"/>
              <w:textAlignment w:val="baseline"/>
              <w:rPr>
                <w:ins w:id="23548" w:author="RedCap - BigCR editor" w:date="2022-08-28T17:52:00Z"/>
                <w:rFonts w:ascii="Arial" w:hAnsi="Arial"/>
                <w:sz w:val="18"/>
                <w:lang w:eastAsia="en-GB"/>
              </w:rPr>
            </w:pPr>
            <w:ins w:id="23549" w:author="RedCap - BigCR editor" w:date="2022-08-28T17:52:00Z">
              <w:r w:rsidRPr="00DB707E">
                <w:rPr>
                  <w:rFonts w:ascii="Arial" w:hAnsi="Arial"/>
                  <w:position w:val="-12"/>
                  <w:sz w:val="18"/>
                  <w:lang w:eastAsia="en-GB"/>
                </w:rPr>
                <w:object w:dxaOrig="680" w:dyaOrig="380" w14:anchorId="327B01A3">
                  <v:shape id="_x0000_i1147" type="#_x0000_t75" style="width:37.5pt;height:15.5pt" o:ole="" fillcolor="window">
                    <v:imagedata r:id="rId131" o:title=""/>
                  </v:shape>
                  <o:OLEObject Type="Embed" ProgID="Equation.3" ShapeID="_x0000_i1147" DrawAspect="Content" ObjectID="_1723417831" r:id="rId144"/>
                </w:object>
              </w:r>
            </w:ins>
          </w:p>
        </w:tc>
        <w:tc>
          <w:tcPr>
            <w:tcW w:w="1276" w:type="dxa"/>
            <w:tcBorders>
              <w:bottom w:val="single" w:sz="4" w:space="0" w:color="auto"/>
            </w:tcBorders>
            <w:shd w:val="clear" w:color="auto" w:fill="auto"/>
          </w:tcPr>
          <w:p w14:paraId="1C2DF26E" w14:textId="77777777" w:rsidR="002134DB" w:rsidRPr="00DB707E" w:rsidRDefault="002134DB" w:rsidP="00A615F4">
            <w:pPr>
              <w:keepNext/>
              <w:keepLines/>
              <w:overflowPunct w:val="0"/>
              <w:autoSpaceDE w:val="0"/>
              <w:autoSpaceDN w:val="0"/>
              <w:adjustRightInd w:val="0"/>
              <w:spacing w:after="0"/>
              <w:jc w:val="center"/>
              <w:textAlignment w:val="baseline"/>
              <w:rPr>
                <w:ins w:id="23550" w:author="RedCap - BigCR editor" w:date="2022-08-28T17:52:00Z"/>
                <w:rFonts w:ascii="Arial" w:hAnsi="Arial"/>
                <w:sz w:val="18"/>
                <w:lang w:eastAsia="en-GB"/>
              </w:rPr>
            </w:pPr>
            <w:ins w:id="23551" w:author="RedCap - BigCR editor" w:date="2022-08-28T17:52:00Z">
              <w:r w:rsidRPr="00DB707E">
                <w:rPr>
                  <w:rFonts w:ascii="Arial" w:hAnsi="Arial"/>
                  <w:sz w:val="18"/>
                  <w:lang w:eastAsia="en-GB"/>
                </w:rPr>
                <w:t>dB</w:t>
              </w:r>
            </w:ins>
          </w:p>
        </w:tc>
        <w:tc>
          <w:tcPr>
            <w:tcW w:w="2551" w:type="dxa"/>
            <w:shd w:val="clear" w:color="auto" w:fill="auto"/>
          </w:tcPr>
          <w:p w14:paraId="29BA2966" w14:textId="77777777" w:rsidR="002134DB" w:rsidRPr="00DB707E" w:rsidRDefault="002134DB" w:rsidP="00A615F4">
            <w:pPr>
              <w:keepNext/>
              <w:keepLines/>
              <w:overflowPunct w:val="0"/>
              <w:autoSpaceDE w:val="0"/>
              <w:autoSpaceDN w:val="0"/>
              <w:adjustRightInd w:val="0"/>
              <w:spacing w:after="0"/>
              <w:jc w:val="center"/>
              <w:textAlignment w:val="baseline"/>
              <w:rPr>
                <w:ins w:id="23552" w:author="RedCap - BigCR editor" w:date="2022-08-28T17:52:00Z"/>
                <w:rFonts w:ascii="Arial" w:hAnsi="Arial"/>
                <w:sz w:val="18"/>
                <w:lang w:eastAsia="zh-CN"/>
              </w:rPr>
            </w:pPr>
            <w:ins w:id="23553" w:author="RedCap - BigCR editor" w:date="2022-08-28T17:52:00Z">
              <w:r w:rsidRPr="00DB707E">
                <w:rPr>
                  <w:rFonts w:ascii="Arial" w:hAnsi="Arial"/>
                  <w:bCs/>
                  <w:sz w:val="18"/>
                  <w:lang w:eastAsia="zh-CN"/>
                </w:rPr>
                <w:t>-17</w:t>
              </w:r>
            </w:ins>
          </w:p>
        </w:tc>
        <w:tc>
          <w:tcPr>
            <w:tcW w:w="2268" w:type="dxa"/>
            <w:tcBorders>
              <w:bottom w:val="nil"/>
            </w:tcBorders>
            <w:shd w:val="clear" w:color="auto" w:fill="auto"/>
          </w:tcPr>
          <w:p w14:paraId="65D2F3D0" w14:textId="77777777" w:rsidR="002134DB" w:rsidRPr="00DB707E" w:rsidRDefault="002134DB" w:rsidP="00A615F4">
            <w:pPr>
              <w:keepNext/>
              <w:keepLines/>
              <w:overflowPunct w:val="0"/>
              <w:autoSpaceDE w:val="0"/>
              <w:autoSpaceDN w:val="0"/>
              <w:adjustRightInd w:val="0"/>
              <w:spacing w:after="0"/>
              <w:textAlignment w:val="baseline"/>
              <w:rPr>
                <w:ins w:id="23554" w:author="RedCap - BigCR editor" w:date="2022-08-28T17:52:00Z"/>
                <w:rFonts w:ascii="Arial" w:hAnsi="Arial"/>
                <w:sz w:val="18"/>
                <w:lang w:val="en-US" w:eastAsia="en-GB"/>
              </w:rPr>
            </w:pPr>
            <w:ins w:id="23555" w:author="RedCap - BigCR editor" w:date="2022-08-28T17:52:00Z">
              <w:r w:rsidRPr="00DB707E">
                <w:rPr>
                  <w:rFonts w:ascii="Arial" w:hAnsi="Arial"/>
                  <w:sz w:val="18"/>
                  <w:lang w:eastAsia="zh-CN"/>
                </w:rPr>
                <w:t xml:space="preserve">Power of SSB with index 1 is set to be below configured </w:t>
              </w:r>
              <w:proofErr w:type="spellStart"/>
              <w:r w:rsidRPr="00DB707E">
                <w:rPr>
                  <w:rFonts w:ascii="Arial" w:hAnsi="Arial"/>
                  <w:i/>
                  <w:sz w:val="18"/>
                  <w:lang w:eastAsia="en-GB"/>
                </w:rPr>
                <w:t>rsrp-ThresholdSSB</w:t>
              </w:r>
              <w:proofErr w:type="spellEnd"/>
            </w:ins>
          </w:p>
        </w:tc>
      </w:tr>
      <w:tr w:rsidR="002134DB" w:rsidRPr="00DB707E" w14:paraId="7DFCF10D" w14:textId="77777777" w:rsidTr="00A615F4">
        <w:trPr>
          <w:trHeight w:val="275"/>
          <w:ins w:id="23556" w:author="RedCap - BigCR editor" w:date="2022-08-28T17:52:00Z"/>
        </w:trPr>
        <w:tc>
          <w:tcPr>
            <w:tcW w:w="1242" w:type="dxa"/>
            <w:tcBorders>
              <w:top w:val="nil"/>
              <w:bottom w:val="nil"/>
            </w:tcBorders>
            <w:shd w:val="clear" w:color="auto" w:fill="auto"/>
          </w:tcPr>
          <w:p w14:paraId="007DF5FB" w14:textId="77777777" w:rsidR="002134DB" w:rsidRPr="00DB707E" w:rsidRDefault="002134DB" w:rsidP="00A615F4">
            <w:pPr>
              <w:keepNext/>
              <w:keepLines/>
              <w:overflowPunct w:val="0"/>
              <w:autoSpaceDE w:val="0"/>
              <w:autoSpaceDN w:val="0"/>
              <w:adjustRightInd w:val="0"/>
              <w:spacing w:after="0"/>
              <w:textAlignment w:val="baseline"/>
              <w:rPr>
                <w:ins w:id="23557" w:author="RedCap - BigCR editor" w:date="2022-08-28T17:52:00Z"/>
                <w:rFonts w:ascii="Arial" w:hAnsi="Arial"/>
                <w:sz w:val="18"/>
                <w:lang w:eastAsia="zh-CN"/>
              </w:rPr>
            </w:pPr>
          </w:p>
        </w:tc>
        <w:tc>
          <w:tcPr>
            <w:tcW w:w="851" w:type="dxa"/>
            <w:vMerge w:val="restart"/>
            <w:tcBorders>
              <w:bottom w:val="nil"/>
            </w:tcBorders>
            <w:shd w:val="clear" w:color="auto" w:fill="auto"/>
          </w:tcPr>
          <w:p w14:paraId="7B5254BA" w14:textId="77777777" w:rsidR="002134DB" w:rsidRPr="00DB707E" w:rsidRDefault="002134DB" w:rsidP="00A615F4">
            <w:pPr>
              <w:keepNext/>
              <w:keepLines/>
              <w:overflowPunct w:val="0"/>
              <w:autoSpaceDE w:val="0"/>
              <w:autoSpaceDN w:val="0"/>
              <w:adjustRightInd w:val="0"/>
              <w:spacing w:after="0"/>
              <w:textAlignment w:val="baseline"/>
              <w:rPr>
                <w:ins w:id="23558" w:author="RedCap - BigCR editor" w:date="2022-08-28T17:52:00Z"/>
                <w:rFonts w:ascii="Arial" w:hAnsi="Arial"/>
                <w:sz w:val="18"/>
                <w:lang w:eastAsia="zh-CN"/>
              </w:rPr>
            </w:pPr>
            <w:ins w:id="23559" w:author="RedCap - BigCR editor" w:date="2022-08-28T17:52:00Z">
              <w:r w:rsidRPr="00DB707E">
                <w:rPr>
                  <w:rFonts w:ascii="Arial" w:hAnsi="Arial"/>
                  <w:position w:val="-12"/>
                  <w:sz w:val="18"/>
                  <w:lang w:eastAsia="en-GB"/>
                </w:rPr>
                <w:object w:dxaOrig="400" w:dyaOrig="360" w14:anchorId="33FA8E67">
                  <v:shape id="_x0000_i1148" type="#_x0000_t75" style="width:20.5pt;height:20.5pt" o:ole="" fillcolor="window">
                    <v:imagedata r:id="rId17" o:title=""/>
                  </v:shape>
                  <o:OLEObject Type="Embed" ProgID="Equation.3" ShapeID="_x0000_i1148" DrawAspect="Content" ObjectID="_1723417832" r:id="rId145"/>
                </w:object>
              </w:r>
            </w:ins>
          </w:p>
        </w:tc>
        <w:tc>
          <w:tcPr>
            <w:tcW w:w="1559" w:type="dxa"/>
            <w:shd w:val="clear" w:color="auto" w:fill="auto"/>
          </w:tcPr>
          <w:p w14:paraId="20896CC4" w14:textId="77777777" w:rsidR="002134DB" w:rsidRPr="00DB707E" w:rsidRDefault="002134DB" w:rsidP="00A615F4">
            <w:pPr>
              <w:keepNext/>
              <w:keepLines/>
              <w:overflowPunct w:val="0"/>
              <w:autoSpaceDE w:val="0"/>
              <w:autoSpaceDN w:val="0"/>
              <w:adjustRightInd w:val="0"/>
              <w:spacing w:after="0"/>
              <w:textAlignment w:val="baseline"/>
              <w:rPr>
                <w:ins w:id="23560" w:author="RedCap - BigCR editor" w:date="2022-08-28T17:52:00Z"/>
                <w:rFonts w:ascii="Arial" w:hAnsi="Arial"/>
                <w:sz w:val="18"/>
                <w:lang w:eastAsia="zh-CN"/>
              </w:rPr>
            </w:pPr>
            <w:ins w:id="23561" w:author="RedCap - BigCR editor" w:date="2022-08-28T17:52:00Z">
              <w:r w:rsidRPr="00DB707E">
                <w:rPr>
                  <w:rFonts w:ascii="Arial" w:hAnsi="Arial"/>
                  <w:sz w:val="18"/>
                  <w:lang w:eastAsia="zh-CN"/>
                </w:rPr>
                <w:t>Config 1,4</w:t>
              </w:r>
            </w:ins>
          </w:p>
        </w:tc>
        <w:tc>
          <w:tcPr>
            <w:tcW w:w="1276" w:type="dxa"/>
            <w:tcBorders>
              <w:bottom w:val="nil"/>
            </w:tcBorders>
            <w:shd w:val="clear" w:color="auto" w:fill="auto"/>
          </w:tcPr>
          <w:p w14:paraId="531E70B2" w14:textId="77777777" w:rsidR="002134DB" w:rsidRPr="00DB707E" w:rsidRDefault="002134DB" w:rsidP="00A615F4">
            <w:pPr>
              <w:keepNext/>
              <w:keepLines/>
              <w:overflowPunct w:val="0"/>
              <w:autoSpaceDE w:val="0"/>
              <w:autoSpaceDN w:val="0"/>
              <w:adjustRightInd w:val="0"/>
              <w:spacing w:after="0"/>
              <w:jc w:val="center"/>
              <w:textAlignment w:val="baseline"/>
              <w:rPr>
                <w:ins w:id="23562" w:author="RedCap - BigCR editor" w:date="2022-08-28T17:52:00Z"/>
                <w:rFonts w:ascii="Arial" w:hAnsi="Arial"/>
                <w:sz w:val="18"/>
                <w:lang w:eastAsia="zh-CN"/>
              </w:rPr>
            </w:pPr>
            <w:ins w:id="23563" w:author="RedCap - BigCR editor" w:date="2022-08-28T17:52:00Z">
              <w:r w:rsidRPr="00DB707E">
                <w:rPr>
                  <w:rFonts w:ascii="Arial" w:hAnsi="Arial"/>
                  <w:sz w:val="18"/>
                  <w:lang w:eastAsia="en-GB"/>
                </w:rPr>
                <w:t>dBm</w:t>
              </w:r>
              <w:r w:rsidRPr="00DB707E">
                <w:rPr>
                  <w:rFonts w:ascii="Arial" w:hAnsi="Arial"/>
                  <w:sz w:val="18"/>
                  <w:lang w:eastAsia="zh-CN"/>
                </w:rPr>
                <w:t>/15kHz</w:t>
              </w:r>
            </w:ins>
          </w:p>
        </w:tc>
        <w:tc>
          <w:tcPr>
            <w:tcW w:w="2551" w:type="dxa"/>
            <w:shd w:val="clear" w:color="auto" w:fill="auto"/>
          </w:tcPr>
          <w:p w14:paraId="51D6402B" w14:textId="77777777" w:rsidR="002134DB" w:rsidRPr="00DB707E" w:rsidRDefault="002134DB" w:rsidP="00A615F4">
            <w:pPr>
              <w:keepNext/>
              <w:keepLines/>
              <w:overflowPunct w:val="0"/>
              <w:autoSpaceDE w:val="0"/>
              <w:autoSpaceDN w:val="0"/>
              <w:adjustRightInd w:val="0"/>
              <w:spacing w:after="0"/>
              <w:jc w:val="center"/>
              <w:textAlignment w:val="baseline"/>
              <w:rPr>
                <w:ins w:id="23564" w:author="RedCap - BigCR editor" w:date="2022-08-28T17:52:00Z"/>
                <w:rFonts w:ascii="Arial" w:hAnsi="Arial"/>
                <w:sz w:val="18"/>
                <w:lang w:eastAsia="zh-CN"/>
              </w:rPr>
            </w:pPr>
            <w:ins w:id="23565" w:author="RedCap - BigCR editor" w:date="2022-08-28T17:52:00Z">
              <w:r w:rsidRPr="00DB707E">
                <w:rPr>
                  <w:rFonts w:ascii="Arial" w:hAnsi="Arial"/>
                  <w:sz w:val="18"/>
                  <w:lang w:eastAsia="en-GB"/>
                </w:rPr>
                <w:t>-98</w:t>
              </w:r>
              <w:r w:rsidRPr="00DB707E">
                <w:rPr>
                  <w:rFonts w:ascii="Arial" w:hAnsi="Arial"/>
                  <w:sz w:val="18"/>
                  <w:lang w:eastAsia="zh-CN"/>
                </w:rPr>
                <w:t xml:space="preserve"> </w:t>
              </w:r>
            </w:ins>
          </w:p>
        </w:tc>
        <w:tc>
          <w:tcPr>
            <w:tcW w:w="2268" w:type="dxa"/>
            <w:tcBorders>
              <w:top w:val="nil"/>
              <w:bottom w:val="nil"/>
            </w:tcBorders>
            <w:shd w:val="clear" w:color="auto" w:fill="auto"/>
          </w:tcPr>
          <w:p w14:paraId="236893DB" w14:textId="77777777" w:rsidR="002134DB" w:rsidRPr="00DB707E" w:rsidRDefault="002134DB" w:rsidP="00A615F4">
            <w:pPr>
              <w:keepNext/>
              <w:keepLines/>
              <w:overflowPunct w:val="0"/>
              <w:autoSpaceDE w:val="0"/>
              <w:autoSpaceDN w:val="0"/>
              <w:adjustRightInd w:val="0"/>
              <w:spacing w:after="0"/>
              <w:textAlignment w:val="baseline"/>
              <w:rPr>
                <w:ins w:id="23566" w:author="RedCap - BigCR editor" w:date="2022-08-28T17:52:00Z"/>
                <w:rFonts w:ascii="Arial" w:hAnsi="Arial"/>
                <w:sz w:val="18"/>
                <w:lang w:eastAsia="en-GB"/>
              </w:rPr>
            </w:pPr>
          </w:p>
        </w:tc>
      </w:tr>
      <w:tr w:rsidR="002134DB" w:rsidRPr="00DB707E" w14:paraId="2627AD45" w14:textId="77777777" w:rsidTr="00A615F4">
        <w:trPr>
          <w:trHeight w:val="275"/>
          <w:ins w:id="23567" w:author="RedCap - BigCR editor" w:date="2022-08-28T17:52:00Z"/>
        </w:trPr>
        <w:tc>
          <w:tcPr>
            <w:tcW w:w="1242" w:type="dxa"/>
            <w:tcBorders>
              <w:top w:val="nil"/>
              <w:bottom w:val="nil"/>
            </w:tcBorders>
            <w:shd w:val="clear" w:color="auto" w:fill="auto"/>
          </w:tcPr>
          <w:p w14:paraId="6BB87E46" w14:textId="77777777" w:rsidR="002134DB" w:rsidRPr="00DB707E" w:rsidRDefault="002134DB" w:rsidP="00A615F4">
            <w:pPr>
              <w:keepNext/>
              <w:keepLines/>
              <w:overflowPunct w:val="0"/>
              <w:autoSpaceDE w:val="0"/>
              <w:autoSpaceDN w:val="0"/>
              <w:adjustRightInd w:val="0"/>
              <w:spacing w:after="0"/>
              <w:textAlignment w:val="baseline"/>
              <w:rPr>
                <w:ins w:id="23568" w:author="RedCap - BigCR editor" w:date="2022-08-28T17:52:00Z"/>
                <w:rFonts w:ascii="Arial" w:hAnsi="Arial"/>
                <w:sz w:val="18"/>
                <w:lang w:eastAsia="zh-CN"/>
              </w:rPr>
            </w:pPr>
          </w:p>
        </w:tc>
        <w:tc>
          <w:tcPr>
            <w:tcW w:w="851" w:type="dxa"/>
            <w:vMerge/>
            <w:tcBorders>
              <w:top w:val="nil"/>
              <w:bottom w:val="nil"/>
            </w:tcBorders>
            <w:shd w:val="clear" w:color="auto" w:fill="auto"/>
          </w:tcPr>
          <w:p w14:paraId="1FD13BB1" w14:textId="77777777" w:rsidR="002134DB" w:rsidRPr="00DB707E" w:rsidRDefault="002134DB" w:rsidP="00A615F4">
            <w:pPr>
              <w:keepNext/>
              <w:keepLines/>
              <w:overflowPunct w:val="0"/>
              <w:autoSpaceDE w:val="0"/>
              <w:autoSpaceDN w:val="0"/>
              <w:adjustRightInd w:val="0"/>
              <w:spacing w:after="0"/>
              <w:textAlignment w:val="baseline"/>
              <w:rPr>
                <w:ins w:id="23569" w:author="RedCap - BigCR editor" w:date="2022-08-28T17:52:00Z"/>
                <w:rFonts w:ascii="Arial" w:hAnsi="Arial"/>
                <w:sz w:val="18"/>
                <w:lang w:eastAsia="en-GB"/>
              </w:rPr>
            </w:pPr>
          </w:p>
        </w:tc>
        <w:tc>
          <w:tcPr>
            <w:tcW w:w="1559" w:type="dxa"/>
            <w:shd w:val="clear" w:color="auto" w:fill="auto"/>
          </w:tcPr>
          <w:p w14:paraId="38EBBD4F" w14:textId="77777777" w:rsidR="002134DB" w:rsidRPr="00DB707E" w:rsidRDefault="002134DB" w:rsidP="00A615F4">
            <w:pPr>
              <w:keepNext/>
              <w:keepLines/>
              <w:overflowPunct w:val="0"/>
              <w:autoSpaceDE w:val="0"/>
              <w:autoSpaceDN w:val="0"/>
              <w:adjustRightInd w:val="0"/>
              <w:spacing w:after="0"/>
              <w:textAlignment w:val="baseline"/>
              <w:rPr>
                <w:ins w:id="23570" w:author="RedCap - BigCR editor" w:date="2022-08-28T17:52:00Z"/>
                <w:rFonts w:ascii="Arial" w:hAnsi="Arial"/>
                <w:sz w:val="18"/>
                <w:lang w:eastAsia="zh-CN"/>
              </w:rPr>
            </w:pPr>
            <w:ins w:id="23571" w:author="RedCap - BigCR editor" w:date="2022-08-28T17:52:00Z">
              <w:r w:rsidRPr="00DB707E">
                <w:rPr>
                  <w:rFonts w:ascii="Arial" w:hAnsi="Arial"/>
                  <w:sz w:val="18"/>
                  <w:lang w:eastAsia="zh-CN"/>
                </w:rPr>
                <w:t>Config 2</w:t>
              </w:r>
            </w:ins>
          </w:p>
        </w:tc>
        <w:tc>
          <w:tcPr>
            <w:tcW w:w="1276" w:type="dxa"/>
            <w:tcBorders>
              <w:top w:val="nil"/>
              <w:bottom w:val="nil"/>
            </w:tcBorders>
            <w:shd w:val="clear" w:color="auto" w:fill="auto"/>
          </w:tcPr>
          <w:p w14:paraId="46CA4888" w14:textId="77777777" w:rsidR="002134DB" w:rsidRPr="00DB707E" w:rsidRDefault="002134DB" w:rsidP="00A615F4">
            <w:pPr>
              <w:keepNext/>
              <w:keepLines/>
              <w:overflowPunct w:val="0"/>
              <w:autoSpaceDE w:val="0"/>
              <w:autoSpaceDN w:val="0"/>
              <w:adjustRightInd w:val="0"/>
              <w:spacing w:after="0"/>
              <w:jc w:val="center"/>
              <w:textAlignment w:val="baseline"/>
              <w:rPr>
                <w:ins w:id="23572" w:author="RedCap - BigCR editor" w:date="2022-08-28T17:52:00Z"/>
                <w:rFonts w:ascii="Arial" w:hAnsi="Arial"/>
                <w:sz w:val="18"/>
                <w:lang w:eastAsia="en-GB"/>
              </w:rPr>
            </w:pPr>
          </w:p>
        </w:tc>
        <w:tc>
          <w:tcPr>
            <w:tcW w:w="2551" w:type="dxa"/>
            <w:shd w:val="clear" w:color="auto" w:fill="auto"/>
          </w:tcPr>
          <w:p w14:paraId="594D5229" w14:textId="77777777" w:rsidR="002134DB" w:rsidRPr="00DB707E" w:rsidRDefault="002134DB" w:rsidP="00A615F4">
            <w:pPr>
              <w:keepNext/>
              <w:keepLines/>
              <w:overflowPunct w:val="0"/>
              <w:autoSpaceDE w:val="0"/>
              <w:autoSpaceDN w:val="0"/>
              <w:adjustRightInd w:val="0"/>
              <w:spacing w:after="0"/>
              <w:jc w:val="center"/>
              <w:textAlignment w:val="baseline"/>
              <w:rPr>
                <w:ins w:id="23573" w:author="RedCap - BigCR editor" w:date="2022-08-28T17:52:00Z"/>
                <w:rFonts w:ascii="Arial" w:hAnsi="Arial"/>
                <w:sz w:val="18"/>
                <w:lang w:eastAsia="en-GB"/>
              </w:rPr>
            </w:pPr>
            <w:ins w:id="23574" w:author="RedCap - BigCR editor" w:date="2022-08-28T17:52:00Z">
              <w:r w:rsidRPr="00DB707E">
                <w:rPr>
                  <w:rFonts w:ascii="Arial" w:hAnsi="Arial"/>
                  <w:sz w:val="18"/>
                  <w:lang w:eastAsia="zh-CN"/>
                </w:rPr>
                <w:t>-98</w:t>
              </w:r>
            </w:ins>
          </w:p>
        </w:tc>
        <w:tc>
          <w:tcPr>
            <w:tcW w:w="2268" w:type="dxa"/>
            <w:tcBorders>
              <w:top w:val="nil"/>
              <w:bottom w:val="nil"/>
            </w:tcBorders>
            <w:shd w:val="clear" w:color="auto" w:fill="auto"/>
          </w:tcPr>
          <w:p w14:paraId="0655D70C" w14:textId="77777777" w:rsidR="002134DB" w:rsidRPr="00DB707E" w:rsidRDefault="002134DB" w:rsidP="00A615F4">
            <w:pPr>
              <w:keepNext/>
              <w:keepLines/>
              <w:overflowPunct w:val="0"/>
              <w:autoSpaceDE w:val="0"/>
              <w:autoSpaceDN w:val="0"/>
              <w:adjustRightInd w:val="0"/>
              <w:spacing w:after="0"/>
              <w:textAlignment w:val="baseline"/>
              <w:rPr>
                <w:ins w:id="23575" w:author="RedCap - BigCR editor" w:date="2022-08-28T17:52:00Z"/>
                <w:rFonts w:ascii="Arial" w:hAnsi="Arial"/>
                <w:sz w:val="18"/>
                <w:lang w:eastAsia="en-GB"/>
              </w:rPr>
            </w:pPr>
          </w:p>
        </w:tc>
      </w:tr>
      <w:tr w:rsidR="002134DB" w:rsidRPr="00DB707E" w14:paraId="0608161F" w14:textId="77777777" w:rsidTr="00A615F4">
        <w:trPr>
          <w:trHeight w:val="275"/>
          <w:ins w:id="23576" w:author="RedCap - BigCR editor" w:date="2022-08-28T17:52:00Z"/>
        </w:trPr>
        <w:tc>
          <w:tcPr>
            <w:tcW w:w="1242" w:type="dxa"/>
            <w:tcBorders>
              <w:top w:val="nil"/>
              <w:bottom w:val="nil"/>
            </w:tcBorders>
            <w:shd w:val="clear" w:color="auto" w:fill="auto"/>
          </w:tcPr>
          <w:p w14:paraId="5B2EF599" w14:textId="77777777" w:rsidR="002134DB" w:rsidRPr="00DB707E" w:rsidRDefault="002134DB" w:rsidP="00A615F4">
            <w:pPr>
              <w:keepNext/>
              <w:keepLines/>
              <w:overflowPunct w:val="0"/>
              <w:autoSpaceDE w:val="0"/>
              <w:autoSpaceDN w:val="0"/>
              <w:adjustRightInd w:val="0"/>
              <w:spacing w:after="0"/>
              <w:textAlignment w:val="baseline"/>
              <w:rPr>
                <w:ins w:id="23577" w:author="RedCap - BigCR editor" w:date="2022-08-28T17:52:00Z"/>
                <w:rFonts w:ascii="Arial" w:hAnsi="Arial"/>
                <w:sz w:val="18"/>
                <w:lang w:eastAsia="zh-CN"/>
              </w:rPr>
            </w:pPr>
          </w:p>
        </w:tc>
        <w:tc>
          <w:tcPr>
            <w:tcW w:w="851" w:type="dxa"/>
            <w:tcBorders>
              <w:top w:val="nil"/>
            </w:tcBorders>
            <w:shd w:val="clear" w:color="auto" w:fill="auto"/>
          </w:tcPr>
          <w:p w14:paraId="3390DE00" w14:textId="77777777" w:rsidR="002134DB" w:rsidRPr="00DB707E" w:rsidRDefault="002134DB" w:rsidP="00A615F4">
            <w:pPr>
              <w:keepNext/>
              <w:keepLines/>
              <w:overflowPunct w:val="0"/>
              <w:autoSpaceDE w:val="0"/>
              <w:autoSpaceDN w:val="0"/>
              <w:adjustRightInd w:val="0"/>
              <w:spacing w:after="0"/>
              <w:textAlignment w:val="baseline"/>
              <w:rPr>
                <w:ins w:id="23578" w:author="RedCap - BigCR editor" w:date="2022-08-28T17:52:00Z"/>
                <w:rFonts w:ascii="Arial" w:hAnsi="Arial"/>
                <w:sz w:val="18"/>
                <w:lang w:eastAsia="en-GB"/>
              </w:rPr>
            </w:pPr>
          </w:p>
        </w:tc>
        <w:tc>
          <w:tcPr>
            <w:tcW w:w="1559" w:type="dxa"/>
            <w:shd w:val="clear" w:color="auto" w:fill="auto"/>
          </w:tcPr>
          <w:p w14:paraId="57A183A9" w14:textId="77777777" w:rsidR="002134DB" w:rsidRPr="00DB707E" w:rsidRDefault="002134DB" w:rsidP="00A615F4">
            <w:pPr>
              <w:keepNext/>
              <w:keepLines/>
              <w:overflowPunct w:val="0"/>
              <w:autoSpaceDE w:val="0"/>
              <w:autoSpaceDN w:val="0"/>
              <w:adjustRightInd w:val="0"/>
              <w:spacing w:after="0"/>
              <w:textAlignment w:val="baseline"/>
              <w:rPr>
                <w:ins w:id="23579" w:author="RedCap - BigCR editor" w:date="2022-08-28T17:52:00Z"/>
                <w:rFonts w:ascii="Arial" w:hAnsi="Arial"/>
                <w:sz w:val="18"/>
                <w:lang w:eastAsia="zh-CN"/>
              </w:rPr>
            </w:pPr>
            <w:ins w:id="23580" w:author="RedCap - BigCR editor" w:date="2022-08-28T17:52:00Z">
              <w:r w:rsidRPr="00DB707E">
                <w:rPr>
                  <w:rFonts w:ascii="Arial" w:hAnsi="Arial"/>
                  <w:sz w:val="18"/>
                  <w:lang w:eastAsia="zh-CN"/>
                </w:rPr>
                <w:t>Config 3</w:t>
              </w:r>
            </w:ins>
          </w:p>
        </w:tc>
        <w:tc>
          <w:tcPr>
            <w:tcW w:w="1276" w:type="dxa"/>
            <w:tcBorders>
              <w:top w:val="nil"/>
            </w:tcBorders>
            <w:shd w:val="clear" w:color="auto" w:fill="auto"/>
          </w:tcPr>
          <w:p w14:paraId="6A44C62E" w14:textId="77777777" w:rsidR="002134DB" w:rsidRPr="00DB707E" w:rsidRDefault="002134DB" w:rsidP="00A615F4">
            <w:pPr>
              <w:keepNext/>
              <w:keepLines/>
              <w:overflowPunct w:val="0"/>
              <w:autoSpaceDE w:val="0"/>
              <w:autoSpaceDN w:val="0"/>
              <w:adjustRightInd w:val="0"/>
              <w:spacing w:after="0"/>
              <w:jc w:val="center"/>
              <w:textAlignment w:val="baseline"/>
              <w:rPr>
                <w:ins w:id="23581" w:author="RedCap - BigCR editor" w:date="2022-08-28T17:52:00Z"/>
                <w:rFonts w:ascii="Arial" w:hAnsi="Arial"/>
                <w:sz w:val="18"/>
                <w:lang w:eastAsia="en-GB"/>
              </w:rPr>
            </w:pPr>
          </w:p>
        </w:tc>
        <w:tc>
          <w:tcPr>
            <w:tcW w:w="2551" w:type="dxa"/>
            <w:shd w:val="clear" w:color="auto" w:fill="auto"/>
          </w:tcPr>
          <w:p w14:paraId="6B73C01B" w14:textId="77777777" w:rsidR="002134DB" w:rsidRPr="00DB707E" w:rsidRDefault="002134DB" w:rsidP="00A615F4">
            <w:pPr>
              <w:keepNext/>
              <w:keepLines/>
              <w:overflowPunct w:val="0"/>
              <w:autoSpaceDE w:val="0"/>
              <w:autoSpaceDN w:val="0"/>
              <w:adjustRightInd w:val="0"/>
              <w:spacing w:after="0"/>
              <w:jc w:val="center"/>
              <w:textAlignment w:val="baseline"/>
              <w:rPr>
                <w:ins w:id="23582" w:author="RedCap - BigCR editor" w:date="2022-08-28T17:52:00Z"/>
                <w:rFonts w:ascii="Arial" w:hAnsi="Arial"/>
                <w:sz w:val="18"/>
                <w:lang w:eastAsia="zh-CN"/>
              </w:rPr>
            </w:pPr>
            <w:ins w:id="23583" w:author="RedCap - BigCR editor" w:date="2022-08-28T17:52:00Z">
              <w:r w:rsidRPr="00DB707E">
                <w:rPr>
                  <w:rFonts w:ascii="Arial" w:hAnsi="Arial" w:hint="eastAsia"/>
                  <w:sz w:val="18"/>
                  <w:lang w:eastAsia="zh-CN"/>
                </w:rPr>
                <w:t>-</w:t>
              </w:r>
              <w:r w:rsidRPr="00DB707E">
                <w:rPr>
                  <w:rFonts w:ascii="Arial" w:hAnsi="Arial"/>
                  <w:sz w:val="18"/>
                  <w:lang w:eastAsia="zh-CN"/>
                </w:rPr>
                <w:t>95</w:t>
              </w:r>
            </w:ins>
          </w:p>
        </w:tc>
        <w:tc>
          <w:tcPr>
            <w:tcW w:w="2268" w:type="dxa"/>
            <w:tcBorders>
              <w:top w:val="nil"/>
              <w:bottom w:val="nil"/>
            </w:tcBorders>
            <w:shd w:val="clear" w:color="auto" w:fill="auto"/>
          </w:tcPr>
          <w:p w14:paraId="529DAD24" w14:textId="77777777" w:rsidR="002134DB" w:rsidRPr="00DB707E" w:rsidRDefault="002134DB" w:rsidP="00A615F4">
            <w:pPr>
              <w:keepNext/>
              <w:keepLines/>
              <w:overflowPunct w:val="0"/>
              <w:autoSpaceDE w:val="0"/>
              <w:autoSpaceDN w:val="0"/>
              <w:adjustRightInd w:val="0"/>
              <w:spacing w:after="0"/>
              <w:textAlignment w:val="baseline"/>
              <w:rPr>
                <w:ins w:id="23584" w:author="RedCap - BigCR editor" w:date="2022-08-28T17:52:00Z"/>
                <w:rFonts w:ascii="Arial" w:hAnsi="Arial"/>
                <w:sz w:val="18"/>
                <w:lang w:eastAsia="en-GB"/>
              </w:rPr>
            </w:pPr>
          </w:p>
        </w:tc>
      </w:tr>
      <w:tr w:rsidR="002134DB" w:rsidRPr="00DB707E" w14:paraId="007D9AB2" w14:textId="77777777" w:rsidTr="00A615F4">
        <w:trPr>
          <w:ins w:id="23585" w:author="RedCap - BigCR editor" w:date="2022-08-28T17:52:00Z"/>
        </w:trPr>
        <w:tc>
          <w:tcPr>
            <w:tcW w:w="1242" w:type="dxa"/>
            <w:tcBorders>
              <w:top w:val="nil"/>
              <w:bottom w:val="nil"/>
            </w:tcBorders>
            <w:shd w:val="clear" w:color="auto" w:fill="auto"/>
          </w:tcPr>
          <w:p w14:paraId="7F456725" w14:textId="77777777" w:rsidR="002134DB" w:rsidRPr="00DB707E" w:rsidRDefault="002134DB" w:rsidP="00A615F4">
            <w:pPr>
              <w:keepNext/>
              <w:keepLines/>
              <w:overflowPunct w:val="0"/>
              <w:autoSpaceDE w:val="0"/>
              <w:autoSpaceDN w:val="0"/>
              <w:adjustRightInd w:val="0"/>
              <w:spacing w:after="0"/>
              <w:textAlignment w:val="baseline"/>
              <w:rPr>
                <w:ins w:id="23586" w:author="RedCap - BigCR editor" w:date="2022-08-28T17:52:00Z"/>
                <w:rFonts w:ascii="Arial" w:hAnsi="Arial"/>
                <w:sz w:val="18"/>
                <w:lang w:eastAsia="en-GB"/>
              </w:rPr>
            </w:pPr>
          </w:p>
        </w:tc>
        <w:tc>
          <w:tcPr>
            <w:tcW w:w="2410" w:type="dxa"/>
            <w:gridSpan w:val="2"/>
            <w:shd w:val="clear" w:color="auto" w:fill="auto"/>
          </w:tcPr>
          <w:p w14:paraId="2492E603" w14:textId="77777777" w:rsidR="002134DB" w:rsidRPr="00DB707E" w:rsidRDefault="002134DB" w:rsidP="00A615F4">
            <w:pPr>
              <w:keepNext/>
              <w:keepLines/>
              <w:overflowPunct w:val="0"/>
              <w:autoSpaceDE w:val="0"/>
              <w:autoSpaceDN w:val="0"/>
              <w:adjustRightInd w:val="0"/>
              <w:spacing w:after="0"/>
              <w:textAlignment w:val="baseline"/>
              <w:rPr>
                <w:ins w:id="23587" w:author="RedCap - BigCR editor" w:date="2022-08-28T17:52:00Z"/>
                <w:rFonts w:ascii="Arial" w:hAnsi="Arial"/>
                <w:sz w:val="18"/>
                <w:lang w:eastAsia="en-GB"/>
              </w:rPr>
            </w:pPr>
            <w:ins w:id="23588" w:author="RedCap - BigCR editor" w:date="2022-08-28T17:52:00Z">
              <w:r w:rsidRPr="00DB707E">
                <w:rPr>
                  <w:rFonts w:ascii="Arial" w:hAnsi="Arial"/>
                  <w:position w:val="-12"/>
                  <w:sz w:val="18"/>
                  <w:lang w:eastAsia="en-GB"/>
                </w:rPr>
                <w:object w:dxaOrig="760" w:dyaOrig="380" w14:anchorId="2E35C422">
                  <v:shape id="_x0000_i1149" type="#_x0000_t75" style="width:34.5pt;height:15.5pt" o:ole="" fillcolor="window">
                    <v:imagedata r:id="rId134" o:title=""/>
                  </v:shape>
                  <o:OLEObject Type="Embed" ProgID="Equation.3" ShapeID="_x0000_i1149" DrawAspect="Content" ObjectID="_1723417833" r:id="rId146"/>
                </w:object>
              </w:r>
            </w:ins>
          </w:p>
        </w:tc>
        <w:tc>
          <w:tcPr>
            <w:tcW w:w="1276" w:type="dxa"/>
            <w:shd w:val="clear" w:color="auto" w:fill="auto"/>
          </w:tcPr>
          <w:p w14:paraId="328EC666" w14:textId="77777777" w:rsidR="002134DB" w:rsidRPr="00DB707E" w:rsidRDefault="002134DB" w:rsidP="00A615F4">
            <w:pPr>
              <w:keepNext/>
              <w:keepLines/>
              <w:overflowPunct w:val="0"/>
              <w:autoSpaceDE w:val="0"/>
              <w:autoSpaceDN w:val="0"/>
              <w:adjustRightInd w:val="0"/>
              <w:spacing w:after="0"/>
              <w:jc w:val="center"/>
              <w:textAlignment w:val="baseline"/>
              <w:rPr>
                <w:ins w:id="23589" w:author="RedCap - BigCR editor" w:date="2022-08-28T17:52:00Z"/>
                <w:rFonts w:ascii="Arial" w:hAnsi="Arial"/>
                <w:sz w:val="18"/>
                <w:lang w:eastAsia="en-GB"/>
              </w:rPr>
            </w:pPr>
            <w:ins w:id="23590" w:author="RedCap - BigCR editor" w:date="2022-08-28T17:52:00Z">
              <w:r w:rsidRPr="00DB707E">
                <w:rPr>
                  <w:rFonts w:ascii="Arial" w:hAnsi="Arial"/>
                  <w:sz w:val="18"/>
                  <w:lang w:eastAsia="en-GB"/>
                </w:rPr>
                <w:t>dB</w:t>
              </w:r>
            </w:ins>
          </w:p>
        </w:tc>
        <w:tc>
          <w:tcPr>
            <w:tcW w:w="2551" w:type="dxa"/>
            <w:shd w:val="clear" w:color="auto" w:fill="auto"/>
          </w:tcPr>
          <w:p w14:paraId="2A5E1192" w14:textId="77777777" w:rsidR="002134DB" w:rsidRPr="00DB707E" w:rsidRDefault="002134DB" w:rsidP="00A615F4">
            <w:pPr>
              <w:keepNext/>
              <w:keepLines/>
              <w:overflowPunct w:val="0"/>
              <w:autoSpaceDE w:val="0"/>
              <w:autoSpaceDN w:val="0"/>
              <w:adjustRightInd w:val="0"/>
              <w:spacing w:after="0"/>
              <w:jc w:val="center"/>
              <w:textAlignment w:val="baseline"/>
              <w:rPr>
                <w:ins w:id="23591" w:author="RedCap - BigCR editor" w:date="2022-08-28T17:52:00Z"/>
                <w:rFonts w:ascii="Arial" w:hAnsi="Arial"/>
                <w:sz w:val="18"/>
                <w:lang w:eastAsia="zh-CN"/>
              </w:rPr>
            </w:pPr>
            <w:ins w:id="23592" w:author="RedCap - BigCR editor" w:date="2022-08-28T17:52:00Z">
              <w:r w:rsidRPr="00DB707E">
                <w:rPr>
                  <w:rFonts w:ascii="Arial" w:hAnsi="Arial"/>
                  <w:sz w:val="18"/>
                  <w:lang w:eastAsia="zh-CN"/>
                </w:rPr>
                <w:t>-17</w:t>
              </w:r>
            </w:ins>
          </w:p>
        </w:tc>
        <w:tc>
          <w:tcPr>
            <w:tcW w:w="2268" w:type="dxa"/>
            <w:tcBorders>
              <w:top w:val="nil"/>
              <w:bottom w:val="nil"/>
            </w:tcBorders>
            <w:shd w:val="clear" w:color="auto" w:fill="auto"/>
          </w:tcPr>
          <w:p w14:paraId="75D4D1B2" w14:textId="77777777" w:rsidR="002134DB" w:rsidRPr="00DB707E" w:rsidRDefault="002134DB" w:rsidP="00A615F4">
            <w:pPr>
              <w:keepNext/>
              <w:keepLines/>
              <w:overflowPunct w:val="0"/>
              <w:autoSpaceDE w:val="0"/>
              <w:autoSpaceDN w:val="0"/>
              <w:adjustRightInd w:val="0"/>
              <w:spacing w:after="0"/>
              <w:textAlignment w:val="baseline"/>
              <w:rPr>
                <w:ins w:id="23593" w:author="RedCap - BigCR editor" w:date="2022-08-28T17:52:00Z"/>
                <w:rFonts w:ascii="Arial" w:hAnsi="Arial"/>
                <w:sz w:val="18"/>
                <w:lang w:eastAsia="en-GB"/>
              </w:rPr>
            </w:pPr>
          </w:p>
        </w:tc>
      </w:tr>
      <w:tr w:rsidR="002134DB" w:rsidRPr="00DB707E" w14:paraId="740A75A9" w14:textId="77777777" w:rsidTr="00A615F4">
        <w:trPr>
          <w:ins w:id="23594" w:author="RedCap - BigCR editor" w:date="2022-08-28T17:52:00Z"/>
        </w:trPr>
        <w:tc>
          <w:tcPr>
            <w:tcW w:w="1242" w:type="dxa"/>
            <w:tcBorders>
              <w:top w:val="nil"/>
            </w:tcBorders>
            <w:shd w:val="clear" w:color="auto" w:fill="auto"/>
          </w:tcPr>
          <w:p w14:paraId="6DA44A0C" w14:textId="77777777" w:rsidR="002134DB" w:rsidRPr="00DB707E" w:rsidRDefault="002134DB" w:rsidP="00A615F4">
            <w:pPr>
              <w:keepNext/>
              <w:keepLines/>
              <w:overflowPunct w:val="0"/>
              <w:autoSpaceDE w:val="0"/>
              <w:autoSpaceDN w:val="0"/>
              <w:adjustRightInd w:val="0"/>
              <w:spacing w:after="0"/>
              <w:textAlignment w:val="baseline"/>
              <w:rPr>
                <w:ins w:id="23595" w:author="RedCap - BigCR editor" w:date="2022-08-28T17:52:00Z"/>
                <w:rFonts w:ascii="Arial" w:hAnsi="Arial"/>
                <w:sz w:val="18"/>
                <w:lang w:eastAsia="en-GB"/>
              </w:rPr>
            </w:pPr>
          </w:p>
        </w:tc>
        <w:tc>
          <w:tcPr>
            <w:tcW w:w="2410" w:type="dxa"/>
            <w:gridSpan w:val="2"/>
            <w:shd w:val="clear" w:color="auto" w:fill="auto"/>
          </w:tcPr>
          <w:p w14:paraId="52B98EB8" w14:textId="77777777" w:rsidR="002134DB" w:rsidRPr="00DB707E" w:rsidRDefault="002134DB" w:rsidP="00A615F4">
            <w:pPr>
              <w:keepNext/>
              <w:keepLines/>
              <w:overflowPunct w:val="0"/>
              <w:autoSpaceDE w:val="0"/>
              <w:autoSpaceDN w:val="0"/>
              <w:adjustRightInd w:val="0"/>
              <w:spacing w:after="0"/>
              <w:textAlignment w:val="baseline"/>
              <w:rPr>
                <w:ins w:id="23596" w:author="RedCap - BigCR editor" w:date="2022-08-28T17:52:00Z"/>
                <w:rFonts w:ascii="Arial" w:hAnsi="Arial"/>
                <w:sz w:val="18"/>
                <w:lang w:eastAsia="en-GB"/>
              </w:rPr>
            </w:pPr>
            <w:ins w:id="23597" w:author="RedCap - BigCR editor" w:date="2022-08-28T17:52:00Z">
              <w:r w:rsidRPr="00DB707E">
                <w:rPr>
                  <w:rFonts w:ascii="Arial" w:hAnsi="Arial"/>
                  <w:sz w:val="18"/>
                  <w:lang w:eastAsia="zh-CN"/>
                </w:rPr>
                <w:t>SS-</w:t>
              </w:r>
              <w:r w:rsidRPr="00DB707E">
                <w:rPr>
                  <w:rFonts w:ascii="Arial" w:hAnsi="Arial"/>
                  <w:sz w:val="18"/>
                  <w:lang w:eastAsia="en-GB"/>
                </w:rPr>
                <w:t>RSRP</w:t>
              </w:r>
              <w:r w:rsidRPr="00DB707E">
                <w:rPr>
                  <w:rFonts w:ascii="Arial" w:hAnsi="Arial"/>
                  <w:sz w:val="18"/>
                  <w:vertAlign w:val="superscript"/>
                  <w:lang w:eastAsia="en-GB"/>
                </w:rPr>
                <w:t xml:space="preserve"> Note 3</w:t>
              </w:r>
            </w:ins>
          </w:p>
        </w:tc>
        <w:tc>
          <w:tcPr>
            <w:tcW w:w="1276" w:type="dxa"/>
            <w:tcBorders>
              <w:bottom w:val="single" w:sz="4" w:space="0" w:color="auto"/>
            </w:tcBorders>
            <w:shd w:val="clear" w:color="auto" w:fill="auto"/>
          </w:tcPr>
          <w:p w14:paraId="33A4FE7D" w14:textId="77777777" w:rsidR="002134DB" w:rsidRPr="00DB707E" w:rsidRDefault="002134DB" w:rsidP="00A615F4">
            <w:pPr>
              <w:keepNext/>
              <w:keepLines/>
              <w:overflowPunct w:val="0"/>
              <w:autoSpaceDE w:val="0"/>
              <w:autoSpaceDN w:val="0"/>
              <w:adjustRightInd w:val="0"/>
              <w:spacing w:after="0"/>
              <w:jc w:val="center"/>
              <w:textAlignment w:val="baseline"/>
              <w:rPr>
                <w:ins w:id="23598" w:author="RedCap - BigCR editor" w:date="2022-08-28T17:52:00Z"/>
                <w:rFonts w:ascii="Arial" w:hAnsi="Arial"/>
                <w:sz w:val="18"/>
                <w:lang w:eastAsia="en-GB"/>
              </w:rPr>
            </w:pPr>
            <w:ins w:id="23599" w:author="RedCap - BigCR editor" w:date="2022-08-28T17:52:00Z">
              <w:r w:rsidRPr="00DB707E">
                <w:rPr>
                  <w:rFonts w:ascii="Arial" w:hAnsi="Arial"/>
                  <w:sz w:val="18"/>
                  <w:lang w:eastAsia="en-GB"/>
                </w:rPr>
                <w:t>dBm</w:t>
              </w:r>
              <w:r w:rsidRPr="00DB707E">
                <w:rPr>
                  <w:rFonts w:ascii="Arial" w:hAnsi="Arial"/>
                  <w:sz w:val="18"/>
                  <w:lang w:eastAsia="zh-CN"/>
                </w:rPr>
                <w:t>/ SCS</w:t>
              </w:r>
            </w:ins>
          </w:p>
        </w:tc>
        <w:tc>
          <w:tcPr>
            <w:tcW w:w="2551" w:type="dxa"/>
            <w:shd w:val="clear" w:color="auto" w:fill="auto"/>
          </w:tcPr>
          <w:p w14:paraId="5BC3CC7D" w14:textId="77777777" w:rsidR="002134DB" w:rsidRPr="00DB707E" w:rsidRDefault="002134DB" w:rsidP="00A615F4">
            <w:pPr>
              <w:keepNext/>
              <w:keepLines/>
              <w:overflowPunct w:val="0"/>
              <w:autoSpaceDE w:val="0"/>
              <w:autoSpaceDN w:val="0"/>
              <w:adjustRightInd w:val="0"/>
              <w:spacing w:after="0"/>
              <w:jc w:val="center"/>
              <w:textAlignment w:val="baseline"/>
              <w:rPr>
                <w:ins w:id="23600" w:author="RedCap - BigCR editor" w:date="2022-08-28T17:52:00Z"/>
                <w:rFonts w:ascii="Arial" w:hAnsi="Arial"/>
                <w:sz w:val="18"/>
                <w:lang w:eastAsia="zh-CN"/>
              </w:rPr>
            </w:pPr>
            <w:ins w:id="23601" w:author="RedCap - BigCR editor" w:date="2022-08-28T17:52:00Z">
              <w:r w:rsidRPr="00DB707E">
                <w:rPr>
                  <w:rFonts w:ascii="Arial" w:hAnsi="Arial"/>
                  <w:sz w:val="18"/>
                  <w:lang w:eastAsia="zh-CN"/>
                </w:rPr>
                <w:t>-115</w:t>
              </w:r>
            </w:ins>
          </w:p>
        </w:tc>
        <w:tc>
          <w:tcPr>
            <w:tcW w:w="2268" w:type="dxa"/>
            <w:tcBorders>
              <w:top w:val="nil"/>
              <w:bottom w:val="single" w:sz="4" w:space="0" w:color="auto"/>
            </w:tcBorders>
            <w:shd w:val="clear" w:color="auto" w:fill="auto"/>
          </w:tcPr>
          <w:p w14:paraId="0188B167" w14:textId="77777777" w:rsidR="002134DB" w:rsidRPr="00DB707E" w:rsidRDefault="002134DB" w:rsidP="00A615F4">
            <w:pPr>
              <w:keepNext/>
              <w:keepLines/>
              <w:overflowPunct w:val="0"/>
              <w:autoSpaceDE w:val="0"/>
              <w:autoSpaceDN w:val="0"/>
              <w:adjustRightInd w:val="0"/>
              <w:spacing w:after="0"/>
              <w:textAlignment w:val="baseline"/>
              <w:rPr>
                <w:ins w:id="23602" w:author="RedCap - BigCR editor" w:date="2022-08-28T17:52:00Z"/>
                <w:rFonts w:ascii="Arial" w:hAnsi="Arial"/>
                <w:sz w:val="18"/>
                <w:lang w:eastAsia="en-GB"/>
              </w:rPr>
            </w:pPr>
          </w:p>
        </w:tc>
      </w:tr>
      <w:tr w:rsidR="002134DB" w:rsidRPr="00DB707E" w14:paraId="225B37B3" w14:textId="77777777" w:rsidTr="00A615F4">
        <w:trPr>
          <w:trHeight w:val="275"/>
          <w:ins w:id="23603" w:author="RedCap - BigCR editor" w:date="2022-08-28T17:52:00Z"/>
        </w:trPr>
        <w:tc>
          <w:tcPr>
            <w:tcW w:w="2093" w:type="dxa"/>
            <w:gridSpan w:val="2"/>
            <w:tcBorders>
              <w:bottom w:val="nil"/>
            </w:tcBorders>
            <w:shd w:val="clear" w:color="auto" w:fill="auto"/>
            <w:vAlign w:val="center"/>
          </w:tcPr>
          <w:p w14:paraId="5050CBE8" w14:textId="77777777" w:rsidR="002134DB" w:rsidRPr="00DB707E" w:rsidRDefault="002134DB" w:rsidP="00A615F4">
            <w:pPr>
              <w:keepNext/>
              <w:keepLines/>
              <w:overflowPunct w:val="0"/>
              <w:autoSpaceDE w:val="0"/>
              <w:autoSpaceDN w:val="0"/>
              <w:adjustRightInd w:val="0"/>
              <w:spacing w:after="0"/>
              <w:textAlignment w:val="baseline"/>
              <w:rPr>
                <w:ins w:id="23604" w:author="RedCap - BigCR editor" w:date="2022-08-28T17:52:00Z"/>
                <w:rFonts w:ascii="Arial" w:hAnsi="Arial"/>
                <w:sz w:val="18"/>
                <w:lang w:eastAsia="en-GB"/>
              </w:rPr>
            </w:pPr>
            <w:ins w:id="23605" w:author="RedCap - BigCR editor" w:date="2022-08-28T17:52:00Z">
              <w:r w:rsidRPr="00DB707E">
                <w:rPr>
                  <w:rFonts w:ascii="Arial" w:hAnsi="Arial"/>
                  <w:sz w:val="18"/>
                  <w:lang w:eastAsia="en-GB"/>
                </w:rPr>
                <w:t xml:space="preserve">Io </w:t>
              </w:r>
              <w:r w:rsidRPr="00DB707E">
                <w:rPr>
                  <w:rFonts w:ascii="Arial" w:hAnsi="Arial"/>
                  <w:sz w:val="18"/>
                  <w:vertAlign w:val="superscript"/>
                  <w:lang w:eastAsia="en-GB"/>
                </w:rPr>
                <w:t>Note 2</w:t>
              </w:r>
            </w:ins>
          </w:p>
        </w:tc>
        <w:tc>
          <w:tcPr>
            <w:tcW w:w="1559" w:type="dxa"/>
            <w:shd w:val="clear" w:color="auto" w:fill="auto"/>
            <w:vAlign w:val="center"/>
          </w:tcPr>
          <w:p w14:paraId="46AB5DDF" w14:textId="77777777" w:rsidR="002134DB" w:rsidRPr="00DB707E" w:rsidRDefault="002134DB" w:rsidP="00A615F4">
            <w:pPr>
              <w:keepNext/>
              <w:keepLines/>
              <w:overflowPunct w:val="0"/>
              <w:autoSpaceDE w:val="0"/>
              <w:autoSpaceDN w:val="0"/>
              <w:adjustRightInd w:val="0"/>
              <w:spacing w:after="0"/>
              <w:textAlignment w:val="baseline"/>
              <w:rPr>
                <w:ins w:id="23606" w:author="RedCap - BigCR editor" w:date="2022-08-28T17:52:00Z"/>
                <w:rFonts w:ascii="Arial" w:hAnsi="Arial"/>
                <w:sz w:val="18"/>
                <w:lang w:eastAsia="en-GB"/>
              </w:rPr>
            </w:pPr>
            <w:ins w:id="23607" w:author="RedCap - BigCR editor" w:date="2022-08-28T17:52:00Z">
              <w:r w:rsidRPr="00DB707E">
                <w:rPr>
                  <w:rFonts w:ascii="Arial" w:hAnsi="Arial"/>
                  <w:sz w:val="18"/>
                  <w:lang w:eastAsia="zh-CN"/>
                </w:rPr>
                <w:t>Config 1,4</w:t>
              </w:r>
            </w:ins>
          </w:p>
        </w:tc>
        <w:tc>
          <w:tcPr>
            <w:tcW w:w="1276" w:type="dxa"/>
            <w:tcBorders>
              <w:bottom w:val="nil"/>
            </w:tcBorders>
            <w:shd w:val="clear" w:color="auto" w:fill="auto"/>
          </w:tcPr>
          <w:p w14:paraId="373CFEA4" w14:textId="77777777" w:rsidR="002134DB" w:rsidRPr="00DB707E" w:rsidRDefault="002134DB" w:rsidP="00A615F4">
            <w:pPr>
              <w:keepNext/>
              <w:keepLines/>
              <w:overflowPunct w:val="0"/>
              <w:autoSpaceDE w:val="0"/>
              <w:autoSpaceDN w:val="0"/>
              <w:adjustRightInd w:val="0"/>
              <w:spacing w:after="0"/>
              <w:jc w:val="center"/>
              <w:textAlignment w:val="baseline"/>
              <w:rPr>
                <w:ins w:id="23608" w:author="RedCap - BigCR editor" w:date="2022-08-28T17:52:00Z"/>
                <w:rFonts w:ascii="Arial" w:hAnsi="Arial"/>
                <w:sz w:val="18"/>
                <w:lang w:eastAsia="en-GB"/>
              </w:rPr>
            </w:pPr>
            <w:ins w:id="23609" w:author="RedCap - BigCR editor" w:date="2022-08-28T17:52:00Z">
              <w:r w:rsidRPr="00DB707E">
                <w:rPr>
                  <w:rFonts w:ascii="Arial" w:hAnsi="Arial"/>
                  <w:sz w:val="18"/>
                  <w:lang w:eastAsia="en-GB"/>
                </w:rPr>
                <w:t>dBm</w:t>
              </w:r>
            </w:ins>
          </w:p>
        </w:tc>
        <w:tc>
          <w:tcPr>
            <w:tcW w:w="2551" w:type="dxa"/>
            <w:shd w:val="clear" w:color="auto" w:fill="auto"/>
          </w:tcPr>
          <w:p w14:paraId="3A01B01F" w14:textId="77777777" w:rsidR="002134DB" w:rsidRPr="00DB707E" w:rsidRDefault="002134DB" w:rsidP="00A615F4">
            <w:pPr>
              <w:keepNext/>
              <w:keepLines/>
              <w:overflowPunct w:val="0"/>
              <w:autoSpaceDE w:val="0"/>
              <w:autoSpaceDN w:val="0"/>
              <w:adjustRightInd w:val="0"/>
              <w:spacing w:after="0"/>
              <w:jc w:val="center"/>
              <w:textAlignment w:val="baseline"/>
              <w:rPr>
                <w:ins w:id="23610" w:author="RedCap - BigCR editor" w:date="2022-08-28T17:52:00Z"/>
                <w:rFonts w:ascii="Arial" w:hAnsi="Arial"/>
                <w:sz w:val="18"/>
                <w:lang w:eastAsia="zh-CN"/>
              </w:rPr>
            </w:pPr>
            <w:ins w:id="23611" w:author="RedCap - BigCR editor" w:date="2022-08-28T17:52:00Z">
              <w:r w:rsidRPr="00DB707E">
                <w:rPr>
                  <w:rFonts w:ascii="Arial" w:hAnsi="Arial"/>
                  <w:bCs/>
                  <w:sz w:val="18"/>
                  <w:lang w:eastAsia="en-GB"/>
                </w:rPr>
                <w:t>-65.</w:t>
              </w:r>
              <w:r w:rsidRPr="00DB707E">
                <w:rPr>
                  <w:rFonts w:ascii="Arial" w:hAnsi="Arial"/>
                  <w:bCs/>
                  <w:sz w:val="18"/>
                  <w:lang w:eastAsia="zh-CN"/>
                </w:rPr>
                <w:t>3/9.36MHz</w:t>
              </w:r>
            </w:ins>
          </w:p>
        </w:tc>
        <w:tc>
          <w:tcPr>
            <w:tcW w:w="2268" w:type="dxa"/>
            <w:tcBorders>
              <w:bottom w:val="nil"/>
            </w:tcBorders>
            <w:shd w:val="clear" w:color="auto" w:fill="auto"/>
          </w:tcPr>
          <w:p w14:paraId="6DCE673B" w14:textId="77777777" w:rsidR="002134DB" w:rsidRPr="00DB707E" w:rsidRDefault="002134DB" w:rsidP="00A615F4">
            <w:pPr>
              <w:keepNext/>
              <w:keepLines/>
              <w:overflowPunct w:val="0"/>
              <w:autoSpaceDE w:val="0"/>
              <w:autoSpaceDN w:val="0"/>
              <w:adjustRightInd w:val="0"/>
              <w:spacing w:after="0"/>
              <w:textAlignment w:val="baseline"/>
              <w:rPr>
                <w:ins w:id="23612" w:author="RedCap - BigCR editor" w:date="2022-08-28T17:52:00Z"/>
                <w:rFonts w:ascii="Arial" w:hAnsi="Arial"/>
                <w:sz w:val="18"/>
                <w:lang w:eastAsia="zh-CN"/>
              </w:rPr>
            </w:pPr>
            <w:ins w:id="23613" w:author="RedCap - BigCR editor" w:date="2022-08-28T17:52:00Z">
              <w:r w:rsidRPr="00DB707E">
                <w:rPr>
                  <w:rFonts w:ascii="Arial" w:hAnsi="Arial"/>
                  <w:sz w:val="18"/>
                  <w:lang w:eastAsia="zh-CN"/>
                </w:rPr>
                <w:t>For symbols without SSB index 1</w:t>
              </w:r>
            </w:ins>
          </w:p>
        </w:tc>
      </w:tr>
      <w:tr w:rsidR="002134DB" w:rsidRPr="00DB707E" w14:paraId="46266643" w14:textId="77777777" w:rsidTr="00A615F4">
        <w:trPr>
          <w:trHeight w:val="275"/>
          <w:ins w:id="23614" w:author="RedCap - BigCR editor" w:date="2022-08-28T17:52:00Z"/>
        </w:trPr>
        <w:tc>
          <w:tcPr>
            <w:tcW w:w="2093" w:type="dxa"/>
            <w:gridSpan w:val="2"/>
            <w:tcBorders>
              <w:top w:val="nil"/>
              <w:bottom w:val="nil"/>
            </w:tcBorders>
            <w:shd w:val="clear" w:color="auto" w:fill="auto"/>
            <w:vAlign w:val="center"/>
          </w:tcPr>
          <w:p w14:paraId="20748BD8" w14:textId="77777777" w:rsidR="002134DB" w:rsidRPr="00DB707E" w:rsidRDefault="002134DB" w:rsidP="00A615F4">
            <w:pPr>
              <w:keepNext/>
              <w:keepLines/>
              <w:overflowPunct w:val="0"/>
              <w:autoSpaceDE w:val="0"/>
              <w:autoSpaceDN w:val="0"/>
              <w:adjustRightInd w:val="0"/>
              <w:spacing w:after="0"/>
              <w:textAlignment w:val="baseline"/>
              <w:rPr>
                <w:ins w:id="23615" w:author="RedCap - BigCR editor" w:date="2022-08-28T17:52:00Z"/>
                <w:rFonts w:ascii="Arial" w:hAnsi="Arial"/>
                <w:sz w:val="18"/>
                <w:lang w:eastAsia="en-GB"/>
              </w:rPr>
            </w:pPr>
          </w:p>
        </w:tc>
        <w:tc>
          <w:tcPr>
            <w:tcW w:w="1559" w:type="dxa"/>
            <w:shd w:val="clear" w:color="auto" w:fill="auto"/>
            <w:vAlign w:val="center"/>
          </w:tcPr>
          <w:p w14:paraId="3225B1B0" w14:textId="77777777" w:rsidR="002134DB" w:rsidRPr="00DB707E" w:rsidRDefault="002134DB" w:rsidP="00A615F4">
            <w:pPr>
              <w:keepNext/>
              <w:keepLines/>
              <w:overflowPunct w:val="0"/>
              <w:autoSpaceDE w:val="0"/>
              <w:autoSpaceDN w:val="0"/>
              <w:adjustRightInd w:val="0"/>
              <w:spacing w:after="0"/>
              <w:textAlignment w:val="baseline"/>
              <w:rPr>
                <w:ins w:id="23616" w:author="RedCap - BigCR editor" w:date="2022-08-28T17:52:00Z"/>
                <w:rFonts w:ascii="Arial" w:hAnsi="Arial"/>
                <w:sz w:val="18"/>
                <w:lang w:eastAsia="en-GB"/>
              </w:rPr>
            </w:pPr>
            <w:ins w:id="23617" w:author="RedCap - BigCR editor" w:date="2022-08-28T17:52:00Z">
              <w:r w:rsidRPr="00DB707E">
                <w:rPr>
                  <w:rFonts w:ascii="Arial" w:hAnsi="Arial"/>
                  <w:sz w:val="18"/>
                  <w:lang w:eastAsia="zh-CN"/>
                </w:rPr>
                <w:t>Config 2</w:t>
              </w:r>
            </w:ins>
          </w:p>
        </w:tc>
        <w:tc>
          <w:tcPr>
            <w:tcW w:w="1276" w:type="dxa"/>
            <w:tcBorders>
              <w:top w:val="nil"/>
            </w:tcBorders>
            <w:shd w:val="clear" w:color="auto" w:fill="auto"/>
          </w:tcPr>
          <w:p w14:paraId="6B1E8D11" w14:textId="77777777" w:rsidR="002134DB" w:rsidRPr="00DB707E" w:rsidRDefault="002134DB" w:rsidP="00A615F4">
            <w:pPr>
              <w:keepNext/>
              <w:keepLines/>
              <w:overflowPunct w:val="0"/>
              <w:autoSpaceDE w:val="0"/>
              <w:autoSpaceDN w:val="0"/>
              <w:adjustRightInd w:val="0"/>
              <w:spacing w:after="0"/>
              <w:jc w:val="center"/>
              <w:textAlignment w:val="baseline"/>
              <w:rPr>
                <w:ins w:id="23618" w:author="RedCap - BigCR editor" w:date="2022-08-28T17:52:00Z"/>
                <w:rFonts w:ascii="Arial" w:hAnsi="Arial"/>
                <w:sz w:val="18"/>
                <w:lang w:eastAsia="en-GB"/>
              </w:rPr>
            </w:pPr>
          </w:p>
        </w:tc>
        <w:tc>
          <w:tcPr>
            <w:tcW w:w="2551" w:type="dxa"/>
            <w:shd w:val="clear" w:color="auto" w:fill="auto"/>
          </w:tcPr>
          <w:p w14:paraId="0E16C71B" w14:textId="77777777" w:rsidR="002134DB" w:rsidRPr="00DB707E" w:rsidRDefault="002134DB" w:rsidP="00A615F4">
            <w:pPr>
              <w:keepNext/>
              <w:keepLines/>
              <w:overflowPunct w:val="0"/>
              <w:autoSpaceDE w:val="0"/>
              <w:autoSpaceDN w:val="0"/>
              <w:adjustRightInd w:val="0"/>
              <w:spacing w:after="0"/>
              <w:jc w:val="center"/>
              <w:textAlignment w:val="baseline"/>
              <w:rPr>
                <w:ins w:id="23619" w:author="RedCap - BigCR editor" w:date="2022-08-28T17:52:00Z"/>
                <w:rFonts w:ascii="Arial" w:hAnsi="Arial"/>
                <w:bCs/>
                <w:sz w:val="18"/>
                <w:lang w:eastAsia="en-GB"/>
              </w:rPr>
            </w:pPr>
            <w:ins w:id="23620" w:author="RedCap - BigCR editor" w:date="2022-08-28T17:52:00Z">
              <w:r w:rsidRPr="00DB707E">
                <w:rPr>
                  <w:rFonts w:ascii="Arial" w:hAnsi="Arial"/>
                  <w:bCs/>
                  <w:sz w:val="18"/>
                  <w:lang w:eastAsia="en-GB"/>
                </w:rPr>
                <w:t>-65.</w:t>
              </w:r>
              <w:r w:rsidRPr="00DB707E">
                <w:rPr>
                  <w:rFonts w:ascii="Arial" w:hAnsi="Arial"/>
                  <w:bCs/>
                  <w:sz w:val="18"/>
                  <w:lang w:eastAsia="zh-CN"/>
                </w:rPr>
                <w:t>3/9.36MHz</w:t>
              </w:r>
            </w:ins>
          </w:p>
        </w:tc>
        <w:tc>
          <w:tcPr>
            <w:tcW w:w="2268" w:type="dxa"/>
            <w:tcBorders>
              <w:top w:val="nil"/>
            </w:tcBorders>
            <w:shd w:val="clear" w:color="auto" w:fill="auto"/>
          </w:tcPr>
          <w:p w14:paraId="1AE10917" w14:textId="77777777" w:rsidR="002134DB" w:rsidRPr="00DB707E" w:rsidRDefault="002134DB" w:rsidP="00A615F4">
            <w:pPr>
              <w:keepNext/>
              <w:keepLines/>
              <w:overflowPunct w:val="0"/>
              <w:autoSpaceDE w:val="0"/>
              <w:autoSpaceDN w:val="0"/>
              <w:adjustRightInd w:val="0"/>
              <w:spacing w:after="0"/>
              <w:textAlignment w:val="baseline"/>
              <w:rPr>
                <w:ins w:id="23621" w:author="RedCap - BigCR editor" w:date="2022-08-28T17:52:00Z"/>
                <w:rFonts w:ascii="Arial" w:hAnsi="Arial"/>
                <w:sz w:val="18"/>
                <w:lang w:eastAsia="zh-CN"/>
              </w:rPr>
            </w:pPr>
          </w:p>
        </w:tc>
      </w:tr>
      <w:tr w:rsidR="002134DB" w:rsidRPr="00DB707E" w14:paraId="251D7D5E" w14:textId="77777777" w:rsidTr="00A615F4">
        <w:trPr>
          <w:trHeight w:val="275"/>
          <w:ins w:id="23622" w:author="RedCap - BigCR editor" w:date="2022-08-28T17:52:00Z"/>
        </w:trPr>
        <w:tc>
          <w:tcPr>
            <w:tcW w:w="2093" w:type="dxa"/>
            <w:gridSpan w:val="2"/>
            <w:tcBorders>
              <w:top w:val="nil"/>
            </w:tcBorders>
            <w:shd w:val="clear" w:color="auto" w:fill="auto"/>
            <w:vAlign w:val="center"/>
          </w:tcPr>
          <w:p w14:paraId="4A2DE6F0" w14:textId="77777777" w:rsidR="002134DB" w:rsidRPr="00DB707E" w:rsidRDefault="002134DB" w:rsidP="00A615F4">
            <w:pPr>
              <w:keepNext/>
              <w:keepLines/>
              <w:overflowPunct w:val="0"/>
              <w:autoSpaceDE w:val="0"/>
              <w:autoSpaceDN w:val="0"/>
              <w:adjustRightInd w:val="0"/>
              <w:spacing w:after="0"/>
              <w:textAlignment w:val="baseline"/>
              <w:rPr>
                <w:ins w:id="23623" w:author="RedCap - BigCR editor" w:date="2022-08-28T17:52:00Z"/>
                <w:rFonts w:ascii="Arial" w:hAnsi="Arial"/>
                <w:sz w:val="18"/>
                <w:lang w:eastAsia="en-GB"/>
              </w:rPr>
            </w:pPr>
          </w:p>
        </w:tc>
        <w:tc>
          <w:tcPr>
            <w:tcW w:w="1559" w:type="dxa"/>
            <w:shd w:val="clear" w:color="auto" w:fill="auto"/>
            <w:vAlign w:val="center"/>
          </w:tcPr>
          <w:p w14:paraId="5E0173C8" w14:textId="77777777" w:rsidR="002134DB" w:rsidRPr="00DB707E" w:rsidRDefault="002134DB" w:rsidP="00A615F4">
            <w:pPr>
              <w:keepNext/>
              <w:keepLines/>
              <w:overflowPunct w:val="0"/>
              <w:autoSpaceDE w:val="0"/>
              <w:autoSpaceDN w:val="0"/>
              <w:adjustRightInd w:val="0"/>
              <w:spacing w:after="0"/>
              <w:textAlignment w:val="baseline"/>
              <w:rPr>
                <w:ins w:id="23624" w:author="RedCap - BigCR editor" w:date="2022-08-28T17:52:00Z"/>
                <w:rFonts w:ascii="Arial" w:hAnsi="Arial"/>
                <w:sz w:val="18"/>
                <w:lang w:eastAsia="zh-CN"/>
              </w:rPr>
            </w:pPr>
            <w:ins w:id="23625" w:author="RedCap - BigCR editor" w:date="2022-08-28T17:52:00Z">
              <w:r w:rsidRPr="00DB707E">
                <w:rPr>
                  <w:rFonts w:ascii="Arial" w:hAnsi="Arial"/>
                  <w:sz w:val="18"/>
                  <w:lang w:eastAsia="zh-CN"/>
                </w:rPr>
                <w:t>Config 3</w:t>
              </w:r>
            </w:ins>
          </w:p>
        </w:tc>
        <w:tc>
          <w:tcPr>
            <w:tcW w:w="1276" w:type="dxa"/>
            <w:tcBorders>
              <w:top w:val="nil"/>
            </w:tcBorders>
            <w:shd w:val="clear" w:color="auto" w:fill="auto"/>
          </w:tcPr>
          <w:p w14:paraId="78C39D63" w14:textId="77777777" w:rsidR="002134DB" w:rsidRPr="00DB707E" w:rsidRDefault="002134DB" w:rsidP="00A615F4">
            <w:pPr>
              <w:keepNext/>
              <w:keepLines/>
              <w:overflowPunct w:val="0"/>
              <w:autoSpaceDE w:val="0"/>
              <w:autoSpaceDN w:val="0"/>
              <w:adjustRightInd w:val="0"/>
              <w:spacing w:after="0"/>
              <w:jc w:val="center"/>
              <w:textAlignment w:val="baseline"/>
              <w:rPr>
                <w:ins w:id="23626" w:author="RedCap - BigCR editor" w:date="2022-08-28T17:52:00Z"/>
                <w:rFonts w:ascii="Arial" w:hAnsi="Arial"/>
                <w:sz w:val="18"/>
                <w:lang w:eastAsia="en-GB"/>
              </w:rPr>
            </w:pPr>
          </w:p>
        </w:tc>
        <w:tc>
          <w:tcPr>
            <w:tcW w:w="2551" w:type="dxa"/>
            <w:shd w:val="clear" w:color="auto" w:fill="auto"/>
          </w:tcPr>
          <w:p w14:paraId="0379E816" w14:textId="77777777" w:rsidR="002134DB" w:rsidRPr="00DB707E" w:rsidRDefault="002134DB" w:rsidP="00A615F4">
            <w:pPr>
              <w:keepNext/>
              <w:keepLines/>
              <w:overflowPunct w:val="0"/>
              <w:autoSpaceDE w:val="0"/>
              <w:autoSpaceDN w:val="0"/>
              <w:adjustRightInd w:val="0"/>
              <w:spacing w:after="0"/>
              <w:jc w:val="center"/>
              <w:textAlignment w:val="baseline"/>
              <w:rPr>
                <w:ins w:id="23627" w:author="RedCap - BigCR editor" w:date="2022-08-28T17:52:00Z"/>
                <w:rFonts w:ascii="Arial" w:hAnsi="Arial"/>
                <w:bCs/>
                <w:sz w:val="18"/>
                <w:lang w:eastAsia="en-GB"/>
              </w:rPr>
            </w:pPr>
            <w:ins w:id="23628" w:author="RedCap - BigCR editor" w:date="2022-08-28T17:52:00Z">
              <w:r w:rsidRPr="00DB707E">
                <w:rPr>
                  <w:rFonts w:ascii="Arial" w:hAnsi="Arial"/>
                  <w:bCs/>
                  <w:sz w:val="18"/>
                  <w:lang w:eastAsia="en-GB"/>
                </w:rPr>
                <w:t>-62.2/38.16 MHz</w:t>
              </w:r>
            </w:ins>
          </w:p>
        </w:tc>
        <w:tc>
          <w:tcPr>
            <w:tcW w:w="2268" w:type="dxa"/>
            <w:tcBorders>
              <w:top w:val="nil"/>
            </w:tcBorders>
            <w:shd w:val="clear" w:color="auto" w:fill="auto"/>
          </w:tcPr>
          <w:p w14:paraId="76C9570D" w14:textId="77777777" w:rsidR="002134DB" w:rsidRPr="00DB707E" w:rsidRDefault="002134DB" w:rsidP="00A615F4">
            <w:pPr>
              <w:keepNext/>
              <w:keepLines/>
              <w:overflowPunct w:val="0"/>
              <w:autoSpaceDE w:val="0"/>
              <w:autoSpaceDN w:val="0"/>
              <w:adjustRightInd w:val="0"/>
              <w:spacing w:after="0"/>
              <w:textAlignment w:val="baseline"/>
              <w:rPr>
                <w:ins w:id="23629" w:author="RedCap - BigCR editor" w:date="2022-08-28T17:52:00Z"/>
                <w:rFonts w:ascii="Arial" w:hAnsi="Arial"/>
                <w:sz w:val="18"/>
                <w:lang w:eastAsia="zh-CN"/>
              </w:rPr>
            </w:pPr>
          </w:p>
        </w:tc>
      </w:tr>
      <w:tr w:rsidR="002134DB" w:rsidRPr="00DB707E" w14:paraId="7B8F259B" w14:textId="77777777" w:rsidTr="00A615F4">
        <w:trPr>
          <w:ins w:id="23630" w:author="RedCap - BigCR editor" w:date="2022-08-28T17:52:00Z"/>
        </w:trPr>
        <w:tc>
          <w:tcPr>
            <w:tcW w:w="3652" w:type="dxa"/>
            <w:gridSpan w:val="3"/>
            <w:shd w:val="clear" w:color="auto" w:fill="auto"/>
            <w:vAlign w:val="center"/>
          </w:tcPr>
          <w:p w14:paraId="775F4B7F" w14:textId="77777777" w:rsidR="002134DB" w:rsidRPr="00DB707E" w:rsidRDefault="002134DB" w:rsidP="00A615F4">
            <w:pPr>
              <w:keepNext/>
              <w:keepLines/>
              <w:overflowPunct w:val="0"/>
              <w:autoSpaceDE w:val="0"/>
              <w:autoSpaceDN w:val="0"/>
              <w:adjustRightInd w:val="0"/>
              <w:spacing w:after="0"/>
              <w:textAlignment w:val="baseline"/>
              <w:rPr>
                <w:ins w:id="23631" w:author="RedCap - BigCR editor" w:date="2022-08-28T17:52:00Z"/>
                <w:rFonts w:ascii="Arial" w:hAnsi="Arial"/>
                <w:sz w:val="18"/>
                <w:lang w:eastAsia="zh-CN"/>
              </w:rPr>
            </w:pPr>
            <w:ins w:id="23632" w:author="RedCap - BigCR editor" w:date="2022-08-28T17:52:00Z">
              <w:r w:rsidRPr="00DB707E">
                <w:rPr>
                  <w:rFonts w:ascii="Arial" w:hAnsi="Arial"/>
                  <w:sz w:val="18"/>
                  <w:lang w:eastAsia="zh-CN"/>
                </w:rPr>
                <w:t>ss-PBCH-</w:t>
              </w:r>
              <w:proofErr w:type="spellStart"/>
              <w:r w:rsidRPr="00DB707E">
                <w:rPr>
                  <w:rFonts w:ascii="Arial" w:hAnsi="Arial"/>
                  <w:sz w:val="18"/>
                  <w:lang w:eastAsia="zh-CN"/>
                </w:rPr>
                <w:t>BlockPower</w:t>
              </w:r>
              <w:proofErr w:type="spellEnd"/>
            </w:ins>
          </w:p>
        </w:tc>
        <w:tc>
          <w:tcPr>
            <w:tcW w:w="1276" w:type="dxa"/>
            <w:shd w:val="clear" w:color="auto" w:fill="auto"/>
          </w:tcPr>
          <w:p w14:paraId="1DE04ADD" w14:textId="77777777" w:rsidR="002134DB" w:rsidRPr="00DB707E" w:rsidRDefault="002134DB" w:rsidP="00A615F4">
            <w:pPr>
              <w:keepNext/>
              <w:keepLines/>
              <w:overflowPunct w:val="0"/>
              <w:autoSpaceDE w:val="0"/>
              <w:autoSpaceDN w:val="0"/>
              <w:adjustRightInd w:val="0"/>
              <w:spacing w:after="0"/>
              <w:jc w:val="center"/>
              <w:textAlignment w:val="baseline"/>
              <w:rPr>
                <w:ins w:id="23633" w:author="RedCap - BigCR editor" w:date="2022-08-28T17:52:00Z"/>
                <w:rFonts w:ascii="Arial" w:hAnsi="Arial"/>
                <w:sz w:val="18"/>
                <w:lang w:eastAsia="zh-CN"/>
              </w:rPr>
            </w:pPr>
            <w:ins w:id="23634" w:author="RedCap - BigCR editor" w:date="2022-08-28T17:52:00Z">
              <w:r w:rsidRPr="00DB707E">
                <w:rPr>
                  <w:rFonts w:ascii="Arial" w:hAnsi="Arial"/>
                  <w:sz w:val="18"/>
                  <w:lang w:eastAsia="en-GB"/>
                </w:rPr>
                <w:t>dBm</w:t>
              </w:r>
              <w:r w:rsidRPr="00DB707E">
                <w:rPr>
                  <w:rFonts w:ascii="Arial" w:hAnsi="Arial"/>
                  <w:sz w:val="18"/>
                  <w:lang w:eastAsia="zh-CN"/>
                </w:rPr>
                <w:t>/</w:t>
              </w:r>
              <w:r w:rsidRPr="00DB707E">
                <w:rPr>
                  <w:rFonts w:ascii="Arial" w:hAnsi="Arial"/>
                  <w:sz w:val="18"/>
                  <w:lang w:eastAsia="en-GB"/>
                </w:rPr>
                <w:t xml:space="preserve"> SCS</w:t>
              </w:r>
            </w:ins>
          </w:p>
        </w:tc>
        <w:tc>
          <w:tcPr>
            <w:tcW w:w="2551" w:type="dxa"/>
            <w:shd w:val="clear" w:color="auto" w:fill="auto"/>
          </w:tcPr>
          <w:p w14:paraId="40A4C059" w14:textId="77777777" w:rsidR="002134DB" w:rsidRPr="00DB707E" w:rsidRDefault="002134DB" w:rsidP="00A615F4">
            <w:pPr>
              <w:keepNext/>
              <w:keepLines/>
              <w:overflowPunct w:val="0"/>
              <w:autoSpaceDE w:val="0"/>
              <w:autoSpaceDN w:val="0"/>
              <w:adjustRightInd w:val="0"/>
              <w:spacing w:after="0"/>
              <w:jc w:val="center"/>
              <w:textAlignment w:val="baseline"/>
              <w:rPr>
                <w:ins w:id="23635" w:author="RedCap - BigCR editor" w:date="2022-08-28T17:52:00Z"/>
                <w:rFonts w:ascii="Arial" w:hAnsi="Arial"/>
                <w:sz w:val="18"/>
                <w:lang w:eastAsia="en-GB"/>
              </w:rPr>
            </w:pPr>
            <w:ins w:id="23636" w:author="RedCap - BigCR editor" w:date="2022-08-28T17:52:00Z">
              <w:r w:rsidRPr="00DB707E">
                <w:rPr>
                  <w:rFonts w:ascii="Arial" w:hAnsi="Arial"/>
                  <w:bCs/>
                  <w:sz w:val="18"/>
                  <w:lang w:eastAsia="en-GB"/>
                </w:rPr>
                <w:t>-5</w:t>
              </w:r>
            </w:ins>
          </w:p>
        </w:tc>
        <w:tc>
          <w:tcPr>
            <w:tcW w:w="2268" w:type="dxa"/>
            <w:shd w:val="clear" w:color="auto" w:fill="auto"/>
          </w:tcPr>
          <w:p w14:paraId="0B73FBCA" w14:textId="77777777" w:rsidR="002134DB" w:rsidRPr="00DB707E" w:rsidRDefault="002134DB" w:rsidP="00A615F4">
            <w:pPr>
              <w:keepNext/>
              <w:keepLines/>
              <w:overflowPunct w:val="0"/>
              <w:autoSpaceDE w:val="0"/>
              <w:autoSpaceDN w:val="0"/>
              <w:adjustRightInd w:val="0"/>
              <w:spacing w:after="0"/>
              <w:textAlignment w:val="baseline"/>
              <w:rPr>
                <w:ins w:id="23637" w:author="RedCap - BigCR editor" w:date="2022-08-28T17:52:00Z"/>
                <w:rFonts w:ascii="Arial" w:hAnsi="Arial"/>
                <w:sz w:val="18"/>
                <w:lang w:eastAsia="en-GB"/>
              </w:rPr>
            </w:pPr>
            <w:ins w:id="23638" w:author="RedCap - BigCR editor" w:date="2022-08-28T17:52:00Z">
              <w:r w:rsidRPr="00DB707E">
                <w:rPr>
                  <w:rFonts w:ascii="Arial" w:hAnsi="Arial"/>
                  <w:sz w:val="18"/>
                  <w:lang w:eastAsia="en-GB"/>
                </w:rPr>
                <w:t>As defined in clause 6.3.2 in TS 38.331 [2].</w:t>
              </w:r>
            </w:ins>
          </w:p>
        </w:tc>
      </w:tr>
      <w:tr w:rsidR="002134DB" w:rsidRPr="00DB707E" w14:paraId="59B5947B" w14:textId="77777777" w:rsidTr="00A615F4">
        <w:trPr>
          <w:ins w:id="23639" w:author="RedCap - BigCR editor" w:date="2022-08-28T17:52:00Z"/>
        </w:trPr>
        <w:tc>
          <w:tcPr>
            <w:tcW w:w="3652" w:type="dxa"/>
            <w:gridSpan w:val="3"/>
            <w:shd w:val="clear" w:color="auto" w:fill="auto"/>
          </w:tcPr>
          <w:p w14:paraId="3DA2B879" w14:textId="77777777" w:rsidR="002134DB" w:rsidRPr="00DB707E" w:rsidRDefault="002134DB" w:rsidP="00A615F4">
            <w:pPr>
              <w:keepNext/>
              <w:keepLines/>
              <w:overflowPunct w:val="0"/>
              <w:autoSpaceDE w:val="0"/>
              <w:autoSpaceDN w:val="0"/>
              <w:adjustRightInd w:val="0"/>
              <w:spacing w:after="0"/>
              <w:textAlignment w:val="baseline"/>
              <w:rPr>
                <w:ins w:id="23640" w:author="RedCap - BigCR editor" w:date="2022-08-28T17:52:00Z"/>
                <w:rFonts w:ascii="Arial" w:hAnsi="Arial"/>
                <w:sz w:val="18"/>
                <w:lang w:eastAsia="en-GB"/>
              </w:rPr>
            </w:pPr>
            <w:ins w:id="23641" w:author="RedCap - BigCR editor" w:date="2022-08-28T17:52:00Z">
              <w:r w:rsidRPr="00DB707E">
                <w:rPr>
                  <w:rFonts w:ascii="Arial" w:hAnsi="Arial"/>
                  <w:sz w:val="18"/>
                  <w:lang w:eastAsia="en-GB"/>
                </w:rPr>
                <w:t>Configured UE transmitted power (</w:t>
              </w:r>
            </w:ins>
            <w:ins w:id="23642" w:author="RedCap - BigCR editor" w:date="2022-08-28T17:52:00Z">
              <w:r w:rsidRPr="00DB707E">
                <w:rPr>
                  <w:rFonts w:ascii="Arial" w:hAnsi="Arial"/>
                  <w:position w:val="-14"/>
                  <w:sz w:val="18"/>
                  <w:lang w:eastAsia="en-GB"/>
                </w:rPr>
                <w:object w:dxaOrig="820" w:dyaOrig="380" w14:anchorId="5FB22776">
                  <v:shape id="_x0000_i1150" type="#_x0000_t75" style="width:42.5pt;height:15.5pt" o:ole="">
                    <v:imagedata r:id="rId139" o:title=""/>
                  </v:shape>
                  <o:OLEObject Type="Embed" ProgID="Equation.3" ShapeID="_x0000_i1150" DrawAspect="Content" ObjectID="_1723417834" r:id="rId147"/>
                </w:object>
              </w:r>
            </w:ins>
            <w:ins w:id="23643" w:author="RedCap - BigCR editor" w:date="2022-08-28T17:52:00Z">
              <w:r w:rsidRPr="00DB707E">
                <w:rPr>
                  <w:rFonts w:ascii="Arial" w:hAnsi="Arial"/>
                  <w:sz w:val="18"/>
                  <w:lang w:eastAsia="en-GB"/>
                </w:rPr>
                <w:t>)</w:t>
              </w:r>
            </w:ins>
          </w:p>
        </w:tc>
        <w:tc>
          <w:tcPr>
            <w:tcW w:w="1276" w:type="dxa"/>
            <w:shd w:val="clear" w:color="auto" w:fill="auto"/>
          </w:tcPr>
          <w:p w14:paraId="268BDBE4" w14:textId="77777777" w:rsidR="002134DB" w:rsidRPr="00DB707E" w:rsidRDefault="002134DB" w:rsidP="00A615F4">
            <w:pPr>
              <w:keepNext/>
              <w:keepLines/>
              <w:overflowPunct w:val="0"/>
              <w:autoSpaceDE w:val="0"/>
              <w:autoSpaceDN w:val="0"/>
              <w:adjustRightInd w:val="0"/>
              <w:spacing w:after="0"/>
              <w:jc w:val="center"/>
              <w:textAlignment w:val="baseline"/>
              <w:rPr>
                <w:ins w:id="23644" w:author="RedCap - BigCR editor" w:date="2022-08-28T17:52:00Z"/>
                <w:rFonts w:ascii="Arial" w:hAnsi="Arial"/>
                <w:sz w:val="18"/>
                <w:lang w:eastAsia="en-GB"/>
              </w:rPr>
            </w:pPr>
            <w:ins w:id="23645" w:author="RedCap - BigCR editor" w:date="2022-08-28T17:52:00Z">
              <w:r w:rsidRPr="00DB707E">
                <w:rPr>
                  <w:rFonts w:ascii="Arial" w:hAnsi="Arial"/>
                  <w:sz w:val="18"/>
                  <w:lang w:eastAsia="en-GB"/>
                </w:rPr>
                <w:t>dBm</w:t>
              </w:r>
            </w:ins>
          </w:p>
        </w:tc>
        <w:tc>
          <w:tcPr>
            <w:tcW w:w="2551" w:type="dxa"/>
            <w:shd w:val="clear" w:color="auto" w:fill="auto"/>
          </w:tcPr>
          <w:p w14:paraId="5E7F7CD0" w14:textId="77777777" w:rsidR="002134DB" w:rsidRPr="00DB707E" w:rsidRDefault="002134DB" w:rsidP="00A615F4">
            <w:pPr>
              <w:keepNext/>
              <w:keepLines/>
              <w:overflowPunct w:val="0"/>
              <w:autoSpaceDE w:val="0"/>
              <w:autoSpaceDN w:val="0"/>
              <w:adjustRightInd w:val="0"/>
              <w:spacing w:after="0"/>
              <w:jc w:val="center"/>
              <w:textAlignment w:val="baseline"/>
              <w:rPr>
                <w:ins w:id="23646" w:author="RedCap - BigCR editor" w:date="2022-08-28T17:52:00Z"/>
                <w:rFonts w:ascii="Arial" w:hAnsi="Arial"/>
                <w:sz w:val="18"/>
                <w:lang w:eastAsia="en-GB"/>
              </w:rPr>
            </w:pPr>
            <w:ins w:id="23647" w:author="RedCap - BigCR editor" w:date="2022-08-28T17:52:00Z">
              <w:r w:rsidRPr="00DB707E">
                <w:rPr>
                  <w:rFonts w:ascii="Arial" w:hAnsi="Arial"/>
                  <w:bCs/>
                  <w:sz w:val="18"/>
                  <w:lang w:eastAsia="en-GB"/>
                </w:rPr>
                <w:t>23</w:t>
              </w:r>
            </w:ins>
          </w:p>
        </w:tc>
        <w:tc>
          <w:tcPr>
            <w:tcW w:w="2268" w:type="dxa"/>
            <w:shd w:val="clear" w:color="auto" w:fill="auto"/>
          </w:tcPr>
          <w:p w14:paraId="5BE4203C" w14:textId="77777777" w:rsidR="002134DB" w:rsidRPr="00DB707E" w:rsidRDefault="002134DB" w:rsidP="00A615F4">
            <w:pPr>
              <w:keepNext/>
              <w:keepLines/>
              <w:overflowPunct w:val="0"/>
              <w:autoSpaceDE w:val="0"/>
              <w:autoSpaceDN w:val="0"/>
              <w:adjustRightInd w:val="0"/>
              <w:spacing w:after="0"/>
              <w:textAlignment w:val="baseline"/>
              <w:rPr>
                <w:ins w:id="23648" w:author="RedCap - BigCR editor" w:date="2022-08-28T17:52:00Z"/>
                <w:rFonts w:ascii="Arial" w:hAnsi="Arial"/>
                <w:sz w:val="18"/>
                <w:lang w:eastAsia="zh-CN"/>
              </w:rPr>
            </w:pPr>
            <w:ins w:id="23649" w:author="RedCap - BigCR editor" w:date="2022-08-28T17:52:00Z">
              <w:r w:rsidRPr="00DB707E">
                <w:rPr>
                  <w:rFonts w:ascii="Arial" w:hAnsi="Arial"/>
                  <w:sz w:val="18"/>
                  <w:lang w:eastAsia="en-GB"/>
                </w:rPr>
                <w:t>As defined in clause 6.2.</w:t>
              </w:r>
              <w:r w:rsidRPr="00DB707E">
                <w:rPr>
                  <w:rFonts w:ascii="Arial" w:hAnsi="Arial"/>
                  <w:sz w:val="18"/>
                  <w:lang w:eastAsia="zh-CN"/>
                </w:rPr>
                <w:t>4</w:t>
              </w:r>
              <w:r w:rsidRPr="00DB707E">
                <w:rPr>
                  <w:rFonts w:ascii="Arial" w:hAnsi="Arial"/>
                  <w:sz w:val="18"/>
                  <w:lang w:eastAsia="en-GB"/>
                </w:rPr>
                <w:t xml:space="preserve"> in TS 3</w:t>
              </w:r>
              <w:r w:rsidRPr="00DB707E">
                <w:rPr>
                  <w:rFonts w:ascii="Arial" w:hAnsi="Arial"/>
                  <w:sz w:val="18"/>
                  <w:lang w:eastAsia="zh-CN"/>
                </w:rPr>
                <w:t>8</w:t>
              </w:r>
              <w:r w:rsidRPr="00DB707E">
                <w:rPr>
                  <w:rFonts w:ascii="Arial" w:hAnsi="Arial"/>
                  <w:sz w:val="18"/>
                  <w:lang w:eastAsia="en-GB"/>
                </w:rPr>
                <w:t>.101</w:t>
              </w:r>
              <w:r w:rsidRPr="00DB707E">
                <w:rPr>
                  <w:rFonts w:ascii="Arial" w:hAnsi="Arial"/>
                  <w:sz w:val="18"/>
                  <w:lang w:eastAsia="zh-CN"/>
                </w:rPr>
                <w:t>-1</w:t>
              </w:r>
              <w:r w:rsidRPr="00DB707E">
                <w:rPr>
                  <w:rFonts w:ascii="Arial" w:hAnsi="Arial"/>
                  <w:sz w:val="18"/>
                  <w:lang w:eastAsia="en-GB"/>
                </w:rPr>
                <w:t>.</w:t>
              </w:r>
            </w:ins>
          </w:p>
        </w:tc>
      </w:tr>
      <w:tr w:rsidR="002134DB" w:rsidRPr="00DB707E" w14:paraId="43CC09E3" w14:textId="77777777" w:rsidTr="00A615F4">
        <w:trPr>
          <w:trHeight w:val="424"/>
          <w:ins w:id="23650" w:author="RedCap - BigCR editor" w:date="2022-08-28T17:52:00Z"/>
        </w:trPr>
        <w:tc>
          <w:tcPr>
            <w:tcW w:w="3652" w:type="dxa"/>
            <w:gridSpan w:val="3"/>
            <w:shd w:val="clear" w:color="auto" w:fill="auto"/>
          </w:tcPr>
          <w:p w14:paraId="260E2819" w14:textId="77777777" w:rsidR="002134DB" w:rsidRPr="00DB707E" w:rsidRDefault="002134DB" w:rsidP="00A615F4">
            <w:pPr>
              <w:keepNext/>
              <w:keepLines/>
              <w:overflowPunct w:val="0"/>
              <w:autoSpaceDE w:val="0"/>
              <w:autoSpaceDN w:val="0"/>
              <w:adjustRightInd w:val="0"/>
              <w:spacing w:after="0"/>
              <w:textAlignment w:val="baseline"/>
              <w:rPr>
                <w:ins w:id="23651" w:author="RedCap - BigCR editor" w:date="2022-08-28T17:52:00Z"/>
                <w:rFonts w:ascii="Arial" w:hAnsi="Arial"/>
                <w:sz w:val="18"/>
                <w:lang w:eastAsia="zh-CN"/>
              </w:rPr>
            </w:pPr>
            <w:ins w:id="23652" w:author="RedCap - BigCR editor" w:date="2022-08-28T17:52:00Z">
              <w:r w:rsidRPr="00DB707E">
                <w:rPr>
                  <w:rFonts w:ascii="Arial" w:hAnsi="Arial"/>
                  <w:sz w:val="18"/>
                  <w:lang w:eastAsia="zh-CN"/>
                </w:rPr>
                <w:t>PRACH Configuration</w:t>
              </w:r>
            </w:ins>
          </w:p>
        </w:tc>
        <w:tc>
          <w:tcPr>
            <w:tcW w:w="1276" w:type="dxa"/>
            <w:shd w:val="clear" w:color="auto" w:fill="auto"/>
          </w:tcPr>
          <w:p w14:paraId="082512C3" w14:textId="77777777" w:rsidR="002134DB" w:rsidRPr="00DB707E" w:rsidRDefault="002134DB" w:rsidP="00A615F4">
            <w:pPr>
              <w:keepNext/>
              <w:keepLines/>
              <w:overflowPunct w:val="0"/>
              <w:autoSpaceDE w:val="0"/>
              <w:autoSpaceDN w:val="0"/>
              <w:adjustRightInd w:val="0"/>
              <w:spacing w:after="0"/>
              <w:jc w:val="center"/>
              <w:textAlignment w:val="baseline"/>
              <w:rPr>
                <w:ins w:id="23653" w:author="RedCap - BigCR editor" w:date="2022-08-28T17:52:00Z"/>
                <w:rFonts w:ascii="Arial" w:hAnsi="Arial"/>
                <w:sz w:val="18"/>
                <w:lang w:eastAsia="en-GB"/>
              </w:rPr>
            </w:pPr>
          </w:p>
        </w:tc>
        <w:tc>
          <w:tcPr>
            <w:tcW w:w="2551" w:type="dxa"/>
            <w:shd w:val="clear" w:color="auto" w:fill="auto"/>
          </w:tcPr>
          <w:p w14:paraId="114D87DA" w14:textId="77777777" w:rsidR="002134DB" w:rsidRPr="00DB707E" w:rsidRDefault="002134DB" w:rsidP="00A615F4">
            <w:pPr>
              <w:keepNext/>
              <w:keepLines/>
              <w:overflowPunct w:val="0"/>
              <w:autoSpaceDE w:val="0"/>
              <w:autoSpaceDN w:val="0"/>
              <w:adjustRightInd w:val="0"/>
              <w:spacing w:after="0"/>
              <w:jc w:val="center"/>
              <w:textAlignment w:val="baseline"/>
              <w:rPr>
                <w:ins w:id="23654" w:author="RedCap - BigCR editor" w:date="2022-08-28T17:52:00Z"/>
                <w:rFonts w:ascii="Arial" w:hAnsi="Arial"/>
                <w:bCs/>
                <w:sz w:val="18"/>
                <w:lang w:eastAsia="en-GB"/>
              </w:rPr>
            </w:pPr>
            <w:ins w:id="23655" w:author="RedCap - BigCR editor" w:date="2022-08-28T17:52:00Z">
              <w:r w:rsidRPr="00DB707E">
                <w:rPr>
                  <w:rFonts w:ascii="Arial" w:hAnsi="Arial"/>
                  <w:bCs/>
                  <w:sz w:val="18"/>
                  <w:lang w:eastAsia="en-GB"/>
                </w:rPr>
                <w:t>FR1 PRACH configuration 1</w:t>
              </w:r>
            </w:ins>
          </w:p>
        </w:tc>
        <w:tc>
          <w:tcPr>
            <w:tcW w:w="2268" w:type="dxa"/>
            <w:shd w:val="clear" w:color="auto" w:fill="auto"/>
          </w:tcPr>
          <w:p w14:paraId="666174D5" w14:textId="77777777" w:rsidR="002134DB" w:rsidRPr="00DB707E" w:rsidRDefault="002134DB" w:rsidP="00A615F4">
            <w:pPr>
              <w:keepNext/>
              <w:keepLines/>
              <w:overflowPunct w:val="0"/>
              <w:autoSpaceDE w:val="0"/>
              <w:autoSpaceDN w:val="0"/>
              <w:adjustRightInd w:val="0"/>
              <w:spacing w:after="0"/>
              <w:textAlignment w:val="baseline"/>
              <w:rPr>
                <w:ins w:id="23656" w:author="RedCap - BigCR editor" w:date="2022-08-28T17:52:00Z"/>
                <w:rFonts w:ascii="Arial" w:hAnsi="Arial"/>
                <w:sz w:val="18"/>
                <w:lang w:eastAsia="en-GB"/>
              </w:rPr>
            </w:pPr>
            <w:ins w:id="23657" w:author="RedCap - BigCR editor" w:date="2022-08-28T17:52:00Z">
              <w:r w:rsidRPr="00DB707E">
                <w:rPr>
                  <w:rFonts w:ascii="Arial" w:hAnsi="Arial"/>
                  <w:sz w:val="18"/>
                  <w:lang w:eastAsia="en-GB"/>
                </w:rPr>
                <w:t xml:space="preserve">As defined in </w:t>
              </w:r>
              <w:r w:rsidRPr="00DB707E">
                <w:rPr>
                  <w:rFonts w:ascii="Arial" w:hAnsi="Arial"/>
                  <w:sz w:val="18"/>
                  <w:lang w:eastAsia="zh-CN"/>
                </w:rPr>
                <w:t>A.3.</w:t>
              </w:r>
              <w:r w:rsidRPr="00DB707E">
                <w:rPr>
                  <w:rFonts w:ascii="Arial" w:hAnsi="Arial" w:cs="Arial"/>
                  <w:sz w:val="18"/>
                  <w:lang w:eastAsia="zh-CN"/>
                </w:rPr>
                <w:t>8</w:t>
              </w:r>
              <w:r w:rsidRPr="00DB707E">
                <w:rPr>
                  <w:rFonts w:ascii="Arial" w:hAnsi="Arial"/>
                  <w:sz w:val="18"/>
                  <w:lang w:eastAsia="en-GB"/>
                </w:rPr>
                <w:t>.</w:t>
              </w:r>
            </w:ins>
          </w:p>
        </w:tc>
      </w:tr>
      <w:tr w:rsidR="002134DB" w:rsidRPr="00DB707E" w14:paraId="6AA1F121" w14:textId="77777777" w:rsidTr="00A615F4">
        <w:trPr>
          <w:ins w:id="23658" w:author="RedCap - BigCR editor" w:date="2022-08-28T17:52:00Z"/>
        </w:trPr>
        <w:tc>
          <w:tcPr>
            <w:tcW w:w="3652" w:type="dxa"/>
            <w:gridSpan w:val="3"/>
            <w:shd w:val="clear" w:color="auto" w:fill="auto"/>
            <w:vAlign w:val="center"/>
          </w:tcPr>
          <w:p w14:paraId="05A422A2" w14:textId="77777777" w:rsidR="002134DB" w:rsidRPr="00DB707E" w:rsidRDefault="002134DB" w:rsidP="00A615F4">
            <w:pPr>
              <w:keepNext/>
              <w:keepLines/>
              <w:overflowPunct w:val="0"/>
              <w:autoSpaceDE w:val="0"/>
              <w:autoSpaceDN w:val="0"/>
              <w:adjustRightInd w:val="0"/>
              <w:spacing w:after="0"/>
              <w:textAlignment w:val="baseline"/>
              <w:rPr>
                <w:ins w:id="23659" w:author="RedCap - BigCR editor" w:date="2022-08-28T17:52:00Z"/>
                <w:rFonts w:ascii="Arial" w:hAnsi="Arial"/>
                <w:sz w:val="18"/>
                <w:lang w:eastAsia="en-GB"/>
              </w:rPr>
            </w:pPr>
            <w:ins w:id="23660" w:author="RedCap - BigCR editor" w:date="2022-08-28T17:52:00Z">
              <w:r w:rsidRPr="00DB707E">
                <w:rPr>
                  <w:rFonts w:ascii="Arial" w:hAnsi="Arial"/>
                  <w:sz w:val="18"/>
                  <w:lang w:eastAsia="en-GB"/>
                </w:rPr>
                <w:t xml:space="preserve">Propagation Condition </w:t>
              </w:r>
            </w:ins>
          </w:p>
        </w:tc>
        <w:tc>
          <w:tcPr>
            <w:tcW w:w="1276" w:type="dxa"/>
            <w:shd w:val="clear" w:color="auto" w:fill="auto"/>
          </w:tcPr>
          <w:p w14:paraId="04D15A2D" w14:textId="77777777" w:rsidR="002134DB" w:rsidRPr="00DB707E" w:rsidRDefault="002134DB" w:rsidP="00A615F4">
            <w:pPr>
              <w:keepNext/>
              <w:keepLines/>
              <w:overflowPunct w:val="0"/>
              <w:autoSpaceDE w:val="0"/>
              <w:autoSpaceDN w:val="0"/>
              <w:adjustRightInd w:val="0"/>
              <w:spacing w:after="0"/>
              <w:jc w:val="center"/>
              <w:textAlignment w:val="baseline"/>
              <w:rPr>
                <w:ins w:id="23661" w:author="RedCap - BigCR editor" w:date="2022-08-28T17:52:00Z"/>
                <w:rFonts w:ascii="Arial" w:hAnsi="Arial"/>
                <w:sz w:val="18"/>
                <w:lang w:eastAsia="en-GB"/>
              </w:rPr>
            </w:pPr>
            <w:ins w:id="23662" w:author="RedCap - BigCR editor" w:date="2022-08-28T17:52:00Z">
              <w:r w:rsidRPr="00DB707E">
                <w:rPr>
                  <w:rFonts w:ascii="Arial" w:hAnsi="Arial"/>
                  <w:sz w:val="18"/>
                  <w:lang w:eastAsia="en-GB"/>
                </w:rPr>
                <w:t>-</w:t>
              </w:r>
            </w:ins>
          </w:p>
        </w:tc>
        <w:tc>
          <w:tcPr>
            <w:tcW w:w="2551" w:type="dxa"/>
            <w:shd w:val="clear" w:color="auto" w:fill="auto"/>
          </w:tcPr>
          <w:p w14:paraId="6E7D2219" w14:textId="77777777" w:rsidR="002134DB" w:rsidRPr="00DB707E" w:rsidRDefault="002134DB" w:rsidP="00A615F4">
            <w:pPr>
              <w:keepNext/>
              <w:keepLines/>
              <w:overflowPunct w:val="0"/>
              <w:autoSpaceDE w:val="0"/>
              <w:autoSpaceDN w:val="0"/>
              <w:adjustRightInd w:val="0"/>
              <w:spacing w:after="0"/>
              <w:jc w:val="center"/>
              <w:textAlignment w:val="baseline"/>
              <w:rPr>
                <w:ins w:id="23663" w:author="RedCap - BigCR editor" w:date="2022-08-28T17:52:00Z"/>
                <w:rFonts w:ascii="Arial" w:hAnsi="Arial"/>
                <w:sz w:val="18"/>
                <w:lang w:eastAsia="en-GB"/>
              </w:rPr>
            </w:pPr>
            <w:ins w:id="23664" w:author="RedCap - BigCR editor" w:date="2022-08-28T17:52:00Z">
              <w:r w:rsidRPr="00DB707E">
                <w:rPr>
                  <w:rFonts w:ascii="Arial" w:hAnsi="Arial"/>
                  <w:bCs/>
                  <w:sz w:val="18"/>
                  <w:lang w:eastAsia="en-GB"/>
                </w:rPr>
                <w:t>AWGN</w:t>
              </w:r>
            </w:ins>
          </w:p>
        </w:tc>
        <w:tc>
          <w:tcPr>
            <w:tcW w:w="2268" w:type="dxa"/>
            <w:shd w:val="clear" w:color="auto" w:fill="auto"/>
          </w:tcPr>
          <w:p w14:paraId="51920A4C" w14:textId="77777777" w:rsidR="002134DB" w:rsidRPr="00DB707E" w:rsidRDefault="002134DB" w:rsidP="00A615F4">
            <w:pPr>
              <w:keepNext/>
              <w:keepLines/>
              <w:overflowPunct w:val="0"/>
              <w:autoSpaceDE w:val="0"/>
              <w:autoSpaceDN w:val="0"/>
              <w:adjustRightInd w:val="0"/>
              <w:spacing w:after="0"/>
              <w:textAlignment w:val="baseline"/>
              <w:rPr>
                <w:ins w:id="23665" w:author="RedCap - BigCR editor" w:date="2022-08-28T17:52:00Z"/>
                <w:rFonts w:ascii="Arial" w:hAnsi="Arial"/>
                <w:sz w:val="18"/>
                <w:lang w:eastAsia="en-GB"/>
              </w:rPr>
            </w:pPr>
          </w:p>
        </w:tc>
      </w:tr>
      <w:tr w:rsidR="002134DB" w:rsidRPr="00DB707E" w14:paraId="46BFF477" w14:textId="77777777" w:rsidTr="00A615F4">
        <w:trPr>
          <w:ins w:id="23666" w:author="RedCap - BigCR editor" w:date="2022-08-28T17:52:00Z"/>
        </w:trPr>
        <w:tc>
          <w:tcPr>
            <w:tcW w:w="9747" w:type="dxa"/>
            <w:gridSpan w:val="6"/>
            <w:shd w:val="clear" w:color="auto" w:fill="auto"/>
            <w:vAlign w:val="center"/>
          </w:tcPr>
          <w:p w14:paraId="61AC71ED" w14:textId="77777777" w:rsidR="002134DB" w:rsidRPr="00DB707E" w:rsidRDefault="002134DB" w:rsidP="00A615F4">
            <w:pPr>
              <w:keepNext/>
              <w:keepLines/>
              <w:overflowPunct w:val="0"/>
              <w:autoSpaceDE w:val="0"/>
              <w:autoSpaceDN w:val="0"/>
              <w:adjustRightInd w:val="0"/>
              <w:spacing w:after="0"/>
              <w:ind w:left="851" w:hanging="851"/>
              <w:textAlignment w:val="baseline"/>
              <w:rPr>
                <w:ins w:id="23667" w:author="RedCap - BigCR editor" w:date="2022-08-28T17:52:00Z"/>
                <w:rFonts w:ascii="Arial" w:hAnsi="Arial"/>
                <w:sz w:val="18"/>
                <w:lang w:eastAsia="en-GB"/>
              </w:rPr>
            </w:pPr>
            <w:ins w:id="23668" w:author="RedCap - BigCR editor" w:date="2022-08-28T17:52:00Z">
              <w:r w:rsidRPr="00DB707E">
                <w:rPr>
                  <w:rFonts w:ascii="Arial" w:hAnsi="Arial"/>
                  <w:sz w:val="18"/>
                  <w:lang w:eastAsia="en-GB"/>
                </w:rPr>
                <w:t>Note 1:</w:t>
              </w:r>
              <w:r w:rsidRPr="00DB707E">
                <w:rPr>
                  <w:rFonts w:ascii="Arial" w:hAnsi="Arial"/>
                  <w:sz w:val="18"/>
                  <w:lang w:eastAsia="en-GB"/>
                </w:rPr>
                <w:tab/>
                <w:t>OCNG shall be used such that the cell is fully allocated and a constant total transmitted power spectral density is achieved for all OFDM symbols. The OCNG pattern is chosen during the test according to the presence of a DL reference measurement channel.</w:t>
              </w:r>
            </w:ins>
          </w:p>
          <w:p w14:paraId="2F9B835D" w14:textId="77777777" w:rsidR="002134DB" w:rsidRPr="00DB707E" w:rsidRDefault="002134DB" w:rsidP="00A615F4">
            <w:pPr>
              <w:keepNext/>
              <w:keepLines/>
              <w:overflowPunct w:val="0"/>
              <w:autoSpaceDE w:val="0"/>
              <w:autoSpaceDN w:val="0"/>
              <w:adjustRightInd w:val="0"/>
              <w:spacing w:after="0"/>
              <w:ind w:left="851" w:hanging="851"/>
              <w:textAlignment w:val="baseline"/>
              <w:rPr>
                <w:ins w:id="23669" w:author="RedCap - BigCR editor" w:date="2022-08-28T17:52:00Z"/>
                <w:rFonts w:ascii="Arial" w:hAnsi="Arial"/>
                <w:sz w:val="18"/>
                <w:lang w:eastAsia="en-GB"/>
              </w:rPr>
            </w:pPr>
            <w:ins w:id="23670" w:author="RedCap - BigCR editor" w:date="2022-08-28T17:52:00Z">
              <w:r w:rsidRPr="00DB707E">
                <w:rPr>
                  <w:rFonts w:ascii="Arial" w:hAnsi="Arial"/>
                  <w:sz w:val="18"/>
                  <w:lang w:eastAsia="en-GB"/>
                </w:rPr>
                <w:t>Note 2:</w:t>
              </w:r>
              <w:r w:rsidRPr="00DB707E">
                <w:rPr>
                  <w:rFonts w:ascii="Arial" w:hAnsi="Arial"/>
                  <w:sz w:val="18"/>
                  <w:lang w:eastAsia="en-GB"/>
                </w:rPr>
                <w:tab/>
                <w:t>SS-RSRP, Es/</w:t>
              </w:r>
              <w:proofErr w:type="spellStart"/>
              <w:r w:rsidRPr="00DB707E">
                <w:rPr>
                  <w:rFonts w:ascii="Arial" w:hAnsi="Arial"/>
                  <w:sz w:val="18"/>
                  <w:lang w:eastAsia="en-GB"/>
                </w:rPr>
                <w:t>Iot</w:t>
              </w:r>
              <w:proofErr w:type="spellEnd"/>
              <w:r w:rsidRPr="00DB707E">
                <w:rPr>
                  <w:rFonts w:ascii="Arial" w:hAnsi="Arial"/>
                  <w:sz w:val="18"/>
                  <w:lang w:eastAsia="en-GB"/>
                </w:rPr>
                <w:t xml:space="preserve"> and Io levels have been derived from other parameters for information purpose. They are not settable parameters.</w:t>
              </w:r>
            </w:ins>
          </w:p>
          <w:p w14:paraId="7C0B60B2" w14:textId="77777777" w:rsidR="002134DB" w:rsidRPr="00DB707E" w:rsidRDefault="002134DB" w:rsidP="00A615F4">
            <w:pPr>
              <w:keepNext/>
              <w:keepLines/>
              <w:overflowPunct w:val="0"/>
              <w:autoSpaceDE w:val="0"/>
              <w:autoSpaceDN w:val="0"/>
              <w:adjustRightInd w:val="0"/>
              <w:spacing w:after="0"/>
              <w:ind w:left="851" w:hanging="851"/>
              <w:textAlignment w:val="baseline"/>
              <w:rPr>
                <w:ins w:id="23671" w:author="RedCap - BigCR editor" w:date="2022-08-28T17:52:00Z"/>
                <w:rFonts w:ascii="Arial" w:hAnsi="Arial"/>
                <w:sz w:val="18"/>
                <w:lang w:eastAsia="en-GB"/>
              </w:rPr>
            </w:pPr>
            <w:ins w:id="23672" w:author="RedCap - BigCR editor" w:date="2022-08-28T17:52:00Z">
              <w:r w:rsidRPr="00DB707E">
                <w:rPr>
                  <w:rFonts w:ascii="Arial" w:hAnsi="Arial"/>
                  <w:sz w:val="18"/>
                  <w:lang w:eastAsia="en-GB"/>
                </w:rPr>
                <w:t>Note 3:</w:t>
              </w:r>
              <w:r w:rsidRPr="00DB707E">
                <w:rPr>
                  <w:rFonts w:ascii="Arial" w:hAnsi="Arial"/>
                  <w:sz w:val="18"/>
                  <w:lang w:eastAsia="en-GB"/>
                </w:rPr>
                <w:tab/>
                <w:t>Void</w:t>
              </w:r>
            </w:ins>
          </w:p>
          <w:p w14:paraId="5B898BAB" w14:textId="77777777" w:rsidR="002134DB" w:rsidRPr="00DB707E" w:rsidRDefault="002134DB" w:rsidP="00A615F4">
            <w:pPr>
              <w:keepNext/>
              <w:keepLines/>
              <w:overflowPunct w:val="0"/>
              <w:autoSpaceDE w:val="0"/>
              <w:autoSpaceDN w:val="0"/>
              <w:adjustRightInd w:val="0"/>
              <w:spacing w:after="0"/>
              <w:ind w:left="851" w:hanging="851"/>
              <w:textAlignment w:val="baseline"/>
              <w:rPr>
                <w:ins w:id="23673" w:author="RedCap - BigCR editor" w:date="2022-08-28T17:52:00Z"/>
                <w:rFonts w:ascii="Arial" w:hAnsi="Arial"/>
                <w:sz w:val="18"/>
                <w:lang w:eastAsia="en-GB"/>
              </w:rPr>
            </w:pPr>
            <w:ins w:id="23674" w:author="RedCap - BigCR editor" w:date="2022-08-28T17:52:00Z">
              <w:r w:rsidRPr="00DB707E">
                <w:rPr>
                  <w:rFonts w:ascii="Arial" w:hAnsi="Arial"/>
                  <w:sz w:val="18"/>
                  <w:lang w:eastAsia="en-GB"/>
                </w:rPr>
                <w:t>Note 4:</w:t>
              </w:r>
              <w:r w:rsidRPr="00DB707E">
                <w:rPr>
                  <w:rFonts w:ascii="Arial" w:hAnsi="Arial"/>
                  <w:sz w:val="18"/>
                  <w:lang w:eastAsia="en-GB"/>
                </w:rPr>
                <w:tab/>
                <w:t>The DL PDSCH reference measurement channel is used in the test only when a downlink transmission dedicated to the UE under test is required.</w:t>
              </w:r>
            </w:ins>
          </w:p>
        </w:tc>
      </w:tr>
    </w:tbl>
    <w:p w14:paraId="4D124ECC" w14:textId="77777777" w:rsidR="002134DB" w:rsidRPr="00DB707E" w:rsidRDefault="002134DB" w:rsidP="002134DB">
      <w:pPr>
        <w:overflowPunct w:val="0"/>
        <w:autoSpaceDE w:val="0"/>
        <w:autoSpaceDN w:val="0"/>
        <w:adjustRightInd w:val="0"/>
        <w:textAlignment w:val="baseline"/>
        <w:rPr>
          <w:ins w:id="23675" w:author="RedCap - BigCR editor" w:date="2022-08-28T17:52:00Z"/>
          <w:lang w:eastAsia="en-GB"/>
        </w:rPr>
      </w:pPr>
    </w:p>
    <w:p w14:paraId="5265D295" w14:textId="77777777" w:rsidR="002134DB" w:rsidRPr="00DB707E" w:rsidRDefault="002134DB" w:rsidP="002134DB">
      <w:pPr>
        <w:keepNext/>
        <w:keepLines/>
        <w:overflowPunct w:val="0"/>
        <w:autoSpaceDE w:val="0"/>
        <w:autoSpaceDN w:val="0"/>
        <w:adjustRightInd w:val="0"/>
        <w:spacing w:before="120"/>
        <w:ind w:left="1985" w:hanging="1985"/>
        <w:textAlignment w:val="baseline"/>
        <w:rPr>
          <w:ins w:id="23676" w:author="RedCap - BigCR editor" w:date="2022-08-28T17:52:00Z"/>
          <w:rFonts w:ascii="Arial" w:hAnsi="Arial"/>
          <w:lang w:eastAsia="en-GB"/>
        </w:rPr>
      </w:pPr>
      <w:ins w:id="23677" w:author="RedCap - BigCR editor" w:date="2022-08-28T17:52:00Z">
        <w:r w:rsidRPr="00DB707E">
          <w:rPr>
            <w:rFonts w:ascii="Arial" w:hAnsi="Arial"/>
            <w:lang w:eastAsia="en-GB"/>
          </w:rPr>
          <w:t>A.16.3.2.2.2</w:t>
        </w:r>
        <w:r w:rsidRPr="00DB707E">
          <w:rPr>
            <w:rFonts w:ascii="Arial" w:hAnsi="Arial"/>
            <w:lang w:eastAsia="zh-CN"/>
          </w:rPr>
          <w:t>.2</w:t>
        </w:r>
        <w:r w:rsidRPr="00DB707E">
          <w:rPr>
            <w:rFonts w:ascii="Arial" w:hAnsi="Arial"/>
            <w:lang w:eastAsia="en-GB"/>
          </w:rPr>
          <w:tab/>
          <w:t>Test Requirements</w:t>
        </w:r>
      </w:ins>
    </w:p>
    <w:p w14:paraId="274C7C3E" w14:textId="77777777" w:rsidR="002134DB" w:rsidRPr="00DB707E" w:rsidRDefault="002134DB" w:rsidP="002134DB">
      <w:pPr>
        <w:overflowPunct w:val="0"/>
        <w:autoSpaceDE w:val="0"/>
        <w:autoSpaceDN w:val="0"/>
        <w:adjustRightInd w:val="0"/>
        <w:textAlignment w:val="baseline"/>
        <w:rPr>
          <w:ins w:id="23678" w:author="RedCap - BigCR editor" w:date="2022-08-28T17:52:00Z"/>
          <w:lang w:eastAsia="en-GB"/>
        </w:rPr>
      </w:pPr>
      <w:ins w:id="23679" w:author="RedCap - BigCR editor" w:date="2022-08-28T17:52:00Z">
        <w:r w:rsidRPr="00DB707E">
          <w:rPr>
            <w:lang w:eastAsia="en-GB"/>
          </w:rPr>
          <w:t xml:space="preserve">Contention based random access is triggered by </w:t>
        </w:r>
        <w:r w:rsidRPr="00DB707E">
          <w:rPr>
            <w:i/>
            <w:iCs/>
            <w:lang w:eastAsia="en-GB"/>
          </w:rPr>
          <w:t>not</w:t>
        </w:r>
        <w:r w:rsidRPr="00DB707E">
          <w:rPr>
            <w:lang w:eastAsia="en-GB"/>
          </w:rPr>
          <w:t xml:space="preserve"> explicitly assigning a random access preamble via dedicated signalling in the downlink.</w:t>
        </w:r>
      </w:ins>
    </w:p>
    <w:p w14:paraId="3C470F65" w14:textId="77777777" w:rsidR="002134DB" w:rsidRPr="00DB707E" w:rsidRDefault="002134DB" w:rsidP="002134DB">
      <w:pPr>
        <w:keepNext/>
        <w:keepLines/>
        <w:overflowPunct w:val="0"/>
        <w:autoSpaceDE w:val="0"/>
        <w:autoSpaceDN w:val="0"/>
        <w:adjustRightInd w:val="0"/>
        <w:spacing w:before="120"/>
        <w:ind w:left="1985" w:hanging="1985"/>
        <w:textAlignment w:val="baseline"/>
        <w:rPr>
          <w:ins w:id="23680" w:author="RedCap - BigCR editor" w:date="2022-08-28T17:52:00Z"/>
          <w:rFonts w:ascii="Arial" w:hAnsi="Arial"/>
          <w:lang w:eastAsia="en-GB"/>
        </w:rPr>
      </w:pPr>
      <w:ins w:id="23681" w:author="RedCap - BigCR editor" w:date="2022-08-28T17:52:00Z">
        <w:r w:rsidRPr="00DB707E">
          <w:rPr>
            <w:rFonts w:ascii="Arial" w:hAnsi="Arial"/>
            <w:lang w:eastAsia="en-GB"/>
          </w:rPr>
          <w:t>A.16.3.2.2.2</w:t>
        </w:r>
        <w:r w:rsidRPr="00DB707E">
          <w:rPr>
            <w:rFonts w:ascii="Arial" w:hAnsi="Arial"/>
            <w:lang w:eastAsia="zh-CN"/>
          </w:rPr>
          <w:t>.2</w:t>
        </w:r>
        <w:r w:rsidRPr="00DB707E">
          <w:rPr>
            <w:rFonts w:ascii="Arial" w:hAnsi="Arial"/>
            <w:lang w:eastAsia="en-GB"/>
          </w:rPr>
          <w:t>.1</w:t>
        </w:r>
        <w:r w:rsidRPr="00DB707E">
          <w:rPr>
            <w:rFonts w:ascii="Arial" w:hAnsi="Arial"/>
            <w:lang w:eastAsia="en-GB"/>
          </w:rPr>
          <w:tab/>
          <w:t>Random Access Preamble Transmission</w:t>
        </w:r>
      </w:ins>
    </w:p>
    <w:p w14:paraId="0D266A5D" w14:textId="77777777" w:rsidR="002134DB" w:rsidRPr="00DB707E" w:rsidRDefault="002134DB" w:rsidP="002134DB">
      <w:pPr>
        <w:overflowPunct w:val="0"/>
        <w:autoSpaceDE w:val="0"/>
        <w:autoSpaceDN w:val="0"/>
        <w:adjustRightInd w:val="0"/>
        <w:textAlignment w:val="baseline"/>
        <w:rPr>
          <w:ins w:id="23682" w:author="RedCap - BigCR editor" w:date="2022-08-28T17:52:00Z"/>
          <w:lang w:eastAsia="zh-CN"/>
        </w:rPr>
      </w:pPr>
      <w:ins w:id="23683" w:author="RedCap - BigCR editor" w:date="2022-08-28T17:52:00Z">
        <w:r w:rsidRPr="00DB707E">
          <w:rPr>
            <w:rFonts w:cs="v4.2.0"/>
            <w:lang w:eastAsia="en-GB"/>
          </w:rPr>
          <w:t xml:space="preserve">To test the UE </w:t>
        </w:r>
        <w:proofErr w:type="spellStart"/>
        <w:r w:rsidRPr="00DB707E">
          <w:rPr>
            <w:rFonts w:cs="v4.2.0"/>
            <w:lang w:eastAsia="en-GB"/>
          </w:rPr>
          <w:t>behavior</w:t>
        </w:r>
        <w:proofErr w:type="spellEnd"/>
        <w:r w:rsidRPr="00DB707E">
          <w:rPr>
            <w:rFonts w:cs="v4.2.0"/>
            <w:lang w:eastAsia="en-GB"/>
          </w:rPr>
          <w:t xml:space="preserve"> specified in Clause 6.2.2</w:t>
        </w:r>
        <w:r w:rsidRPr="00DB707E">
          <w:rPr>
            <w:rFonts w:cs="v4.2.0"/>
            <w:lang w:eastAsia="zh-CN"/>
          </w:rPr>
          <w:t>.2</w:t>
        </w:r>
        <w:r w:rsidRPr="00DB707E">
          <w:rPr>
            <w:rFonts w:cs="v4.2.0"/>
            <w:lang w:eastAsia="en-GB"/>
          </w:rPr>
          <w:t>.1.1 the System Simulator shall</w:t>
        </w:r>
        <w:r w:rsidRPr="00DB707E">
          <w:rPr>
            <w:lang w:eastAsia="en-GB"/>
          </w:rPr>
          <w:t xml:space="preserve"> </w:t>
        </w:r>
        <w:r w:rsidRPr="00DB707E">
          <w:rPr>
            <w:lang w:eastAsia="zh-CN"/>
          </w:rPr>
          <w:t>receive the Random Access Preamble which belongs to one of the Random Access Preambles associated with the SSB with index 0, which has</w:t>
        </w:r>
        <w:r w:rsidRPr="00DB707E">
          <w:rPr>
            <w:rFonts w:cs="v4.2.0"/>
            <w:lang w:eastAsia="zh-CN"/>
          </w:rPr>
          <w:t xml:space="preserve"> SS-RSRP above the configured </w:t>
        </w:r>
        <w:proofErr w:type="spellStart"/>
        <w:r w:rsidRPr="00DB707E">
          <w:rPr>
            <w:rFonts w:cs="v4.2.0"/>
            <w:i/>
            <w:lang w:eastAsia="zh-CN"/>
          </w:rPr>
          <w:t>rsrp-ThresholdSSB</w:t>
        </w:r>
        <w:proofErr w:type="spellEnd"/>
        <w:r w:rsidRPr="00DB707E">
          <w:rPr>
            <w:lang w:eastAsia="zh-CN"/>
          </w:rPr>
          <w:t>.</w:t>
        </w:r>
      </w:ins>
    </w:p>
    <w:p w14:paraId="15CB2F01" w14:textId="77777777" w:rsidR="002134DB" w:rsidRPr="00DB707E" w:rsidRDefault="002134DB" w:rsidP="002134DB">
      <w:pPr>
        <w:overflowPunct w:val="0"/>
        <w:autoSpaceDE w:val="0"/>
        <w:autoSpaceDN w:val="0"/>
        <w:adjustRightInd w:val="0"/>
        <w:textAlignment w:val="baseline"/>
        <w:rPr>
          <w:ins w:id="23684" w:author="RedCap - BigCR editor" w:date="2022-08-28T17:52:00Z"/>
          <w:rFonts w:cs="v4.2.0"/>
          <w:lang w:eastAsia="en-GB"/>
        </w:rPr>
      </w:pPr>
      <w:ins w:id="23685" w:author="RedCap - BigCR editor" w:date="2022-08-28T17:52:00Z">
        <w:r w:rsidRPr="00DB707E">
          <w:rPr>
            <w:lang w:eastAsia="en-GB"/>
          </w:rPr>
          <w:t>In addition, the power applied to all preambles shall be in accordance with what is specified in Clause 6.2</w:t>
        </w:r>
        <w:r w:rsidRPr="00DB707E">
          <w:rPr>
            <w:lang w:eastAsia="zh-CN"/>
          </w:rPr>
          <w:t>.2</w:t>
        </w:r>
        <w:r w:rsidRPr="00DB707E">
          <w:rPr>
            <w:lang w:eastAsia="en-GB"/>
          </w:rPr>
          <w:t>.2. The power of the first preamble shall be 22  dBm with an accuracy specified in clause 6.3.</w:t>
        </w:r>
        <w:r w:rsidRPr="00DB707E">
          <w:rPr>
            <w:lang w:eastAsia="zh-CN"/>
          </w:rPr>
          <w:t>4</w:t>
        </w:r>
        <w:r w:rsidRPr="00DB707E">
          <w:rPr>
            <w:lang w:eastAsia="en-GB"/>
          </w:rPr>
          <w:t>.</w:t>
        </w:r>
        <w:r w:rsidRPr="00DB707E">
          <w:rPr>
            <w:lang w:eastAsia="zh-CN"/>
          </w:rPr>
          <w:t>2</w:t>
        </w:r>
        <w:r w:rsidRPr="00DB707E">
          <w:rPr>
            <w:lang w:eastAsia="en-GB"/>
          </w:rPr>
          <w:t xml:space="preserve"> of TS 3</w:t>
        </w:r>
        <w:r w:rsidRPr="00DB707E">
          <w:rPr>
            <w:lang w:eastAsia="zh-CN"/>
          </w:rPr>
          <w:t>8</w:t>
        </w:r>
        <w:r w:rsidRPr="00DB707E">
          <w:rPr>
            <w:lang w:eastAsia="en-GB"/>
          </w:rPr>
          <w:t>.101</w:t>
        </w:r>
        <w:r w:rsidRPr="00DB707E">
          <w:rPr>
            <w:lang w:eastAsia="zh-CN"/>
          </w:rPr>
          <w:t>-1</w:t>
        </w:r>
        <w:r w:rsidRPr="00DB707E">
          <w:rPr>
            <w:lang w:eastAsia="en-GB"/>
          </w:rPr>
          <w:t xml:space="preserve"> [</w:t>
        </w:r>
        <w:r w:rsidRPr="00DB707E">
          <w:rPr>
            <w:lang w:eastAsia="zh-CN"/>
          </w:rPr>
          <w:t>18</w:t>
        </w:r>
        <w:r w:rsidRPr="00DB707E">
          <w:rPr>
            <w:lang w:eastAsia="en-GB"/>
          </w:rPr>
          <w:t>]. The relative power applied to additional preambles shall have an accuracy specified in clause 6.3.</w:t>
        </w:r>
        <w:r w:rsidRPr="00DB707E">
          <w:rPr>
            <w:lang w:eastAsia="zh-CN"/>
          </w:rPr>
          <w:t>4</w:t>
        </w:r>
        <w:r w:rsidRPr="00DB707E">
          <w:rPr>
            <w:lang w:eastAsia="en-GB"/>
          </w:rPr>
          <w:t>.</w:t>
        </w:r>
        <w:r w:rsidRPr="00DB707E">
          <w:rPr>
            <w:lang w:eastAsia="zh-CN"/>
          </w:rPr>
          <w:t>3</w:t>
        </w:r>
        <w:r w:rsidRPr="00DB707E">
          <w:rPr>
            <w:lang w:eastAsia="en-GB"/>
          </w:rPr>
          <w:t xml:space="preserve"> of TS 3</w:t>
        </w:r>
        <w:r w:rsidRPr="00DB707E">
          <w:rPr>
            <w:lang w:eastAsia="zh-CN"/>
          </w:rPr>
          <w:t>8</w:t>
        </w:r>
        <w:r w:rsidRPr="00DB707E">
          <w:rPr>
            <w:lang w:eastAsia="en-GB"/>
          </w:rPr>
          <w:t>.101</w:t>
        </w:r>
        <w:r w:rsidRPr="00DB707E">
          <w:rPr>
            <w:lang w:eastAsia="zh-CN"/>
          </w:rPr>
          <w:t>-1</w:t>
        </w:r>
        <w:r w:rsidRPr="00DB707E">
          <w:rPr>
            <w:lang w:eastAsia="en-GB"/>
          </w:rPr>
          <w:t xml:space="preserve"> [</w:t>
        </w:r>
        <w:r w:rsidRPr="00DB707E">
          <w:rPr>
            <w:lang w:eastAsia="zh-CN"/>
          </w:rPr>
          <w:t>18</w:t>
        </w:r>
        <w:r w:rsidRPr="00DB707E">
          <w:rPr>
            <w:lang w:eastAsia="en-GB"/>
          </w:rPr>
          <w:t>]</w:t>
        </w:r>
        <w:r w:rsidRPr="00DB707E">
          <w:rPr>
            <w:rFonts w:cs="v4.2.0"/>
            <w:lang w:eastAsia="en-GB"/>
          </w:rPr>
          <w:t>.</w:t>
        </w:r>
      </w:ins>
    </w:p>
    <w:p w14:paraId="2ED6FC33" w14:textId="77777777" w:rsidR="002134DB" w:rsidRPr="00DB707E" w:rsidRDefault="002134DB" w:rsidP="002134DB">
      <w:pPr>
        <w:overflowPunct w:val="0"/>
        <w:autoSpaceDE w:val="0"/>
        <w:autoSpaceDN w:val="0"/>
        <w:adjustRightInd w:val="0"/>
        <w:textAlignment w:val="baseline"/>
        <w:rPr>
          <w:ins w:id="23686" w:author="RedCap - BigCR editor" w:date="2022-08-28T17:52:00Z"/>
          <w:rFonts w:cs="v4.2.0"/>
          <w:lang w:eastAsia="en-GB"/>
        </w:rPr>
      </w:pPr>
      <w:ins w:id="23687" w:author="RedCap - BigCR editor" w:date="2022-08-28T17:52:00Z">
        <w:r w:rsidRPr="00DB707E">
          <w:rPr>
            <w:rFonts w:cs="v4.2.0"/>
            <w:lang w:eastAsia="en-GB"/>
          </w:rPr>
          <w:t>The transmit timing of all PRACH transmissions shall be within the accuracy specified in Clause 7.1A.2.</w:t>
        </w:r>
      </w:ins>
    </w:p>
    <w:p w14:paraId="08960B45" w14:textId="77777777" w:rsidR="002134DB" w:rsidRPr="00DB707E" w:rsidRDefault="002134DB" w:rsidP="002134DB">
      <w:pPr>
        <w:keepNext/>
        <w:keepLines/>
        <w:overflowPunct w:val="0"/>
        <w:autoSpaceDE w:val="0"/>
        <w:autoSpaceDN w:val="0"/>
        <w:adjustRightInd w:val="0"/>
        <w:spacing w:before="120"/>
        <w:ind w:left="1985" w:hanging="1985"/>
        <w:textAlignment w:val="baseline"/>
        <w:rPr>
          <w:ins w:id="23688" w:author="RedCap - BigCR editor" w:date="2022-08-28T17:52:00Z"/>
          <w:rFonts w:ascii="Arial" w:hAnsi="Arial"/>
          <w:lang w:eastAsia="en-GB"/>
        </w:rPr>
      </w:pPr>
      <w:ins w:id="23689" w:author="RedCap - BigCR editor" w:date="2022-08-28T17:52:00Z">
        <w:r w:rsidRPr="00DB707E">
          <w:rPr>
            <w:rFonts w:ascii="Arial" w:hAnsi="Arial"/>
            <w:lang w:eastAsia="en-GB"/>
          </w:rPr>
          <w:t>A.16.3.2.2.2</w:t>
        </w:r>
        <w:r w:rsidRPr="00DB707E">
          <w:rPr>
            <w:rFonts w:ascii="Arial" w:hAnsi="Arial"/>
            <w:lang w:eastAsia="zh-CN"/>
          </w:rPr>
          <w:t>.2</w:t>
        </w:r>
        <w:r w:rsidRPr="00DB707E">
          <w:rPr>
            <w:rFonts w:ascii="Arial" w:hAnsi="Arial"/>
            <w:lang w:eastAsia="en-GB"/>
          </w:rPr>
          <w:t>.</w:t>
        </w:r>
        <w:r w:rsidRPr="00DB707E">
          <w:rPr>
            <w:rFonts w:ascii="Arial" w:hAnsi="Arial"/>
            <w:lang w:eastAsia="zh-CN"/>
          </w:rPr>
          <w:t>2</w:t>
        </w:r>
        <w:r w:rsidRPr="00DB707E">
          <w:rPr>
            <w:rFonts w:ascii="Arial" w:hAnsi="Arial"/>
            <w:lang w:eastAsia="en-GB"/>
          </w:rPr>
          <w:tab/>
          <w:t>Random Access Response Reception</w:t>
        </w:r>
      </w:ins>
    </w:p>
    <w:p w14:paraId="7F3B0844" w14:textId="77777777" w:rsidR="002134DB" w:rsidRPr="00DB707E" w:rsidRDefault="002134DB" w:rsidP="002134DB">
      <w:pPr>
        <w:overflowPunct w:val="0"/>
        <w:autoSpaceDE w:val="0"/>
        <w:autoSpaceDN w:val="0"/>
        <w:adjustRightInd w:val="0"/>
        <w:textAlignment w:val="baseline"/>
        <w:rPr>
          <w:ins w:id="23690" w:author="RedCap - BigCR editor" w:date="2022-08-28T17:52:00Z"/>
          <w:lang w:eastAsia="en-GB"/>
        </w:rPr>
      </w:pPr>
      <w:ins w:id="23691" w:author="RedCap - BigCR editor" w:date="2022-08-28T17:52:00Z">
        <w:r w:rsidRPr="00DB707E">
          <w:rPr>
            <w:rFonts w:cs="v4.2.0"/>
            <w:lang w:eastAsia="en-GB"/>
          </w:rPr>
          <w:t xml:space="preserve">To test the UE </w:t>
        </w:r>
        <w:proofErr w:type="spellStart"/>
        <w:r w:rsidRPr="00DB707E">
          <w:rPr>
            <w:rFonts w:cs="v4.2.0"/>
            <w:lang w:eastAsia="en-GB"/>
          </w:rPr>
          <w:t>behavior</w:t>
        </w:r>
        <w:proofErr w:type="spellEnd"/>
        <w:r w:rsidRPr="00DB707E">
          <w:rPr>
            <w:rFonts w:cs="v4.2.0"/>
            <w:lang w:eastAsia="en-GB"/>
          </w:rPr>
          <w:t xml:space="preserve"> specified in Clause 6.2.2.</w:t>
        </w:r>
        <w:r w:rsidRPr="00DB707E">
          <w:rPr>
            <w:rFonts w:cs="v4.2.0"/>
            <w:lang w:eastAsia="zh-CN"/>
          </w:rPr>
          <w:t>2.</w:t>
        </w:r>
        <w:r w:rsidRPr="00DB707E">
          <w:rPr>
            <w:rFonts w:cs="v4.2.0"/>
            <w:lang w:eastAsia="en-GB"/>
          </w:rPr>
          <w:t>1.</w:t>
        </w:r>
        <w:r w:rsidRPr="00DB707E">
          <w:rPr>
            <w:rFonts w:cs="v4.2.0"/>
            <w:lang w:eastAsia="zh-CN"/>
          </w:rPr>
          <w:t>2</w:t>
        </w:r>
        <w:r w:rsidRPr="00DB707E">
          <w:rPr>
            <w:rFonts w:cs="v4.2.0"/>
            <w:lang w:eastAsia="en-GB"/>
          </w:rPr>
          <w:t xml:space="preserve"> the System Simulator shall</w:t>
        </w:r>
        <w:r w:rsidRPr="00DB707E">
          <w:rPr>
            <w:lang w:eastAsia="en-GB"/>
          </w:rPr>
          <w:t xml:space="preserve"> transmit a Random Access Response containing a Random Access Preamble identifier corresponding to the transmitted Random Access Preamble after 5 preambles have been received by the System Simulator. In response to the first 4 preambles, the System Simulator shall transmit a Random Access Response </w:t>
        </w:r>
        <w:r w:rsidRPr="00DB707E">
          <w:rPr>
            <w:i/>
            <w:iCs/>
            <w:lang w:eastAsia="en-GB"/>
          </w:rPr>
          <w:t>not</w:t>
        </w:r>
        <w:r w:rsidRPr="00DB707E">
          <w:rPr>
            <w:lang w:eastAsia="en-GB"/>
          </w:rPr>
          <w:t xml:space="preserve"> corresponding to the transmitted Random Access Preamble.</w:t>
        </w:r>
      </w:ins>
    </w:p>
    <w:p w14:paraId="16B90D5F" w14:textId="77777777" w:rsidR="002134DB" w:rsidRPr="00DB707E" w:rsidRDefault="002134DB" w:rsidP="002134DB">
      <w:pPr>
        <w:overflowPunct w:val="0"/>
        <w:autoSpaceDE w:val="0"/>
        <w:autoSpaceDN w:val="0"/>
        <w:adjustRightInd w:val="0"/>
        <w:textAlignment w:val="baseline"/>
        <w:rPr>
          <w:ins w:id="23692" w:author="RedCap - BigCR editor" w:date="2022-08-28T17:52:00Z"/>
          <w:lang w:eastAsia="en-GB"/>
        </w:rPr>
      </w:pPr>
      <w:ins w:id="23693" w:author="RedCap - BigCR editor" w:date="2022-08-28T17:52:00Z">
        <w:r w:rsidRPr="00DB707E">
          <w:rPr>
            <w:lang w:eastAsia="en-GB"/>
          </w:rPr>
          <w:t>The UE may stop monitoring for Random Access Response(s) and shall transmit the msg3 if the Random Access Response contains a Random Access Preamble identifier corresponding to the transmitted Random Access Preamble.</w:t>
        </w:r>
      </w:ins>
    </w:p>
    <w:p w14:paraId="5442A1F1" w14:textId="77777777" w:rsidR="002134DB" w:rsidRPr="00DB707E" w:rsidRDefault="002134DB" w:rsidP="002134DB">
      <w:pPr>
        <w:overflowPunct w:val="0"/>
        <w:autoSpaceDE w:val="0"/>
        <w:autoSpaceDN w:val="0"/>
        <w:adjustRightInd w:val="0"/>
        <w:textAlignment w:val="baseline"/>
        <w:rPr>
          <w:ins w:id="23694" w:author="RedCap - BigCR editor" w:date="2022-08-28T17:52:00Z"/>
          <w:rFonts w:cs="v4.2.0"/>
          <w:lang w:eastAsia="en-GB"/>
        </w:rPr>
      </w:pPr>
      <w:ins w:id="23695" w:author="RedCap - BigCR editor" w:date="2022-08-28T17:52:00Z">
        <w:r w:rsidRPr="00DB707E">
          <w:rPr>
            <w:rFonts w:cs="v4.2.0"/>
            <w:lang w:eastAsia="en-GB"/>
          </w:rPr>
          <w:t xml:space="preserve">The UE shall </w:t>
        </w:r>
        <w:r w:rsidRPr="00DB707E">
          <w:rPr>
            <w:rFonts w:cs="v4.2.0"/>
            <w:lang w:eastAsia="zh-CN"/>
          </w:rPr>
          <w:t xml:space="preserve">again perform the Random Access Resource selection procedure specified in clause 5.1.2 in TS 38.321 [7], </w:t>
        </w:r>
        <w:r w:rsidRPr="00DB707E">
          <w:rPr>
            <w:rFonts w:cs="v4.2.0"/>
            <w:lang w:eastAsia="en-GB"/>
          </w:rPr>
          <w:t xml:space="preserve">and transmit with the calculated PRACH transmission power </w:t>
        </w:r>
        <w:r w:rsidRPr="00DB707E">
          <w:rPr>
            <w:rFonts w:cs="v4.2.0"/>
            <w:lang w:eastAsia="zh-CN"/>
          </w:rPr>
          <w:t>when</w:t>
        </w:r>
        <w:r w:rsidRPr="00DB707E">
          <w:rPr>
            <w:rFonts w:cs="v4.2.0"/>
            <w:lang w:eastAsia="en-GB"/>
          </w:rPr>
          <w:t xml:space="preserve"> the backoff time expires if</w:t>
        </w:r>
        <w:r w:rsidRPr="00DB707E">
          <w:rPr>
            <w:noProof/>
            <w:lang w:eastAsia="en-GB"/>
          </w:rPr>
          <w:t xml:space="preserve"> all received Random Access Responses contain Random Access Preamble identifiers that do not match the transmitted Random Access Preamble</w:t>
        </w:r>
        <w:r w:rsidRPr="00DB707E">
          <w:rPr>
            <w:rFonts w:cs="v4.2.0"/>
            <w:lang w:eastAsia="en-GB"/>
          </w:rPr>
          <w:t>.</w:t>
        </w:r>
      </w:ins>
    </w:p>
    <w:p w14:paraId="1B4B8FBE" w14:textId="77777777" w:rsidR="002134DB" w:rsidRPr="00DB707E" w:rsidRDefault="002134DB" w:rsidP="002134DB">
      <w:pPr>
        <w:overflowPunct w:val="0"/>
        <w:autoSpaceDE w:val="0"/>
        <w:autoSpaceDN w:val="0"/>
        <w:adjustRightInd w:val="0"/>
        <w:textAlignment w:val="baseline"/>
        <w:rPr>
          <w:ins w:id="23696" w:author="RedCap - BigCR editor" w:date="2022-08-28T17:52:00Z"/>
          <w:rFonts w:cs="v4.2.0"/>
          <w:lang w:eastAsia="en-GB"/>
        </w:rPr>
      </w:pPr>
      <w:ins w:id="23697" w:author="RedCap - BigCR editor" w:date="2022-08-28T17:52:00Z">
        <w:r w:rsidRPr="00DB707E">
          <w:rPr>
            <w:lang w:eastAsia="en-GB"/>
          </w:rPr>
          <w:t>In addition, the power applied to all preambles shall be in accordance with what is specified in Clause 6.2</w:t>
        </w:r>
        <w:r w:rsidRPr="00DB707E">
          <w:rPr>
            <w:lang w:eastAsia="zh-CN"/>
          </w:rPr>
          <w:t>.2</w:t>
        </w:r>
        <w:r w:rsidRPr="00DB707E">
          <w:rPr>
            <w:lang w:eastAsia="en-GB"/>
          </w:rPr>
          <w:t>.2. The power of the first preamble shall be 22  dBm with an accuracy specified in clause 6.3.</w:t>
        </w:r>
        <w:r w:rsidRPr="00DB707E">
          <w:rPr>
            <w:lang w:eastAsia="zh-CN"/>
          </w:rPr>
          <w:t>4</w:t>
        </w:r>
        <w:r w:rsidRPr="00DB707E">
          <w:rPr>
            <w:lang w:eastAsia="en-GB"/>
          </w:rPr>
          <w:t>.</w:t>
        </w:r>
        <w:r w:rsidRPr="00DB707E">
          <w:rPr>
            <w:lang w:eastAsia="zh-CN"/>
          </w:rPr>
          <w:t>2</w:t>
        </w:r>
        <w:r w:rsidRPr="00DB707E">
          <w:rPr>
            <w:lang w:eastAsia="en-GB"/>
          </w:rPr>
          <w:t xml:space="preserve"> of TS 3</w:t>
        </w:r>
        <w:r w:rsidRPr="00DB707E">
          <w:rPr>
            <w:lang w:eastAsia="zh-CN"/>
          </w:rPr>
          <w:t>8</w:t>
        </w:r>
        <w:r w:rsidRPr="00DB707E">
          <w:rPr>
            <w:lang w:eastAsia="en-GB"/>
          </w:rPr>
          <w:t>.101</w:t>
        </w:r>
        <w:r w:rsidRPr="00DB707E">
          <w:rPr>
            <w:lang w:eastAsia="zh-CN"/>
          </w:rPr>
          <w:t>-1</w:t>
        </w:r>
        <w:r w:rsidRPr="00DB707E">
          <w:rPr>
            <w:lang w:eastAsia="en-GB"/>
          </w:rPr>
          <w:t xml:space="preserve"> [</w:t>
        </w:r>
        <w:r w:rsidRPr="00DB707E">
          <w:rPr>
            <w:lang w:eastAsia="zh-CN"/>
          </w:rPr>
          <w:t>18</w:t>
        </w:r>
        <w:r w:rsidRPr="00DB707E">
          <w:rPr>
            <w:lang w:eastAsia="en-GB"/>
          </w:rPr>
          <w:t>]. The relative power applied to additional preambles shall have an accuracy specified in clause 6.3.</w:t>
        </w:r>
        <w:r w:rsidRPr="00DB707E">
          <w:rPr>
            <w:lang w:eastAsia="zh-CN"/>
          </w:rPr>
          <w:t>4</w:t>
        </w:r>
        <w:r w:rsidRPr="00DB707E">
          <w:rPr>
            <w:lang w:eastAsia="en-GB"/>
          </w:rPr>
          <w:t>.</w:t>
        </w:r>
        <w:r w:rsidRPr="00DB707E">
          <w:rPr>
            <w:lang w:eastAsia="zh-CN"/>
          </w:rPr>
          <w:t>3</w:t>
        </w:r>
        <w:r w:rsidRPr="00DB707E">
          <w:rPr>
            <w:lang w:eastAsia="en-GB"/>
          </w:rPr>
          <w:t xml:space="preserve"> of TS 3</w:t>
        </w:r>
        <w:r w:rsidRPr="00DB707E">
          <w:rPr>
            <w:lang w:eastAsia="zh-CN"/>
          </w:rPr>
          <w:t>8</w:t>
        </w:r>
        <w:r w:rsidRPr="00DB707E">
          <w:rPr>
            <w:lang w:eastAsia="en-GB"/>
          </w:rPr>
          <w:t>.101</w:t>
        </w:r>
        <w:r w:rsidRPr="00DB707E">
          <w:rPr>
            <w:lang w:eastAsia="zh-CN"/>
          </w:rPr>
          <w:t>-1</w:t>
        </w:r>
        <w:r w:rsidRPr="00DB707E">
          <w:rPr>
            <w:lang w:eastAsia="en-GB"/>
          </w:rPr>
          <w:t xml:space="preserve"> [</w:t>
        </w:r>
        <w:r w:rsidRPr="00DB707E">
          <w:rPr>
            <w:lang w:eastAsia="zh-CN"/>
          </w:rPr>
          <w:t>18</w:t>
        </w:r>
        <w:r w:rsidRPr="00DB707E">
          <w:rPr>
            <w:lang w:eastAsia="en-GB"/>
          </w:rPr>
          <w:t>]</w:t>
        </w:r>
        <w:r w:rsidRPr="00DB707E">
          <w:rPr>
            <w:rFonts w:cs="v4.2.0"/>
            <w:lang w:eastAsia="en-GB"/>
          </w:rPr>
          <w:t>.</w:t>
        </w:r>
      </w:ins>
    </w:p>
    <w:p w14:paraId="3CD622CC" w14:textId="77777777" w:rsidR="002134DB" w:rsidRPr="00DB707E" w:rsidRDefault="002134DB" w:rsidP="002134DB">
      <w:pPr>
        <w:overflowPunct w:val="0"/>
        <w:autoSpaceDE w:val="0"/>
        <w:autoSpaceDN w:val="0"/>
        <w:adjustRightInd w:val="0"/>
        <w:textAlignment w:val="baseline"/>
        <w:rPr>
          <w:ins w:id="23698" w:author="RedCap - BigCR editor" w:date="2022-08-28T17:52:00Z"/>
          <w:rFonts w:cs="v4.2.0"/>
          <w:lang w:eastAsia="en-GB"/>
        </w:rPr>
      </w:pPr>
      <w:ins w:id="23699" w:author="RedCap - BigCR editor" w:date="2022-08-28T17:52:00Z">
        <w:r w:rsidRPr="00DB707E">
          <w:rPr>
            <w:rFonts w:cs="v4.2.0"/>
            <w:lang w:eastAsia="en-GB"/>
          </w:rPr>
          <w:t>The transmit timing of all PRACH transmissions shall be within the accuracy specified in Clause 7.1A.2.</w:t>
        </w:r>
      </w:ins>
    </w:p>
    <w:p w14:paraId="7E01BD7A" w14:textId="77777777" w:rsidR="002134DB" w:rsidRPr="00DB707E" w:rsidRDefault="002134DB" w:rsidP="002134DB">
      <w:pPr>
        <w:keepNext/>
        <w:keepLines/>
        <w:overflowPunct w:val="0"/>
        <w:autoSpaceDE w:val="0"/>
        <w:autoSpaceDN w:val="0"/>
        <w:adjustRightInd w:val="0"/>
        <w:spacing w:before="120"/>
        <w:ind w:left="1985" w:hanging="1985"/>
        <w:textAlignment w:val="baseline"/>
        <w:rPr>
          <w:ins w:id="23700" w:author="RedCap - BigCR editor" w:date="2022-08-28T17:52:00Z"/>
          <w:rFonts w:ascii="Arial" w:hAnsi="Arial"/>
          <w:lang w:eastAsia="en-GB"/>
        </w:rPr>
      </w:pPr>
      <w:ins w:id="23701" w:author="RedCap - BigCR editor" w:date="2022-08-28T17:52:00Z">
        <w:r w:rsidRPr="00DB707E">
          <w:rPr>
            <w:rFonts w:ascii="Arial" w:hAnsi="Arial"/>
            <w:lang w:eastAsia="en-GB"/>
          </w:rPr>
          <w:t>A.16.3.2.2.2</w:t>
        </w:r>
        <w:r w:rsidRPr="00DB707E">
          <w:rPr>
            <w:rFonts w:ascii="Arial" w:hAnsi="Arial"/>
            <w:lang w:eastAsia="zh-CN"/>
          </w:rPr>
          <w:t>.2</w:t>
        </w:r>
        <w:r w:rsidRPr="00DB707E">
          <w:rPr>
            <w:rFonts w:ascii="Arial" w:hAnsi="Arial"/>
            <w:lang w:eastAsia="en-GB"/>
          </w:rPr>
          <w:t>.</w:t>
        </w:r>
        <w:r w:rsidRPr="00DB707E">
          <w:rPr>
            <w:rFonts w:ascii="Arial" w:hAnsi="Arial"/>
            <w:lang w:eastAsia="zh-CN"/>
          </w:rPr>
          <w:t>3</w:t>
        </w:r>
        <w:r w:rsidRPr="00DB707E">
          <w:rPr>
            <w:rFonts w:ascii="Arial" w:hAnsi="Arial"/>
            <w:lang w:eastAsia="en-GB"/>
          </w:rPr>
          <w:tab/>
          <w:t>No Random Access Response Reception</w:t>
        </w:r>
      </w:ins>
    </w:p>
    <w:p w14:paraId="23CEFB91" w14:textId="77777777" w:rsidR="002134DB" w:rsidRPr="00DB707E" w:rsidRDefault="002134DB" w:rsidP="002134DB">
      <w:pPr>
        <w:overflowPunct w:val="0"/>
        <w:autoSpaceDE w:val="0"/>
        <w:autoSpaceDN w:val="0"/>
        <w:adjustRightInd w:val="0"/>
        <w:textAlignment w:val="baseline"/>
        <w:rPr>
          <w:ins w:id="23702" w:author="RedCap - BigCR editor" w:date="2022-08-28T17:52:00Z"/>
          <w:lang w:eastAsia="en-GB"/>
        </w:rPr>
      </w:pPr>
      <w:ins w:id="23703" w:author="RedCap - BigCR editor" w:date="2022-08-28T17:52:00Z">
        <w:r w:rsidRPr="00DB707E">
          <w:rPr>
            <w:rFonts w:cs="v4.2.0"/>
            <w:lang w:eastAsia="en-GB"/>
          </w:rPr>
          <w:t xml:space="preserve">To test the UE </w:t>
        </w:r>
        <w:proofErr w:type="spellStart"/>
        <w:r w:rsidRPr="00DB707E">
          <w:rPr>
            <w:rFonts w:cs="v4.2.0"/>
            <w:lang w:eastAsia="en-GB"/>
          </w:rPr>
          <w:t>behavior</w:t>
        </w:r>
        <w:proofErr w:type="spellEnd"/>
        <w:r w:rsidRPr="00DB707E">
          <w:rPr>
            <w:rFonts w:cs="v4.2.0"/>
            <w:lang w:eastAsia="en-GB"/>
          </w:rPr>
          <w:t xml:space="preserve"> specified in clause 6.2.2</w:t>
        </w:r>
        <w:r w:rsidRPr="00DB707E">
          <w:rPr>
            <w:rFonts w:cs="v4.2.0"/>
            <w:lang w:eastAsia="zh-CN"/>
          </w:rPr>
          <w:t>.2</w:t>
        </w:r>
        <w:r w:rsidRPr="00DB707E">
          <w:rPr>
            <w:rFonts w:cs="v4.2.0"/>
            <w:lang w:eastAsia="en-GB"/>
          </w:rPr>
          <w:t>.1.</w:t>
        </w:r>
        <w:r w:rsidRPr="00DB707E">
          <w:rPr>
            <w:rFonts w:cs="v4.2.0"/>
            <w:lang w:eastAsia="zh-CN"/>
          </w:rPr>
          <w:t>3</w:t>
        </w:r>
        <w:r w:rsidRPr="00DB707E">
          <w:rPr>
            <w:rFonts w:cs="v4.2.0"/>
            <w:lang w:eastAsia="en-GB"/>
          </w:rPr>
          <w:t xml:space="preserve"> the System Simulator shall</w:t>
        </w:r>
        <w:r w:rsidRPr="00DB707E">
          <w:rPr>
            <w:lang w:eastAsia="en-GB"/>
          </w:rPr>
          <w:t xml:space="preserve"> transmit a Random Access Response containing a Random Access Preamble identifier corresponding to the transmitted Random Access Preamble after 5 preambles have been received by the System Simulator. The System Simulator shall </w:t>
        </w:r>
        <w:r w:rsidRPr="00DB707E">
          <w:rPr>
            <w:i/>
            <w:iCs/>
            <w:lang w:eastAsia="en-GB"/>
          </w:rPr>
          <w:t>not</w:t>
        </w:r>
        <w:r w:rsidRPr="00DB707E">
          <w:rPr>
            <w:lang w:eastAsia="en-GB"/>
          </w:rPr>
          <w:t xml:space="preserve"> respond to the first 4 preambles.</w:t>
        </w:r>
      </w:ins>
    </w:p>
    <w:p w14:paraId="5695A219" w14:textId="77777777" w:rsidR="002134DB" w:rsidRPr="00DB707E" w:rsidRDefault="002134DB" w:rsidP="002134DB">
      <w:pPr>
        <w:overflowPunct w:val="0"/>
        <w:autoSpaceDE w:val="0"/>
        <w:autoSpaceDN w:val="0"/>
        <w:adjustRightInd w:val="0"/>
        <w:textAlignment w:val="baseline"/>
        <w:rPr>
          <w:ins w:id="23704" w:author="RedCap - BigCR editor" w:date="2022-08-28T17:52:00Z"/>
          <w:noProof/>
          <w:lang w:eastAsia="zh-CN"/>
        </w:rPr>
      </w:pPr>
      <w:ins w:id="23705" w:author="RedCap - BigCR editor" w:date="2022-08-28T17:52:00Z">
        <w:r w:rsidRPr="00DB707E">
          <w:rPr>
            <w:lang w:eastAsia="en-GB"/>
          </w:rPr>
          <w:lastRenderedPageBreak/>
          <w:t xml:space="preserve">The UE shall </w:t>
        </w:r>
        <w:r w:rsidRPr="00DB707E">
          <w:rPr>
            <w:rFonts w:cs="v4.2.0"/>
            <w:lang w:eastAsia="zh-CN"/>
          </w:rPr>
          <w:t>again perform the Random Access Resource selection procedure specified in clause 5.1.2 in TS 38.321 [7],</w:t>
        </w:r>
        <w:r w:rsidRPr="00DB707E">
          <w:rPr>
            <w:lang w:eastAsia="en-GB"/>
          </w:rPr>
          <w:t xml:space="preserve"> and transmit </w:t>
        </w:r>
        <w:r w:rsidRPr="00DB707E">
          <w:rPr>
            <w:rFonts w:cs="v4.2.0"/>
            <w:lang w:eastAsia="en-GB"/>
          </w:rPr>
          <w:t>with the calculated PRACH transmission power</w:t>
        </w:r>
        <w:r w:rsidRPr="00DB707E">
          <w:rPr>
            <w:lang w:eastAsia="en-GB"/>
          </w:rPr>
          <w:t xml:space="preserve"> </w:t>
        </w:r>
        <w:r w:rsidRPr="00DB707E">
          <w:rPr>
            <w:lang w:eastAsia="zh-CN"/>
          </w:rPr>
          <w:t>when</w:t>
        </w:r>
        <w:r w:rsidRPr="00DB707E">
          <w:rPr>
            <w:lang w:eastAsia="en-GB"/>
          </w:rPr>
          <w:t xml:space="preserve"> </w:t>
        </w:r>
        <w:r w:rsidRPr="00DB707E">
          <w:rPr>
            <w:noProof/>
            <w:lang w:eastAsia="en-GB"/>
          </w:rPr>
          <w:t xml:space="preserve">the backoff time expires </w:t>
        </w:r>
        <w:r w:rsidRPr="00DB707E">
          <w:rPr>
            <w:noProof/>
            <w:lang w:eastAsia="zh-CN"/>
          </w:rPr>
          <w:t>if no Random Access Response is received within the RA Response window</w:t>
        </w:r>
        <w:r w:rsidRPr="00DB707E">
          <w:rPr>
            <w:noProof/>
            <w:lang w:eastAsia="en-GB"/>
          </w:rPr>
          <w:t>.</w:t>
        </w:r>
      </w:ins>
    </w:p>
    <w:p w14:paraId="45786A4E" w14:textId="77777777" w:rsidR="002134DB" w:rsidRPr="00DB707E" w:rsidRDefault="002134DB" w:rsidP="002134DB">
      <w:pPr>
        <w:overflowPunct w:val="0"/>
        <w:autoSpaceDE w:val="0"/>
        <w:autoSpaceDN w:val="0"/>
        <w:adjustRightInd w:val="0"/>
        <w:textAlignment w:val="baseline"/>
        <w:rPr>
          <w:ins w:id="23706" w:author="RedCap - BigCR editor" w:date="2022-08-28T17:52:00Z"/>
          <w:rFonts w:cs="v4.2.0"/>
          <w:lang w:eastAsia="en-GB"/>
        </w:rPr>
      </w:pPr>
      <w:ins w:id="23707" w:author="RedCap - BigCR editor" w:date="2022-08-28T17:52:00Z">
        <w:r w:rsidRPr="00DB707E">
          <w:rPr>
            <w:lang w:eastAsia="en-GB"/>
          </w:rPr>
          <w:t>In addition, the power applied to all preambles shall be in accordance with what is specified in Clause 6.2</w:t>
        </w:r>
        <w:r w:rsidRPr="00DB707E">
          <w:rPr>
            <w:lang w:eastAsia="zh-CN"/>
          </w:rPr>
          <w:t>.2</w:t>
        </w:r>
        <w:r w:rsidRPr="00DB707E">
          <w:rPr>
            <w:lang w:eastAsia="en-GB"/>
          </w:rPr>
          <w:t>.2. The power of the first preamble shall be 22  dBm with an accuracy specified in clause 6.3.</w:t>
        </w:r>
        <w:r w:rsidRPr="00DB707E">
          <w:rPr>
            <w:lang w:eastAsia="zh-CN"/>
          </w:rPr>
          <w:t>4</w:t>
        </w:r>
        <w:r w:rsidRPr="00DB707E">
          <w:rPr>
            <w:lang w:eastAsia="en-GB"/>
          </w:rPr>
          <w:t>.</w:t>
        </w:r>
        <w:r w:rsidRPr="00DB707E">
          <w:rPr>
            <w:lang w:eastAsia="zh-CN"/>
          </w:rPr>
          <w:t>2</w:t>
        </w:r>
        <w:r w:rsidRPr="00DB707E">
          <w:rPr>
            <w:lang w:eastAsia="en-GB"/>
          </w:rPr>
          <w:t xml:space="preserve"> of TS 3</w:t>
        </w:r>
        <w:r w:rsidRPr="00DB707E">
          <w:rPr>
            <w:lang w:eastAsia="zh-CN"/>
          </w:rPr>
          <w:t>8</w:t>
        </w:r>
        <w:r w:rsidRPr="00DB707E">
          <w:rPr>
            <w:lang w:eastAsia="en-GB"/>
          </w:rPr>
          <w:t>.101</w:t>
        </w:r>
        <w:r w:rsidRPr="00DB707E">
          <w:rPr>
            <w:lang w:eastAsia="zh-CN"/>
          </w:rPr>
          <w:t>-1</w:t>
        </w:r>
        <w:r w:rsidRPr="00DB707E">
          <w:rPr>
            <w:lang w:eastAsia="en-GB"/>
          </w:rPr>
          <w:t xml:space="preserve"> [</w:t>
        </w:r>
        <w:r w:rsidRPr="00DB707E">
          <w:rPr>
            <w:lang w:eastAsia="zh-CN"/>
          </w:rPr>
          <w:t>18</w:t>
        </w:r>
        <w:r w:rsidRPr="00DB707E">
          <w:rPr>
            <w:lang w:eastAsia="en-GB"/>
          </w:rPr>
          <w:t>]. The relative power applied to additional preambles shall have an accuracy specified in clause 6.3.</w:t>
        </w:r>
        <w:r w:rsidRPr="00DB707E">
          <w:rPr>
            <w:lang w:eastAsia="zh-CN"/>
          </w:rPr>
          <w:t>4</w:t>
        </w:r>
        <w:r w:rsidRPr="00DB707E">
          <w:rPr>
            <w:lang w:eastAsia="en-GB"/>
          </w:rPr>
          <w:t>.</w:t>
        </w:r>
        <w:r w:rsidRPr="00DB707E">
          <w:rPr>
            <w:lang w:eastAsia="zh-CN"/>
          </w:rPr>
          <w:t>3</w:t>
        </w:r>
        <w:r w:rsidRPr="00DB707E">
          <w:rPr>
            <w:lang w:eastAsia="en-GB"/>
          </w:rPr>
          <w:t xml:space="preserve"> of TS 3</w:t>
        </w:r>
        <w:r w:rsidRPr="00DB707E">
          <w:rPr>
            <w:lang w:eastAsia="zh-CN"/>
          </w:rPr>
          <w:t>8</w:t>
        </w:r>
        <w:r w:rsidRPr="00DB707E">
          <w:rPr>
            <w:lang w:eastAsia="en-GB"/>
          </w:rPr>
          <w:t>.101</w:t>
        </w:r>
        <w:r w:rsidRPr="00DB707E">
          <w:rPr>
            <w:lang w:eastAsia="zh-CN"/>
          </w:rPr>
          <w:t>-1</w:t>
        </w:r>
        <w:r w:rsidRPr="00DB707E">
          <w:rPr>
            <w:lang w:eastAsia="en-GB"/>
          </w:rPr>
          <w:t xml:space="preserve"> [</w:t>
        </w:r>
        <w:r w:rsidRPr="00DB707E">
          <w:rPr>
            <w:lang w:eastAsia="zh-CN"/>
          </w:rPr>
          <w:t>18</w:t>
        </w:r>
        <w:r w:rsidRPr="00DB707E">
          <w:rPr>
            <w:lang w:eastAsia="en-GB"/>
          </w:rPr>
          <w:t>]</w:t>
        </w:r>
        <w:r w:rsidRPr="00DB707E">
          <w:rPr>
            <w:rFonts w:cs="v4.2.0"/>
            <w:lang w:eastAsia="en-GB"/>
          </w:rPr>
          <w:t>.</w:t>
        </w:r>
      </w:ins>
    </w:p>
    <w:p w14:paraId="37930848" w14:textId="77777777" w:rsidR="002134DB" w:rsidRPr="00DB707E" w:rsidRDefault="002134DB" w:rsidP="002134DB">
      <w:pPr>
        <w:overflowPunct w:val="0"/>
        <w:autoSpaceDE w:val="0"/>
        <w:autoSpaceDN w:val="0"/>
        <w:adjustRightInd w:val="0"/>
        <w:textAlignment w:val="baseline"/>
        <w:rPr>
          <w:ins w:id="23708" w:author="RedCap - BigCR editor" w:date="2022-08-28T17:52:00Z"/>
          <w:rFonts w:cs="v4.2.0"/>
          <w:lang w:eastAsia="zh-CN"/>
        </w:rPr>
      </w:pPr>
      <w:ins w:id="23709" w:author="RedCap - BigCR editor" w:date="2022-08-28T17:52:00Z">
        <w:r w:rsidRPr="00DB707E">
          <w:rPr>
            <w:rFonts w:cs="v4.2.0"/>
            <w:lang w:eastAsia="en-GB"/>
          </w:rPr>
          <w:t>The transmit timing of all PRACH transmissions shall be within the accuracy specified in Clause 7.1A.2.</w:t>
        </w:r>
      </w:ins>
    </w:p>
    <w:p w14:paraId="1EB172BF" w14:textId="77777777" w:rsidR="002134DB" w:rsidRPr="00DB707E" w:rsidRDefault="002134DB" w:rsidP="002134DB">
      <w:pPr>
        <w:keepNext/>
        <w:keepLines/>
        <w:overflowPunct w:val="0"/>
        <w:autoSpaceDE w:val="0"/>
        <w:autoSpaceDN w:val="0"/>
        <w:adjustRightInd w:val="0"/>
        <w:spacing w:before="120"/>
        <w:ind w:left="1985" w:hanging="1985"/>
        <w:textAlignment w:val="baseline"/>
        <w:rPr>
          <w:ins w:id="23710" w:author="RedCap - BigCR editor" w:date="2022-08-28T17:52:00Z"/>
          <w:rFonts w:ascii="Arial" w:hAnsi="Arial"/>
          <w:lang w:eastAsia="en-GB"/>
        </w:rPr>
      </w:pPr>
      <w:ins w:id="23711" w:author="RedCap - BigCR editor" w:date="2022-08-28T17:52:00Z">
        <w:r w:rsidRPr="00DB707E">
          <w:rPr>
            <w:rFonts w:ascii="Arial" w:hAnsi="Arial"/>
            <w:lang w:eastAsia="en-GB"/>
          </w:rPr>
          <w:t>A.16.3.2.2.2</w:t>
        </w:r>
        <w:r w:rsidRPr="00DB707E">
          <w:rPr>
            <w:rFonts w:ascii="Arial" w:hAnsi="Arial"/>
            <w:lang w:eastAsia="zh-CN"/>
          </w:rPr>
          <w:t>.2</w:t>
        </w:r>
        <w:r w:rsidRPr="00DB707E">
          <w:rPr>
            <w:rFonts w:ascii="Arial" w:hAnsi="Arial"/>
            <w:lang w:eastAsia="en-GB"/>
          </w:rPr>
          <w:t>.</w:t>
        </w:r>
        <w:r w:rsidRPr="00DB707E">
          <w:rPr>
            <w:rFonts w:ascii="Arial" w:hAnsi="Arial"/>
            <w:lang w:eastAsia="zh-CN"/>
          </w:rPr>
          <w:t>4</w:t>
        </w:r>
        <w:r w:rsidRPr="00DB707E">
          <w:rPr>
            <w:rFonts w:ascii="Arial" w:hAnsi="Arial"/>
            <w:lang w:eastAsia="en-GB"/>
          </w:rPr>
          <w:tab/>
          <w:t xml:space="preserve">Receiving </w:t>
        </w:r>
        <w:r w:rsidRPr="00DB707E">
          <w:rPr>
            <w:rFonts w:ascii="Arial" w:hAnsi="Arial"/>
            <w:lang w:eastAsia="zh-CN"/>
          </w:rPr>
          <w:t>an UL grant for msg3 retransmission</w:t>
        </w:r>
      </w:ins>
    </w:p>
    <w:p w14:paraId="188BD2E5" w14:textId="77777777" w:rsidR="002134DB" w:rsidRPr="00DB707E" w:rsidRDefault="002134DB" w:rsidP="002134DB">
      <w:pPr>
        <w:overflowPunct w:val="0"/>
        <w:autoSpaceDE w:val="0"/>
        <w:autoSpaceDN w:val="0"/>
        <w:adjustRightInd w:val="0"/>
        <w:textAlignment w:val="baseline"/>
        <w:rPr>
          <w:ins w:id="23712" w:author="RedCap - BigCR editor" w:date="2022-08-28T17:52:00Z"/>
          <w:rFonts w:cs="v4.2.0"/>
          <w:lang w:eastAsia="en-GB"/>
        </w:rPr>
      </w:pPr>
      <w:ins w:id="23713" w:author="RedCap - BigCR editor" w:date="2022-08-28T17:52:00Z">
        <w:r w:rsidRPr="00DB707E">
          <w:rPr>
            <w:rFonts w:cs="v4.2.0"/>
            <w:lang w:eastAsia="en-GB"/>
          </w:rPr>
          <w:t xml:space="preserve">To test the UE </w:t>
        </w:r>
        <w:proofErr w:type="spellStart"/>
        <w:r w:rsidRPr="00DB707E">
          <w:rPr>
            <w:rFonts w:cs="v4.2.0"/>
            <w:lang w:eastAsia="en-GB"/>
          </w:rPr>
          <w:t>behavior</w:t>
        </w:r>
        <w:proofErr w:type="spellEnd"/>
        <w:r w:rsidRPr="00DB707E">
          <w:rPr>
            <w:rFonts w:cs="v4.2.0"/>
            <w:lang w:eastAsia="en-GB"/>
          </w:rPr>
          <w:t xml:space="preserve"> specified in clause 6.2.2.</w:t>
        </w:r>
        <w:r w:rsidRPr="00DB707E">
          <w:rPr>
            <w:rFonts w:cs="v4.2.0"/>
            <w:lang w:eastAsia="zh-CN"/>
          </w:rPr>
          <w:t>2.</w:t>
        </w:r>
        <w:r w:rsidRPr="00DB707E">
          <w:rPr>
            <w:rFonts w:cs="v4.2.0"/>
            <w:lang w:eastAsia="en-GB"/>
          </w:rPr>
          <w:t>1.</w:t>
        </w:r>
        <w:r w:rsidRPr="00DB707E">
          <w:rPr>
            <w:rFonts w:cs="v4.2.0"/>
            <w:lang w:eastAsia="zh-CN"/>
          </w:rPr>
          <w:t>4</w:t>
        </w:r>
        <w:r w:rsidRPr="00DB707E">
          <w:rPr>
            <w:rFonts w:cs="v4.2.0"/>
            <w:lang w:eastAsia="en-GB"/>
          </w:rPr>
          <w:t xml:space="preserve"> the System Simulator shall provide an UL grant for msg3 retransmission following a successful Random Access Response.</w:t>
        </w:r>
      </w:ins>
    </w:p>
    <w:p w14:paraId="472655EF" w14:textId="77777777" w:rsidR="002134DB" w:rsidRPr="00DB707E" w:rsidRDefault="002134DB" w:rsidP="002134DB">
      <w:pPr>
        <w:overflowPunct w:val="0"/>
        <w:autoSpaceDE w:val="0"/>
        <w:autoSpaceDN w:val="0"/>
        <w:adjustRightInd w:val="0"/>
        <w:textAlignment w:val="baseline"/>
        <w:rPr>
          <w:ins w:id="23714" w:author="RedCap - BigCR editor" w:date="2022-08-28T17:52:00Z"/>
          <w:rFonts w:cs="v4.2.0"/>
          <w:lang w:eastAsia="en-GB"/>
        </w:rPr>
      </w:pPr>
      <w:ins w:id="23715" w:author="RedCap - BigCR editor" w:date="2022-08-28T17:52:00Z">
        <w:r w:rsidRPr="00DB707E">
          <w:rPr>
            <w:rFonts w:cs="v4.2.0"/>
            <w:lang w:eastAsia="en-GB"/>
          </w:rPr>
          <w:t>The UE shall re-transmit the msg3 upon the reception of an UL grant for msg3 retransmission.</w:t>
        </w:r>
      </w:ins>
    </w:p>
    <w:p w14:paraId="24BB9B40" w14:textId="77777777" w:rsidR="002134DB" w:rsidRPr="00DB707E" w:rsidRDefault="002134DB" w:rsidP="002134DB">
      <w:pPr>
        <w:keepNext/>
        <w:keepLines/>
        <w:overflowPunct w:val="0"/>
        <w:autoSpaceDE w:val="0"/>
        <w:autoSpaceDN w:val="0"/>
        <w:adjustRightInd w:val="0"/>
        <w:spacing w:before="120"/>
        <w:ind w:left="1985" w:hanging="1985"/>
        <w:textAlignment w:val="baseline"/>
        <w:rPr>
          <w:ins w:id="23716" w:author="RedCap - BigCR editor" w:date="2022-08-28T17:52:00Z"/>
          <w:rFonts w:ascii="Arial" w:hAnsi="Arial"/>
          <w:lang w:eastAsia="en-GB"/>
        </w:rPr>
      </w:pPr>
      <w:ins w:id="23717" w:author="RedCap - BigCR editor" w:date="2022-08-28T17:52:00Z">
        <w:r w:rsidRPr="00DB707E">
          <w:rPr>
            <w:rFonts w:ascii="Arial" w:hAnsi="Arial"/>
            <w:lang w:eastAsia="en-GB"/>
          </w:rPr>
          <w:t>A.16.3.2.2.2</w:t>
        </w:r>
        <w:r w:rsidRPr="00DB707E">
          <w:rPr>
            <w:rFonts w:ascii="Arial" w:hAnsi="Arial"/>
            <w:lang w:eastAsia="zh-CN"/>
          </w:rPr>
          <w:t>.2</w:t>
        </w:r>
        <w:r w:rsidRPr="00DB707E">
          <w:rPr>
            <w:rFonts w:ascii="Arial" w:hAnsi="Arial"/>
            <w:lang w:eastAsia="en-GB"/>
          </w:rPr>
          <w:t>.</w:t>
        </w:r>
        <w:r w:rsidRPr="00DB707E">
          <w:rPr>
            <w:rFonts w:ascii="Arial" w:hAnsi="Arial"/>
            <w:lang w:eastAsia="zh-CN"/>
          </w:rPr>
          <w:t>5</w:t>
        </w:r>
        <w:r w:rsidRPr="00DB707E">
          <w:rPr>
            <w:rFonts w:ascii="Arial" w:hAnsi="Arial"/>
            <w:lang w:eastAsia="en-GB"/>
          </w:rPr>
          <w:tab/>
          <w:t>Reception of an Incorrect Message over Temporary C-RNTI</w:t>
        </w:r>
      </w:ins>
    </w:p>
    <w:p w14:paraId="4C3FAF88" w14:textId="77777777" w:rsidR="002134DB" w:rsidRPr="00DB707E" w:rsidRDefault="002134DB" w:rsidP="002134DB">
      <w:pPr>
        <w:overflowPunct w:val="0"/>
        <w:autoSpaceDE w:val="0"/>
        <w:autoSpaceDN w:val="0"/>
        <w:adjustRightInd w:val="0"/>
        <w:textAlignment w:val="baseline"/>
        <w:rPr>
          <w:ins w:id="23718" w:author="RedCap - BigCR editor" w:date="2022-08-28T17:52:00Z"/>
          <w:rFonts w:cs="v4.2.0"/>
          <w:lang w:eastAsia="en-GB"/>
        </w:rPr>
      </w:pPr>
      <w:ins w:id="23719" w:author="RedCap - BigCR editor" w:date="2022-08-28T17:52:00Z">
        <w:r w:rsidRPr="00DB707E">
          <w:rPr>
            <w:rFonts w:cs="v4.2.0"/>
            <w:lang w:eastAsia="en-GB"/>
          </w:rPr>
          <w:t xml:space="preserve">To test the UE </w:t>
        </w:r>
        <w:proofErr w:type="spellStart"/>
        <w:r w:rsidRPr="00DB707E">
          <w:rPr>
            <w:rFonts w:cs="v4.2.0"/>
            <w:lang w:eastAsia="en-GB"/>
          </w:rPr>
          <w:t>behavior</w:t>
        </w:r>
        <w:proofErr w:type="spellEnd"/>
        <w:r w:rsidRPr="00DB707E">
          <w:rPr>
            <w:rFonts w:cs="v4.2.0"/>
            <w:lang w:eastAsia="en-GB"/>
          </w:rPr>
          <w:t xml:space="preserve"> specified in Clause 6.2.2</w:t>
        </w:r>
        <w:r w:rsidRPr="00DB707E">
          <w:rPr>
            <w:rFonts w:cs="v4.2.0"/>
            <w:lang w:eastAsia="zh-CN"/>
          </w:rPr>
          <w:t>.2</w:t>
        </w:r>
        <w:r w:rsidRPr="00DB707E">
          <w:rPr>
            <w:rFonts w:cs="v4.2.0"/>
            <w:lang w:eastAsia="en-GB"/>
          </w:rPr>
          <w:t xml:space="preserve">.1.5 the System Simulator shall send a message addressed to the temporary C-RNTI with a UE Contention Resolution Identity included in the MAC control element </w:t>
        </w:r>
        <w:r w:rsidRPr="00DB707E">
          <w:rPr>
            <w:rFonts w:cs="v4.2.0"/>
            <w:i/>
            <w:iCs/>
            <w:lang w:eastAsia="en-GB"/>
          </w:rPr>
          <w:t>not</w:t>
        </w:r>
        <w:r w:rsidRPr="00DB707E">
          <w:rPr>
            <w:rFonts w:cs="v4.2.0"/>
            <w:lang w:eastAsia="en-GB"/>
          </w:rPr>
          <w:t xml:space="preserve"> matching the CCCH SDU transmitted in msg3 uplink message.</w:t>
        </w:r>
      </w:ins>
    </w:p>
    <w:p w14:paraId="423DC09C" w14:textId="77777777" w:rsidR="002134DB" w:rsidRPr="00DB707E" w:rsidRDefault="002134DB" w:rsidP="002134DB">
      <w:pPr>
        <w:overflowPunct w:val="0"/>
        <w:autoSpaceDE w:val="0"/>
        <w:autoSpaceDN w:val="0"/>
        <w:adjustRightInd w:val="0"/>
        <w:textAlignment w:val="baseline"/>
        <w:rPr>
          <w:ins w:id="23720" w:author="RedCap - BigCR editor" w:date="2022-08-28T17:52:00Z"/>
          <w:rFonts w:cs="v4.2.0"/>
          <w:lang w:eastAsia="zh-CN"/>
        </w:rPr>
      </w:pPr>
      <w:ins w:id="23721" w:author="RedCap - BigCR editor" w:date="2022-08-28T17:52:00Z">
        <w:r w:rsidRPr="00DB707E">
          <w:rPr>
            <w:rFonts w:cs="v4.2.0"/>
            <w:lang w:eastAsia="en-GB"/>
          </w:rPr>
          <w:t xml:space="preserve">The UE shall </w:t>
        </w:r>
        <w:r w:rsidRPr="00DB707E">
          <w:rPr>
            <w:rFonts w:cs="v4.2.0"/>
            <w:lang w:eastAsia="zh-CN"/>
          </w:rPr>
          <w:t>again perform the Random Access Resource selection procedure specified in clause 5.1.2 in TS 38.321 [7],</w:t>
        </w:r>
        <w:r w:rsidRPr="00DB707E">
          <w:rPr>
            <w:rFonts w:cs="v4.2.0"/>
            <w:lang w:eastAsia="en-GB"/>
          </w:rPr>
          <w:t xml:space="preserve"> and transmit with the calculated PRACH transmission power </w:t>
        </w:r>
        <w:r w:rsidRPr="00DB707E">
          <w:rPr>
            <w:rFonts w:cs="v4.2.0"/>
            <w:lang w:eastAsia="zh-CN"/>
          </w:rPr>
          <w:t>when</w:t>
        </w:r>
        <w:r w:rsidRPr="00DB707E">
          <w:rPr>
            <w:rFonts w:cs="v4.2.0"/>
            <w:lang w:eastAsia="en-GB"/>
          </w:rPr>
          <w:t xml:space="preserve"> the backoff time expires unless the received message includes a UE Contention Resolution Identity MAC control element and the UE Contention Resolution Identity included in the MAC control element matches the CCCH SDU transmitted in the uplink message.</w:t>
        </w:r>
      </w:ins>
    </w:p>
    <w:p w14:paraId="5612F018" w14:textId="77777777" w:rsidR="002134DB" w:rsidRPr="00DB707E" w:rsidRDefault="002134DB" w:rsidP="002134DB">
      <w:pPr>
        <w:keepNext/>
        <w:keepLines/>
        <w:overflowPunct w:val="0"/>
        <w:autoSpaceDE w:val="0"/>
        <w:autoSpaceDN w:val="0"/>
        <w:adjustRightInd w:val="0"/>
        <w:spacing w:before="120"/>
        <w:ind w:left="1985" w:hanging="1985"/>
        <w:textAlignment w:val="baseline"/>
        <w:rPr>
          <w:ins w:id="23722" w:author="RedCap - BigCR editor" w:date="2022-08-28T17:52:00Z"/>
          <w:rFonts w:ascii="Arial" w:hAnsi="Arial"/>
          <w:lang w:eastAsia="en-GB"/>
        </w:rPr>
      </w:pPr>
      <w:ins w:id="23723" w:author="RedCap - BigCR editor" w:date="2022-08-28T17:52:00Z">
        <w:r w:rsidRPr="00DB707E">
          <w:rPr>
            <w:rFonts w:ascii="Arial" w:hAnsi="Arial"/>
            <w:lang w:eastAsia="en-GB"/>
          </w:rPr>
          <w:t>A. .16.3.2.2.2.</w:t>
        </w:r>
        <w:r w:rsidRPr="00DB707E">
          <w:rPr>
            <w:rFonts w:ascii="Arial" w:hAnsi="Arial"/>
            <w:lang w:eastAsia="zh-CN"/>
          </w:rPr>
          <w:t>2</w:t>
        </w:r>
        <w:r w:rsidRPr="00DB707E">
          <w:rPr>
            <w:rFonts w:ascii="Arial" w:hAnsi="Arial"/>
            <w:lang w:eastAsia="en-GB"/>
          </w:rPr>
          <w:t>.</w:t>
        </w:r>
        <w:r w:rsidRPr="00DB707E">
          <w:rPr>
            <w:rFonts w:ascii="Arial" w:hAnsi="Arial"/>
            <w:lang w:eastAsia="zh-CN"/>
          </w:rPr>
          <w:t>6</w:t>
        </w:r>
        <w:r w:rsidRPr="00DB707E">
          <w:rPr>
            <w:rFonts w:ascii="Arial" w:hAnsi="Arial"/>
            <w:lang w:eastAsia="en-GB"/>
          </w:rPr>
          <w:tab/>
          <w:t>Reception of a Correct Message over Temporary C-RNTI</w:t>
        </w:r>
      </w:ins>
    </w:p>
    <w:p w14:paraId="2F91B73D" w14:textId="77777777" w:rsidR="002134DB" w:rsidRPr="00DB707E" w:rsidRDefault="002134DB" w:rsidP="002134DB">
      <w:pPr>
        <w:overflowPunct w:val="0"/>
        <w:autoSpaceDE w:val="0"/>
        <w:autoSpaceDN w:val="0"/>
        <w:adjustRightInd w:val="0"/>
        <w:textAlignment w:val="baseline"/>
        <w:rPr>
          <w:ins w:id="23724" w:author="RedCap - BigCR editor" w:date="2022-08-28T17:52:00Z"/>
          <w:rFonts w:cs="v4.2.0"/>
          <w:lang w:eastAsia="en-GB"/>
        </w:rPr>
      </w:pPr>
      <w:ins w:id="23725" w:author="RedCap - BigCR editor" w:date="2022-08-28T17:52:00Z">
        <w:r w:rsidRPr="00DB707E">
          <w:rPr>
            <w:rFonts w:cs="v4.2.0"/>
            <w:lang w:eastAsia="en-GB"/>
          </w:rPr>
          <w:t xml:space="preserve">To test the UE </w:t>
        </w:r>
        <w:proofErr w:type="spellStart"/>
        <w:r w:rsidRPr="00DB707E">
          <w:rPr>
            <w:rFonts w:cs="v4.2.0"/>
            <w:lang w:eastAsia="en-GB"/>
          </w:rPr>
          <w:t>behavior</w:t>
        </w:r>
        <w:proofErr w:type="spellEnd"/>
        <w:r w:rsidRPr="00DB707E">
          <w:rPr>
            <w:rFonts w:cs="v4.2.0"/>
            <w:lang w:eastAsia="en-GB"/>
          </w:rPr>
          <w:t xml:space="preserve"> specified in Clause 6.2.</w:t>
        </w:r>
        <w:r w:rsidRPr="00DB707E">
          <w:rPr>
            <w:rFonts w:cs="v4.2.0"/>
            <w:lang w:eastAsia="zh-CN"/>
          </w:rPr>
          <w:t>2.</w:t>
        </w:r>
        <w:r w:rsidRPr="00DB707E">
          <w:rPr>
            <w:rFonts w:cs="v4.2.0"/>
            <w:lang w:eastAsia="en-GB"/>
          </w:rPr>
          <w:t>2.1.5 the System Simulator shall send a message addressed to the temporary C-RNTI with a UE Contention Resolution Identity included in the MAC control element matching the CCCH SDU transmitted in the msg3 uplink message.</w:t>
        </w:r>
      </w:ins>
    </w:p>
    <w:p w14:paraId="042F75EE" w14:textId="77777777" w:rsidR="002134DB" w:rsidRPr="00DB707E" w:rsidRDefault="002134DB" w:rsidP="002134DB">
      <w:pPr>
        <w:overflowPunct w:val="0"/>
        <w:autoSpaceDE w:val="0"/>
        <w:autoSpaceDN w:val="0"/>
        <w:adjustRightInd w:val="0"/>
        <w:textAlignment w:val="baseline"/>
        <w:rPr>
          <w:ins w:id="23726" w:author="RedCap - BigCR editor" w:date="2022-08-28T17:52:00Z"/>
          <w:rFonts w:cs="v4.2.0"/>
          <w:lang w:eastAsia="zh-CN"/>
        </w:rPr>
      </w:pPr>
      <w:ins w:id="23727" w:author="RedCap - BigCR editor" w:date="2022-08-28T17:52:00Z">
        <w:r w:rsidRPr="00DB707E">
          <w:rPr>
            <w:rFonts w:cs="v4.2.0"/>
            <w:lang w:eastAsia="zh-CN"/>
          </w:rPr>
          <w:t>The</w:t>
        </w:r>
        <w:r w:rsidRPr="00DB707E">
          <w:rPr>
            <w:rFonts w:cs="v4.2.0"/>
            <w:lang w:eastAsia="en-GB"/>
          </w:rPr>
          <w:t xml:space="preserve"> </w:t>
        </w:r>
        <w:r w:rsidRPr="00DB707E">
          <w:rPr>
            <w:rFonts w:cs="v4.2.0"/>
            <w:lang w:eastAsia="zh-CN"/>
          </w:rPr>
          <w:t>UE</w:t>
        </w:r>
        <w:r w:rsidRPr="00DB707E">
          <w:rPr>
            <w:rFonts w:cs="v4.2.0"/>
            <w:lang w:eastAsia="en-GB"/>
          </w:rPr>
          <w:t xml:space="preserve"> </w:t>
        </w:r>
        <w:r w:rsidRPr="00DB707E">
          <w:rPr>
            <w:rFonts w:cs="v4.2.0"/>
            <w:lang w:eastAsia="zh-CN"/>
          </w:rPr>
          <w:t>shall</w:t>
        </w:r>
        <w:r w:rsidRPr="00DB707E">
          <w:rPr>
            <w:rFonts w:cs="v4.2.0"/>
            <w:lang w:eastAsia="en-GB"/>
          </w:rPr>
          <w:t xml:space="preserve"> </w:t>
        </w:r>
        <w:r w:rsidRPr="00DB707E">
          <w:rPr>
            <w:rFonts w:cs="v4.2.0"/>
            <w:lang w:eastAsia="zh-CN"/>
          </w:rPr>
          <w:t>send</w:t>
        </w:r>
        <w:r w:rsidRPr="00DB707E">
          <w:rPr>
            <w:rFonts w:cs="v4.2.0"/>
            <w:lang w:eastAsia="en-GB"/>
          </w:rPr>
          <w:t xml:space="preserve"> </w:t>
        </w:r>
        <w:r w:rsidRPr="00DB707E">
          <w:rPr>
            <w:rFonts w:cs="v4.2.0"/>
            <w:lang w:eastAsia="zh-CN"/>
          </w:rPr>
          <w:t>ACK</w:t>
        </w:r>
        <w:r w:rsidRPr="00DB707E">
          <w:rPr>
            <w:rFonts w:cs="v4.2.0"/>
            <w:lang w:eastAsia="en-GB"/>
          </w:rPr>
          <w:t xml:space="preserve"> </w:t>
        </w:r>
        <w:r w:rsidRPr="00DB707E">
          <w:rPr>
            <w:rFonts w:cs="v4.2.0"/>
            <w:lang w:eastAsia="zh-CN"/>
          </w:rPr>
          <w:t>if</w:t>
        </w:r>
        <w:r w:rsidRPr="00DB707E">
          <w:rPr>
            <w:rFonts w:cs="v4.2.0"/>
            <w:lang w:eastAsia="en-GB"/>
          </w:rPr>
          <w:t xml:space="preserve"> </w:t>
        </w:r>
        <w:r w:rsidRPr="00DB707E">
          <w:rPr>
            <w:rFonts w:cs="v4.2.0"/>
            <w:lang w:eastAsia="zh-CN"/>
          </w:rPr>
          <w:t>t</w:t>
        </w:r>
        <w:r w:rsidRPr="00DB707E">
          <w:rPr>
            <w:rFonts w:cs="v4.2.0"/>
            <w:lang w:eastAsia="en-GB"/>
          </w:rPr>
          <w:t xml:space="preserve">he </w:t>
        </w:r>
        <w:r w:rsidRPr="00DB707E">
          <w:rPr>
            <w:rFonts w:cs="v4.2.0"/>
            <w:lang w:eastAsia="zh-CN"/>
          </w:rPr>
          <w:t>C</w:t>
        </w:r>
        <w:r w:rsidRPr="00DB707E">
          <w:rPr>
            <w:rFonts w:cs="v4.2.0"/>
            <w:lang w:eastAsia="en-GB"/>
          </w:rPr>
          <w:t>ontention Resolution is successful.</w:t>
        </w:r>
      </w:ins>
    </w:p>
    <w:p w14:paraId="2BCBEBFA" w14:textId="77777777" w:rsidR="002134DB" w:rsidRPr="00DB707E" w:rsidRDefault="002134DB" w:rsidP="002134DB">
      <w:pPr>
        <w:keepNext/>
        <w:keepLines/>
        <w:overflowPunct w:val="0"/>
        <w:autoSpaceDE w:val="0"/>
        <w:autoSpaceDN w:val="0"/>
        <w:adjustRightInd w:val="0"/>
        <w:spacing w:before="120"/>
        <w:ind w:left="1985" w:hanging="1985"/>
        <w:textAlignment w:val="baseline"/>
        <w:rPr>
          <w:ins w:id="23728" w:author="RedCap - BigCR editor" w:date="2022-08-28T17:52:00Z"/>
          <w:rFonts w:ascii="Arial" w:hAnsi="Arial"/>
          <w:lang w:eastAsia="en-GB"/>
        </w:rPr>
      </w:pPr>
      <w:ins w:id="23729" w:author="RedCap - BigCR editor" w:date="2022-08-28T17:52:00Z">
        <w:r w:rsidRPr="00DB707E">
          <w:rPr>
            <w:rFonts w:ascii="Arial" w:hAnsi="Arial"/>
            <w:lang w:eastAsia="en-GB"/>
          </w:rPr>
          <w:t>A.16.3.2.2.2</w:t>
        </w:r>
        <w:r w:rsidRPr="00DB707E">
          <w:rPr>
            <w:rFonts w:ascii="Arial" w:hAnsi="Arial"/>
            <w:lang w:eastAsia="zh-CN"/>
          </w:rPr>
          <w:t>.2</w:t>
        </w:r>
        <w:r w:rsidRPr="00DB707E">
          <w:rPr>
            <w:rFonts w:ascii="Arial" w:hAnsi="Arial"/>
            <w:lang w:eastAsia="en-GB"/>
          </w:rPr>
          <w:t>.</w:t>
        </w:r>
        <w:r w:rsidRPr="00DB707E">
          <w:rPr>
            <w:rFonts w:ascii="Arial" w:hAnsi="Arial"/>
            <w:lang w:eastAsia="zh-CN"/>
          </w:rPr>
          <w:t>7</w:t>
        </w:r>
        <w:r w:rsidRPr="00DB707E">
          <w:rPr>
            <w:rFonts w:ascii="Arial" w:hAnsi="Arial"/>
            <w:lang w:eastAsia="en-GB"/>
          </w:rPr>
          <w:tab/>
          <w:t>Contention Resolution Timer expiry</w:t>
        </w:r>
      </w:ins>
    </w:p>
    <w:p w14:paraId="4928985B" w14:textId="77777777" w:rsidR="002134DB" w:rsidRPr="00DB707E" w:rsidRDefault="002134DB" w:rsidP="002134DB">
      <w:pPr>
        <w:overflowPunct w:val="0"/>
        <w:autoSpaceDE w:val="0"/>
        <w:autoSpaceDN w:val="0"/>
        <w:adjustRightInd w:val="0"/>
        <w:textAlignment w:val="baseline"/>
        <w:rPr>
          <w:ins w:id="23730" w:author="RedCap - BigCR editor" w:date="2022-08-28T17:52:00Z"/>
          <w:rFonts w:cs="v4.2.0"/>
          <w:lang w:eastAsia="en-GB"/>
        </w:rPr>
      </w:pPr>
      <w:ins w:id="23731" w:author="RedCap - BigCR editor" w:date="2022-08-28T17:52:00Z">
        <w:r w:rsidRPr="00DB707E">
          <w:rPr>
            <w:rFonts w:cs="v4.2.0"/>
            <w:lang w:eastAsia="en-GB"/>
          </w:rPr>
          <w:t xml:space="preserve">To test the UE </w:t>
        </w:r>
        <w:proofErr w:type="spellStart"/>
        <w:r w:rsidRPr="00DB707E">
          <w:rPr>
            <w:rFonts w:cs="v4.2.0"/>
            <w:lang w:eastAsia="en-GB"/>
          </w:rPr>
          <w:t>behavior</w:t>
        </w:r>
        <w:proofErr w:type="spellEnd"/>
        <w:r w:rsidRPr="00DB707E">
          <w:rPr>
            <w:rFonts w:cs="v4.2.0"/>
            <w:lang w:eastAsia="en-GB"/>
          </w:rPr>
          <w:t xml:space="preserve"> specified in Clause 6.2.2</w:t>
        </w:r>
        <w:r w:rsidRPr="00DB707E">
          <w:rPr>
            <w:rFonts w:cs="v4.2.0"/>
            <w:lang w:eastAsia="zh-CN"/>
          </w:rPr>
          <w:t>.2</w:t>
        </w:r>
        <w:r w:rsidRPr="00DB707E">
          <w:rPr>
            <w:rFonts w:cs="v4.2.0"/>
            <w:lang w:eastAsia="en-GB"/>
          </w:rPr>
          <w:t xml:space="preserve">.1.6 the System Simulator shall </w:t>
        </w:r>
        <w:r w:rsidRPr="00DB707E">
          <w:rPr>
            <w:rFonts w:cs="v4.2.0"/>
            <w:i/>
            <w:iCs/>
            <w:lang w:eastAsia="en-GB"/>
          </w:rPr>
          <w:t>not</w:t>
        </w:r>
        <w:r w:rsidRPr="00DB707E">
          <w:rPr>
            <w:rFonts w:cs="v4.2.0"/>
            <w:lang w:eastAsia="en-GB"/>
          </w:rPr>
          <w:t xml:space="preserve"> send a response to a msg3.</w:t>
        </w:r>
      </w:ins>
    </w:p>
    <w:p w14:paraId="3569C04A" w14:textId="77777777" w:rsidR="002134DB" w:rsidRPr="00DB707E" w:rsidRDefault="002134DB" w:rsidP="002134DB">
      <w:pPr>
        <w:overflowPunct w:val="0"/>
        <w:autoSpaceDE w:val="0"/>
        <w:autoSpaceDN w:val="0"/>
        <w:adjustRightInd w:val="0"/>
        <w:textAlignment w:val="baseline"/>
        <w:rPr>
          <w:ins w:id="23732" w:author="RedCap - BigCR editor" w:date="2022-08-28T17:52:00Z"/>
          <w:rFonts w:cs="v4.2.0"/>
          <w:lang w:eastAsia="zh-CN"/>
        </w:rPr>
      </w:pPr>
      <w:ins w:id="23733" w:author="RedCap - BigCR editor" w:date="2022-08-28T17:52:00Z">
        <w:r w:rsidRPr="00DB707E">
          <w:rPr>
            <w:rFonts w:cs="v4.2.0"/>
            <w:lang w:eastAsia="en-GB"/>
          </w:rPr>
          <w:t xml:space="preserve">The UE shall </w:t>
        </w:r>
        <w:r w:rsidRPr="00DB707E">
          <w:rPr>
            <w:rFonts w:cs="v4.2.0"/>
            <w:lang w:eastAsia="zh-CN"/>
          </w:rPr>
          <w:t>again perform the Random Access Resource selection procedure specified in clause 5.1.2 in TS 38.321 [7],</w:t>
        </w:r>
        <w:r w:rsidRPr="00DB707E">
          <w:rPr>
            <w:rFonts w:cs="v4.2.0"/>
            <w:lang w:eastAsia="en-GB"/>
          </w:rPr>
          <w:t xml:space="preserve"> and transmit with the calculated PRACH transmission power </w:t>
        </w:r>
        <w:r w:rsidRPr="00DB707E">
          <w:rPr>
            <w:rFonts w:cs="v4.2.0"/>
            <w:lang w:eastAsia="zh-CN"/>
          </w:rPr>
          <w:t>when</w:t>
        </w:r>
        <w:r w:rsidRPr="00DB707E">
          <w:rPr>
            <w:rFonts w:cs="v4.2.0"/>
            <w:lang w:eastAsia="en-GB"/>
          </w:rPr>
          <w:t xml:space="preserve"> the backoff time expires if the Contention Resolution Timer expires.</w:t>
        </w:r>
      </w:ins>
    </w:p>
    <w:p w14:paraId="35029992" w14:textId="77777777" w:rsidR="002134DB" w:rsidRPr="00DB707E" w:rsidRDefault="002134DB" w:rsidP="002134DB">
      <w:pPr>
        <w:pStyle w:val="-PAGE-"/>
        <w:rPr>
          <w:ins w:id="23734" w:author="RedCap - BigCR editor" w:date="2022-08-28T17:52:00Z"/>
        </w:rPr>
      </w:pPr>
    </w:p>
    <w:p w14:paraId="3FCA42D7" w14:textId="77777777" w:rsidR="002134DB" w:rsidRPr="00DB707E" w:rsidRDefault="002134DB" w:rsidP="002134DB">
      <w:pPr>
        <w:pStyle w:val="-PAGE-"/>
        <w:rPr>
          <w:ins w:id="23735" w:author="RedCap - BigCR editor" w:date="2022-08-28T17:52:00Z"/>
          <w:rFonts w:eastAsia="Times New Roman" w:cs="v4.2.0"/>
          <w:sz w:val="20"/>
          <w:szCs w:val="20"/>
          <w:lang w:val="en-US" w:eastAsia="en-GB"/>
        </w:rPr>
      </w:pPr>
    </w:p>
    <w:p w14:paraId="4D7312EA" w14:textId="77777777" w:rsidR="002134DB" w:rsidRPr="00DB707E" w:rsidRDefault="002134DB" w:rsidP="002134DB">
      <w:pPr>
        <w:keepNext/>
        <w:keepLines/>
        <w:overflowPunct w:val="0"/>
        <w:autoSpaceDE w:val="0"/>
        <w:autoSpaceDN w:val="0"/>
        <w:adjustRightInd w:val="0"/>
        <w:spacing w:before="120"/>
        <w:ind w:left="1701" w:hanging="1701"/>
        <w:textAlignment w:val="baseline"/>
        <w:outlineLvl w:val="4"/>
        <w:rPr>
          <w:ins w:id="23736" w:author="RedCap - BigCR editor" w:date="2022-08-28T17:52:00Z"/>
          <w:rFonts w:ascii="Arial" w:hAnsi="Arial"/>
          <w:sz w:val="22"/>
          <w:lang w:eastAsia="zh-CN"/>
        </w:rPr>
      </w:pPr>
      <w:ins w:id="23737" w:author="RedCap - BigCR editor" w:date="2022-08-28T17:52:00Z">
        <w:r w:rsidRPr="00DB707E">
          <w:rPr>
            <w:rFonts w:ascii="Arial" w:hAnsi="Arial"/>
            <w:sz w:val="22"/>
            <w:lang w:eastAsia="en-GB"/>
          </w:rPr>
          <w:t>A.16.3.2.2</w:t>
        </w:r>
        <w:r w:rsidRPr="00DB707E">
          <w:rPr>
            <w:rFonts w:ascii="Arial" w:hAnsi="Arial"/>
            <w:sz w:val="22"/>
            <w:lang w:eastAsia="zh-CN"/>
          </w:rPr>
          <w:t>.</w:t>
        </w:r>
        <w:r w:rsidRPr="00DB707E">
          <w:rPr>
            <w:rFonts w:ascii="Arial" w:hAnsi="Arial" w:hint="eastAsia"/>
            <w:sz w:val="22"/>
            <w:lang w:eastAsia="zh-CN"/>
          </w:rPr>
          <w:t>3</w:t>
        </w:r>
        <w:r w:rsidRPr="00DB707E">
          <w:tab/>
        </w:r>
        <w:r w:rsidRPr="00DB707E">
          <w:rPr>
            <w:rFonts w:ascii="Arial" w:hAnsi="Arial"/>
            <w:sz w:val="22"/>
            <w:lang w:eastAsia="zh-CN"/>
          </w:rPr>
          <w:t>4-step RA type non-contention based random access test in FR1 for NR standalone for 1 Rx UE</w:t>
        </w:r>
      </w:ins>
    </w:p>
    <w:p w14:paraId="52A9688F" w14:textId="77777777" w:rsidR="002134DB" w:rsidRPr="00DB707E" w:rsidRDefault="002134DB" w:rsidP="002134DB">
      <w:pPr>
        <w:keepNext/>
        <w:keepLines/>
        <w:overflowPunct w:val="0"/>
        <w:autoSpaceDE w:val="0"/>
        <w:autoSpaceDN w:val="0"/>
        <w:adjustRightInd w:val="0"/>
        <w:spacing w:before="120"/>
        <w:ind w:left="1985" w:hanging="1985"/>
        <w:textAlignment w:val="baseline"/>
        <w:rPr>
          <w:ins w:id="23738" w:author="RedCap - BigCR editor" w:date="2022-08-28T17:52:00Z"/>
          <w:rFonts w:ascii="Arial" w:hAnsi="Arial"/>
          <w:lang w:eastAsia="en-GB"/>
        </w:rPr>
      </w:pPr>
      <w:ins w:id="23739" w:author="RedCap - BigCR editor" w:date="2022-08-28T17:52:00Z">
        <w:r w:rsidRPr="00DB707E">
          <w:rPr>
            <w:rFonts w:ascii="Arial" w:hAnsi="Arial"/>
            <w:lang w:eastAsia="en-GB"/>
          </w:rPr>
          <w:t>A.16.3.2.2.3</w:t>
        </w:r>
        <w:r w:rsidRPr="00DB707E">
          <w:rPr>
            <w:rFonts w:ascii="Arial" w:hAnsi="Arial"/>
            <w:lang w:eastAsia="en-GB"/>
          </w:rPr>
          <w:tab/>
          <w:t>Test Purpose and Environment</w:t>
        </w:r>
      </w:ins>
    </w:p>
    <w:p w14:paraId="481D0FB7" w14:textId="77777777" w:rsidR="002134DB" w:rsidRPr="00DB707E" w:rsidRDefault="002134DB" w:rsidP="002134DB">
      <w:pPr>
        <w:overflowPunct w:val="0"/>
        <w:autoSpaceDE w:val="0"/>
        <w:autoSpaceDN w:val="0"/>
        <w:adjustRightInd w:val="0"/>
        <w:spacing w:before="120"/>
        <w:textAlignment w:val="baseline"/>
        <w:rPr>
          <w:ins w:id="23740" w:author="RedCap - BigCR editor" w:date="2022-08-28T17:52:00Z"/>
          <w:rFonts w:cs="v4.2.0"/>
          <w:lang w:eastAsia="zh-CN"/>
        </w:rPr>
      </w:pPr>
      <w:ins w:id="23741" w:author="RedCap - BigCR editor" w:date="2022-08-28T17:52:00Z">
        <w:r w:rsidRPr="00DB707E">
          <w:rPr>
            <w:rFonts w:cs="v4.2.0"/>
            <w:lang w:eastAsia="en-GB"/>
          </w:rPr>
          <w:t xml:space="preserve">The purpose of this test is to verify that the </w:t>
        </w:r>
        <w:proofErr w:type="spellStart"/>
        <w:r w:rsidRPr="00DB707E">
          <w:rPr>
            <w:rFonts w:cs="v4.2.0"/>
            <w:lang w:eastAsia="en-GB"/>
          </w:rPr>
          <w:t>behavior</w:t>
        </w:r>
        <w:proofErr w:type="spellEnd"/>
        <w:r w:rsidRPr="00DB707E">
          <w:rPr>
            <w:rFonts w:cs="v4.2.0"/>
            <w:lang w:eastAsia="en-GB"/>
          </w:rPr>
          <w:t xml:space="preserve"> of the random access procedure is according to the requirements and that the PRACH power settings and timing are within specified limits. This test will verify the requirements in Clause 6.2.</w:t>
        </w:r>
        <w:r w:rsidRPr="00DB707E">
          <w:rPr>
            <w:rFonts w:cs="v4.2.0"/>
            <w:lang w:eastAsia="zh-CN"/>
          </w:rPr>
          <w:t>2.</w:t>
        </w:r>
        <w:r w:rsidRPr="00DB707E">
          <w:rPr>
            <w:rFonts w:cs="v4.2.0"/>
            <w:lang w:eastAsia="en-GB"/>
          </w:rPr>
          <w:t>2B and Clause 7.1A.2 in an AWGN model.</w:t>
        </w:r>
      </w:ins>
    </w:p>
    <w:p w14:paraId="1DF0AA30" w14:textId="77777777" w:rsidR="002134DB" w:rsidRPr="00DB707E" w:rsidRDefault="002134DB" w:rsidP="002134DB">
      <w:pPr>
        <w:overflowPunct w:val="0"/>
        <w:autoSpaceDE w:val="0"/>
        <w:autoSpaceDN w:val="0"/>
        <w:adjustRightInd w:val="0"/>
        <w:spacing w:before="120"/>
        <w:textAlignment w:val="baseline"/>
        <w:rPr>
          <w:ins w:id="23742" w:author="RedCap - BigCR editor" w:date="2022-08-28T17:52:00Z"/>
          <w:lang w:eastAsia="zh-CN"/>
        </w:rPr>
      </w:pPr>
      <w:ins w:id="23743" w:author="RedCap - BigCR editor" w:date="2022-08-28T17:52:00Z">
        <w:r w:rsidRPr="00DB707E">
          <w:rPr>
            <w:lang w:eastAsia="en-GB"/>
          </w:rPr>
          <w:t xml:space="preserve">For this test </w:t>
        </w:r>
        <w:r w:rsidRPr="00DB707E">
          <w:rPr>
            <w:lang w:eastAsia="zh-CN"/>
          </w:rPr>
          <w:t>one</w:t>
        </w:r>
        <w:r w:rsidRPr="00DB707E">
          <w:rPr>
            <w:lang w:eastAsia="en-GB"/>
          </w:rPr>
          <w:t xml:space="preserve"> cell </w:t>
        </w:r>
        <w:r w:rsidRPr="00DB707E">
          <w:rPr>
            <w:lang w:eastAsia="zh-CN"/>
          </w:rPr>
          <w:t>is</w:t>
        </w:r>
        <w:r w:rsidRPr="00DB707E">
          <w:rPr>
            <w:lang w:eastAsia="en-GB"/>
          </w:rPr>
          <w:t xml:space="preserve"> used</w:t>
        </w:r>
        <w:r w:rsidRPr="00DB707E">
          <w:rPr>
            <w:lang w:eastAsia="zh-CN"/>
          </w:rPr>
          <w:t xml:space="preserve"> and configured as</w:t>
        </w:r>
        <w:r w:rsidRPr="00DB707E">
          <w:rPr>
            <w:lang w:eastAsia="en-GB"/>
          </w:rPr>
          <w:t xml:space="preserve"> </w:t>
        </w:r>
        <w:proofErr w:type="spellStart"/>
        <w:r w:rsidRPr="00DB707E">
          <w:rPr>
            <w:lang w:eastAsia="en-GB"/>
          </w:rPr>
          <w:t>PCel</w:t>
        </w:r>
        <w:r w:rsidRPr="00DB707E">
          <w:rPr>
            <w:lang w:eastAsia="zh-CN"/>
          </w:rPr>
          <w:t>l</w:t>
        </w:r>
        <w:proofErr w:type="spellEnd"/>
        <w:r w:rsidRPr="00DB707E">
          <w:rPr>
            <w:lang w:eastAsia="zh-CN"/>
          </w:rPr>
          <w:t xml:space="preserve"> in FR1</w:t>
        </w:r>
        <w:r w:rsidRPr="00DB707E">
          <w:rPr>
            <w:lang w:eastAsia="en-GB"/>
          </w:rPr>
          <w:t xml:space="preserve">. </w:t>
        </w:r>
        <w:r w:rsidRPr="00DB707E">
          <w:rPr>
            <w:lang w:eastAsia="zh-CN"/>
          </w:rPr>
          <w:t>Supported</w:t>
        </w:r>
        <w:r w:rsidRPr="00DB707E">
          <w:rPr>
            <w:lang w:eastAsia="en-GB"/>
          </w:rPr>
          <w:t xml:space="preserve"> test parameters are </w:t>
        </w:r>
        <w:r w:rsidRPr="00DB707E">
          <w:rPr>
            <w:lang w:eastAsia="zh-CN"/>
          </w:rPr>
          <w:t>shown</w:t>
        </w:r>
        <w:r w:rsidRPr="00DB707E">
          <w:rPr>
            <w:lang w:eastAsia="en-GB"/>
          </w:rPr>
          <w:t xml:space="preserve"> in </w:t>
        </w:r>
        <w:r w:rsidRPr="00DB707E">
          <w:rPr>
            <w:lang w:eastAsia="zh-CN"/>
          </w:rPr>
          <w:t>T</w:t>
        </w:r>
        <w:r w:rsidRPr="00DB707E">
          <w:rPr>
            <w:lang w:eastAsia="en-GB"/>
          </w:rPr>
          <w:t>able A.16.3.2.2.3-1</w:t>
        </w:r>
        <w:r w:rsidRPr="00DB707E">
          <w:rPr>
            <w:lang w:eastAsia="zh-CN"/>
          </w:rPr>
          <w:t>.</w:t>
        </w:r>
        <w:r w:rsidRPr="00DB707E">
          <w:rPr>
            <w:lang w:eastAsia="en-GB"/>
          </w:rPr>
          <w:t xml:space="preserve"> </w:t>
        </w:r>
        <w:r w:rsidRPr="00DB707E">
          <w:rPr>
            <w:lang w:eastAsia="zh-CN"/>
          </w:rPr>
          <w:t xml:space="preserve">UE capable of SA with </w:t>
        </w:r>
        <w:proofErr w:type="spellStart"/>
        <w:r w:rsidRPr="00DB707E">
          <w:rPr>
            <w:lang w:eastAsia="zh-CN"/>
          </w:rPr>
          <w:t>PCell</w:t>
        </w:r>
        <w:proofErr w:type="spellEnd"/>
        <w:r w:rsidRPr="00DB707E">
          <w:rPr>
            <w:lang w:eastAsia="zh-CN"/>
          </w:rPr>
          <w:t xml:space="preserve"> in FR1 needs to be tested by using the parameters in Table </w:t>
        </w:r>
        <w:r w:rsidRPr="00DB707E">
          <w:rPr>
            <w:lang w:eastAsia="en-GB"/>
          </w:rPr>
          <w:t>A.16.3.2.2.3-</w:t>
        </w:r>
        <w:r w:rsidRPr="00DB707E">
          <w:rPr>
            <w:lang w:eastAsia="zh-CN"/>
          </w:rPr>
          <w:t xml:space="preserve">2 for SSB-based non-contention based random access test (Test 1) and </w:t>
        </w:r>
        <w:bookmarkStart w:id="23744" w:name="OLE_LINK18"/>
        <w:bookmarkStart w:id="23745" w:name="OLE_LINK19"/>
        <w:r w:rsidRPr="00DB707E">
          <w:rPr>
            <w:lang w:eastAsia="zh-CN"/>
          </w:rPr>
          <w:t>CSI-RS-based non-contention based random access test</w:t>
        </w:r>
        <w:bookmarkEnd w:id="23744"/>
        <w:bookmarkEnd w:id="23745"/>
        <w:r w:rsidRPr="00DB707E">
          <w:rPr>
            <w:lang w:eastAsia="zh-CN"/>
          </w:rPr>
          <w:t xml:space="preserve"> (Test 2). Test 2 is only applicable </w:t>
        </w:r>
        <w:r w:rsidRPr="00DB707E">
          <w:rPr>
            <w:rFonts w:cs="v4.2.0"/>
            <w:lang w:eastAsia="en-GB"/>
          </w:rPr>
          <w:t xml:space="preserve">to UE which supports </w:t>
        </w:r>
        <w:proofErr w:type="spellStart"/>
        <w:r w:rsidRPr="00DB707E">
          <w:rPr>
            <w:rFonts w:cs="v4.2.0"/>
            <w:lang w:eastAsia="en-GB"/>
          </w:rPr>
          <w:t>csi</w:t>
        </w:r>
        <w:proofErr w:type="spellEnd"/>
        <w:r w:rsidRPr="00DB707E">
          <w:rPr>
            <w:rFonts w:cs="v4.2.0"/>
            <w:lang w:eastAsia="en-GB"/>
          </w:rPr>
          <w:t>-RSRP-</w:t>
        </w:r>
        <w:proofErr w:type="spellStart"/>
        <w:r w:rsidRPr="00DB707E">
          <w:rPr>
            <w:rFonts w:cs="v4.2.0"/>
            <w:lang w:eastAsia="en-GB"/>
          </w:rPr>
          <w:t>AndRSRQ</w:t>
        </w:r>
        <w:proofErr w:type="spellEnd"/>
        <w:r w:rsidRPr="00DB707E">
          <w:rPr>
            <w:rFonts w:cs="v4.2.0"/>
            <w:lang w:eastAsia="en-GB"/>
          </w:rPr>
          <w:t>-</w:t>
        </w:r>
        <w:proofErr w:type="spellStart"/>
        <w:r w:rsidRPr="00DB707E">
          <w:rPr>
            <w:rFonts w:cs="v4.2.0"/>
            <w:lang w:eastAsia="en-GB"/>
          </w:rPr>
          <w:t>MeasWithSSB</w:t>
        </w:r>
        <w:proofErr w:type="spellEnd"/>
        <w:r w:rsidRPr="00DB707E">
          <w:rPr>
            <w:rFonts w:cs="v4.2.0"/>
            <w:lang w:eastAsia="en-GB"/>
          </w:rPr>
          <w:t xml:space="preserve"> or </w:t>
        </w:r>
        <w:proofErr w:type="spellStart"/>
        <w:r w:rsidRPr="00DB707E">
          <w:rPr>
            <w:rFonts w:cs="v4.2.0"/>
            <w:lang w:eastAsia="en-GB"/>
          </w:rPr>
          <w:t>csi</w:t>
        </w:r>
        <w:proofErr w:type="spellEnd"/>
        <w:r w:rsidRPr="00DB707E">
          <w:rPr>
            <w:rFonts w:cs="v4.2.0"/>
            <w:lang w:eastAsia="en-GB"/>
          </w:rPr>
          <w:t>-RSRP-</w:t>
        </w:r>
        <w:proofErr w:type="spellStart"/>
        <w:r w:rsidRPr="00DB707E">
          <w:rPr>
            <w:rFonts w:cs="v4.2.0"/>
            <w:lang w:eastAsia="en-GB"/>
          </w:rPr>
          <w:t>AndRSRQ</w:t>
        </w:r>
        <w:proofErr w:type="spellEnd"/>
        <w:r w:rsidRPr="00DB707E">
          <w:rPr>
            <w:rFonts w:cs="v4.2.0"/>
            <w:lang w:eastAsia="en-GB"/>
          </w:rPr>
          <w:t>-</w:t>
        </w:r>
        <w:proofErr w:type="spellStart"/>
        <w:r w:rsidRPr="00DB707E">
          <w:rPr>
            <w:rFonts w:cs="v4.2.0"/>
            <w:lang w:eastAsia="en-GB"/>
          </w:rPr>
          <w:t>MeasWithoutSSB</w:t>
        </w:r>
        <w:proofErr w:type="spellEnd"/>
        <w:r w:rsidRPr="00DB707E">
          <w:rPr>
            <w:rFonts w:cs="v4.2.0"/>
            <w:lang w:eastAsia="en-GB"/>
          </w:rPr>
          <w:t>.</w:t>
        </w:r>
      </w:ins>
    </w:p>
    <w:p w14:paraId="34BDAA96" w14:textId="77777777" w:rsidR="002134DB" w:rsidRPr="00DB707E" w:rsidRDefault="002134DB" w:rsidP="002134DB">
      <w:pPr>
        <w:keepNext/>
        <w:keepLines/>
        <w:overflowPunct w:val="0"/>
        <w:autoSpaceDE w:val="0"/>
        <w:autoSpaceDN w:val="0"/>
        <w:adjustRightInd w:val="0"/>
        <w:spacing w:before="60"/>
        <w:jc w:val="center"/>
        <w:textAlignment w:val="baseline"/>
        <w:rPr>
          <w:ins w:id="23746" w:author="RedCap - BigCR editor" w:date="2022-08-28T17:52:00Z"/>
          <w:rFonts w:ascii="Arial" w:hAnsi="Arial"/>
          <w:b/>
          <w:lang w:eastAsia="zh-CN"/>
        </w:rPr>
      </w:pPr>
      <w:ins w:id="23747" w:author="RedCap - BigCR editor" w:date="2022-08-28T17:52:00Z">
        <w:r w:rsidRPr="00DB707E">
          <w:rPr>
            <w:rFonts w:ascii="Arial" w:hAnsi="Arial"/>
            <w:b/>
            <w:lang w:eastAsia="en-GB"/>
          </w:rPr>
          <w:lastRenderedPageBreak/>
          <w:t xml:space="preserve">Table </w:t>
        </w:r>
        <w:r w:rsidRPr="00DB707E">
          <w:rPr>
            <w:rFonts w:ascii="Arial" w:eastAsia="SimSun" w:hAnsi="Arial"/>
            <w:b/>
            <w:lang w:eastAsia="en-GB"/>
          </w:rPr>
          <w:t>A.16.3.2.2.3-1</w:t>
        </w:r>
        <w:r w:rsidRPr="00DB707E">
          <w:rPr>
            <w:rFonts w:ascii="Arial" w:hAnsi="Arial"/>
            <w:b/>
            <w:lang w:eastAsia="en-GB"/>
          </w:rPr>
          <w:t>: S</w:t>
        </w:r>
        <w:r w:rsidRPr="00DB707E">
          <w:rPr>
            <w:rFonts w:ascii="Arial" w:hAnsi="Arial"/>
            <w:b/>
            <w:lang w:eastAsia="zh-CN"/>
          </w:rPr>
          <w:t>upported</w:t>
        </w:r>
        <w:r w:rsidRPr="00DB707E">
          <w:rPr>
            <w:rFonts w:ascii="Arial" w:hAnsi="Arial"/>
            <w:b/>
            <w:lang w:eastAsia="en-GB"/>
          </w:rPr>
          <w:t xml:space="preserve"> test configurations</w:t>
        </w:r>
        <w:r w:rsidRPr="00DB707E">
          <w:rPr>
            <w:rFonts w:ascii="Arial" w:hAnsi="Arial"/>
            <w:b/>
            <w:lang w:eastAsia="zh-CN"/>
          </w:rPr>
          <w:t xml:space="preserve"> for non-contention based random access test in FR1 for NR standalon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2134DB" w:rsidRPr="00DB707E" w14:paraId="34C1A842" w14:textId="77777777" w:rsidTr="00A615F4">
        <w:trPr>
          <w:ins w:id="23748" w:author="RedCap - BigCR editor" w:date="2022-08-28T17:52:00Z"/>
        </w:trPr>
        <w:tc>
          <w:tcPr>
            <w:tcW w:w="2331" w:type="dxa"/>
            <w:shd w:val="clear" w:color="auto" w:fill="auto"/>
            <w:vAlign w:val="center"/>
          </w:tcPr>
          <w:p w14:paraId="6B460A57" w14:textId="77777777" w:rsidR="002134DB" w:rsidRPr="00DB707E" w:rsidRDefault="002134DB" w:rsidP="00A615F4">
            <w:pPr>
              <w:keepNext/>
              <w:keepLines/>
              <w:overflowPunct w:val="0"/>
              <w:autoSpaceDE w:val="0"/>
              <w:autoSpaceDN w:val="0"/>
              <w:adjustRightInd w:val="0"/>
              <w:spacing w:after="0"/>
              <w:jc w:val="center"/>
              <w:textAlignment w:val="baseline"/>
              <w:rPr>
                <w:ins w:id="23749" w:author="RedCap - BigCR editor" w:date="2022-08-28T17:52:00Z"/>
                <w:rFonts w:ascii="Arial" w:hAnsi="Arial"/>
                <w:b/>
                <w:sz w:val="18"/>
                <w:lang w:eastAsia="en-GB"/>
              </w:rPr>
            </w:pPr>
            <w:ins w:id="23750" w:author="RedCap - BigCR editor" w:date="2022-08-28T17:52:00Z">
              <w:r w:rsidRPr="00DB707E">
                <w:rPr>
                  <w:rFonts w:ascii="Arial" w:hAnsi="Arial"/>
                  <w:b/>
                  <w:sz w:val="18"/>
                  <w:lang w:eastAsia="en-GB"/>
                </w:rPr>
                <w:t>Config</w:t>
              </w:r>
            </w:ins>
          </w:p>
        </w:tc>
        <w:tc>
          <w:tcPr>
            <w:tcW w:w="7298" w:type="dxa"/>
            <w:shd w:val="clear" w:color="auto" w:fill="auto"/>
            <w:vAlign w:val="center"/>
          </w:tcPr>
          <w:p w14:paraId="7907A13D" w14:textId="77777777" w:rsidR="002134DB" w:rsidRPr="00DB707E" w:rsidRDefault="002134DB" w:rsidP="00A615F4">
            <w:pPr>
              <w:keepNext/>
              <w:keepLines/>
              <w:overflowPunct w:val="0"/>
              <w:autoSpaceDE w:val="0"/>
              <w:autoSpaceDN w:val="0"/>
              <w:adjustRightInd w:val="0"/>
              <w:spacing w:after="0"/>
              <w:jc w:val="center"/>
              <w:textAlignment w:val="baseline"/>
              <w:rPr>
                <w:ins w:id="23751" w:author="RedCap - BigCR editor" w:date="2022-08-28T17:52:00Z"/>
                <w:rFonts w:ascii="Arial" w:hAnsi="Arial"/>
                <w:b/>
                <w:sz w:val="18"/>
                <w:lang w:eastAsia="en-GB"/>
              </w:rPr>
            </w:pPr>
            <w:ins w:id="23752" w:author="RedCap - BigCR editor" w:date="2022-08-28T17:52:00Z">
              <w:r w:rsidRPr="00DB707E">
                <w:rPr>
                  <w:rFonts w:ascii="Arial" w:hAnsi="Arial"/>
                  <w:b/>
                  <w:sz w:val="18"/>
                  <w:lang w:eastAsia="en-GB"/>
                </w:rPr>
                <w:t>Description</w:t>
              </w:r>
            </w:ins>
          </w:p>
        </w:tc>
      </w:tr>
      <w:tr w:rsidR="002134DB" w:rsidRPr="00DB707E" w14:paraId="1D6046F7" w14:textId="77777777" w:rsidTr="00A615F4">
        <w:trPr>
          <w:ins w:id="23753" w:author="RedCap - BigCR editor" w:date="2022-08-28T17:52:00Z"/>
        </w:trPr>
        <w:tc>
          <w:tcPr>
            <w:tcW w:w="2331" w:type="dxa"/>
            <w:shd w:val="clear" w:color="auto" w:fill="auto"/>
            <w:vAlign w:val="center"/>
          </w:tcPr>
          <w:p w14:paraId="0460B2A3" w14:textId="77777777" w:rsidR="002134DB" w:rsidRPr="00DB707E" w:rsidRDefault="002134DB" w:rsidP="00A615F4">
            <w:pPr>
              <w:keepNext/>
              <w:keepLines/>
              <w:overflowPunct w:val="0"/>
              <w:autoSpaceDE w:val="0"/>
              <w:autoSpaceDN w:val="0"/>
              <w:adjustRightInd w:val="0"/>
              <w:spacing w:after="0"/>
              <w:jc w:val="center"/>
              <w:textAlignment w:val="baseline"/>
              <w:rPr>
                <w:ins w:id="23754" w:author="RedCap - BigCR editor" w:date="2022-08-28T17:52:00Z"/>
                <w:rFonts w:ascii="Arial" w:hAnsi="Arial"/>
                <w:sz w:val="18"/>
                <w:lang w:eastAsia="en-GB"/>
              </w:rPr>
            </w:pPr>
            <w:ins w:id="23755" w:author="RedCap - BigCR editor" w:date="2022-08-28T17:52:00Z">
              <w:r w:rsidRPr="00DB707E">
                <w:rPr>
                  <w:rFonts w:ascii="Arial" w:hAnsi="Arial"/>
                  <w:sz w:val="18"/>
                  <w:lang w:eastAsia="en-GB"/>
                </w:rPr>
                <w:t>1</w:t>
              </w:r>
            </w:ins>
          </w:p>
        </w:tc>
        <w:tc>
          <w:tcPr>
            <w:tcW w:w="7298" w:type="dxa"/>
            <w:shd w:val="clear" w:color="auto" w:fill="auto"/>
            <w:vAlign w:val="center"/>
          </w:tcPr>
          <w:p w14:paraId="0CB1D5B5" w14:textId="77777777" w:rsidR="002134DB" w:rsidRPr="00DB707E" w:rsidRDefault="002134DB" w:rsidP="00A615F4">
            <w:pPr>
              <w:keepNext/>
              <w:keepLines/>
              <w:overflowPunct w:val="0"/>
              <w:autoSpaceDE w:val="0"/>
              <w:autoSpaceDN w:val="0"/>
              <w:adjustRightInd w:val="0"/>
              <w:spacing w:after="0"/>
              <w:jc w:val="center"/>
              <w:textAlignment w:val="baseline"/>
              <w:rPr>
                <w:ins w:id="23756" w:author="RedCap - BigCR editor" w:date="2022-08-28T17:52:00Z"/>
                <w:rFonts w:ascii="Arial" w:hAnsi="Arial"/>
                <w:sz w:val="18"/>
                <w:lang w:eastAsia="en-GB"/>
              </w:rPr>
            </w:pPr>
            <w:ins w:id="23757" w:author="RedCap - BigCR editor" w:date="2022-08-28T17:52:00Z">
              <w:r w:rsidRPr="00DB707E">
                <w:rPr>
                  <w:rFonts w:ascii="Arial" w:hAnsi="Arial"/>
                  <w:sz w:val="18"/>
                  <w:lang w:eastAsia="en-GB"/>
                </w:rPr>
                <w:t>NR 15 kHz SSB SCS, 10 MHz bandwidth, FDD duplex mode</w:t>
              </w:r>
            </w:ins>
          </w:p>
        </w:tc>
      </w:tr>
      <w:tr w:rsidR="002134DB" w:rsidRPr="00DB707E" w14:paraId="1B03AB72" w14:textId="77777777" w:rsidTr="00A615F4">
        <w:trPr>
          <w:ins w:id="23758" w:author="RedCap - BigCR editor" w:date="2022-08-28T17:52:00Z"/>
        </w:trPr>
        <w:tc>
          <w:tcPr>
            <w:tcW w:w="2331" w:type="dxa"/>
            <w:shd w:val="clear" w:color="auto" w:fill="auto"/>
            <w:vAlign w:val="center"/>
          </w:tcPr>
          <w:p w14:paraId="118F2CC7" w14:textId="77777777" w:rsidR="002134DB" w:rsidRPr="00DB707E" w:rsidRDefault="002134DB" w:rsidP="00A615F4">
            <w:pPr>
              <w:keepNext/>
              <w:keepLines/>
              <w:overflowPunct w:val="0"/>
              <w:autoSpaceDE w:val="0"/>
              <w:autoSpaceDN w:val="0"/>
              <w:adjustRightInd w:val="0"/>
              <w:spacing w:after="0"/>
              <w:jc w:val="center"/>
              <w:textAlignment w:val="baseline"/>
              <w:rPr>
                <w:ins w:id="23759" w:author="RedCap - BigCR editor" w:date="2022-08-28T17:52:00Z"/>
                <w:rFonts w:ascii="Arial" w:hAnsi="Arial"/>
                <w:sz w:val="18"/>
                <w:lang w:eastAsia="zh-CN"/>
              </w:rPr>
            </w:pPr>
            <w:ins w:id="23760" w:author="RedCap - BigCR editor" w:date="2022-08-28T17:52:00Z">
              <w:r w:rsidRPr="00DB707E">
                <w:rPr>
                  <w:rFonts w:ascii="Arial" w:hAnsi="Arial"/>
                  <w:sz w:val="18"/>
                  <w:lang w:eastAsia="zh-CN"/>
                </w:rPr>
                <w:t>2</w:t>
              </w:r>
            </w:ins>
          </w:p>
        </w:tc>
        <w:tc>
          <w:tcPr>
            <w:tcW w:w="7298" w:type="dxa"/>
            <w:shd w:val="clear" w:color="auto" w:fill="auto"/>
            <w:vAlign w:val="center"/>
          </w:tcPr>
          <w:p w14:paraId="3CB586DD" w14:textId="77777777" w:rsidR="002134DB" w:rsidRPr="00DB707E" w:rsidRDefault="002134DB" w:rsidP="00A615F4">
            <w:pPr>
              <w:keepNext/>
              <w:keepLines/>
              <w:overflowPunct w:val="0"/>
              <w:autoSpaceDE w:val="0"/>
              <w:autoSpaceDN w:val="0"/>
              <w:adjustRightInd w:val="0"/>
              <w:spacing w:after="0"/>
              <w:jc w:val="center"/>
              <w:textAlignment w:val="baseline"/>
              <w:rPr>
                <w:ins w:id="23761" w:author="RedCap - BigCR editor" w:date="2022-08-28T17:52:00Z"/>
                <w:rFonts w:ascii="Arial" w:hAnsi="Arial"/>
                <w:sz w:val="18"/>
                <w:lang w:eastAsia="en-GB"/>
              </w:rPr>
            </w:pPr>
            <w:ins w:id="23762" w:author="RedCap - BigCR editor" w:date="2022-08-28T17:52:00Z">
              <w:r w:rsidRPr="00DB707E">
                <w:rPr>
                  <w:rFonts w:ascii="Arial" w:hAnsi="Arial"/>
                  <w:sz w:val="18"/>
                  <w:lang w:eastAsia="en-GB"/>
                </w:rPr>
                <w:t xml:space="preserve">NR </w:t>
              </w:r>
              <w:r w:rsidRPr="00DB707E">
                <w:rPr>
                  <w:rFonts w:ascii="Arial" w:hAnsi="Arial"/>
                  <w:sz w:val="18"/>
                  <w:lang w:eastAsia="zh-CN"/>
                </w:rPr>
                <w:t>15</w:t>
              </w:r>
              <w:r w:rsidRPr="00DB707E">
                <w:rPr>
                  <w:rFonts w:ascii="Arial" w:hAnsi="Arial"/>
                  <w:sz w:val="18"/>
                  <w:lang w:eastAsia="en-GB"/>
                </w:rPr>
                <w:t xml:space="preserve"> kHz SSB SCS, </w:t>
              </w:r>
              <w:r w:rsidRPr="00DB707E">
                <w:rPr>
                  <w:rFonts w:ascii="Arial" w:hAnsi="Arial"/>
                  <w:sz w:val="18"/>
                  <w:lang w:eastAsia="zh-CN"/>
                </w:rPr>
                <w:t>10 MHz</w:t>
              </w:r>
              <w:r w:rsidRPr="00DB707E">
                <w:rPr>
                  <w:rFonts w:ascii="Arial" w:hAnsi="Arial"/>
                  <w:sz w:val="18"/>
                  <w:lang w:eastAsia="en-GB"/>
                </w:rPr>
                <w:t xml:space="preserve"> bandwidth, </w:t>
              </w:r>
              <w:r w:rsidRPr="00DB707E">
                <w:rPr>
                  <w:rFonts w:ascii="Arial" w:hAnsi="Arial"/>
                  <w:sz w:val="18"/>
                  <w:lang w:eastAsia="zh-CN"/>
                </w:rPr>
                <w:t>T</w:t>
              </w:r>
              <w:r w:rsidRPr="00DB707E">
                <w:rPr>
                  <w:rFonts w:ascii="Arial" w:hAnsi="Arial"/>
                  <w:sz w:val="18"/>
                  <w:lang w:eastAsia="en-GB"/>
                </w:rPr>
                <w:t>DD duplex mode</w:t>
              </w:r>
            </w:ins>
          </w:p>
        </w:tc>
      </w:tr>
      <w:tr w:rsidR="002134DB" w:rsidRPr="00DB707E" w14:paraId="0D92B8A0" w14:textId="77777777" w:rsidTr="00A615F4">
        <w:trPr>
          <w:ins w:id="23763" w:author="RedCap - BigCR editor" w:date="2022-08-28T17:52:00Z"/>
        </w:trPr>
        <w:tc>
          <w:tcPr>
            <w:tcW w:w="2331" w:type="dxa"/>
            <w:shd w:val="clear" w:color="auto" w:fill="auto"/>
          </w:tcPr>
          <w:p w14:paraId="76D5021D" w14:textId="77777777" w:rsidR="002134DB" w:rsidRPr="00DB707E" w:rsidRDefault="002134DB" w:rsidP="00A615F4">
            <w:pPr>
              <w:keepNext/>
              <w:keepLines/>
              <w:overflowPunct w:val="0"/>
              <w:autoSpaceDE w:val="0"/>
              <w:autoSpaceDN w:val="0"/>
              <w:adjustRightInd w:val="0"/>
              <w:spacing w:after="0"/>
              <w:jc w:val="center"/>
              <w:textAlignment w:val="baseline"/>
              <w:rPr>
                <w:ins w:id="23764" w:author="RedCap - BigCR editor" w:date="2022-08-28T17:52:00Z"/>
                <w:rFonts w:ascii="Arial" w:hAnsi="Arial"/>
                <w:sz w:val="18"/>
                <w:lang w:eastAsia="zh-CN"/>
              </w:rPr>
            </w:pPr>
            <w:ins w:id="23765" w:author="RedCap - BigCR editor" w:date="2022-08-28T17:52:00Z">
              <w:r w:rsidRPr="00DB707E">
                <w:rPr>
                  <w:rFonts w:ascii="Arial" w:eastAsia="Malgun Gothic" w:hAnsi="Arial" w:cs="Arial"/>
                  <w:sz w:val="18"/>
                  <w:szCs w:val="18"/>
                </w:rPr>
                <w:t>3</w:t>
              </w:r>
            </w:ins>
          </w:p>
        </w:tc>
        <w:tc>
          <w:tcPr>
            <w:tcW w:w="7298" w:type="dxa"/>
            <w:shd w:val="clear" w:color="auto" w:fill="auto"/>
          </w:tcPr>
          <w:p w14:paraId="64BEFA3C" w14:textId="77777777" w:rsidR="002134DB" w:rsidRPr="00DB707E" w:rsidRDefault="002134DB" w:rsidP="00A615F4">
            <w:pPr>
              <w:keepNext/>
              <w:keepLines/>
              <w:overflowPunct w:val="0"/>
              <w:autoSpaceDE w:val="0"/>
              <w:autoSpaceDN w:val="0"/>
              <w:adjustRightInd w:val="0"/>
              <w:spacing w:after="0"/>
              <w:jc w:val="center"/>
              <w:textAlignment w:val="baseline"/>
              <w:rPr>
                <w:ins w:id="23766" w:author="RedCap - BigCR editor" w:date="2022-08-28T17:52:00Z"/>
                <w:rFonts w:ascii="Arial" w:hAnsi="Arial"/>
                <w:sz w:val="18"/>
                <w:lang w:eastAsia="en-GB"/>
              </w:rPr>
            </w:pPr>
            <w:ins w:id="23767" w:author="RedCap - BigCR editor" w:date="2022-08-28T17:52:00Z">
              <w:r w:rsidRPr="00DB707E">
                <w:rPr>
                  <w:rFonts w:ascii="Arial" w:hAnsi="Arial" w:cs="Arial"/>
                  <w:sz w:val="18"/>
                  <w:szCs w:val="18"/>
                  <w:lang w:eastAsia="en-GB"/>
                </w:rPr>
                <w:t xml:space="preserve">NR </w:t>
              </w:r>
              <w:r w:rsidRPr="00DB707E">
                <w:rPr>
                  <w:rFonts w:ascii="Arial" w:eastAsia="Malgun Gothic" w:hAnsi="Arial" w:cs="Arial"/>
                  <w:sz w:val="18"/>
                  <w:szCs w:val="18"/>
                </w:rPr>
                <w:t>30 kHz SSB SCS, 20 MHz bandwidth, TDD duplex mode</w:t>
              </w:r>
            </w:ins>
          </w:p>
        </w:tc>
      </w:tr>
      <w:tr w:rsidR="002134DB" w:rsidRPr="00DB707E" w14:paraId="37898C56" w14:textId="77777777" w:rsidTr="00A615F4">
        <w:trPr>
          <w:ins w:id="23768" w:author="RedCap - BigCR editor" w:date="2022-08-28T17:52:00Z"/>
        </w:trPr>
        <w:tc>
          <w:tcPr>
            <w:tcW w:w="2331" w:type="dxa"/>
            <w:shd w:val="clear" w:color="auto" w:fill="auto"/>
          </w:tcPr>
          <w:p w14:paraId="50C18A05" w14:textId="77777777" w:rsidR="002134DB" w:rsidRPr="00DB707E" w:rsidRDefault="002134DB" w:rsidP="00A615F4">
            <w:pPr>
              <w:keepNext/>
              <w:keepLines/>
              <w:overflowPunct w:val="0"/>
              <w:autoSpaceDE w:val="0"/>
              <w:autoSpaceDN w:val="0"/>
              <w:adjustRightInd w:val="0"/>
              <w:spacing w:after="0"/>
              <w:jc w:val="center"/>
              <w:textAlignment w:val="baseline"/>
              <w:rPr>
                <w:ins w:id="23769" w:author="RedCap - BigCR editor" w:date="2022-08-28T17:52:00Z"/>
                <w:rFonts w:ascii="Arial" w:hAnsi="Arial"/>
                <w:sz w:val="18"/>
                <w:lang w:eastAsia="zh-CN"/>
              </w:rPr>
            </w:pPr>
            <w:ins w:id="23770" w:author="RedCap - BigCR editor" w:date="2022-08-28T17:52:00Z">
              <w:r w:rsidRPr="00DB707E">
                <w:rPr>
                  <w:rFonts w:ascii="Arial" w:eastAsia="Malgun Gothic" w:hAnsi="Arial" w:cs="Arial"/>
                  <w:sz w:val="18"/>
                  <w:szCs w:val="18"/>
                </w:rPr>
                <w:t>4</w:t>
              </w:r>
            </w:ins>
          </w:p>
        </w:tc>
        <w:tc>
          <w:tcPr>
            <w:tcW w:w="7298" w:type="dxa"/>
            <w:shd w:val="clear" w:color="auto" w:fill="auto"/>
          </w:tcPr>
          <w:p w14:paraId="2BD8CEFD" w14:textId="77777777" w:rsidR="002134DB" w:rsidRPr="00DB707E" w:rsidRDefault="002134DB" w:rsidP="00A615F4">
            <w:pPr>
              <w:keepNext/>
              <w:keepLines/>
              <w:overflowPunct w:val="0"/>
              <w:autoSpaceDE w:val="0"/>
              <w:autoSpaceDN w:val="0"/>
              <w:adjustRightInd w:val="0"/>
              <w:spacing w:after="0"/>
              <w:jc w:val="center"/>
              <w:textAlignment w:val="baseline"/>
              <w:rPr>
                <w:ins w:id="23771" w:author="RedCap - BigCR editor" w:date="2022-08-28T17:52:00Z"/>
                <w:rFonts w:ascii="Arial" w:hAnsi="Arial"/>
                <w:sz w:val="18"/>
                <w:lang w:eastAsia="en-GB"/>
              </w:rPr>
            </w:pPr>
            <w:ins w:id="23772" w:author="RedCap - BigCR editor" w:date="2022-08-28T17:52:00Z">
              <w:r w:rsidRPr="00DB707E">
                <w:rPr>
                  <w:rFonts w:ascii="Arial" w:hAnsi="Arial" w:cs="Arial"/>
                  <w:sz w:val="18"/>
                  <w:szCs w:val="18"/>
                  <w:lang w:eastAsia="en-GB"/>
                </w:rPr>
                <w:t xml:space="preserve">NR </w:t>
              </w:r>
              <w:r w:rsidRPr="00DB707E">
                <w:rPr>
                  <w:rFonts w:ascii="Arial" w:eastAsia="Malgun Gothic" w:hAnsi="Arial" w:cs="Arial"/>
                  <w:sz w:val="18"/>
                  <w:szCs w:val="18"/>
                </w:rPr>
                <w:t>15 kHz SSB SCS, 10 MHz bandwidth, HD-FDD duplex mode</w:t>
              </w:r>
            </w:ins>
          </w:p>
        </w:tc>
      </w:tr>
      <w:tr w:rsidR="002134DB" w:rsidRPr="00DB707E" w14:paraId="6264FA31" w14:textId="77777777" w:rsidTr="00A615F4">
        <w:trPr>
          <w:ins w:id="23773" w:author="RedCap - BigCR editor" w:date="2022-08-28T17:52:00Z"/>
        </w:trPr>
        <w:tc>
          <w:tcPr>
            <w:tcW w:w="9629" w:type="dxa"/>
            <w:gridSpan w:val="2"/>
            <w:shd w:val="clear" w:color="auto" w:fill="auto"/>
          </w:tcPr>
          <w:p w14:paraId="32D9A393" w14:textId="77777777" w:rsidR="002134DB" w:rsidRPr="00DB707E" w:rsidRDefault="002134DB" w:rsidP="00A615F4">
            <w:pPr>
              <w:keepNext/>
              <w:keepLines/>
              <w:overflowPunct w:val="0"/>
              <w:autoSpaceDE w:val="0"/>
              <w:autoSpaceDN w:val="0"/>
              <w:adjustRightInd w:val="0"/>
              <w:spacing w:after="0"/>
              <w:ind w:left="851" w:hanging="851"/>
              <w:textAlignment w:val="baseline"/>
              <w:rPr>
                <w:ins w:id="23774" w:author="RedCap - BigCR editor" w:date="2022-08-28T17:52:00Z"/>
                <w:rFonts w:ascii="Arial" w:hAnsi="Arial"/>
                <w:sz w:val="18"/>
                <w:lang w:eastAsia="zh-CN"/>
              </w:rPr>
            </w:pPr>
            <w:ins w:id="23775" w:author="RedCap - BigCR editor" w:date="2022-08-28T17:52:00Z">
              <w:r w:rsidRPr="00DB707E">
                <w:rPr>
                  <w:rFonts w:ascii="Arial" w:hAnsi="Arial"/>
                  <w:sz w:val="18"/>
                  <w:lang w:eastAsia="en-GB"/>
                </w:rPr>
                <w:t>Note:</w:t>
              </w:r>
              <w:r w:rsidRPr="00DB707E">
                <w:rPr>
                  <w:rFonts w:ascii="Arial" w:hAnsi="Arial"/>
                  <w:sz w:val="18"/>
                  <w:lang w:eastAsia="en-GB"/>
                </w:rPr>
                <w:tab/>
                <w:t>The UE is only required to be tested in one of the supported test configurations</w:t>
              </w:r>
              <w:r w:rsidRPr="00DB707E">
                <w:rPr>
                  <w:rFonts w:ascii="Arial" w:hAnsi="Arial"/>
                  <w:sz w:val="18"/>
                  <w:lang w:eastAsia="zh-CN"/>
                </w:rPr>
                <w:t xml:space="preserve"> depending on UE capability</w:t>
              </w:r>
            </w:ins>
          </w:p>
        </w:tc>
      </w:tr>
    </w:tbl>
    <w:p w14:paraId="56DF280E" w14:textId="77777777" w:rsidR="002134DB" w:rsidRPr="00DB707E" w:rsidRDefault="002134DB" w:rsidP="002134DB">
      <w:pPr>
        <w:overflowPunct w:val="0"/>
        <w:autoSpaceDE w:val="0"/>
        <w:autoSpaceDN w:val="0"/>
        <w:adjustRightInd w:val="0"/>
        <w:spacing w:before="120"/>
        <w:textAlignment w:val="baseline"/>
        <w:rPr>
          <w:ins w:id="23776" w:author="RedCap - BigCR editor" w:date="2022-08-28T17:52:00Z"/>
          <w:lang w:eastAsia="zh-CN"/>
        </w:rPr>
      </w:pPr>
    </w:p>
    <w:p w14:paraId="4A107D66" w14:textId="77777777" w:rsidR="002134DB" w:rsidRPr="00DB707E" w:rsidRDefault="002134DB" w:rsidP="002134DB">
      <w:pPr>
        <w:keepNext/>
        <w:keepLines/>
        <w:overflowPunct w:val="0"/>
        <w:autoSpaceDE w:val="0"/>
        <w:autoSpaceDN w:val="0"/>
        <w:adjustRightInd w:val="0"/>
        <w:spacing w:before="60"/>
        <w:jc w:val="center"/>
        <w:textAlignment w:val="baseline"/>
        <w:rPr>
          <w:ins w:id="23777" w:author="RedCap - BigCR editor" w:date="2022-08-28T17:52:00Z"/>
          <w:rFonts w:ascii="Arial" w:hAnsi="Arial"/>
          <w:b/>
          <w:lang w:eastAsia="zh-CN"/>
        </w:rPr>
      </w:pPr>
      <w:ins w:id="23778" w:author="RedCap - BigCR editor" w:date="2022-08-28T17:52:00Z">
        <w:r w:rsidRPr="00DB707E">
          <w:rPr>
            <w:rFonts w:ascii="Arial" w:hAnsi="Arial"/>
            <w:b/>
            <w:lang w:eastAsia="en-GB"/>
          </w:rPr>
          <w:lastRenderedPageBreak/>
          <w:t>Table A.16.3.2.2.3-</w:t>
        </w:r>
        <w:r w:rsidRPr="00DB707E">
          <w:rPr>
            <w:rFonts w:ascii="Arial" w:hAnsi="Arial"/>
            <w:b/>
            <w:lang w:eastAsia="zh-CN"/>
          </w:rPr>
          <w:t>2</w:t>
        </w:r>
        <w:r w:rsidRPr="00DB707E">
          <w:rPr>
            <w:rFonts w:ascii="Arial" w:hAnsi="Arial"/>
            <w:b/>
            <w:lang w:eastAsia="en-GB"/>
          </w:rPr>
          <w:t xml:space="preserve">: General test parameters for </w:t>
        </w:r>
        <w:r w:rsidRPr="00DB707E">
          <w:rPr>
            <w:rFonts w:ascii="Arial" w:hAnsi="Arial"/>
            <w:b/>
            <w:lang w:eastAsia="zh-CN"/>
          </w:rPr>
          <w:t>non-</w:t>
        </w:r>
        <w:r w:rsidRPr="00DB707E">
          <w:rPr>
            <w:rFonts w:ascii="Arial" w:hAnsi="Arial"/>
            <w:b/>
            <w:lang w:eastAsia="en-GB"/>
          </w:rPr>
          <w:t xml:space="preserve">contention based random access test in FR1 for </w:t>
        </w:r>
        <w:r w:rsidRPr="00DB707E">
          <w:rPr>
            <w:rFonts w:ascii="Arial" w:hAnsi="Arial"/>
            <w:b/>
            <w:lang w:eastAsia="zh-CN"/>
          </w:rPr>
          <w:t>NR Standalone</w:t>
        </w:r>
      </w:ins>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851"/>
        <w:gridCol w:w="1559"/>
        <w:gridCol w:w="1276"/>
        <w:gridCol w:w="1843"/>
        <w:gridCol w:w="1701"/>
        <w:gridCol w:w="1842"/>
      </w:tblGrid>
      <w:tr w:rsidR="002134DB" w:rsidRPr="00DB707E" w14:paraId="68B615E5" w14:textId="77777777" w:rsidTr="00A615F4">
        <w:trPr>
          <w:ins w:id="23779" w:author="RedCap - BigCR editor" w:date="2022-08-28T17:52:00Z"/>
        </w:trPr>
        <w:tc>
          <w:tcPr>
            <w:tcW w:w="3652" w:type="dxa"/>
            <w:gridSpan w:val="3"/>
            <w:shd w:val="clear" w:color="auto" w:fill="auto"/>
          </w:tcPr>
          <w:p w14:paraId="75A78380" w14:textId="77777777" w:rsidR="002134DB" w:rsidRPr="00DB707E" w:rsidRDefault="002134DB" w:rsidP="00A615F4">
            <w:pPr>
              <w:keepNext/>
              <w:keepLines/>
              <w:overflowPunct w:val="0"/>
              <w:autoSpaceDE w:val="0"/>
              <w:autoSpaceDN w:val="0"/>
              <w:adjustRightInd w:val="0"/>
              <w:spacing w:after="0"/>
              <w:jc w:val="center"/>
              <w:textAlignment w:val="baseline"/>
              <w:rPr>
                <w:ins w:id="23780" w:author="RedCap - BigCR editor" w:date="2022-08-28T17:52:00Z"/>
                <w:rFonts w:ascii="Arial" w:hAnsi="Arial"/>
                <w:b/>
                <w:sz w:val="18"/>
                <w:lang w:eastAsia="en-GB"/>
              </w:rPr>
            </w:pPr>
            <w:ins w:id="23781" w:author="RedCap - BigCR editor" w:date="2022-08-28T17:52:00Z">
              <w:r w:rsidRPr="00DB707E">
                <w:rPr>
                  <w:rFonts w:ascii="Arial" w:hAnsi="Arial"/>
                  <w:b/>
                  <w:sz w:val="18"/>
                  <w:lang w:eastAsia="en-GB"/>
                </w:rPr>
                <w:lastRenderedPageBreak/>
                <w:t>Parameter</w:t>
              </w:r>
            </w:ins>
          </w:p>
        </w:tc>
        <w:tc>
          <w:tcPr>
            <w:tcW w:w="1276" w:type="dxa"/>
            <w:tcBorders>
              <w:bottom w:val="single" w:sz="4" w:space="0" w:color="auto"/>
            </w:tcBorders>
            <w:shd w:val="clear" w:color="auto" w:fill="auto"/>
          </w:tcPr>
          <w:p w14:paraId="366CB059" w14:textId="77777777" w:rsidR="002134DB" w:rsidRPr="00DB707E" w:rsidRDefault="002134DB" w:rsidP="00A615F4">
            <w:pPr>
              <w:keepNext/>
              <w:keepLines/>
              <w:overflowPunct w:val="0"/>
              <w:autoSpaceDE w:val="0"/>
              <w:autoSpaceDN w:val="0"/>
              <w:adjustRightInd w:val="0"/>
              <w:spacing w:after="0"/>
              <w:jc w:val="center"/>
              <w:textAlignment w:val="baseline"/>
              <w:rPr>
                <w:ins w:id="23782" w:author="RedCap - BigCR editor" w:date="2022-08-28T17:52:00Z"/>
                <w:rFonts w:ascii="Arial" w:hAnsi="Arial"/>
                <w:b/>
                <w:sz w:val="18"/>
                <w:lang w:eastAsia="en-GB"/>
              </w:rPr>
            </w:pPr>
            <w:ins w:id="23783" w:author="RedCap - BigCR editor" w:date="2022-08-28T17:52:00Z">
              <w:r w:rsidRPr="00DB707E">
                <w:rPr>
                  <w:rFonts w:ascii="Arial" w:hAnsi="Arial"/>
                  <w:b/>
                  <w:sz w:val="18"/>
                  <w:lang w:eastAsia="en-GB"/>
                </w:rPr>
                <w:t>Unit</w:t>
              </w:r>
            </w:ins>
          </w:p>
        </w:tc>
        <w:tc>
          <w:tcPr>
            <w:tcW w:w="1843" w:type="dxa"/>
            <w:shd w:val="clear" w:color="auto" w:fill="auto"/>
          </w:tcPr>
          <w:p w14:paraId="02B62113" w14:textId="77777777" w:rsidR="002134DB" w:rsidRPr="00DB707E" w:rsidRDefault="002134DB" w:rsidP="00A615F4">
            <w:pPr>
              <w:keepNext/>
              <w:keepLines/>
              <w:overflowPunct w:val="0"/>
              <w:autoSpaceDE w:val="0"/>
              <w:autoSpaceDN w:val="0"/>
              <w:adjustRightInd w:val="0"/>
              <w:spacing w:after="0"/>
              <w:jc w:val="center"/>
              <w:textAlignment w:val="baseline"/>
              <w:rPr>
                <w:ins w:id="23784" w:author="RedCap - BigCR editor" w:date="2022-08-28T17:52:00Z"/>
                <w:rFonts w:ascii="Arial" w:hAnsi="Arial"/>
                <w:b/>
                <w:sz w:val="18"/>
                <w:lang w:eastAsia="zh-CN"/>
              </w:rPr>
            </w:pPr>
            <w:ins w:id="23785" w:author="RedCap - BigCR editor" w:date="2022-08-28T17:52:00Z">
              <w:r w:rsidRPr="00DB707E">
                <w:rPr>
                  <w:rFonts w:ascii="Arial" w:hAnsi="Arial"/>
                  <w:b/>
                  <w:sz w:val="18"/>
                  <w:lang w:eastAsia="zh-CN"/>
                </w:rPr>
                <w:t>Test-1</w:t>
              </w:r>
            </w:ins>
          </w:p>
        </w:tc>
        <w:tc>
          <w:tcPr>
            <w:tcW w:w="1701" w:type="dxa"/>
          </w:tcPr>
          <w:p w14:paraId="201F881B" w14:textId="77777777" w:rsidR="002134DB" w:rsidRPr="00DB707E" w:rsidRDefault="002134DB" w:rsidP="00A615F4">
            <w:pPr>
              <w:keepNext/>
              <w:keepLines/>
              <w:overflowPunct w:val="0"/>
              <w:autoSpaceDE w:val="0"/>
              <w:autoSpaceDN w:val="0"/>
              <w:adjustRightInd w:val="0"/>
              <w:spacing w:after="0"/>
              <w:jc w:val="center"/>
              <w:textAlignment w:val="baseline"/>
              <w:rPr>
                <w:ins w:id="23786" w:author="RedCap - BigCR editor" w:date="2022-08-28T17:52:00Z"/>
                <w:rFonts w:ascii="Arial" w:hAnsi="Arial"/>
                <w:b/>
                <w:sz w:val="18"/>
                <w:szCs w:val="18"/>
                <w:lang w:eastAsia="zh-CN"/>
              </w:rPr>
            </w:pPr>
            <w:ins w:id="23787" w:author="RedCap - BigCR editor" w:date="2022-08-28T17:52:00Z">
              <w:r w:rsidRPr="00DB707E">
                <w:rPr>
                  <w:rFonts w:ascii="Arial" w:hAnsi="Arial"/>
                  <w:b/>
                  <w:sz w:val="18"/>
                  <w:szCs w:val="18"/>
                  <w:lang w:eastAsia="zh-CN"/>
                </w:rPr>
                <w:t>Test-2</w:t>
              </w:r>
            </w:ins>
          </w:p>
        </w:tc>
        <w:tc>
          <w:tcPr>
            <w:tcW w:w="1842" w:type="dxa"/>
            <w:shd w:val="clear" w:color="auto" w:fill="auto"/>
          </w:tcPr>
          <w:p w14:paraId="74B5421C" w14:textId="77777777" w:rsidR="002134DB" w:rsidRPr="00DB707E" w:rsidRDefault="002134DB" w:rsidP="00A615F4">
            <w:pPr>
              <w:keepNext/>
              <w:keepLines/>
              <w:overflowPunct w:val="0"/>
              <w:autoSpaceDE w:val="0"/>
              <w:autoSpaceDN w:val="0"/>
              <w:adjustRightInd w:val="0"/>
              <w:spacing w:after="0"/>
              <w:jc w:val="center"/>
              <w:textAlignment w:val="baseline"/>
              <w:rPr>
                <w:ins w:id="23788" w:author="RedCap - BigCR editor" w:date="2022-08-28T17:52:00Z"/>
                <w:rFonts w:ascii="Arial" w:hAnsi="Arial"/>
                <w:b/>
                <w:sz w:val="18"/>
                <w:szCs w:val="18"/>
                <w:lang w:eastAsia="en-GB"/>
              </w:rPr>
            </w:pPr>
            <w:ins w:id="23789" w:author="RedCap - BigCR editor" w:date="2022-08-28T17:52:00Z">
              <w:r w:rsidRPr="00DB707E">
                <w:rPr>
                  <w:rFonts w:ascii="Arial" w:hAnsi="Arial"/>
                  <w:b/>
                  <w:sz w:val="18"/>
                  <w:szCs w:val="18"/>
                  <w:lang w:eastAsia="en-GB"/>
                </w:rPr>
                <w:t>Comments</w:t>
              </w:r>
            </w:ins>
          </w:p>
        </w:tc>
      </w:tr>
      <w:tr w:rsidR="002134DB" w:rsidRPr="00DB707E" w14:paraId="3D498C81" w14:textId="77777777" w:rsidTr="00A615F4">
        <w:trPr>
          <w:trHeight w:val="70"/>
          <w:ins w:id="23790" w:author="RedCap - BigCR editor" w:date="2022-08-28T17:52:00Z"/>
        </w:trPr>
        <w:tc>
          <w:tcPr>
            <w:tcW w:w="2093" w:type="dxa"/>
            <w:gridSpan w:val="2"/>
            <w:tcBorders>
              <w:bottom w:val="nil"/>
            </w:tcBorders>
            <w:shd w:val="clear" w:color="auto" w:fill="auto"/>
          </w:tcPr>
          <w:p w14:paraId="2C72D76C" w14:textId="77777777" w:rsidR="002134DB" w:rsidRPr="00DB707E" w:rsidRDefault="002134DB" w:rsidP="00A615F4">
            <w:pPr>
              <w:keepNext/>
              <w:keepLines/>
              <w:overflowPunct w:val="0"/>
              <w:autoSpaceDE w:val="0"/>
              <w:autoSpaceDN w:val="0"/>
              <w:adjustRightInd w:val="0"/>
              <w:spacing w:after="0"/>
              <w:textAlignment w:val="baseline"/>
              <w:rPr>
                <w:ins w:id="23791" w:author="RedCap - BigCR editor" w:date="2022-08-28T17:52:00Z"/>
                <w:rFonts w:ascii="Arial" w:hAnsi="Arial"/>
                <w:sz w:val="18"/>
                <w:lang w:eastAsia="zh-CN"/>
              </w:rPr>
            </w:pPr>
            <w:ins w:id="23792" w:author="RedCap - BigCR editor" w:date="2022-08-28T17:52:00Z">
              <w:r w:rsidRPr="00DB707E">
                <w:rPr>
                  <w:rFonts w:ascii="Arial" w:hAnsi="Arial"/>
                  <w:sz w:val="18"/>
                  <w:lang w:eastAsia="zh-CN"/>
                </w:rPr>
                <w:t>SSB Configuration</w:t>
              </w:r>
            </w:ins>
          </w:p>
        </w:tc>
        <w:tc>
          <w:tcPr>
            <w:tcW w:w="1559" w:type="dxa"/>
            <w:shd w:val="clear" w:color="auto" w:fill="auto"/>
          </w:tcPr>
          <w:p w14:paraId="4CBF0CEC" w14:textId="77777777" w:rsidR="002134DB" w:rsidRPr="00DB707E" w:rsidRDefault="002134DB" w:rsidP="00A615F4">
            <w:pPr>
              <w:keepNext/>
              <w:keepLines/>
              <w:overflowPunct w:val="0"/>
              <w:autoSpaceDE w:val="0"/>
              <w:autoSpaceDN w:val="0"/>
              <w:adjustRightInd w:val="0"/>
              <w:spacing w:after="0"/>
              <w:textAlignment w:val="baseline"/>
              <w:rPr>
                <w:ins w:id="23793" w:author="RedCap - BigCR editor" w:date="2022-08-28T17:52:00Z"/>
                <w:rFonts w:ascii="Arial" w:hAnsi="Arial"/>
                <w:sz w:val="18"/>
                <w:lang w:eastAsia="zh-CN"/>
              </w:rPr>
            </w:pPr>
            <w:ins w:id="23794" w:author="RedCap - BigCR editor" w:date="2022-08-28T17:52:00Z">
              <w:r w:rsidRPr="00DB707E">
                <w:rPr>
                  <w:rFonts w:ascii="Arial" w:hAnsi="Arial"/>
                  <w:bCs/>
                  <w:sz w:val="18"/>
                  <w:lang w:eastAsia="zh-CN"/>
                </w:rPr>
                <w:t>Config 1, 2,4</w:t>
              </w:r>
            </w:ins>
          </w:p>
        </w:tc>
        <w:tc>
          <w:tcPr>
            <w:tcW w:w="1276" w:type="dxa"/>
            <w:tcBorders>
              <w:bottom w:val="nil"/>
            </w:tcBorders>
            <w:shd w:val="clear" w:color="auto" w:fill="auto"/>
          </w:tcPr>
          <w:p w14:paraId="585F8689" w14:textId="77777777" w:rsidR="002134DB" w:rsidRPr="00DB707E" w:rsidRDefault="002134DB" w:rsidP="00A615F4">
            <w:pPr>
              <w:keepNext/>
              <w:keepLines/>
              <w:overflowPunct w:val="0"/>
              <w:autoSpaceDE w:val="0"/>
              <w:autoSpaceDN w:val="0"/>
              <w:adjustRightInd w:val="0"/>
              <w:spacing w:after="0"/>
              <w:jc w:val="center"/>
              <w:textAlignment w:val="baseline"/>
              <w:rPr>
                <w:ins w:id="23795" w:author="RedCap - BigCR editor" w:date="2022-08-28T17:52:00Z"/>
                <w:rFonts w:ascii="Arial" w:hAnsi="Arial"/>
                <w:sz w:val="18"/>
                <w:lang w:eastAsia="zh-CN"/>
              </w:rPr>
            </w:pPr>
          </w:p>
        </w:tc>
        <w:tc>
          <w:tcPr>
            <w:tcW w:w="1843" w:type="dxa"/>
            <w:shd w:val="clear" w:color="auto" w:fill="auto"/>
          </w:tcPr>
          <w:p w14:paraId="63B91693" w14:textId="77777777" w:rsidR="002134DB" w:rsidRPr="00DB707E" w:rsidRDefault="002134DB" w:rsidP="00A615F4">
            <w:pPr>
              <w:keepNext/>
              <w:keepLines/>
              <w:overflowPunct w:val="0"/>
              <w:autoSpaceDE w:val="0"/>
              <w:autoSpaceDN w:val="0"/>
              <w:adjustRightInd w:val="0"/>
              <w:spacing w:after="0"/>
              <w:jc w:val="center"/>
              <w:textAlignment w:val="baseline"/>
              <w:rPr>
                <w:ins w:id="23796" w:author="RedCap - BigCR editor" w:date="2022-08-28T17:52:00Z"/>
                <w:rFonts w:ascii="Arial" w:hAnsi="Arial"/>
                <w:bCs/>
                <w:sz w:val="18"/>
                <w:lang w:eastAsia="zh-CN"/>
              </w:rPr>
            </w:pPr>
            <w:ins w:id="23797" w:author="RedCap - BigCR editor" w:date="2022-08-28T17:52:00Z">
              <w:r w:rsidRPr="00DB707E">
                <w:rPr>
                  <w:rFonts w:ascii="Arial" w:hAnsi="Arial"/>
                  <w:bCs/>
                  <w:sz w:val="18"/>
                  <w:lang w:eastAsia="zh-CN"/>
                </w:rPr>
                <w:t>SSB pattern 1 in FR1</w:t>
              </w:r>
            </w:ins>
          </w:p>
        </w:tc>
        <w:tc>
          <w:tcPr>
            <w:tcW w:w="1701" w:type="dxa"/>
            <w:shd w:val="clear" w:color="auto" w:fill="auto"/>
          </w:tcPr>
          <w:p w14:paraId="4EA3F951" w14:textId="77777777" w:rsidR="002134DB" w:rsidRPr="00DB707E" w:rsidRDefault="002134DB" w:rsidP="00A615F4">
            <w:pPr>
              <w:keepNext/>
              <w:keepLines/>
              <w:overflowPunct w:val="0"/>
              <w:autoSpaceDE w:val="0"/>
              <w:autoSpaceDN w:val="0"/>
              <w:adjustRightInd w:val="0"/>
              <w:spacing w:after="0"/>
              <w:jc w:val="center"/>
              <w:textAlignment w:val="baseline"/>
              <w:rPr>
                <w:ins w:id="23798" w:author="RedCap - BigCR editor" w:date="2022-08-28T17:52:00Z"/>
                <w:rFonts w:ascii="Arial" w:hAnsi="Arial"/>
                <w:sz w:val="18"/>
                <w:lang w:eastAsia="zh-CN"/>
              </w:rPr>
            </w:pPr>
            <w:ins w:id="23799" w:author="RedCap - BigCR editor" w:date="2022-08-28T17:52:00Z">
              <w:r w:rsidRPr="00DB707E">
                <w:rPr>
                  <w:rFonts w:ascii="Arial" w:hAnsi="Arial"/>
                  <w:bCs/>
                  <w:sz w:val="18"/>
                  <w:lang w:eastAsia="zh-CN"/>
                </w:rPr>
                <w:t>SSB pattern 1 in FR1</w:t>
              </w:r>
            </w:ins>
          </w:p>
        </w:tc>
        <w:tc>
          <w:tcPr>
            <w:tcW w:w="1842" w:type="dxa"/>
            <w:vMerge w:val="restart"/>
            <w:shd w:val="clear" w:color="auto" w:fill="auto"/>
          </w:tcPr>
          <w:p w14:paraId="03A07232" w14:textId="77777777" w:rsidR="002134DB" w:rsidRPr="00DB707E" w:rsidRDefault="002134DB" w:rsidP="00A615F4">
            <w:pPr>
              <w:keepNext/>
              <w:keepLines/>
              <w:overflowPunct w:val="0"/>
              <w:autoSpaceDE w:val="0"/>
              <w:autoSpaceDN w:val="0"/>
              <w:adjustRightInd w:val="0"/>
              <w:spacing w:after="0"/>
              <w:textAlignment w:val="baseline"/>
              <w:rPr>
                <w:ins w:id="23800" w:author="RedCap - BigCR editor" w:date="2022-08-28T17:52:00Z"/>
                <w:rFonts w:ascii="Arial" w:hAnsi="Arial"/>
                <w:sz w:val="18"/>
                <w:lang w:eastAsia="zh-CN"/>
              </w:rPr>
            </w:pPr>
            <w:ins w:id="23801" w:author="RedCap - BigCR editor" w:date="2022-08-28T17:52:00Z">
              <w:r w:rsidRPr="00DB707E">
                <w:rPr>
                  <w:rFonts w:ascii="Arial" w:hAnsi="Arial"/>
                  <w:sz w:val="18"/>
                  <w:lang w:eastAsia="zh-CN"/>
                </w:rPr>
                <w:t>As defined in A.3.10B, except for number of SSBs per SS-burst and SS/PBCH block index as below</w:t>
              </w:r>
            </w:ins>
          </w:p>
        </w:tc>
      </w:tr>
      <w:tr w:rsidR="002134DB" w:rsidRPr="00DB707E" w14:paraId="73A31B77" w14:textId="77777777" w:rsidTr="00A615F4">
        <w:trPr>
          <w:trHeight w:val="70"/>
          <w:ins w:id="23802" w:author="RedCap - BigCR editor" w:date="2022-08-28T17:52:00Z"/>
        </w:trPr>
        <w:tc>
          <w:tcPr>
            <w:tcW w:w="2093" w:type="dxa"/>
            <w:gridSpan w:val="2"/>
            <w:tcBorders>
              <w:top w:val="nil"/>
            </w:tcBorders>
            <w:shd w:val="clear" w:color="auto" w:fill="auto"/>
          </w:tcPr>
          <w:p w14:paraId="49A00E60" w14:textId="77777777" w:rsidR="002134DB" w:rsidRPr="00DB707E" w:rsidRDefault="002134DB" w:rsidP="00A615F4">
            <w:pPr>
              <w:keepNext/>
              <w:keepLines/>
              <w:overflowPunct w:val="0"/>
              <w:autoSpaceDE w:val="0"/>
              <w:autoSpaceDN w:val="0"/>
              <w:adjustRightInd w:val="0"/>
              <w:spacing w:after="0"/>
              <w:textAlignment w:val="baseline"/>
              <w:rPr>
                <w:ins w:id="23803" w:author="RedCap - BigCR editor" w:date="2022-08-28T17:52:00Z"/>
                <w:rFonts w:ascii="Arial" w:hAnsi="Arial"/>
                <w:sz w:val="18"/>
                <w:lang w:eastAsia="zh-CN"/>
              </w:rPr>
            </w:pPr>
          </w:p>
        </w:tc>
        <w:tc>
          <w:tcPr>
            <w:tcW w:w="1559" w:type="dxa"/>
            <w:shd w:val="clear" w:color="auto" w:fill="auto"/>
          </w:tcPr>
          <w:p w14:paraId="1C5446BA" w14:textId="77777777" w:rsidR="002134DB" w:rsidRPr="00DB707E" w:rsidRDefault="002134DB" w:rsidP="00A615F4">
            <w:pPr>
              <w:keepNext/>
              <w:keepLines/>
              <w:overflowPunct w:val="0"/>
              <w:autoSpaceDE w:val="0"/>
              <w:autoSpaceDN w:val="0"/>
              <w:adjustRightInd w:val="0"/>
              <w:spacing w:after="0"/>
              <w:textAlignment w:val="baseline"/>
              <w:rPr>
                <w:ins w:id="23804" w:author="RedCap - BigCR editor" w:date="2022-08-28T17:52:00Z"/>
                <w:rFonts w:ascii="Arial" w:hAnsi="Arial"/>
                <w:sz w:val="18"/>
                <w:lang w:eastAsia="zh-CN"/>
              </w:rPr>
            </w:pPr>
            <w:ins w:id="23805" w:author="RedCap - BigCR editor" w:date="2022-08-28T17:52:00Z">
              <w:r w:rsidRPr="00DB707E">
                <w:rPr>
                  <w:rFonts w:ascii="Arial" w:hAnsi="Arial"/>
                  <w:bCs/>
                  <w:sz w:val="18"/>
                  <w:lang w:eastAsia="zh-CN"/>
                </w:rPr>
                <w:t>Config 3</w:t>
              </w:r>
            </w:ins>
          </w:p>
        </w:tc>
        <w:tc>
          <w:tcPr>
            <w:tcW w:w="1276" w:type="dxa"/>
            <w:tcBorders>
              <w:top w:val="nil"/>
            </w:tcBorders>
            <w:shd w:val="clear" w:color="auto" w:fill="auto"/>
          </w:tcPr>
          <w:p w14:paraId="682A1CD8" w14:textId="77777777" w:rsidR="002134DB" w:rsidRPr="00DB707E" w:rsidRDefault="002134DB" w:rsidP="00A615F4">
            <w:pPr>
              <w:keepNext/>
              <w:keepLines/>
              <w:overflowPunct w:val="0"/>
              <w:autoSpaceDE w:val="0"/>
              <w:autoSpaceDN w:val="0"/>
              <w:adjustRightInd w:val="0"/>
              <w:spacing w:after="0"/>
              <w:jc w:val="center"/>
              <w:textAlignment w:val="baseline"/>
              <w:rPr>
                <w:ins w:id="23806" w:author="RedCap - BigCR editor" w:date="2022-08-28T17:52:00Z"/>
                <w:rFonts w:ascii="Arial" w:hAnsi="Arial"/>
                <w:sz w:val="18"/>
                <w:lang w:eastAsia="zh-CN"/>
              </w:rPr>
            </w:pPr>
          </w:p>
        </w:tc>
        <w:tc>
          <w:tcPr>
            <w:tcW w:w="1843" w:type="dxa"/>
            <w:shd w:val="clear" w:color="auto" w:fill="auto"/>
          </w:tcPr>
          <w:p w14:paraId="32A16B0D" w14:textId="77777777" w:rsidR="002134DB" w:rsidRPr="00DB707E" w:rsidRDefault="002134DB" w:rsidP="00A615F4">
            <w:pPr>
              <w:keepNext/>
              <w:keepLines/>
              <w:overflowPunct w:val="0"/>
              <w:autoSpaceDE w:val="0"/>
              <w:autoSpaceDN w:val="0"/>
              <w:adjustRightInd w:val="0"/>
              <w:spacing w:after="0"/>
              <w:jc w:val="center"/>
              <w:textAlignment w:val="baseline"/>
              <w:rPr>
                <w:ins w:id="23807" w:author="RedCap - BigCR editor" w:date="2022-08-28T17:52:00Z"/>
                <w:rFonts w:ascii="Arial" w:hAnsi="Arial"/>
                <w:bCs/>
                <w:sz w:val="18"/>
                <w:lang w:eastAsia="zh-CN"/>
              </w:rPr>
            </w:pPr>
            <w:ins w:id="23808" w:author="RedCap - BigCR editor" w:date="2022-08-28T17:52:00Z">
              <w:r w:rsidRPr="00DB707E">
                <w:rPr>
                  <w:rFonts w:ascii="Arial" w:hAnsi="Arial"/>
                  <w:bCs/>
                  <w:sz w:val="18"/>
                  <w:lang w:eastAsia="zh-CN"/>
                </w:rPr>
                <w:t>SSB pattern 1 for RedCap in FR1</w:t>
              </w:r>
            </w:ins>
          </w:p>
        </w:tc>
        <w:tc>
          <w:tcPr>
            <w:tcW w:w="1701" w:type="dxa"/>
            <w:shd w:val="clear" w:color="auto" w:fill="auto"/>
          </w:tcPr>
          <w:p w14:paraId="7594B0BB" w14:textId="77777777" w:rsidR="002134DB" w:rsidRPr="00DB707E" w:rsidRDefault="002134DB" w:rsidP="00A615F4">
            <w:pPr>
              <w:keepNext/>
              <w:keepLines/>
              <w:overflowPunct w:val="0"/>
              <w:autoSpaceDE w:val="0"/>
              <w:autoSpaceDN w:val="0"/>
              <w:adjustRightInd w:val="0"/>
              <w:spacing w:after="0"/>
              <w:jc w:val="center"/>
              <w:textAlignment w:val="baseline"/>
              <w:rPr>
                <w:ins w:id="23809" w:author="RedCap - BigCR editor" w:date="2022-08-28T17:52:00Z"/>
                <w:rFonts w:ascii="Arial" w:hAnsi="Arial"/>
                <w:sz w:val="18"/>
                <w:lang w:eastAsia="zh-CN"/>
              </w:rPr>
            </w:pPr>
            <w:ins w:id="23810" w:author="RedCap - BigCR editor" w:date="2022-08-28T17:52:00Z">
              <w:r w:rsidRPr="00DB707E">
                <w:rPr>
                  <w:rFonts w:ascii="Arial" w:hAnsi="Arial"/>
                  <w:bCs/>
                  <w:sz w:val="18"/>
                  <w:lang w:eastAsia="zh-CN"/>
                </w:rPr>
                <w:t>SSB pattern 1 for RedCap in FR1</w:t>
              </w:r>
            </w:ins>
          </w:p>
        </w:tc>
        <w:tc>
          <w:tcPr>
            <w:tcW w:w="1842" w:type="dxa"/>
            <w:vMerge/>
            <w:shd w:val="clear" w:color="auto" w:fill="auto"/>
          </w:tcPr>
          <w:p w14:paraId="644CDC0F" w14:textId="77777777" w:rsidR="002134DB" w:rsidRPr="00DB707E" w:rsidRDefault="002134DB" w:rsidP="00A615F4">
            <w:pPr>
              <w:keepNext/>
              <w:keepLines/>
              <w:overflowPunct w:val="0"/>
              <w:autoSpaceDE w:val="0"/>
              <w:autoSpaceDN w:val="0"/>
              <w:adjustRightInd w:val="0"/>
              <w:spacing w:after="0"/>
              <w:textAlignment w:val="baseline"/>
              <w:rPr>
                <w:ins w:id="23811" w:author="RedCap - BigCR editor" w:date="2022-08-28T17:52:00Z"/>
                <w:rFonts w:ascii="Arial" w:hAnsi="Arial"/>
                <w:sz w:val="18"/>
                <w:lang w:eastAsia="zh-CN"/>
              </w:rPr>
            </w:pPr>
          </w:p>
        </w:tc>
      </w:tr>
      <w:tr w:rsidR="002134DB" w:rsidRPr="00DB707E" w14:paraId="7FBC88ED" w14:textId="77777777" w:rsidTr="00A615F4">
        <w:trPr>
          <w:ins w:id="23812" w:author="RedCap - BigCR editor" w:date="2022-08-28T17:52:00Z"/>
        </w:trPr>
        <w:tc>
          <w:tcPr>
            <w:tcW w:w="3652" w:type="dxa"/>
            <w:gridSpan w:val="3"/>
            <w:shd w:val="clear" w:color="auto" w:fill="auto"/>
          </w:tcPr>
          <w:p w14:paraId="53619346" w14:textId="77777777" w:rsidR="002134DB" w:rsidRPr="00DB707E" w:rsidRDefault="002134DB" w:rsidP="00A615F4">
            <w:pPr>
              <w:keepNext/>
              <w:keepLines/>
              <w:overflowPunct w:val="0"/>
              <w:autoSpaceDE w:val="0"/>
              <w:autoSpaceDN w:val="0"/>
              <w:adjustRightInd w:val="0"/>
              <w:spacing w:after="0"/>
              <w:textAlignment w:val="baseline"/>
              <w:rPr>
                <w:ins w:id="23813" w:author="RedCap - BigCR editor" w:date="2022-08-28T17:52:00Z"/>
                <w:rFonts w:ascii="Arial" w:hAnsi="Arial"/>
                <w:sz w:val="18"/>
                <w:lang w:eastAsia="zh-CN"/>
              </w:rPr>
            </w:pPr>
            <w:ins w:id="23814" w:author="RedCap - BigCR editor" w:date="2022-08-28T17:52:00Z">
              <w:r w:rsidRPr="00DB707E">
                <w:rPr>
                  <w:rFonts w:ascii="Arial" w:hAnsi="Arial"/>
                  <w:sz w:val="18"/>
                  <w:lang w:eastAsia="zh-CN"/>
                </w:rPr>
                <w:t>Number of SSBs per SS-burst</w:t>
              </w:r>
            </w:ins>
          </w:p>
        </w:tc>
        <w:tc>
          <w:tcPr>
            <w:tcW w:w="1276" w:type="dxa"/>
            <w:shd w:val="clear" w:color="auto" w:fill="auto"/>
          </w:tcPr>
          <w:p w14:paraId="615BC5C3" w14:textId="77777777" w:rsidR="002134DB" w:rsidRPr="00DB707E" w:rsidRDefault="002134DB" w:rsidP="00A615F4">
            <w:pPr>
              <w:keepNext/>
              <w:keepLines/>
              <w:overflowPunct w:val="0"/>
              <w:autoSpaceDE w:val="0"/>
              <w:autoSpaceDN w:val="0"/>
              <w:adjustRightInd w:val="0"/>
              <w:spacing w:after="0"/>
              <w:jc w:val="center"/>
              <w:textAlignment w:val="baseline"/>
              <w:rPr>
                <w:ins w:id="23815" w:author="RedCap - BigCR editor" w:date="2022-08-28T17:52:00Z"/>
                <w:rFonts w:ascii="Arial" w:hAnsi="Arial"/>
                <w:sz w:val="18"/>
                <w:lang w:eastAsia="zh-CN"/>
              </w:rPr>
            </w:pPr>
          </w:p>
        </w:tc>
        <w:tc>
          <w:tcPr>
            <w:tcW w:w="1843" w:type="dxa"/>
            <w:shd w:val="clear" w:color="auto" w:fill="auto"/>
          </w:tcPr>
          <w:p w14:paraId="18BEA1CF" w14:textId="77777777" w:rsidR="002134DB" w:rsidRPr="00DB707E" w:rsidRDefault="002134DB" w:rsidP="00A615F4">
            <w:pPr>
              <w:keepNext/>
              <w:keepLines/>
              <w:overflowPunct w:val="0"/>
              <w:autoSpaceDE w:val="0"/>
              <w:autoSpaceDN w:val="0"/>
              <w:adjustRightInd w:val="0"/>
              <w:spacing w:after="0"/>
              <w:jc w:val="center"/>
              <w:textAlignment w:val="baseline"/>
              <w:rPr>
                <w:ins w:id="23816" w:author="RedCap - BigCR editor" w:date="2022-08-28T17:52:00Z"/>
                <w:rFonts w:ascii="Arial" w:hAnsi="Arial"/>
                <w:bCs/>
                <w:sz w:val="18"/>
                <w:lang w:eastAsia="zh-CN"/>
              </w:rPr>
            </w:pPr>
            <w:ins w:id="23817" w:author="RedCap - BigCR editor" w:date="2022-08-28T17:52:00Z">
              <w:r w:rsidRPr="00DB707E">
                <w:rPr>
                  <w:rFonts w:ascii="Arial" w:hAnsi="Arial"/>
                  <w:bCs/>
                  <w:sz w:val="18"/>
                  <w:lang w:eastAsia="zh-CN"/>
                </w:rPr>
                <w:t>2</w:t>
              </w:r>
            </w:ins>
          </w:p>
        </w:tc>
        <w:tc>
          <w:tcPr>
            <w:tcW w:w="1701" w:type="dxa"/>
            <w:shd w:val="clear" w:color="auto" w:fill="auto"/>
          </w:tcPr>
          <w:p w14:paraId="64523F1D" w14:textId="77777777" w:rsidR="002134DB" w:rsidRPr="00DB707E" w:rsidRDefault="002134DB" w:rsidP="00A615F4">
            <w:pPr>
              <w:keepNext/>
              <w:keepLines/>
              <w:overflowPunct w:val="0"/>
              <w:autoSpaceDE w:val="0"/>
              <w:autoSpaceDN w:val="0"/>
              <w:adjustRightInd w:val="0"/>
              <w:spacing w:after="0"/>
              <w:jc w:val="center"/>
              <w:textAlignment w:val="baseline"/>
              <w:rPr>
                <w:ins w:id="23818" w:author="RedCap - BigCR editor" w:date="2022-08-28T17:52:00Z"/>
                <w:rFonts w:ascii="Arial" w:hAnsi="Arial"/>
                <w:sz w:val="18"/>
                <w:lang w:eastAsia="zh-CN"/>
              </w:rPr>
            </w:pPr>
            <w:ins w:id="23819" w:author="RedCap - BigCR editor" w:date="2022-08-28T17:52:00Z">
              <w:r w:rsidRPr="00DB707E">
                <w:rPr>
                  <w:rFonts w:ascii="Arial" w:hAnsi="Arial"/>
                  <w:bCs/>
                  <w:sz w:val="18"/>
                  <w:lang w:eastAsia="zh-CN"/>
                </w:rPr>
                <w:t>2</w:t>
              </w:r>
            </w:ins>
          </w:p>
        </w:tc>
        <w:tc>
          <w:tcPr>
            <w:tcW w:w="1842" w:type="dxa"/>
            <w:shd w:val="clear" w:color="auto" w:fill="auto"/>
          </w:tcPr>
          <w:p w14:paraId="424C2F3A" w14:textId="77777777" w:rsidR="002134DB" w:rsidRPr="00DB707E" w:rsidRDefault="002134DB" w:rsidP="00A615F4">
            <w:pPr>
              <w:keepNext/>
              <w:keepLines/>
              <w:overflowPunct w:val="0"/>
              <w:autoSpaceDE w:val="0"/>
              <w:autoSpaceDN w:val="0"/>
              <w:adjustRightInd w:val="0"/>
              <w:spacing w:after="0"/>
              <w:textAlignment w:val="baseline"/>
              <w:rPr>
                <w:ins w:id="23820" w:author="RedCap - BigCR editor" w:date="2022-08-28T17:52:00Z"/>
                <w:rFonts w:ascii="Arial" w:hAnsi="Arial"/>
                <w:sz w:val="18"/>
                <w:lang w:eastAsia="zh-CN"/>
              </w:rPr>
            </w:pPr>
            <w:ins w:id="23821" w:author="RedCap - BigCR editor" w:date="2022-08-28T17:52:00Z">
              <w:r w:rsidRPr="00DB707E">
                <w:rPr>
                  <w:rFonts w:ascii="Arial" w:hAnsi="Arial"/>
                  <w:sz w:val="18"/>
                  <w:lang w:eastAsia="zh-CN"/>
                </w:rPr>
                <w:t>Different from the definition in A.3.10B</w:t>
              </w:r>
            </w:ins>
          </w:p>
        </w:tc>
      </w:tr>
      <w:tr w:rsidR="002134DB" w:rsidRPr="00DB707E" w14:paraId="0D7497C5" w14:textId="77777777" w:rsidTr="00A615F4">
        <w:trPr>
          <w:ins w:id="23822" w:author="RedCap - BigCR editor" w:date="2022-08-28T17:52:00Z"/>
        </w:trPr>
        <w:tc>
          <w:tcPr>
            <w:tcW w:w="3652" w:type="dxa"/>
            <w:gridSpan w:val="3"/>
            <w:shd w:val="clear" w:color="auto" w:fill="auto"/>
          </w:tcPr>
          <w:p w14:paraId="7EDDE986" w14:textId="77777777" w:rsidR="002134DB" w:rsidRPr="00DB707E" w:rsidRDefault="002134DB" w:rsidP="00A615F4">
            <w:pPr>
              <w:keepNext/>
              <w:keepLines/>
              <w:overflowPunct w:val="0"/>
              <w:autoSpaceDE w:val="0"/>
              <w:autoSpaceDN w:val="0"/>
              <w:adjustRightInd w:val="0"/>
              <w:spacing w:after="0"/>
              <w:textAlignment w:val="baseline"/>
              <w:rPr>
                <w:ins w:id="23823" w:author="RedCap - BigCR editor" w:date="2022-08-28T17:52:00Z"/>
                <w:rFonts w:ascii="Arial" w:hAnsi="Arial"/>
                <w:sz w:val="18"/>
                <w:lang w:eastAsia="zh-CN"/>
              </w:rPr>
            </w:pPr>
            <w:ins w:id="23824" w:author="RedCap - BigCR editor" w:date="2022-08-28T17:52:00Z">
              <w:r w:rsidRPr="00DB707E">
                <w:rPr>
                  <w:rFonts w:ascii="Arial" w:hAnsi="Arial"/>
                  <w:sz w:val="18"/>
                  <w:lang w:eastAsia="en-GB"/>
                </w:rPr>
                <w:t>SS/PBCH block index</w:t>
              </w:r>
            </w:ins>
          </w:p>
        </w:tc>
        <w:tc>
          <w:tcPr>
            <w:tcW w:w="1276" w:type="dxa"/>
            <w:tcBorders>
              <w:bottom w:val="single" w:sz="4" w:space="0" w:color="auto"/>
            </w:tcBorders>
            <w:shd w:val="clear" w:color="auto" w:fill="auto"/>
          </w:tcPr>
          <w:p w14:paraId="2254BC95" w14:textId="77777777" w:rsidR="002134DB" w:rsidRPr="00DB707E" w:rsidRDefault="002134DB" w:rsidP="00A615F4">
            <w:pPr>
              <w:keepNext/>
              <w:keepLines/>
              <w:overflowPunct w:val="0"/>
              <w:autoSpaceDE w:val="0"/>
              <w:autoSpaceDN w:val="0"/>
              <w:adjustRightInd w:val="0"/>
              <w:spacing w:after="0"/>
              <w:jc w:val="center"/>
              <w:textAlignment w:val="baseline"/>
              <w:rPr>
                <w:ins w:id="23825" w:author="RedCap - BigCR editor" w:date="2022-08-28T17:52:00Z"/>
                <w:rFonts w:ascii="Arial" w:hAnsi="Arial"/>
                <w:sz w:val="18"/>
                <w:lang w:eastAsia="zh-CN"/>
              </w:rPr>
            </w:pPr>
          </w:p>
        </w:tc>
        <w:tc>
          <w:tcPr>
            <w:tcW w:w="1843" w:type="dxa"/>
            <w:tcBorders>
              <w:bottom w:val="single" w:sz="4" w:space="0" w:color="auto"/>
            </w:tcBorders>
            <w:shd w:val="clear" w:color="auto" w:fill="auto"/>
          </w:tcPr>
          <w:p w14:paraId="27D36032" w14:textId="77777777" w:rsidR="002134DB" w:rsidRPr="00DB707E" w:rsidRDefault="002134DB" w:rsidP="00A615F4">
            <w:pPr>
              <w:keepNext/>
              <w:keepLines/>
              <w:overflowPunct w:val="0"/>
              <w:autoSpaceDE w:val="0"/>
              <w:autoSpaceDN w:val="0"/>
              <w:adjustRightInd w:val="0"/>
              <w:spacing w:after="0"/>
              <w:jc w:val="center"/>
              <w:textAlignment w:val="baseline"/>
              <w:rPr>
                <w:ins w:id="23826" w:author="RedCap - BigCR editor" w:date="2022-08-28T17:52:00Z"/>
                <w:rFonts w:ascii="Arial" w:hAnsi="Arial"/>
                <w:bCs/>
                <w:sz w:val="18"/>
                <w:lang w:eastAsia="zh-CN"/>
              </w:rPr>
            </w:pPr>
            <w:ins w:id="23827" w:author="RedCap - BigCR editor" w:date="2022-08-28T17:52:00Z">
              <w:r w:rsidRPr="00DB707E">
                <w:rPr>
                  <w:rFonts w:ascii="Arial" w:hAnsi="Arial"/>
                  <w:bCs/>
                  <w:sz w:val="18"/>
                  <w:lang w:eastAsia="zh-CN"/>
                </w:rPr>
                <w:t>0,1</w:t>
              </w:r>
            </w:ins>
          </w:p>
        </w:tc>
        <w:tc>
          <w:tcPr>
            <w:tcW w:w="1701" w:type="dxa"/>
            <w:shd w:val="clear" w:color="auto" w:fill="auto"/>
          </w:tcPr>
          <w:p w14:paraId="731E1D40" w14:textId="77777777" w:rsidR="002134DB" w:rsidRPr="00DB707E" w:rsidRDefault="002134DB" w:rsidP="00A615F4">
            <w:pPr>
              <w:keepNext/>
              <w:keepLines/>
              <w:overflowPunct w:val="0"/>
              <w:autoSpaceDE w:val="0"/>
              <w:autoSpaceDN w:val="0"/>
              <w:adjustRightInd w:val="0"/>
              <w:spacing w:after="0"/>
              <w:jc w:val="center"/>
              <w:textAlignment w:val="baseline"/>
              <w:rPr>
                <w:ins w:id="23828" w:author="RedCap - BigCR editor" w:date="2022-08-28T17:52:00Z"/>
                <w:rFonts w:ascii="Arial" w:hAnsi="Arial"/>
                <w:sz w:val="18"/>
                <w:lang w:eastAsia="zh-CN"/>
              </w:rPr>
            </w:pPr>
            <w:ins w:id="23829" w:author="RedCap - BigCR editor" w:date="2022-08-28T17:52:00Z">
              <w:r w:rsidRPr="00DB707E">
                <w:rPr>
                  <w:rFonts w:ascii="Arial" w:hAnsi="Arial"/>
                  <w:bCs/>
                  <w:sz w:val="18"/>
                  <w:lang w:eastAsia="zh-CN"/>
                </w:rPr>
                <w:t>0,1</w:t>
              </w:r>
            </w:ins>
          </w:p>
        </w:tc>
        <w:tc>
          <w:tcPr>
            <w:tcW w:w="1842" w:type="dxa"/>
            <w:tcBorders>
              <w:bottom w:val="single" w:sz="4" w:space="0" w:color="auto"/>
            </w:tcBorders>
            <w:shd w:val="clear" w:color="auto" w:fill="auto"/>
          </w:tcPr>
          <w:p w14:paraId="65551E34" w14:textId="77777777" w:rsidR="002134DB" w:rsidRPr="00DB707E" w:rsidRDefault="002134DB" w:rsidP="00A615F4">
            <w:pPr>
              <w:keepNext/>
              <w:keepLines/>
              <w:overflowPunct w:val="0"/>
              <w:autoSpaceDE w:val="0"/>
              <w:autoSpaceDN w:val="0"/>
              <w:adjustRightInd w:val="0"/>
              <w:spacing w:after="0"/>
              <w:textAlignment w:val="baseline"/>
              <w:rPr>
                <w:ins w:id="23830" w:author="RedCap - BigCR editor" w:date="2022-08-28T17:52:00Z"/>
                <w:rFonts w:ascii="Arial" w:hAnsi="Arial"/>
                <w:sz w:val="18"/>
                <w:lang w:eastAsia="zh-CN"/>
              </w:rPr>
            </w:pPr>
            <w:ins w:id="23831" w:author="RedCap - BigCR editor" w:date="2022-08-28T17:52:00Z">
              <w:r w:rsidRPr="00DB707E">
                <w:rPr>
                  <w:rFonts w:ascii="Arial" w:hAnsi="Arial"/>
                  <w:sz w:val="18"/>
                  <w:lang w:eastAsia="zh-CN"/>
                </w:rPr>
                <w:t>Different from the definition in A.3.10B</w:t>
              </w:r>
            </w:ins>
          </w:p>
        </w:tc>
      </w:tr>
      <w:tr w:rsidR="002134DB" w:rsidRPr="00DB707E" w14:paraId="2EBD3642" w14:textId="77777777" w:rsidTr="00A615F4">
        <w:trPr>
          <w:trHeight w:val="70"/>
          <w:ins w:id="23832" w:author="RedCap - BigCR editor" w:date="2022-08-28T17:52:00Z"/>
        </w:trPr>
        <w:tc>
          <w:tcPr>
            <w:tcW w:w="2093" w:type="dxa"/>
            <w:gridSpan w:val="2"/>
            <w:tcBorders>
              <w:bottom w:val="nil"/>
            </w:tcBorders>
            <w:shd w:val="clear" w:color="auto" w:fill="auto"/>
          </w:tcPr>
          <w:p w14:paraId="4CEF231A" w14:textId="77777777" w:rsidR="002134DB" w:rsidRPr="00DB707E" w:rsidRDefault="002134DB" w:rsidP="00A615F4">
            <w:pPr>
              <w:keepNext/>
              <w:keepLines/>
              <w:overflowPunct w:val="0"/>
              <w:autoSpaceDE w:val="0"/>
              <w:autoSpaceDN w:val="0"/>
              <w:adjustRightInd w:val="0"/>
              <w:spacing w:after="0"/>
              <w:textAlignment w:val="baseline"/>
              <w:rPr>
                <w:ins w:id="23833" w:author="RedCap - BigCR editor" w:date="2022-08-28T17:52:00Z"/>
                <w:rFonts w:ascii="Arial" w:hAnsi="Arial"/>
                <w:sz w:val="18"/>
                <w:lang w:eastAsia="zh-CN"/>
              </w:rPr>
            </w:pPr>
            <w:ins w:id="23834" w:author="RedCap - BigCR editor" w:date="2022-08-28T17:52:00Z">
              <w:r w:rsidRPr="00DB707E">
                <w:rPr>
                  <w:rFonts w:ascii="Arial" w:hAnsi="Arial"/>
                  <w:sz w:val="18"/>
                  <w:lang w:eastAsia="zh-CN"/>
                </w:rPr>
                <w:t>CSI-RS Configuration</w:t>
              </w:r>
            </w:ins>
          </w:p>
        </w:tc>
        <w:tc>
          <w:tcPr>
            <w:tcW w:w="1559" w:type="dxa"/>
            <w:shd w:val="clear" w:color="auto" w:fill="auto"/>
          </w:tcPr>
          <w:p w14:paraId="0D2281AD" w14:textId="77777777" w:rsidR="002134DB" w:rsidRPr="00DB707E" w:rsidRDefault="002134DB" w:rsidP="00A615F4">
            <w:pPr>
              <w:keepNext/>
              <w:keepLines/>
              <w:overflowPunct w:val="0"/>
              <w:autoSpaceDE w:val="0"/>
              <w:autoSpaceDN w:val="0"/>
              <w:adjustRightInd w:val="0"/>
              <w:spacing w:after="0"/>
              <w:textAlignment w:val="baseline"/>
              <w:rPr>
                <w:ins w:id="23835" w:author="RedCap - BigCR editor" w:date="2022-08-28T17:52:00Z"/>
                <w:rFonts w:ascii="Arial" w:hAnsi="Arial"/>
                <w:sz w:val="18"/>
                <w:lang w:eastAsia="zh-CN"/>
              </w:rPr>
            </w:pPr>
            <w:ins w:id="23836" w:author="RedCap - BigCR editor" w:date="2022-08-28T17:52:00Z">
              <w:r w:rsidRPr="00DB707E">
                <w:rPr>
                  <w:rFonts w:ascii="Arial" w:hAnsi="Arial"/>
                  <w:bCs/>
                  <w:sz w:val="18"/>
                  <w:lang w:eastAsia="zh-CN"/>
                </w:rPr>
                <w:t>Config 1, 2, 4</w:t>
              </w:r>
            </w:ins>
          </w:p>
        </w:tc>
        <w:tc>
          <w:tcPr>
            <w:tcW w:w="1276" w:type="dxa"/>
            <w:tcBorders>
              <w:bottom w:val="nil"/>
            </w:tcBorders>
            <w:shd w:val="clear" w:color="auto" w:fill="auto"/>
          </w:tcPr>
          <w:p w14:paraId="7FD58C88" w14:textId="77777777" w:rsidR="002134DB" w:rsidRPr="00DB707E" w:rsidRDefault="002134DB" w:rsidP="00A615F4">
            <w:pPr>
              <w:keepNext/>
              <w:keepLines/>
              <w:overflowPunct w:val="0"/>
              <w:autoSpaceDE w:val="0"/>
              <w:autoSpaceDN w:val="0"/>
              <w:adjustRightInd w:val="0"/>
              <w:spacing w:after="0"/>
              <w:jc w:val="center"/>
              <w:textAlignment w:val="baseline"/>
              <w:rPr>
                <w:ins w:id="23837" w:author="RedCap - BigCR editor" w:date="2022-08-28T17:52:00Z"/>
                <w:rFonts w:ascii="Arial" w:hAnsi="Arial"/>
                <w:sz w:val="18"/>
                <w:lang w:eastAsia="zh-CN"/>
              </w:rPr>
            </w:pPr>
          </w:p>
        </w:tc>
        <w:tc>
          <w:tcPr>
            <w:tcW w:w="1843" w:type="dxa"/>
            <w:tcBorders>
              <w:bottom w:val="nil"/>
            </w:tcBorders>
            <w:shd w:val="clear" w:color="auto" w:fill="auto"/>
          </w:tcPr>
          <w:p w14:paraId="3E7D3092" w14:textId="77777777" w:rsidR="002134DB" w:rsidRPr="00DB707E" w:rsidRDefault="002134DB" w:rsidP="00A615F4">
            <w:pPr>
              <w:keepNext/>
              <w:keepLines/>
              <w:overflowPunct w:val="0"/>
              <w:autoSpaceDE w:val="0"/>
              <w:autoSpaceDN w:val="0"/>
              <w:adjustRightInd w:val="0"/>
              <w:spacing w:after="0"/>
              <w:jc w:val="center"/>
              <w:textAlignment w:val="baseline"/>
              <w:rPr>
                <w:ins w:id="23838" w:author="RedCap - BigCR editor" w:date="2022-08-28T17:52:00Z"/>
                <w:rFonts w:ascii="Arial" w:hAnsi="Arial"/>
                <w:bCs/>
                <w:sz w:val="18"/>
                <w:lang w:eastAsia="zh-CN"/>
              </w:rPr>
            </w:pPr>
            <w:ins w:id="23839" w:author="RedCap - BigCR editor" w:date="2022-08-28T17:52:00Z">
              <w:r w:rsidRPr="00DB707E">
                <w:rPr>
                  <w:rFonts w:ascii="Arial" w:hAnsi="Arial"/>
                  <w:bCs/>
                  <w:sz w:val="18"/>
                  <w:lang w:eastAsia="zh-CN"/>
                </w:rPr>
                <w:t>N/A</w:t>
              </w:r>
            </w:ins>
          </w:p>
        </w:tc>
        <w:tc>
          <w:tcPr>
            <w:tcW w:w="1701" w:type="dxa"/>
          </w:tcPr>
          <w:p w14:paraId="63BD31EB" w14:textId="77777777" w:rsidR="002134DB" w:rsidRPr="00DB707E" w:rsidRDefault="002134DB" w:rsidP="00A615F4">
            <w:pPr>
              <w:keepNext/>
              <w:keepLines/>
              <w:overflowPunct w:val="0"/>
              <w:autoSpaceDE w:val="0"/>
              <w:autoSpaceDN w:val="0"/>
              <w:adjustRightInd w:val="0"/>
              <w:spacing w:after="0"/>
              <w:jc w:val="center"/>
              <w:textAlignment w:val="baseline"/>
              <w:rPr>
                <w:ins w:id="23840" w:author="RedCap - BigCR editor" w:date="2022-08-28T17:52:00Z"/>
                <w:rFonts w:ascii="Arial" w:hAnsi="Arial"/>
                <w:bCs/>
                <w:sz w:val="18"/>
                <w:lang w:eastAsia="zh-CN"/>
              </w:rPr>
            </w:pPr>
            <w:ins w:id="23841" w:author="RedCap - BigCR editor" w:date="2022-08-28T17:52:00Z">
              <w:r w:rsidRPr="00DB707E">
                <w:rPr>
                  <w:rFonts w:ascii="Arial" w:hAnsi="Arial"/>
                  <w:bCs/>
                  <w:sz w:val="18"/>
                  <w:lang w:eastAsia="zh-CN"/>
                </w:rPr>
                <w:t>CSI-RS.1.1 FDD</w:t>
              </w:r>
            </w:ins>
          </w:p>
        </w:tc>
        <w:tc>
          <w:tcPr>
            <w:tcW w:w="1842" w:type="dxa"/>
            <w:tcBorders>
              <w:bottom w:val="nil"/>
            </w:tcBorders>
            <w:shd w:val="clear" w:color="auto" w:fill="auto"/>
          </w:tcPr>
          <w:p w14:paraId="6C30FF40" w14:textId="77777777" w:rsidR="002134DB" w:rsidRPr="00DB707E" w:rsidRDefault="002134DB" w:rsidP="00A615F4">
            <w:pPr>
              <w:keepNext/>
              <w:keepLines/>
              <w:overflowPunct w:val="0"/>
              <w:autoSpaceDE w:val="0"/>
              <w:autoSpaceDN w:val="0"/>
              <w:adjustRightInd w:val="0"/>
              <w:spacing w:after="0"/>
              <w:textAlignment w:val="baseline"/>
              <w:rPr>
                <w:ins w:id="23842" w:author="RedCap - BigCR editor" w:date="2022-08-28T17:52:00Z"/>
                <w:rFonts w:ascii="Arial" w:hAnsi="Arial"/>
                <w:sz w:val="18"/>
                <w:lang w:eastAsia="zh-CN"/>
              </w:rPr>
            </w:pPr>
            <w:ins w:id="23843" w:author="RedCap - BigCR editor" w:date="2022-08-28T17:52:00Z">
              <w:r w:rsidRPr="00DB707E">
                <w:rPr>
                  <w:rFonts w:ascii="Arial" w:hAnsi="Arial"/>
                  <w:sz w:val="18"/>
                  <w:lang w:eastAsia="zh-CN"/>
                </w:rPr>
                <w:t>As defined in A.3.14</w:t>
              </w:r>
            </w:ins>
          </w:p>
        </w:tc>
      </w:tr>
      <w:tr w:rsidR="002134DB" w:rsidRPr="00DB707E" w14:paraId="757301A8" w14:textId="77777777" w:rsidTr="00A615F4">
        <w:trPr>
          <w:trHeight w:val="70"/>
          <w:ins w:id="23844" w:author="RedCap - BigCR editor" w:date="2022-08-28T17:52:00Z"/>
        </w:trPr>
        <w:tc>
          <w:tcPr>
            <w:tcW w:w="2093" w:type="dxa"/>
            <w:gridSpan w:val="2"/>
            <w:tcBorders>
              <w:top w:val="nil"/>
              <w:bottom w:val="single" w:sz="4" w:space="0" w:color="auto"/>
            </w:tcBorders>
            <w:shd w:val="clear" w:color="auto" w:fill="auto"/>
          </w:tcPr>
          <w:p w14:paraId="2BD74D22" w14:textId="77777777" w:rsidR="002134DB" w:rsidRPr="00DB707E" w:rsidRDefault="002134DB" w:rsidP="00A615F4">
            <w:pPr>
              <w:keepNext/>
              <w:keepLines/>
              <w:overflowPunct w:val="0"/>
              <w:autoSpaceDE w:val="0"/>
              <w:autoSpaceDN w:val="0"/>
              <w:adjustRightInd w:val="0"/>
              <w:spacing w:after="0"/>
              <w:textAlignment w:val="baseline"/>
              <w:rPr>
                <w:ins w:id="23845" w:author="RedCap - BigCR editor" w:date="2022-08-28T17:52:00Z"/>
                <w:rFonts w:ascii="Arial" w:hAnsi="Arial"/>
                <w:sz w:val="18"/>
                <w:lang w:eastAsia="zh-CN"/>
              </w:rPr>
            </w:pPr>
          </w:p>
        </w:tc>
        <w:tc>
          <w:tcPr>
            <w:tcW w:w="1559" w:type="dxa"/>
            <w:shd w:val="clear" w:color="auto" w:fill="auto"/>
          </w:tcPr>
          <w:p w14:paraId="7DB6CBF1" w14:textId="77777777" w:rsidR="002134DB" w:rsidRPr="00DB707E" w:rsidRDefault="002134DB" w:rsidP="00A615F4">
            <w:pPr>
              <w:keepNext/>
              <w:keepLines/>
              <w:overflowPunct w:val="0"/>
              <w:autoSpaceDE w:val="0"/>
              <w:autoSpaceDN w:val="0"/>
              <w:adjustRightInd w:val="0"/>
              <w:spacing w:after="0"/>
              <w:textAlignment w:val="baseline"/>
              <w:rPr>
                <w:ins w:id="23846" w:author="RedCap - BigCR editor" w:date="2022-08-28T17:52:00Z"/>
                <w:rFonts w:ascii="Arial" w:hAnsi="Arial"/>
                <w:sz w:val="18"/>
                <w:lang w:eastAsia="zh-CN"/>
              </w:rPr>
            </w:pPr>
            <w:ins w:id="23847" w:author="RedCap - BigCR editor" w:date="2022-08-28T17:52:00Z">
              <w:r w:rsidRPr="00DB707E">
                <w:rPr>
                  <w:rFonts w:ascii="Arial" w:hAnsi="Arial"/>
                  <w:bCs/>
                  <w:sz w:val="18"/>
                  <w:lang w:eastAsia="zh-CN"/>
                </w:rPr>
                <w:t>Config 3</w:t>
              </w:r>
            </w:ins>
          </w:p>
        </w:tc>
        <w:tc>
          <w:tcPr>
            <w:tcW w:w="1276" w:type="dxa"/>
            <w:tcBorders>
              <w:top w:val="nil"/>
              <w:bottom w:val="single" w:sz="4" w:space="0" w:color="auto"/>
            </w:tcBorders>
            <w:shd w:val="clear" w:color="auto" w:fill="auto"/>
          </w:tcPr>
          <w:p w14:paraId="68BADE66" w14:textId="77777777" w:rsidR="002134DB" w:rsidRPr="00DB707E" w:rsidRDefault="002134DB" w:rsidP="00A615F4">
            <w:pPr>
              <w:keepNext/>
              <w:keepLines/>
              <w:overflowPunct w:val="0"/>
              <w:autoSpaceDE w:val="0"/>
              <w:autoSpaceDN w:val="0"/>
              <w:adjustRightInd w:val="0"/>
              <w:spacing w:after="0"/>
              <w:jc w:val="center"/>
              <w:textAlignment w:val="baseline"/>
              <w:rPr>
                <w:ins w:id="23848" w:author="RedCap - BigCR editor" w:date="2022-08-28T17:52:00Z"/>
                <w:rFonts w:ascii="Arial" w:hAnsi="Arial"/>
                <w:sz w:val="18"/>
                <w:lang w:eastAsia="zh-CN"/>
              </w:rPr>
            </w:pPr>
          </w:p>
        </w:tc>
        <w:tc>
          <w:tcPr>
            <w:tcW w:w="1843" w:type="dxa"/>
            <w:tcBorders>
              <w:top w:val="nil"/>
            </w:tcBorders>
            <w:shd w:val="clear" w:color="auto" w:fill="auto"/>
          </w:tcPr>
          <w:p w14:paraId="63F2E703" w14:textId="77777777" w:rsidR="002134DB" w:rsidRPr="00DB707E" w:rsidRDefault="002134DB" w:rsidP="00A615F4">
            <w:pPr>
              <w:keepNext/>
              <w:keepLines/>
              <w:overflowPunct w:val="0"/>
              <w:autoSpaceDE w:val="0"/>
              <w:autoSpaceDN w:val="0"/>
              <w:adjustRightInd w:val="0"/>
              <w:spacing w:after="0"/>
              <w:jc w:val="center"/>
              <w:textAlignment w:val="baseline"/>
              <w:rPr>
                <w:ins w:id="23849" w:author="RedCap - BigCR editor" w:date="2022-08-28T17:52:00Z"/>
                <w:rFonts w:ascii="Arial" w:hAnsi="Arial"/>
                <w:bCs/>
                <w:sz w:val="18"/>
                <w:lang w:eastAsia="zh-CN"/>
              </w:rPr>
            </w:pPr>
          </w:p>
        </w:tc>
        <w:tc>
          <w:tcPr>
            <w:tcW w:w="1701" w:type="dxa"/>
          </w:tcPr>
          <w:p w14:paraId="789556DF" w14:textId="77777777" w:rsidR="002134DB" w:rsidRPr="00DB707E" w:rsidRDefault="002134DB" w:rsidP="00A615F4">
            <w:pPr>
              <w:keepNext/>
              <w:keepLines/>
              <w:overflowPunct w:val="0"/>
              <w:autoSpaceDE w:val="0"/>
              <w:autoSpaceDN w:val="0"/>
              <w:adjustRightInd w:val="0"/>
              <w:spacing w:after="0"/>
              <w:jc w:val="center"/>
              <w:textAlignment w:val="baseline"/>
              <w:rPr>
                <w:ins w:id="23850" w:author="RedCap - BigCR editor" w:date="2022-08-28T17:52:00Z"/>
                <w:rFonts w:ascii="Arial" w:hAnsi="Arial"/>
                <w:bCs/>
                <w:sz w:val="18"/>
                <w:lang w:eastAsia="zh-CN"/>
              </w:rPr>
            </w:pPr>
            <w:ins w:id="23851" w:author="RedCap - BigCR editor" w:date="2022-08-28T17:52:00Z">
              <w:r w:rsidRPr="00DB707E">
                <w:rPr>
                  <w:rFonts w:ascii="Arial" w:hAnsi="Arial"/>
                  <w:sz w:val="18"/>
                  <w:szCs w:val="18"/>
                  <w:lang w:eastAsia="en-GB"/>
                </w:rPr>
                <w:t>CSI-RS.</w:t>
              </w:r>
              <w:r w:rsidRPr="00DB707E">
                <w:rPr>
                  <w:rFonts w:ascii="Arial" w:hAnsi="Arial"/>
                  <w:sz w:val="18"/>
                  <w:szCs w:val="18"/>
                  <w:lang w:eastAsia="zh-CN"/>
                </w:rPr>
                <w:t>2</w:t>
              </w:r>
              <w:r w:rsidRPr="00DB707E">
                <w:rPr>
                  <w:rFonts w:ascii="Arial" w:hAnsi="Arial"/>
                  <w:sz w:val="18"/>
                  <w:szCs w:val="18"/>
                  <w:lang w:eastAsia="en-GB"/>
                </w:rPr>
                <w:t>.1 TDD</w:t>
              </w:r>
            </w:ins>
          </w:p>
        </w:tc>
        <w:tc>
          <w:tcPr>
            <w:tcW w:w="1842" w:type="dxa"/>
            <w:tcBorders>
              <w:top w:val="nil"/>
              <w:bottom w:val="single" w:sz="4" w:space="0" w:color="auto"/>
            </w:tcBorders>
            <w:shd w:val="clear" w:color="auto" w:fill="auto"/>
          </w:tcPr>
          <w:p w14:paraId="1432A1B9" w14:textId="77777777" w:rsidR="002134DB" w:rsidRPr="00DB707E" w:rsidRDefault="002134DB" w:rsidP="00A615F4">
            <w:pPr>
              <w:keepNext/>
              <w:keepLines/>
              <w:overflowPunct w:val="0"/>
              <w:autoSpaceDE w:val="0"/>
              <w:autoSpaceDN w:val="0"/>
              <w:adjustRightInd w:val="0"/>
              <w:spacing w:after="0"/>
              <w:textAlignment w:val="baseline"/>
              <w:rPr>
                <w:ins w:id="23852" w:author="RedCap - BigCR editor" w:date="2022-08-28T17:52:00Z"/>
                <w:rFonts w:ascii="Arial" w:hAnsi="Arial"/>
                <w:sz w:val="18"/>
                <w:lang w:eastAsia="zh-CN"/>
              </w:rPr>
            </w:pPr>
          </w:p>
        </w:tc>
      </w:tr>
      <w:tr w:rsidR="002134DB" w:rsidRPr="00DB707E" w14:paraId="6A2E71F9" w14:textId="77777777" w:rsidTr="00A615F4">
        <w:trPr>
          <w:trHeight w:val="140"/>
          <w:ins w:id="23853" w:author="RedCap - BigCR editor" w:date="2022-08-28T17:52:00Z"/>
        </w:trPr>
        <w:tc>
          <w:tcPr>
            <w:tcW w:w="2093" w:type="dxa"/>
            <w:gridSpan w:val="2"/>
            <w:tcBorders>
              <w:bottom w:val="single" w:sz="4" w:space="0" w:color="auto"/>
            </w:tcBorders>
            <w:shd w:val="clear" w:color="auto" w:fill="auto"/>
          </w:tcPr>
          <w:p w14:paraId="581386DC" w14:textId="77777777" w:rsidR="002134DB" w:rsidRPr="00DB707E" w:rsidRDefault="002134DB" w:rsidP="00A615F4">
            <w:pPr>
              <w:keepNext/>
              <w:keepLines/>
              <w:overflowPunct w:val="0"/>
              <w:autoSpaceDE w:val="0"/>
              <w:autoSpaceDN w:val="0"/>
              <w:adjustRightInd w:val="0"/>
              <w:spacing w:after="0"/>
              <w:textAlignment w:val="baseline"/>
              <w:rPr>
                <w:ins w:id="23854" w:author="RedCap - BigCR editor" w:date="2022-08-28T17:52:00Z"/>
                <w:rFonts w:ascii="Arial" w:hAnsi="Arial"/>
                <w:sz w:val="18"/>
                <w:lang w:eastAsia="zh-CN"/>
              </w:rPr>
            </w:pPr>
            <w:ins w:id="23855" w:author="RedCap - BigCR editor" w:date="2022-08-28T17:52:00Z">
              <w:r w:rsidRPr="00DB707E">
                <w:rPr>
                  <w:rFonts w:ascii="Arial" w:hAnsi="Arial"/>
                  <w:sz w:val="18"/>
                  <w:lang w:eastAsia="zh-CN"/>
                </w:rPr>
                <w:t xml:space="preserve">Duplex Mode for Cell </w:t>
              </w:r>
              <w:r w:rsidRPr="00DB707E">
                <w:rPr>
                  <w:rFonts w:ascii="Arial" w:hAnsi="Arial" w:cs="Arial" w:hint="eastAsia"/>
                  <w:sz w:val="18"/>
                  <w:lang w:val="en-US" w:eastAsia="zh-CN"/>
                </w:rPr>
                <w:t>1</w:t>
              </w:r>
            </w:ins>
          </w:p>
        </w:tc>
        <w:tc>
          <w:tcPr>
            <w:tcW w:w="1559" w:type="dxa"/>
            <w:shd w:val="clear" w:color="auto" w:fill="auto"/>
          </w:tcPr>
          <w:p w14:paraId="00299771" w14:textId="77777777" w:rsidR="002134DB" w:rsidRPr="00DB707E" w:rsidRDefault="002134DB" w:rsidP="00A615F4">
            <w:pPr>
              <w:keepNext/>
              <w:keepLines/>
              <w:overflowPunct w:val="0"/>
              <w:autoSpaceDE w:val="0"/>
              <w:autoSpaceDN w:val="0"/>
              <w:adjustRightInd w:val="0"/>
              <w:spacing w:after="0"/>
              <w:textAlignment w:val="baseline"/>
              <w:rPr>
                <w:ins w:id="23856" w:author="RedCap - BigCR editor" w:date="2022-08-28T17:52:00Z"/>
                <w:rFonts w:ascii="Arial" w:hAnsi="Arial"/>
                <w:sz w:val="18"/>
                <w:lang w:eastAsia="zh-CN"/>
              </w:rPr>
            </w:pPr>
            <w:ins w:id="23857" w:author="RedCap - BigCR editor" w:date="2022-08-28T17:52:00Z">
              <w:r w:rsidRPr="00DB707E">
                <w:rPr>
                  <w:rFonts w:ascii="Arial" w:hAnsi="Arial"/>
                  <w:bCs/>
                  <w:sz w:val="18"/>
                  <w:lang w:eastAsia="zh-CN"/>
                </w:rPr>
                <w:t>Config 1</w:t>
              </w:r>
            </w:ins>
          </w:p>
        </w:tc>
        <w:tc>
          <w:tcPr>
            <w:tcW w:w="1276" w:type="dxa"/>
            <w:tcBorders>
              <w:bottom w:val="nil"/>
            </w:tcBorders>
            <w:shd w:val="clear" w:color="auto" w:fill="auto"/>
          </w:tcPr>
          <w:p w14:paraId="56A384A5" w14:textId="77777777" w:rsidR="002134DB" w:rsidRPr="00DB707E" w:rsidRDefault="002134DB" w:rsidP="00A615F4">
            <w:pPr>
              <w:keepNext/>
              <w:keepLines/>
              <w:overflowPunct w:val="0"/>
              <w:autoSpaceDE w:val="0"/>
              <w:autoSpaceDN w:val="0"/>
              <w:adjustRightInd w:val="0"/>
              <w:spacing w:after="0"/>
              <w:jc w:val="center"/>
              <w:textAlignment w:val="baseline"/>
              <w:rPr>
                <w:ins w:id="23858" w:author="RedCap - BigCR editor" w:date="2022-08-28T17:52:00Z"/>
                <w:rFonts w:ascii="Arial" w:hAnsi="Arial"/>
                <w:sz w:val="18"/>
                <w:lang w:eastAsia="en-GB"/>
              </w:rPr>
            </w:pPr>
          </w:p>
        </w:tc>
        <w:tc>
          <w:tcPr>
            <w:tcW w:w="1843" w:type="dxa"/>
            <w:shd w:val="clear" w:color="auto" w:fill="auto"/>
          </w:tcPr>
          <w:p w14:paraId="5A24896E" w14:textId="77777777" w:rsidR="002134DB" w:rsidRPr="00DB707E" w:rsidRDefault="002134DB" w:rsidP="00A615F4">
            <w:pPr>
              <w:keepNext/>
              <w:keepLines/>
              <w:overflowPunct w:val="0"/>
              <w:autoSpaceDE w:val="0"/>
              <w:autoSpaceDN w:val="0"/>
              <w:adjustRightInd w:val="0"/>
              <w:spacing w:after="0"/>
              <w:jc w:val="center"/>
              <w:textAlignment w:val="baseline"/>
              <w:rPr>
                <w:ins w:id="23859" w:author="RedCap - BigCR editor" w:date="2022-08-28T17:52:00Z"/>
                <w:rFonts w:ascii="Arial" w:hAnsi="Arial"/>
                <w:bCs/>
                <w:sz w:val="18"/>
                <w:lang w:eastAsia="zh-CN"/>
              </w:rPr>
            </w:pPr>
            <w:ins w:id="23860" w:author="RedCap - BigCR editor" w:date="2022-08-28T17:52:00Z">
              <w:r w:rsidRPr="00DB707E">
                <w:rPr>
                  <w:rFonts w:ascii="Arial" w:hAnsi="Arial"/>
                  <w:bCs/>
                  <w:sz w:val="18"/>
                  <w:lang w:eastAsia="zh-CN"/>
                </w:rPr>
                <w:t>FDD</w:t>
              </w:r>
            </w:ins>
          </w:p>
        </w:tc>
        <w:tc>
          <w:tcPr>
            <w:tcW w:w="1701" w:type="dxa"/>
          </w:tcPr>
          <w:p w14:paraId="46B920DE" w14:textId="77777777" w:rsidR="002134DB" w:rsidRPr="00DB707E" w:rsidRDefault="002134DB" w:rsidP="00A615F4">
            <w:pPr>
              <w:keepNext/>
              <w:keepLines/>
              <w:overflowPunct w:val="0"/>
              <w:autoSpaceDE w:val="0"/>
              <w:autoSpaceDN w:val="0"/>
              <w:adjustRightInd w:val="0"/>
              <w:spacing w:after="0"/>
              <w:jc w:val="center"/>
              <w:textAlignment w:val="baseline"/>
              <w:rPr>
                <w:ins w:id="23861" w:author="RedCap - BigCR editor" w:date="2022-08-28T17:52:00Z"/>
                <w:rFonts w:ascii="Arial" w:hAnsi="Arial"/>
                <w:sz w:val="18"/>
                <w:lang w:eastAsia="zh-CN"/>
              </w:rPr>
            </w:pPr>
            <w:ins w:id="23862" w:author="RedCap - BigCR editor" w:date="2022-08-28T17:52:00Z">
              <w:r w:rsidRPr="00DB707E">
                <w:rPr>
                  <w:rFonts w:ascii="Arial" w:hAnsi="Arial"/>
                  <w:sz w:val="18"/>
                  <w:lang w:eastAsia="zh-CN"/>
                </w:rPr>
                <w:t>FDD</w:t>
              </w:r>
            </w:ins>
          </w:p>
        </w:tc>
        <w:tc>
          <w:tcPr>
            <w:tcW w:w="1842" w:type="dxa"/>
            <w:tcBorders>
              <w:bottom w:val="nil"/>
            </w:tcBorders>
            <w:shd w:val="clear" w:color="auto" w:fill="auto"/>
          </w:tcPr>
          <w:p w14:paraId="472ED1AB" w14:textId="77777777" w:rsidR="002134DB" w:rsidRPr="00DB707E" w:rsidRDefault="002134DB" w:rsidP="00A615F4">
            <w:pPr>
              <w:keepNext/>
              <w:keepLines/>
              <w:overflowPunct w:val="0"/>
              <w:autoSpaceDE w:val="0"/>
              <w:autoSpaceDN w:val="0"/>
              <w:adjustRightInd w:val="0"/>
              <w:spacing w:after="0"/>
              <w:textAlignment w:val="baseline"/>
              <w:rPr>
                <w:ins w:id="23863" w:author="RedCap - BigCR editor" w:date="2022-08-28T17:52:00Z"/>
                <w:rFonts w:ascii="Arial" w:hAnsi="Arial"/>
                <w:sz w:val="18"/>
                <w:lang w:eastAsia="en-GB"/>
              </w:rPr>
            </w:pPr>
          </w:p>
        </w:tc>
      </w:tr>
      <w:tr w:rsidR="002134DB" w:rsidRPr="00DB707E" w14:paraId="3911A910" w14:textId="77777777" w:rsidTr="00A615F4">
        <w:trPr>
          <w:trHeight w:val="140"/>
          <w:ins w:id="23864" w:author="RedCap - BigCR editor" w:date="2022-08-28T17:52:00Z"/>
        </w:trPr>
        <w:tc>
          <w:tcPr>
            <w:tcW w:w="2093" w:type="dxa"/>
            <w:gridSpan w:val="2"/>
            <w:tcBorders>
              <w:top w:val="single" w:sz="4" w:space="0" w:color="auto"/>
            </w:tcBorders>
            <w:shd w:val="clear" w:color="auto" w:fill="auto"/>
          </w:tcPr>
          <w:p w14:paraId="12D74A08" w14:textId="77777777" w:rsidR="002134DB" w:rsidRPr="00DB707E" w:rsidRDefault="002134DB" w:rsidP="00A615F4">
            <w:pPr>
              <w:keepNext/>
              <w:keepLines/>
              <w:overflowPunct w:val="0"/>
              <w:autoSpaceDE w:val="0"/>
              <w:autoSpaceDN w:val="0"/>
              <w:adjustRightInd w:val="0"/>
              <w:spacing w:after="0"/>
              <w:textAlignment w:val="baseline"/>
              <w:rPr>
                <w:ins w:id="23865" w:author="RedCap - BigCR editor" w:date="2022-08-28T17:52:00Z"/>
                <w:rFonts w:ascii="Arial" w:hAnsi="Arial"/>
                <w:sz w:val="18"/>
                <w:lang w:eastAsia="zh-CN"/>
              </w:rPr>
            </w:pPr>
          </w:p>
        </w:tc>
        <w:tc>
          <w:tcPr>
            <w:tcW w:w="1559" w:type="dxa"/>
            <w:shd w:val="clear" w:color="auto" w:fill="auto"/>
          </w:tcPr>
          <w:p w14:paraId="683FCFF3" w14:textId="77777777" w:rsidR="002134DB" w:rsidRPr="00DB707E" w:rsidRDefault="002134DB" w:rsidP="00A615F4">
            <w:pPr>
              <w:keepNext/>
              <w:keepLines/>
              <w:overflowPunct w:val="0"/>
              <w:autoSpaceDE w:val="0"/>
              <w:autoSpaceDN w:val="0"/>
              <w:adjustRightInd w:val="0"/>
              <w:spacing w:after="0"/>
              <w:textAlignment w:val="baseline"/>
              <w:rPr>
                <w:ins w:id="23866" w:author="RedCap - BigCR editor" w:date="2022-08-28T17:52:00Z"/>
                <w:rFonts w:ascii="Arial" w:hAnsi="Arial"/>
                <w:sz w:val="18"/>
                <w:lang w:eastAsia="zh-CN"/>
              </w:rPr>
            </w:pPr>
            <w:ins w:id="23867" w:author="RedCap - BigCR editor" w:date="2022-08-28T17:52:00Z">
              <w:r w:rsidRPr="00DB707E">
                <w:rPr>
                  <w:rFonts w:ascii="Arial" w:hAnsi="Arial"/>
                  <w:bCs/>
                  <w:sz w:val="18"/>
                  <w:lang w:eastAsia="zh-CN"/>
                </w:rPr>
                <w:t>Config 2, 3</w:t>
              </w:r>
            </w:ins>
          </w:p>
        </w:tc>
        <w:tc>
          <w:tcPr>
            <w:tcW w:w="1276" w:type="dxa"/>
            <w:tcBorders>
              <w:top w:val="nil"/>
            </w:tcBorders>
            <w:shd w:val="clear" w:color="auto" w:fill="auto"/>
          </w:tcPr>
          <w:p w14:paraId="73197C35" w14:textId="77777777" w:rsidR="002134DB" w:rsidRPr="00DB707E" w:rsidRDefault="002134DB" w:rsidP="00A615F4">
            <w:pPr>
              <w:keepNext/>
              <w:keepLines/>
              <w:overflowPunct w:val="0"/>
              <w:autoSpaceDE w:val="0"/>
              <w:autoSpaceDN w:val="0"/>
              <w:adjustRightInd w:val="0"/>
              <w:spacing w:after="0"/>
              <w:jc w:val="center"/>
              <w:textAlignment w:val="baseline"/>
              <w:rPr>
                <w:ins w:id="23868" w:author="RedCap - BigCR editor" w:date="2022-08-28T17:52:00Z"/>
                <w:rFonts w:ascii="Arial" w:hAnsi="Arial"/>
                <w:sz w:val="18"/>
                <w:lang w:eastAsia="en-GB"/>
              </w:rPr>
            </w:pPr>
          </w:p>
        </w:tc>
        <w:tc>
          <w:tcPr>
            <w:tcW w:w="1843" w:type="dxa"/>
            <w:shd w:val="clear" w:color="auto" w:fill="auto"/>
          </w:tcPr>
          <w:p w14:paraId="33BF02C7" w14:textId="77777777" w:rsidR="002134DB" w:rsidRPr="00DB707E" w:rsidRDefault="002134DB" w:rsidP="00A615F4">
            <w:pPr>
              <w:keepNext/>
              <w:keepLines/>
              <w:overflowPunct w:val="0"/>
              <w:autoSpaceDE w:val="0"/>
              <w:autoSpaceDN w:val="0"/>
              <w:adjustRightInd w:val="0"/>
              <w:spacing w:after="0"/>
              <w:jc w:val="center"/>
              <w:textAlignment w:val="baseline"/>
              <w:rPr>
                <w:ins w:id="23869" w:author="RedCap - BigCR editor" w:date="2022-08-28T17:52:00Z"/>
                <w:rFonts w:ascii="Arial" w:hAnsi="Arial"/>
                <w:bCs/>
                <w:sz w:val="18"/>
                <w:lang w:eastAsia="zh-CN"/>
              </w:rPr>
            </w:pPr>
            <w:ins w:id="23870" w:author="RedCap - BigCR editor" w:date="2022-08-28T17:52:00Z">
              <w:r w:rsidRPr="00DB707E">
                <w:rPr>
                  <w:rFonts w:ascii="Arial" w:hAnsi="Arial"/>
                  <w:bCs/>
                  <w:sz w:val="18"/>
                  <w:lang w:eastAsia="zh-CN"/>
                </w:rPr>
                <w:t>TDD</w:t>
              </w:r>
            </w:ins>
          </w:p>
        </w:tc>
        <w:tc>
          <w:tcPr>
            <w:tcW w:w="1701" w:type="dxa"/>
          </w:tcPr>
          <w:p w14:paraId="41DA5A25" w14:textId="77777777" w:rsidR="002134DB" w:rsidRPr="00DB707E" w:rsidRDefault="002134DB" w:rsidP="00A615F4">
            <w:pPr>
              <w:keepNext/>
              <w:keepLines/>
              <w:overflowPunct w:val="0"/>
              <w:autoSpaceDE w:val="0"/>
              <w:autoSpaceDN w:val="0"/>
              <w:adjustRightInd w:val="0"/>
              <w:spacing w:after="0"/>
              <w:jc w:val="center"/>
              <w:textAlignment w:val="baseline"/>
              <w:rPr>
                <w:ins w:id="23871" w:author="RedCap - BigCR editor" w:date="2022-08-28T17:52:00Z"/>
                <w:rFonts w:ascii="Arial" w:hAnsi="Arial"/>
                <w:sz w:val="18"/>
                <w:lang w:eastAsia="zh-CN"/>
              </w:rPr>
            </w:pPr>
            <w:ins w:id="23872" w:author="RedCap - BigCR editor" w:date="2022-08-28T17:52:00Z">
              <w:r w:rsidRPr="00DB707E">
                <w:rPr>
                  <w:rFonts w:ascii="Arial" w:hAnsi="Arial"/>
                  <w:sz w:val="18"/>
                  <w:lang w:eastAsia="zh-CN"/>
                </w:rPr>
                <w:t>TDD</w:t>
              </w:r>
            </w:ins>
          </w:p>
        </w:tc>
        <w:tc>
          <w:tcPr>
            <w:tcW w:w="1842" w:type="dxa"/>
            <w:tcBorders>
              <w:top w:val="nil"/>
            </w:tcBorders>
            <w:shd w:val="clear" w:color="auto" w:fill="auto"/>
          </w:tcPr>
          <w:p w14:paraId="70C10CB6" w14:textId="77777777" w:rsidR="002134DB" w:rsidRPr="00DB707E" w:rsidRDefault="002134DB" w:rsidP="00A615F4">
            <w:pPr>
              <w:keepNext/>
              <w:keepLines/>
              <w:overflowPunct w:val="0"/>
              <w:autoSpaceDE w:val="0"/>
              <w:autoSpaceDN w:val="0"/>
              <w:adjustRightInd w:val="0"/>
              <w:spacing w:after="0"/>
              <w:textAlignment w:val="baseline"/>
              <w:rPr>
                <w:ins w:id="23873" w:author="RedCap - BigCR editor" w:date="2022-08-28T17:52:00Z"/>
                <w:rFonts w:ascii="Arial" w:hAnsi="Arial"/>
                <w:sz w:val="18"/>
                <w:lang w:eastAsia="en-GB"/>
              </w:rPr>
            </w:pPr>
          </w:p>
        </w:tc>
      </w:tr>
      <w:tr w:rsidR="002134DB" w:rsidRPr="00DB707E" w14:paraId="7F9E2B25" w14:textId="77777777" w:rsidTr="00A615F4">
        <w:trPr>
          <w:trHeight w:val="140"/>
          <w:ins w:id="23874" w:author="RedCap - BigCR editor" w:date="2022-08-28T17:52:00Z"/>
        </w:trPr>
        <w:tc>
          <w:tcPr>
            <w:tcW w:w="2093" w:type="dxa"/>
            <w:gridSpan w:val="2"/>
            <w:tcBorders>
              <w:top w:val="single" w:sz="4" w:space="0" w:color="auto"/>
              <w:bottom w:val="single" w:sz="4" w:space="0" w:color="auto"/>
            </w:tcBorders>
            <w:shd w:val="clear" w:color="auto" w:fill="auto"/>
          </w:tcPr>
          <w:p w14:paraId="758FA9E5" w14:textId="77777777" w:rsidR="002134DB" w:rsidRPr="00DB707E" w:rsidRDefault="002134DB" w:rsidP="00A615F4">
            <w:pPr>
              <w:keepNext/>
              <w:keepLines/>
              <w:overflowPunct w:val="0"/>
              <w:autoSpaceDE w:val="0"/>
              <w:autoSpaceDN w:val="0"/>
              <w:adjustRightInd w:val="0"/>
              <w:spacing w:after="0"/>
              <w:textAlignment w:val="baseline"/>
              <w:rPr>
                <w:ins w:id="23875" w:author="RedCap - BigCR editor" w:date="2022-08-28T17:52:00Z"/>
                <w:rFonts w:ascii="Arial" w:hAnsi="Arial"/>
                <w:sz w:val="18"/>
                <w:lang w:eastAsia="zh-CN"/>
              </w:rPr>
            </w:pPr>
          </w:p>
        </w:tc>
        <w:tc>
          <w:tcPr>
            <w:tcW w:w="1559" w:type="dxa"/>
            <w:shd w:val="clear" w:color="auto" w:fill="auto"/>
          </w:tcPr>
          <w:p w14:paraId="2375A34A" w14:textId="77777777" w:rsidR="002134DB" w:rsidRPr="00DB707E" w:rsidRDefault="002134DB" w:rsidP="00A615F4">
            <w:pPr>
              <w:keepNext/>
              <w:keepLines/>
              <w:overflowPunct w:val="0"/>
              <w:autoSpaceDE w:val="0"/>
              <w:autoSpaceDN w:val="0"/>
              <w:adjustRightInd w:val="0"/>
              <w:spacing w:after="0"/>
              <w:textAlignment w:val="baseline"/>
              <w:rPr>
                <w:ins w:id="23876" w:author="RedCap - BigCR editor" w:date="2022-08-28T17:52:00Z"/>
                <w:rFonts w:ascii="Arial" w:eastAsiaTheme="minorEastAsia" w:hAnsi="Arial"/>
                <w:bCs/>
                <w:sz w:val="18"/>
                <w:lang w:eastAsia="zh-CN"/>
              </w:rPr>
            </w:pPr>
            <w:ins w:id="23877" w:author="RedCap - BigCR editor" w:date="2022-08-28T17:52:00Z">
              <w:r w:rsidRPr="00DB707E">
                <w:rPr>
                  <w:rFonts w:ascii="Arial" w:hAnsi="Arial" w:hint="eastAsia"/>
                  <w:bCs/>
                  <w:sz w:val="18"/>
                  <w:lang w:eastAsia="zh-CN"/>
                </w:rPr>
                <w:t>C</w:t>
              </w:r>
              <w:r w:rsidRPr="00DB707E">
                <w:rPr>
                  <w:rFonts w:ascii="Arial" w:hAnsi="Arial"/>
                  <w:bCs/>
                  <w:sz w:val="18"/>
                  <w:lang w:eastAsia="zh-CN"/>
                </w:rPr>
                <w:t>onfig 4</w:t>
              </w:r>
            </w:ins>
          </w:p>
        </w:tc>
        <w:tc>
          <w:tcPr>
            <w:tcW w:w="1276" w:type="dxa"/>
            <w:tcBorders>
              <w:top w:val="nil"/>
            </w:tcBorders>
            <w:shd w:val="clear" w:color="auto" w:fill="auto"/>
          </w:tcPr>
          <w:p w14:paraId="73061357" w14:textId="77777777" w:rsidR="002134DB" w:rsidRPr="00DB707E" w:rsidRDefault="002134DB" w:rsidP="00A615F4">
            <w:pPr>
              <w:keepNext/>
              <w:keepLines/>
              <w:overflowPunct w:val="0"/>
              <w:autoSpaceDE w:val="0"/>
              <w:autoSpaceDN w:val="0"/>
              <w:adjustRightInd w:val="0"/>
              <w:spacing w:after="0"/>
              <w:jc w:val="center"/>
              <w:textAlignment w:val="baseline"/>
              <w:rPr>
                <w:ins w:id="23878" w:author="RedCap - BigCR editor" w:date="2022-08-28T17:52:00Z"/>
                <w:rFonts w:ascii="Arial" w:hAnsi="Arial"/>
                <w:sz w:val="18"/>
                <w:lang w:eastAsia="en-GB"/>
              </w:rPr>
            </w:pPr>
          </w:p>
        </w:tc>
        <w:tc>
          <w:tcPr>
            <w:tcW w:w="1843" w:type="dxa"/>
            <w:shd w:val="clear" w:color="auto" w:fill="auto"/>
          </w:tcPr>
          <w:p w14:paraId="4B20D90E" w14:textId="77777777" w:rsidR="002134DB" w:rsidRPr="00DB707E" w:rsidRDefault="002134DB" w:rsidP="00A615F4">
            <w:pPr>
              <w:keepNext/>
              <w:keepLines/>
              <w:overflowPunct w:val="0"/>
              <w:autoSpaceDE w:val="0"/>
              <w:autoSpaceDN w:val="0"/>
              <w:adjustRightInd w:val="0"/>
              <w:spacing w:after="0"/>
              <w:jc w:val="center"/>
              <w:textAlignment w:val="baseline"/>
              <w:rPr>
                <w:ins w:id="23879" w:author="RedCap - BigCR editor" w:date="2022-08-28T17:52:00Z"/>
                <w:rFonts w:ascii="Arial" w:eastAsiaTheme="minorEastAsia" w:hAnsi="Arial"/>
                <w:bCs/>
                <w:sz w:val="18"/>
                <w:lang w:eastAsia="zh-CN"/>
              </w:rPr>
            </w:pPr>
            <w:ins w:id="23880" w:author="RedCap - BigCR editor" w:date="2022-08-28T17:52:00Z">
              <w:r w:rsidRPr="00DB707E">
                <w:rPr>
                  <w:rFonts w:ascii="Arial" w:hAnsi="Arial" w:hint="eastAsia"/>
                  <w:bCs/>
                  <w:sz w:val="18"/>
                  <w:lang w:eastAsia="zh-CN"/>
                </w:rPr>
                <w:t>H</w:t>
              </w:r>
              <w:r w:rsidRPr="00DB707E">
                <w:rPr>
                  <w:rFonts w:ascii="Arial" w:hAnsi="Arial"/>
                  <w:bCs/>
                  <w:sz w:val="18"/>
                  <w:lang w:eastAsia="zh-CN"/>
                </w:rPr>
                <w:t>D-FDD</w:t>
              </w:r>
            </w:ins>
          </w:p>
        </w:tc>
        <w:tc>
          <w:tcPr>
            <w:tcW w:w="1701" w:type="dxa"/>
          </w:tcPr>
          <w:p w14:paraId="4633D004" w14:textId="77777777" w:rsidR="002134DB" w:rsidRPr="00DB707E" w:rsidRDefault="002134DB" w:rsidP="00A615F4">
            <w:pPr>
              <w:keepNext/>
              <w:keepLines/>
              <w:overflowPunct w:val="0"/>
              <w:autoSpaceDE w:val="0"/>
              <w:autoSpaceDN w:val="0"/>
              <w:adjustRightInd w:val="0"/>
              <w:spacing w:after="0"/>
              <w:jc w:val="center"/>
              <w:textAlignment w:val="baseline"/>
              <w:rPr>
                <w:ins w:id="23881" w:author="RedCap - BigCR editor" w:date="2022-08-28T17:52:00Z"/>
                <w:rFonts w:ascii="Arial" w:eastAsiaTheme="minorEastAsia" w:hAnsi="Arial"/>
                <w:sz w:val="18"/>
                <w:lang w:eastAsia="zh-CN"/>
              </w:rPr>
            </w:pPr>
            <w:ins w:id="23882" w:author="RedCap - BigCR editor" w:date="2022-08-28T17:52:00Z">
              <w:r w:rsidRPr="00DB707E">
                <w:rPr>
                  <w:rFonts w:ascii="Arial" w:hAnsi="Arial" w:hint="eastAsia"/>
                  <w:sz w:val="18"/>
                  <w:lang w:eastAsia="zh-CN"/>
                </w:rPr>
                <w:t>H</w:t>
              </w:r>
              <w:r w:rsidRPr="00DB707E">
                <w:rPr>
                  <w:rFonts w:ascii="Arial" w:hAnsi="Arial"/>
                  <w:sz w:val="18"/>
                  <w:lang w:eastAsia="zh-CN"/>
                </w:rPr>
                <w:t>D-FDD</w:t>
              </w:r>
            </w:ins>
          </w:p>
        </w:tc>
        <w:tc>
          <w:tcPr>
            <w:tcW w:w="1842" w:type="dxa"/>
            <w:tcBorders>
              <w:top w:val="nil"/>
            </w:tcBorders>
            <w:shd w:val="clear" w:color="auto" w:fill="auto"/>
          </w:tcPr>
          <w:p w14:paraId="4CC012CD" w14:textId="77777777" w:rsidR="002134DB" w:rsidRPr="00DB707E" w:rsidRDefault="002134DB" w:rsidP="00A615F4">
            <w:pPr>
              <w:keepNext/>
              <w:keepLines/>
              <w:overflowPunct w:val="0"/>
              <w:autoSpaceDE w:val="0"/>
              <w:autoSpaceDN w:val="0"/>
              <w:adjustRightInd w:val="0"/>
              <w:spacing w:after="0"/>
              <w:textAlignment w:val="baseline"/>
              <w:rPr>
                <w:ins w:id="23883" w:author="RedCap - BigCR editor" w:date="2022-08-28T17:52:00Z"/>
                <w:rFonts w:ascii="Arial" w:hAnsi="Arial"/>
                <w:sz w:val="18"/>
                <w:lang w:eastAsia="en-GB"/>
              </w:rPr>
            </w:pPr>
          </w:p>
        </w:tc>
      </w:tr>
      <w:tr w:rsidR="002134DB" w:rsidRPr="00DB707E" w14:paraId="05F299E6" w14:textId="77777777" w:rsidTr="00A615F4">
        <w:trPr>
          <w:ins w:id="23884" w:author="RedCap - BigCR editor" w:date="2022-08-28T17:52:00Z"/>
        </w:trPr>
        <w:tc>
          <w:tcPr>
            <w:tcW w:w="2093" w:type="dxa"/>
            <w:gridSpan w:val="2"/>
            <w:tcBorders>
              <w:bottom w:val="nil"/>
            </w:tcBorders>
            <w:shd w:val="clear" w:color="auto" w:fill="auto"/>
          </w:tcPr>
          <w:p w14:paraId="71EA2120" w14:textId="77777777" w:rsidR="002134DB" w:rsidRPr="00DB707E" w:rsidRDefault="002134DB" w:rsidP="00A615F4">
            <w:pPr>
              <w:keepNext/>
              <w:keepLines/>
              <w:overflowPunct w:val="0"/>
              <w:autoSpaceDE w:val="0"/>
              <w:autoSpaceDN w:val="0"/>
              <w:adjustRightInd w:val="0"/>
              <w:spacing w:after="0"/>
              <w:textAlignment w:val="baseline"/>
              <w:rPr>
                <w:ins w:id="23885" w:author="RedCap - BigCR editor" w:date="2022-08-28T17:52:00Z"/>
                <w:rFonts w:ascii="Arial" w:hAnsi="Arial"/>
                <w:sz w:val="18"/>
                <w:lang w:eastAsia="zh-CN"/>
              </w:rPr>
            </w:pPr>
            <w:ins w:id="23886" w:author="RedCap - BigCR editor" w:date="2022-08-28T17:52:00Z">
              <w:r w:rsidRPr="00DB707E">
                <w:rPr>
                  <w:rFonts w:ascii="Arial" w:hAnsi="Arial"/>
                  <w:sz w:val="18"/>
                  <w:lang w:eastAsia="zh-CN"/>
                </w:rPr>
                <w:t>TDD Configuration</w:t>
              </w:r>
            </w:ins>
          </w:p>
        </w:tc>
        <w:tc>
          <w:tcPr>
            <w:tcW w:w="1559" w:type="dxa"/>
            <w:shd w:val="clear" w:color="auto" w:fill="auto"/>
          </w:tcPr>
          <w:p w14:paraId="3E05BE0A" w14:textId="77777777" w:rsidR="002134DB" w:rsidRPr="00DB707E" w:rsidRDefault="002134DB" w:rsidP="00A615F4">
            <w:pPr>
              <w:keepNext/>
              <w:keepLines/>
              <w:overflowPunct w:val="0"/>
              <w:autoSpaceDE w:val="0"/>
              <w:autoSpaceDN w:val="0"/>
              <w:adjustRightInd w:val="0"/>
              <w:spacing w:after="0"/>
              <w:textAlignment w:val="baseline"/>
              <w:rPr>
                <w:ins w:id="23887" w:author="RedCap - BigCR editor" w:date="2022-08-28T17:52:00Z"/>
                <w:rFonts w:ascii="Arial" w:hAnsi="Arial"/>
                <w:sz w:val="18"/>
                <w:lang w:eastAsia="zh-CN"/>
              </w:rPr>
            </w:pPr>
            <w:ins w:id="23888" w:author="RedCap - BigCR editor" w:date="2022-08-28T17:52:00Z">
              <w:r w:rsidRPr="00DB707E">
                <w:rPr>
                  <w:rFonts w:ascii="Arial" w:hAnsi="Arial"/>
                  <w:bCs/>
                  <w:sz w:val="18"/>
                  <w:lang w:eastAsia="zh-CN"/>
                </w:rPr>
                <w:t>Config 2</w:t>
              </w:r>
            </w:ins>
          </w:p>
        </w:tc>
        <w:tc>
          <w:tcPr>
            <w:tcW w:w="1276" w:type="dxa"/>
            <w:shd w:val="clear" w:color="auto" w:fill="auto"/>
          </w:tcPr>
          <w:p w14:paraId="7D585162" w14:textId="77777777" w:rsidR="002134DB" w:rsidRPr="00DB707E" w:rsidRDefault="002134DB" w:rsidP="00A615F4">
            <w:pPr>
              <w:keepNext/>
              <w:keepLines/>
              <w:overflowPunct w:val="0"/>
              <w:autoSpaceDE w:val="0"/>
              <w:autoSpaceDN w:val="0"/>
              <w:adjustRightInd w:val="0"/>
              <w:spacing w:after="0"/>
              <w:jc w:val="center"/>
              <w:textAlignment w:val="baseline"/>
              <w:rPr>
                <w:ins w:id="23889" w:author="RedCap - BigCR editor" w:date="2022-08-28T17:52:00Z"/>
                <w:rFonts w:ascii="Arial" w:hAnsi="Arial"/>
                <w:sz w:val="18"/>
                <w:lang w:eastAsia="en-GB"/>
              </w:rPr>
            </w:pPr>
          </w:p>
        </w:tc>
        <w:tc>
          <w:tcPr>
            <w:tcW w:w="1843" w:type="dxa"/>
            <w:shd w:val="clear" w:color="auto" w:fill="auto"/>
          </w:tcPr>
          <w:p w14:paraId="40370EF1" w14:textId="77777777" w:rsidR="002134DB" w:rsidRPr="00DB707E" w:rsidRDefault="002134DB" w:rsidP="00A615F4">
            <w:pPr>
              <w:keepNext/>
              <w:keepLines/>
              <w:overflowPunct w:val="0"/>
              <w:autoSpaceDE w:val="0"/>
              <w:autoSpaceDN w:val="0"/>
              <w:adjustRightInd w:val="0"/>
              <w:spacing w:after="0"/>
              <w:jc w:val="center"/>
              <w:textAlignment w:val="baseline"/>
              <w:rPr>
                <w:ins w:id="23890" w:author="RedCap - BigCR editor" w:date="2022-08-28T17:52:00Z"/>
                <w:rFonts w:ascii="Arial" w:hAnsi="Arial"/>
                <w:bCs/>
                <w:sz w:val="18"/>
                <w:lang w:eastAsia="zh-CN"/>
              </w:rPr>
            </w:pPr>
            <w:ins w:id="23891" w:author="RedCap - BigCR editor" w:date="2022-08-28T17:52:00Z">
              <w:r w:rsidRPr="00DB707E">
                <w:rPr>
                  <w:rFonts w:ascii="Arial" w:hAnsi="Arial"/>
                  <w:sz w:val="18"/>
                  <w:lang w:eastAsia="en-GB"/>
                </w:rPr>
                <w:t>TDDConf.1.1</w:t>
              </w:r>
            </w:ins>
          </w:p>
        </w:tc>
        <w:tc>
          <w:tcPr>
            <w:tcW w:w="1701" w:type="dxa"/>
          </w:tcPr>
          <w:p w14:paraId="1B451496" w14:textId="77777777" w:rsidR="002134DB" w:rsidRPr="00DB707E" w:rsidRDefault="002134DB" w:rsidP="00A615F4">
            <w:pPr>
              <w:keepNext/>
              <w:keepLines/>
              <w:overflowPunct w:val="0"/>
              <w:autoSpaceDE w:val="0"/>
              <w:autoSpaceDN w:val="0"/>
              <w:adjustRightInd w:val="0"/>
              <w:spacing w:after="0"/>
              <w:jc w:val="center"/>
              <w:textAlignment w:val="baseline"/>
              <w:rPr>
                <w:ins w:id="23892" w:author="RedCap - BigCR editor" w:date="2022-08-28T17:52:00Z"/>
                <w:rFonts w:ascii="Arial" w:hAnsi="Arial"/>
                <w:sz w:val="18"/>
                <w:lang w:eastAsia="en-GB"/>
              </w:rPr>
            </w:pPr>
            <w:ins w:id="23893" w:author="RedCap - BigCR editor" w:date="2022-08-28T17:52:00Z">
              <w:r w:rsidRPr="00DB707E">
                <w:rPr>
                  <w:rFonts w:ascii="Arial" w:hAnsi="Arial"/>
                  <w:sz w:val="18"/>
                  <w:lang w:eastAsia="en-GB"/>
                </w:rPr>
                <w:t>TDDConf.1.1</w:t>
              </w:r>
            </w:ins>
          </w:p>
        </w:tc>
        <w:tc>
          <w:tcPr>
            <w:tcW w:w="1842" w:type="dxa"/>
            <w:shd w:val="clear" w:color="auto" w:fill="auto"/>
          </w:tcPr>
          <w:p w14:paraId="44337A96" w14:textId="77777777" w:rsidR="002134DB" w:rsidRPr="00DB707E" w:rsidRDefault="002134DB" w:rsidP="00A615F4">
            <w:pPr>
              <w:keepNext/>
              <w:keepLines/>
              <w:overflowPunct w:val="0"/>
              <w:autoSpaceDE w:val="0"/>
              <w:autoSpaceDN w:val="0"/>
              <w:adjustRightInd w:val="0"/>
              <w:spacing w:after="0"/>
              <w:textAlignment w:val="baseline"/>
              <w:rPr>
                <w:ins w:id="23894" w:author="RedCap - BigCR editor" w:date="2022-08-28T17:52:00Z"/>
                <w:rFonts w:ascii="Arial" w:hAnsi="Arial"/>
                <w:sz w:val="18"/>
                <w:lang w:eastAsia="en-GB"/>
              </w:rPr>
            </w:pPr>
          </w:p>
        </w:tc>
      </w:tr>
      <w:tr w:rsidR="002134DB" w:rsidRPr="00DB707E" w14:paraId="41C85609" w14:textId="77777777" w:rsidTr="00A615F4">
        <w:trPr>
          <w:ins w:id="23895" w:author="RedCap - BigCR editor" w:date="2022-08-28T17:52:00Z"/>
        </w:trPr>
        <w:tc>
          <w:tcPr>
            <w:tcW w:w="2093" w:type="dxa"/>
            <w:gridSpan w:val="2"/>
            <w:tcBorders>
              <w:top w:val="nil"/>
              <w:bottom w:val="single" w:sz="4" w:space="0" w:color="auto"/>
            </w:tcBorders>
            <w:shd w:val="clear" w:color="auto" w:fill="auto"/>
          </w:tcPr>
          <w:p w14:paraId="4706B205" w14:textId="77777777" w:rsidR="002134DB" w:rsidRPr="00DB707E" w:rsidRDefault="002134DB" w:rsidP="00A615F4">
            <w:pPr>
              <w:keepNext/>
              <w:keepLines/>
              <w:overflowPunct w:val="0"/>
              <w:autoSpaceDE w:val="0"/>
              <w:autoSpaceDN w:val="0"/>
              <w:adjustRightInd w:val="0"/>
              <w:spacing w:after="0"/>
              <w:textAlignment w:val="baseline"/>
              <w:rPr>
                <w:ins w:id="23896" w:author="RedCap - BigCR editor" w:date="2022-08-28T17:52:00Z"/>
                <w:rFonts w:ascii="Arial" w:hAnsi="Arial"/>
                <w:sz w:val="18"/>
                <w:lang w:eastAsia="zh-CN"/>
              </w:rPr>
            </w:pPr>
          </w:p>
        </w:tc>
        <w:tc>
          <w:tcPr>
            <w:tcW w:w="1559" w:type="dxa"/>
            <w:shd w:val="clear" w:color="auto" w:fill="auto"/>
          </w:tcPr>
          <w:p w14:paraId="66E83CC3" w14:textId="77777777" w:rsidR="002134DB" w:rsidRPr="00DB707E" w:rsidRDefault="002134DB" w:rsidP="00A615F4">
            <w:pPr>
              <w:keepNext/>
              <w:keepLines/>
              <w:overflowPunct w:val="0"/>
              <w:autoSpaceDE w:val="0"/>
              <w:autoSpaceDN w:val="0"/>
              <w:adjustRightInd w:val="0"/>
              <w:spacing w:after="0"/>
              <w:textAlignment w:val="baseline"/>
              <w:rPr>
                <w:ins w:id="23897" w:author="RedCap - BigCR editor" w:date="2022-08-28T17:52:00Z"/>
                <w:rFonts w:ascii="Arial" w:hAnsi="Arial"/>
                <w:bCs/>
                <w:sz w:val="18"/>
                <w:lang w:eastAsia="zh-CN"/>
              </w:rPr>
            </w:pPr>
            <w:ins w:id="23898" w:author="RedCap - BigCR editor" w:date="2022-08-28T17:52:00Z">
              <w:r w:rsidRPr="00DB707E">
                <w:rPr>
                  <w:rFonts w:ascii="Arial" w:hAnsi="Arial"/>
                  <w:bCs/>
                  <w:sz w:val="18"/>
                  <w:lang w:eastAsia="zh-CN"/>
                </w:rPr>
                <w:t>Config 3</w:t>
              </w:r>
            </w:ins>
          </w:p>
        </w:tc>
        <w:tc>
          <w:tcPr>
            <w:tcW w:w="1276" w:type="dxa"/>
            <w:shd w:val="clear" w:color="auto" w:fill="auto"/>
          </w:tcPr>
          <w:p w14:paraId="766FE199" w14:textId="77777777" w:rsidR="002134DB" w:rsidRPr="00DB707E" w:rsidRDefault="002134DB" w:rsidP="00A615F4">
            <w:pPr>
              <w:keepNext/>
              <w:keepLines/>
              <w:overflowPunct w:val="0"/>
              <w:autoSpaceDE w:val="0"/>
              <w:autoSpaceDN w:val="0"/>
              <w:adjustRightInd w:val="0"/>
              <w:spacing w:after="0"/>
              <w:jc w:val="center"/>
              <w:textAlignment w:val="baseline"/>
              <w:rPr>
                <w:ins w:id="23899" w:author="RedCap - BigCR editor" w:date="2022-08-28T17:52:00Z"/>
                <w:rFonts w:ascii="Arial" w:hAnsi="Arial"/>
                <w:sz w:val="18"/>
                <w:lang w:eastAsia="en-GB"/>
              </w:rPr>
            </w:pPr>
          </w:p>
        </w:tc>
        <w:tc>
          <w:tcPr>
            <w:tcW w:w="1843" w:type="dxa"/>
            <w:shd w:val="clear" w:color="auto" w:fill="auto"/>
          </w:tcPr>
          <w:p w14:paraId="3D2EA5D7" w14:textId="77777777" w:rsidR="002134DB" w:rsidRPr="00DB707E" w:rsidRDefault="002134DB" w:rsidP="00A615F4">
            <w:pPr>
              <w:keepNext/>
              <w:keepLines/>
              <w:overflowPunct w:val="0"/>
              <w:autoSpaceDE w:val="0"/>
              <w:autoSpaceDN w:val="0"/>
              <w:adjustRightInd w:val="0"/>
              <w:spacing w:after="0"/>
              <w:jc w:val="center"/>
              <w:textAlignment w:val="baseline"/>
              <w:rPr>
                <w:ins w:id="23900" w:author="RedCap - BigCR editor" w:date="2022-08-28T17:52:00Z"/>
                <w:rFonts w:ascii="Arial" w:hAnsi="Arial"/>
                <w:sz w:val="18"/>
                <w:lang w:eastAsia="en-GB"/>
              </w:rPr>
            </w:pPr>
            <w:ins w:id="23901" w:author="RedCap - BigCR editor" w:date="2022-08-28T17:52:00Z">
              <w:r w:rsidRPr="00DB707E">
                <w:rPr>
                  <w:rFonts w:ascii="Arial" w:hAnsi="Arial"/>
                  <w:sz w:val="18"/>
                  <w:lang w:eastAsia="en-GB"/>
                </w:rPr>
                <w:t>TDDConf.2.1</w:t>
              </w:r>
            </w:ins>
          </w:p>
        </w:tc>
        <w:tc>
          <w:tcPr>
            <w:tcW w:w="1701" w:type="dxa"/>
          </w:tcPr>
          <w:p w14:paraId="419CFB4D" w14:textId="77777777" w:rsidR="002134DB" w:rsidRPr="00DB707E" w:rsidRDefault="002134DB" w:rsidP="00A615F4">
            <w:pPr>
              <w:keepNext/>
              <w:keepLines/>
              <w:overflowPunct w:val="0"/>
              <w:autoSpaceDE w:val="0"/>
              <w:autoSpaceDN w:val="0"/>
              <w:adjustRightInd w:val="0"/>
              <w:spacing w:after="0"/>
              <w:jc w:val="center"/>
              <w:textAlignment w:val="baseline"/>
              <w:rPr>
                <w:ins w:id="23902" w:author="RedCap - BigCR editor" w:date="2022-08-28T17:52:00Z"/>
                <w:rFonts w:ascii="Arial" w:hAnsi="Arial"/>
                <w:sz w:val="18"/>
                <w:lang w:eastAsia="en-GB"/>
              </w:rPr>
            </w:pPr>
            <w:ins w:id="23903" w:author="RedCap - BigCR editor" w:date="2022-08-28T17:52:00Z">
              <w:r w:rsidRPr="00DB707E">
                <w:rPr>
                  <w:rFonts w:ascii="Arial" w:hAnsi="Arial"/>
                  <w:sz w:val="18"/>
                  <w:lang w:eastAsia="en-GB"/>
                </w:rPr>
                <w:t>TDDConf.2.1</w:t>
              </w:r>
            </w:ins>
          </w:p>
        </w:tc>
        <w:tc>
          <w:tcPr>
            <w:tcW w:w="1842" w:type="dxa"/>
            <w:shd w:val="clear" w:color="auto" w:fill="auto"/>
          </w:tcPr>
          <w:p w14:paraId="3E619CC7" w14:textId="77777777" w:rsidR="002134DB" w:rsidRPr="00DB707E" w:rsidRDefault="002134DB" w:rsidP="00A615F4">
            <w:pPr>
              <w:keepNext/>
              <w:keepLines/>
              <w:overflowPunct w:val="0"/>
              <w:autoSpaceDE w:val="0"/>
              <w:autoSpaceDN w:val="0"/>
              <w:adjustRightInd w:val="0"/>
              <w:spacing w:after="0"/>
              <w:textAlignment w:val="baseline"/>
              <w:rPr>
                <w:ins w:id="23904" w:author="RedCap - BigCR editor" w:date="2022-08-28T17:52:00Z"/>
                <w:rFonts w:ascii="Arial" w:hAnsi="Arial"/>
                <w:sz w:val="18"/>
                <w:lang w:eastAsia="en-GB"/>
              </w:rPr>
            </w:pPr>
          </w:p>
        </w:tc>
      </w:tr>
      <w:tr w:rsidR="002134DB" w:rsidRPr="00DB707E" w14:paraId="5FE0BC17" w14:textId="77777777" w:rsidTr="00A615F4">
        <w:trPr>
          <w:ins w:id="23905" w:author="RedCap - BigCR editor" w:date="2022-08-28T17:52:00Z"/>
        </w:trPr>
        <w:tc>
          <w:tcPr>
            <w:tcW w:w="2093" w:type="dxa"/>
            <w:gridSpan w:val="2"/>
            <w:vMerge w:val="restart"/>
            <w:tcBorders>
              <w:bottom w:val="nil"/>
            </w:tcBorders>
            <w:shd w:val="clear" w:color="auto" w:fill="auto"/>
          </w:tcPr>
          <w:p w14:paraId="3D9965A5" w14:textId="77777777" w:rsidR="002134DB" w:rsidRPr="00DB707E" w:rsidRDefault="002134DB" w:rsidP="00A615F4">
            <w:pPr>
              <w:keepNext/>
              <w:keepLines/>
              <w:overflowPunct w:val="0"/>
              <w:autoSpaceDE w:val="0"/>
              <w:autoSpaceDN w:val="0"/>
              <w:adjustRightInd w:val="0"/>
              <w:spacing w:after="0"/>
              <w:textAlignment w:val="baseline"/>
              <w:rPr>
                <w:ins w:id="23906" w:author="RedCap - BigCR editor" w:date="2022-08-28T17:52:00Z"/>
                <w:rFonts w:ascii="Arial" w:hAnsi="Arial"/>
                <w:sz w:val="18"/>
                <w:lang w:eastAsia="zh-CN"/>
              </w:rPr>
            </w:pPr>
            <w:ins w:id="23907" w:author="RedCap - BigCR editor" w:date="2022-08-28T17:52:00Z">
              <w:r w:rsidRPr="00DB707E">
                <w:rPr>
                  <w:rFonts w:ascii="Arial" w:hAnsi="Arial" w:cs="v4.2.0"/>
                  <w:sz w:val="18"/>
                  <w:lang w:val="it-IT" w:eastAsia="zh-CN"/>
                </w:rPr>
                <w:t>CSI-RS for tracking</w:t>
              </w:r>
            </w:ins>
          </w:p>
        </w:tc>
        <w:tc>
          <w:tcPr>
            <w:tcW w:w="1559" w:type="dxa"/>
            <w:shd w:val="clear" w:color="auto" w:fill="auto"/>
          </w:tcPr>
          <w:p w14:paraId="40DD44A1" w14:textId="77777777" w:rsidR="002134DB" w:rsidRPr="00DB707E" w:rsidRDefault="002134DB" w:rsidP="00A615F4">
            <w:pPr>
              <w:keepNext/>
              <w:keepLines/>
              <w:overflowPunct w:val="0"/>
              <w:autoSpaceDE w:val="0"/>
              <w:autoSpaceDN w:val="0"/>
              <w:adjustRightInd w:val="0"/>
              <w:spacing w:after="0"/>
              <w:textAlignment w:val="baseline"/>
              <w:rPr>
                <w:ins w:id="23908" w:author="RedCap - BigCR editor" w:date="2022-08-28T17:52:00Z"/>
                <w:rFonts w:ascii="Arial" w:hAnsi="Arial"/>
                <w:bCs/>
                <w:sz w:val="18"/>
                <w:lang w:eastAsia="zh-CN"/>
              </w:rPr>
            </w:pPr>
            <w:ins w:id="23909" w:author="RedCap - BigCR editor" w:date="2022-08-28T17:52:00Z">
              <w:r w:rsidRPr="00DB707E">
                <w:rPr>
                  <w:rFonts w:ascii="Arial" w:hAnsi="Arial" w:cs="Arial"/>
                  <w:bCs/>
                  <w:sz w:val="18"/>
                  <w:lang w:eastAsia="zh-CN"/>
                </w:rPr>
                <w:t>Config 1,4</w:t>
              </w:r>
            </w:ins>
          </w:p>
        </w:tc>
        <w:tc>
          <w:tcPr>
            <w:tcW w:w="1276" w:type="dxa"/>
            <w:shd w:val="clear" w:color="auto" w:fill="auto"/>
          </w:tcPr>
          <w:p w14:paraId="039EBE97" w14:textId="77777777" w:rsidR="002134DB" w:rsidRPr="00DB707E" w:rsidRDefault="002134DB" w:rsidP="00A615F4">
            <w:pPr>
              <w:keepNext/>
              <w:keepLines/>
              <w:overflowPunct w:val="0"/>
              <w:autoSpaceDE w:val="0"/>
              <w:autoSpaceDN w:val="0"/>
              <w:adjustRightInd w:val="0"/>
              <w:spacing w:after="0"/>
              <w:jc w:val="center"/>
              <w:textAlignment w:val="baseline"/>
              <w:rPr>
                <w:ins w:id="23910" w:author="RedCap - BigCR editor" w:date="2022-08-28T17:52:00Z"/>
                <w:rFonts w:ascii="Arial" w:hAnsi="Arial"/>
                <w:sz w:val="18"/>
                <w:lang w:eastAsia="en-GB"/>
              </w:rPr>
            </w:pPr>
          </w:p>
        </w:tc>
        <w:tc>
          <w:tcPr>
            <w:tcW w:w="1843" w:type="dxa"/>
            <w:shd w:val="clear" w:color="auto" w:fill="auto"/>
          </w:tcPr>
          <w:p w14:paraId="7C02621F" w14:textId="77777777" w:rsidR="002134DB" w:rsidRPr="00DB707E" w:rsidRDefault="002134DB" w:rsidP="00A615F4">
            <w:pPr>
              <w:keepNext/>
              <w:keepLines/>
              <w:overflowPunct w:val="0"/>
              <w:autoSpaceDE w:val="0"/>
              <w:autoSpaceDN w:val="0"/>
              <w:adjustRightInd w:val="0"/>
              <w:spacing w:after="0"/>
              <w:jc w:val="center"/>
              <w:textAlignment w:val="baseline"/>
              <w:rPr>
                <w:ins w:id="23911" w:author="RedCap - BigCR editor" w:date="2022-08-28T17:52:00Z"/>
                <w:rFonts w:ascii="Arial" w:hAnsi="Arial"/>
                <w:sz w:val="18"/>
                <w:lang w:eastAsia="en-GB"/>
              </w:rPr>
            </w:pPr>
            <w:ins w:id="23912" w:author="RedCap - BigCR editor" w:date="2022-08-28T17:52:00Z">
              <w:r w:rsidRPr="00DB707E">
                <w:rPr>
                  <w:rFonts w:ascii="Arial" w:hAnsi="Arial" w:cs="Arial"/>
                  <w:sz w:val="18"/>
                  <w:lang w:val="en-US" w:eastAsia="en-GB"/>
                </w:rPr>
                <w:t>TRS.1.1 FDD</w:t>
              </w:r>
            </w:ins>
          </w:p>
        </w:tc>
        <w:tc>
          <w:tcPr>
            <w:tcW w:w="1701" w:type="dxa"/>
          </w:tcPr>
          <w:p w14:paraId="027B331B" w14:textId="77777777" w:rsidR="002134DB" w:rsidRPr="00DB707E" w:rsidRDefault="002134DB" w:rsidP="00A615F4">
            <w:pPr>
              <w:keepNext/>
              <w:keepLines/>
              <w:overflowPunct w:val="0"/>
              <w:autoSpaceDE w:val="0"/>
              <w:autoSpaceDN w:val="0"/>
              <w:adjustRightInd w:val="0"/>
              <w:spacing w:after="0"/>
              <w:jc w:val="center"/>
              <w:textAlignment w:val="baseline"/>
              <w:rPr>
                <w:ins w:id="23913" w:author="RedCap - BigCR editor" w:date="2022-08-28T17:52:00Z"/>
                <w:rFonts w:ascii="Arial" w:hAnsi="Arial"/>
                <w:sz w:val="18"/>
                <w:lang w:eastAsia="en-GB"/>
              </w:rPr>
            </w:pPr>
            <w:ins w:id="23914" w:author="RedCap - BigCR editor" w:date="2022-08-28T17:52:00Z">
              <w:r w:rsidRPr="00DB707E">
                <w:rPr>
                  <w:rFonts w:ascii="Arial" w:hAnsi="Arial" w:cs="Arial"/>
                  <w:sz w:val="18"/>
                  <w:lang w:val="en-US" w:eastAsia="en-GB"/>
                </w:rPr>
                <w:t>TRS.1.1 FDD</w:t>
              </w:r>
            </w:ins>
          </w:p>
        </w:tc>
        <w:tc>
          <w:tcPr>
            <w:tcW w:w="1842" w:type="dxa"/>
            <w:shd w:val="clear" w:color="auto" w:fill="auto"/>
          </w:tcPr>
          <w:p w14:paraId="4B643F64" w14:textId="77777777" w:rsidR="002134DB" w:rsidRPr="00DB707E" w:rsidRDefault="002134DB" w:rsidP="00A615F4">
            <w:pPr>
              <w:keepNext/>
              <w:keepLines/>
              <w:overflowPunct w:val="0"/>
              <w:autoSpaceDE w:val="0"/>
              <w:autoSpaceDN w:val="0"/>
              <w:adjustRightInd w:val="0"/>
              <w:spacing w:after="0"/>
              <w:textAlignment w:val="baseline"/>
              <w:rPr>
                <w:ins w:id="23915" w:author="RedCap - BigCR editor" w:date="2022-08-28T17:52:00Z"/>
                <w:rFonts w:ascii="Arial" w:hAnsi="Arial"/>
                <w:sz w:val="18"/>
                <w:lang w:eastAsia="en-GB"/>
              </w:rPr>
            </w:pPr>
          </w:p>
        </w:tc>
      </w:tr>
      <w:tr w:rsidR="002134DB" w:rsidRPr="00DB707E" w14:paraId="12496A5B" w14:textId="77777777" w:rsidTr="00A615F4">
        <w:trPr>
          <w:ins w:id="23916" w:author="RedCap - BigCR editor" w:date="2022-08-28T17:52:00Z"/>
        </w:trPr>
        <w:tc>
          <w:tcPr>
            <w:tcW w:w="2093" w:type="dxa"/>
            <w:gridSpan w:val="2"/>
            <w:vMerge/>
            <w:tcBorders>
              <w:top w:val="nil"/>
              <w:bottom w:val="nil"/>
            </w:tcBorders>
            <w:shd w:val="clear" w:color="auto" w:fill="auto"/>
          </w:tcPr>
          <w:p w14:paraId="4B9CAA40" w14:textId="77777777" w:rsidR="002134DB" w:rsidRPr="00DB707E" w:rsidRDefault="002134DB" w:rsidP="00A615F4">
            <w:pPr>
              <w:keepNext/>
              <w:keepLines/>
              <w:overflowPunct w:val="0"/>
              <w:autoSpaceDE w:val="0"/>
              <w:autoSpaceDN w:val="0"/>
              <w:adjustRightInd w:val="0"/>
              <w:spacing w:after="0"/>
              <w:textAlignment w:val="baseline"/>
              <w:rPr>
                <w:ins w:id="23917" w:author="RedCap - BigCR editor" w:date="2022-08-28T17:52:00Z"/>
                <w:rFonts w:ascii="Arial" w:hAnsi="Arial"/>
                <w:sz w:val="18"/>
                <w:lang w:eastAsia="zh-CN"/>
              </w:rPr>
            </w:pPr>
          </w:p>
        </w:tc>
        <w:tc>
          <w:tcPr>
            <w:tcW w:w="1559" w:type="dxa"/>
            <w:shd w:val="clear" w:color="auto" w:fill="auto"/>
          </w:tcPr>
          <w:p w14:paraId="543C48AB" w14:textId="77777777" w:rsidR="002134DB" w:rsidRPr="00DB707E" w:rsidRDefault="002134DB" w:rsidP="00A615F4">
            <w:pPr>
              <w:keepNext/>
              <w:keepLines/>
              <w:overflowPunct w:val="0"/>
              <w:autoSpaceDE w:val="0"/>
              <w:autoSpaceDN w:val="0"/>
              <w:adjustRightInd w:val="0"/>
              <w:spacing w:after="0"/>
              <w:textAlignment w:val="baseline"/>
              <w:rPr>
                <w:ins w:id="23918" w:author="RedCap - BigCR editor" w:date="2022-08-28T17:52:00Z"/>
                <w:rFonts w:ascii="Arial" w:hAnsi="Arial"/>
                <w:bCs/>
                <w:sz w:val="18"/>
                <w:lang w:eastAsia="zh-CN"/>
              </w:rPr>
            </w:pPr>
            <w:ins w:id="23919" w:author="RedCap - BigCR editor" w:date="2022-08-28T17:52:00Z">
              <w:r w:rsidRPr="00DB707E">
                <w:rPr>
                  <w:rFonts w:ascii="Arial" w:hAnsi="Arial" w:cs="Arial"/>
                  <w:bCs/>
                  <w:sz w:val="18"/>
                  <w:lang w:eastAsia="zh-CN"/>
                </w:rPr>
                <w:t>Config 2</w:t>
              </w:r>
            </w:ins>
          </w:p>
        </w:tc>
        <w:tc>
          <w:tcPr>
            <w:tcW w:w="1276" w:type="dxa"/>
            <w:shd w:val="clear" w:color="auto" w:fill="auto"/>
          </w:tcPr>
          <w:p w14:paraId="27BCA5C9" w14:textId="77777777" w:rsidR="002134DB" w:rsidRPr="00DB707E" w:rsidRDefault="002134DB" w:rsidP="00A615F4">
            <w:pPr>
              <w:keepNext/>
              <w:keepLines/>
              <w:overflowPunct w:val="0"/>
              <w:autoSpaceDE w:val="0"/>
              <w:autoSpaceDN w:val="0"/>
              <w:adjustRightInd w:val="0"/>
              <w:spacing w:after="0"/>
              <w:jc w:val="center"/>
              <w:textAlignment w:val="baseline"/>
              <w:rPr>
                <w:ins w:id="23920" w:author="RedCap - BigCR editor" w:date="2022-08-28T17:52:00Z"/>
                <w:rFonts w:ascii="Arial" w:hAnsi="Arial"/>
                <w:sz w:val="18"/>
                <w:lang w:eastAsia="en-GB"/>
              </w:rPr>
            </w:pPr>
          </w:p>
        </w:tc>
        <w:tc>
          <w:tcPr>
            <w:tcW w:w="1843" w:type="dxa"/>
            <w:shd w:val="clear" w:color="auto" w:fill="auto"/>
          </w:tcPr>
          <w:p w14:paraId="0B30C572" w14:textId="77777777" w:rsidR="002134DB" w:rsidRPr="00DB707E" w:rsidRDefault="002134DB" w:rsidP="00A615F4">
            <w:pPr>
              <w:keepNext/>
              <w:keepLines/>
              <w:overflowPunct w:val="0"/>
              <w:autoSpaceDE w:val="0"/>
              <w:autoSpaceDN w:val="0"/>
              <w:adjustRightInd w:val="0"/>
              <w:spacing w:after="0"/>
              <w:jc w:val="center"/>
              <w:textAlignment w:val="baseline"/>
              <w:rPr>
                <w:ins w:id="23921" w:author="RedCap - BigCR editor" w:date="2022-08-28T17:52:00Z"/>
                <w:rFonts w:ascii="Arial" w:hAnsi="Arial"/>
                <w:sz w:val="18"/>
                <w:lang w:eastAsia="en-GB"/>
              </w:rPr>
            </w:pPr>
            <w:ins w:id="23922" w:author="RedCap - BigCR editor" w:date="2022-08-28T17:52:00Z">
              <w:r w:rsidRPr="00DB707E">
                <w:rPr>
                  <w:rFonts w:ascii="Arial" w:hAnsi="Arial" w:cs="Arial"/>
                  <w:sz w:val="18"/>
                  <w:lang w:val="en-US" w:eastAsia="en-GB"/>
                </w:rPr>
                <w:t>TRS.1.1 TDD</w:t>
              </w:r>
            </w:ins>
          </w:p>
        </w:tc>
        <w:tc>
          <w:tcPr>
            <w:tcW w:w="1701" w:type="dxa"/>
          </w:tcPr>
          <w:p w14:paraId="69136D72" w14:textId="77777777" w:rsidR="002134DB" w:rsidRPr="00DB707E" w:rsidRDefault="002134DB" w:rsidP="00A615F4">
            <w:pPr>
              <w:keepNext/>
              <w:keepLines/>
              <w:overflowPunct w:val="0"/>
              <w:autoSpaceDE w:val="0"/>
              <w:autoSpaceDN w:val="0"/>
              <w:adjustRightInd w:val="0"/>
              <w:spacing w:after="0"/>
              <w:jc w:val="center"/>
              <w:textAlignment w:val="baseline"/>
              <w:rPr>
                <w:ins w:id="23923" w:author="RedCap - BigCR editor" w:date="2022-08-28T17:52:00Z"/>
                <w:rFonts w:ascii="Arial" w:hAnsi="Arial"/>
                <w:sz w:val="18"/>
                <w:lang w:eastAsia="en-GB"/>
              </w:rPr>
            </w:pPr>
            <w:ins w:id="23924" w:author="RedCap - BigCR editor" w:date="2022-08-28T17:52:00Z">
              <w:r w:rsidRPr="00DB707E">
                <w:rPr>
                  <w:rFonts w:ascii="Arial" w:hAnsi="Arial" w:cs="Arial"/>
                  <w:sz w:val="18"/>
                  <w:lang w:val="en-US" w:eastAsia="en-GB"/>
                </w:rPr>
                <w:t>TRS.1.1 TDD</w:t>
              </w:r>
            </w:ins>
          </w:p>
        </w:tc>
        <w:tc>
          <w:tcPr>
            <w:tcW w:w="1842" w:type="dxa"/>
            <w:shd w:val="clear" w:color="auto" w:fill="auto"/>
          </w:tcPr>
          <w:p w14:paraId="295A8FBF" w14:textId="77777777" w:rsidR="002134DB" w:rsidRPr="00DB707E" w:rsidRDefault="002134DB" w:rsidP="00A615F4">
            <w:pPr>
              <w:keepNext/>
              <w:keepLines/>
              <w:overflowPunct w:val="0"/>
              <w:autoSpaceDE w:val="0"/>
              <w:autoSpaceDN w:val="0"/>
              <w:adjustRightInd w:val="0"/>
              <w:spacing w:after="0"/>
              <w:textAlignment w:val="baseline"/>
              <w:rPr>
                <w:ins w:id="23925" w:author="RedCap - BigCR editor" w:date="2022-08-28T17:52:00Z"/>
                <w:rFonts w:ascii="Arial" w:hAnsi="Arial"/>
                <w:sz w:val="18"/>
                <w:lang w:eastAsia="en-GB"/>
              </w:rPr>
            </w:pPr>
          </w:p>
        </w:tc>
      </w:tr>
      <w:tr w:rsidR="002134DB" w:rsidRPr="00DB707E" w14:paraId="53450D98" w14:textId="77777777" w:rsidTr="00A615F4">
        <w:trPr>
          <w:ins w:id="23926" w:author="RedCap - BigCR editor" w:date="2022-08-28T17:52:00Z"/>
        </w:trPr>
        <w:tc>
          <w:tcPr>
            <w:tcW w:w="2093" w:type="dxa"/>
            <w:gridSpan w:val="2"/>
            <w:tcBorders>
              <w:top w:val="nil"/>
            </w:tcBorders>
            <w:shd w:val="clear" w:color="auto" w:fill="auto"/>
          </w:tcPr>
          <w:p w14:paraId="2581E1FA" w14:textId="77777777" w:rsidR="002134DB" w:rsidRPr="00DB707E" w:rsidRDefault="002134DB" w:rsidP="00A615F4">
            <w:pPr>
              <w:keepNext/>
              <w:keepLines/>
              <w:overflowPunct w:val="0"/>
              <w:autoSpaceDE w:val="0"/>
              <w:autoSpaceDN w:val="0"/>
              <w:adjustRightInd w:val="0"/>
              <w:spacing w:after="0"/>
              <w:textAlignment w:val="baseline"/>
              <w:rPr>
                <w:ins w:id="23927" w:author="RedCap - BigCR editor" w:date="2022-08-28T17:52:00Z"/>
                <w:rFonts w:ascii="Arial" w:hAnsi="Arial"/>
                <w:sz w:val="18"/>
                <w:lang w:eastAsia="zh-CN"/>
              </w:rPr>
            </w:pPr>
          </w:p>
        </w:tc>
        <w:tc>
          <w:tcPr>
            <w:tcW w:w="1559" w:type="dxa"/>
            <w:shd w:val="clear" w:color="auto" w:fill="auto"/>
          </w:tcPr>
          <w:p w14:paraId="02C70126" w14:textId="77777777" w:rsidR="002134DB" w:rsidRPr="00DB707E" w:rsidRDefault="002134DB" w:rsidP="00A615F4">
            <w:pPr>
              <w:keepNext/>
              <w:keepLines/>
              <w:overflowPunct w:val="0"/>
              <w:autoSpaceDE w:val="0"/>
              <w:autoSpaceDN w:val="0"/>
              <w:adjustRightInd w:val="0"/>
              <w:spacing w:after="0"/>
              <w:textAlignment w:val="baseline"/>
              <w:rPr>
                <w:ins w:id="23928" w:author="RedCap - BigCR editor" w:date="2022-08-28T17:52:00Z"/>
                <w:rFonts w:ascii="Arial" w:eastAsiaTheme="minorEastAsia" w:hAnsi="Arial" w:cs="Arial"/>
                <w:bCs/>
                <w:sz w:val="18"/>
                <w:lang w:eastAsia="zh-CN"/>
              </w:rPr>
            </w:pPr>
            <w:ins w:id="23929" w:author="RedCap - BigCR editor" w:date="2022-08-28T17:52:00Z">
              <w:r w:rsidRPr="00DB707E">
                <w:rPr>
                  <w:rFonts w:ascii="Arial" w:hAnsi="Arial" w:cs="Arial" w:hint="eastAsia"/>
                  <w:bCs/>
                  <w:sz w:val="18"/>
                  <w:lang w:eastAsia="zh-CN"/>
                </w:rPr>
                <w:t>C</w:t>
              </w:r>
              <w:r w:rsidRPr="00DB707E">
                <w:rPr>
                  <w:rFonts w:ascii="Arial" w:hAnsi="Arial" w:cs="Arial"/>
                  <w:bCs/>
                  <w:sz w:val="18"/>
                  <w:lang w:eastAsia="zh-CN"/>
                </w:rPr>
                <w:t>onfig 3</w:t>
              </w:r>
            </w:ins>
          </w:p>
        </w:tc>
        <w:tc>
          <w:tcPr>
            <w:tcW w:w="1276" w:type="dxa"/>
            <w:shd w:val="clear" w:color="auto" w:fill="auto"/>
          </w:tcPr>
          <w:p w14:paraId="2783D3AA" w14:textId="77777777" w:rsidR="002134DB" w:rsidRPr="00DB707E" w:rsidRDefault="002134DB" w:rsidP="00A615F4">
            <w:pPr>
              <w:keepNext/>
              <w:keepLines/>
              <w:overflowPunct w:val="0"/>
              <w:autoSpaceDE w:val="0"/>
              <w:autoSpaceDN w:val="0"/>
              <w:adjustRightInd w:val="0"/>
              <w:spacing w:after="0"/>
              <w:jc w:val="center"/>
              <w:textAlignment w:val="baseline"/>
              <w:rPr>
                <w:ins w:id="23930" w:author="RedCap - BigCR editor" w:date="2022-08-28T17:52:00Z"/>
                <w:rFonts w:ascii="Arial" w:hAnsi="Arial"/>
                <w:sz w:val="18"/>
                <w:lang w:eastAsia="en-GB"/>
              </w:rPr>
            </w:pPr>
          </w:p>
        </w:tc>
        <w:tc>
          <w:tcPr>
            <w:tcW w:w="1843" w:type="dxa"/>
            <w:shd w:val="clear" w:color="auto" w:fill="auto"/>
          </w:tcPr>
          <w:p w14:paraId="075BF7D5" w14:textId="77777777" w:rsidR="002134DB" w:rsidRPr="00DB707E" w:rsidRDefault="002134DB" w:rsidP="00A615F4">
            <w:pPr>
              <w:keepNext/>
              <w:keepLines/>
              <w:overflowPunct w:val="0"/>
              <w:autoSpaceDE w:val="0"/>
              <w:autoSpaceDN w:val="0"/>
              <w:adjustRightInd w:val="0"/>
              <w:spacing w:after="0"/>
              <w:jc w:val="center"/>
              <w:textAlignment w:val="baseline"/>
              <w:rPr>
                <w:ins w:id="23931" w:author="RedCap - BigCR editor" w:date="2022-08-28T17:52:00Z"/>
                <w:rFonts w:ascii="Arial" w:hAnsi="Arial" w:cs="Arial"/>
                <w:sz w:val="18"/>
                <w:lang w:val="en-US" w:eastAsia="en-GB"/>
              </w:rPr>
            </w:pPr>
            <w:ins w:id="23932" w:author="RedCap - BigCR editor" w:date="2022-08-28T17:52:00Z">
              <w:r w:rsidRPr="00DB707E">
                <w:rPr>
                  <w:rFonts w:ascii="Arial" w:hAnsi="Arial" w:cs="Arial"/>
                  <w:sz w:val="18"/>
                  <w:lang w:val="en-US" w:eastAsia="en-GB"/>
                </w:rPr>
                <w:t>TRS.1.2 TDD</w:t>
              </w:r>
            </w:ins>
          </w:p>
        </w:tc>
        <w:tc>
          <w:tcPr>
            <w:tcW w:w="1701" w:type="dxa"/>
          </w:tcPr>
          <w:p w14:paraId="6E3F4D0A" w14:textId="77777777" w:rsidR="002134DB" w:rsidRPr="00DB707E" w:rsidRDefault="002134DB" w:rsidP="00A615F4">
            <w:pPr>
              <w:keepNext/>
              <w:keepLines/>
              <w:overflowPunct w:val="0"/>
              <w:autoSpaceDE w:val="0"/>
              <w:autoSpaceDN w:val="0"/>
              <w:adjustRightInd w:val="0"/>
              <w:spacing w:after="0"/>
              <w:jc w:val="center"/>
              <w:textAlignment w:val="baseline"/>
              <w:rPr>
                <w:ins w:id="23933" w:author="RedCap - BigCR editor" w:date="2022-08-28T17:52:00Z"/>
                <w:rFonts w:ascii="Arial" w:hAnsi="Arial" w:cs="Arial"/>
                <w:sz w:val="18"/>
                <w:lang w:val="en-US" w:eastAsia="en-GB"/>
              </w:rPr>
            </w:pPr>
            <w:ins w:id="23934" w:author="RedCap - BigCR editor" w:date="2022-08-28T17:52:00Z">
              <w:r w:rsidRPr="00DB707E">
                <w:rPr>
                  <w:rFonts w:ascii="Arial" w:hAnsi="Arial" w:cs="Arial"/>
                  <w:sz w:val="18"/>
                  <w:lang w:val="en-US" w:eastAsia="en-GB"/>
                </w:rPr>
                <w:t>TRS.1.2 TDD</w:t>
              </w:r>
            </w:ins>
          </w:p>
        </w:tc>
        <w:tc>
          <w:tcPr>
            <w:tcW w:w="1842" w:type="dxa"/>
            <w:shd w:val="clear" w:color="auto" w:fill="auto"/>
          </w:tcPr>
          <w:p w14:paraId="0D7B6E59" w14:textId="77777777" w:rsidR="002134DB" w:rsidRPr="00DB707E" w:rsidRDefault="002134DB" w:rsidP="00A615F4">
            <w:pPr>
              <w:keepNext/>
              <w:keepLines/>
              <w:overflowPunct w:val="0"/>
              <w:autoSpaceDE w:val="0"/>
              <w:autoSpaceDN w:val="0"/>
              <w:adjustRightInd w:val="0"/>
              <w:spacing w:after="0"/>
              <w:textAlignment w:val="baseline"/>
              <w:rPr>
                <w:ins w:id="23935" w:author="RedCap - BigCR editor" w:date="2022-08-28T17:52:00Z"/>
                <w:rFonts w:ascii="Arial" w:hAnsi="Arial"/>
                <w:sz w:val="18"/>
                <w:lang w:eastAsia="en-GB"/>
              </w:rPr>
            </w:pPr>
          </w:p>
        </w:tc>
      </w:tr>
      <w:tr w:rsidR="002134DB" w:rsidRPr="00DB707E" w14:paraId="2EDD5008" w14:textId="77777777" w:rsidTr="00A615F4">
        <w:trPr>
          <w:ins w:id="23936" w:author="RedCap - BigCR editor" w:date="2022-08-28T17:52:00Z"/>
        </w:trPr>
        <w:tc>
          <w:tcPr>
            <w:tcW w:w="3652" w:type="dxa"/>
            <w:gridSpan w:val="3"/>
            <w:shd w:val="clear" w:color="auto" w:fill="auto"/>
          </w:tcPr>
          <w:p w14:paraId="1B276214" w14:textId="77777777" w:rsidR="002134DB" w:rsidRPr="00DB707E" w:rsidRDefault="002134DB" w:rsidP="00A615F4">
            <w:pPr>
              <w:keepNext/>
              <w:keepLines/>
              <w:overflowPunct w:val="0"/>
              <w:autoSpaceDE w:val="0"/>
              <w:autoSpaceDN w:val="0"/>
              <w:adjustRightInd w:val="0"/>
              <w:spacing w:after="0"/>
              <w:textAlignment w:val="baseline"/>
              <w:rPr>
                <w:ins w:id="23937" w:author="RedCap - BigCR editor" w:date="2022-08-28T17:52:00Z"/>
                <w:rFonts w:ascii="Arial" w:hAnsi="Arial"/>
                <w:sz w:val="18"/>
                <w:lang w:eastAsia="en-GB"/>
              </w:rPr>
            </w:pPr>
            <w:ins w:id="23938" w:author="RedCap - BigCR editor" w:date="2022-08-28T17:52:00Z">
              <w:r w:rsidRPr="00DB707E">
                <w:rPr>
                  <w:rFonts w:ascii="Arial" w:hAnsi="Arial"/>
                  <w:sz w:val="18"/>
                  <w:lang w:eastAsia="en-GB"/>
                </w:rPr>
                <w:t>OCNG Pattern</w:t>
              </w:r>
              <w:r w:rsidRPr="00DB707E">
                <w:rPr>
                  <w:rFonts w:ascii="Arial" w:hAnsi="Arial"/>
                  <w:sz w:val="18"/>
                  <w:vertAlign w:val="superscript"/>
                  <w:lang w:eastAsia="en-GB"/>
                </w:rPr>
                <w:t xml:space="preserve"> Note 1</w:t>
              </w:r>
              <w:r w:rsidRPr="00DB707E">
                <w:rPr>
                  <w:rFonts w:ascii="Arial" w:hAnsi="Arial"/>
                  <w:sz w:val="18"/>
                  <w:lang w:eastAsia="en-GB"/>
                </w:rPr>
                <w:t xml:space="preserve"> </w:t>
              </w:r>
            </w:ins>
          </w:p>
        </w:tc>
        <w:tc>
          <w:tcPr>
            <w:tcW w:w="1276" w:type="dxa"/>
            <w:tcBorders>
              <w:bottom w:val="single" w:sz="4" w:space="0" w:color="auto"/>
            </w:tcBorders>
            <w:shd w:val="clear" w:color="auto" w:fill="auto"/>
          </w:tcPr>
          <w:p w14:paraId="50EA5548" w14:textId="77777777" w:rsidR="002134DB" w:rsidRPr="00DB707E" w:rsidRDefault="002134DB" w:rsidP="00A615F4">
            <w:pPr>
              <w:keepNext/>
              <w:keepLines/>
              <w:overflowPunct w:val="0"/>
              <w:autoSpaceDE w:val="0"/>
              <w:autoSpaceDN w:val="0"/>
              <w:adjustRightInd w:val="0"/>
              <w:spacing w:after="0"/>
              <w:jc w:val="center"/>
              <w:textAlignment w:val="baseline"/>
              <w:rPr>
                <w:ins w:id="23939" w:author="RedCap - BigCR editor" w:date="2022-08-28T17:52:00Z"/>
                <w:rFonts w:ascii="Arial" w:hAnsi="Arial"/>
                <w:sz w:val="18"/>
                <w:lang w:eastAsia="en-GB"/>
              </w:rPr>
            </w:pPr>
          </w:p>
        </w:tc>
        <w:tc>
          <w:tcPr>
            <w:tcW w:w="1843" w:type="dxa"/>
            <w:shd w:val="clear" w:color="auto" w:fill="auto"/>
          </w:tcPr>
          <w:p w14:paraId="48D697F4" w14:textId="77777777" w:rsidR="002134DB" w:rsidRPr="00DB707E" w:rsidRDefault="002134DB" w:rsidP="00A615F4">
            <w:pPr>
              <w:keepNext/>
              <w:keepLines/>
              <w:overflowPunct w:val="0"/>
              <w:autoSpaceDE w:val="0"/>
              <w:autoSpaceDN w:val="0"/>
              <w:adjustRightInd w:val="0"/>
              <w:spacing w:after="0"/>
              <w:jc w:val="center"/>
              <w:textAlignment w:val="baseline"/>
              <w:rPr>
                <w:ins w:id="23940" w:author="RedCap - BigCR editor" w:date="2022-08-28T17:52:00Z"/>
                <w:rFonts w:ascii="Arial" w:hAnsi="Arial"/>
                <w:sz w:val="18"/>
                <w:lang w:eastAsia="zh-CN"/>
              </w:rPr>
            </w:pPr>
            <w:ins w:id="23941" w:author="RedCap - BigCR editor" w:date="2022-08-28T17:52:00Z">
              <w:r w:rsidRPr="00DB707E">
                <w:rPr>
                  <w:rFonts w:ascii="Arial" w:hAnsi="Arial"/>
                  <w:snapToGrid w:val="0"/>
                  <w:sz w:val="18"/>
                  <w:lang w:eastAsia="en-GB"/>
                </w:rPr>
                <w:t>OP.1</w:t>
              </w:r>
            </w:ins>
          </w:p>
        </w:tc>
        <w:tc>
          <w:tcPr>
            <w:tcW w:w="1701" w:type="dxa"/>
          </w:tcPr>
          <w:p w14:paraId="6B903B96" w14:textId="77777777" w:rsidR="002134DB" w:rsidRPr="00DB707E" w:rsidRDefault="002134DB" w:rsidP="00A615F4">
            <w:pPr>
              <w:keepNext/>
              <w:keepLines/>
              <w:overflowPunct w:val="0"/>
              <w:autoSpaceDE w:val="0"/>
              <w:autoSpaceDN w:val="0"/>
              <w:adjustRightInd w:val="0"/>
              <w:spacing w:after="0"/>
              <w:jc w:val="center"/>
              <w:textAlignment w:val="baseline"/>
              <w:rPr>
                <w:ins w:id="23942" w:author="RedCap - BigCR editor" w:date="2022-08-28T17:52:00Z"/>
                <w:rFonts w:ascii="Arial" w:hAnsi="Arial"/>
                <w:sz w:val="18"/>
                <w:lang w:eastAsia="en-GB"/>
              </w:rPr>
            </w:pPr>
            <w:ins w:id="23943" w:author="RedCap - BigCR editor" w:date="2022-08-28T17:52:00Z">
              <w:r w:rsidRPr="00DB707E">
                <w:rPr>
                  <w:rFonts w:ascii="Arial" w:hAnsi="Arial"/>
                  <w:snapToGrid w:val="0"/>
                  <w:sz w:val="18"/>
                  <w:lang w:eastAsia="en-GB"/>
                </w:rPr>
                <w:t>OP.1</w:t>
              </w:r>
            </w:ins>
          </w:p>
        </w:tc>
        <w:tc>
          <w:tcPr>
            <w:tcW w:w="1842" w:type="dxa"/>
            <w:tcBorders>
              <w:bottom w:val="single" w:sz="4" w:space="0" w:color="auto"/>
            </w:tcBorders>
            <w:shd w:val="clear" w:color="auto" w:fill="auto"/>
          </w:tcPr>
          <w:p w14:paraId="174AE26E" w14:textId="77777777" w:rsidR="002134DB" w:rsidRPr="00DB707E" w:rsidRDefault="002134DB" w:rsidP="00A615F4">
            <w:pPr>
              <w:keepNext/>
              <w:keepLines/>
              <w:overflowPunct w:val="0"/>
              <w:autoSpaceDE w:val="0"/>
              <w:autoSpaceDN w:val="0"/>
              <w:adjustRightInd w:val="0"/>
              <w:spacing w:after="0"/>
              <w:textAlignment w:val="baseline"/>
              <w:rPr>
                <w:ins w:id="23944" w:author="RedCap - BigCR editor" w:date="2022-08-28T17:52:00Z"/>
                <w:rFonts w:ascii="Arial" w:hAnsi="Arial"/>
                <w:sz w:val="18"/>
                <w:lang w:eastAsia="en-GB"/>
              </w:rPr>
            </w:pPr>
            <w:ins w:id="23945" w:author="RedCap - BigCR editor" w:date="2022-08-28T17:52:00Z">
              <w:r w:rsidRPr="00DB707E">
                <w:rPr>
                  <w:rFonts w:ascii="Arial" w:hAnsi="Arial"/>
                  <w:sz w:val="18"/>
                  <w:lang w:eastAsia="en-GB"/>
                </w:rPr>
                <w:t xml:space="preserve">As defined in </w:t>
              </w:r>
              <w:r w:rsidRPr="00DB707E">
                <w:rPr>
                  <w:rFonts w:ascii="Arial" w:hAnsi="Arial"/>
                  <w:sz w:val="18"/>
                  <w:lang w:eastAsia="zh-CN"/>
                </w:rPr>
                <w:t>A.3.2.1</w:t>
              </w:r>
              <w:r w:rsidRPr="00DB707E">
                <w:rPr>
                  <w:rFonts w:ascii="Arial" w:hAnsi="Arial"/>
                  <w:sz w:val="18"/>
                  <w:lang w:eastAsia="en-GB"/>
                </w:rPr>
                <w:t>.</w:t>
              </w:r>
            </w:ins>
          </w:p>
        </w:tc>
      </w:tr>
      <w:tr w:rsidR="002134DB" w:rsidRPr="00DB707E" w14:paraId="77C50C58" w14:textId="77777777" w:rsidTr="00A615F4">
        <w:trPr>
          <w:trHeight w:val="275"/>
          <w:ins w:id="23946" w:author="RedCap - BigCR editor" w:date="2022-08-28T17:52:00Z"/>
        </w:trPr>
        <w:tc>
          <w:tcPr>
            <w:tcW w:w="2093" w:type="dxa"/>
            <w:gridSpan w:val="2"/>
            <w:tcBorders>
              <w:bottom w:val="nil"/>
            </w:tcBorders>
            <w:shd w:val="clear" w:color="auto" w:fill="auto"/>
          </w:tcPr>
          <w:p w14:paraId="7B5413FA" w14:textId="77777777" w:rsidR="002134DB" w:rsidRPr="00DB707E" w:rsidRDefault="002134DB" w:rsidP="00A615F4">
            <w:pPr>
              <w:keepNext/>
              <w:keepLines/>
              <w:overflowPunct w:val="0"/>
              <w:autoSpaceDE w:val="0"/>
              <w:autoSpaceDN w:val="0"/>
              <w:adjustRightInd w:val="0"/>
              <w:spacing w:after="0"/>
              <w:textAlignment w:val="baseline"/>
              <w:rPr>
                <w:ins w:id="23947" w:author="RedCap - BigCR editor" w:date="2022-08-28T17:52:00Z"/>
                <w:rFonts w:ascii="Arial" w:hAnsi="Arial"/>
                <w:sz w:val="18"/>
                <w:lang w:eastAsia="en-GB"/>
              </w:rPr>
            </w:pPr>
            <w:ins w:id="23948" w:author="RedCap - BigCR editor" w:date="2022-08-28T17:52:00Z">
              <w:r w:rsidRPr="00DB707E">
                <w:rPr>
                  <w:rFonts w:ascii="Arial" w:hAnsi="Arial"/>
                  <w:sz w:val="18"/>
                  <w:lang w:eastAsia="en-GB"/>
                </w:rPr>
                <w:t>PDSCH parameters</w:t>
              </w:r>
              <w:r w:rsidRPr="00DB707E">
                <w:rPr>
                  <w:rFonts w:ascii="Arial" w:hAnsi="Arial"/>
                  <w:sz w:val="18"/>
                  <w:vertAlign w:val="superscript"/>
                  <w:lang w:eastAsia="en-GB"/>
                </w:rPr>
                <w:t xml:space="preserve"> Note 4</w:t>
              </w:r>
            </w:ins>
          </w:p>
        </w:tc>
        <w:tc>
          <w:tcPr>
            <w:tcW w:w="1559" w:type="dxa"/>
            <w:shd w:val="clear" w:color="auto" w:fill="auto"/>
          </w:tcPr>
          <w:p w14:paraId="638F4C30" w14:textId="77777777" w:rsidR="002134DB" w:rsidRPr="00DB707E" w:rsidRDefault="002134DB" w:rsidP="00A615F4">
            <w:pPr>
              <w:keepNext/>
              <w:keepLines/>
              <w:overflowPunct w:val="0"/>
              <w:autoSpaceDE w:val="0"/>
              <w:autoSpaceDN w:val="0"/>
              <w:adjustRightInd w:val="0"/>
              <w:spacing w:after="0"/>
              <w:textAlignment w:val="baseline"/>
              <w:rPr>
                <w:ins w:id="23949" w:author="RedCap - BigCR editor" w:date="2022-08-28T17:52:00Z"/>
                <w:rFonts w:ascii="Arial" w:hAnsi="Arial"/>
                <w:sz w:val="18"/>
                <w:lang w:eastAsia="en-GB"/>
              </w:rPr>
            </w:pPr>
            <w:ins w:id="23950" w:author="RedCap - BigCR editor" w:date="2022-08-28T17:52:00Z">
              <w:r w:rsidRPr="00DB707E">
                <w:rPr>
                  <w:rFonts w:ascii="Arial" w:hAnsi="Arial"/>
                  <w:sz w:val="18"/>
                  <w:lang w:eastAsia="zh-CN"/>
                </w:rPr>
                <w:t>Config 1,4</w:t>
              </w:r>
            </w:ins>
          </w:p>
        </w:tc>
        <w:tc>
          <w:tcPr>
            <w:tcW w:w="1276" w:type="dxa"/>
            <w:tcBorders>
              <w:bottom w:val="nil"/>
            </w:tcBorders>
            <w:shd w:val="clear" w:color="auto" w:fill="auto"/>
          </w:tcPr>
          <w:p w14:paraId="0B6ABCB6" w14:textId="77777777" w:rsidR="002134DB" w:rsidRPr="00DB707E" w:rsidRDefault="002134DB" w:rsidP="00A615F4">
            <w:pPr>
              <w:keepNext/>
              <w:keepLines/>
              <w:overflowPunct w:val="0"/>
              <w:autoSpaceDE w:val="0"/>
              <w:autoSpaceDN w:val="0"/>
              <w:adjustRightInd w:val="0"/>
              <w:spacing w:after="0"/>
              <w:jc w:val="center"/>
              <w:textAlignment w:val="baseline"/>
              <w:rPr>
                <w:ins w:id="23951" w:author="RedCap - BigCR editor" w:date="2022-08-28T17:52:00Z"/>
                <w:rFonts w:ascii="Arial" w:hAnsi="Arial"/>
                <w:sz w:val="18"/>
                <w:lang w:eastAsia="en-GB"/>
              </w:rPr>
            </w:pPr>
          </w:p>
        </w:tc>
        <w:tc>
          <w:tcPr>
            <w:tcW w:w="1843" w:type="dxa"/>
            <w:shd w:val="clear" w:color="auto" w:fill="auto"/>
          </w:tcPr>
          <w:p w14:paraId="18D63B7B" w14:textId="77777777" w:rsidR="002134DB" w:rsidRPr="00DB707E" w:rsidRDefault="002134DB" w:rsidP="00A615F4">
            <w:pPr>
              <w:keepNext/>
              <w:keepLines/>
              <w:overflowPunct w:val="0"/>
              <w:autoSpaceDE w:val="0"/>
              <w:autoSpaceDN w:val="0"/>
              <w:adjustRightInd w:val="0"/>
              <w:spacing w:after="0"/>
              <w:jc w:val="center"/>
              <w:textAlignment w:val="baseline"/>
              <w:rPr>
                <w:ins w:id="23952" w:author="RedCap - BigCR editor" w:date="2022-08-28T17:52:00Z"/>
                <w:rFonts w:ascii="Arial" w:hAnsi="Arial"/>
                <w:sz w:val="18"/>
                <w:lang w:eastAsia="zh-CN"/>
              </w:rPr>
            </w:pPr>
            <w:ins w:id="23953" w:author="RedCap - BigCR editor" w:date="2022-08-28T17:52:00Z">
              <w:r w:rsidRPr="00DB707E">
                <w:rPr>
                  <w:rFonts w:ascii="Arial" w:hAnsi="Arial"/>
                  <w:sz w:val="18"/>
                  <w:lang w:eastAsia="zh-CN"/>
                </w:rPr>
                <w:t>SR.1.1 FDD</w:t>
              </w:r>
            </w:ins>
          </w:p>
        </w:tc>
        <w:tc>
          <w:tcPr>
            <w:tcW w:w="1701" w:type="dxa"/>
          </w:tcPr>
          <w:p w14:paraId="6DB49B59" w14:textId="77777777" w:rsidR="002134DB" w:rsidRPr="00DB707E" w:rsidRDefault="002134DB" w:rsidP="00A615F4">
            <w:pPr>
              <w:keepNext/>
              <w:keepLines/>
              <w:overflowPunct w:val="0"/>
              <w:autoSpaceDE w:val="0"/>
              <w:autoSpaceDN w:val="0"/>
              <w:adjustRightInd w:val="0"/>
              <w:spacing w:after="0"/>
              <w:jc w:val="center"/>
              <w:textAlignment w:val="baseline"/>
              <w:rPr>
                <w:ins w:id="23954" w:author="RedCap - BigCR editor" w:date="2022-08-28T17:52:00Z"/>
                <w:rFonts w:ascii="Arial" w:hAnsi="Arial"/>
                <w:sz w:val="18"/>
                <w:lang w:eastAsia="en-GB"/>
              </w:rPr>
            </w:pPr>
            <w:ins w:id="23955" w:author="RedCap - BigCR editor" w:date="2022-08-28T17:52:00Z">
              <w:r w:rsidRPr="00DB707E">
                <w:rPr>
                  <w:rFonts w:ascii="Arial" w:hAnsi="Arial"/>
                  <w:sz w:val="18"/>
                  <w:lang w:eastAsia="zh-CN"/>
                </w:rPr>
                <w:t>SR.1.1 FDD</w:t>
              </w:r>
            </w:ins>
          </w:p>
        </w:tc>
        <w:tc>
          <w:tcPr>
            <w:tcW w:w="1842" w:type="dxa"/>
            <w:tcBorders>
              <w:bottom w:val="nil"/>
            </w:tcBorders>
            <w:shd w:val="clear" w:color="auto" w:fill="auto"/>
          </w:tcPr>
          <w:p w14:paraId="44B891FA" w14:textId="77777777" w:rsidR="002134DB" w:rsidRPr="00DB707E" w:rsidRDefault="002134DB" w:rsidP="00A615F4">
            <w:pPr>
              <w:keepNext/>
              <w:keepLines/>
              <w:overflowPunct w:val="0"/>
              <w:autoSpaceDE w:val="0"/>
              <w:autoSpaceDN w:val="0"/>
              <w:adjustRightInd w:val="0"/>
              <w:spacing w:after="0"/>
              <w:textAlignment w:val="baseline"/>
              <w:rPr>
                <w:ins w:id="23956" w:author="RedCap - BigCR editor" w:date="2022-08-28T17:52:00Z"/>
                <w:rFonts w:ascii="Arial" w:hAnsi="Arial"/>
                <w:sz w:val="18"/>
                <w:lang w:eastAsia="en-GB"/>
              </w:rPr>
            </w:pPr>
            <w:ins w:id="23957" w:author="RedCap - BigCR editor" w:date="2022-08-28T17:52:00Z">
              <w:r w:rsidRPr="00DB707E">
                <w:rPr>
                  <w:rFonts w:ascii="Arial" w:hAnsi="Arial"/>
                  <w:sz w:val="18"/>
                  <w:lang w:eastAsia="en-GB"/>
                </w:rPr>
                <w:t xml:space="preserve">As defined in </w:t>
              </w:r>
              <w:r w:rsidRPr="00DB707E">
                <w:rPr>
                  <w:rFonts w:ascii="Arial" w:hAnsi="Arial"/>
                  <w:snapToGrid w:val="0"/>
                  <w:sz w:val="18"/>
                  <w:lang w:eastAsia="en-GB"/>
                </w:rPr>
                <w:t>A.3.1B.1</w:t>
              </w:r>
              <w:r w:rsidRPr="00DB707E">
                <w:rPr>
                  <w:rFonts w:ascii="Arial" w:hAnsi="Arial"/>
                  <w:sz w:val="18"/>
                  <w:lang w:eastAsia="en-GB"/>
                </w:rPr>
                <w:t>.</w:t>
              </w:r>
            </w:ins>
          </w:p>
        </w:tc>
      </w:tr>
      <w:tr w:rsidR="002134DB" w:rsidRPr="00DB707E" w14:paraId="65AD0E02" w14:textId="77777777" w:rsidTr="00A615F4">
        <w:trPr>
          <w:trHeight w:val="275"/>
          <w:ins w:id="23958" w:author="RedCap - BigCR editor" w:date="2022-08-28T17:52:00Z"/>
        </w:trPr>
        <w:tc>
          <w:tcPr>
            <w:tcW w:w="2093" w:type="dxa"/>
            <w:gridSpan w:val="2"/>
            <w:tcBorders>
              <w:top w:val="nil"/>
              <w:bottom w:val="nil"/>
            </w:tcBorders>
            <w:shd w:val="clear" w:color="auto" w:fill="auto"/>
          </w:tcPr>
          <w:p w14:paraId="5D7774B8" w14:textId="77777777" w:rsidR="002134DB" w:rsidRPr="00DB707E" w:rsidRDefault="002134DB" w:rsidP="00A615F4">
            <w:pPr>
              <w:keepNext/>
              <w:keepLines/>
              <w:overflowPunct w:val="0"/>
              <w:autoSpaceDE w:val="0"/>
              <w:autoSpaceDN w:val="0"/>
              <w:adjustRightInd w:val="0"/>
              <w:spacing w:after="0"/>
              <w:textAlignment w:val="baseline"/>
              <w:rPr>
                <w:ins w:id="23959" w:author="RedCap - BigCR editor" w:date="2022-08-28T17:52:00Z"/>
                <w:rFonts w:ascii="Arial" w:hAnsi="Arial"/>
                <w:sz w:val="18"/>
                <w:lang w:eastAsia="en-GB"/>
              </w:rPr>
            </w:pPr>
          </w:p>
        </w:tc>
        <w:tc>
          <w:tcPr>
            <w:tcW w:w="1559" w:type="dxa"/>
            <w:shd w:val="clear" w:color="auto" w:fill="auto"/>
          </w:tcPr>
          <w:p w14:paraId="4AC58E49" w14:textId="77777777" w:rsidR="002134DB" w:rsidRPr="00DB707E" w:rsidRDefault="002134DB" w:rsidP="00A615F4">
            <w:pPr>
              <w:keepNext/>
              <w:keepLines/>
              <w:overflowPunct w:val="0"/>
              <w:autoSpaceDE w:val="0"/>
              <w:autoSpaceDN w:val="0"/>
              <w:adjustRightInd w:val="0"/>
              <w:spacing w:after="0"/>
              <w:textAlignment w:val="baseline"/>
              <w:rPr>
                <w:ins w:id="23960" w:author="RedCap - BigCR editor" w:date="2022-08-28T17:52:00Z"/>
                <w:rFonts w:ascii="Arial" w:hAnsi="Arial"/>
                <w:sz w:val="18"/>
                <w:lang w:eastAsia="en-GB"/>
              </w:rPr>
            </w:pPr>
            <w:ins w:id="23961" w:author="RedCap - BigCR editor" w:date="2022-08-28T17:52:00Z">
              <w:r w:rsidRPr="00DB707E">
                <w:rPr>
                  <w:rFonts w:ascii="Arial" w:hAnsi="Arial"/>
                  <w:sz w:val="18"/>
                  <w:lang w:eastAsia="zh-CN"/>
                </w:rPr>
                <w:t>Config 2</w:t>
              </w:r>
            </w:ins>
          </w:p>
        </w:tc>
        <w:tc>
          <w:tcPr>
            <w:tcW w:w="1276" w:type="dxa"/>
            <w:tcBorders>
              <w:top w:val="nil"/>
            </w:tcBorders>
            <w:shd w:val="clear" w:color="auto" w:fill="auto"/>
          </w:tcPr>
          <w:p w14:paraId="17F05F63" w14:textId="77777777" w:rsidR="002134DB" w:rsidRPr="00DB707E" w:rsidRDefault="002134DB" w:rsidP="00A615F4">
            <w:pPr>
              <w:keepNext/>
              <w:keepLines/>
              <w:overflowPunct w:val="0"/>
              <w:autoSpaceDE w:val="0"/>
              <w:autoSpaceDN w:val="0"/>
              <w:adjustRightInd w:val="0"/>
              <w:spacing w:after="0"/>
              <w:jc w:val="center"/>
              <w:textAlignment w:val="baseline"/>
              <w:rPr>
                <w:ins w:id="23962" w:author="RedCap - BigCR editor" w:date="2022-08-28T17:52:00Z"/>
                <w:rFonts w:ascii="Arial" w:hAnsi="Arial"/>
                <w:sz w:val="18"/>
                <w:lang w:eastAsia="en-GB"/>
              </w:rPr>
            </w:pPr>
          </w:p>
        </w:tc>
        <w:tc>
          <w:tcPr>
            <w:tcW w:w="1843" w:type="dxa"/>
            <w:shd w:val="clear" w:color="auto" w:fill="auto"/>
          </w:tcPr>
          <w:p w14:paraId="7B881CC6" w14:textId="77777777" w:rsidR="002134DB" w:rsidRPr="00DB707E" w:rsidRDefault="002134DB" w:rsidP="00A615F4">
            <w:pPr>
              <w:keepNext/>
              <w:keepLines/>
              <w:overflowPunct w:val="0"/>
              <w:autoSpaceDE w:val="0"/>
              <w:autoSpaceDN w:val="0"/>
              <w:adjustRightInd w:val="0"/>
              <w:spacing w:after="0"/>
              <w:jc w:val="center"/>
              <w:textAlignment w:val="baseline"/>
              <w:rPr>
                <w:ins w:id="23963" w:author="RedCap - BigCR editor" w:date="2022-08-28T17:52:00Z"/>
                <w:rFonts w:ascii="Arial" w:hAnsi="Arial"/>
                <w:sz w:val="18"/>
                <w:lang w:eastAsia="zh-CN"/>
              </w:rPr>
            </w:pPr>
            <w:ins w:id="23964" w:author="RedCap - BigCR editor" w:date="2022-08-28T17:52:00Z">
              <w:r w:rsidRPr="00DB707E">
                <w:rPr>
                  <w:rFonts w:ascii="Arial" w:hAnsi="Arial"/>
                  <w:sz w:val="18"/>
                  <w:lang w:eastAsia="en-GB"/>
                </w:rPr>
                <w:t>SR.1.1 TDD</w:t>
              </w:r>
            </w:ins>
          </w:p>
        </w:tc>
        <w:tc>
          <w:tcPr>
            <w:tcW w:w="1701" w:type="dxa"/>
          </w:tcPr>
          <w:p w14:paraId="2FC4C088" w14:textId="77777777" w:rsidR="002134DB" w:rsidRPr="00DB707E" w:rsidRDefault="002134DB" w:rsidP="00A615F4">
            <w:pPr>
              <w:keepNext/>
              <w:keepLines/>
              <w:overflowPunct w:val="0"/>
              <w:autoSpaceDE w:val="0"/>
              <w:autoSpaceDN w:val="0"/>
              <w:adjustRightInd w:val="0"/>
              <w:spacing w:after="0"/>
              <w:jc w:val="center"/>
              <w:textAlignment w:val="baseline"/>
              <w:rPr>
                <w:ins w:id="23965" w:author="RedCap - BigCR editor" w:date="2022-08-28T17:52:00Z"/>
                <w:rFonts w:ascii="Arial" w:hAnsi="Arial"/>
                <w:sz w:val="18"/>
                <w:lang w:eastAsia="en-GB"/>
              </w:rPr>
            </w:pPr>
            <w:ins w:id="23966" w:author="RedCap - BigCR editor" w:date="2022-08-28T17:52:00Z">
              <w:r w:rsidRPr="00DB707E">
                <w:rPr>
                  <w:rFonts w:ascii="Arial" w:hAnsi="Arial"/>
                  <w:sz w:val="18"/>
                  <w:lang w:eastAsia="en-GB"/>
                </w:rPr>
                <w:t>SR.1.1 TDD</w:t>
              </w:r>
            </w:ins>
          </w:p>
        </w:tc>
        <w:tc>
          <w:tcPr>
            <w:tcW w:w="1842" w:type="dxa"/>
            <w:tcBorders>
              <w:top w:val="nil"/>
            </w:tcBorders>
            <w:shd w:val="clear" w:color="auto" w:fill="auto"/>
          </w:tcPr>
          <w:p w14:paraId="2A1AEAC3" w14:textId="77777777" w:rsidR="002134DB" w:rsidRPr="00DB707E" w:rsidRDefault="002134DB" w:rsidP="00A615F4">
            <w:pPr>
              <w:keepNext/>
              <w:keepLines/>
              <w:overflowPunct w:val="0"/>
              <w:autoSpaceDE w:val="0"/>
              <w:autoSpaceDN w:val="0"/>
              <w:adjustRightInd w:val="0"/>
              <w:spacing w:after="0"/>
              <w:textAlignment w:val="baseline"/>
              <w:rPr>
                <w:ins w:id="23967" w:author="RedCap - BigCR editor" w:date="2022-08-28T17:52:00Z"/>
                <w:rFonts w:ascii="Arial" w:hAnsi="Arial"/>
                <w:sz w:val="18"/>
                <w:lang w:eastAsia="en-GB"/>
              </w:rPr>
            </w:pPr>
          </w:p>
        </w:tc>
      </w:tr>
      <w:tr w:rsidR="002134DB" w:rsidRPr="00DB707E" w14:paraId="3A5DC3BA" w14:textId="77777777" w:rsidTr="00A615F4">
        <w:trPr>
          <w:trHeight w:val="275"/>
          <w:ins w:id="23968" w:author="RedCap - BigCR editor" w:date="2022-08-28T17:52:00Z"/>
        </w:trPr>
        <w:tc>
          <w:tcPr>
            <w:tcW w:w="2093" w:type="dxa"/>
            <w:gridSpan w:val="2"/>
            <w:tcBorders>
              <w:top w:val="nil"/>
              <w:bottom w:val="single" w:sz="4" w:space="0" w:color="auto"/>
            </w:tcBorders>
            <w:shd w:val="clear" w:color="auto" w:fill="auto"/>
          </w:tcPr>
          <w:p w14:paraId="3AFF5465" w14:textId="77777777" w:rsidR="002134DB" w:rsidRPr="00DB707E" w:rsidRDefault="002134DB" w:rsidP="00A615F4">
            <w:pPr>
              <w:keepNext/>
              <w:keepLines/>
              <w:overflowPunct w:val="0"/>
              <w:autoSpaceDE w:val="0"/>
              <w:autoSpaceDN w:val="0"/>
              <w:adjustRightInd w:val="0"/>
              <w:spacing w:after="0"/>
              <w:textAlignment w:val="baseline"/>
              <w:rPr>
                <w:ins w:id="23969" w:author="RedCap - BigCR editor" w:date="2022-08-28T17:52:00Z"/>
                <w:rFonts w:ascii="Arial" w:hAnsi="Arial"/>
                <w:sz w:val="18"/>
                <w:lang w:eastAsia="en-GB"/>
              </w:rPr>
            </w:pPr>
          </w:p>
        </w:tc>
        <w:tc>
          <w:tcPr>
            <w:tcW w:w="1559" w:type="dxa"/>
            <w:shd w:val="clear" w:color="auto" w:fill="auto"/>
          </w:tcPr>
          <w:p w14:paraId="70556F38" w14:textId="77777777" w:rsidR="002134DB" w:rsidRPr="00DB707E" w:rsidRDefault="002134DB" w:rsidP="00A615F4">
            <w:pPr>
              <w:keepNext/>
              <w:keepLines/>
              <w:overflowPunct w:val="0"/>
              <w:autoSpaceDE w:val="0"/>
              <w:autoSpaceDN w:val="0"/>
              <w:adjustRightInd w:val="0"/>
              <w:spacing w:after="0"/>
              <w:textAlignment w:val="baseline"/>
              <w:rPr>
                <w:ins w:id="23970" w:author="RedCap - BigCR editor" w:date="2022-08-28T17:52:00Z"/>
                <w:rFonts w:ascii="Arial" w:eastAsiaTheme="minorEastAsia" w:hAnsi="Arial"/>
                <w:sz w:val="18"/>
                <w:lang w:eastAsia="zh-CN"/>
              </w:rPr>
            </w:pPr>
            <w:ins w:id="23971" w:author="RedCap - BigCR editor" w:date="2022-08-28T17:52:00Z">
              <w:r w:rsidRPr="00DB707E">
                <w:rPr>
                  <w:rFonts w:ascii="Arial" w:hAnsi="Arial" w:hint="eastAsia"/>
                  <w:sz w:val="18"/>
                  <w:lang w:eastAsia="zh-CN"/>
                </w:rPr>
                <w:t>Co</w:t>
              </w:r>
              <w:r w:rsidRPr="00DB707E">
                <w:rPr>
                  <w:rFonts w:ascii="Arial" w:hAnsi="Arial"/>
                  <w:sz w:val="18"/>
                  <w:lang w:eastAsia="zh-CN"/>
                </w:rPr>
                <w:t>nfig 3</w:t>
              </w:r>
            </w:ins>
          </w:p>
        </w:tc>
        <w:tc>
          <w:tcPr>
            <w:tcW w:w="1276" w:type="dxa"/>
            <w:tcBorders>
              <w:top w:val="nil"/>
            </w:tcBorders>
            <w:shd w:val="clear" w:color="auto" w:fill="auto"/>
          </w:tcPr>
          <w:p w14:paraId="1898B0F5" w14:textId="77777777" w:rsidR="002134DB" w:rsidRPr="00DB707E" w:rsidRDefault="002134DB" w:rsidP="00A615F4">
            <w:pPr>
              <w:keepNext/>
              <w:keepLines/>
              <w:overflowPunct w:val="0"/>
              <w:autoSpaceDE w:val="0"/>
              <w:autoSpaceDN w:val="0"/>
              <w:adjustRightInd w:val="0"/>
              <w:spacing w:after="0"/>
              <w:jc w:val="center"/>
              <w:textAlignment w:val="baseline"/>
              <w:rPr>
                <w:ins w:id="23972" w:author="RedCap - BigCR editor" w:date="2022-08-28T17:52:00Z"/>
                <w:rFonts w:ascii="Arial" w:hAnsi="Arial"/>
                <w:sz w:val="18"/>
                <w:lang w:eastAsia="en-GB"/>
              </w:rPr>
            </w:pPr>
          </w:p>
        </w:tc>
        <w:tc>
          <w:tcPr>
            <w:tcW w:w="1843" w:type="dxa"/>
            <w:shd w:val="clear" w:color="auto" w:fill="auto"/>
          </w:tcPr>
          <w:p w14:paraId="34C952FD" w14:textId="77777777" w:rsidR="002134DB" w:rsidRPr="00DB707E" w:rsidRDefault="002134DB" w:rsidP="00A615F4">
            <w:pPr>
              <w:keepNext/>
              <w:keepLines/>
              <w:overflowPunct w:val="0"/>
              <w:autoSpaceDE w:val="0"/>
              <w:autoSpaceDN w:val="0"/>
              <w:adjustRightInd w:val="0"/>
              <w:spacing w:after="0"/>
              <w:jc w:val="center"/>
              <w:textAlignment w:val="baseline"/>
              <w:rPr>
                <w:ins w:id="23973" w:author="RedCap - BigCR editor" w:date="2022-08-28T17:52:00Z"/>
                <w:rFonts w:ascii="Arial" w:hAnsi="Arial"/>
                <w:sz w:val="18"/>
                <w:lang w:eastAsia="en-GB"/>
              </w:rPr>
            </w:pPr>
            <w:ins w:id="23974" w:author="RedCap - BigCR editor" w:date="2022-08-28T17:52:00Z">
              <w:r w:rsidRPr="00DB707E">
                <w:rPr>
                  <w:rFonts w:ascii="Arial" w:hAnsi="Arial"/>
                  <w:sz w:val="18"/>
                  <w:lang w:val="fr-FR" w:eastAsia="en-GB"/>
                </w:rPr>
                <w:t>CR.2.1 TDD</w:t>
              </w:r>
            </w:ins>
          </w:p>
        </w:tc>
        <w:tc>
          <w:tcPr>
            <w:tcW w:w="1701" w:type="dxa"/>
          </w:tcPr>
          <w:p w14:paraId="2A817F4A" w14:textId="77777777" w:rsidR="002134DB" w:rsidRPr="00DB707E" w:rsidRDefault="002134DB" w:rsidP="00A615F4">
            <w:pPr>
              <w:keepNext/>
              <w:keepLines/>
              <w:overflowPunct w:val="0"/>
              <w:autoSpaceDE w:val="0"/>
              <w:autoSpaceDN w:val="0"/>
              <w:adjustRightInd w:val="0"/>
              <w:spacing w:after="0"/>
              <w:jc w:val="center"/>
              <w:textAlignment w:val="baseline"/>
              <w:rPr>
                <w:ins w:id="23975" w:author="RedCap - BigCR editor" w:date="2022-08-28T17:52:00Z"/>
                <w:rFonts w:ascii="Arial" w:hAnsi="Arial"/>
                <w:sz w:val="18"/>
                <w:lang w:eastAsia="en-GB"/>
              </w:rPr>
            </w:pPr>
            <w:ins w:id="23976" w:author="RedCap - BigCR editor" w:date="2022-08-28T17:52:00Z">
              <w:r w:rsidRPr="00DB707E">
                <w:rPr>
                  <w:rFonts w:ascii="Arial" w:hAnsi="Arial"/>
                  <w:sz w:val="18"/>
                  <w:lang w:val="fr-FR" w:eastAsia="en-GB"/>
                </w:rPr>
                <w:t>CR.2.1 TDD</w:t>
              </w:r>
            </w:ins>
          </w:p>
        </w:tc>
        <w:tc>
          <w:tcPr>
            <w:tcW w:w="1842" w:type="dxa"/>
            <w:tcBorders>
              <w:top w:val="nil"/>
            </w:tcBorders>
            <w:shd w:val="clear" w:color="auto" w:fill="auto"/>
          </w:tcPr>
          <w:p w14:paraId="44FD0962" w14:textId="77777777" w:rsidR="002134DB" w:rsidRPr="00DB707E" w:rsidRDefault="002134DB" w:rsidP="00A615F4">
            <w:pPr>
              <w:keepNext/>
              <w:keepLines/>
              <w:overflowPunct w:val="0"/>
              <w:autoSpaceDE w:val="0"/>
              <w:autoSpaceDN w:val="0"/>
              <w:adjustRightInd w:val="0"/>
              <w:spacing w:after="0"/>
              <w:textAlignment w:val="baseline"/>
              <w:rPr>
                <w:ins w:id="23977" w:author="RedCap - BigCR editor" w:date="2022-08-28T17:52:00Z"/>
                <w:rFonts w:ascii="Arial" w:hAnsi="Arial"/>
                <w:sz w:val="18"/>
                <w:lang w:eastAsia="en-GB"/>
              </w:rPr>
            </w:pPr>
          </w:p>
        </w:tc>
      </w:tr>
      <w:tr w:rsidR="002134DB" w:rsidRPr="00DB707E" w14:paraId="7A18438A" w14:textId="77777777" w:rsidTr="00A615F4">
        <w:trPr>
          <w:trHeight w:val="275"/>
          <w:ins w:id="23978" w:author="RedCap - BigCR editor" w:date="2022-08-28T17:52:00Z"/>
        </w:trPr>
        <w:tc>
          <w:tcPr>
            <w:tcW w:w="2093" w:type="dxa"/>
            <w:gridSpan w:val="2"/>
            <w:vMerge w:val="restart"/>
            <w:tcBorders>
              <w:top w:val="single" w:sz="4" w:space="0" w:color="auto"/>
              <w:bottom w:val="nil"/>
            </w:tcBorders>
            <w:shd w:val="clear" w:color="auto" w:fill="auto"/>
          </w:tcPr>
          <w:p w14:paraId="3A2A8938" w14:textId="77777777" w:rsidR="002134DB" w:rsidRPr="00DB707E" w:rsidRDefault="002134DB" w:rsidP="00A615F4">
            <w:pPr>
              <w:keepNext/>
              <w:keepLines/>
              <w:overflowPunct w:val="0"/>
              <w:autoSpaceDE w:val="0"/>
              <w:autoSpaceDN w:val="0"/>
              <w:adjustRightInd w:val="0"/>
              <w:spacing w:after="0"/>
              <w:textAlignment w:val="baseline"/>
              <w:rPr>
                <w:ins w:id="23979" w:author="RedCap - BigCR editor" w:date="2022-08-28T17:52:00Z"/>
                <w:rFonts w:ascii="Arial" w:hAnsi="Arial"/>
                <w:sz w:val="18"/>
                <w:lang w:eastAsia="en-GB"/>
              </w:rPr>
            </w:pPr>
            <w:ins w:id="23980" w:author="RedCap - BigCR editor" w:date="2022-08-28T17:52:00Z">
              <w:r w:rsidRPr="00DB707E">
                <w:rPr>
                  <w:rFonts w:ascii="Arial" w:hAnsi="Arial" w:cs="Arial"/>
                  <w:sz w:val="18"/>
                  <w:lang w:val="fr-FR" w:eastAsia="zh-CN"/>
                </w:rPr>
                <w:t>RMSI CORESET Reference Channel</w:t>
              </w:r>
            </w:ins>
          </w:p>
        </w:tc>
        <w:tc>
          <w:tcPr>
            <w:tcW w:w="1559" w:type="dxa"/>
            <w:shd w:val="clear" w:color="auto" w:fill="auto"/>
          </w:tcPr>
          <w:p w14:paraId="0CDEEA3C" w14:textId="77777777" w:rsidR="002134DB" w:rsidRPr="00DB707E" w:rsidRDefault="002134DB" w:rsidP="00A615F4">
            <w:pPr>
              <w:keepNext/>
              <w:keepLines/>
              <w:overflowPunct w:val="0"/>
              <w:autoSpaceDE w:val="0"/>
              <w:autoSpaceDN w:val="0"/>
              <w:adjustRightInd w:val="0"/>
              <w:spacing w:after="0"/>
              <w:textAlignment w:val="baseline"/>
              <w:rPr>
                <w:ins w:id="23981" w:author="RedCap - BigCR editor" w:date="2022-08-28T17:52:00Z"/>
                <w:rFonts w:ascii="Arial" w:hAnsi="Arial"/>
                <w:sz w:val="18"/>
                <w:lang w:eastAsia="zh-CN"/>
              </w:rPr>
            </w:pPr>
            <w:ins w:id="23982" w:author="RedCap - BigCR editor" w:date="2022-08-28T17:52:00Z">
              <w:r w:rsidRPr="00DB707E">
                <w:rPr>
                  <w:rFonts w:ascii="Arial" w:hAnsi="Arial" w:cs="Arial"/>
                  <w:bCs/>
                  <w:sz w:val="18"/>
                  <w:lang w:val="fr-FR" w:eastAsia="zh-CN"/>
                </w:rPr>
                <w:t>Config 1, 4</w:t>
              </w:r>
            </w:ins>
          </w:p>
        </w:tc>
        <w:tc>
          <w:tcPr>
            <w:tcW w:w="1276" w:type="dxa"/>
            <w:tcBorders>
              <w:top w:val="nil"/>
            </w:tcBorders>
            <w:shd w:val="clear" w:color="auto" w:fill="auto"/>
          </w:tcPr>
          <w:p w14:paraId="5ECCBECF" w14:textId="77777777" w:rsidR="002134DB" w:rsidRPr="00DB707E" w:rsidRDefault="002134DB" w:rsidP="00A615F4">
            <w:pPr>
              <w:keepNext/>
              <w:keepLines/>
              <w:overflowPunct w:val="0"/>
              <w:autoSpaceDE w:val="0"/>
              <w:autoSpaceDN w:val="0"/>
              <w:adjustRightInd w:val="0"/>
              <w:spacing w:after="0"/>
              <w:jc w:val="center"/>
              <w:textAlignment w:val="baseline"/>
              <w:rPr>
                <w:ins w:id="23983" w:author="RedCap - BigCR editor" w:date="2022-08-28T17:52:00Z"/>
                <w:rFonts w:ascii="Arial" w:hAnsi="Arial"/>
                <w:sz w:val="18"/>
                <w:lang w:eastAsia="en-GB"/>
              </w:rPr>
            </w:pPr>
          </w:p>
        </w:tc>
        <w:tc>
          <w:tcPr>
            <w:tcW w:w="1843" w:type="dxa"/>
            <w:shd w:val="clear" w:color="auto" w:fill="auto"/>
          </w:tcPr>
          <w:p w14:paraId="6FC1022F" w14:textId="77777777" w:rsidR="002134DB" w:rsidRPr="00DB707E" w:rsidRDefault="002134DB" w:rsidP="00A615F4">
            <w:pPr>
              <w:keepNext/>
              <w:keepLines/>
              <w:overflowPunct w:val="0"/>
              <w:autoSpaceDE w:val="0"/>
              <w:autoSpaceDN w:val="0"/>
              <w:adjustRightInd w:val="0"/>
              <w:spacing w:after="0"/>
              <w:jc w:val="center"/>
              <w:textAlignment w:val="baseline"/>
              <w:rPr>
                <w:ins w:id="23984" w:author="RedCap - BigCR editor" w:date="2022-08-28T17:52:00Z"/>
                <w:rFonts w:ascii="Arial" w:hAnsi="Arial"/>
                <w:sz w:val="18"/>
                <w:lang w:eastAsia="en-GB"/>
              </w:rPr>
            </w:pPr>
            <w:ins w:id="23985" w:author="RedCap - BigCR editor" w:date="2022-08-28T17:52:00Z">
              <w:r w:rsidRPr="00DB707E">
                <w:rPr>
                  <w:rFonts w:ascii="Arial" w:hAnsi="Arial"/>
                  <w:sz w:val="18"/>
                  <w:lang w:val="fr-FR" w:eastAsia="en-GB"/>
                </w:rPr>
                <w:t>CR.1.1 TDD</w:t>
              </w:r>
            </w:ins>
          </w:p>
        </w:tc>
        <w:tc>
          <w:tcPr>
            <w:tcW w:w="1701" w:type="dxa"/>
          </w:tcPr>
          <w:p w14:paraId="5A7DAFFF" w14:textId="77777777" w:rsidR="002134DB" w:rsidRPr="00DB707E" w:rsidRDefault="002134DB" w:rsidP="00A615F4">
            <w:pPr>
              <w:keepNext/>
              <w:keepLines/>
              <w:overflowPunct w:val="0"/>
              <w:autoSpaceDE w:val="0"/>
              <w:autoSpaceDN w:val="0"/>
              <w:adjustRightInd w:val="0"/>
              <w:spacing w:after="0"/>
              <w:jc w:val="center"/>
              <w:textAlignment w:val="baseline"/>
              <w:rPr>
                <w:ins w:id="23986" w:author="RedCap - BigCR editor" w:date="2022-08-28T17:52:00Z"/>
                <w:rFonts w:ascii="Arial" w:hAnsi="Arial"/>
                <w:sz w:val="18"/>
                <w:lang w:eastAsia="en-GB"/>
              </w:rPr>
            </w:pPr>
            <w:ins w:id="23987" w:author="RedCap - BigCR editor" w:date="2022-08-28T17:52:00Z">
              <w:r w:rsidRPr="00DB707E">
                <w:rPr>
                  <w:rFonts w:ascii="Arial" w:hAnsi="Arial"/>
                  <w:sz w:val="18"/>
                  <w:lang w:val="fr-FR" w:eastAsia="en-GB"/>
                </w:rPr>
                <w:t>CR.1.1 TDD</w:t>
              </w:r>
            </w:ins>
          </w:p>
        </w:tc>
        <w:tc>
          <w:tcPr>
            <w:tcW w:w="1842" w:type="dxa"/>
            <w:tcBorders>
              <w:top w:val="nil"/>
            </w:tcBorders>
            <w:shd w:val="clear" w:color="auto" w:fill="auto"/>
          </w:tcPr>
          <w:p w14:paraId="22D5AB45" w14:textId="77777777" w:rsidR="002134DB" w:rsidRPr="00DB707E" w:rsidRDefault="002134DB" w:rsidP="00A615F4">
            <w:pPr>
              <w:keepNext/>
              <w:keepLines/>
              <w:overflowPunct w:val="0"/>
              <w:autoSpaceDE w:val="0"/>
              <w:autoSpaceDN w:val="0"/>
              <w:adjustRightInd w:val="0"/>
              <w:spacing w:after="0"/>
              <w:textAlignment w:val="baseline"/>
              <w:rPr>
                <w:ins w:id="23988" w:author="RedCap - BigCR editor" w:date="2022-08-28T17:52:00Z"/>
                <w:rFonts w:ascii="Arial" w:hAnsi="Arial"/>
                <w:sz w:val="18"/>
                <w:lang w:eastAsia="en-GB"/>
              </w:rPr>
            </w:pPr>
          </w:p>
        </w:tc>
      </w:tr>
      <w:tr w:rsidR="002134DB" w:rsidRPr="00DB707E" w14:paraId="61E8E1C5" w14:textId="77777777" w:rsidTr="00A615F4">
        <w:trPr>
          <w:trHeight w:val="275"/>
          <w:ins w:id="23989" w:author="RedCap - BigCR editor" w:date="2022-08-28T17:52:00Z"/>
        </w:trPr>
        <w:tc>
          <w:tcPr>
            <w:tcW w:w="2093" w:type="dxa"/>
            <w:gridSpan w:val="2"/>
            <w:vMerge/>
            <w:tcBorders>
              <w:top w:val="nil"/>
              <w:bottom w:val="nil"/>
            </w:tcBorders>
            <w:shd w:val="clear" w:color="auto" w:fill="auto"/>
            <w:vAlign w:val="center"/>
          </w:tcPr>
          <w:p w14:paraId="0FE3FE4C" w14:textId="77777777" w:rsidR="002134DB" w:rsidRPr="00DB707E" w:rsidRDefault="002134DB" w:rsidP="00A615F4">
            <w:pPr>
              <w:keepNext/>
              <w:keepLines/>
              <w:overflowPunct w:val="0"/>
              <w:autoSpaceDE w:val="0"/>
              <w:autoSpaceDN w:val="0"/>
              <w:adjustRightInd w:val="0"/>
              <w:spacing w:after="0"/>
              <w:textAlignment w:val="baseline"/>
              <w:rPr>
                <w:ins w:id="23990" w:author="RedCap - BigCR editor" w:date="2022-08-28T17:52:00Z"/>
                <w:rFonts w:ascii="Arial" w:hAnsi="Arial"/>
                <w:sz w:val="18"/>
                <w:lang w:eastAsia="en-GB"/>
              </w:rPr>
            </w:pPr>
          </w:p>
        </w:tc>
        <w:tc>
          <w:tcPr>
            <w:tcW w:w="1559" w:type="dxa"/>
            <w:shd w:val="clear" w:color="auto" w:fill="auto"/>
          </w:tcPr>
          <w:p w14:paraId="389F5225" w14:textId="77777777" w:rsidR="002134DB" w:rsidRPr="00DB707E" w:rsidRDefault="002134DB" w:rsidP="00A615F4">
            <w:pPr>
              <w:keepNext/>
              <w:keepLines/>
              <w:overflowPunct w:val="0"/>
              <w:autoSpaceDE w:val="0"/>
              <w:autoSpaceDN w:val="0"/>
              <w:adjustRightInd w:val="0"/>
              <w:spacing w:after="0"/>
              <w:textAlignment w:val="baseline"/>
              <w:rPr>
                <w:ins w:id="23991" w:author="RedCap - BigCR editor" w:date="2022-08-28T17:52:00Z"/>
                <w:rFonts w:ascii="Arial" w:hAnsi="Arial"/>
                <w:sz w:val="18"/>
                <w:lang w:eastAsia="zh-CN"/>
              </w:rPr>
            </w:pPr>
            <w:ins w:id="23992" w:author="RedCap - BigCR editor" w:date="2022-08-28T17:52:00Z">
              <w:r w:rsidRPr="00DB707E">
                <w:rPr>
                  <w:rFonts w:ascii="Arial" w:hAnsi="Arial" w:cs="Arial"/>
                  <w:bCs/>
                  <w:sz w:val="18"/>
                  <w:lang w:val="fr-FR" w:eastAsia="zh-CN"/>
                </w:rPr>
                <w:t>Config 2</w:t>
              </w:r>
            </w:ins>
          </w:p>
        </w:tc>
        <w:tc>
          <w:tcPr>
            <w:tcW w:w="1276" w:type="dxa"/>
            <w:tcBorders>
              <w:top w:val="nil"/>
            </w:tcBorders>
            <w:shd w:val="clear" w:color="auto" w:fill="auto"/>
          </w:tcPr>
          <w:p w14:paraId="531F398B" w14:textId="77777777" w:rsidR="002134DB" w:rsidRPr="00DB707E" w:rsidRDefault="002134DB" w:rsidP="00A615F4">
            <w:pPr>
              <w:keepNext/>
              <w:keepLines/>
              <w:overflowPunct w:val="0"/>
              <w:autoSpaceDE w:val="0"/>
              <w:autoSpaceDN w:val="0"/>
              <w:adjustRightInd w:val="0"/>
              <w:spacing w:after="0"/>
              <w:jc w:val="center"/>
              <w:textAlignment w:val="baseline"/>
              <w:rPr>
                <w:ins w:id="23993" w:author="RedCap - BigCR editor" w:date="2022-08-28T17:52:00Z"/>
                <w:rFonts w:ascii="Arial" w:hAnsi="Arial"/>
                <w:sz w:val="18"/>
                <w:lang w:eastAsia="en-GB"/>
              </w:rPr>
            </w:pPr>
          </w:p>
        </w:tc>
        <w:tc>
          <w:tcPr>
            <w:tcW w:w="1843" w:type="dxa"/>
            <w:shd w:val="clear" w:color="auto" w:fill="auto"/>
          </w:tcPr>
          <w:p w14:paraId="6FEF7D1C" w14:textId="77777777" w:rsidR="002134DB" w:rsidRPr="00DB707E" w:rsidRDefault="002134DB" w:rsidP="00A615F4">
            <w:pPr>
              <w:keepNext/>
              <w:keepLines/>
              <w:overflowPunct w:val="0"/>
              <w:autoSpaceDE w:val="0"/>
              <w:autoSpaceDN w:val="0"/>
              <w:adjustRightInd w:val="0"/>
              <w:spacing w:after="0"/>
              <w:jc w:val="center"/>
              <w:textAlignment w:val="baseline"/>
              <w:rPr>
                <w:ins w:id="23994" w:author="RedCap - BigCR editor" w:date="2022-08-28T17:52:00Z"/>
                <w:rFonts w:ascii="Arial" w:hAnsi="Arial"/>
                <w:sz w:val="18"/>
                <w:lang w:eastAsia="en-GB"/>
              </w:rPr>
            </w:pPr>
            <w:ins w:id="23995" w:author="RedCap - BigCR editor" w:date="2022-08-28T17:52:00Z">
              <w:r w:rsidRPr="00DB707E">
                <w:rPr>
                  <w:rFonts w:ascii="Arial" w:hAnsi="Arial"/>
                  <w:sz w:val="18"/>
                  <w:lang w:val="fr-FR" w:eastAsia="en-GB"/>
                </w:rPr>
                <w:t>CR.1.1 TDD</w:t>
              </w:r>
            </w:ins>
          </w:p>
        </w:tc>
        <w:tc>
          <w:tcPr>
            <w:tcW w:w="1701" w:type="dxa"/>
          </w:tcPr>
          <w:p w14:paraId="519F7F6D" w14:textId="77777777" w:rsidR="002134DB" w:rsidRPr="00DB707E" w:rsidRDefault="002134DB" w:rsidP="00A615F4">
            <w:pPr>
              <w:keepNext/>
              <w:keepLines/>
              <w:overflowPunct w:val="0"/>
              <w:autoSpaceDE w:val="0"/>
              <w:autoSpaceDN w:val="0"/>
              <w:adjustRightInd w:val="0"/>
              <w:spacing w:after="0"/>
              <w:jc w:val="center"/>
              <w:textAlignment w:val="baseline"/>
              <w:rPr>
                <w:ins w:id="23996" w:author="RedCap - BigCR editor" w:date="2022-08-28T17:52:00Z"/>
                <w:rFonts w:ascii="Arial" w:hAnsi="Arial"/>
                <w:sz w:val="18"/>
                <w:lang w:eastAsia="en-GB"/>
              </w:rPr>
            </w:pPr>
            <w:ins w:id="23997" w:author="RedCap - BigCR editor" w:date="2022-08-28T17:52:00Z">
              <w:r w:rsidRPr="00DB707E">
                <w:rPr>
                  <w:rFonts w:ascii="Arial" w:hAnsi="Arial"/>
                  <w:sz w:val="18"/>
                  <w:lang w:val="fr-FR" w:eastAsia="en-GB"/>
                </w:rPr>
                <w:t>CR.1.1 TDD</w:t>
              </w:r>
            </w:ins>
          </w:p>
        </w:tc>
        <w:tc>
          <w:tcPr>
            <w:tcW w:w="1842" w:type="dxa"/>
            <w:tcBorders>
              <w:top w:val="nil"/>
            </w:tcBorders>
            <w:shd w:val="clear" w:color="auto" w:fill="auto"/>
          </w:tcPr>
          <w:p w14:paraId="6EE853EF" w14:textId="77777777" w:rsidR="002134DB" w:rsidRPr="00DB707E" w:rsidRDefault="002134DB" w:rsidP="00A615F4">
            <w:pPr>
              <w:keepNext/>
              <w:keepLines/>
              <w:overflowPunct w:val="0"/>
              <w:autoSpaceDE w:val="0"/>
              <w:autoSpaceDN w:val="0"/>
              <w:adjustRightInd w:val="0"/>
              <w:spacing w:after="0"/>
              <w:textAlignment w:val="baseline"/>
              <w:rPr>
                <w:ins w:id="23998" w:author="RedCap - BigCR editor" w:date="2022-08-28T17:52:00Z"/>
                <w:rFonts w:ascii="Arial" w:hAnsi="Arial"/>
                <w:sz w:val="18"/>
                <w:lang w:eastAsia="en-GB"/>
              </w:rPr>
            </w:pPr>
          </w:p>
        </w:tc>
      </w:tr>
      <w:tr w:rsidR="002134DB" w:rsidRPr="00DB707E" w14:paraId="4D5CE155" w14:textId="77777777" w:rsidTr="00A615F4">
        <w:trPr>
          <w:trHeight w:val="275"/>
          <w:ins w:id="23999" w:author="RedCap - BigCR editor" w:date="2022-08-28T17:52:00Z"/>
        </w:trPr>
        <w:tc>
          <w:tcPr>
            <w:tcW w:w="2093" w:type="dxa"/>
            <w:gridSpan w:val="2"/>
            <w:tcBorders>
              <w:top w:val="nil"/>
              <w:bottom w:val="single" w:sz="4" w:space="0" w:color="auto"/>
            </w:tcBorders>
            <w:shd w:val="clear" w:color="auto" w:fill="auto"/>
            <w:vAlign w:val="center"/>
          </w:tcPr>
          <w:p w14:paraId="3E2A3CC6" w14:textId="77777777" w:rsidR="002134DB" w:rsidRPr="00DB707E" w:rsidRDefault="002134DB" w:rsidP="00A615F4">
            <w:pPr>
              <w:keepNext/>
              <w:keepLines/>
              <w:overflowPunct w:val="0"/>
              <w:autoSpaceDE w:val="0"/>
              <w:autoSpaceDN w:val="0"/>
              <w:adjustRightInd w:val="0"/>
              <w:spacing w:after="0"/>
              <w:textAlignment w:val="baseline"/>
              <w:rPr>
                <w:ins w:id="24000" w:author="RedCap - BigCR editor" w:date="2022-08-28T17:52:00Z"/>
                <w:rFonts w:ascii="Arial" w:hAnsi="Arial"/>
                <w:sz w:val="18"/>
                <w:lang w:eastAsia="en-GB"/>
              </w:rPr>
            </w:pPr>
          </w:p>
        </w:tc>
        <w:tc>
          <w:tcPr>
            <w:tcW w:w="1559" w:type="dxa"/>
            <w:shd w:val="clear" w:color="auto" w:fill="auto"/>
          </w:tcPr>
          <w:p w14:paraId="756A5B95" w14:textId="77777777" w:rsidR="002134DB" w:rsidRPr="00DB707E" w:rsidRDefault="002134DB" w:rsidP="00A615F4">
            <w:pPr>
              <w:keepNext/>
              <w:keepLines/>
              <w:overflowPunct w:val="0"/>
              <w:autoSpaceDE w:val="0"/>
              <w:autoSpaceDN w:val="0"/>
              <w:adjustRightInd w:val="0"/>
              <w:spacing w:after="0"/>
              <w:textAlignment w:val="baseline"/>
              <w:rPr>
                <w:ins w:id="24001" w:author="RedCap - BigCR editor" w:date="2022-08-28T17:52:00Z"/>
                <w:rFonts w:ascii="Arial" w:hAnsi="Arial" w:cs="Arial"/>
                <w:bCs/>
                <w:sz w:val="18"/>
                <w:lang w:val="fr-FR" w:eastAsia="zh-CN"/>
              </w:rPr>
            </w:pPr>
            <w:ins w:id="24002" w:author="RedCap - BigCR editor" w:date="2022-08-28T17:52:00Z">
              <w:r w:rsidRPr="00DB707E">
                <w:rPr>
                  <w:rFonts w:ascii="Arial" w:hAnsi="Arial" w:hint="eastAsia"/>
                  <w:sz w:val="18"/>
                  <w:lang w:eastAsia="zh-CN"/>
                </w:rPr>
                <w:t>Co</w:t>
              </w:r>
              <w:r w:rsidRPr="00DB707E">
                <w:rPr>
                  <w:rFonts w:ascii="Arial" w:hAnsi="Arial"/>
                  <w:sz w:val="18"/>
                  <w:lang w:eastAsia="zh-CN"/>
                </w:rPr>
                <w:t>nfig 3</w:t>
              </w:r>
            </w:ins>
          </w:p>
        </w:tc>
        <w:tc>
          <w:tcPr>
            <w:tcW w:w="1276" w:type="dxa"/>
            <w:tcBorders>
              <w:top w:val="nil"/>
            </w:tcBorders>
            <w:shd w:val="clear" w:color="auto" w:fill="auto"/>
          </w:tcPr>
          <w:p w14:paraId="0C48534D" w14:textId="77777777" w:rsidR="002134DB" w:rsidRPr="00DB707E" w:rsidRDefault="002134DB" w:rsidP="00A615F4">
            <w:pPr>
              <w:keepNext/>
              <w:keepLines/>
              <w:overflowPunct w:val="0"/>
              <w:autoSpaceDE w:val="0"/>
              <w:autoSpaceDN w:val="0"/>
              <w:adjustRightInd w:val="0"/>
              <w:spacing w:after="0"/>
              <w:jc w:val="center"/>
              <w:textAlignment w:val="baseline"/>
              <w:rPr>
                <w:ins w:id="24003" w:author="RedCap - BigCR editor" w:date="2022-08-28T17:52:00Z"/>
                <w:rFonts w:ascii="Arial" w:hAnsi="Arial"/>
                <w:sz w:val="18"/>
                <w:lang w:eastAsia="en-GB"/>
              </w:rPr>
            </w:pPr>
          </w:p>
        </w:tc>
        <w:tc>
          <w:tcPr>
            <w:tcW w:w="1843" w:type="dxa"/>
            <w:shd w:val="clear" w:color="auto" w:fill="auto"/>
          </w:tcPr>
          <w:p w14:paraId="4DB0614D" w14:textId="77777777" w:rsidR="002134DB" w:rsidRPr="00DB707E" w:rsidRDefault="002134DB" w:rsidP="00A615F4">
            <w:pPr>
              <w:keepNext/>
              <w:keepLines/>
              <w:overflowPunct w:val="0"/>
              <w:autoSpaceDE w:val="0"/>
              <w:autoSpaceDN w:val="0"/>
              <w:adjustRightInd w:val="0"/>
              <w:spacing w:after="0"/>
              <w:jc w:val="center"/>
              <w:textAlignment w:val="baseline"/>
              <w:rPr>
                <w:ins w:id="24004" w:author="RedCap - BigCR editor" w:date="2022-08-28T17:52:00Z"/>
                <w:rFonts w:ascii="Arial" w:hAnsi="Arial"/>
                <w:sz w:val="18"/>
                <w:lang w:val="fr-FR" w:eastAsia="en-GB"/>
              </w:rPr>
            </w:pPr>
            <w:ins w:id="24005" w:author="RedCap - BigCR editor" w:date="2022-08-28T17:52:00Z">
              <w:r w:rsidRPr="00DB707E">
                <w:rPr>
                  <w:rFonts w:ascii="Arial" w:hAnsi="Arial"/>
                  <w:sz w:val="18"/>
                  <w:lang w:val="fr-FR" w:eastAsia="en-GB"/>
                </w:rPr>
                <w:t>CR.2.1 TDD</w:t>
              </w:r>
            </w:ins>
          </w:p>
        </w:tc>
        <w:tc>
          <w:tcPr>
            <w:tcW w:w="1701" w:type="dxa"/>
          </w:tcPr>
          <w:p w14:paraId="0291A6E3" w14:textId="77777777" w:rsidR="002134DB" w:rsidRPr="00DB707E" w:rsidRDefault="002134DB" w:rsidP="00A615F4">
            <w:pPr>
              <w:keepNext/>
              <w:keepLines/>
              <w:overflowPunct w:val="0"/>
              <w:autoSpaceDE w:val="0"/>
              <w:autoSpaceDN w:val="0"/>
              <w:adjustRightInd w:val="0"/>
              <w:spacing w:after="0"/>
              <w:jc w:val="center"/>
              <w:textAlignment w:val="baseline"/>
              <w:rPr>
                <w:ins w:id="24006" w:author="RedCap - BigCR editor" w:date="2022-08-28T17:52:00Z"/>
                <w:rFonts w:ascii="Arial" w:hAnsi="Arial"/>
                <w:sz w:val="18"/>
                <w:lang w:val="fr-FR" w:eastAsia="en-GB"/>
              </w:rPr>
            </w:pPr>
            <w:ins w:id="24007" w:author="RedCap - BigCR editor" w:date="2022-08-28T17:52:00Z">
              <w:r w:rsidRPr="00DB707E">
                <w:rPr>
                  <w:rFonts w:ascii="Arial" w:hAnsi="Arial"/>
                  <w:sz w:val="18"/>
                  <w:lang w:val="fr-FR" w:eastAsia="en-GB"/>
                </w:rPr>
                <w:t>CR.2.1 TDD</w:t>
              </w:r>
            </w:ins>
          </w:p>
        </w:tc>
        <w:tc>
          <w:tcPr>
            <w:tcW w:w="1842" w:type="dxa"/>
            <w:tcBorders>
              <w:top w:val="nil"/>
            </w:tcBorders>
            <w:shd w:val="clear" w:color="auto" w:fill="auto"/>
          </w:tcPr>
          <w:p w14:paraId="28BBF2C3" w14:textId="77777777" w:rsidR="002134DB" w:rsidRPr="00DB707E" w:rsidRDefault="002134DB" w:rsidP="00A615F4">
            <w:pPr>
              <w:keepNext/>
              <w:keepLines/>
              <w:overflowPunct w:val="0"/>
              <w:autoSpaceDE w:val="0"/>
              <w:autoSpaceDN w:val="0"/>
              <w:adjustRightInd w:val="0"/>
              <w:spacing w:after="0"/>
              <w:textAlignment w:val="baseline"/>
              <w:rPr>
                <w:ins w:id="24008" w:author="RedCap - BigCR editor" w:date="2022-08-28T17:52:00Z"/>
                <w:rFonts w:ascii="Arial" w:hAnsi="Arial"/>
                <w:sz w:val="18"/>
                <w:lang w:eastAsia="en-GB"/>
              </w:rPr>
            </w:pPr>
          </w:p>
        </w:tc>
      </w:tr>
      <w:tr w:rsidR="002134DB" w:rsidRPr="00DB707E" w14:paraId="2649ED80" w14:textId="77777777" w:rsidTr="00A615F4">
        <w:trPr>
          <w:trHeight w:val="275"/>
          <w:ins w:id="24009" w:author="RedCap - BigCR editor" w:date="2022-08-28T17:52:00Z"/>
        </w:trPr>
        <w:tc>
          <w:tcPr>
            <w:tcW w:w="2093" w:type="dxa"/>
            <w:gridSpan w:val="2"/>
            <w:vMerge w:val="restart"/>
            <w:tcBorders>
              <w:top w:val="single" w:sz="4" w:space="0" w:color="auto"/>
              <w:bottom w:val="nil"/>
            </w:tcBorders>
            <w:shd w:val="clear" w:color="auto" w:fill="auto"/>
          </w:tcPr>
          <w:p w14:paraId="7F3D5716" w14:textId="77777777" w:rsidR="002134DB" w:rsidRPr="00DB707E" w:rsidRDefault="002134DB" w:rsidP="00A615F4">
            <w:pPr>
              <w:keepNext/>
              <w:keepLines/>
              <w:overflowPunct w:val="0"/>
              <w:autoSpaceDE w:val="0"/>
              <w:autoSpaceDN w:val="0"/>
              <w:adjustRightInd w:val="0"/>
              <w:spacing w:after="0"/>
              <w:textAlignment w:val="baseline"/>
              <w:rPr>
                <w:ins w:id="24010" w:author="RedCap - BigCR editor" w:date="2022-08-28T17:52:00Z"/>
                <w:rFonts w:ascii="Arial" w:hAnsi="Arial"/>
                <w:sz w:val="18"/>
                <w:lang w:eastAsia="en-GB"/>
              </w:rPr>
            </w:pPr>
            <w:proofErr w:type="spellStart"/>
            <w:ins w:id="24011" w:author="RedCap - BigCR editor" w:date="2022-08-28T17:52:00Z">
              <w:r w:rsidRPr="00DB707E">
                <w:rPr>
                  <w:rFonts w:ascii="Arial" w:hAnsi="Arial" w:cs="Arial"/>
                  <w:sz w:val="18"/>
                  <w:lang w:val="fr-FR" w:eastAsia="zh-CN"/>
                </w:rPr>
                <w:t>Dedicated</w:t>
              </w:r>
              <w:proofErr w:type="spellEnd"/>
              <w:r w:rsidRPr="00DB707E">
                <w:rPr>
                  <w:rFonts w:ascii="Arial" w:hAnsi="Arial" w:cs="Arial"/>
                  <w:sz w:val="18"/>
                  <w:lang w:val="fr-FR" w:eastAsia="zh-CN"/>
                </w:rPr>
                <w:t xml:space="preserve"> CORESET Reference Channel</w:t>
              </w:r>
            </w:ins>
          </w:p>
        </w:tc>
        <w:tc>
          <w:tcPr>
            <w:tcW w:w="1559" w:type="dxa"/>
            <w:shd w:val="clear" w:color="auto" w:fill="auto"/>
          </w:tcPr>
          <w:p w14:paraId="6F42E5B2" w14:textId="77777777" w:rsidR="002134DB" w:rsidRPr="00DB707E" w:rsidRDefault="002134DB" w:rsidP="00A615F4">
            <w:pPr>
              <w:keepNext/>
              <w:keepLines/>
              <w:overflowPunct w:val="0"/>
              <w:autoSpaceDE w:val="0"/>
              <w:autoSpaceDN w:val="0"/>
              <w:adjustRightInd w:val="0"/>
              <w:spacing w:after="0"/>
              <w:textAlignment w:val="baseline"/>
              <w:rPr>
                <w:ins w:id="24012" w:author="RedCap - BigCR editor" w:date="2022-08-28T17:52:00Z"/>
                <w:rFonts w:ascii="Arial" w:hAnsi="Arial"/>
                <w:sz w:val="18"/>
                <w:lang w:eastAsia="zh-CN"/>
              </w:rPr>
            </w:pPr>
            <w:ins w:id="24013" w:author="RedCap - BigCR editor" w:date="2022-08-28T17:52:00Z">
              <w:r w:rsidRPr="00DB707E">
                <w:rPr>
                  <w:rFonts w:ascii="Arial" w:hAnsi="Arial" w:cs="Arial"/>
                  <w:bCs/>
                  <w:sz w:val="18"/>
                  <w:lang w:val="fr-FR" w:eastAsia="zh-CN"/>
                </w:rPr>
                <w:t>Config 1, 4</w:t>
              </w:r>
            </w:ins>
          </w:p>
        </w:tc>
        <w:tc>
          <w:tcPr>
            <w:tcW w:w="1276" w:type="dxa"/>
            <w:tcBorders>
              <w:top w:val="nil"/>
            </w:tcBorders>
            <w:shd w:val="clear" w:color="auto" w:fill="auto"/>
          </w:tcPr>
          <w:p w14:paraId="7472BD7F" w14:textId="77777777" w:rsidR="002134DB" w:rsidRPr="00DB707E" w:rsidRDefault="002134DB" w:rsidP="00A615F4">
            <w:pPr>
              <w:keepNext/>
              <w:keepLines/>
              <w:overflowPunct w:val="0"/>
              <w:autoSpaceDE w:val="0"/>
              <w:autoSpaceDN w:val="0"/>
              <w:adjustRightInd w:val="0"/>
              <w:spacing w:after="0"/>
              <w:jc w:val="center"/>
              <w:textAlignment w:val="baseline"/>
              <w:rPr>
                <w:ins w:id="24014" w:author="RedCap - BigCR editor" w:date="2022-08-28T17:52:00Z"/>
                <w:rFonts w:ascii="Arial" w:hAnsi="Arial"/>
                <w:sz w:val="18"/>
                <w:lang w:eastAsia="en-GB"/>
              </w:rPr>
            </w:pPr>
          </w:p>
        </w:tc>
        <w:tc>
          <w:tcPr>
            <w:tcW w:w="1843" w:type="dxa"/>
            <w:shd w:val="clear" w:color="auto" w:fill="auto"/>
          </w:tcPr>
          <w:p w14:paraId="70DC9743" w14:textId="77777777" w:rsidR="002134DB" w:rsidRPr="00DB707E" w:rsidRDefault="002134DB" w:rsidP="00A615F4">
            <w:pPr>
              <w:keepNext/>
              <w:keepLines/>
              <w:overflowPunct w:val="0"/>
              <w:autoSpaceDE w:val="0"/>
              <w:autoSpaceDN w:val="0"/>
              <w:adjustRightInd w:val="0"/>
              <w:spacing w:after="0"/>
              <w:jc w:val="center"/>
              <w:textAlignment w:val="baseline"/>
              <w:rPr>
                <w:ins w:id="24015" w:author="RedCap - BigCR editor" w:date="2022-08-28T17:52:00Z"/>
                <w:rFonts w:ascii="Arial" w:hAnsi="Arial"/>
                <w:sz w:val="18"/>
                <w:lang w:eastAsia="en-GB"/>
              </w:rPr>
            </w:pPr>
            <w:ins w:id="24016" w:author="RedCap - BigCR editor" w:date="2022-08-28T17:52:00Z">
              <w:r w:rsidRPr="00DB707E">
                <w:rPr>
                  <w:rFonts w:ascii="Arial" w:hAnsi="Arial"/>
                  <w:sz w:val="18"/>
                  <w:lang w:val="fr-FR" w:eastAsia="en-GB"/>
                </w:rPr>
                <w:t>CCR.1.1 TDD</w:t>
              </w:r>
            </w:ins>
          </w:p>
        </w:tc>
        <w:tc>
          <w:tcPr>
            <w:tcW w:w="1701" w:type="dxa"/>
          </w:tcPr>
          <w:p w14:paraId="59A3D55B" w14:textId="77777777" w:rsidR="002134DB" w:rsidRPr="00DB707E" w:rsidRDefault="002134DB" w:rsidP="00A615F4">
            <w:pPr>
              <w:keepNext/>
              <w:keepLines/>
              <w:overflowPunct w:val="0"/>
              <w:autoSpaceDE w:val="0"/>
              <w:autoSpaceDN w:val="0"/>
              <w:adjustRightInd w:val="0"/>
              <w:spacing w:after="0"/>
              <w:jc w:val="center"/>
              <w:textAlignment w:val="baseline"/>
              <w:rPr>
                <w:ins w:id="24017" w:author="RedCap - BigCR editor" w:date="2022-08-28T17:52:00Z"/>
                <w:rFonts w:ascii="Arial" w:hAnsi="Arial"/>
                <w:sz w:val="18"/>
                <w:lang w:eastAsia="en-GB"/>
              </w:rPr>
            </w:pPr>
            <w:ins w:id="24018" w:author="RedCap - BigCR editor" w:date="2022-08-28T17:52:00Z">
              <w:r w:rsidRPr="00DB707E">
                <w:rPr>
                  <w:rFonts w:ascii="Arial" w:hAnsi="Arial"/>
                  <w:sz w:val="18"/>
                  <w:lang w:val="fr-FR" w:eastAsia="en-GB"/>
                </w:rPr>
                <w:t>CCR.1.1 TDD</w:t>
              </w:r>
            </w:ins>
          </w:p>
        </w:tc>
        <w:tc>
          <w:tcPr>
            <w:tcW w:w="1842" w:type="dxa"/>
            <w:tcBorders>
              <w:top w:val="nil"/>
            </w:tcBorders>
            <w:shd w:val="clear" w:color="auto" w:fill="auto"/>
          </w:tcPr>
          <w:p w14:paraId="7D3CF32D" w14:textId="77777777" w:rsidR="002134DB" w:rsidRPr="00DB707E" w:rsidRDefault="002134DB" w:rsidP="00A615F4">
            <w:pPr>
              <w:keepNext/>
              <w:keepLines/>
              <w:overflowPunct w:val="0"/>
              <w:autoSpaceDE w:val="0"/>
              <w:autoSpaceDN w:val="0"/>
              <w:adjustRightInd w:val="0"/>
              <w:spacing w:after="0"/>
              <w:textAlignment w:val="baseline"/>
              <w:rPr>
                <w:ins w:id="24019" w:author="RedCap - BigCR editor" w:date="2022-08-28T17:52:00Z"/>
                <w:rFonts w:ascii="Arial" w:hAnsi="Arial"/>
                <w:sz w:val="18"/>
                <w:lang w:eastAsia="en-GB"/>
              </w:rPr>
            </w:pPr>
          </w:p>
        </w:tc>
      </w:tr>
      <w:tr w:rsidR="002134DB" w:rsidRPr="00DB707E" w14:paraId="15FC7FB5" w14:textId="77777777" w:rsidTr="00A615F4">
        <w:trPr>
          <w:trHeight w:val="275"/>
          <w:ins w:id="24020" w:author="RedCap - BigCR editor" w:date="2022-08-28T17:52:00Z"/>
        </w:trPr>
        <w:tc>
          <w:tcPr>
            <w:tcW w:w="2093" w:type="dxa"/>
            <w:gridSpan w:val="2"/>
            <w:vMerge/>
            <w:tcBorders>
              <w:top w:val="nil"/>
              <w:bottom w:val="nil"/>
            </w:tcBorders>
            <w:shd w:val="clear" w:color="auto" w:fill="auto"/>
            <w:vAlign w:val="center"/>
          </w:tcPr>
          <w:p w14:paraId="7D290D8E" w14:textId="77777777" w:rsidR="002134DB" w:rsidRPr="00DB707E" w:rsidRDefault="002134DB" w:rsidP="00A615F4">
            <w:pPr>
              <w:keepNext/>
              <w:keepLines/>
              <w:overflowPunct w:val="0"/>
              <w:autoSpaceDE w:val="0"/>
              <w:autoSpaceDN w:val="0"/>
              <w:adjustRightInd w:val="0"/>
              <w:spacing w:after="0"/>
              <w:textAlignment w:val="baseline"/>
              <w:rPr>
                <w:ins w:id="24021" w:author="RedCap - BigCR editor" w:date="2022-08-28T17:52:00Z"/>
                <w:rFonts w:ascii="Arial" w:hAnsi="Arial"/>
                <w:sz w:val="18"/>
                <w:lang w:eastAsia="en-GB"/>
              </w:rPr>
            </w:pPr>
          </w:p>
        </w:tc>
        <w:tc>
          <w:tcPr>
            <w:tcW w:w="1559" w:type="dxa"/>
            <w:shd w:val="clear" w:color="auto" w:fill="auto"/>
          </w:tcPr>
          <w:p w14:paraId="2AF9FA6C" w14:textId="77777777" w:rsidR="002134DB" w:rsidRPr="00DB707E" w:rsidRDefault="002134DB" w:rsidP="00A615F4">
            <w:pPr>
              <w:keepNext/>
              <w:keepLines/>
              <w:overflowPunct w:val="0"/>
              <w:autoSpaceDE w:val="0"/>
              <w:autoSpaceDN w:val="0"/>
              <w:adjustRightInd w:val="0"/>
              <w:spacing w:after="0"/>
              <w:textAlignment w:val="baseline"/>
              <w:rPr>
                <w:ins w:id="24022" w:author="RedCap - BigCR editor" w:date="2022-08-28T17:52:00Z"/>
                <w:rFonts w:ascii="Arial" w:hAnsi="Arial"/>
                <w:sz w:val="18"/>
                <w:lang w:eastAsia="zh-CN"/>
              </w:rPr>
            </w:pPr>
            <w:ins w:id="24023" w:author="RedCap - BigCR editor" w:date="2022-08-28T17:52:00Z">
              <w:r w:rsidRPr="00DB707E">
                <w:rPr>
                  <w:rFonts w:ascii="Arial" w:hAnsi="Arial" w:cs="Arial"/>
                  <w:bCs/>
                  <w:sz w:val="18"/>
                  <w:lang w:val="fr-FR" w:eastAsia="zh-CN"/>
                </w:rPr>
                <w:t>Config 2</w:t>
              </w:r>
            </w:ins>
          </w:p>
        </w:tc>
        <w:tc>
          <w:tcPr>
            <w:tcW w:w="1276" w:type="dxa"/>
            <w:tcBorders>
              <w:top w:val="nil"/>
            </w:tcBorders>
            <w:shd w:val="clear" w:color="auto" w:fill="auto"/>
          </w:tcPr>
          <w:p w14:paraId="5308C232" w14:textId="77777777" w:rsidR="002134DB" w:rsidRPr="00DB707E" w:rsidRDefault="002134DB" w:rsidP="00A615F4">
            <w:pPr>
              <w:keepNext/>
              <w:keepLines/>
              <w:overflowPunct w:val="0"/>
              <w:autoSpaceDE w:val="0"/>
              <w:autoSpaceDN w:val="0"/>
              <w:adjustRightInd w:val="0"/>
              <w:spacing w:after="0"/>
              <w:jc w:val="center"/>
              <w:textAlignment w:val="baseline"/>
              <w:rPr>
                <w:ins w:id="24024" w:author="RedCap - BigCR editor" w:date="2022-08-28T17:52:00Z"/>
                <w:rFonts w:ascii="Arial" w:hAnsi="Arial"/>
                <w:sz w:val="18"/>
                <w:lang w:eastAsia="en-GB"/>
              </w:rPr>
            </w:pPr>
          </w:p>
        </w:tc>
        <w:tc>
          <w:tcPr>
            <w:tcW w:w="1843" w:type="dxa"/>
            <w:shd w:val="clear" w:color="auto" w:fill="auto"/>
          </w:tcPr>
          <w:p w14:paraId="120EE483" w14:textId="77777777" w:rsidR="002134DB" w:rsidRPr="00DB707E" w:rsidRDefault="002134DB" w:rsidP="00A615F4">
            <w:pPr>
              <w:keepNext/>
              <w:keepLines/>
              <w:overflowPunct w:val="0"/>
              <w:autoSpaceDE w:val="0"/>
              <w:autoSpaceDN w:val="0"/>
              <w:adjustRightInd w:val="0"/>
              <w:spacing w:after="0"/>
              <w:jc w:val="center"/>
              <w:textAlignment w:val="baseline"/>
              <w:rPr>
                <w:ins w:id="24025" w:author="RedCap - BigCR editor" w:date="2022-08-28T17:52:00Z"/>
                <w:rFonts w:ascii="Arial" w:hAnsi="Arial"/>
                <w:sz w:val="18"/>
                <w:lang w:eastAsia="en-GB"/>
              </w:rPr>
            </w:pPr>
            <w:ins w:id="24026" w:author="RedCap - BigCR editor" w:date="2022-08-28T17:52:00Z">
              <w:r w:rsidRPr="00DB707E">
                <w:rPr>
                  <w:rFonts w:ascii="Arial" w:hAnsi="Arial"/>
                  <w:sz w:val="18"/>
                  <w:lang w:val="fr-FR" w:eastAsia="en-GB"/>
                </w:rPr>
                <w:t>CCR.1.1 TDD</w:t>
              </w:r>
            </w:ins>
          </w:p>
        </w:tc>
        <w:tc>
          <w:tcPr>
            <w:tcW w:w="1701" w:type="dxa"/>
          </w:tcPr>
          <w:p w14:paraId="60614217" w14:textId="77777777" w:rsidR="002134DB" w:rsidRPr="00DB707E" w:rsidRDefault="002134DB" w:rsidP="00A615F4">
            <w:pPr>
              <w:keepNext/>
              <w:keepLines/>
              <w:overflowPunct w:val="0"/>
              <w:autoSpaceDE w:val="0"/>
              <w:autoSpaceDN w:val="0"/>
              <w:adjustRightInd w:val="0"/>
              <w:spacing w:after="0"/>
              <w:jc w:val="center"/>
              <w:textAlignment w:val="baseline"/>
              <w:rPr>
                <w:ins w:id="24027" w:author="RedCap - BigCR editor" w:date="2022-08-28T17:52:00Z"/>
                <w:rFonts w:ascii="Arial" w:hAnsi="Arial"/>
                <w:sz w:val="18"/>
                <w:lang w:eastAsia="en-GB"/>
              </w:rPr>
            </w:pPr>
            <w:ins w:id="24028" w:author="RedCap - BigCR editor" w:date="2022-08-28T17:52:00Z">
              <w:r w:rsidRPr="00DB707E">
                <w:rPr>
                  <w:rFonts w:ascii="Arial" w:hAnsi="Arial"/>
                  <w:sz w:val="18"/>
                  <w:lang w:val="fr-FR" w:eastAsia="en-GB"/>
                </w:rPr>
                <w:t>CCR.1.1 TDD</w:t>
              </w:r>
            </w:ins>
          </w:p>
        </w:tc>
        <w:tc>
          <w:tcPr>
            <w:tcW w:w="1842" w:type="dxa"/>
            <w:tcBorders>
              <w:top w:val="nil"/>
            </w:tcBorders>
            <w:shd w:val="clear" w:color="auto" w:fill="auto"/>
          </w:tcPr>
          <w:p w14:paraId="0E3157A8" w14:textId="77777777" w:rsidR="002134DB" w:rsidRPr="00DB707E" w:rsidRDefault="002134DB" w:rsidP="00A615F4">
            <w:pPr>
              <w:keepNext/>
              <w:keepLines/>
              <w:overflowPunct w:val="0"/>
              <w:autoSpaceDE w:val="0"/>
              <w:autoSpaceDN w:val="0"/>
              <w:adjustRightInd w:val="0"/>
              <w:spacing w:after="0"/>
              <w:textAlignment w:val="baseline"/>
              <w:rPr>
                <w:ins w:id="24029" w:author="RedCap - BigCR editor" w:date="2022-08-28T17:52:00Z"/>
                <w:rFonts w:ascii="Arial" w:hAnsi="Arial"/>
                <w:sz w:val="18"/>
                <w:lang w:eastAsia="en-GB"/>
              </w:rPr>
            </w:pPr>
          </w:p>
        </w:tc>
      </w:tr>
      <w:tr w:rsidR="002134DB" w:rsidRPr="00DB707E" w14:paraId="10370095" w14:textId="77777777" w:rsidTr="00A615F4">
        <w:trPr>
          <w:trHeight w:val="275"/>
          <w:ins w:id="24030" w:author="RedCap - BigCR editor" w:date="2022-08-28T17:52:00Z"/>
        </w:trPr>
        <w:tc>
          <w:tcPr>
            <w:tcW w:w="2093" w:type="dxa"/>
            <w:gridSpan w:val="2"/>
            <w:tcBorders>
              <w:top w:val="nil"/>
            </w:tcBorders>
            <w:shd w:val="clear" w:color="auto" w:fill="auto"/>
            <w:vAlign w:val="center"/>
          </w:tcPr>
          <w:p w14:paraId="12BBF4A9" w14:textId="77777777" w:rsidR="002134DB" w:rsidRPr="00DB707E" w:rsidRDefault="002134DB" w:rsidP="00A615F4">
            <w:pPr>
              <w:keepNext/>
              <w:keepLines/>
              <w:overflowPunct w:val="0"/>
              <w:autoSpaceDE w:val="0"/>
              <w:autoSpaceDN w:val="0"/>
              <w:adjustRightInd w:val="0"/>
              <w:spacing w:after="0"/>
              <w:textAlignment w:val="baseline"/>
              <w:rPr>
                <w:ins w:id="24031" w:author="RedCap - BigCR editor" w:date="2022-08-28T17:52:00Z"/>
                <w:rFonts w:ascii="Arial" w:hAnsi="Arial"/>
                <w:sz w:val="18"/>
                <w:lang w:eastAsia="en-GB"/>
              </w:rPr>
            </w:pPr>
          </w:p>
        </w:tc>
        <w:tc>
          <w:tcPr>
            <w:tcW w:w="1559" w:type="dxa"/>
            <w:shd w:val="clear" w:color="auto" w:fill="auto"/>
          </w:tcPr>
          <w:p w14:paraId="4FA5A9D2" w14:textId="77777777" w:rsidR="002134DB" w:rsidRPr="00DB707E" w:rsidRDefault="002134DB" w:rsidP="00A615F4">
            <w:pPr>
              <w:keepNext/>
              <w:keepLines/>
              <w:overflowPunct w:val="0"/>
              <w:autoSpaceDE w:val="0"/>
              <w:autoSpaceDN w:val="0"/>
              <w:adjustRightInd w:val="0"/>
              <w:spacing w:after="0"/>
              <w:textAlignment w:val="baseline"/>
              <w:rPr>
                <w:ins w:id="24032" w:author="RedCap - BigCR editor" w:date="2022-08-28T17:52:00Z"/>
                <w:rFonts w:ascii="Arial" w:hAnsi="Arial" w:cs="Arial"/>
                <w:bCs/>
                <w:sz w:val="18"/>
                <w:lang w:val="fr-FR" w:eastAsia="zh-CN"/>
              </w:rPr>
            </w:pPr>
            <w:ins w:id="24033" w:author="RedCap - BigCR editor" w:date="2022-08-28T17:52:00Z">
              <w:r w:rsidRPr="00DB707E">
                <w:rPr>
                  <w:rFonts w:ascii="Arial" w:hAnsi="Arial" w:hint="eastAsia"/>
                  <w:sz w:val="18"/>
                  <w:lang w:eastAsia="zh-CN"/>
                </w:rPr>
                <w:t>Co</w:t>
              </w:r>
              <w:r w:rsidRPr="00DB707E">
                <w:rPr>
                  <w:rFonts w:ascii="Arial" w:hAnsi="Arial"/>
                  <w:sz w:val="18"/>
                  <w:lang w:eastAsia="zh-CN"/>
                </w:rPr>
                <w:t>nfig 3</w:t>
              </w:r>
            </w:ins>
          </w:p>
        </w:tc>
        <w:tc>
          <w:tcPr>
            <w:tcW w:w="1276" w:type="dxa"/>
            <w:tcBorders>
              <w:top w:val="nil"/>
            </w:tcBorders>
            <w:shd w:val="clear" w:color="auto" w:fill="auto"/>
          </w:tcPr>
          <w:p w14:paraId="2170C07F" w14:textId="77777777" w:rsidR="002134DB" w:rsidRPr="00DB707E" w:rsidRDefault="002134DB" w:rsidP="00A615F4">
            <w:pPr>
              <w:keepNext/>
              <w:keepLines/>
              <w:overflowPunct w:val="0"/>
              <w:autoSpaceDE w:val="0"/>
              <w:autoSpaceDN w:val="0"/>
              <w:adjustRightInd w:val="0"/>
              <w:spacing w:after="0"/>
              <w:jc w:val="center"/>
              <w:textAlignment w:val="baseline"/>
              <w:rPr>
                <w:ins w:id="24034" w:author="RedCap - BigCR editor" w:date="2022-08-28T17:52:00Z"/>
                <w:rFonts w:ascii="Arial" w:hAnsi="Arial"/>
                <w:sz w:val="18"/>
                <w:lang w:eastAsia="en-GB"/>
              </w:rPr>
            </w:pPr>
          </w:p>
        </w:tc>
        <w:tc>
          <w:tcPr>
            <w:tcW w:w="1843" w:type="dxa"/>
            <w:shd w:val="clear" w:color="auto" w:fill="auto"/>
          </w:tcPr>
          <w:p w14:paraId="7D958E7E" w14:textId="77777777" w:rsidR="002134DB" w:rsidRPr="00DB707E" w:rsidRDefault="002134DB" w:rsidP="00A615F4">
            <w:pPr>
              <w:keepNext/>
              <w:keepLines/>
              <w:overflowPunct w:val="0"/>
              <w:autoSpaceDE w:val="0"/>
              <w:autoSpaceDN w:val="0"/>
              <w:adjustRightInd w:val="0"/>
              <w:spacing w:after="0"/>
              <w:jc w:val="center"/>
              <w:textAlignment w:val="baseline"/>
              <w:rPr>
                <w:ins w:id="24035" w:author="RedCap - BigCR editor" w:date="2022-08-28T17:52:00Z"/>
                <w:rFonts w:ascii="Arial" w:hAnsi="Arial"/>
                <w:sz w:val="18"/>
                <w:lang w:val="fr-FR" w:eastAsia="en-GB"/>
              </w:rPr>
            </w:pPr>
            <w:ins w:id="24036" w:author="RedCap - BigCR editor" w:date="2022-08-28T17:52:00Z">
              <w:r w:rsidRPr="00DB707E">
                <w:rPr>
                  <w:rFonts w:ascii="Arial" w:hAnsi="Arial"/>
                  <w:sz w:val="18"/>
                  <w:lang w:val="fr-FR" w:eastAsia="en-GB"/>
                </w:rPr>
                <w:t>CCR.2.1 TDD</w:t>
              </w:r>
            </w:ins>
          </w:p>
        </w:tc>
        <w:tc>
          <w:tcPr>
            <w:tcW w:w="1701" w:type="dxa"/>
          </w:tcPr>
          <w:p w14:paraId="6D88671D" w14:textId="77777777" w:rsidR="002134DB" w:rsidRPr="00DB707E" w:rsidRDefault="002134DB" w:rsidP="00A615F4">
            <w:pPr>
              <w:keepNext/>
              <w:keepLines/>
              <w:overflowPunct w:val="0"/>
              <w:autoSpaceDE w:val="0"/>
              <w:autoSpaceDN w:val="0"/>
              <w:adjustRightInd w:val="0"/>
              <w:spacing w:after="0"/>
              <w:jc w:val="center"/>
              <w:textAlignment w:val="baseline"/>
              <w:rPr>
                <w:ins w:id="24037" w:author="RedCap - BigCR editor" w:date="2022-08-28T17:52:00Z"/>
                <w:rFonts w:ascii="Arial" w:hAnsi="Arial"/>
                <w:sz w:val="18"/>
                <w:lang w:val="fr-FR" w:eastAsia="en-GB"/>
              </w:rPr>
            </w:pPr>
            <w:ins w:id="24038" w:author="RedCap - BigCR editor" w:date="2022-08-28T17:52:00Z">
              <w:r w:rsidRPr="00DB707E">
                <w:rPr>
                  <w:rFonts w:ascii="Arial" w:hAnsi="Arial"/>
                  <w:sz w:val="18"/>
                  <w:lang w:val="fr-FR" w:eastAsia="en-GB"/>
                </w:rPr>
                <w:t>CCR.2.1 TDD</w:t>
              </w:r>
            </w:ins>
          </w:p>
        </w:tc>
        <w:tc>
          <w:tcPr>
            <w:tcW w:w="1842" w:type="dxa"/>
            <w:tcBorders>
              <w:top w:val="nil"/>
            </w:tcBorders>
            <w:shd w:val="clear" w:color="auto" w:fill="auto"/>
          </w:tcPr>
          <w:p w14:paraId="24E8C0BE" w14:textId="77777777" w:rsidR="002134DB" w:rsidRPr="00DB707E" w:rsidRDefault="002134DB" w:rsidP="00A615F4">
            <w:pPr>
              <w:keepNext/>
              <w:keepLines/>
              <w:overflowPunct w:val="0"/>
              <w:autoSpaceDE w:val="0"/>
              <w:autoSpaceDN w:val="0"/>
              <w:adjustRightInd w:val="0"/>
              <w:spacing w:after="0"/>
              <w:textAlignment w:val="baseline"/>
              <w:rPr>
                <w:ins w:id="24039" w:author="RedCap - BigCR editor" w:date="2022-08-28T17:52:00Z"/>
                <w:rFonts w:ascii="Arial" w:hAnsi="Arial"/>
                <w:sz w:val="18"/>
                <w:lang w:eastAsia="en-GB"/>
              </w:rPr>
            </w:pPr>
          </w:p>
        </w:tc>
      </w:tr>
      <w:tr w:rsidR="002134DB" w:rsidRPr="00DB707E" w14:paraId="1D03C271" w14:textId="77777777" w:rsidTr="00A615F4">
        <w:trPr>
          <w:ins w:id="24040" w:author="RedCap - BigCR editor" w:date="2022-08-28T17:52:00Z"/>
        </w:trPr>
        <w:tc>
          <w:tcPr>
            <w:tcW w:w="3652" w:type="dxa"/>
            <w:gridSpan w:val="3"/>
            <w:shd w:val="clear" w:color="auto" w:fill="auto"/>
          </w:tcPr>
          <w:p w14:paraId="291E1984" w14:textId="77777777" w:rsidR="002134DB" w:rsidRPr="00DB707E" w:rsidRDefault="002134DB" w:rsidP="00A615F4">
            <w:pPr>
              <w:keepNext/>
              <w:keepLines/>
              <w:overflowPunct w:val="0"/>
              <w:autoSpaceDE w:val="0"/>
              <w:autoSpaceDN w:val="0"/>
              <w:adjustRightInd w:val="0"/>
              <w:spacing w:after="0"/>
              <w:textAlignment w:val="baseline"/>
              <w:rPr>
                <w:ins w:id="24041" w:author="RedCap - BigCR editor" w:date="2022-08-28T17:52:00Z"/>
                <w:rFonts w:ascii="Arial" w:hAnsi="Arial"/>
                <w:sz w:val="18"/>
                <w:szCs w:val="18"/>
                <w:lang w:eastAsia="en-GB"/>
              </w:rPr>
            </w:pPr>
            <w:ins w:id="24042" w:author="RedCap - BigCR editor" w:date="2022-08-28T17:52:00Z">
              <w:r w:rsidRPr="00DB707E">
                <w:rPr>
                  <w:rFonts w:ascii="Arial" w:hAnsi="Arial"/>
                  <w:sz w:val="18"/>
                  <w:szCs w:val="18"/>
                  <w:lang w:eastAsia="zh-CN"/>
                </w:rPr>
                <w:t>NR</w:t>
              </w:r>
              <w:r w:rsidRPr="00DB707E">
                <w:rPr>
                  <w:rFonts w:ascii="Arial" w:hAnsi="Arial"/>
                  <w:sz w:val="18"/>
                  <w:szCs w:val="18"/>
                  <w:lang w:eastAsia="en-GB"/>
                </w:rPr>
                <w:t xml:space="preserve"> RF Channel Number</w:t>
              </w:r>
            </w:ins>
          </w:p>
        </w:tc>
        <w:tc>
          <w:tcPr>
            <w:tcW w:w="1276" w:type="dxa"/>
            <w:shd w:val="clear" w:color="auto" w:fill="auto"/>
          </w:tcPr>
          <w:p w14:paraId="02C59813" w14:textId="77777777" w:rsidR="002134DB" w:rsidRPr="00DB707E" w:rsidRDefault="002134DB" w:rsidP="00A615F4">
            <w:pPr>
              <w:keepNext/>
              <w:keepLines/>
              <w:overflowPunct w:val="0"/>
              <w:autoSpaceDE w:val="0"/>
              <w:autoSpaceDN w:val="0"/>
              <w:adjustRightInd w:val="0"/>
              <w:spacing w:after="0"/>
              <w:jc w:val="center"/>
              <w:textAlignment w:val="baseline"/>
              <w:rPr>
                <w:ins w:id="24043" w:author="RedCap - BigCR editor" w:date="2022-08-28T17:52:00Z"/>
                <w:rFonts w:ascii="Arial" w:hAnsi="Arial"/>
                <w:sz w:val="18"/>
                <w:lang w:eastAsia="en-GB"/>
              </w:rPr>
            </w:pPr>
          </w:p>
        </w:tc>
        <w:tc>
          <w:tcPr>
            <w:tcW w:w="1843" w:type="dxa"/>
            <w:tcBorders>
              <w:bottom w:val="single" w:sz="4" w:space="0" w:color="auto"/>
            </w:tcBorders>
            <w:shd w:val="clear" w:color="auto" w:fill="auto"/>
          </w:tcPr>
          <w:p w14:paraId="7167D070" w14:textId="77777777" w:rsidR="002134DB" w:rsidRPr="00DB707E" w:rsidRDefault="002134DB" w:rsidP="00A615F4">
            <w:pPr>
              <w:keepNext/>
              <w:keepLines/>
              <w:overflowPunct w:val="0"/>
              <w:autoSpaceDE w:val="0"/>
              <w:autoSpaceDN w:val="0"/>
              <w:adjustRightInd w:val="0"/>
              <w:spacing w:after="0"/>
              <w:jc w:val="center"/>
              <w:textAlignment w:val="baseline"/>
              <w:rPr>
                <w:ins w:id="24044" w:author="RedCap - BigCR editor" w:date="2022-08-28T17:52:00Z"/>
                <w:rFonts w:ascii="Arial" w:hAnsi="Arial"/>
                <w:sz w:val="18"/>
                <w:lang w:eastAsia="zh-CN"/>
              </w:rPr>
            </w:pPr>
            <w:ins w:id="24045" w:author="RedCap - BigCR editor" w:date="2022-08-28T17:52:00Z">
              <w:r w:rsidRPr="00DB707E">
                <w:rPr>
                  <w:rFonts w:ascii="Arial" w:hAnsi="Arial"/>
                  <w:bCs/>
                  <w:sz w:val="18"/>
                  <w:lang w:eastAsia="zh-CN"/>
                </w:rPr>
                <w:t>1</w:t>
              </w:r>
            </w:ins>
          </w:p>
        </w:tc>
        <w:tc>
          <w:tcPr>
            <w:tcW w:w="1701" w:type="dxa"/>
            <w:tcBorders>
              <w:bottom w:val="single" w:sz="4" w:space="0" w:color="auto"/>
            </w:tcBorders>
          </w:tcPr>
          <w:p w14:paraId="36B45A18" w14:textId="77777777" w:rsidR="002134DB" w:rsidRPr="00DB707E" w:rsidRDefault="002134DB" w:rsidP="00A615F4">
            <w:pPr>
              <w:keepNext/>
              <w:keepLines/>
              <w:overflowPunct w:val="0"/>
              <w:autoSpaceDE w:val="0"/>
              <w:autoSpaceDN w:val="0"/>
              <w:adjustRightInd w:val="0"/>
              <w:spacing w:after="0"/>
              <w:jc w:val="center"/>
              <w:textAlignment w:val="baseline"/>
              <w:rPr>
                <w:ins w:id="24046" w:author="RedCap - BigCR editor" w:date="2022-08-28T17:52:00Z"/>
                <w:rFonts w:ascii="Arial" w:hAnsi="Arial"/>
                <w:sz w:val="18"/>
                <w:lang w:eastAsia="zh-CN"/>
              </w:rPr>
            </w:pPr>
            <w:ins w:id="24047" w:author="RedCap - BigCR editor" w:date="2022-08-28T17:52:00Z">
              <w:r w:rsidRPr="00DB707E">
                <w:rPr>
                  <w:rFonts w:ascii="Arial" w:hAnsi="Arial"/>
                  <w:sz w:val="18"/>
                  <w:lang w:eastAsia="zh-CN"/>
                </w:rPr>
                <w:t>1</w:t>
              </w:r>
            </w:ins>
          </w:p>
        </w:tc>
        <w:tc>
          <w:tcPr>
            <w:tcW w:w="1842" w:type="dxa"/>
            <w:shd w:val="clear" w:color="auto" w:fill="auto"/>
          </w:tcPr>
          <w:p w14:paraId="3FF1096F" w14:textId="77777777" w:rsidR="002134DB" w:rsidRPr="00DB707E" w:rsidRDefault="002134DB" w:rsidP="00A615F4">
            <w:pPr>
              <w:keepNext/>
              <w:keepLines/>
              <w:overflowPunct w:val="0"/>
              <w:autoSpaceDE w:val="0"/>
              <w:autoSpaceDN w:val="0"/>
              <w:adjustRightInd w:val="0"/>
              <w:spacing w:after="0"/>
              <w:textAlignment w:val="baseline"/>
              <w:rPr>
                <w:ins w:id="24048" w:author="RedCap - BigCR editor" w:date="2022-08-28T17:52:00Z"/>
                <w:rFonts w:ascii="Arial" w:hAnsi="Arial"/>
                <w:sz w:val="18"/>
                <w:lang w:eastAsia="en-GB"/>
              </w:rPr>
            </w:pPr>
          </w:p>
        </w:tc>
      </w:tr>
      <w:tr w:rsidR="002134DB" w:rsidRPr="00DB707E" w14:paraId="0D55C80D" w14:textId="77777777" w:rsidTr="00A615F4">
        <w:trPr>
          <w:ins w:id="24049" w:author="RedCap - BigCR editor" w:date="2022-08-28T17:52:00Z"/>
        </w:trPr>
        <w:tc>
          <w:tcPr>
            <w:tcW w:w="3652" w:type="dxa"/>
            <w:gridSpan w:val="3"/>
            <w:shd w:val="clear" w:color="auto" w:fill="auto"/>
          </w:tcPr>
          <w:p w14:paraId="344717BB" w14:textId="77777777" w:rsidR="002134DB" w:rsidRPr="00DB707E" w:rsidRDefault="002134DB" w:rsidP="00A615F4">
            <w:pPr>
              <w:keepNext/>
              <w:keepLines/>
              <w:overflowPunct w:val="0"/>
              <w:autoSpaceDE w:val="0"/>
              <w:autoSpaceDN w:val="0"/>
              <w:adjustRightInd w:val="0"/>
              <w:spacing w:after="0"/>
              <w:textAlignment w:val="baseline"/>
              <w:rPr>
                <w:ins w:id="24050" w:author="RedCap - BigCR editor" w:date="2022-08-28T17:52:00Z"/>
                <w:rFonts w:ascii="Arial" w:hAnsi="Arial"/>
                <w:sz w:val="18"/>
                <w:szCs w:val="18"/>
                <w:lang w:eastAsia="en-GB"/>
              </w:rPr>
            </w:pPr>
            <w:ins w:id="24051" w:author="RedCap - BigCR editor" w:date="2022-08-28T17:52:00Z">
              <w:r w:rsidRPr="00DB707E">
                <w:rPr>
                  <w:rFonts w:ascii="Arial" w:hAnsi="Arial"/>
                  <w:sz w:val="18"/>
                  <w:szCs w:val="18"/>
                  <w:lang w:eastAsia="en-GB"/>
                </w:rPr>
                <w:t>EPRE ratio of PSS to SSS</w:t>
              </w:r>
            </w:ins>
          </w:p>
        </w:tc>
        <w:tc>
          <w:tcPr>
            <w:tcW w:w="1276" w:type="dxa"/>
            <w:shd w:val="clear" w:color="auto" w:fill="auto"/>
          </w:tcPr>
          <w:p w14:paraId="266640FE" w14:textId="77777777" w:rsidR="002134DB" w:rsidRPr="00DB707E" w:rsidRDefault="002134DB" w:rsidP="00A615F4">
            <w:pPr>
              <w:keepNext/>
              <w:keepLines/>
              <w:overflowPunct w:val="0"/>
              <w:autoSpaceDE w:val="0"/>
              <w:autoSpaceDN w:val="0"/>
              <w:adjustRightInd w:val="0"/>
              <w:spacing w:after="0"/>
              <w:jc w:val="center"/>
              <w:textAlignment w:val="baseline"/>
              <w:rPr>
                <w:ins w:id="24052" w:author="RedCap - BigCR editor" w:date="2022-08-28T17:52:00Z"/>
                <w:rFonts w:ascii="Arial" w:hAnsi="Arial"/>
                <w:sz w:val="18"/>
                <w:lang w:eastAsia="en-GB"/>
              </w:rPr>
            </w:pPr>
            <w:ins w:id="24053" w:author="RedCap - BigCR editor" w:date="2022-08-28T17:52:00Z">
              <w:r w:rsidRPr="00DB707E">
                <w:rPr>
                  <w:rFonts w:ascii="Arial" w:hAnsi="Arial"/>
                  <w:bCs/>
                  <w:sz w:val="18"/>
                  <w:lang w:eastAsia="en-GB"/>
                </w:rPr>
                <w:t>dB</w:t>
              </w:r>
            </w:ins>
          </w:p>
        </w:tc>
        <w:tc>
          <w:tcPr>
            <w:tcW w:w="1843" w:type="dxa"/>
            <w:tcBorders>
              <w:bottom w:val="nil"/>
            </w:tcBorders>
            <w:shd w:val="clear" w:color="auto" w:fill="auto"/>
            <w:vAlign w:val="center"/>
          </w:tcPr>
          <w:p w14:paraId="3BD824DE" w14:textId="77777777" w:rsidR="002134DB" w:rsidRPr="00DB707E" w:rsidRDefault="002134DB" w:rsidP="00A615F4">
            <w:pPr>
              <w:keepNext/>
              <w:keepLines/>
              <w:overflowPunct w:val="0"/>
              <w:autoSpaceDE w:val="0"/>
              <w:autoSpaceDN w:val="0"/>
              <w:adjustRightInd w:val="0"/>
              <w:spacing w:after="0"/>
              <w:jc w:val="center"/>
              <w:textAlignment w:val="baseline"/>
              <w:rPr>
                <w:ins w:id="24054" w:author="RedCap - BigCR editor" w:date="2022-08-28T17:52:00Z"/>
                <w:rFonts w:ascii="Arial" w:hAnsi="Arial"/>
                <w:sz w:val="18"/>
                <w:lang w:eastAsia="zh-CN"/>
              </w:rPr>
            </w:pPr>
            <w:ins w:id="24055" w:author="RedCap - BigCR editor" w:date="2022-08-28T17:52:00Z">
              <w:r w:rsidRPr="00DB707E">
                <w:rPr>
                  <w:rFonts w:ascii="Arial" w:hAnsi="Arial"/>
                  <w:sz w:val="18"/>
                  <w:lang w:eastAsia="zh-CN"/>
                </w:rPr>
                <w:t>0</w:t>
              </w:r>
            </w:ins>
          </w:p>
        </w:tc>
        <w:tc>
          <w:tcPr>
            <w:tcW w:w="1701" w:type="dxa"/>
            <w:tcBorders>
              <w:bottom w:val="nil"/>
            </w:tcBorders>
            <w:shd w:val="clear" w:color="auto" w:fill="auto"/>
            <w:vAlign w:val="center"/>
          </w:tcPr>
          <w:p w14:paraId="6E0B3542" w14:textId="77777777" w:rsidR="002134DB" w:rsidRPr="00DB707E" w:rsidRDefault="002134DB" w:rsidP="00A615F4">
            <w:pPr>
              <w:keepNext/>
              <w:keepLines/>
              <w:overflowPunct w:val="0"/>
              <w:autoSpaceDE w:val="0"/>
              <w:autoSpaceDN w:val="0"/>
              <w:adjustRightInd w:val="0"/>
              <w:spacing w:after="0"/>
              <w:jc w:val="center"/>
              <w:textAlignment w:val="baseline"/>
              <w:rPr>
                <w:ins w:id="24056" w:author="RedCap - BigCR editor" w:date="2022-08-28T17:52:00Z"/>
                <w:rFonts w:ascii="Arial" w:hAnsi="Arial"/>
                <w:sz w:val="18"/>
                <w:lang w:eastAsia="en-GB"/>
              </w:rPr>
            </w:pPr>
            <w:ins w:id="24057" w:author="RedCap - BigCR editor" w:date="2022-08-28T17:52:00Z">
              <w:r w:rsidRPr="00DB707E">
                <w:rPr>
                  <w:rFonts w:ascii="Arial" w:hAnsi="Arial"/>
                  <w:sz w:val="18"/>
                  <w:lang w:eastAsia="zh-CN"/>
                </w:rPr>
                <w:t>0</w:t>
              </w:r>
            </w:ins>
          </w:p>
        </w:tc>
        <w:tc>
          <w:tcPr>
            <w:tcW w:w="1842" w:type="dxa"/>
            <w:shd w:val="clear" w:color="auto" w:fill="auto"/>
          </w:tcPr>
          <w:p w14:paraId="3F07124C" w14:textId="77777777" w:rsidR="002134DB" w:rsidRPr="00DB707E" w:rsidRDefault="002134DB" w:rsidP="00A615F4">
            <w:pPr>
              <w:keepNext/>
              <w:keepLines/>
              <w:overflowPunct w:val="0"/>
              <w:autoSpaceDE w:val="0"/>
              <w:autoSpaceDN w:val="0"/>
              <w:adjustRightInd w:val="0"/>
              <w:spacing w:after="0"/>
              <w:textAlignment w:val="baseline"/>
              <w:rPr>
                <w:ins w:id="24058" w:author="RedCap - BigCR editor" w:date="2022-08-28T17:52:00Z"/>
                <w:rFonts w:ascii="Arial" w:hAnsi="Arial"/>
                <w:sz w:val="18"/>
                <w:lang w:eastAsia="en-GB"/>
              </w:rPr>
            </w:pPr>
          </w:p>
        </w:tc>
      </w:tr>
      <w:tr w:rsidR="002134DB" w:rsidRPr="00DB707E" w14:paraId="46A8D395" w14:textId="77777777" w:rsidTr="00A615F4">
        <w:trPr>
          <w:ins w:id="24059" w:author="RedCap - BigCR editor" w:date="2022-08-28T17:52:00Z"/>
        </w:trPr>
        <w:tc>
          <w:tcPr>
            <w:tcW w:w="3652" w:type="dxa"/>
            <w:gridSpan w:val="3"/>
            <w:shd w:val="clear" w:color="auto" w:fill="auto"/>
          </w:tcPr>
          <w:p w14:paraId="2EE8576A" w14:textId="77777777" w:rsidR="002134DB" w:rsidRPr="00DB707E" w:rsidRDefault="002134DB" w:rsidP="00A615F4">
            <w:pPr>
              <w:keepNext/>
              <w:keepLines/>
              <w:overflowPunct w:val="0"/>
              <w:autoSpaceDE w:val="0"/>
              <w:autoSpaceDN w:val="0"/>
              <w:adjustRightInd w:val="0"/>
              <w:spacing w:after="0"/>
              <w:textAlignment w:val="baseline"/>
              <w:rPr>
                <w:ins w:id="24060" w:author="RedCap - BigCR editor" w:date="2022-08-28T17:52:00Z"/>
                <w:rFonts w:ascii="Arial" w:hAnsi="Arial"/>
                <w:sz w:val="18"/>
                <w:szCs w:val="18"/>
                <w:lang w:eastAsia="en-GB"/>
              </w:rPr>
            </w:pPr>
            <w:ins w:id="24061" w:author="RedCap - BigCR editor" w:date="2022-08-28T17:52:00Z">
              <w:r w:rsidRPr="00DB707E">
                <w:rPr>
                  <w:rFonts w:ascii="Arial" w:hAnsi="Arial"/>
                  <w:sz w:val="18"/>
                  <w:szCs w:val="18"/>
                  <w:lang w:eastAsia="en-GB"/>
                </w:rPr>
                <w:t>EPRE ratio of PBCH_DMRS to SSS</w:t>
              </w:r>
            </w:ins>
          </w:p>
        </w:tc>
        <w:tc>
          <w:tcPr>
            <w:tcW w:w="1276" w:type="dxa"/>
            <w:shd w:val="clear" w:color="auto" w:fill="auto"/>
          </w:tcPr>
          <w:p w14:paraId="226E5C4B" w14:textId="77777777" w:rsidR="002134DB" w:rsidRPr="00DB707E" w:rsidRDefault="002134DB" w:rsidP="00A615F4">
            <w:pPr>
              <w:keepNext/>
              <w:keepLines/>
              <w:overflowPunct w:val="0"/>
              <w:autoSpaceDE w:val="0"/>
              <w:autoSpaceDN w:val="0"/>
              <w:adjustRightInd w:val="0"/>
              <w:spacing w:after="0"/>
              <w:jc w:val="center"/>
              <w:textAlignment w:val="baseline"/>
              <w:rPr>
                <w:ins w:id="24062" w:author="RedCap - BigCR editor" w:date="2022-08-28T17:52:00Z"/>
                <w:rFonts w:ascii="Arial" w:hAnsi="Arial"/>
                <w:sz w:val="18"/>
                <w:lang w:eastAsia="en-GB"/>
              </w:rPr>
            </w:pPr>
            <w:ins w:id="24063" w:author="RedCap - BigCR editor" w:date="2022-08-28T17:52:00Z">
              <w:r w:rsidRPr="00DB707E">
                <w:rPr>
                  <w:rFonts w:ascii="Arial" w:hAnsi="Arial"/>
                  <w:bCs/>
                  <w:sz w:val="18"/>
                  <w:lang w:eastAsia="en-GB"/>
                </w:rPr>
                <w:t>dB</w:t>
              </w:r>
            </w:ins>
          </w:p>
        </w:tc>
        <w:tc>
          <w:tcPr>
            <w:tcW w:w="1843" w:type="dxa"/>
            <w:tcBorders>
              <w:top w:val="nil"/>
              <w:bottom w:val="nil"/>
            </w:tcBorders>
            <w:shd w:val="clear" w:color="auto" w:fill="auto"/>
          </w:tcPr>
          <w:p w14:paraId="7ED77A77" w14:textId="77777777" w:rsidR="002134DB" w:rsidRPr="00DB707E" w:rsidRDefault="002134DB" w:rsidP="00A615F4">
            <w:pPr>
              <w:keepNext/>
              <w:keepLines/>
              <w:overflowPunct w:val="0"/>
              <w:autoSpaceDE w:val="0"/>
              <w:autoSpaceDN w:val="0"/>
              <w:adjustRightInd w:val="0"/>
              <w:spacing w:after="0"/>
              <w:jc w:val="center"/>
              <w:textAlignment w:val="baseline"/>
              <w:rPr>
                <w:ins w:id="24064" w:author="RedCap - BigCR editor" w:date="2022-08-28T17:52:00Z"/>
                <w:rFonts w:ascii="Arial" w:hAnsi="Arial"/>
                <w:sz w:val="18"/>
                <w:lang w:eastAsia="en-GB"/>
              </w:rPr>
            </w:pPr>
          </w:p>
        </w:tc>
        <w:tc>
          <w:tcPr>
            <w:tcW w:w="1701" w:type="dxa"/>
            <w:tcBorders>
              <w:top w:val="nil"/>
              <w:bottom w:val="nil"/>
            </w:tcBorders>
            <w:shd w:val="clear" w:color="auto" w:fill="auto"/>
          </w:tcPr>
          <w:p w14:paraId="2B82238A" w14:textId="77777777" w:rsidR="002134DB" w:rsidRPr="00DB707E" w:rsidRDefault="002134DB" w:rsidP="00A615F4">
            <w:pPr>
              <w:keepNext/>
              <w:keepLines/>
              <w:overflowPunct w:val="0"/>
              <w:autoSpaceDE w:val="0"/>
              <w:autoSpaceDN w:val="0"/>
              <w:adjustRightInd w:val="0"/>
              <w:spacing w:after="0"/>
              <w:jc w:val="center"/>
              <w:textAlignment w:val="baseline"/>
              <w:rPr>
                <w:ins w:id="24065" w:author="RedCap - BigCR editor" w:date="2022-08-28T17:52:00Z"/>
                <w:rFonts w:ascii="Arial" w:hAnsi="Arial"/>
                <w:sz w:val="18"/>
                <w:lang w:eastAsia="en-GB"/>
              </w:rPr>
            </w:pPr>
          </w:p>
        </w:tc>
        <w:tc>
          <w:tcPr>
            <w:tcW w:w="1842" w:type="dxa"/>
            <w:shd w:val="clear" w:color="auto" w:fill="auto"/>
          </w:tcPr>
          <w:p w14:paraId="3A9A25CC" w14:textId="77777777" w:rsidR="002134DB" w:rsidRPr="00DB707E" w:rsidRDefault="002134DB" w:rsidP="00A615F4">
            <w:pPr>
              <w:keepNext/>
              <w:keepLines/>
              <w:overflowPunct w:val="0"/>
              <w:autoSpaceDE w:val="0"/>
              <w:autoSpaceDN w:val="0"/>
              <w:adjustRightInd w:val="0"/>
              <w:spacing w:after="0"/>
              <w:textAlignment w:val="baseline"/>
              <w:rPr>
                <w:ins w:id="24066" w:author="RedCap - BigCR editor" w:date="2022-08-28T17:52:00Z"/>
                <w:rFonts w:ascii="Arial" w:hAnsi="Arial"/>
                <w:sz w:val="18"/>
                <w:lang w:eastAsia="en-GB"/>
              </w:rPr>
            </w:pPr>
          </w:p>
        </w:tc>
      </w:tr>
      <w:tr w:rsidR="002134DB" w:rsidRPr="00DB707E" w14:paraId="1AF338AC" w14:textId="77777777" w:rsidTr="00A615F4">
        <w:trPr>
          <w:ins w:id="24067" w:author="RedCap - BigCR editor" w:date="2022-08-28T17:52:00Z"/>
        </w:trPr>
        <w:tc>
          <w:tcPr>
            <w:tcW w:w="3652" w:type="dxa"/>
            <w:gridSpan w:val="3"/>
            <w:shd w:val="clear" w:color="auto" w:fill="auto"/>
          </w:tcPr>
          <w:p w14:paraId="55C9D81D" w14:textId="77777777" w:rsidR="002134DB" w:rsidRPr="00DB707E" w:rsidRDefault="002134DB" w:rsidP="00A615F4">
            <w:pPr>
              <w:keepNext/>
              <w:keepLines/>
              <w:overflowPunct w:val="0"/>
              <w:autoSpaceDE w:val="0"/>
              <w:autoSpaceDN w:val="0"/>
              <w:adjustRightInd w:val="0"/>
              <w:spacing w:after="0"/>
              <w:textAlignment w:val="baseline"/>
              <w:rPr>
                <w:ins w:id="24068" w:author="RedCap - BigCR editor" w:date="2022-08-28T17:52:00Z"/>
                <w:rFonts w:ascii="Arial" w:hAnsi="Arial"/>
                <w:sz w:val="18"/>
                <w:szCs w:val="18"/>
                <w:lang w:eastAsia="en-GB"/>
              </w:rPr>
            </w:pPr>
            <w:ins w:id="24069" w:author="RedCap - BigCR editor" w:date="2022-08-28T17:52:00Z">
              <w:r w:rsidRPr="00DB707E">
                <w:rPr>
                  <w:rFonts w:ascii="Arial" w:hAnsi="Arial"/>
                  <w:sz w:val="18"/>
                  <w:szCs w:val="18"/>
                  <w:lang w:eastAsia="en-GB"/>
                </w:rPr>
                <w:t>EPRE ratio of PBCH to PBCH_DMRS</w:t>
              </w:r>
            </w:ins>
          </w:p>
        </w:tc>
        <w:tc>
          <w:tcPr>
            <w:tcW w:w="1276" w:type="dxa"/>
            <w:shd w:val="clear" w:color="auto" w:fill="auto"/>
          </w:tcPr>
          <w:p w14:paraId="3B74BA56" w14:textId="77777777" w:rsidR="002134DB" w:rsidRPr="00DB707E" w:rsidRDefault="002134DB" w:rsidP="00A615F4">
            <w:pPr>
              <w:keepNext/>
              <w:keepLines/>
              <w:overflowPunct w:val="0"/>
              <w:autoSpaceDE w:val="0"/>
              <w:autoSpaceDN w:val="0"/>
              <w:adjustRightInd w:val="0"/>
              <w:spacing w:after="0"/>
              <w:jc w:val="center"/>
              <w:textAlignment w:val="baseline"/>
              <w:rPr>
                <w:ins w:id="24070" w:author="RedCap - BigCR editor" w:date="2022-08-28T17:52:00Z"/>
                <w:rFonts w:ascii="Arial" w:hAnsi="Arial"/>
                <w:sz w:val="18"/>
                <w:lang w:eastAsia="en-GB"/>
              </w:rPr>
            </w:pPr>
            <w:ins w:id="24071" w:author="RedCap - BigCR editor" w:date="2022-08-28T17:52:00Z">
              <w:r w:rsidRPr="00DB707E">
                <w:rPr>
                  <w:rFonts w:ascii="Arial" w:hAnsi="Arial"/>
                  <w:bCs/>
                  <w:sz w:val="18"/>
                  <w:lang w:eastAsia="en-GB"/>
                </w:rPr>
                <w:t>dB</w:t>
              </w:r>
            </w:ins>
          </w:p>
        </w:tc>
        <w:tc>
          <w:tcPr>
            <w:tcW w:w="1843" w:type="dxa"/>
            <w:tcBorders>
              <w:top w:val="nil"/>
              <w:bottom w:val="nil"/>
            </w:tcBorders>
            <w:shd w:val="clear" w:color="auto" w:fill="auto"/>
          </w:tcPr>
          <w:p w14:paraId="081D3B01" w14:textId="77777777" w:rsidR="002134DB" w:rsidRPr="00DB707E" w:rsidRDefault="002134DB" w:rsidP="00A615F4">
            <w:pPr>
              <w:keepNext/>
              <w:keepLines/>
              <w:overflowPunct w:val="0"/>
              <w:autoSpaceDE w:val="0"/>
              <w:autoSpaceDN w:val="0"/>
              <w:adjustRightInd w:val="0"/>
              <w:spacing w:after="0"/>
              <w:jc w:val="center"/>
              <w:textAlignment w:val="baseline"/>
              <w:rPr>
                <w:ins w:id="24072" w:author="RedCap - BigCR editor" w:date="2022-08-28T17:52:00Z"/>
                <w:rFonts w:ascii="Arial" w:hAnsi="Arial"/>
                <w:sz w:val="18"/>
                <w:lang w:eastAsia="en-GB"/>
              </w:rPr>
            </w:pPr>
          </w:p>
        </w:tc>
        <w:tc>
          <w:tcPr>
            <w:tcW w:w="1701" w:type="dxa"/>
            <w:tcBorders>
              <w:top w:val="nil"/>
              <w:bottom w:val="nil"/>
            </w:tcBorders>
            <w:shd w:val="clear" w:color="auto" w:fill="auto"/>
          </w:tcPr>
          <w:p w14:paraId="646D4CF5" w14:textId="77777777" w:rsidR="002134DB" w:rsidRPr="00DB707E" w:rsidRDefault="002134DB" w:rsidP="00A615F4">
            <w:pPr>
              <w:keepNext/>
              <w:keepLines/>
              <w:overflowPunct w:val="0"/>
              <w:autoSpaceDE w:val="0"/>
              <w:autoSpaceDN w:val="0"/>
              <w:adjustRightInd w:val="0"/>
              <w:spacing w:after="0"/>
              <w:jc w:val="center"/>
              <w:textAlignment w:val="baseline"/>
              <w:rPr>
                <w:ins w:id="24073" w:author="RedCap - BigCR editor" w:date="2022-08-28T17:52:00Z"/>
                <w:rFonts w:ascii="Arial" w:hAnsi="Arial"/>
                <w:sz w:val="18"/>
                <w:lang w:eastAsia="en-GB"/>
              </w:rPr>
            </w:pPr>
          </w:p>
        </w:tc>
        <w:tc>
          <w:tcPr>
            <w:tcW w:w="1842" w:type="dxa"/>
            <w:shd w:val="clear" w:color="auto" w:fill="auto"/>
          </w:tcPr>
          <w:p w14:paraId="502E4AAA" w14:textId="77777777" w:rsidR="002134DB" w:rsidRPr="00DB707E" w:rsidRDefault="002134DB" w:rsidP="00A615F4">
            <w:pPr>
              <w:keepNext/>
              <w:keepLines/>
              <w:overflowPunct w:val="0"/>
              <w:autoSpaceDE w:val="0"/>
              <w:autoSpaceDN w:val="0"/>
              <w:adjustRightInd w:val="0"/>
              <w:spacing w:after="0"/>
              <w:textAlignment w:val="baseline"/>
              <w:rPr>
                <w:ins w:id="24074" w:author="RedCap - BigCR editor" w:date="2022-08-28T17:52:00Z"/>
                <w:rFonts w:ascii="Arial" w:hAnsi="Arial"/>
                <w:sz w:val="18"/>
                <w:lang w:eastAsia="en-GB"/>
              </w:rPr>
            </w:pPr>
          </w:p>
        </w:tc>
      </w:tr>
      <w:tr w:rsidR="002134DB" w:rsidRPr="00DB707E" w14:paraId="6A87FAEC" w14:textId="77777777" w:rsidTr="00A615F4">
        <w:trPr>
          <w:ins w:id="24075" w:author="RedCap - BigCR editor" w:date="2022-08-28T17:52:00Z"/>
        </w:trPr>
        <w:tc>
          <w:tcPr>
            <w:tcW w:w="3652" w:type="dxa"/>
            <w:gridSpan w:val="3"/>
            <w:shd w:val="clear" w:color="auto" w:fill="auto"/>
          </w:tcPr>
          <w:p w14:paraId="7FD1DAF3" w14:textId="77777777" w:rsidR="002134DB" w:rsidRPr="00DB707E" w:rsidRDefault="002134DB" w:rsidP="00A615F4">
            <w:pPr>
              <w:keepNext/>
              <w:keepLines/>
              <w:overflowPunct w:val="0"/>
              <w:autoSpaceDE w:val="0"/>
              <w:autoSpaceDN w:val="0"/>
              <w:adjustRightInd w:val="0"/>
              <w:spacing w:after="0"/>
              <w:textAlignment w:val="baseline"/>
              <w:rPr>
                <w:ins w:id="24076" w:author="RedCap - BigCR editor" w:date="2022-08-28T17:52:00Z"/>
                <w:rFonts w:ascii="Arial" w:hAnsi="Arial"/>
                <w:sz w:val="18"/>
                <w:szCs w:val="18"/>
                <w:lang w:eastAsia="en-GB"/>
              </w:rPr>
            </w:pPr>
            <w:ins w:id="24077" w:author="RedCap - BigCR editor" w:date="2022-08-28T17:52:00Z">
              <w:r w:rsidRPr="00DB707E">
                <w:rPr>
                  <w:rFonts w:ascii="Arial" w:hAnsi="Arial"/>
                  <w:sz w:val="18"/>
                  <w:szCs w:val="18"/>
                  <w:lang w:eastAsia="en-GB"/>
                </w:rPr>
                <w:t>EPRE ratio of PDCCH_DMRS to SSS</w:t>
              </w:r>
            </w:ins>
          </w:p>
        </w:tc>
        <w:tc>
          <w:tcPr>
            <w:tcW w:w="1276" w:type="dxa"/>
            <w:shd w:val="clear" w:color="auto" w:fill="auto"/>
          </w:tcPr>
          <w:p w14:paraId="30C98C85" w14:textId="77777777" w:rsidR="002134DB" w:rsidRPr="00DB707E" w:rsidRDefault="002134DB" w:rsidP="00A615F4">
            <w:pPr>
              <w:keepNext/>
              <w:keepLines/>
              <w:overflowPunct w:val="0"/>
              <w:autoSpaceDE w:val="0"/>
              <w:autoSpaceDN w:val="0"/>
              <w:adjustRightInd w:val="0"/>
              <w:spacing w:after="0"/>
              <w:jc w:val="center"/>
              <w:textAlignment w:val="baseline"/>
              <w:rPr>
                <w:ins w:id="24078" w:author="RedCap - BigCR editor" w:date="2022-08-28T17:52:00Z"/>
                <w:rFonts w:ascii="Arial" w:hAnsi="Arial"/>
                <w:sz w:val="18"/>
                <w:lang w:eastAsia="en-GB"/>
              </w:rPr>
            </w:pPr>
            <w:ins w:id="24079" w:author="RedCap - BigCR editor" w:date="2022-08-28T17:52:00Z">
              <w:r w:rsidRPr="00DB707E">
                <w:rPr>
                  <w:rFonts w:ascii="Arial" w:hAnsi="Arial"/>
                  <w:bCs/>
                  <w:sz w:val="18"/>
                  <w:lang w:eastAsia="en-GB"/>
                </w:rPr>
                <w:t>dB</w:t>
              </w:r>
            </w:ins>
          </w:p>
        </w:tc>
        <w:tc>
          <w:tcPr>
            <w:tcW w:w="1843" w:type="dxa"/>
            <w:tcBorders>
              <w:top w:val="nil"/>
              <w:bottom w:val="nil"/>
            </w:tcBorders>
            <w:shd w:val="clear" w:color="auto" w:fill="auto"/>
          </w:tcPr>
          <w:p w14:paraId="3F20A80D" w14:textId="77777777" w:rsidR="002134DB" w:rsidRPr="00DB707E" w:rsidRDefault="002134DB" w:rsidP="00A615F4">
            <w:pPr>
              <w:keepNext/>
              <w:keepLines/>
              <w:overflowPunct w:val="0"/>
              <w:autoSpaceDE w:val="0"/>
              <w:autoSpaceDN w:val="0"/>
              <w:adjustRightInd w:val="0"/>
              <w:spacing w:after="0"/>
              <w:jc w:val="center"/>
              <w:textAlignment w:val="baseline"/>
              <w:rPr>
                <w:ins w:id="24080" w:author="RedCap - BigCR editor" w:date="2022-08-28T17:52:00Z"/>
                <w:rFonts w:ascii="Arial" w:hAnsi="Arial"/>
                <w:sz w:val="18"/>
                <w:lang w:eastAsia="en-GB"/>
              </w:rPr>
            </w:pPr>
          </w:p>
        </w:tc>
        <w:tc>
          <w:tcPr>
            <w:tcW w:w="1701" w:type="dxa"/>
            <w:tcBorders>
              <w:top w:val="nil"/>
              <w:bottom w:val="nil"/>
            </w:tcBorders>
            <w:shd w:val="clear" w:color="auto" w:fill="auto"/>
          </w:tcPr>
          <w:p w14:paraId="62DBDD7A" w14:textId="77777777" w:rsidR="002134DB" w:rsidRPr="00DB707E" w:rsidRDefault="002134DB" w:rsidP="00A615F4">
            <w:pPr>
              <w:keepNext/>
              <w:keepLines/>
              <w:overflowPunct w:val="0"/>
              <w:autoSpaceDE w:val="0"/>
              <w:autoSpaceDN w:val="0"/>
              <w:adjustRightInd w:val="0"/>
              <w:spacing w:after="0"/>
              <w:jc w:val="center"/>
              <w:textAlignment w:val="baseline"/>
              <w:rPr>
                <w:ins w:id="24081" w:author="RedCap - BigCR editor" w:date="2022-08-28T17:52:00Z"/>
                <w:rFonts w:ascii="Arial" w:hAnsi="Arial"/>
                <w:sz w:val="18"/>
                <w:lang w:eastAsia="en-GB"/>
              </w:rPr>
            </w:pPr>
          </w:p>
        </w:tc>
        <w:tc>
          <w:tcPr>
            <w:tcW w:w="1842" w:type="dxa"/>
            <w:shd w:val="clear" w:color="auto" w:fill="auto"/>
          </w:tcPr>
          <w:p w14:paraId="27CC7A99" w14:textId="77777777" w:rsidR="002134DB" w:rsidRPr="00DB707E" w:rsidRDefault="002134DB" w:rsidP="00A615F4">
            <w:pPr>
              <w:keepNext/>
              <w:keepLines/>
              <w:overflowPunct w:val="0"/>
              <w:autoSpaceDE w:val="0"/>
              <w:autoSpaceDN w:val="0"/>
              <w:adjustRightInd w:val="0"/>
              <w:spacing w:after="0"/>
              <w:textAlignment w:val="baseline"/>
              <w:rPr>
                <w:ins w:id="24082" w:author="RedCap - BigCR editor" w:date="2022-08-28T17:52:00Z"/>
                <w:rFonts w:ascii="Arial" w:hAnsi="Arial"/>
                <w:sz w:val="18"/>
                <w:lang w:eastAsia="en-GB"/>
              </w:rPr>
            </w:pPr>
          </w:p>
        </w:tc>
      </w:tr>
      <w:tr w:rsidR="002134DB" w:rsidRPr="00DB707E" w14:paraId="457C6555" w14:textId="77777777" w:rsidTr="00A615F4">
        <w:trPr>
          <w:ins w:id="24083" w:author="RedCap - BigCR editor" w:date="2022-08-28T17:52:00Z"/>
        </w:trPr>
        <w:tc>
          <w:tcPr>
            <w:tcW w:w="3652" w:type="dxa"/>
            <w:gridSpan w:val="3"/>
            <w:shd w:val="clear" w:color="auto" w:fill="auto"/>
          </w:tcPr>
          <w:p w14:paraId="7DB22A8A" w14:textId="77777777" w:rsidR="002134DB" w:rsidRPr="00DB707E" w:rsidRDefault="002134DB" w:rsidP="00A615F4">
            <w:pPr>
              <w:keepNext/>
              <w:keepLines/>
              <w:overflowPunct w:val="0"/>
              <w:autoSpaceDE w:val="0"/>
              <w:autoSpaceDN w:val="0"/>
              <w:adjustRightInd w:val="0"/>
              <w:spacing w:after="0"/>
              <w:textAlignment w:val="baseline"/>
              <w:rPr>
                <w:ins w:id="24084" w:author="RedCap - BigCR editor" w:date="2022-08-28T17:52:00Z"/>
                <w:rFonts w:ascii="Arial" w:hAnsi="Arial"/>
                <w:sz w:val="18"/>
                <w:szCs w:val="18"/>
                <w:lang w:eastAsia="en-GB"/>
              </w:rPr>
            </w:pPr>
            <w:ins w:id="24085" w:author="RedCap - BigCR editor" w:date="2022-08-28T17:52:00Z">
              <w:r w:rsidRPr="00DB707E">
                <w:rPr>
                  <w:rFonts w:ascii="Arial" w:hAnsi="Arial"/>
                  <w:sz w:val="18"/>
                  <w:szCs w:val="18"/>
                  <w:lang w:eastAsia="en-GB"/>
                </w:rPr>
                <w:t>EPRE ratio of PDCCH to PDCCH_DMRS</w:t>
              </w:r>
            </w:ins>
          </w:p>
        </w:tc>
        <w:tc>
          <w:tcPr>
            <w:tcW w:w="1276" w:type="dxa"/>
            <w:shd w:val="clear" w:color="auto" w:fill="auto"/>
          </w:tcPr>
          <w:p w14:paraId="3716E52C" w14:textId="77777777" w:rsidR="002134DB" w:rsidRPr="00DB707E" w:rsidRDefault="002134DB" w:rsidP="00A615F4">
            <w:pPr>
              <w:keepNext/>
              <w:keepLines/>
              <w:overflowPunct w:val="0"/>
              <w:autoSpaceDE w:val="0"/>
              <w:autoSpaceDN w:val="0"/>
              <w:adjustRightInd w:val="0"/>
              <w:spacing w:after="0"/>
              <w:jc w:val="center"/>
              <w:textAlignment w:val="baseline"/>
              <w:rPr>
                <w:ins w:id="24086" w:author="RedCap - BigCR editor" w:date="2022-08-28T17:52:00Z"/>
                <w:rFonts w:ascii="Arial" w:hAnsi="Arial"/>
                <w:sz w:val="18"/>
                <w:lang w:eastAsia="en-GB"/>
              </w:rPr>
            </w:pPr>
            <w:ins w:id="24087" w:author="RedCap - BigCR editor" w:date="2022-08-28T17:52:00Z">
              <w:r w:rsidRPr="00DB707E">
                <w:rPr>
                  <w:rFonts w:ascii="Arial" w:hAnsi="Arial"/>
                  <w:bCs/>
                  <w:sz w:val="18"/>
                  <w:lang w:eastAsia="en-GB"/>
                </w:rPr>
                <w:t>dB</w:t>
              </w:r>
            </w:ins>
          </w:p>
        </w:tc>
        <w:tc>
          <w:tcPr>
            <w:tcW w:w="1843" w:type="dxa"/>
            <w:tcBorders>
              <w:top w:val="nil"/>
              <w:bottom w:val="nil"/>
            </w:tcBorders>
            <w:shd w:val="clear" w:color="auto" w:fill="auto"/>
          </w:tcPr>
          <w:p w14:paraId="04629856" w14:textId="77777777" w:rsidR="002134DB" w:rsidRPr="00DB707E" w:rsidRDefault="002134DB" w:rsidP="00A615F4">
            <w:pPr>
              <w:keepNext/>
              <w:keepLines/>
              <w:overflowPunct w:val="0"/>
              <w:autoSpaceDE w:val="0"/>
              <w:autoSpaceDN w:val="0"/>
              <w:adjustRightInd w:val="0"/>
              <w:spacing w:after="0"/>
              <w:jc w:val="center"/>
              <w:textAlignment w:val="baseline"/>
              <w:rPr>
                <w:ins w:id="24088" w:author="RedCap - BigCR editor" w:date="2022-08-28T17:52:00Z"/>
                <w:rFonts w:ascii="Arial" w:hAnsi="Arial"/>
                <w:sz w:val="18"/>
                <w:lang w:eastAsia="en-GB"/>
              </w:rPr>
            </w:pPr>
          </w:p>
        </w:tc>
        <w:tc>
          <w:tcPr>
            <w:tcW w:w="1701" w:type="dxa"/>
            <w:tcBorders>
              <w:top w:val="nil"/>
              <w:bottom w:val="nil"/>
            </w:tcBorders>
            <w:shd w:val="clear" w:color="auto" w:fill="auto"/>
          </w:tcPr>
          <w:p w14:paraId="557ADC6E" w14:textId="77777777" w:rsidR="002134DB" w:rsidRPr="00DB707E" w:rsidRDefault="002134DB" w:rsidP="00A615F4">
            <w:pPr>
              <w:keepNext/>
              <w:keepLines/>
              <w:overflowPunct w:val="0"/>
              <w:autoSpaceDE w:val="0"/>
              <w:autoSpaceDN w:val="0"/>
              <w:adjustRightInd w:val="0"/>
              <w:spacing w:after="0"/>
              <w:jc w:val="center"/>
              <w:textAlignment w:val="baseline"/>
              <w:rPr>
                <w:ins w:id="24089" w:author="RedCap - BigCR editor" w:date="2022-08-28T17:52:00Z"/>
                <w:rFonts w:ascii="Arial" w:hAnsi="Arial"/>
                <w:sz w:val="18"/>
                <w:lang w:eastAsia="en-GB"/>
              </w:rPr>
            </w:pPr>
          </w:p>
        </w:tc>
        <w:tc>
          <w:tcPr>
            <w:tcW w:w="1842" w:type="dxa"/>
            <w:shd w:val="clear" w:color="auto" w:fill="auto"/>
          </w:tcPr>
          <w:p w14:paraId="656742D9" w14:textId="77777777" w:rsidR="002134DB" w:rsidRPr="00DB707E" w:rsidRDefault="002134DB" w:rsidP="00A615F4">
            <w:pPr>
              <w:keepNext/>
              <w:keepLines/>
              <w:overflowPunct w:val="0"/>
              <w:autoSpaceDE w:val="0"/>
              <w:autoSpaceDN w:val="0"/>
              <w:adjustRightInd w:val="0"/>
              <w:spacing w:after="0"/>
              <w:textAlignment w:val="baseline"/>
              <w:rPr>
                <w:ins w:id="24090" w:author="RedCap - BigCR editor" w:date="2022-08-28T17:52:00Z"/>
                <w:rFonts w:ascii="Arial" w:hAnsi="Arial"/>
                <w:sz w:val="18"/>
                <w:lang w:eastAsia="en-GB"/>
              </w:rPr>
            </w:pPr>
          </w:p>
        </w:tc>
      </w:tr>
      <w:tr w:rsidR="002134DB" w:rsidRPr="00DB707E" w14:paraId="6284C371" w14:textId="77777777" w:rsidTr="00A615F4">
        <w:trPr>
          <w:ins w:id="24091" w:author="RedCap - BigCR editor" w:date="2022-08-28T17:52:00Z"/>
        </w:trPr>
        <w:tc>
          <w:tcPr>
            <w:tcW w:w="3652" w:type="dxa"/>
            <w:gridSpan w:val="3"/>
            <w:shd w:val="clear" w:color="auto" w:fill="auto"/>
          </w:tcPr>
          <w:p w14:paraId="50485A4D" w14:textId="77777777" w:rsidR="002134DB" w:rsidRPr="00DB707E" w:rsidRDefault="002134DB" w:rsidP="00A615F4">
            <w:pPr>
              <w:keepNext/>
              <w:keepLines/>
              <w:overflowPunct w:val="0"/>
              <w:autoSpaceDE w:val="0"/>
              <w:autoSpaceDN w:val="0"/>
              <w:adjustRightInd w:val="0"/>
              <w:spacing w:after="0"/>
              <w:textAlignment w:val="baseline"/>
              <w:rPr>
                <w:ins w:id="24092" w:author="RedCap - BigCR editor" w:date="2022-08-28T17:52:00Z"/>
                <w:rFonts w:ascii="Arial" w:hAnsi="Arial"/>
                <w:sz w:val="18"/>
                <w:szCs w:val="18"/>
                <w:lang w:eastAsia="en-GB"/>
              </w:rPr>
            </w:pPr>
            <w:ins w:id="24093" w:author="RedCap - BigCR editor" w:date="2022-08-28T17:52:00Z">
              <w:r w:rsidRPr="00DB707E">
                <w:rPr>
                  <w:rFonts w:ascii="Arial" w:hAnsi="Arial"/>
                  <w:sz w:val="18"/>
                  <w:szCs w:val="18"/>
                  <w:lang w:eastAsia="en-GB"/>
                </w:rPr>
                <w:t>EPRE ratio of PDSCH_DMRS to SSS</w:t>
              </w:r>
            </w:ins>
          </w:p>
        </w:tc>
        <w:tc>
          <w:tcPr>
            <w:tcW w:w="1276" w:type="dxa"/>
            <w:shd w:val="clear" w:color="auto" w:fill="auto"/>
          </w:tcPr>
          <w:p w14:paraId="02BD0F72" w14:textId="77777777" w:rsidR="002134DB" w:rsidRPr="00DB707E" w:rsidRDefault="002134DB" w:rsidP="00A615F4">
            <w:pPr>
              <w:keepNext/>
              <w:keepLines/>
              <w:overflowPunct w:val="0"/>
              <w:autoSpaceDE w:val="0"/>
              <w:autoSpaceDN w:val="0"/>
              <w:adjustRightInd w:val="0"/>
              <w:spacing w:after="0"/>
              <w:jc w:val="center"/>
              <w:textAlignment w:val="baseline"/>
              <w:rPr>
                <w:ins w:id="24094" w:author="RedCap - BigCR editor" w:date="2022-08-28T17:52:00Z"/>
                <w:rFonts w:ascii="Arial" w:hAnsi="Arial"/>
                <w:sz w:val="18"/>
                <w:lang w:eastAsia="en-GB"/>
              </w:rPr>
            </w:pPr>
            <w:ins w:id="24095" w:author="RedCap - BigCR editor" w:date="2022-08-28T17:52:00Z">
              <w:r w:rsidRPr="00DB707E">
                <w:rPr>
                  <w:rFonts w:ascii="Arial" w:hAnsi="Arial"/>
                  <w:bCs/>
                  <w:sz w:val="18"/>
                  <w:lang w:eastAsia="en-GB"/>
                </w:rPr>
                <w:t>dB</w:t>
              </w:r>
            </w:ins>
          </w:p>
        </w:tc>
        <w:tc>
          <w:tcPr>
            <w:tcW w:w="1843" w:type="dxa"/>
            <w:tcBorders>
              <w:top w:val="nil"/>
              <w:bottom w:val="nil"/>
            </w:tcBorders>
            <w:shd w:val="clear" w:color="auto" w:fill="auto"/>
          </w:tcPr>
          <w:p w14:paraId="2A06493B" w14:textId="77777777" w:rsidR="002134DB" w:rsidRPr="00DB707E" w:rsidRDefault="002134DB" w:rsidP="00A615F4">
            <w:pPr>
              <w:keepNext/>
              <w:keepLines/>
              <w:overflowPunct w:val="0"/>
              <w:autoSpaceDE w:val="0"/>
              <w:autoSpaceDN w:val="0"/>
              <w:adjustRightInd w:val="0"/>
              <w:spacing w:after="0"/>
              <w:jc w:val="center"/>
              <w:textAlignment w:val="baseline"/>
              <w:rPr>
                <w:ins w:id="24096" w:author="RedCap - BigCR editor" w:date="2022-08-28T17:52:00Z"/>
                <w:rFonts w:ascii="Arial" w:hAnsi="Arial"/>
                <w:sz w:val="18"/>
                <w:lang w:eastAsia="en-GB"/>
              </w:rPr>
            </w:pPr>
          </w:p>
        </w:tc>
        <w:tc>
          <w:tcPr>
            <w:tcW w:w="1701" w:type="dxa"/>
            <w:tcBorders>
              <w:top w:val="nil"/>
              <w:bottom w:val="nil"/>
            </w:tcBorders>
            <w:shd w:val="clear" w:color="auto" w:fill="auto"/>
          </w:tcPr>
          <w:p w14:paraId="4E34147B" w14:textId="77777777" w:rsidR="002134DB" w:rsidRPr="00DB707E" w:rsidRDefault="002134DB" w:rsidP="00A615F4">
            <w:pPr>
              <w:keepNext/>
              <w:keepLines/>
              <w:overflowPunct w:val="0"/>
              <w:autoSpaceDE w:val="0"/>
              <w:autoSpaceDN w:val="0"/>
              <w:adjustRightInd w:val="0"/>
              <w:spacing w:after="0"/>
              <w:jc w:val="center"/>
              <w:textAlignment w:val="baseline"/>
              <w:rPr>
                <w:ins w:id="24097" w:author="RedCap - BigCR editor" w:date="2022-08-28T17:52:00Z"/>
                <w:rFonts w:ascii="Arial" w:hAnsi="Arial"/>
                <w:sz w:val="18"/>
                <w:lang w:eastAsia="en-GB"/>
              </w:rPr>
            </w:pPr>
          </w:p>
        </w:tc>
        <w:tc>
          <w:tcPr>
            <w:tcW w:w="1842" w:type="dxa"/>
            <w:shd w:val="clear" w:color="auto" w:fill="auto"/>
          </w:tcPr>
          <w:p w14:paraId="3F029E6E" w14:textId="77777777" w:rsidR="002134DB" w:rsidRPr="00DB707E" w:rsidRDefault="002134DB" w:rsidP="00A615F4">
            <w:pPr>
              <w:keepNext/>
              <w:keepLines/>
              <w:overflowPunct w:val="0"/>
              <w:autoSpaceDE w:val="0"/>
              <w:autoSpaceDN w:val="0"/>
              <w:adjustRightInd w:val="0"/>
              <w:spacing w:after="0"/>
              <w:textAlignment w:val="baseline"/>
              <w:rPr>
                <w:ins w:id="24098" w:author="RedCap - BigCR editor" w:date="2022-08-28T17:52:00Z"/>
                <w:rFonts w:ascii="Arial" w:hAnsi="Arial"/>
                <w:sz w:val="18"/>
                <w:lang w:eastAsia="en-GB"/>
              </w:rPr>
            </w:pPr>
          </w:p>
        </w:tc>
      </w:tr>
      <w:tr w:rsidR="002134DB" w:rsidRPr="00DB707E" w14:paraId="1B257F06" w14:textId="77777777" w:rsidTr="00A615F4">
        <w:trPr>
          <w:ins w:id="24099" w:author="RedCap - BigCR editor" w:date="2022-08-28T17:52:00Z"/>
        </w:trPr>
        <w:tc>
          <w:tcPr>
            <w:tcW w:w="3652" w:type="dxa"/>
            <w:gridSpan w:val="3"/>
            <w:shd w:val="clear" w:color="auto" w:fill="auto"/>
          </w:tcPr>
          <w:p w14:paraId="1A4AABF5" w14:textId="77777777" w:rsidR="002134DB" w:rsidRPr="00DB707E" w:rsidRDefault="002134DB" w:rsidP="00A615F4">
            <w:pPr>
              <w:keepNext/>
              <w:keepLines/>
              <w:overflowPunct w:val="0"/>
              <w:autoSpaceDE w:val="0"/>
              <w:autoSpaceDN w:val="0"/>
              <w:adjustRightInd w:val="0"/>
              <w:spacing w:after="0"/>
              <w:textAlignment w:val="baseline"/>
              <w:rPr>
                <w:ins w:id="24100" w:author="RedCap - BigCR editor" w:date="2022-08-28T17:52:00Z"/>
                <w:rFonts w:ascii="Arial" w:hAnsi="Arial"/>
                <w:sz w:val="18"/>
                <w:szCs w:val="18"/>
                <w:lang w:eastAsia="en-GB"/>
              </w:rPr>
            </w:pPr>
            <w:ins w:id="24101" w:author="RedCap - BigCR editor" w:date="2022-08-28T17:52:00Z">
              <w:r w:rsidRPr="00DB707E">
                <w:rPr>
                  <w:rFonts w:ascii="Arial" w:hAnsi="Arial"/>
                  <w:sz w:val="18"/>
                  <w:szCs w:val="18"/>
                  <w:lang w:eastAsia="en-GB"/>
                </w:rPr>
                <w:t>EPRE ratio of PDSCH to PDSCH_DMRS</w:t>
              </w:r>
            </w:ins>
          </w:p>
        </w:tc>
        <w:tc>
          <w:tcPr>
            <w:tcW w:w="1276" w:type="dxa"/>
            <w:shd w:val="clear" w:color="auto" w:fill="auto"/>
          </w:tcPr>
          <w:p w14:paraId="3DB38AAE" w14:textId="77777777" w:rsidR="002134DB" w:rsidRPr="00DB707E" w:rsidRDefault="002134DB" w:rsidP="00A615F4">
            <w:pPr>
              <w:keepNext/>
              <w:keepLines/>
              <w:overflowPunct w:val="0"/>
              <w:autoSpaceDE w:val="0"/>
              <w:autoSpaceDN w:val="0"/>
              <w:adjustRightInd w:val="0"/>
              <w:spacing w:after="0"/>
              <w:jc w:val="center"/>
              <w:textAlignment w:val="baseline"/>
              <w:rPr>
                <w:ins w:id="24102" w:author="RedCap - BigCR editor" w:date="2022-08-28T17:52:00Z"/>
                <w:rFonts w:ascii="Arial" w:hAnsi="Arial"/>
                <w:sz w:val="18"/>
                <w:lang w:eastAsia="en-GB"/>
              </w:rPr>
            </w:pPr>
            <w:ins w:id="24103" w:author="RedCap - BigCR editor" w:date="2022-08-28T17:52:00Z">
              <w:r w:rsidRPr="00DB707E">
                <w:rPr>
                  <w:rFonts w:ascii="Arial" w:hAnsi="Arial"/>
                  <w:bCs/>
                  <w:sz w:val="18"/>
                  <w:lang w:eastAsia="en-GB"/>
                </w:rPr>
                <w:t>dB</w:t>
              </w:r>
            </w:ins>
          </w:p>
        </w:tc>
        <w:tc>
          <w:tcPr>
            <w:tcW w:w="1843" w:type="dxa"/>
            <w:tcBorders>
              <w:top w:val="nil"/>
            </w:tcBorders>
            <w:shd w:val="clear" w:color="auto" w:fill="auto"/>
          </w:tcPr>
          <w:p w14:paraId="2BDC034A" w14:textId="77777777" w:rsidR="002134DB" w:rsidRPr="00DB707E" w:rsidRDefault="002134DB" w:rsidP="00A615F4">
            <w:pPr>
              <w:keepNext/>
              <w:keepLines/>
              <w:overflowPunct w:val="0"/>
              <w:autoSpaceDE w:val="0"/>
              <w:autoSpaceDN w:val="0"/>
              <w:adjustRightInd w:val="0"/>
              <w:spacing w:after="0"/>
              <w:jc w:val="center"/>
              <w:textAlignment w:val="baseline"/>
              <w:rPr>
                <w:ins w:id="24104" w:author="RedCap - BigCR editor" w:date="2022-08-28T17:52:00Z"/>
                <w:rFonts w:ascii="Arial" w:hAnsi="Arial"/>
                <w:sz w:val="18"/>
                <w:lang w:eastAsia="en-GB"/>
              </w:rPr>
            </w:pPr>
          </w:p>
        </w:tc>
        <w:tc>
          <w:tcPr>
            <w:tcW w:w="1701" w:type="dxa"/>
            <w:tcBorders>
              <w:top w:val="nil"/>
            </w:tcBorders>
            <w:shd w:val="clear" w:color="auto" w:fill="auto"/>
          </w:tcPr>
          <w:p w14:paraId="3276EBB3" w14:textId="77777777" w:rsidR="002134DB" w:rsidRPr="00DB707E" w:rsidRDefault="002134DB" w:rsidP="00A615F4">
            <w:pPr>
              <w:keepNext/>
              <w:keepLines/>
              <w:overflowPunct w:val="0"/>
              <w:autoSpaceDE w:val="0"/>
              <w:autoSpaceDN w:val="0"/>
              <w:adjustRightInd w:val="0"/>
              <w:spacing w:after="0"/>
              <w:jc w:val="center"/>
              <w:textAlignment w:val="baseline"/>
              <w:rPr>
                <w:ins w:id="24105" w:author="RedCap - BigCR editor" w:date="2022-08-28T17:52:00Z"/>
                <w:rFonts w:ascii="Arial" w:hAnsi="Arial"/>
                <w:sz w:val="18"/>
                <w:lang w:eastAsia="en-GB"/>
              </w:rPr>
            </w:pPr>
          </w:p>
        </w:tc>
        <w:tc>
          <w:tcPr>
            <w:tcW w:w="1842" w:type="dxa"/>
            <w:tcBorders>
              <w:bottom w:val="single" w:sz="4" w:space="0" w:color="auto"/>
            </w:tcBorders>
            <w:shd w:val="clear" w:color="auto" w:fill="auto"/>
          </w:tcPr>
          <w:p w14:paraId="173D0640" w14:textId="77777777" w:rsidR="002134DB" w:rsidRPr="00DB707E" w:rsidRDefault="002134DB" w:rsidP="00A615F4">
            <w:pPr>
              <w:keepNext/>
              <w:keepLines/>
              <w:overflowPunct w:val="0"/>
              <w:autoSpaceDE w:val="0"/>
              <w:autoSpaceDN w:val="0"/>
              <w:adjustRightInd w:val="0"/>
              <w:spacing w:after="0"/>
              <w:textAlignment w:val="baseline"/>
              <w:rPr>
                <w:ins w:id="24106" w:author="RedCap - BigCR editor" w:date="2022-08-28T17:52:00Z"/>
                <w:rFonts w:ascii="Arial" w:hAnsi="Arial"/>
                <w:sz w:val="18"/>
                <w:lang w:eastAsia="en-GB"/>
              </w:rPr>
            </w:pPr>
          </w:p>
        </w:tc>
      </w:tr>
      <w:tr w:rsidR="002134DB" w:rsidRPr="00DB707E" w14:paraId="5AB281F7" w14:textId="77777777" w:rsidTr="00A615F4">
        <w:trPr>
          <w:ins w:id="24107" w:author="RedCap - BigCR editor" w:date="2022-08-28T17:52:00Z"/>
        </w:trPr>
        <w:tc>
          <w:tcPr>
            <w:tcW w:w="1242" w:type="dxa"/>
            <w:tcBorders>
              <w:bottom w:val="nil"/>
            </w:tcBorders>
            <w:shd w:val="clear" w:color="auto" w:fill="auto"/>
          </w:tcPr>
          <w:p w14:paraId="0886BE62" w14:textId="77777777" w:rsidR="002134DB" w:rsidRPr="00DB707E" w:rsidRDefault="002134DB" w:rsidP="00A615F4">
            <w:pPr>
              <w:keepNext/>
              <w:keepLines/>
              <w:overflowPunct w:val="0"/>
              <w:autoSpaceDE w:val="0"/>
              <w:autoSpaceDN w:val="0"/>
              <w:adjustRightInd w:val="0"/>
              <w:spacing w:after="0"/>
              <w:textAlignment w:val="baseline"/>
              <w:rPr>
                <w:ins w:id="24108" w:author="RedCap - BigCR editor" w:date="2022-08-28T17:52:00Z"/>
                <w:rFonts w:ascii="Arial" w:hAnsi="Arial"/>
                <w:sz w:val="18"/>
                <w:lang w:eastAsia="zh-CN"/>
              </w:rPr>
            </w:pPr>
            <w:ins w:id="24109" w:author="RedCap - BigCR editor" w:date="2022-08-28T17:52:00Z">
              <w:r w:rsidRPr="00DB707E">
                <w:rPr>
                  <w:rFonts w:ascii="Arial" w:hAnsi="Arial"/>
                  <w:sz w:val="18"/>
                  <w:lang w:eastAsia="zh-CN"/>
                </w:rPr>
                <w:t>SSB with index 0</w:t>
              </w:r>
            </w:ins>
          </w:p>
        </w:tc>
        <w:tc>
          <w:tcPr>
            <w:tcW w:w="2410" w:type="dxa"/>
            <w:gridSpan w:val="2"/>
            <w:shd w:val="clear" w:color="auto" w:fill="auto"/>
          </w:tcPr>
          <w:p w14:paraId="344267BB" w14:textId="77777777" w:rsidR="002134DB" w:rsidRPr="00DB707E" w:rsidRDefault="002134DB" w:rsidP="00A615F4">
            <w:pPr>
              <w:keepNext/>
              <w:keepLines/>
              <w:overflowPunct w:val="0"/>
              <w:autoSpaceDE w:val="0"/>
              <w:autoSpaceDN w:val="0"/>
              <w:adjustRightInd w:val="0"/>
              <w:spacing w:after="0"/>
              <w:textAlignment w:val="baseline"/>
              <w:rPr>
                <w:ins w:id="24110" w:author="RedCap - BigCR editor" w:date="2022-08-28T17:52:00Z"/>
                <w:rFonts w:ascii="Arial" w:hAnsi="Arial"/>
                <w:sz w:val="18"/>
                <w:lang w:eastAsia="en-GB"/>
              </w:rPr>
            </w:pPr>
            <w:ins w:id="24111" w:author="RedCap - BigCR editor" w:date="2022-08-28T17:52:00Z">
              <w:r w:rsidRPr="00DB707E">
                <w:rPr>
                  <w:rFonts w:ascii="Arial" w:hAnsi="Arial"/>
                  <w:position w:val="-12"/>
                  <w:sz w:val="18"/>
                  <w:lang w:eastAsia="en-GB"/>
                </w:rPr>
                <w:object w:dxaOrig="680" w:dyaOrig="380" w14:anchorId="50A0D546">
                  <v:shape id="_x0000_i1151" type="#_x0000_t75" style="width:37.5pt;height:15.5pt" o:ole="" fillcolor="window">
                    <v:imagedata r:id="rId131" o:title=""/>
                  </v:shape>
                  <o:OLEObject Type="Embed" ProgID="Equation.3" ShapeID="_x0000_i1151" DrawAspect="Content" ObjectID="_1723417835" r:id="rId148"/>
                </w:object>
              </w:r>
            </w:ins>
          </w:p>
        </w:tc>
        <w:tc>
          <w:tcPr>
            <w:tcW w:w="1276" w:type="dxa"/>
            <w:tcBorders>
              <w:bottom w:val="single" w:sz="4" w:space="0" w:color="auto"/>
            </w:tcBorders>
            <w:shd w:val="clear" w:color="auto" w:fill="auto"/>
          </w:tcPr>
          <w:p w14:paraId="72923843" w14:textId="77777777" w:rsidR="002134DB" w:rsidRPr="00DB707E" w:rsidRDefault="002134DB" w:rsidP="00A615F4">
            <w:pPr>
              <w:keepNext/>
              <w:keepLines/>
              <w:overflowPunct w:val="0"/>
              <w:autoSpaceDE w:val="0"/>
              <w:autoSpaceDN w:val="0"/>
              <w:adjustRightInd w:val="0"/>
              <w:spacing w:after="0"/>
              <w:jc w:val="center"/>
              <w:textAlignment w:val="baseline"/>
              <w:rPr>
                <w:ins w:id="24112" w:author="RedCap - BigCR editor" w:date="2022-08-28T17:52:00Z"/>
                <w:rFonts w:ascii="Arial" w:hAnsi="Arial"/>
                <w:sz w:val="18"/>
                <w:lang w:eastAsia="en-GB"/>
              </w:rPr>
            </w:pPr>
            <w:ins w:id="24113" w:author="RedCap - BigCR editor" w:date="2022-08-28T17:52:00Z">
              <w:r w:rsidRPr="00DB707E">
                <w:rPr>
                  <w:rFonts w:ascii="Arial" w:hAnsi="Arial"/>
                  <w:sz w:val="18"/>
                  <w:lang w:eastAsia="en-GB"/>
                </w:rPr>
                <w:t>dB</w:t>
              </w:r>
            </w:ins>
          </w:p>
        </w:tc>
        <w:tc>
          <w:tcPr>
            <w:tcW w:w="1843" w:type="dxa"/>
            <w:shd w:val="clear" w:color="auto" w:fill="auto"/>
          </w:tcPr>
          <w:p w14:paraId="6E855F8B" w14:textId="77777777" w:rsidR="002134DB" w:rsidRPr="00DB707E" w:rsidRDefault="002134DB" w:rsidP="00A615F4">
            <w:pPr>
              <w:keepNext/>
              <w:keepLines/>
              <w:overflowPunct w:val="0"/>
              <w:autoSpaceDE w:val="0"/>
              <w:autoSpaceDN w:val="0"/>
              <w:adjustRightInd w:val="0"/>
              <w:spacing w:after="0"/>
              <w:jc w:val="center"/>
              <w:textAlignment w:val="baseline"/>
              <w:rPr>
                <w:ins w:id="24114" w:author="RedCap - BigCR editor" w:date="2022-08-28T17:52:00Z"/>
                <w:rFonts w:ascii="Arial" w:hAnsi="Arial"/>
                <w:sz w:val="18"/>
                <w:lang w:eastAsia="zh-CN"/>
              </w:rPr>
            </w:pPr>
            <w:ins w:id="24115" w:author="RedCap - BigCR editor" w:date="2022-08-28T17:52:00Z">
              <w:r w:rsidRPr="00DB707E">
                <w:rPr>
                  <w:rFonts w:ascii="Arial" w:hAnsi="Arial"/>
                  <w:bCs/>
                  <w:sz w:val="18"/>
                  <w:lang w:eastAsia="en-GB"/>
                </w:rPr>
                <w:t>3</w:t>
              </w:r>
            </w:ins>
          </w:p>
        </w:tc>
        <w:tc>
          <w:tcPr>
            <w:tcW w:w="1701" w:type="dxa"/>
          </w:tcPr>
          <w:p w14:paraId="0DAF456B" w14:textId="77777777" w:rsidR="002134DB" w:rsidRPr="00DB707E" w:rsidRDefault="002134DB" w:rsidP="00A615F4">
            <w:pPr>
              <w:keepNext/>
              <w:keepLines/>
              <w:overflowPunct w:val="0"/>
              <w:autoSpaceDE w:val="0"/>
              <w:autoSpaceDN w:val="0"/>
              <w:adjustRightInd w:val="0"/>
              <w:spacing w:after="0"/>
              <w:jc w:val="center"/>
              <w:textAlignment w:val="baseline"/>
              <w:rPr>
                <w:ins w:id="24116" w:author="RedCap - BigCR editor" w:date="2022-08-28T17:52:00Z"/>
                <w:rFonts w:ascii="Arial" w:hAnsi="Arial"/>
                <w:sz w:val="18"/>
                <w:lang w:eastAsia="zh-CN"/>
              </w:rPr>
            </w:pPr>
            <w:ins w:id="24117" w:author="RedCap - BigCR editor" w:date="2022-08-28T17:52:00Z">
              <w:r w:rsidRPr="00DB707E">
                <w:rPr>
                  <w:rFonts w:ascii="Arial" w:hAnsi="Arial"/>
                  <w:bCs/>
                  <w:sz w:val="18"/>
                  <w:lang w:eastAsia="en-GB"/>
                </w:rPr>
                <w:t>3</w:t>
              </w:r>
            </w:ins>
          </w:p>
        </w:tc>
        <w:tc>
          <w:tcPr>
            <w:tcW w:w="1842" w:type="dxa"/>
            <w:tcBorders>
              <w:bottom w:val="nil"/>
            </w:tcBorders>
            <w:shd w:val="clear" w:color="auto" w:fill="auto"/>
          </w:tcPr>
          <w:p w14:paraId="1806DF55" w14:textId="77777777" w:rsidR="002134DB" w:rsidRPr="00DB707E" w:rsidRDefault="002134DB" w:rsidP="00A615F4">
            <w:pPr>
              <w:keepNext/>
              <w:keepLines/>
              <w:overflowPunct w:val="0"/>
              <w:autoSpaceDE w:val="0"/>
              <w:autoSpaceDN w:val="0"/>
              <w:adjustRightInd w:val="0"/>
              <w:spacing w:after="0"/>
              <w:textAlignment w:val="baseline"/>
              <w:rPr>
                <w:ins w:id="24118" w:author="RedCap - BigCR editor" w:date="2022-08-28T17:52:00Z"/>
                <w:rFonts w:ascii="Arial" w:hAnsi="Arial"/>
                <w:sz w:val="18"/>
                <w:lang w:eastAsia="zh-CN"/>
              </w:rPr>
            </w:pPr>
            <w:ins w:id="24119" w:author="RedCap - BigCR editor" w:date="2022-08-28T17:52:00Z">
              <w:r w:rsidRPr="00DB707E">
                <w:rPr>
                  <w:rFonts w:ascii="Arial" w:hAnsi="Arial"/>
                  <w:sz w:val="18"/>
                  <w:lang w:eastAsia="zh-CN"/>
                </w:rPr>
                <w:t xml:space="preserve">Power of SSB with index 0 is set to be above configured </w:t>
              </w:r>
              <w:proofErr w:type="spellStart"/>
              <w:r w:rsidRPr="00DB707E">
                <w:rPr>
                  <w:rFonts w:ascii="Arial" w:hAnsi="Arial"/>
                  <w:i/>
                  <w:sz w:val="18"/>
                  <w:lang w:eastAsia="en-GB"/>
                </w:rPr>
                <w:t>rsrp-ThresholdSSB</w:t>
              </w:r>
              <w:proofErr w:type="spellEnd"/>
              <w:r w:rsidRPr="00DB707E">
                <w:rPr>
                  <w:rFonts w:ascii="Arial" w:hAnsi="Arial"/>
                  <w:sz w:val="18"/>
                  <w:lang w:eastAsia="en-GB"/>
                </w:rPr>
                <w:t>+[offset]</w:t>
              </w:r>
            </w:ins>
          </w:p>
        </w:tc>
      </w:tr>
      <w:tr w:rsidR="002134DB" w:rsidRPr="00DB707E" w14:paraId="3800233B" w14:textId="77777777" w:rsidTr="00A615F4">
        <w:trPr>
          <w:trHeight w:val="275"/>
          <w:ins w:id="24120" w:author="RedCap - BigCR editor" w:date="2022-08-28T17:52:00Z"/>
        </w:trPr>
        <w:tc>
          <w:tcPr>
            <w:tcW w:w="1242" w:type="dxa"/>
            <w:tcBorders>
              <w:top w:val="nil"/>
              <w:bottom w:val="nil"/>
            </w:tcBorders>
            <w:shd w:val="clear" w:color="auto" w:fill="auto"/>
          </w:tcPr>
          <w:p w14:paraId="0D30C284" w14:textId="77777777" w:rsidR="002134DB" w:rsidRPr="00DB707E" w:rsidRDefault="002134DB" w:rsidP="00A615F4">
            <w:pPr>
              <w:keepNext/>
              <w:keepLines/>
              <w:overflowPunct w:val="0"/>
              <w:autoSpaceDE w:val="0"/>
              <w:autoSpaceDN w:val="0"/>
              <w:adjustRightInd w:val="0"/>
              <w:spacing w:after="0"/>
              <w:textAlignment w:val="baseline"/>
              <w:rPr>
                <w:ins w:id="24121" w:author="RedCap - BigCR editor" w:date="2022-08-28T17:52:00Z"/>
                <w:rFonts w:ascii="Arial" w:hAnsi="Arial"/>
                <w:sz w:val="18"/>
                <w:lang w:eastAsia="zh-CN"/>
              </w:rPr>
            </w:pPr>
          </w:p>
        </w:tc>
        <w:tc>
          <w:tcPr>
            <w:tcW w:w="851" w:type="dxa"/>
            <w:tcBorders>
              <w:bottom w:val="nil"/>
            </w:tcBorders>
            <w:shd w:val="clear" w:color="auto" w:fill="auto"/>
          </w:tcPr>
          <w:p w14:paraId="22A2F701" w14:textId="77777777" w:rsidR="002134DB" w:rsidRPr="00DB707E" w:rsidRDefault="002134DB" w:rsidP="00A615F4">
            <w:pPr>
              <w:keepNext/>
              <w:keepLines/>
              <w:overflowPunct w:val="0"/>
              <w:autoSpaceDE w:val="0"/>
              <w:autoSpaceDN w:val="0"/>
              <w:adjustRightInd w:val="0"/>
              <w:spacing w:after="0"/>
              <w:textAlignment w:val="baseline"/>
              <w:rPr>
                <w:ins w:id="24122" w:author="RedCap - BigCR editor" w:date="2022-08-28T17:52:00Z"/>
                <w:rFonts w:ascii="Arial" w:hAnsi="Arial"/>
                <w:sz w:val="18"/>
                <w:lang w:eastAsia="zh-CN"/>
              </w:rPr>
            </w:pPr>
            <w:ins w:id="24123" w:author="RedCap - BigCR editor" w:date="2022-08-28T17:52:00Z">
              <w:r w:rsidRPr="00DB707E">
                <w:rPr>
                  <w:rFonts w:ascii="Arial" w:hAnsi="Arial"/>
                  <w:position w:val="-12"/>
                  <w:sz w:val="18"/>
                  <w:lang w:eastAsia="en-GB"/>
                </w:rPr>
                <w:object w:dxaOrig="400" w:dyaOrig="360" w14:anchorId="4522BE7D">
                  <v:shape id="_x0000_i1152" type="#_x0000_t75" style="width:20.5pt;height:20.5pt" o:ole="" fillcolor="window">
                    <v:imagedata r:id="rId17" o:title=""/>
                  </v:shape>
                  <o:OLEObject Type="Embed" ProgID="Equation.3" ShapeID="_x0000_i1152" DrawAspect="Content" ObjectID="_1723417836" r:id="rId149"/>
                </w:object>
              </w:r>
            </w:ins>
          </w:p>
        </w:tc>
        <w:tc>
          <w:tcPr>
            <w:tcW w:w="1559" w:type="dxa"/>
            <w:shd w:val="clear" w:color="auto" w:fill="auto"/>
          </w:tcPr>
          <w:p w14:paraId="60EAABEA" w14:textId="77777777" w:rsidR="002134DB" w:rsidRPr="00DB707E" w:rsidRDefault="002134DB" w:rsidP="00A615F4">
            <w:pPr>
              <w:keepNext/>
              <w:keepLines/>
              <w:overflowPunct w:val="0"/>
              <w:autoSpaceDE w:val="0"/>
              <w:autoSpaceDN w:val="0"/>
              <w:adjustRightInd w:val="0"/>
              <w:spacing w:after="0"/>
              <w:textAlignment w:val="baseline"/>
              <w:rPr>
                <w:ins w:id="24124" w:author="RedCap - BigCR editor" w:date="2022-08-28T17:52:00Z"/>
                <w:rFonts w:ascii="Arial" w:hAnsi="Arial"/>
                <w:sz w:val="18"/>
                <w:lang w:eastAsia="zh-CN"/>
              </w:rPr>
            </w:pPr>
            <w:ins w:id="24125" w:author="RedCap - BigCR editor" w:date="2022-08-28T17:52:00Z">
              <w:r w:rsidRPr="00DB707E">
                <w:rPr>
                  <w:rFonts w:ascii="Arial" w:hAnsi="Arial"/>
                  <w:sz w:val="18"/>
                  <w:lang w:eastAsia="zh-CN"/>
                </w:rPr>
                <w:t>Config 1</w:t>
              </w:r>
            </w:ins>
          </w:p>
        </w:tc>
        <w:tc>
          <w:tcPr>
            <w:tcW w:w="1276" w:type="dxa"/>
            <w:tcBorders>
              <w:bottom w:val="nil"/>
            </w:tcBorders>
            <w:shd w:val="clear" w:color="auto" w:fill="auto"/>
          </w:tcPr>
          <w:p w14:paraId="25D225F2" w14:textId="77777777" w:rsidR="002134DB" w:rsidRPr="00DB707E" w:rsidRDefault="002134DB" w:rsidP="00A615F4">
            <w:pPr>
              <w:keepNext/>
              <w:keepLines/>
              <w:overflowPunct w:val="0"/>
              <w:autoSpaceDE w:val="0"/>
              <w:autoSpaceDN w:val="0"/>
              <w:adjustRightInd w:val="0"/>
              <w:spacing w:after="0"/>
              <w:jc w:val="center"/>
              <w:textAlignment w:val="baseline"/>
              <w:rPr>
                <w:ins w:id="24126" w:author="RedCap - BigCR editor" w:date="2022-08-28T17:52:00Z"/>
                <w:rFonts w:ascii="Arial" w:hAnsi="Arial"/>
                <w:sz w:val="18"/>
                <w:lang w:eastAsia="zh-CN"/>
              </w:rPr>
            </w:pPr>
            <w:ins w:id="24127" w:author="RedCap - BigCR editor" w:date="2022-08-28T17:52:00Z">
              <w:r w:rsidRPr="00DB707E">
                <w:rPr>
                  <w:rFonts w:ascii="Arial" w:hAnsi="Arial"/>
                  <w:sz w:val="18"/>
                  <w:lang w:eastAsia="en-GB"/>
                </w:rPr>
                <w:t>dBm</w:t>
              </w:r>
              <w:r w:rsidRPr="00DB707E">
                <w:rPr>
                  <w:rFonts w:ascii="Arial" w:hAnsi="Arial"/>
                  <w:sz w:val="18"/>
                  <w:lang w:eastAsia="zh-CN"/>
                </w:rPr>
                <w:t>/15kHz</w:t>
              </w:r>
            </w:ins>
          </w:p>
        </w:tc>
        <w:tc>
          <w:tcPr>
            <w:tcW w:w="1843" w:type="dxa"/>
            <w:shd w:val="clear" w:color="auto" w:fill="auto"/>
          </w:tcPr>
          <w:p w14:paraId="0A068B03" w14:textId="77777777" w:rsidR="002134DB" w:rsidRPr="00DB707E" w:rsidRDefault="002134DB" w:rsidP="00A615F4">
            <w:pPr>
              <w:keepNext/>
              <w:keepLines/>
              <w:overflowPunct w:val="0"/>
              <w:autoSpaceDE w:val="0"/>
              <w:autoSpaceDN w:val="0"/>
              <w:adjustRightInd w:val="0"/>
              <w:spacing w:after="0"/>
              <w:jc w:val="center"/>
              <w:textAlignment w:val="baseline"/>
              <w:rPr>
                <w:ins w:id="24128" w:author="RedCap - BigCR editor" w:date="2022-08-28T17:52:00Z"/>
                <w:rFonts w:ascii="Arial" w:hAnsi="Arial"/>
                <w:sz w:val="18"/>
                <w:lang w:eastAsia="zh-CN"/>
              </w:rPr>
            </w:pPr>
            <w:ins w:id="24129" w:author="RedCap - BigCR editor" w:date="2022-08-28T17:52:00Z">
              <w:r w:rsidRPr="00DB707E">
                <w:rPr>
                  <w:rFonts w:ascii="Arial" w:hAnsi="Arial"/>
                  <w:sz w:val="18"/>
                  <w:lang w:eastAsia="en-GB"/>
                </w:rPr>
                <w:t>-98</w:t>
              </w:r>
            </w:ins>
          </w:p>
        </w:tc>
        <w:tc>
          <w:tcPr>
            <w:tcW w:w="1701" w:type="dxa"/>
          </w:tcPr>
          <w:p w14:paraId="380F9A41" w14:textId="77777777" w:rsidR="002134DB" w:rsidRPr="00DB707E" w:rsidRDefault="002134DB" w:rsidP="00A615F4">
            <w:pPr>
              <w:keepNext/>
              <w:keepLines/>
              <w:overflowPunct w:val="0"/>
              <w:autoSpaceDE w:val="0"/>
              <w:autoSpaceDN w:val="0"/>
              <w:adjustRightInd w:val="0"/>
              <w:spacing w:after="0"/>
              <w:jc w:val="center"/>
              <w:textAlignment w:val="baseline"/>
              <w:rPr>
                <w:ins w:id="24130" w:author="RedCap - BigCR editor" w:date="2022-08-28T17:52:00Z"/>
                <w:rFonts w:ascii="Arial" w:hAnsi="Arial"/>
                <w:sz w:val="18"/>
                <w:lang w:eastAsia="en-GB"/>
              </w:rPr>
            </w:pPr>
            <w:ins w:id="24131" w:author="RedCap - BigCR editor" w:date="2022-08-28T17:52:00Z">
              <w:r w:rsidRPr="00DB707E">
                <w:rPr>
                  <w:rFonts w:ascii="Arial" w:hAnsi="Arial"/>
                  <w:sz w:val="18"/>
                  <w:lang w:eastAsia="en-GB"/>
                </w:rPr>
                <w:t>-98</w:t>
              </w:r>
            </w:ins>
          </w:p>
        </w:tc>
        <w:tc>
          <w:tcPr>
            <w:tcW w:w="1842" w:type="dxa"/>
            <w:tcBorders>
              <w:top w:val="nil"/>
              <w:bottom w:val="nil"/>
            </w:tcBorders>
            <w:shd w:val="clear" w:color="auto" w:fill="auto"/>
          </w:tcPr>
          <w:p w14:paraId="499D70E0" w14:textId="77777777" w:rsidR="002134DB" w:rsidRPr="00DB707E" w:rsidRDefault="002134DB" w:rsidP="00A615F4">
            <w:pPr>
              <w:keepNext/>
              <w:keepLines/>
              <w:overflowPunct w:val="0"/>
              <w:autoSpaceDE w:val="0"/>
              <w:autoSpaceDN w:val="0"/>
              <w:adjustRightInd w:val="0"/>
              <w:spacing w:after="0"/>
              <w:textAlignment w:val="baseline"/>
              <w:rPr>
                <w:ins w:id="24132" w:author="RedCap - BigCR editor" w:date="2022-08-28T17:52:00Z"/>
                <w:rFonts w:ascii="Arial" w:hAnsi="Arial"/>
                <w:sz w:val="18"/>
                <w:lang w:eastAsia="en-GB"/>
              </w:rPr>
            </w:pPr>
          </w:p>
        </w:tc>
      </w:tr>
      <w:tr w:rsidR="002134DB" w:rsidRPr="00DB707E" w14:paraId="0B056D63" w14:textId="77777777" w:rsidTr="00A615F4">
        <w:trPr>
          <w:trHeight w:val="275"/>
          <w:ins w:id="24133" w:author="RedCap - BigCR editor" w:date="2022-08-28T17:52:00Z"/>
        </w:trPr>
        <w:tc>
          <w:tcPr>
            <w:tcW w:w="1242" w:type="dxa"/>
            <w:tcBorders>
              <w:top w:val="nil"/>
              <w:bottom w:val="nil"/>
            </w:tcBorders>
            <w:shd w:val="clear" w:color="auto" w:fill="auto"/>
          </w:tcPr>
          <w:p w14:paraId="785470D0" w14:textId="77777777" w:rsidR="002134DB" w:rsidRPr="00DB707E" w:rsidRDefault="002134DB" w:rsidP="00A615F4">
            <w:pPr>
              <w:keepNext/>
              <w:keepLines/>
              <w:overflowPunct w:val="0"/>
              <w:autoSpaceDE w:val="0"/>
              <w:autoSpaceDN w:val="0"/>
              <w:adjustRightInd w:val="0"/>
              <w:spacing w:after="0"/>
              <w:textAlignment w:val="baseline"/>
              <w:rPr>
                <w:ins w:id="24134" w:author="RedCap - BigCR editor" w:date="2022-08-28T17:52:00Z"/>
                <w:rFonts w:ascii="Arial" w:hAnsi="Arial"/>
                <w:sz w:val="18"/>
                <w:lang w:eastAsia="zh-CN"/>
              </w:rPr>
            </w:pPr>
          </w:p>
        </w:tc>
        <w:tc>
          <w:tcPr>
            <w:tcW w:w="851" w:type="dxa"/>
            <w:tcBorders>
              <w:top w:val="nil"/>
              <w:bottom w:val="nil"/>
            </w:tcBorders>
            <w:shd w:val="clear" w:color="auto" w:fill="auto"/>
          </w:tcPr>
          <w:p w14:paraId="5A78C85B" w14:textId="77777777" w:rsidR="002134DB" w:rsidRPr="00DB707E" w:rsidRDefault="002134DB" w:rsidP="00A615F4">
            <w:pPr>
              <w:keepNext/>
              <w:keepLines/>
              <w:overflowPunct w:val="0"/>
              <w:autoSpaceDE w:val="0"/>
              <w:autoSpaceDN w:val="0"/>
              <w:adjustRightInd w:val="0"/>
              <w:spacing w:after="0"/>
              <w:textAlignment w:val="baseline"/>
              <w:rPr>
                <w:ins w:id="24135" w:author="RedCap - BigCR editor" w:date="2022-08-28T17:52:00Z"/>
                <w:rFonts w:ascii="Arial" w:hAnsi="Arial"/>
                <w:sz w:val="18"/>
                <w:lang w:eastAsia="en-GB"/>
              </w:rPr>
            </w:pPr>
          </w:p>
        </w:tc>
        <w:tc>
          <w:tcPr>
            <w:tcW w:w="1559" w:type="dxa"/>
            <w:shd w:val="clear" w:color="auto" w:fill="auto"/>
          </w:tcPr>
          <w:p w14:paraId="66AB415E" w14:textId="77777777" w:rsidR="002134DB" w:rsidRPr="00DB707E" w:rsidRDefault="002134DB" w:rsidP="00A615F4">
            <w:pPr>
              <w:keepNext/>
              <w:keepLines/>
              <w:overflowPunct w:val="0"/>
              <w:autoSpaceDE w:val="0"/>
              <w:autoSpaceDN w:val="0"/>
              <w:adjustRightInd w:val="0"/>
              <w:spacing w:after="0"/>
              <w:textAlignment w:val="baseline"/>
              <w:rPr>
                <w:ins w:id="24136" w:author="RedCap - BigCR editor" w:date="2022-08-28T17:52:00Z"/>
                <w:rFonts w:ascii="Arial" w:hAnsi="Arial"/>
                <w:sz w:val="18"/>
                <w:lang w:eastAsia="zh-CN"/>
              </w:rPr>
            </w:pPr>
            <w:ins w:id="24137" w:author="RedCap - BigCR editor" w:date="2022-08-28T17:52:00Z">
              <w:r w:rsidRPr="00DB707E">
                <w:rPr>
                  <w:rFonts w:ascii="Arial" w:hAnsi="Arial"/>
                  <w:sz w:val="18"/>
                  <w:lang w:eastAsia="zh-CN"/>
                </w:rPr>
                <w:t>Config 2</w:t>
              </w:r>
            </w:ins>
          </w:p>
        </w:tc>
        <w:tc>
          <w:tcPr>
            <w:tcW w:w="1276" w:type="dxa"/>
            <w:tcBorders>
              <w:top w:val="nil"/>
              <w:bottom w:val="nil"/>
            </w:tcBorders>
            <w:shd w:val="clear" w:color="auto" w:fill="auto"/>
          </w:tcPr>
          <w:p w14:paraId="52F7AC15" w14:textId="77777777" w:rsidR="002134DB" w:rsidRPr="00DB707E" w:rsidRDefault="002134DB" w:rsidP="00A615F4">
            <w:pPr>
              <w:keepNext/>
              <w:keepLines/>
              <w:overflowPunct w:val="0"/>
              <w:autoSpaceDE w:val="0"/>
              <w:autoSpaceDN w:val="0"/>
              <w:adjustRightInd w:val="0"/>
              <w:spacing w:after="0"/>
              <w:jc w:val="center"/>
              <w:textAlignment w:val="baseline"/>
              <w:rPr>
                <w:ins w:id="24138" w:author="RedCap - BigCR editor" w:date="2022-08-28T17:52:00Z"/>
                <w:rFonts w:ascii="Arial" w:hAnsi="Arial"/>
                <w:sz w:val="18"/>
                <w:lang w:eastAsia="en-GB"/>
              </w:rPr>
            </w:pPr>
          </w:p>
        </w:tc>
        <w:tc>
          <w:tcPr>
            <w:tcW w:w="1843" w:type="dxa"/>
            <w:shd w:val="clear" w:color="auto" w:fill="auto"/>
          </w:tcPr>
          <w:p w14:paraId="029181EA" w14:textId="77777777" w:rsidR="002134DB" w:rsidRPr="00DB707E" w:rsidRDefault="002134DB" w:rsidP="00A615F4">
            <w:pPr>
              <w:keepNext/>
              <w:keepLines/>
              <w:overflowPunct w:val="0"/>
              <w:autoSpaceDE w:val="0"/>
              <w:autoSpaceDN w:val="0"/>
              <w:adjustRightInd w:val="0"/>
              <w:spacing w:after="0"/>
              <w:jc w:val="center"/>
              <w:textAlignment w:val="baseline"/>
              <w:rPr>
                <w:ins w:id="24139" w:author="RedCap - BigCR editor" w:date="2022-08-28T17:52:00Z"/>
                <w:rFonts w:ascii="Arial" w:hAnsi="Arial"/>
                <w:sz w:val="18"/>
                <w:lang w:eastAsia="en-GB"/>
              </w:rPr>
            </w:pPr>
            <w:ins w:id="24140" w:author="RedCap - BigCR editor" w:date="2022-08-28T17:52:00Z">
              <w:r w:rsidRPr="00DB707E">
                <w:rPr>
                  <w:rFonts w:ascii="Arial" w:hAnsi="Arial"/>
                  <w:sz w:val="18"/>
                  <w:lang w:eastAsia="zh-CN"/>
                </w:rPr>
                <w:t>-98</w:t>
              </w:r>
            </w:ins>
          </w:p>
        </w:tc>
        <w:tc>
          <w:tcPr>
            <w:tcW w:w="1701" w:type="dxa"/>
          </w:tcPr>
          <w:p w14:paraId="2331B125" w14:textId="77777777" w:rsidR="002134DB" w:rsidRPr="00DB707E" w:rsidRDefault="002134DB" w:rsidP="00A615F4">
            <w:pPr>
              <w:keepNext/>
              <w:keepLines/>
              <w:overflowPunct w:val="0"/>
              <w:autoSpaceDE w:val="0"/>
              <w:autoSpaceDN w:val="0"/>
              <w:adjustRightInd w:val="0"/>
              <w:spacing w:after="0"/>
              <w:jc w:val="center"/>
              <w:textAlignment w:val="baseline"/>
              <w:rPr>
                <w:ins w:id="24141" w:author="RedCap - BigCR editor" w:date="2022-08-28T17:52:00Z"/>
                <w:rFonts w:ascii="Arial" w:hAnsi="Arial"/>
                <w:sz w:val="18"/>
                <w:lang w:eastAsia="en-GB"/>
              </w:rPr>
            </w:pPr>
            <w:ins w:id="24142" w:author="RedCap - BigCR editor" w:date="2022-08-28T17:52:00Z">
              <w:r w:rsidRPr="00DB707E">
                <w:rPr>
                  <w:rFonts w:ascii="Arial" w:hAnsi="Arial"/>
                  <w:sz w:val="18"/>
                  <w:lang w:eastAsia="zh-CN"/>
                </w:rPr>
                <w:t>-98</w:t>
              </w:r>
            </w:ins>
          </w:p>
        </w:tc>
        <w:tc>
          <w:tcPr>
            <w:tcW w:w="1842" w:type="dxa"/>
            <w:tcBorders>
              <w:top w:val="nil"/>
              <w:bottom w:val="nil"/>
            </w:tcBorders>
            <w:shd w:val="clear" w:color="auto" w:fill="auto"/>
          </w:tcPr>
          <w:p w14:paraId="4465A8B1" w14:textId="77777777" w:rsidR="002134DB" w:rsidRPr="00DB707E" w:rsidRDefault="002134DB" w:rsidP="00A615F4">
            <w:pPr>
              <w:keepNext/>
              <w:keepLines/>
              <w:overflowPunct w:val="0"/>
              <w:autoSpaceDE w:val="0"/>
              <w:autoSpaceDN w:val="0"/>
              <w:adjustRightInd w:val="0"/>
              <w:spacing w:after="0"/>
              <w:textAlignment w:val="baseline"/>
              <w:rPr>
                <w:ins w:id="24143" w:author="RedCap - BigCR editor" w:date="2022-08-28T17:52:00Z"/>
                <w:rFonts w:ascii="Arial" w:hAnsi="Arial"/>
                <w:sz w:val="18"/>
                <w:lang w:eastAsia="en-GB"/>
              </w:rPr>
            </w:pPr>
          </w:p>
        </w:tc>
      </w:tr>
      <w:tr w:rsidR="002134DB" w:rsidRPr="00DB707E" w14:paraId="263A78EA" w14:textId="77777777" w:rsidTr="00A615F4">
        <w:trPr>
          <w:trHeight w:val="275"/>
          <w:ins w:id="24144" w:author="RedCap - BigCR editor" w:date="2022-08-28T17:52:00Z"/>
        </w:trPr>
        <w:tc>
          <w:tcPr>
            <w:tcW w:w="1242" w:type="dxa"/>
            <w:tcBorders>
              <w:top w:val="nil"/>
              <w:bottom w:val="nil"/>
            </w:tcBorders>
            <w:shd w:val="clear" w:color="auto" w:fill="auto"/>
          </w:tcPr>
          <w:p w14:paraId="6A4235B2" w14:textId="77777777" w:rsidR="002134DB" w:rsidRPr="00DB707E" w:rsidRDefault="002134DB" w:rsidP="00A615F4">
            <w:pPr>
              <w:keepNext/>
              <w:keepLines/>
              <w:overflowPunct w:val="0"/>
              <w:autoSpaceDE w:val="0"/>
              <w:autoSpaceDN w:val="0"/>
              <w:adjustRightInd w:val="0"/>
              <w:spacing w:after="0"/>
              <w:textAlignment w:val="baseline"/>
              <w:rPr>
                <w:ins w:id="24145" w:author="RedCap - BigCR editor" w:date="2022-08-28T17:52:00Z"/>
                <w:rFonts w:ascii="Arial" w:hAnsi="Arial"/>
                <w:sz w:val="18"/>
                <w:lang w:eastAsia="zh-CN"/>
              </w:rPr>
            </w:pPr>
          </w:p>
        </w:tc>
        <w:tc>
          <w:tcPr>
            <w:tcW w:w="851" w:type="dxa"/>
            <w:tcBorders>
              <w:top w:val="nil"/>
              <w:bottom w:val="nil"/>
            </w:tcBorders>
            <w:shd w:val="clear" w:color="auto" w:fill="auto"/>
          </w:tcPr>
          <w:p w14:paraId="0912D97D" w14:textId="77777777" w:rsidR="002134DB" w:rsidRPr="00DB707E" w:rsidRDefault="002134DB" w:rsidP="00A615F4">
            <w:pPr>
              <w:keepNext/>
              <w:keepLines/>
              <w:overflowPunct w:val="0"/>
              <w:autoSpaceDE w:val="0"/>
              <w:autoSpaceDN w:val="0"/>
              <w:adjustRightInd w:val="0"/>
              <w:spacing w:after="0"/>
              <w:textAlignment w:val="baseline"/>
              <w:rPr>
                <w:ins w:id="24146" w:author="RedCap - BigCR editor" w:date="2022-08-28T17:52:00Z"/>
                <w:rFonts w:ascii="Arial" w:hAnsi="Arial"/>
                <w:sz w:val="18"/>
                <w:lang w:eastAsia="en-GB"/>
              </w:rPr>
            </w:pPr>
          </w:p>
        </w:tc>
        <w:tc>
          <w:tcPr>
            <w:tcW w:w="1559" w:type="dxa"/>
            <w:shd w:val="clear" w:color="auto" w:fill="auto"/>
          </w:tcPr>
          <w:p w14:paraId="332E527F" w14:textId="77777777" w:rsidR="002134DB" w:rsidRPr="00DB707E" w:rsidRDefault="002134DB" w:rsidP="00A615F4">
            <w:pPr>
              <w:keepNext/>
              <w:keepLines/>
              <w:overflowPunct w:val="0"/>
              <w:autoSpaceDE w:val="0"/>
              <w:autoSpaceDN w:val="0"/>
              <w:adjustRightInd w:val="0"/>
              <w:spacing w:after="0"/>
              <w:textAlignment w:val="baseline"/>
              <w:rPr>
                <w:ins w:id="24147" w:author="RedCap - BigCR editor" w:date="2022-08-28T17:52:00Z"/>
                <w:rFonts w:ascii="Arial" w:hAnsi="Arial"/>
                <w:sz w:val="18"/>
                <w:lang w:eastAsia="zh-CN"/>
              </w:rPr>
            </w:pPr>
            <w:ins w:id="24148" w:author="RedCap - BigCR editor" w:date="2022-08-28T17:52:00Z">
              <w:r w:rsidRPr="00DB707E">
                <w:rPr>
                  <w:rFonts w:ascii="Arial" w:hAnsi="Arial"/>
                  <w:sz w:val="18"/>
                  <w:lang w:eastAsia="zh-CN"/>
                </w:rPr>
                <w:t>Config 3</w:t>
              </w:r>
            </w:ins>
          </w:p>
        </w:tc>
        <w:tc>
          <w:tcPr>
            <w:tcW w:w="1276" w:type="dxa"/>
            <w:tcBorders>
              <w:top w:val="nil"/>
            </w:tcBorders>
            <w:shd w:val="clear" w:color="auto" w:fill="auto"/>
          </w:tcPr>
          <w:p w14:paraId="131FB3EC" w14:textId="77777777" w:rsidR="002134DB" w:rsidRPr="00DB707E" w:rsidRDefault="002134DB" w:rsidP="00A615F4">
            <w:pPr>
              <w:keepNext/>
              <w:keepLines/>
              <w:overflowPunct w:val="0"/>
              <w:autoSpaceDE w:val="0"/>
              <w:autoSpaceDN w:val="0"/>
              <w:adjustRightInd w:val="0"/>
              <w:spacing w:after="0"/>
              <w:jc w:val="center"/>
              <w:textAlignment w:val="baseline"/>
              <w:rPr>
                <w:ins w:id="24149" w:author="RedCap - BigCR editor" w:date="2022-08-28T17:52:00Z"/>
                <w:rFonts w:ascii="Arial" w:hAnsi="Arial"/>
                <w:sz w:val="18"/>
                <w:lang w:eastAsia="en-GB"/>
              </w:rPr>
            </w:pPr>
          </w:p>
        </w:tc>
        <w:tc>
          <w:tcPr>
            <w:tcW w:w="1843" w:type="dxa"/>
            <w:shd w:val="clear" w:color="auto" w:fill="auto"/>
          </w:tcPr>
          <w:p w14:paraId="424619C9" w14:textId="77777777" w:rsidR="002134DB" w:rsidRPr="00DB707E" w:rsidRDefault="002134DB" w:rsidP="00A615F4">
            <w:pPr>
              <w:keepNext/>
              <w:keepLines/>
              <w:overflowPunct w:val="0"/>
              <w:autoSpaceDE w:val="0"/>
              <w:autoSpaceDN w:val="0"/>
              <w:adjustRightInd w:val="0"/>
              <w:spacing w:after="0"/>
              <w:jc w:val="center"/>
              <w:textAlignment w:val="baseline"/>
              <w:rPr>
                <w:ins w:id="24150" w:author="RedCap - BigCR editor" w:date="2022-08-28T17:52:00Z"/>
                <w:rFonts w:ascii="Arial" w:eastAsiaTheme="minorEastAsia" w:hAnsi="Arial"/>
                <w:sz w:val="18"/>
                <w:lang w:eastAsia="zh-CN"/>
              </w:rPr>
            </w:pPr>
            <w:ins w:id="24151" w:author="RedCap - BigCR editor" w:date="2022-08-28T17:52:00Z">
              <w:r w:rsidRPr="00DB707E">
                <w:rPr>
                  <w:rFonts w:ascii="Arial" w:hAnsi="Arial" w:hint="eastAsia"/>
                  <w:sz w:val="18"/>
                  <w:lang w:eastAsia="zh-CN"/>
                </w:rPr>
                <w:t>-</w:t>
              </w:r>
              <w:r w:rsidRPr="00DB707E">
                <w:rPr>
                  <w:rFonts w:ascii="Arial" w:hAnsi="Arial"/>
                  <w:sz w:val="18"/>
                  <w:lang w:eastAsia="zh-CN"/>
                </w:rPr>
                <w:t>95</w:t>
              </w:r>
            </w:ins>
          </w:p>
        </w:tc>
        <w:tc>
          <w:tcPr>
            <w:tcW w:w="1701" w:type="dxa"/>
          </w:tcPr>
          <w:p w14:paraId="1657FE93" w14:textId="77777777" w:rsidR="002134DB" w:rsidRPr="00DB707E" w:rsidRDefault="002134DB" w:rsidP="00A615F4">
            <w:pPr>
              <w:keepNext/>
              <w:keepLines/>
              <w:overflowPunct w:val="0"/>
              <w:autoSpaceDE w:val="0"/>
              <w:autoSpaceDN w:val="0"/>
              <w:adjustRightInd w:val="0"/>
              <w:spacing w:after="0"/>
              <w:jc w:val="center"/>
              <w:textAlignment w:val="baseline"/>
              <w:rPr>
                <w:ins w:id="24152" w:author="RedCap - BigCR editor" w:date="2022-08-28T17:52:00Z"/>
                <w:rFonts w:ascii="Arial" w:eastAsiaTheme="minorEastAsia" w:hAnsi="Arial"/>
                <w:sz w:val="18"/>
                <w:lang w:eastAsia="zh-CN"/>
              </w:rPr>
            </w:pPr>
            <w:ins w:id="24153" w:author="RedCap - BigCR editor" w:date="2022-08-28T17:52:00Z">
              <w:r w:rsidRPr="00DB707E">
                <w:rPr>
                  <w:rFonts w:ascii="Arial" w:hAnsi="Arial" w:hint="eastAsia"/>
                  <w:sz w:val="18"/>
                  <w:lang w:eastAsia="zh-CN"/>
                </w:rPr>
                <w:t>-</w:t>
              </w:r>
              <w:r w:rsidRPr="00DB707E">
                <w:rPr>
                  <w:rFonts w:ascii="Arial" w:hAnsi="Arial"/>
                  <w:sz w:val="18"/>
                  <w:lang w:eastAsia="zh-CN"/>
                </w:rPr>
                <w:t>95</w:t>
              </w:r>
            </w:ins>
          </w:p>
        </w:tc>
        <w:tc>
          <w:tcPr>
            <w:tcW w:w="1842" w:type="dxa"/>
            <w:tcBorders>
              <w:top w:val="nil"/>
              <w:bottom w:val="nil"/>
            </w:tcBorders>
            <w:shd w:val="clear" w:color="auto" w:fill="auto"/>
          </w:tcPr>
          <w:p w14:paraId="48CE1CFA" w14:textId="77777777" w:rsidR="002134DB" w:rsidRPr="00DB707E" w:rsidRDefault="002134DB" w:rsidP="00A615F4">
            <w:pPr>
              <w:keepNext/>
              <w:keepLines/>
              <w:overflowPunct w:val="0"/>
              <w:autoSpaceDE w:val="0"/>
              <w:autoSpaceDN w:val="0"/>
              <w:adjustRightInd w:val="0"/>
              <w:spacing w:after="0"/>
              <w:textAlignment w:val="baseline"/>
              <w:rPr>
                <w:ins w:id="24154" w:author="RedCap - BigCR editor" w:date="2022-08-28T17:52:00Z"/>
                <w:rFonts w:ascii="Arial" w:hAnsi="Arial"/>
                <w:sz w:val="18"/>
                <w:lang w:eastAsia="en-GB"/>
              </w:rPr>
            </w:pPr>
          </w:p>
        </w:tc>
      </w:tr>
      <w:tr w:rsidR="002134DB" w:rsidRPr="00DB707E" w14:paraId="45A4C81D" w14:textId="77777777" w:rsidTr="00A615F4">
        <w:trPr>
          <w:ins w:id="24155" w:author="RedCap - BigCR editor" w:date="2022-08-28T17:52:00Z"/>
        </w:trPr>
        <w:tc>
          <w:tcPr>
            <w:tcW w:w="1242" w:type="dxa"/>
            <w:tcBorders>
              <w:top w:val="nil"/>
              <w:bottom w:val="nil"/>
            </w:tcBorders>
            <w:shd w:val="clear" w:color="auto" w:fill="auto"/>
          </w:tcPr>
          <w:p w14:paraId="2C3D7789" w14:textId="77777777" w:rsidR="002134DB" w:rsidRPr="00DB707E" w:rsidRDefault="002134DB" w:rsidP="00A615F4">
            <w:pPr>
              <w:keepNext/>
              <w:keepLines/>
              <w:overflowPunct w:val="0"/>
              <w:autoSpaceDE w:val="0"/>
              <w:autoSpaceDN w:val="0"/>
              <w:adjustRightInd w:val="0"/>
              <w:spacing w:after="0"/>
              <w:textAlignment w:val="baseline"/>
              <w:rPr>
                <w:ins w:id="24156" w:author="RedCap - BigCR editor" w:date="2022-08-28T17:52:00Z"/>
                <w:rFonts w:ascii="Arial" w:hAnsi="Arial"/>
                <w:sz w:val="18"/>
                <w:lang w:eastAsia="en-GB"/>
              </w:rPr>
            </w:pPr>
          </w:p>
        </w:tc>
        <w:tc>
          <w:tcPr>
            <w:tcW w:w="2410" w:type="dxa"/>
            <w:gridSpan w:val="2"/>
            <w:shd w:val="clear" w:color="auto" w:fill="auto"/>
          </w:tcPr>
          <w:p w14:paraId="4D1F8408" w14:textId="77777777" w:rsidR="002134DB" w:rsidRPr="00DB707E" w:rsidRDefault="002134DB" w:rsidP="00A615F4">
            <w:pPr>
              <w:keepNext/>
              <w:keepLines/>
              <w:overflowPunct w:val="0"/>
              <w:autoSpaceDE w:val="0"/>
              <w:autoSpaceDN w:val="0"/>
              <w:adjustRightInd w:val="0"/>
              <w:spacing w:after="0"/>
              <w:textAlignment w:val="baseline"/>
              <w:rPr>
                <w:ins w:id="24157" w:author="RedCap - BigCR editor" w:date="2022-08-28T17:52:00Z"/>
                <w:rFonts w:ascii="Arial" w:hAnsi="Arial"/>
                <w:sz w:val="18"/>
                <w:lang w:eastAsia="en-GB"/>
              </w:rPr>
            </w:pPr>
            <w:ins w:id="24158" w:author="RedCap - BigCR editor" w:date="2022-08-28T17:52:00Z">
              <w:r w:rsidRPr="00DB707E">
                <w:rPr>
                  <w:rFonts w:ascii="Arial" w:hAnsi="Arial"/>
                  <w:position w:val="-12"/>
                  <w:sz w:val="18"/>
                  <w:lang w:eastAsia="en-GB"/>
                </w:rPr>
                <w:object w:dxaOrig="760" w:dyaOrig="380" w14:anchorId="60F29601">
                  <v:shape id="_x0000_i1153" type="#_x0000_t75" style="width:34.5pt;height:15.5pt" o:ole="" fillcolor="window">
                    <v:imagedata r:id="rId134" o:title=""/>
                  </v:shape>
                  <o:OLEObject Type="Embed" ProgID="Equation.3" ShapeID="_x0000_i1153" DrawAspect="Content" ObjectID="_1723417837" r:id="rId150"/>
                </w:object>
              </w:r>
            </w:ins>
          </w:p>
        </w:tc>
        <w:tc>
          <w:tcPr>
            <w:tcW w:w="1276" w:type="dxa"/>
            <w:shd w:val="clear" w:color="auto" w:fill="auto"/>
          </w:tcPr>
          <w:p w14:paraId="4D1908C3" w14:textId="77777777" w:rsidR="002134DB" w:rsidRPr="00DB707E" w:rsidRDefault="002134DB" w:rsidP="00A615F4">
            <w:pPr>
              <w:keepNext/>
              <w:keepLines/>
              <w:overflowPunct w:val="0"/>
              <w:autoSpaceDE w:val="0"/>
              <w:autoSpaceDN w:val="0"/>
              <w:adjustRightInd w:val="0"/>
              <w:spacing w:after="0"/>
              <w:jc w:val="center"/>
              <w:textAlignment w:val="baseline"/>
              <w:rPr>
                <w:ins w:id="24159" w:author="RedCap - BigCR editor" w:date="2022-08-28T17:52:00Z"/>
                <w:rFonts w:ascii="Arial" w:hAnsi="Arial"/>
                <w:sz w:val="18"/>
                <w:lang w:eastAsia="en-GB"/>
              </w:rPr>
            </w:pPr>
            <w:ins w:id="24160" w:author="RedCap - BigCR editor" w:date="2022-08-28T17:52:00Z">
              <w:r w:rsidRPr="00DB707E">
                <w:rPr>
                  <w:rFonts w:ascii="Arial" w:hAnsi="Arial"/>
                  <w:sz w:val="18"/>
                  <w:lang w:eastAsia="en-GB"/>
                </w:rPr>
                <w:t>dB</w:t>
              </w:r>
            </w:ins>
          </w:p>
        </w:tc>
        <w:tc>
          <w:tcPr>
            <w:tcW w:w="1843" w:type="dxa"/>
            <w:shd w:val="clear" w:color="auto" w:fill="auto"/>
          </w:tcPr>
          <w:p w14:paraId="54720338" w14:textId="77777777" w:rsidR="002134DB" w:rsidRPr="00DB707E" w:rsidRDefault="002134DB" w:rsidP="00A615F4">
            <w:pPr>
              <w:keepNext/>
              <w:keepLines/>
              <w:overflowPunct w:val="0"/>
              <w:autoSpaceDE w:val="0"/>
              <w:autoSpaceDN w:val="0"/>
              <w:adjustRightInd w:val="0"/>
              <w:spacing w:after="0"/>
              <w:jc w:val="center"/>
              <w:textAlignment w:val="baseline"/>
              <w:rPr>
                <w:ins w:id="24161" w:author="RedCap - BigCR editor" w:date="2022-08-28T17:52:00Z"/>
                <w:rFonts w:ascii="Arial" w:hAnsi="Arial"/>
                <w:sz w:val="18"/>
                <w:lang w:eastAsia="en-GB"/>
              </w:rPr>
            </w:pPr>
            <w:ins w:id="24162" w:author="RedCap - BigCR editor" w:date="2022-08-28T17:52:00Z">
              <w:r w:rsidRPr="00DB707E">
                <w:rPr>
                  <w:rFonts w:ascii="Arial" w:hAnsi="Arial"/>
                  <w:sz w:val="18"/>
                  <w:lang w:eastAsia="en-GB"/>
                </w:rPr>
                <w:t>3</w:t>
              </w:r>
            </w:ins>
          </w:p>
        </w:tc>
        <w:tc>
          <w:tcPr>
            <w:tcW w:w="1701" w:type="dxa"/>
          </w:tcPr>
          <w:p w14:paraId="34F26824" w14:textId="77777777" w:rsidR="002134DB" w:rsidRPr="00DB707E" w:rsidRDefault="002134DB" w:rsidP="00A615F4">
            <w:pPr>
              <w:keepNext/>
              <w:keepLines/>
              <w:overflowPunct w:val="0"/>
              <w:autoSpaceDE w:val="0"/>
              <w:autoSpaceDN w:val="0"/>
              <w:adjustRightInd w:val="0"/>
              <w:spacing w:after="0"/>
              <w:jc w:val="center"/>
              <w:textAlignment w:val="baseline"/>
              <w:rPr>
                <w:ins w:id="24163" w:author="RedCap - BigCR editor" w:date="2022-08-28T17:52:00Z"/>
                <w:rFonts w:ascii="Arial" w:hAnsi="Arial"/>
                <w:sz w:val="18"/>
                <w:lang w:eastAsia="en-GB"/>
              </w:rPr>
            </w:pPr>
            <w:ins w:id="24164" w:author="RedCap - BigCR editor" w:date="2022-08-28T17:52:00Z">
              <w:r w:rsidRPr="00DB707E">
                <w:rPr>
                  <w:rFonts w:ascii="Arial" w:hAnsi="Arial"/>
                  <w:sz w:val="18"/>
                  <w:lang w:eastAsia="en-GB"/>
                </w:rPr>
                <w:t>3</w:t>
              </w:r>
            </w:ins>
          </w:p>
        </w:tc>
        <w:tc>
          <w:tcPr>
            <w:tcW w:w="1842" w:type="dxa"/>
            <w:tcBorders>
              <w:top w:val="nil"/>
              <w:bottom w:val="nil"/>
            </w:tcBorders>
            <w:shd w:val="clear" w:color="auto" w:fill="auto"/>
          </w:tcPr>
          <w:p w14:paraId="5291FD07" w14:textId="77777777" w:rsidR="002134DB" w:rsidRPr="00DB707E" w:rsidRDefault="002134DB" w:rsidP="00A615F4">
            <w:pPr>
              <w:keepNext/>
              <w:keepLines/>
              <w:overflowPunct w:val="0"/>
              <w:autoSpaceDE w:val="0"/>
              <w:autoSpaceDN w:val="0"/>
              <w:adjustRightInd w:val="0"/>
              <w:spacing w:after="0"/>
              <w:textAlignment w:val="baseline"/>
              <w:rPr>
                <w:ins w:id="24165" w:author="RedCap - BigCR editor" w:date="2022-08-28T17:52:00Z"/>
                <w:rFonts w:ascii="Arial" w:hAnsi="Arial"/>
                <w:sz w:val="18"/>
                <w:lang w:eastAsia="en-GB"/>
              </w:rPr>
            </w:pPr>
          </w:p>
        </w:tc>
      </w:tr>
      <w:tr w:rsidR="002134DB" w:rsidRPr="00DB707E" w14:paraId="5E83E8E7" w14:textId="77777777" w:rsidTr="00A615F4">
        <w:trPr>
          <w:ins w:id="24166" w:author="RedCap - BigCR editor" w:date="2022-08-28T17:52:00Z"/>
        </w:trPr>
        <w:tc>
          <w:tcPr>
            <w:tcW w:w="1242" w:type="dxa"/>
            <w:tcBorders>
              <w:top w:val="nil"/>
              <w:bottom w:val="single" w:sz="4" w:space="0" w:color="auto"/>
            </w:tcBorders>
            <w:shd w:val="clear" w:color="auto" w:fill="auto"/>
          </w:tcPr>
          <w:p w14:paraId="5D9DE0D1" w14:textId="77777777" w:rsidR="002134DB" w:rsidRPr="00DB707E" w:rsidRDefault="002134DB" w:rsidP="00A615F4">
            <w:pPr>
              <w:keepNext/>
              <w:keepLines/>
              <w:overflowPunct w:val="0"/>
              <w:autoSpaceDE w:val="0"/>
              <w:autoSpaceDN w:val="0"/>
              <w:adjustRightInd w:val="0"/>
              <w:spacing w:after="0"/>
              <w:textAlignment w:val="baseline"/>
              <w:rPr>
                <w:ins w:id="24167" w:author="RedCap - BigCR editor" w:date="2022-08-28T17:52:00Z"/>
                <w:rFonts w:ascii="Arial" w:hAnsi="Arial"/>
                <w:sz w:val="18"/>
                <w:lang w:eastAsia="en-GB"/>
              </w:rPr>
            </w:pPr>
          </w:p>
        </w:tc>
        <w:tc>
          <w:tcPr>
            <w:tcW w:w="2410" w:type="dxa"/>
            <w:gridSpan w:val="2"/>
            <w:shd w:val="clear" w:color="auto" w:fill="auto"/>
          </w:tcPr>
          <w:p w14:paraId="0CC69B6E" w14:textId="77777777" w:rsidR="002134DB" w:rsidRPr="00DB707E" w:rsidRDefault="002134DB" w:rsidP="00A615F4">
            <w:pPr>
              <w:keepNext/>
              <w:keepLines/>
              <w:overflowPunct w:val="0"/>
              <w:autoSpaceDE w:val="0"/>
              <w:autoSpaceDN w:val="0"/>
              <w:adjustRightInd w:val="0"/>
              <w:spacing w:after="0"/>
              <w:textAlignment w:val="baseline"/>
              <w:rPr>
                <w:ins w:id="24168" w:author="RedCap - BigCR editor" w:date="2022-08-28T17:52:00Z"/>
                <w:rFonts w:ascii="Arial" w:hAnsi="Arial"/>
                <w:sz w:val="18"/>
                <w:lang w:eastAsia="en-GB"/>
              </w:rPr>
            </w:pPr>
            <w:ins w:id="24169" w:author="RedCap - BigCR editor" w:date="2022-08-28T17:52:00Z">
              <w:r w:rsidRPr="00DB707E">
                <w:rPr>
                  <w:rFonts w:ascii="Arial" w:hAnsi="Arial"/>
                  <w:sz w:val="18"/>
                  <w:lang w:eastAsia="zh-CN"/>
                </w:rPr>
                <w:t>SS-</w:t>
              </w:r>
              <w:r w:rsidRPr="00DB707E">
                <w:rPr>
                  <w:rFonts w:ascii="Arial" w:hAnsi="Arial"/>
                  <w:sz w:val="18"/>
                  <w:lang w:eastAsia="en-GB"/>
                </w:rPr>
                <w:t>RSRP</w:t>
              </w:r>
              <w:r w:rsidRPr="00DB707E">
                <w:rPr>
                  <w:rFonts w:ascii="Arial" w:hAnsi="Arial"/>
                  <w:sz w:val="18"/>
                  <w:vertAlign w:val="superscript"/>
                  <w:lang w:eastAsia="en-GB"/>
                </w:rPr>
                <w:t xml:space="preserve"> Note 3</w:t>
              </w:r>
            </w:ins>
          </w:p>
        </w:tc>
        <w:tc>
          <w:tcPr>
            <w:tcW w:w="1276" w:type="dxa"/>
            <w:shd w:val="clear" w:color="auto" w:fill="auto"/>
          </w:tcPr>
          <w:p w14:paraId="3A4574D9" w14:textId="77777777" w:rsidR="002134DB" w:rsidRPr="00DB707E" w:rsidRDefault="002134DB" w:rsidP="00A615F4">
            <w:pPr>
              <w:keepNext/>
              <w:keepLines/>
              <w:overflowPunct w:val="0"/>
              <w:autoSpaceDE w:val="0"/>
              <w:autoSpaceDN w:val="0"/>
              <w:adjustRightInd w:val="0"/>
              <w:spacing w:after="0"/>
              <w:jc w:val="center"/>
              <w:textAlignment w:val="baseline"/>
              <w:rPr>
                <w:ins w:id="24170" w:author="RedCap - BigCR editor" w:date="2022-08-28T17:52:00Z"/>
                <w:rFonts w:ascii="Arial" w:hAnsi="Arial"/>
                <w:sz w:val="18"/>
                <w:lang w:eastAsia="zh-CN"/>
              </w:rPr>
            </w:pPr>
            <w:ins w:id="24171" w:author="RedCap - BigCR editor" w:date="2022-08-28T17:52:00Z">
              <w:r w:rsidRPr="00DB707E">
                <w:rPr>
                  <w:rFonts w:ascii="Arial" w:hAnsi="Arial"/>
                  <w:sz w:val="18"/>
                  <w:lang w:eastAsia="en-GB"/>
                </w:rPr>
                <w:t>dBm</w:t>
              </w:r>
              <w:r w:rsidRPr="00DB707E">
                <w:rPr>
                  <w:rFonts w:ascii="Arial" w:hAnsi="Arial"/>
                  <w:sz w:val="18"/>
                  <w:lang w:eastAsia="zh-CN"/>
                </w:rPr>
                <w:t>/ SCS</w:t>
              </w:r>
            </w:ins>
          </w:p>
        </w:tc>
        <w:tc>
          <w:tcPr>
            <w:tcW w:w="1843" w:type="dxa"/>
            <w:shd w:val="clear" w:color="auto" w:fill="auto"/>
          </w:tcPr>
          <w:p w14:paraId="15A070EA" w14:textId="77777777" w:rsidR="002134DB" w:rsidRPr="00DB707E" w:rsidRDefault="002134DB" w:rsidP="00A615F4">
            <w:pPr>
              <w:keepNext/>
              <w:keepLines/>
              <w:overflowPunct w:val="0"/>
              <w:autoSpaceDE w:val="0"/>
              <w:autoSpaceDN w:val="0"/>
              <w:adjustRightInd w:val="0"/>
              <w:spacing w:after="0"/>
              <w:jc w:val="center"/>
              <w:textAlignment w:val="baseline"/>
              <w:rPr>
                <w:ins w:id="24172" w:author="RedCap - BigCR editor" w:date="2022-08-28T17:52:00Z"/>
                <w:rFonts w:ascii="Arial" w:hAnsi="Arial"/>
                <w:sz w:val="18"/>
                <w:lang w:eastAsia="zh-CN"/>
              </w:rPr>
            </w:pPr>
            <w:ins w:id="24173" w:author="RedCap - BigCR editor" w:date="2022-08-28T17:52:00Z">
              <w:r w:rsidRPr="00DB707E">
                <w:rPr>
                  <w:rFonts w:ascii="Arial" w:hAnsi="Arial"/>
                  <w:sz w:val="18"/>
                  <w:lang w:eastAsia="zh-CN"/>
                </w:rPr>
                <w:t>-95</w:t>
              </w:r>
            </w:ins>
          </w:p>
        </w:tc>
        <w:tc>
          <w:tcPr>
            <w:tcW w:w="1701" w:type="dxa"/>
          </w:tcPr>
          <w:p w14:paraId="471890CE" w14:textId="77777777" w:rsidR="002134DB" w:rsidRPr="00DB707E" w:rsidRDefault="002134DB" w:rsidP="00A615F4">
            <w:pPr>
              <w:keepNext/>
              <w:keepLines/>
              <w:overflowPunct w:val="0"/>
              <w:autoSpaceDE w:val="0"/>
              <w:autoSpaceDN w:val="0"/>
              <w:adjustRightInd w:val="0"/>
              <w:spacing w:after="0"/>
              <w:jc w:val="center"/>
              <w:textAlignment w:val="baseline"/>
              <w:rPr>
                <w:ins w:id="24174" w:author="RedCap - BigCR editor" w:date="2022-08-28T17:52:00Z"/>
                <w:rFonts w:ascii="Arial" w:hAnsi="Arial"/>
                <w:sz w:val="18"/>
                <w:lang w:eastAsia="en-GB"/>
              </w:rPr>
            </w:pPr>
            <w:ins w:id="24175" w:author="RedCap - BigCR editor" w:date="2022-08-28T17:52:00Z">
              <w:r w:rsidRPr="00DB707E">
                <w:rPr>
                  <w:rFonts w:ascii="Arial" w:hAnsi="Arial"/>
                  <w:sz w:val="18"/>
                  <w:lang w:eastAsia="zh-CN"/>
                </w:rPr>
                <w:t>-95</w:t>
              </w:r>
            </w:ins>
          </w:p>
        </w:tc>
        <w:tc>
          <w:tcPr>
            <w:tcW w:w="1842" w:type="dxa"/>
            <w:tcBorders>
              <w:top w:val="nil"/>
              <w:bottom w:val="single" w:sz="4" w:space="0" w:color="auto"/>
            </w:tcBorders>
            <w:shd w:val="clear" w:color="auto" w:fill="auto"/>
          </w:tcPr>
          <w:p w14:paraId="147819D6" w14:textId="77777777" w:rsidR="002134DB" w:rsidRPr="00DB707E" w:rsidRDefault="002134DB" w:rsidP="00A615F4">
            <w:pPr>
              <w:keepNext/>
              <w:keepLines/>
              <w:overflowPunct w:val="0"/>
              <w:autoSpaceDE w:val="0"/>
              <w:autoSpaceDN w:val="0"/>
              <w:adjustRightInd w:val="0"/>
              <w:spacing w:after="0"/>
              <w:textAlignment w:val="baseline"/>
              <w:rPr>
                <w:ins w:id="24176" w:author="RedCap - BigCR editor" w:date="2022-08-28T17:52:00Z"/>
                <w:rFonts w:ascii="Arial" w:hAnsi="Arial"/>
                <w:sz w:val="18"/>
                <w:lang w:eastAsia="en-GB"/>
              </w:rPr>
            </w:pPr>
          </w:p>
        </w:tc>
      </w:tr>
      <w:tr w:rsidR="002134DB" w:rsidRPr="00DB707E" w14:paraId="5718C0ED" w14:textId="77777777" w:rsidTr="00A615F4">
        <w:trPr>
          <w:ins w:id="24177" w:author="RedCap - BigCR editor" w:date="2022-08-28T17:52:00Z"/>
        </w:trPr>
        <w:tc>
          <w:tcPr>
            <w:tcW w:w="1242" w:type="dxa"/>
            <w:tcBorders>
              <w:bottom w:val="nil"/>
            </w:tcBorders>
            <w:shd w:val="clear" w:color="auto" w:fill="auto"/>
          </w:tcPr>
          <w:p w14:paraId="058ACEAC" w14:textId="77777777" w:rsidR="002134DB" w:rsidRPr="00DB707E" w:rsidRDefault="002134DB" w:rsidP="00A615F4">
            <w:pPr>
              <w:keepNext/>
              <w:keepLines/>
              <w:overflowPunct w:val="0"/>
              <w:autoSpaceDE w:val="0"/>
              <w:autoSpaceDN w:val="0"/>
              <w:adjustRightInd w:val="0"/>
              <w:spacing w:after="0"/>
              <w:textAlignment w:val="baseline"/>
              <w:rPr>
                <w:ins w:id="24178" w:author="RedCap - BigCR editor" w:date="2022-08-28T17:52:00Z"/>
                <w:rFonts w:ascii="Arial" w:hAnsi="Arial"/>
                <w:sz w:val="18"/>
                <w:lang w:eastAsia="zh-CN"/>
              </w:rPr>
            </w:pPr>
            <w:ins w:id="24179" w:author="RedCap - BigCR editor" w:date="2022-08-28T17:52:00Z">
              <w:r w:rsidRPr="00DB707E">
                <w:rPr>
                  <w:rFonts w:ascii="Arial" w:hAnsi="Arial"/>
                  <w:sz w:val="18"/>
                  <w:lang w:eastAsia="zh-CN"/>
                </w:rPr>
                <w:t>SSB with index 1</w:t>
              </w:r>
            </w:ins>
          </w:p>
        </w:tc>
        <w:tc>
          <w:tcPr>
            <w:tcW w:w="2410" w:type="dxa"/>
            <w:gridSpan w:val="2"/>
            <w:shd w:val="clear" w:color="auto" w:fill="auto"/>
          </w:tcPr>
          <w:p w14:paraId="39274D6A" w14:textId="77777777" w:rsidR="002134DB" w:rsidRPr="00DB707E" w:rsidRDefault="002134DB" w:rsidP="00A615F4">
            <w:pPr>
              <w:keepNext/>
              <w:keepLines/>
              <w:overflowPunct w:val="0"/>
              <w:autoSpaceDE w:val="0"/>
              <w:autoSpaceDN w:val="0"/>
              <w:adjustRightInd w:val="0"/>
              <w:spacing w:after="0"/>
              <w:textAlignment w:val="baseline"/>
              <w:rPr>
                <w:ins w:id="24180" w:author="RedCap - BigCR editor" w:date="2022-08-28T17:52:00Z"/>
                <w:rFonts w:ascii="Arial" w:hAnsi="Arial"/>
                <w:sz w:val="18"/>
                <w:lang w:eastAsia="en-GB"/>
              </w:rPr>
            </w:pPr>
            <w:ins w:id="24181" w:author="RedCap - BigCR editor" w:date="2022-08-28T17:52:00Z">
              <w:r w:rsidRPr="00DB707E">
                <w:rPr>
                  <w:rFonts w:ascii="Arial" w:hAnsi="Arial"/>
                  <w:position w:val="-12"/>
                  <w:sz w:val="18"/>
                  <w:lang w:eastAsia="en-GB"/>
                </w:rPr>
                <w:object w:dxaOrig="680" w:dyaOrig="380" w14:anchorId="557180F9">
                  <v:shape id="_x0000_i1154" type="#_x0000_t75" style="width:37.5pt;height:15.5pt" o:ole="" fillcolor="window">
                    <v:imagedata r:id="rId131" o:title=""/>
                  </v:shape>
                  <o:OLEObject Type="Embed" ProgID="Equation.3" ShapeID="_x0000_i1154" DrawAspect="Content" ObjectID="_1723417838" r:id="rId151"/>
                </w:object>
              </w:r>
            </w:ins>
          </w:p>
        </w:tc>
        <w:tc>
          <w:tcPr>
            <w:tcW w:w="1276" w:type="dxa"/>
            <w:tcBorders>
              <w:bottom w:val="single" w:sz="4" w:space="0" w:color="auto"/>
            </w:tcBorders>
            <w:shd w:val="clear" w:color="auto" w:fill="auto"/>
          </w:tcPr>
          <w:p w14:paraId="33D1A670" w14:textId="77777777" w:rsidR="002134DB" w:rsidRPr="00DB707E" w:rsidRDefault="002134DB" w:rsidP="00A615F4">
            <w:pPr>
              <w:keepNext/>
              <w:keepLines/>
              <w:overflowPunct w:val="0"/>
              <w:autoSpaceDE w:val="0"/>
              <w:autoSpaceDN w:val="0"/>
              <w:adjustRightInd w:val="0"/>
              <w:spacing w:after="0"/>
              <w:jc w:val="center"/>
              <w:textAlignment w:val="baseline"/>
              <w:rPr>
                <w:ins w:id="24182" w:author="RedCap - BigCR editor" w:date="2022-08-28T17:52:00Z"/>
                <w:rFonts w:ascii="Arial" w:hAnsi="Arial"/>
                <w:sz w:val="18"/>
                <w:lang w:eastAsia="en-GB"/>
              </w:rPr>
            </w:pPr>
            <w:ins w:id="24183" w:author="RedCap - BigCR editor" w:date="2022-08-28T17:52:00Z">
              <w:r w:rsidRPr="00DB707E">
                <w:rPr>
                  <w:rFonts w:ascii="Arial" w:hAnsi="Arial"/>
                  <w:sz w:val="18"/>
                  <w:lang w:eastAsia="en-GB"/>
                </w:rPr>
                <w:t>dB</w:t>
              </w:r>
            </w:ins>
          </w:p>
        </w:tc>
        <w:tc>
          <w:tcPr>
            <w:tcW w:w="1843" w:type="dxa"/>
            <w:shd w:val="clear" w:color="auto" w:fill="auto"/>
          </w:tcPr>
          <w:p w14:paraId="0CEAE2BE" w14:textId="77777777" w:rsidR="002134DB" w:rsidRPr="00DB707E" w:rsidRDefault="002134DB" w:rsidP="00A615F4">
            <w:pPr>
              <w:keepNext/>
              <w:keepLines/>
              <w:overflowPunct w:val="0"/>
              <w:autoSpaceDE w:val="0"/>
              <w:autoSpaceDN w:val="0"/>
              <w:adjustRightInd w:val="0"/>
              <w:spacing w:after="0"/>
              <w:jc w:val="center"/>
              <w:textAlignment w:val="baseline"/>
              <w:rPr>
                <w:ins w:id="24184" w:author="RedCap - BigCR editor" w:date="2022-08-28T17:52:00Z"/>
                <w:rFonts w:ascii="Arial" w:hAnsi="Arial"/>
                <w:sz w:val="18"/>
                <w:lang w:eastAsia="zh-CN"/>
              </w:rPr>
            </w:pPr>
            <w:ins w:id="24185" w:author="RedCap - BigCR editor" w:date="2022-08-28T17:52:00Z">
              <w:r w:rsidRPr="00DB707E">
                <w:rPr>
                  <w:rFonts w:ascii="Arial" w:hAnsi="Arial"/>
                  <w:bCs/>
                  <w:sz w:val="18"/>
                  <w:lang w:eastAsia="zh-CN"/>
                </w:rPr>
                <w:t>-17</w:t>
              </w:r>
            </w:ins>
          </w:p>
        </w:tc>
        <w:tc>
          <w:tcPr>
            <w:tcW w:w="1701" w:type="dxa"/>
          </w:tcPr>
          <w:p w14:paraId="2A095483" w14:textId="77777777" w:rsidR="002134DB" w:rsidRPr="00DB707E" w:rsidRDefault="002134DB" w:rsidP="00A615F4">
            <w:pPr>
              <w:keepNext/>
              <w:keepLines/>
              <w:overflowPunct w:val="0"/>
              <w:autoSpaceDE w:val="0"/>
              <w:autoSpaceDN w:val="0"/>
              <w:adjustRightInd w:val="0"/>
              <w:spacing w:after="0"/>
              <w:jc w:val="center"/>
              <w:textAlignment w:val="baseline"/>
              <w:rPr>
                <w:ins w:id="24186" w:author="RedCap - BigCR editor" w:date="2022-08-28T17:52:00Z"/>
                <w:rFonts w:ascii="Arial" w:hAnsi="Arial"/>
                <w:sz w:val="18"/>
                <w:lang w:eastAsia="zh-CN"/>
              </w:rPr>
            </w:pPr>
            <w:ins w:id="24187" w:author="RedCap - BigCR editor" w:date="2022-08-28T17:52:00Z">
              <w:r w:rsidRPr="00DB707E">
                <w:rPr>
                  <w:rFonts w:ascii="Arial" w:hAnsi="Arial"/>
                  <w:bCs/>
                  <w:sz w:val="18"/>
                  <w:lang w:eastAsia="zh-CN"/>
                </w:rPr>
                <w:t>-17</w:t>
              </w:r>
            </w:ins>
          </w:p>
        </w:tc>
        <w:tc>
          <w:tcPr>
            <w:tcW w:w="1842" w:type="dxa"/>
            <w:tcBorders>
              <w:bottom w:val="nil"/>
            </w:tcBorders>
            <w:shd w:val="clear" w:color="auto" w:fill="auto"/>
          </w:tcPr>
          <w:p w14:paraId="42FBF5FD" w14:textId="77777777" w:rsidR="002134DB" w:rsidRPr="00DB707E" w:rsidRDefault="002134DB" w:rsidP="00A615F4">
            <w:pPr>
              <w:keepNext/>
              <w:keepLines/>
              <w:overflowPunct w:val="0"/>
              <w:autoSpaceDE w:val="0"/>
              <w:autoSpaceDN w:val="0"/>
              <w:adjustRightInd w:val="0"/>
              <w:spacing w:after="0"/>
              <w:textAlignment w:val="baseline"/>
              <w:rPr>
                <w:ins w:id="24188" w:author="RedCap - BigCR editor" w:date="2022-08-28T17:52:00Z"/>
                <w:rFonts w:ascii="Arial" w:hAnsi="Arial"/>
                <w:sz w:val="18"/>
                <w:lang w:eastAsia="en-GB"/>
              </w:rPr>
            </w:pPr>
            <w:ins w:id="24189" w:author="RedCap - BigCR editor" w:date="2022-08-28T17:52:00Z">
              <w:r w:rsidRPr="00DB707E">
                <w:rPr>
                  <w:rFonts w:ascii="Arial" w:hAnsi="Arial"/>
                  <w:sz w:val="18"/>
                  <w:lang w:eastAsia="zh-CN"/>
                </w:rPr>
                <w:t xml:space="preserve">Power of SSB with index 1 is set to be below configured </w:t>
              </w:r>
              <w:proofErr w:type="spellStart"/>
              <w:r w:rsidRPr="00DB707E">
                <w:rPr>
                  <w:rFonts w:ascii="Arial" w:hAnsi="Arial"/>
                  <w:i/>
                  <w:sz w:val="18"/>
                  <w:lang w:eastAsia="en-GB"/>
                </w:rPr>
                <w:t>rsrp-ThresholdSSB</w:t>
              </w:r>
              <w:proofErr w:type="spellEnd"/>
              <w:r w:rsidRPr="00DB707E">
                <w:rPr>
                  <w:rFonts w:ascii="Arial" w:hAnsi="Arial"/>
                  <w:sz w:val="18"/>
                  <w:lang w:eastAsia="en-GB"/>
                </w:rPr>
                <w:t>+[offset]</w:t>
              </w:r>
            </w:ins>
          </w:p>
        </w:tc>
      </w:tr>
      <w:tr w:rsidR="002134DB" w:rsidRPr="00DB707E" w14:paraId="77AB3F4B" w14:textId="77777777" w:rsidTr="00A615F4">
        <w:trPr>
          <w:trHeight w:val="275"/>
          <w:ins w:id="24190" w:author="RedCap - BigCR editor" w:date="2022-08-28T17:52:00Z"/>
        </w:trPr>
        <w:tc>
          <w:tcPr>
            <w:tcW w:w="1242" w:type="dxa"/>
            <w:tcBorders>
              <w:top w:val="nil"/>
              <w:bottom w:val="nil"/>
            </w:tcBorders>
            <w:shd w:val="clear" w:color="auto" w:fill="auto"/>
          </w:tcPr>
          <w:p w14:paraId="6BAE3204" w14:textId="77777777" w:rsidR="002134DB" w:rsidRPr="00DB707E" w:rsidRDefault="002134DB" w:rsidP="00A615F4">
            <w:pPr>
              <w:keepNext/>
              <w:keepLines/>
              <w:overflowPunct w:val="0"/>
              <w:autoSpaceDE w:val="0"/>
              <w:autoSpaceDN w:val="0"/>
              <w:adjustRightInd w:val="0"/>
              <w:spacing w:after="0"/>
              <w:textAlignment w:val="baseline"/>
              <w:rPr>
                <w:ins w:id="24191" w:author="RedCap - BigCR editor" w:date="2022-08-28T17:52:00Z"/>
                <w:rFonts w:ascii="Arial" w:hAnsi="Arial"/>
                <w:sz w:val="18"/>
                <w:lang w:eastAsia="zh-CN"/>
              </w:rPr>
            </w:pPr>
          </w:p>
        </w:tc>
        <w:tc>
          <w:tcPr>
            <w:tcW w:w="851" w:type="dxa"/>
            <w:tcBorders>
              <w:bottom w:val="nil"/>
            </w:tcBorders>
            <w:shd w:val="clear" w:color="auto" w:fill="auto"/>
          </w:tcPr>
          <w:p w14:paraId="14C1AF34" w14:textId="77777777" w:rsidR="002134DB" w:rsidRPr="00DB707E" w:rsidRDefault="002134DB" w:rsidP="00A615F4">
            <w:pPr>
              <w:keepNext/>
              <w:keepLines/>
              <w:overflowPunct w:val="0"/>
              <w:autoSpaceDE w:val="0"/>
              <w:autoSpaceDN w:val="0"/>
              <w:adjustRightInd w:val="0"/>
              <w:spacing w:after="0"/>
              <w:textAlignment w:val="baseline"/>
              <w:rPr>
                <w:ins w:id="24192" w:author="RedCap - BigCR editor" w:date="2022-08-28T17:52:00Z"/>
                <w:rFonts w:ascii="Arial" w:hAnsi="Arial"/>
                <w:sz w:val="18"/>
                <w:lang w:eastAsia="zh-CN"/>
              </w:rPr>
            </w:pPr>
            <w:ins w:id="24193" w:author="RedCap - BigCR editor" w:date="2022-08-28T17:52:00Z">
              <w:r w:rsidRPr="00DB707E">
                <w:rPr>
                  <w:rFonts w:ascii="Arial" w:hAnsi="Arial"/>
                  <w:position w:val="-12"/>
                  <w:sz w:val="18"/>
                  <w:lang w:eastAsia="en-GB"/>
                </w:rPr>
                <w:object w:dxaOrig="400" w:dyaOrig="360" w14:anchorId="7E6DBDC6">
                  <v:shape id="_x0000_i1155" type="#_x0000_t75" style="width:20.5pt;height:20.5pt" o:ole="" fillcolor="window">
                    <v:imagedata r:id="rId17" o:title=""/>
                  </v:shape>
                  <o:OLEObject Type="Embed" ProgID="Equation.3" ShapeID="_x0000_i1155" DrawAspect="Content" ObjectID="_1723417839" r:id="rId152"/>
                </w:object>
              </w:r>
            </w:ins>
          </w:p>
        </w:tc>
        <w:tc>
          <w:tcPr>
            <w:tcW w:w="1559" w:type="dxa"/>
            <w:shd w:val="clear" w:color="auto" w:fill="auto"/>
          </w:tcPr>
          <w:p w14:paraId="656B1928" w14:textId="77777777" w:rsidR="002134DB" w:rsidRPr="00DB707E" w:rsidRDefault="002134DB" w:rsidP="00A615F4">
            <w:pPr>
              <w:keepNext/>
              <w:keepLines/>
              <w:overflowPunct w:val="0"/>
              <w:autoSpaceDE w:val="0"/>
              <w:autoSpaceDN w:val="0"/>
              <w:adjustRightInd w:val="0"/>
              <w:spacing w:after="0"/>
              <w:textAlignment w:val="baseline"/>
              <w:rPr>
                <w:ins w:id="24194" w:author="RedCap - BigCR editor" w:date="2022-08-28T17:52:00Z"/>
                <w:rFonts w:ascii="Arial" w:hAnsi="Arial"/>
                <w:sz w:val="18"/>
                <w:lang w:eastAsia="zh-CN"/>
              </w:rPr>
            </w:pPr>
            <w:ins w:id="24195" w:author="RedCap - BigCR editor" w:date="2022-08-28T17:52:00Z">
              <w:r w:rsidRPr="00DB707E">
                <w:rPr>
                  <w:rFonts w:ascii="Arial" w:hAnsi="Arial"/>
                  <w:sz w:val="18"/>
                  <w:lang w:eastAsia="zh-CN"/>
                </w:rPr>
                <w:t>Config 1</w:t>
              </w:r>
            </w:ins>
          </w:p>
        </w:tc>
        <w:tc>
          <w:tcPr>
            <w:tcW w:w="1276" w:type="dxa"/>
            <w:tcBorders>
              <w:bottom w:val="nil"/>
            </w:tcBorders>
            <w:shd w:val="clear" w:color="auto" w:fill="auto"/>
          </w:tcPr>
          <w:p w14:paraId="58B1075F" w14:textId="77777777" w:rsidR="002134DB" w:rsidRPr="00DB707E" w:rsidRDefault="002134DB" w:rsidP="00A615F4">
            <w:pPr>
              <w:keepNext/>
              <w:keepLines/>
              <w:overflowPunct w:val="0"/>
              <w:autoSpaceDE w:val="0"/>
              <w:autoSpaceDN w:val="0"/>
              <w:adjustRightInd w:val="0"/>
              <w:spacing w:after="0"/>
              <w:jc w:val="center"/>
              <w:textAlignment w:val="baseline"/>
              <w:rPr>
                <w:ins w:id="24196" w:author="RedCap - BigCR editor" w:date="2022-08-28T17:52:00Z"/>
                <w:rFonts w:ascii="Arial" w:hAnsi="Arial"/>
                <w:sz w:val="18"/>
                <w:lang w:eastAsia="zh-CN"/>
              </w:rPr>
            </w:pPr>
            <w:ins w:id="24197" w:author="RedCap - BigCR editor" w:date="2022-08-28T17:52:00Z">
              <w:r w:rsidRPr="00DB707E">
                <w:rPr>
                  <w:rFonts w:ascii="Arial" w:hAnsi="Arial"/>
                  <w:sz w:val="18"/>
                  <w:lang w:eastAsia="en-GB"/>
                </w:rPr>
                <w:t>dBm</w:t>
              </w:r>
              <w:r w:rsidRPr="00DB707E">
                <w:rPr>
                  <w:rFonts w:ascii="Arial" w:hAnsi="Arial"/>
                  <w:sz w:val="18"/>
                  <w:lang w:eastAsia="zh-CN"/>
                </w:rPr>
                <w:t>/15kHz</w:t>
              </w:r>
            </w:ins>
          </w:p>
        </w:tc>
        <w:tc>
          <w:tcPr>
            <w:tcW w:w="1843" w:type="dxa"/>
            <w:shd w:val="clear" w:color="auto" w:fill="auto"/>
          </w:tcPr>
          <w:p w14:paraId="1A749A4F" w14:textId="77777777" w:rsidR="002134DB" w:rsidRPr="00DB707E" w:rsidRDefault="002134DB" w:rsidP="00A615F4">
            <w:pPr>
              <w:keepNext/>
              <w:keepLines/>
              <w:overflowPunct w:val="0"/>
              <w:autoSpaceDE w:val="0"/>
              <w:autoSpaceDN w:val="0"/>
              <w:adjustRightInd w:val="0"/>
              <w:spacing w:after="0"/>
              <w:jc w:val="center"/>
              <w:textAlignment w:val="baseline"/>
              <w:rPr>
                <w:ins w:id="24198" w:author="RedCap - BigCR editor" w:date="2022-08-28T17:52:00Z"/>
                <w:rFonts w:ascii="Arial" w:hAnsi="Arial"/>
                <w:sz w:val="18"/>
                <w:lang w:eastAsia="zh-CN"/>
              </w:rPr>
            </w:pPr>
            <w:ins w:id="24199" w:author="RedCap - BigCR editor" w:date="2022-08-28T17:52:00Z">
              <w:r w:rsidRPr="00DB707E">
                <w:rPr>
                  <w:rFonts w:ascii="Arial" w:hAnsi="Arial"/>
                  <w:sz w:val="18"/>
                  <w:lang w:eastAsia="en-GB"/>
                </w:rPr>
                <w:t>-98</w:t>
              </w:r>
              <w:r w:rsidRPr="00DB707E">
                <w:rPr>
                  <w:rFonts w:ascii="Arial" w:hAnsi="Arial"/>
                  <w:sz w:val="18"/>
                  <w:lang w:eastAsia="zh-CN"/>
                </w:rPr>
                <w:t xml:space="preserve"> </w:t>
              </w:r>
            </w:ins>
          </w:p>
        </w:tc>
        <w:tc>
          <w:tcPr>
            <w:tcW w:w="1701" w:type="dxa"/>
          </w:tcPr>
          <w:p w14:paraId="06509787" w14:textId="77777777" w:rsidR="002134DB" w:rsidRPr="00DB707E" w:rsidRDefault="002134DB" w:rsidP="00A615F4">
            <w:pPr>
              <w:keepNext/>
              <w:keepLines/>
              <w:overflowPunct w:val="0"/>
              <w:autoSpaceDE w:val="0"/>
              <w:autoSpaceDN w:val="0"/>
              <w:adjustRightInd w:val="0"/>
              <w:spacing w:after="0"/>
              <w:jc w:val="center"/>
              <w:textAlignment w:val="baseline"/>
              <w:rPr>
                <w:ins w:id="24200" w:author="RedCap - BigCR editor" w:date="2022-08-28T17:52:00Z"/>
                <w:rFonts w:ascii="Arial" w:hAnsi="Arial"/>
                <w:sz w:val="18"/>
                <w:lang w:eastAsia="en-GB"/>
              </w:rPr>
            </w:pPr>
            <w:ins w:id="24201" w:author="RedCap - BigCR editor" w:date="2022-08-28T17:52:00Z">
              <w:r w:rsidRPr="00DB707E">
                <w:rPr>
                  <w:rFonts w:ascii="Arial" w:hAnsi="Arial"/>
                  <w:sz w:val="18"/>
                  <w:lang w:eastAsia="en-GB"/>
                </w:rPr>
                <w:t>-98</w:t>
              </w:r>
              <w:r w:rsidRPr="00DB707E">
                <w:rPr>
                  <w:rFonts w:ascii="Arial" w:hAnsi="Arial"/>
                  <w:sz w:val="18"/>
                  <w:lang w:eastAsia="zh-CN"/>
                </w:rPr>
                <w:t xml:space="preserve"> </w:t>
              </w:r>
            </w:ins>
          </w:p>
        </w:tc>
        <w:tc>
          <w:tcPr>
            <w:tcW w:w="1842" w:type="dxa"/>
            <w:tcBorders>
              <w:top w:val="nil"/>
              <w:bottom w:val="nil"/>
            </w:tcBorders>
            <w:shd w:val="clear" w:color="auto" w:fill="auto"/>
          </w:tcPr>
          <w:p w14:paraId="5CD1CCD0" w14:textId="77777777" w:rsidR="002134DB" w:rsidRPr="00DB707E" w:rsidRDefault="002134DB" w:rsidP="00A615F4">
            <w:pPr>
              <w:keepNext/>
              <w:keepLines/>
              <w:overflowPunct w:val="0"/>
              <w:autoSpaceDE w:val="0"/>
              <w:autoSpaceDN w:val="0"/>
              <w:adjustRightInd w:val="0"/>
              <w:spacing w:after="0"/>
              <w:textAlignment w:val="baseline"/>
              <w:rPr>
                <w:ins w:id="24202" w:author="RedCap - BigCR editor" w:date="2022-08-28T17:52:00Z"/>
                <w:rFonts w:ascii="Arial" w:hAnsi="Arial"/>
                <w:sz w:val="18"/>
                <w:lang w:eastAsia="en-GB"/>
              </w:rPr>
            </w:pPr>
          </w:p>
        </w:tc>
      </w:tr>
      <w:tr w:rsidR="002134DB" w:rsidRPr="00DB707E" w14:paraId="6D9191D5" w14:textId="77777777" w:rsidTr="00A615F4">
        <w:trPr>
          <w:trHeight w:val="275"/>
          <w:ins w:id="24203" w:author="RedCap - BigCR editor" w:date="2022-08-28T17:52:00Z"/>
        </w:trPr>
        <w:tc>
          <w:tcPr>
            <w:tcW w:w="1242" w:type="dxa"/>
            <w:tcBorders>
              <w:top w:val="nil"/>
              <w:bottom w:val="nil"/>
            </w:tcBorders>
            <w:shd w:val="clear" w:color="auto" w:fill="auto"/>
          </w:tcPr>
          <w:p w14:paraId="7FA82A7C" w14:textId="77777777" w:rsidR="002134DB" w:rsidRPr="00DB707E" w:rsidRDefault="002134DB" w:rsidP="00A615F4">
            <w:pPr>
              <w:keepNext/>
              <w:keepLines/>
              <w:overflowPunct w:val="0"/>
              <w:autoSpaceDE w:val="0"/>
              <w:autoSpaceDN w:val="0"/>
              <w:adjustRightInd w:val="0"/>
              <w:spacing w:after="0"/>
              <w:textAlignment w:val="baseline"/>
              <w:rPr>
                <w:ins w:id="24204" w:author="RedCap - BigCR editor" w:date="2022-08-28T17:52:00Z"/>
                <w:rFonts w:ascii="Arial" w:hAnsi="Arial"/>
                <w:sz w:val="18"/>
                <w:lang w:eastAsia="zh-CN"/>
              </w:rPr>
            </w:pPr>
          </w:p>
        </w:tc>
        <w:tc>
          <w:tcPr>
            <w:tcW w:w="851" w:type="dxa"/>
            <w:tcBorders>
              <w:top w:val="nil"/>
            </w:tcBorders>
            <w:shd w:val="clear" w:color="auto" w:fill="auto"/>
          </w:tcPr>
          <w:p w14:paraId="7172DC31" w14:textId="77777777" w:rsidR="002134DB" w:rsidRPr="00DB707E" w:rsidRDefault="002134DB" w:rsidP="00A615F4">
            <w:pPr>
              <w:keepNext/>
              <w:keepLines/>
              <w:overflowPunct w:val="0"/>
              <w:autoSpaceDE w:val="0"/>
              <w:autoSpaceDN w:val="0"/>
              <w:adjustRightInd w:val="0"/>
              <w:spacing w:after="0"/>
              <w:textAlignment w:val="baseline"/>
              <w:rPr>
                <w:ins w:id="24205" w:author="RedCap - BigCR editor" w:date="2022-08-28T17:52:00Z"/>
                <w:rFonts w:ascii="Arial" w:hAnsi="Arial"/>
                <w:sz w:val="18"/>
                <w:lang w:eastAsia="en-GB"/>
              </w:rPr>
            </w:pPr>
          </w:p>
        </w:tc>
        <w:tc>
          <w:tcPr>
            <w:tcW w:w="1559" w:type="dxa"/>
            <w:shd w:val="clear" w:color="auto" w:fill="auto"/>
          </w:tcPr>
          <w:p w14:paraId="5E763B76" w14:textId="77777777" w:rsidR="002134DB" w:rsidRPr="00DB707E" w:rsidRDefault="002134DB" w:rsidP="00A615F4">
            <w:pPr>
              <w:keepNext/>
              <w:keepLines/>
              <w:overflowPunct w:val="0"/>
              <w:autoSpaceDE w:val="0"/>
              <w:autoSpaceDN w:val="0"/>
              <w:adjustRightInd w:val="0"/>
              <w:spacing w:after="0"/>
              <w:textAlignment w:val="baseline"/>
              <w:rPr>
                <w:ins w:id="24206" w:author="RedCap - BigCR editor" w:date="2022-08-28T17:52:00Z"/>
                <w:rFonts w:ascii="Arial" w:hAnsi="Arial"/>
                <w:sz w:val="18"/>
                <w:lang w:eastAsia="zh-CN"/>
              </w:rPr>
            </w:pPr>
            <w:ins w:id="24207" w:author="RedCap - BigCR editor" w:date="2022-08-28T17:52:00Z">
              <w:r w:rsidRPr="00DB707E">
                <w:rPr>
                  <w:rFonts w:ascii="Arial" w:hAnsi="Arial"/>
                  <w:sz w:val="18"/>
                  <w:lang w:eastAsia="zh-CN"/>
                </w:rPr>
                <w:t>Config 2</w:t>
              </w:r>
            </w:ins>
          </w:p>
        </w:tc>
        <w:tc>
          <w:tcPr>
            <w:tcW w:w="1276" w:type="dxa"/>
            <w:tcBorders>
              <w:top w:val="nil"/>
            </w:tcBorders>
            <w:shd w:val="clear" w:color="auto" w:fill="auto"/>
          </w:tcPr>
          <w:p w14:paraId="78D3FADA" w14:textId="77777777" w:rsidR="002134DB" w:rsidRPr="00DB707E" w:rsidRDefault="002134DB" w:rsidP="00A615F4">
            <w:pPr>
              <w:keepNext/>
              <w:keepLines/>
              <w:overflowPunct w:val="0"/>
              <w:autoSpaceDE w:val="0"/>
              <w:autoSpaceDN w:val="0"/>
              <w:adjustRightInd w:val="0"/>
              <w:spacing w:after="0"/>
              <w:jc w:val="center"/>
              <w:textAlignment w:val="baseline"/>
              <w:rPr>
                <w:ins w:id="24208" w:author="RedCap - BigCR editor" w:date="2022-08-28T17:52:00Z"/>
                <w:rFonts w:ascii="Arial" w:hAnsi="Arial"/>
                <w:sz w:val="18"/>
                <w:lang w:eastAsia="en-GB"/>
              </w:rPr>
            </w:pPr>
          </w:p>
        </w:tc>
        <w:tc>
          <w:tcPr>
            <w:tcW w:w="1843" w:type="dxa"/>
            <w:shd w:val="clear" w:color="auto" w:fill="auto"/>
          </w:tcPr>
          <w:p w14:paraId="774B66FE" w14:textId="77777777" w:rsidR="002134DB" w:rsidRPr="00DB707E" w:rsidRDefault="002134DB" w:rsidP="00A615F4">
            <w:pPr>
              <w:keepNext/>
              <w:keepLines/>
              <w:overflowPunct w:val="0"/>
              <w:autoSpaceDE w:val="0"/>
              <w:autoSpaceDN w:val="0"/>
              <w:adjustRightInd w:val="0"/>
              <w:spacing w:after="0"/>
              <w:jc w:val="center"/>
              <w:textAlignment w:val="baseline"/>
              <w:rPr>
                <w:ins w:id="24209" w:author="RedCap - BigCR editor" w:date="2022-08-28T17:52:00Z"/>
                <w:rFonts w:ascii="Arial" w:hAnsi="Arial"/>
                <w:sz w:val="18"/>
                <w:lang w:eastAsia="en-GB"/>
              </w:rPr>
            </w:pPr>
            <w:ins w:id="24210" w:author="RedCap - BigCR editor" w:date="2022-08-28T17:52:00Z">
              <w:r w:rsidRPr="00DB707E">
                <w:rPr>
                  <w:rFonts w:ascii="Arial" w:hAnsi="Arial"/>
                  <w:sz w:val="18"/>
                  <w:lang w:eastAsia="zh-CN"/>
                </w:rPr>
                <w:t>-98</w:t>
              </w:r>
            </w:ins>
          </w:p>
        </w:tc>
        <w:tc>
          <w:tcPr>
            <w:tcW w:w="1701" w:type="dxa"/>
          </w:tcPr>
          <w:p w14:paraId="22BB0A66" w14:textId="77777777" w:rsidR="002134DB" w:rsidRPr="00DB707E" w:rsidRDefault="002134DB" w:rsidP="00A615F4">
            <w:pPr>
              <w:keepNext/>
              <w:keepLines/>
              <w:overflowPunct w:val="0"/>
              <w:autoSpaceDE w:val="0"/>
              <w:autoSpaceDN w:val="0"/>
              <w:adjustRightInd w:val="0"/>
              <w:spacing w:after="0"/>
              <w:jc w:val="center"/>
              <w:textAlignment w:val="baseline"/>
              <w:rPr>
                <w:ins w:id="24211" w:author="RedCap - BigCR editor" w:date="2022-08-28T17:52:00Z"/>
                <w:rFonts w:ascii="Arial" w:hAnsi="Arial"/>
                <w:sz w:val="18"/>
                <w:lang w:eastAsia="en-GB"/>
              </w:rPr>
            </w:pPr>
            <w:ins w:id="24212" w:author="RedCap - BigCR editor" w:date="2022-08-28T17:52:00Z">
              <w:r w:rsidRPr="00DB707E">
                <w:rPr>
                  <w:rFonts w:ascii="Arial" w:hAnsi="Arial"/>
                  <w:sz w:val="18"/>
                  <w:lang w:eastAsia="zh-CN"/>
                </w:rPr>
                <w:t>-98</w:t>
              </w:r>
            </w:ins>
          </w:p>
        </w:tc>
        <w:tc>
          <w:tcPr>
            <w:tcW w:w="1842" w:type="dxa"/>
            <w:tcBorders>
              <w:top w:val="nil"/>
              <w:bottom w:val="nil"/>
            </w:tcBorders>
            <w:shd w:val="clear" w:color="auto" w:fill="auto"/>
          </w:tcPr>
          <w:p w14:paraId="7C8AA2B9" w14:textId="77777777" w:rsidR="002134DB" w:rsidRPr="00DB707E" w:rsidRDefault="002134DB" w:rsidP="00A615F4">
            <w:pPr>
              <w:keepNext/>
              <w:keepLines/>
              <w:overflowPunct w:val="0"/>
              <w:autoSpaceDE w:val="0"/>
              <w:autoSpaceDN w:val="0"/>
              <w:adjustRightInd w:val="0"/>
              <w:spacing w:after="0"/>
              <w:textAlignment w:val="baseline"/>
              <w:rPr>
                <w:ins w:id="24213" w:author="RedCap - BigCR editor" w:date="2022-08-28T17:52:00Z"/>
                <w:rFonts w:ascii="Arial" w:hAnsi="Arial"/>
                <w:sz w:val="18"/>
                <w:lang w:eastAsia="en-GB"/>
              </w:rPr>
            </w:pPr>
          </w:p>
        </w:tc>
      </w:tr>
      <w:tr w:rsidR="002134DB" w:rsidRPr="00DB707E" w14:paraId="330F51B5" w14:textId="77777777" w:rsidTr="00A615F4">
        <w:trPr>
          <w:trHeight w:val="275"/>
          <w:ins w:id="24214" w:author="RedCap - BigCR editor" w:date="2022-08-28T17:52:00Z"/>
        </w:trPr>
        <w:tc>
          <w:tcPr>
            <w:tcW w:w="1242" w:type="dxa"/>
            <w:tcBorders>
              <w:top w:val="nil"/>
              <w:bottom w:val="nil"/>
            </w:tcBorders>
            <w:shd w:val="clear" w:color="auto" w:fill="auto"/>
          </w:tcPr>
          <w:p w14:paraId="049497B0" w14:textId="77777777" w:rsidR="002134DB" w:rsidRPr="00DB707E" w:rsidRDefault="002134DB" w:rsidP="00A615F4">
            <w:pPr>
              <w:keepNext/>
              <w:keepLines/>
              <w:overflowPunct w:val="0"/>
              <w:autoSpaceDE w:val="0"/>
              <w:autoSpaceDN w:val="0"/>
              <w:adjustRightInd w:val="0"/>
              <w:spacing w:after="0"/>
              <w:textAlignment w:val="baseline"/>
              <w:rPr>
                <w:ins w:id="24215" w:author="RedCap - BigCR editor" w:date="2022-08-28T17:52:00Z"/>
                <w:rFonts w:ascii="Arial" w:hAnsi="Arial"/>
                <w:sz w:val="18"/>
                <w:lang w:eastAsia="zh-CN"/>
              </w:rPr>
            </w:pPr>
          </w:p>
        </w:tc>
        <w:tc>
          <w:tcPr>
            <w:tcW w:w="851" w:type="dxa"/>
            <w:tcBorders>
              <w:top w:val="nil"/>
            </w:tcBorders>
            <w:shd w:val="clear" w:color="auto" w:fill="auto"/>
          </w:tcPr>
          <w:p w14:paraId="538BDF6D" w14:textId="77777777" w:rsidR="002134DB" w:rsidRPr="00DB707E" w:rsidRDefault="002134DB" w:rsidP="00A615F4">
            <w:pPr>
              <w:keepNext/>
              <w:keepLines/>
              <w:overflowPunct w:val="0"/>
              <w:autoSpaceDE w:val="0"/>
              <w:autoSpaceDN w:val="0"/>
              <w:adjustRightInd w:val="0"/>
              <w:spacing w:after="0"/>
              <w:textAlignment w:val="baseline"/>
              <w:rPr>
                <w:ins w:id="24216" w:author="RedCap - BigCR editor" w:date="2022-08-28T17:52:00Z"/>
                <w:rFonts w:ascii="Arial" w:hAnsi="Arial"/>
                <w:sz w:val="18"/>
                <w:lang w:eastAsia="en-GB"/>
              </w:rPr>
            </w:pPr>
          </w:p>
        </w:tc>
        <w:tc>
          <w:tcPr>
            <w:tcW w:w="1559" w:type="dxa"/>
            <w:shd w:val="clear" w:color="auto" w:fill="auto"/>
          </w:tcPr>
          <w:p w14:paraId="3807440C" w14:textId="77777777" w:rsidR="002134DB" w:rsidRPr="00DB707E" w:rsidRDefault="002134DB" w:rsidP="00A615F4">
            <w:pPr>
              <w:keepNext/>
              <w:keepLines/>
              <w:overflowPunct w:val="0"/>
              <w:autoSpaceDE w:val="0"/>
              <w:autoSpaceDN w:val="0"/>
              <w:adjustRightInd w:val="0"/>
              <w:spacing w:after="0"/>
              <w:textAlignment w:val="baseline"/>
              <w:rPr>
                <w:ins w:id="24217" w:author="RedCap - BigCR editor" w:date="2022-08-28T17:52:00Z"/>
                <w:rFonts w:ascii="Arial" w:hAnsi="Arial"/>
                <w:sz w:val="18"/>
                <w:lang w:eastAsia="zh-CN"/>
              </w:rPr>
            </w:pPr>
            <w:ins w:id="24218" w:author="RedCap - BigCR editor" w:date="2022-08-28T17:52:00Z">
              <w:r w:rsidRPr="00DB707E">
                <w:rPr>
                  <w:rFonts w:ascii="Arial" w:hAnsi="Arial"/>
                  <w:sz w:val="18"/>
                  <w:lang w:eastAsia="zh-CN"/>
                </w:rPr>
                <w:t>Config 3</w:t>
              </w:r>
            </w:ins>
          </w:p>
        </w:tc>
        <w:tc>
          <w:tcPr>
            <w:tcW w:w="1276" w:type="dxa"/>
            <w:tcBorders>
              <w:top w:val="nil"/>
            </w:tcBorders>
            <w:shd w:val="clear" w:color="auto" w:fill="auto"/>
          </w:tcPr>
          <w:p w14:paraId="09CA45F9" w14:textId="77777777" w:rsidR="002134DB" w:rsidRPr="00DB707E" w:rsidRDefault="002134DB" w:rsidP="00A615F4">
            <w:pPr>
              <w:keepNext/>
              <w:keepLines/>
              <w:overflowPunct w:val="0"/>
              <w:autoSpaceDE w:val="0"/>
              <w:autoSpaceDN w:val="0"/>
              <w:adjustRightInd w:val="0"/>
              <w:spacing w:after="0"/>
              <w:jc w:val="center"/>
              <w:textAlignment w:val="baseline"/>
              <w:rPr>
                <w:ins w:id="24219" w:author="RedCap - BigCR editor" w:date="2022-08-28T17:52:00Z"/>
                <w:rFonts w:ascii="Arial" w:hAnsi="Arial"/>
                <w:sz w:val="18"/>
                <w:lang w:eastAsia="en-GB"/>
              </w:rPr>
            </w:pPr>
          </w:p>
        </w:tc>
        <w:tc>
          <w:tcPr>
            <w:tcW w:w="1843" w:type="dxa"/>
            <w:shd w:val="clear" w:color="auto" w:fill="auto"/>
          </w:tcPr>
          <w:p w14:paraId="2FEB0B1E" w14:textId="77777777" w:rsidR="002134DB" w:rsidRPr="00DB707E" w:rsidRDefault="002134DB" w:rsidP="00A615F4">
            <w:pPr>
              <w:keepNext/>
              <w:keepLines/>
              <w:overflowPunct w:val="0"/>
              <w:autoSpaceDE w:val="0"/>
              <w:autoSpaceDN w:val="0"/>
              <w:adjustRightInd w:val="0"/>
              <w:spacing w:after="0"/>
              <w:jc w:val="center"/>
              <w:textAlignment w:val="baseline"/>
              <w:rPr>
                <w:ins w:id="24220" w:author="RedCap - BigCR editor" w:date="2022-08-28T17:52:00Z"/>
                <w:rFonts w:ascii="Arial" w:eastAsiaTheme="minorEastAsia" w:hAnsi="Arial"/>
                <w:sz w:val="18"/>
                <w:lang w:eastAsia="zh-CN"/>
              </w:rPr>
            </w:pPr>
            <w:ins w:id="24221" w:author="RedCap - BigCR editor" w:date="2022-08-28T17:52:00Z">
              <w:r w:rsidRPr="00DB707E">
                <w:rPr>
                  <w:rFonts w:ascii="Arial" w:hAnsi="Arial" w:hint="eastAsia"/>
                  <w:sz w:val="18"/>
                  <w:lang w:eastAsia="zh-CN"/>
                </w:rPr>
                <w:t>-</w:t>
              </w:r>
              <w:r w:rsidRPr="00DB707E">
                <w:rPr>
                  <w:rFonts w:ascii="Arial" w:hAnsi="Arial"/>
                  <w:sz w:val="18"/>
                  <w:lang w:eastAsia="zh-CN"/>
                </w:rPr>
                <w:t>95</w:t>
              </w:r>
            </w:ins>
          </w:p>
        </w:tc>
        <w:tc>
          <w:tcPr>
            <w:tcW w:w="1701" w:type="dxa"/>
          </w:tcPr>
          <w:p w14:paraId="67165770" w14:textId="77777777" w:rsidR="002134DB" w:rsidRPr="00DB707E" w:rsidRDefault="002134DB" w:rsidP="00A615F4">
            <w:pPr>
              <w:keepNext/>
              <w:keepLines/>
              <w:overflowPunct w:val="0"/>
              <w:autoSpaceDE w:val="0"/>
              <w:autoSpaceDN w:val="0"/>
              <w:adjustRightInd w:val="0"/>
              <w:spacing w:after="0"/>
              <w:jc w:val="center"/>
              <w:textAlignment w:val="baseline"/>
              <w:rPr>
                <w:ins w:id="24222" w:author="RedCap - BigCR editor" w:date="2022-08-28T17:52:00Z"/>
                <w:rFonts w:ascii="Arial" w:eastAsiaTheme="minorEastAsia" w:hAnsi="Arial"/>
                <w:sz w:val="18"/>
                <w:lang w:eastAsia="zh-CN"/>
              </w:rPr>
            </w:pPr>
            <w:ins w:id="24223" w:author="RedCap - BigCR editor" w:date="2022-08-28T17:52:00Z">
              <w:r w:rsidRPr="00DB707E">
                <w:rPr>
                  <w:rFonts w:ascii="Arial" w:hAnsi="Arial" w:hint="eastAsia"/>
                  <w:sz w:val="18"/>
                  <w:lang w:eastAsia="zh-CN"/>
                </w:rPr>
                <w:t>-</w:t>
              </w:r>
              <w:r w:rsidRPr="00DB707E">
                <w:rPr>
                  <w:rFonts w:ascii="Arial" w:hAnsi="Arial"/>
                  <w:sz w:val="18"/>
                  <w:lang w:eastAsia="zh-CN"/>
                </w:rPr>
                <w:t>95</w:t>
              </w:r>
            </w:ins>
          </w:p>
        </w:tc>
        <w:tc>
          <w:tcPr>
            <w:tcW w:w="1842" w:type="dxa"/>
            <w:tcBorders>
              <w:top w:val="nil"/>
              <w:bottom w:val="nil"/>
            </w:tcBorders>
            <w:shd w:val="clear" w:color="auto" w:fill="auto"/>
          </w:tcPr>
          <w:p w14:paraId="5F253FD9" w14:textId="77777777" w:rsidR="002134DB" w:rsidRPr="00DB707E" w:rsidRDefault="002134DB" w:rsidP="00A615F4">
            <w:pPr>
              <w:keepNext/>
              <w:keepLines/>
              <w:overflowPunct w:val="0"/>
              <w:autoSpaceDE w:val="0"/>
              <w:autoSpaceDN w:val="0"/>
              <w:adjustRightInd w:val="0"/>
              <w:spacing w:after="0"/>
              <w:textAlignment w:val="baseline"/>
              <w:rPr>
                <w:ins w:id="24224" w:author="RedCap - BigCR editor" w:date="2022-08-28T17:52:00Z"/>
                <w:rFonts w:ascii="Arial" w:hAnsi="Arial"/>
                <w:sz w:val="18"/>
                <w:lang w:eastAsia="en-GB"/>
              </w:rPr>
            </w:pPr>
          </w:p>
        </w:tc>
      </w:tr>
      <w:tr w:rsidR="002134DB" w:rsidRPr="00DB707E" w14:paraId="6730096D" w14:textId="77777777" w:rsidTr="00A615F4">
        <w:trPr>
          <w:ins w:id="24225" w:author="RedCap - BigCR editor" w:date="2022-08-28T17:52:00Z"/>
        </w:trPr>
        <w:tc>
          <w:tcPr>
            <w:tcW w:w="1242" w:type="dxa"/>
            <w:tcBorders>
              <w:top w:val="nil"/>
              <w:bottom w:val="nil"/>
            </w:tcBorders>
            <w:shd w:val="clear" w:color="auto" w:fill="auto"/>
          </w:tcPr>
          <w:p w14:paraId="6DBE597A" w14:textId="77777777" w:rsidR="002134DB" w:rsidRPr="00DB707E" w:rsidRDefault="002134DB" w:rsidP="00A615F4">
            <w:pPr>
              <w:keepNext/>
              <w:keepLines/>
              <w:overflowPunct w:val="0"/>
              <w:autoSpaceDE w:val="0"/>
              <w:autoSpaceDN w:val="0"/>
              <w:adjustRightInd w:val="0"/>
              <w:spacing w:after="0"/>
              <w:textAlignment w:val="baseline"/>
              <w:rPr>
                <w:ins w:id="24226" w:author="RedCap - BigCR editor" w:date="2022-08-28T17:52:00Z"/>
                <w:rFonts w:ascii="Arial" w:hAnsi="Arial"/>
                <w:sz w:val="18"/>
                <w:lang w:eastAsia="en-GB"/>
              </w:rPr>
            </w:pPr>
          </w:p>
        </w:tc>
        <w:tc>
          <w:tcPr>
            <w:tcW w:w="2410" w:type="dxa"/>
            <w:gridSpan w:val="2"/>
            <w:shd w:val="clear" w:color="auto" w:fill="auto"/>
          </w:tcPr>
          <w:p w14:paraId="3A7B9D86" w14:textId="77777777" w:rsidR="002134DB" w:rsidRPr="00DB707E" w:rsidRDefault="002134DB" w:rsidP="00A615F4">
            <w:pPr>
              <w:keepNext/>
              <w:keepLines/>
              <w:overflowPunct w:val="0"/>
              <w:autoSpaceDE w:val="0"/>
              <w:autoSpaceDN w:val="0"/>
              <w:adjustRightInd w:val="0"/>
              <w:spacing w:after="0"/>
              <w:textAlignment w:val="baseline"/>
              <w:rPr>
                <w:ins w:id="24227" w:author="RedCap - BigCR editor" w:date="2022-08-28T17:52:00Z"/>
                <w:rFonts w:ascii="Arial" w:hAnsi="Arial"/>
                <w:sz w:val="18"/>
                <w:lang w:eastAsia="en-GB"/>
              </w:rPr>
            </w:pPr>
            <w:ins w:id="24228" w:author="RedCap - BigCR editor" w:date="2022-08-28T17:52:00Z">
              <w:r w:rsidRPr="00DB707E">
                <w:rPr>
                  <w:rFonts w:ascii="Arial" w:hAnsi="Arial"/>
                  <w:position w:val="-12"/>
                  <w:sz w:val="18"/>
                  <w:lang w:eastAsia="en-GB"/>
                </w:rPr>
                <w:object w:dxaOrig="760" w:dyaOrig="380" w14:anchorId="531655A8">
                  <v:shape id="_x0000_i1156" type="#_x0000_t75" style="width:34.5pt;height:15.5pt" o:ole="" fillcolor="window">
                    <v:imagedata r:id="rId134" o:title=""/>
                  </v:shape>
                  <o:OLEObject Type="Embed" ProgID="Equation.3" ShapeID="_x0000_i1156" DrawAspect="Content" ObjectID="_1723417840" r:id="rId153"/>
                </w:object>
              </w:r>
            </w:ins>
          </w:p>
        </w:tc>
        <w:tc>
          <w:tcPr>
            <w:tcW w:w="1276" w:type="dxa"/>
            <w:shd w:val="clear" w:color="auto" w:fill="auto"/>
          </w:tcPr>
          <w:p w14:paraId="3356EF6D" w14:textId="77777777" w:rsidR="002134DB" w:rsidRPr="00DB707E" w:rsidRDefault="002134DB" w:rsidP="00A615F4">
            <w:pPr>
              <w:keepNext/>
              <w:keepLines/>
              <w:overflowPunct w:val="0"/>
              <w:autoSpaceDE w:val="0"/>
              <w:autoSpaceDN w:val="0"/>
              <w:adjustRightInd w:val="0"/>
              <w:spacing w:after="0"/>
              <w:jc w:val="center"/>
              <w:textAlignment w:val="baseline"/>
              <w:rPr>
                <w:ins w:id="24229" w:author="RedCap - BigCR editor" w:date="2022-08-28T17:52:00Z"/>
                <w:rFonts w:ascii="Arial" w:hAnsi="Arial"/>
                <w:sz w:val="18"/>
                <w:lang w:eastAsia="en-GB"/>
              </w:rPr>
            </w:pPr>
            <w:ins w:id="24230" w:author="RedCap - BigCR editor" w:date="2022-08-28T17:52:00Z">
              <w:r w:rsidRPr="00DB707E">
                <w:rPr>
                  <w:rFonts w:ascii="Arial" w:hAnsi="Arial"/>
                  <w:sz w:val="18"/>
                  <w:lang w:eastAsia="en-GB"/>
                </w:rPr>
                <w:t>dB</w:t>
              </w:r>
            </w:ins>
          </w:p>
        </w:tc>
        <w:tc>
          <w:tcPr>
            <w:tcW w:w="1843" w:type="dxa"/>
            <w:shd w:val="clear" w:color="auto" w:fill="auto"/>
          </w:tcPr>
          <w:p w14:paraId="292C08F5" w14:textId="77777777" w:rsidR="002134DB" w:rsidRPr="00DB707E" w:rsidRDefault="002134DB" w:rsidP="00A615F4">
            <w:pPr>
              <w:keepNext/>
              <w:keepLines/>
              <w:overflowPunct w:val="0"/>
              <w:autoSpaceDE w:val="0"/>
              <w:autoSpaceDN w:val="0"/>
              <w:adjustRightInd w:val="0"/>
              <w:spacing w:after="0"/>
              <w:jc w:val="center"/>
              <w:textAlignment w:val="baseline"/>
              <w:rPr>
                <w:ins w:id="24231" w:author="RedCap - BigCR editor" w:date="2022-08-28T17:52:00Z"/>
                <w:rFonts w:ascii="Arial" w:hAnsi="Arial"/>
                <w:sz w:val="18"/>
                <w:lang w:eastAsia="zh-CN"/>
              </w:rPr>
            </w:pPr>
            <w:ins w:id="24232" w:author="RedCap - BigCR editor" w:date="2022-08-28T17:52:00Z">
              <w:r w:rsidRPr="00DB707E">
                <w:rPr>
                  <w:rFonts w:ascii="Arial" w:hAnsi="Arial"/>
                  <w:sz w:val="18"/>
                  <w:lang w:eastAsia="zh-CN"/>
                </w:rPr>
                <w:t>-17</w:t>
              </w:r>
            </w:ins>
          </w:p>
        </w:tc>
        <w:tc>
          <w:tcPr>
            <w:tcW w:w="1701" w:type="dxa"/>
          </w:tcPr>
          <w:p w14:paraId="1960691C" w14:textId="77777777" w:rsidR="002134DB" w:rsidRPr="00DB707E" w:rsidRDefault="002134DB" w:rsidP="00A615F4">
            <w:pPr>
              <w:keepNext/>
              <w:keepLines/>
              <w:overflowPunct w:val="0"/>
              <w:autoSpaceDE w:val="0"/>
              <w:autoSpaceDN w:val="0"/>
              <w:adjustRightInd w:val="0"/>
              <w:spacing w:after="0"/>
              <w:jc w:val="center"/>
              <w:textAlignment w:val="baseline"/>
              <w:rPr>
                <w:ins w:id="24233" w:author="RedCap - BigCR editor" w:date="2022-08-28T17:52:00Z"/>
                <w:rFonts w:ascii="Arial" w:hAnsi="Arial"/>
                <w:sz w:val="18"/>
                <w:lang w:eastAsia="en-GB"/>
              </w:rPr>
            </w:pPr>
            <w:ins w:id="24234" w:author="RedCap - BigCR editor" w:date="2022-08-28T17:52:00Z">
              <w:r w:rsidRPr="00DB707E">
                <w:rPr>
                  <w:rFonts w:ascii="Arial" w:hAnsi="Arial"/>
                  <w:sz w:val="18"/>
                  <w:lang w:eastAsia="zh-CN"/>
                </w:rPr>
                <w:t>-17</w:t>
              </w:r>
            </w:ins>
          </w:p>
        </w:tc>
        <w:tc>
          <w:tcPr>
            <w:tcW w:w="1842" w:type="dxa"/>
            <w:tcBorders>
              <w:top w:val="nil"/>
              <w:bottom w:val="nil"/>
            </w:tcBorders>
            <w:shd w:val="clear" w:color="auto" w:fill="auto"/>
          </w:tcPr>
          <w:p w14:paraId="22AD234D" w14:textId="77777777" w:rsidR="002134DB" w:rsidRPr="00DB707E" w:rsidRDefault="002134DB" w:rsidP="00A615F4">
            <w:pPr>
              <w:keepNext/>
              <w:keepLines/>
              <w:overflowPunct w:val="0"/>
              <w:autoSpaceDE w:val="0"/>
              <w:autoSpaceDN w:val="0"/>
              <w:adjustRightInd w:val="0"/>
              <w:spacing w:after="0"/>
              <w:textAlignment w:val="baseline"/>
              <w:rPr>
                <w:ins w:id="24235" w:author="RedCap - BigCR editor" w:date="2022-08-28T17:52:00Z"/>
                <w:rFonts w:ascii="Arial" w:hAnsi="Arial"/>
                <w:sz w:val="18"/>
                <w:lang w:eastAsia="en-GB"/>
              </w:rPr>
            </w:pPr>
          </w:p>
        </w:tc>
      </w:tr>
      <w:tr w:rsidR="002134DB" w:rsidRPr="00DB707E" w14:paraId="5AF99A0C" w14:textId="77777777" w:rsidTr="00A615F4">
        <w:trPr>
          <w:ins w:id="24236" w:author="RedCap - BigCR editor" w:date="2022-08-28T17:52:00Z"/>
        </w:trPr>
        <w:tc>
          <w:tcPr>
            <w:tcW w:w="1242" w:type="dxa"/>
            <w:tcBorders>
              <w:top w:val="nil"/>
            </w:tcBorders>
            <w:shd w:val="clear" w:color="auto" w:fill="auto"/>
          </w:tcPr>
          <w:p w14:paraId="38E68D3D" w14:textId="77777777" w:rsidR="002134DB" w:rsidRPr="00DB707E" w:rsidRDefault="002134DB" w:rsidP="00A615F4">
            <w:pPr>
              <w:keepNext/>
              <w:keepLines/>
              <w:overflowPunct w:val="0"/>
              <w:autoSpaceDE w:val="0"/>
              <w:autoSpaceDN w:val="0"/>
              <w:adjustRightInd w:val="0"/>
              <w:spacing w:after="0"/>
              <w:textAlignment w:val="baseline"/>
              <w:rPr>
                <w:ins w:id="24237" w:author="RedCap - BigCR editor" w:date="2022-08-28T17:52:00Z"/>
                <w:rFonts w:ascii="Arial" w:hAnsi="Arial"/>
                <w:sz w:val="18"/>
                <w:lang w:eastAsia="en-GB"/>
              </w:rPr>
            </w:pPr>
          </w:p>
        </w:tc>
        <w:tc>
          <w:tcPr>
            <w:tcW w:w="2410" w:type="dxa"/>
            <w:gridSpan w:val="2"/>
            <w:shd w:val="clear" w:color="auto" w:fill="auto"/>
          </w:tcPr>
          <w:p w14:paraId="7FC5338D" w14:textId="77777777" w:rsidR="002134DB" w:rsidRPr="00DB707E" w:rsidRDefault="002134DB" w:rsidP="00A615F4">
            <w:pPr>
              <w:keepNext/>
              <w:keepLines/>
              <w:overflowPunct w:val="0"/>
              <w:autoSpaceDE w:val="0"/>
              <w:autoSpaceDN w:val="0"/>
              <w:adjustRightInd w:val="0"/>
              <w:spacing w:after="0"/>
              <w:textAlignment w:val="baseline"/>
              <w:rPr>
                <w:ins w:id="24238" w:author="RedCap - BigCR editor" w:date="2022-08-28T17:52:00Z"/>
                <w:rFonts w:ascii="Arial" w:hAnsi="Arial"/>
                <w:sz w:val="18"/>
                <w:lang w:eastAsia="en-GB"/>
              </w:rPr>
            </w:pPr>
            <w:ins w:id="24239" w:author="RedCap - BigCR editor" w:date="2022-08-28T17:52:00Z">
              <w:r w:rsidRPr="00DB707E">
                <w:rPr>
                  <w:rFonts w:ascii="Arial" w:hAnsi="Arial"/>
                  <w:sz w:val="18"/>
                  <w:lang w:eastAsia="zh-CN"/>
                </w:rPr>
                <w:t>SS-</w:t>
              </w:r>
              <w:r w:rsidRPr="00DB707E">
                <w:rPr>
                  <w:rFonts w:ascii="Arial" w:hAnsi="Arial"/>
                  <w:sz w:val="18"/>
                  <w:lang w:eastAsia="en-GB"/>
                </w:rPr>
                <w:t>RSRP</w:t>
              </w:r>
              <w:r w:rsidRPr="00DB707E">
                <w:rPr>
                  <w:rFonts w:ascii="Arial" w:hAnsi="Arial"/>
                  <w:sz w:val="18"/>
                  <w:vertAlign w:val="superscript"/>
                  <w:lang w:eastAsia="en-GB"/>
                </w:rPr>
                <w:t xml:space="preserve"> Note 3</w:t>
              </w:r>
            </w:ins>
          </w:p>
        </w:tc>
        <w:tc>
          <w:tcPr>
            <w:tcW w:w="1276" w:type="dxa"/>
            <w:tcBorders>
              <w:bottom w:val="single" w:sz="4" w:space="0" w:color="auto"/>
            </w:tcBorders>
            <w:shd w:val="clear" w:color="auto" w:fill="auto"/>
          </w:tcPr>
          <w:p w14:paraId="4B57929F" w14:textId="77777777" w:rsidR="002134DB" w:rsidRPr="00DB707E" w:rsidRDefault="002134DB" w:rsidP="00A615F4">
            <w:pPr>
              <w:keepNext/>
              <w:keepLines/>
              <w:overflowPunct w:val="0"/>
              <w:autoSpaceDE w:val="0"/>
              <w:autoSpaceDN w:val="0"/>
              <w:adjustRightInd w:val="0"/>
              <w:spacing w:after="0"/>
              <w:jc w:val="center"/>
              <w:textAlignment w:val="baseline"/>
              <w:rPr>
                <w:ins w:id="24240" w:author="RedCap - BigCR editor" w:date="2022-08-28T17:52:00Z"/>
                <w:rFonts w:ascii="Arial" w:hAnsi="Arial"/>
                <w:sz w:val="18"/>
                <w:lang w:eastAsia="en-GB"/>
              </w:rPr>
            </w:pPr>
            <w:ins w:id="24241" w:author="RedCap - BigCR editor" w:date="2022-08-28T17:52:00Z">
              <w:r w:rsidRPr="00DB707E">
                <w:rPr>
                  <w:rFonts w:ascii="Arial" w:hAnsi="Arial"/>
                  <w:sz w:val="18"/>
                  <w:lang w:eastAsia="en-GB"/>
                </w:rPr>
                <w:t>dBm</w:t>
              </w:r>
              <w:r w:rsidRPr="00DB707E">
                <w:rPr>
                  <w:rFonts w:ascii="Arial" w:hAnsi="Arial"/>
                  <w:sz w:val="18"/>
                  <w:lang w:eastAsia="zh-CN"/>
                </w:rPr>
                <w:t>/ SCS</w:t>
              </w:r>
            </w:ins>
          </w:p>
        </w:tc>
        <w:tc>
          <w:tcPr>
            <w:tcW w:w="1843" w:type="dxa"/>
            <w:shd w:val="clear" w:color="auto" w:fill="auto"/>
          </w:tcPr>
          <w:p w14:paraId="79A0B4E6" w14:textId="77777777" w:rsidR="002134DB" w:rsidRPr="00DB707E" w:rsidRDefault="002134DB" w:rsidP="00A615F4">
            <w:pPr>
              <w:keepNext/>
              <w:keepLines/>
              <w:overflowPunct w:val="0"/>
              <w:autoSpaceDE w:val="0"/>
              <w:autoSpaceDN w:val="0"/>
              <w:adjustRightInd w:val="0"/>
              <w:spacing w:after="0"/>
              <w:jc w:val="center"/>
              <w:textAlignment w:val="baseline"/>
              <w:rPr>
                <w:ins w:id="24242" w:author="RedCap - BigCR editor" w:date="2022-08-28T17:52:00Z"/>
                <w:rFonts w:ascii="Arial" w:hAnsi="Arial"/>
                <w:sz w:val="18"/>
                <w:lang w:eastAsia="zh-CN"/>
              </w:rPr>
            </w:pPr>
            <w:ins w:id="24243" w:author="RedCap - BigCR editor" w:date="2022-08-28T17:52:00Z">
              <w:r w:rsidRPr="00DB707E">
                <w:rPr>
                  <w:rFonts w:ascii="Arial" w:hAnsi="Arial"/>
                  <w:sz w:val="18"/>
                  <w:lang w:eastAsia="zh-CN"/>
                </w:rPr>
                <w:t>-115</w:t>
              </w:r>
            </w:ins>
          </w:p>
        </w:tc>
        <w:tc>
          <w:tcPr>
            <w:tcW w:w="1701" w:type="dxa"/>
          </w:tcPr>
          <w:p w14:paraId="2548E546" w14:textId="77777777" w:rsidR="002134DB" w:rsidRPr="00DB707E" w:rsidRDefault="002134DB" w:rsidP="00A615F4">
            <w:pPr>
              <w:keepNext/>
              <w:keepLines/>
              <w:overflowPunct w:val="0"/>
              <w:autoSpaceDE w:val="0"/>
              <w:autoSpaceDN w:val="0"/>
              <w:adjustRightInd w:val="0"/>
              <w:spacing w:after="0"/>
              <w:jc w:val="center"/>
              <w:textAlignment w:val="baseline"/>
              <w:rPr>
                <w:ins w:id="24244" w:author="RedCap - BigCR editor" w:date="2022-08-28T17:52:00Z"/>
                <w:rFonts w:ascii="Arial" w:hAnsi="Arial"/>
                <w:sz w:val="18"/>
                <w:lang w:eastAsia="en-GB"/>
              </w:rPr>
            </w:pPr>
            <w:ins w:id="24245" w:author="RedCap - BigCR editor" w:date="2022-08-28T17:52:00Z">
              <w:r w:rsidRPr="00DB707E">
                <w:rPr>
                  <w:rFonts w:ascii="Arial" w:hAnsi="Arial"/>
                  <w:sz w:val="18"/>
                  <w:lang w:eastAsia="zh-CN"/>
                </w:rPr>
                <w:t>-115</w:t>
              </w:r>
            </w:ins>
          </w:p>
        </w:tc>
        <w:tc>
          <w:tcPr>
            <w:tcW w:w="1842" w:type="dxa"/>
            <w:tcBorders>
              <w:top w:val="nil"/>
              <w:bottom w:val="single" w:sz="4" w:space="0" w:color="auto"/>
            </w:tcBorders>
            <w:shd w:val="clear" w:color="auto" w:fill="auto"/>
          </w:tcPr>
          <w:p w14:paraId="789082DF" w14:textId="77777777" w:rsidR="002134DB" w:rsidRPr="00DB707E" w:rsidRDefault="002134DB" w:rsidP="00A615F4">
            <w:pPr>
              <w:keepNext/>
              <w:keepLines/>
              <w:overflowPunct w:val="0"/>
              <w:autoSpaceDE w:val="0"/>
              <w:autoSpaceDN w:val="0"/>
              <w:adjustRightInd w:val="0"/>
              <w:spacing w:after="0"/>
              <w:textAlignment w:val="baseline"/>
              <w:rPr>
                <w:ins w:id="24246" w:author="RedCap - BigCR editor" w:date="2022-08-28T17:52:00Z"/>
                <w:rFonts w:ascii="Arial" w:hAnsi="Arial"/>
                <w:sz w:val="18"/>
                <w:lang w:eastAsia="en-GB"/>
              </w:rPr>
            </w:pPr>
          </w:p>
        </w:tc>
      </w:tr>
      <w:tr w:rsidR="002134DB" w:rsidRPr="00DB707E" w14:paraId="0AF36E8F" w14:textId="77777777" w:rsidTr="00A615F4">
        <w:trPr>
          <w:trHeight w:val="275"/>
          <w:ins w:id="24247" w:author="RedCap - BigCR editor" w:date="2022-08-28T17:52:00Z"/>
        </w:trPr>
        <w:tc>
          <w:tcPr>
            <w:tcW w:w="2093" w:type="dxa"/>
            <w:gridSpan w:val="2"/>
            <w:tcBorders>
              <w:bottom w:val="nil"/>
            </w:tcBorders>
            <w:shd w:val="clear" w:color="auto" w:fill="auto"/>
            <w:vAlign w:val="center"/>
          </w:tcPr>
          <w:p w14:paraId="3497B413" w14:textId="77777777" w:rsidR="002134DB" w:rsidRPr="00DB707E" w:rsidRDefault="002134DB" w:rsidP="00A615F4">
            <w:pPr>
              <w:keepNext/>
              <w:keepLines/>
              <w:overflowPunct w:val="0"/>
              <w:autoSpaceDE w:val="0"/>
              <w:autoSpaceDN w:val="0"/>
              <w:adjustRightInd w:val="0"/>
              <w:spacing w:after="0"/>
              <w:textAlignment w:val="baseline"/>
              <w:rPr>
                <w:ins w:id="24248" w:author="RedCap - BigCR editor" w:date="2022-08-28T17:52:00Z"/>
                <w:rFonts w:ascii="Arial" w:hAnsi="Arial"/>
                <w:sz w:val="18"/>
                <w:lang w:eastAsia="en-GB"/>
              </w:rPr>
            </w:pPr>
            <w:ins w:id="24249" w:author="RedCap - BigCR editor" w:date="2022-08-28T17:52:00Z">
              <w:r w:rsidRPr="00DB707E">
                <w:rPr>
                  <w:rFonts w:ascii="Arial" w:hAnsi="Arial"/>
                  <w:sz w:val="18"/>
                  <w:lang w:eastAsia="en-GB"/>
                </w:rPr>
                <w:t xml:space="preserve">Io </w:t>
              </w:r>
              <w:r w:rsidRPr="00DB707E">
                <w:rPr>
                  <w:rFonts w:ascii="Arial" w:hAnsi="Arial"/>
                  <w:sz w:val="18"/>
                  <w:vertAlign w:val="superscript"/>
                  <w:lang w:eastAsia="en-GB"/>
                </w:rPr>
                <w:t>Note 2</w:t>
              </w:r>
            </w:ins>
          </w:p>
        </w:tc>
        <w:tc>
          <w:tcPr>
            <w:tcW w:w="1559" w:type="dxa"/>
            <w:shd w:val="clear" w:color="auto" w:fill="auto"/>
            <w:vAlign w:val="center"/>
          </w:tcPr>
          <w:p w14:paraId="3AE3FE17" w14:textId="77777777" w:rsidR="002134DB" w:rsidRPr="00DB707E" w:rsidRDefault="002134DB" w:rsidP="00A615F4">
            <w:pPr>
              <w:keepNext/>
              <w:keepLines/>
              <w:overflowPunct w:val="0"/>
              <w:autoSpaceDE w:val="0"/>
              <w:autoSpaceDN w:val="0"/>
              <w:adjustRightInd w:val="0"/>
              <w:spacing w:after="0"/>
              <w:textAlignment w:val="baseline"/>
              <w:rPr>
                <w:ins w:id="24250" w:author="RedCap - BigCR editor" w:date="2022-08-28T17:52:00Z"/>
                <w:rFonts w:ascii="Arial" w:hAnsi="Arial"/>
                <w:sz w:val="18"/>
                <w:lang w:eastAsia="en-GB"/>
              </w:rPr>
            </w:pPr>
            <w:ins w:id="24251" w:author="RedCap - BigCR editor" w:date="2022-08-28T17:52:00Z">
              <w:r w:rsidRPr="00DB707E">
                <w:rPr>
                  <w:rFonts w:ascii="Arial" w:hAnsi="Arial"/>
                  <w:sz w:val="18"/>
                  <w:lang w:eastAsia="zh-CN"/>
                </w:rPr>
                <w:t>Config 1</w:t>
              </w:r>
            </w:ins>
          </w:p>
        </w:tc>
        <w:tc>
          <w:tcPr>
            <w:tcW w:w="1276" w:type="dxa"/>
            <w:tcBorders>
              <w:bottom w:val="nil"/>
            </w:tcBorders>
            <w:shd w:val="clear" w:color="auto" w:fill="auto"/>
          </w:tcPr>
          <w:p w14:paraId="5797933E" w14:textId="77777777" w:rsidR="002134DB" w:rsidRPr="00DB707E" w:rsidRDefault="002134DB" w:rsidP="00A615F4">
            <w:pPr>
              <w:keepNext/>
              <w:keepLines/>
              <w:overflowPunct w:val="0"/>
              <w:autoSpaceDE w:val="0"/>
              <w:autoSpaceDN w:val="0"/>
              <w:adjustRightInd w:val="0"/>
              <w:spacing w:after="0"/>
              <w:jc w:val="center"/>
              <w:textAlignment w:val="baseline"/>
              <w:rPr>
                <w:ins w:id="24252" w:author="RedCap - BigCR editor" w:date="2022-08-28T17:52:00Z"/>
                <w:rFonts w:ascii="Arial" w:hAnsi="Arial"/>
                <w:sz w:val="18"/>
                <w:lang w:eastAsia="en-GB"/>
              </w:rPr>
            </w:pPr>
            <w:ins w:id="24253" w:author="RedCap - BigCR editor" w:date="2022-08-28T17:52:00Z">
              <w:r w:rsidRPr="00DB707E">
                <w:rPr>
                  <w:rFonts w:ascii="Arial" w:hAnsi="Arial"/>
                  <w:sz w:val="18"/>
                  <w:lang w:eastAsia="en-GB"/>
                </w:rPr>
                <w:t>dBm</w:t>
              </w:r>
            </w:ins>
          </w:p>
        </w:tc>
        <w:tc>
          <w:tcPr>
            <w:tcW w:w="1843" w:type="dxa"/>
            <w:shd w:val="clear" w:color="auto" w:fill="auto"/>
          </w:tcPr>
          <w:p w14:paraId="6CF89806" w14:textId="77777777" w:rsidR="002134DB" w:rsidRPr="00DB707E" w:rsidRDefault="002134DB" w:rsidP="00A615F4">
            <w:pPr>
              <w:keepNext/>
              <w:keepLines/>
              <w:overflowPunct w:val="0"/>
              <w:autoSpaceDE w:val="0"/>
              <w:autoSpaceDN w:val="0"/>
              <w:adjustRightInd w:val="0"/>
              <w:spacing w:after="0"/>
              <w:jc w:val="center"/>
              <w:textAlignment w:val="baseline"/>
              <w:rPr>
                <w:ins w:id="24254" w:author="RedCap - BigCR editor" w:date="2022-08-28T17:52:00Z"/>
                <w:rFonts w:ascii="Arial" w:hAnsi="Arial"/>
                <w:sz w:val="18"/>
                <w:lang w:eastAsia="zh-CN"/>
              </w:rPr>
            </w:pPr>
            <w:ins w:id="24255" w:author="RedCap - BigCR editor" w:date="2022-08-28T17:52:00Z">
              <w:r w:rsidRPr="00DB707E">
                <w:rPr>
                  <w:rFonts w:ascii="Arial" w:hAnsi="Arial"/>
                  <w:bCs/>
                  <w:sz w:val="18"/>
                  <w:lang w:eastAsia="en-GB"/>
                </w:rPr>
                <w:t>-65.</w:t>
              </w:r>
              <w:r w:rsidRPr="00DB707E">
                <w:rPr>
                  <w:rFonts w:ascii="Arial" w:hAnsi="Arial"/>
                  <w:bCs/>
                  <w:sz w:val="18"/>
                  <w:lang w:eastAsia="zh-CN"/>
                </w:rPr>
                <w:t>3/9.36MHz</w:t>
              </w:r>
            </w:ins>
          </w:p>
        </w:tc>
        <w:tc>
          <w:tcPr>
            <w:tcW w:w="1701" w:type="dxa"/>
          </w:tcPr>
          <w:p w14:paraId="17ED0A9B" w14:textId="77777777" w:rsidR="002134DB" w:rsidRPr="00DB707E" w:rsidRDefault="002134DB" w:rsidP="00A615F4">
            <w:pPr>
              <w:keepNext/>
              <w:keepLines/>
              <w:overflowPunct w:val="0"/>
              <w:autoSpaceDE w:val="0"/>
              <w:autoSpaceDN w:val="0"/>
              <w:adjustRightInd w:val="0"/>
              <w:spacing w:after="0"/>
              <w:jc w:val="center"/>
              <w:textAlignment w:val="baseline"/>
              <w:rPr>
                <w:ins w:id="24256" w:author="RedCap - BigCR editor" w:date="2022-08-28T17:52:00Z"/>
                <w:rFonts w:ascii="Arial" w:hAnsi="Arial"/>
                <w:sz w:val="18"/>
                <w:lang w:eastAsia="zh-CN"/>
              </w:rPr>
            </w:pPr>
            <w:ins w:id="24257" w:author="RedCap - BigCR editor" w:date="2022-08-28T17:52:00Z">
              <w:r w:rsidRPr="00DB707E">
                <w:rPr>
                  <w:rFonts w:ascii="Arial" w:hAnsi="Arial"/>
                  <w:bCs/>
                  <w:sz w:val="18"/>
                  <w:lang w:eastAsia="en-GB"/>
                </w:rPr>
                <w:t>-65.</w:t>
              </w:r>
              <w:r w:rsidRPr="00DB707E">
                <w:rPr>
                  <w:rFonts w:ascii="Arial" w:hAnsi="Arial"/>
                  <w:bCs/>
                  <w:sz w:val="18"/>
                  <w:lang w:eastAsia="zh-CN"/>
                </w:rPr>
                <w:t>3/9.36MHz</w:t>
              </w:r>
            </w:ins>
          </w:p>
        </w:tc>
        <w:tc>
          <w:tcPr>
            <w:tcW w:w="1842" w:type="dxa"/>
            <w:tcBorders>
              <w:bottom w:val="nil"/>
            </w:tcBorders>
            <w:shd w:val="clear" w:color="auto" w:fill="auto"/>
          </w:tcPr>
          <w:p w14:paraId="7BBC897D" w14:textId="77777777" w:rsidR="002134DB" w:rsidRPr="00DB707E" w:rsidRDefault="002134DB" w:rsidP="00A615F4">
            <w:pPr>
              <w:keepNext/>
              <w:keepLines/>
              <w:overflowPunct w:val="0"/>
              <w:autoSpaceDE w:val="0"/>
              <w:autoSpaceDN w:val="0"/>
              <w:adjustRightInd w:val="0"/>
              <w:spacing w:after="0"/>
              <w:textAlignment w:val="baseline"/>
              <w:rPr>
                <w:ins w:id="24258" w:author="RedCap - BigCR editor" w:date="2022-08-28T17:52:00Z"/>
                <w:rFonts w:ascii="Arial" w:hAnsi="Arial"/>
                <w:sz w:val="18"/>
                <w:lang w:eastAsia="zh-CN"/>
              </w:rPr>
            </w:pPr>
            <w:ins w:id="24259" w:author="RedCap - BigCR editor" w:date="2022-08-28T17:52:00Z">
              <w:r w:rsidRPr="00DB707E">
                <w:rPr>
                  <w:rFonts w:ascii="Arial" w:hAnsi="Arial"/>
                  <w:sz w:val="18"/>
                  <w:lang w:eastAsia="zh-CN"/>
                </w:rPr>
                <w:t>For symbols without SSB index 1</w:t>
              </w:r>
            </w:ins>
          </w:p>
        </w:tc>
      </w:tr>
      <w:tr w:rsidR="002134DB" w:rsidRPr="00DB707E" w14:paraId="27CE3368" w14:textId="77777777" w:rsidTr="00A615F4">
        <w:trPr>
          <w:trHeight w:val="275"/>
          <w:ins w:id="24260" w:author="RedCap - BigCR editor" w:date="2022-08-28T17:52:00Z"/>
        </w:trPr>
        <w:tc>
          <w:tcPr>
            <w:tcW w:w="2093" w:type="dxa"/>
            <w:gridSpan w:val="2"/>
            <w:tcBorders>
              <w:top w:val="nil"/>
              <w:bottom w:val="nil"/>
            </w:tcBorders>
            <w:shd w:val="clear" w:color="auto" w:fill="auto"/>
            <w:vAlign w:val="center"/>
          </w:tcPr>
          <w:p w14:paraId="37E51806" w14:textId="77777777" w:rsidR="002134DB" w:rsidRPr="00DB707E" w:rsidRDefault="002134DB" w:rsidP="00A615F4">
            <w:pPr>
              <w:keepNext/>
              <w:keepLines/>
              <w:overflowPunct w:val="0"/>
              <w:autoSpaceDE w:val="0"/>
              <w:autoSpaceDN w:val="0"/>
              <w:adjustRightInd w:val="0"/>
              <w:spacing w:after="0"/>
              <w:textAlignment w:val="baseline"/>
              <w:rPr>
                <w:ins w:id="24261" w:author="RedCap - BigCR editor" w:date="2022-08-28T17:52:00Z"/>
                <w:rFonts w:ascii="Arial" w:hAnsi="Arial"/>
                <w:sz w:val="18"/>
                <w:lang w:eastAsia="en-GB"/>
              </w:rPr>
            </w:pPr>
          </w:p>
        </w:tc>
        <w:tc>
          <w:tcPr>
            <w:tcW w:w="1559" w:type="dxa"/>
            <w:shd w:val="clear" w:color="auto" w:fill="auto"/>
            <w:vAlign w:val="center"/>
          </w:tcPr>
          <w:p w14:paraId="6AD7813C" w14:textId="77777777" w:rsidR="002134DB" w:rsidRPr="00DB707E" w:rsidRDefault="002134DB" w:rsidP="00A615F4">
            <w:pPr>
              <w:keepNext/>
              <w:keepLines/>
              <w:overflowPunct w:val="0"/>
              <w:autoSpaceDE w:val="0"/>
              <w:autoSpaceDN w:val="0"/>
              <w:adjustRightInd w:val="0"/>
              <w:spacing w:after="0"/>
              <w:textAlignment w:val="baseline"/>
              <w:rPr>
                <w:ins w:id="24262" w:author="RedCap - BigCR editor" w:date="2022-08-28T17:52:00Z"/>
                <w:rFonts w:ascii="Arial" w:hAnsi="Arial"/>
                <w:sz w:val="18"/>
                <w:lang w:eastAsia="en-GB"/>
              </w:rPr>
            </w:pPr>
            <w:ins w:id="24263" w:author="RedCap - BigCR editor" w:date="2022-08-28T17:52:00Z">
              <w:r w:rsidRPr="00DB707E">
                <w:rPr>
                  <w:rFonts w:ascii="Arial" w:hAnsi="Arial"/>
                  <w:sz w:val="18"/>
                  <w:lang w:eastAsia="zh-CN"/>
                </w:rPr>
                <w:t>Config 2</w:t>
              </w:r>
            </w:ins>
          </w:p>
        </w:tc>
        <w:tc>
          <w:tcPr>
            <w:tcW w:w="1276" w:type="dxa"/>
            <w:tcBorders>
              <w:top w:val="nil"/>
            </w:tcBorders>
            <w:shd w:val="clear" w:color="auto" w:fill="auto"/>
          </w:tcPr>
          <w:p w14:paraId="6885B994" w14:textId="77777777" w:rsidR="002134DB" w:rsidRPr="00DB707E" w:rsidRDefault="002134DB" w:rsidP="00A615F4">
            <w:pPr>
              <w:keepNext/>
              <w:keepLines/>
              <w:overflowPunct w:val="0"/>
              <w:autoSpaceDE w:val="0"/>
              <w:autoSpaceDN w:val="0"/>
              <w:adjustRightInd w:val="0"/>
              <w:spacing w:after="0"/>
              <w:jc w:val="center"/>
              <w:textAlignment w:val="baseline"/>
              <w:rPr>
                <w:ins w:id="24264" w:author="RedCap - BigCR editor" w:date="2022-08-28T17:52:00Z"/>
                <w:rFonts w:ascii="Arial" w:hAnsi="Arial"/>
                <w:sz w:val="18"/>
                <w:lang w:eastAsia="en-GB"/>
              </w:rPr>
            </w:pPr>
          </w:p>
        </w:tc>
        <w:tc>
          <w:tcPr>
            <w:tcW w:w="1843" w:type="dxa"/>
            <w:shd w:val="clear" w:color="auto" w:fill="auto"/>
          </w:tcPr>
          <w:p w14:paraId="6D2D5A6C" w14:textId="77777777" w:rsidR="002134DB" w:rsidRPr="00DB707E" w:rsidRDefault="002134DB" w:rsidP="00A615F4">
            <w:pPr>
              <w:keepNext/>
              <w:keepLines/>
              <w:overflowPunct w:val="0"/>
              <w:autoSpaceDE w:val="0"/>
              <w:autoSpaceDN w:val="0"/>
              <w:adjustRightInd w:val="0"/>
              <w:spacing w:after="0"/>
              <w:jc w:val="center"/>
              <w:textAlignment w:val="baseline"/>
              <w:rPr>
                <w:ins w:id="24265" w:author="RedCap - BigCR editor" w:date="2022-08-28T17:52:00Z"/>
                <w:rFonts w:ascii="Arial" w:hAnsi="Arial"/>
                <w:bCs/>
                <w:sz w:val="18"/>
                <w:lang w:eastAsia="en-GB"/>
              </w:rPr>
            </w:pPr>
            <w:ins w:id="24266" w:author="RedCap - BigCR editor" w:date="2022-08-28T17:52:00Z">
              <w:r w:rsidRPr="00DB707E">
                <w:rPr>
                  <w:rFonts w:ascii="Arial" w:hAnsi="Arial"/>
                  <w:bCs/>
                  <w:sz w:val="18"/>
                  <w:lang w:eastAsia="en-GB"/>
                </w:rPr>
                <w:t>-65.</w:t>
              </w:r>
              <w:r w:rsidRPr="00DB707E">
                <w:rPr>
                  <w:rFonts w:ascii="Arial" w:hAnsi="Arial"/>
                  <w:bCs/>
                  <w:sz w:val="18"/>
                  <w:lang w:eastAsia="zh-CN"/>
                </w:rPr>
                <w:t>3/9.36MHz</w:t>
              </w:r>
            </w:ins>
          </w:p>
        </w:tc>
        <w:tc>
          <w:tcPr>
            <w:tcW w:w="1701" w:type="dxa"/>
          </w:tcPr>
          <w:p w14:paraId="7FF2E481" w14:textId="77777777" w:rsidR="002134DB" w:rsidRPr="00DB707E" w:rsidRDefault="002134DB" w:rsidP="00A615F4">
            <w:pPr>
              <w:keepNext/>
              <w:keepLines/>
              <w:overflowPunct w:val="0"/>
              <w:autoSpaceDE w:val="0"/>
              <w:autoSpaceDN w:val="0"/>
              <w:adjustRightInd w:val="0"/>
              <w:spacing w:after="0"/>
              <w:jc w:val="center"/>
              <w:textAlignment w:val="baseline"/>
              <w:rPr>
                <w:ins w:id="24267" w:author="RedCap - BigCR editor" w:date="2022-08-28T17:52:00Z"/>
                <w:rFonts w:ascii="Arial" w:hAnsi="Arial"/>
                <w:sz w:val="18"/>
                <w:lang w:eastAsia="zh-CN"/>
              </w:rPr>
            </w:pPr>
            <w:ins w:id="24268" w:author="RedCap - BigCR editor" w:date="2022-08-28T17:52:00Z">
              <w:r w:rsidRPr="00DB707E">
                <w:rPr>
                  <w:rFonts w:ascii="Arial" w:hAnsi="Arial"/>
                  <w:bCs/>
                  <w:sz w:val="18"/>
                  <w:lang w:eastAsia="en-GB"/>
                </w:rPr>
                <w:t>-65.</w:t>
              </w:r>
              <w:r w:rsidRPr="00DB707E">
                <w:rPr>
                  <w:rFonts w:ascii="Arial" w:hAnsi="Arial"/>
                  <w:bCs/>
                  <w:sz w:val="18"/>
                  <w:lang w:eastAsia="zh-CN"/>
                </w:rPr>
                <w:t>3/9.36MHz</w:t>
              </w:r>
            </w:ins>
          </w:p>
        </w:tc>
        <w:tc>
          <w:tcPr>
            <w:tcW w:w="1842" w:type="dxa"/>
            <w:tcBorders>
              <w:top w:val="nil"/>
            </w:tcBorders>
            <w:shd w:val="clear" w:color="auto" w:fill="auto"/>
          </w:tcPr>
          <w:p w14:paraId="2435320F" w14:textId="77777777" w:rsidR="002134DB" w:rsidRPr="00DB707E" w:rsidRDefault="002134DB" w:rsidP="00A615F4">
            <w:pPr>
              <w:keepNext/>
              <w:keepLines/>
              <w:overflowPunct w:val="0"/>
              <w:autoSpaceDE w:val="0"/>
              <w:autoSpaceDN w:val="0"/>
              <w:adjustRightInd w:val="0"/>
              <w:spacing w:after="0"/>
              <w:textAlignment w:val="baseline"/>
              <w:rPr>
                <w:ins w:id="24269" w:author="RedCap - BigCR editor" w:date="2022-08-28T17:52:00Z"/>
                <w:rFonts w:ascii="Arial" w:hAnsi="Arial"/>
                <w:sz w:val="18"/>
                <w:lang w:eastAsia="zh-CN"/>
              </w:rPr>
            </w:pPr>
          </w:p>
        </w:tc>
      </w:tr>
      <w:tr w:rsidR="002134DB" w:rsidRPr="00DB707E" w14:paraId="08EABEAC" w14:textId="77777777" w:rsidTr="00A615F4">
        <w:trPr>
          <w:trHeight w:val="275"/>
          <w:ins w:id="24270" w:author="RedCap - BigCR editor" w:date="2022-08-28T17:52:00Z"/>
        </w:trPr>
        <w:tc>
          <w:tcPr>
            <w:tcW w:w="2093" w:type="dxa"/>
            <w:gridSpan w:val="2"/>
            <w:tcBorders>
              <w:top w:val="nil"/>
            </w:tcBorders>
            <w:shd w:val="clear" w:color="auto" w:fill="auto"/>
            <w:vAlign w:val="center"/>
          </w:tcPr>
          <w:p w14:paraId="2C96DAF9" w14:textId="77777777" w:rsidR="002134DB" w:rsidRPr="00DB707E" w:rsidRDefault="002134DB" w:rsidP="00A615F4">
            <w:pPr>
              <w:keepNext/>
              <w:keepLines/>
              <w:overflowPunct w:val="0"/>
              <w:autoSpaceDE w:val="0"/>
              <w:autoSpaceDN w:val="0"/>
              <w:adjustRightInd w:val="0"/>
              <w:spacing w:after="0"/>
              <w:textAlignment w:val="baseline"/>
              <w:rPr>
                <w:ins w:id="24271" w:author="RedCap - BigCR editor" w:date="2022-08-28T17:52:00Z"/>
                <w:rFonts w:ascii="Arial" w:hAnsi="Arial"/>
                <w:sz w:val="18"/>
                <w:lang w:eastAsia="en-GB"/>
              </w:rPr>
            </w:pPr>
          </w:p>
        </w:tc>
        <w:tc>
          <w:tcPr>
            <w:tcW w:w="1559" w:type="dxa"/>
            <w:shd w:val="clear" w:color="auto" w:fill="auto"/>
            <w:vAlign w:val="center"/>
          </w:tcPr>
          <w:p w14:paraId="325B5328" w14:textId="77777777" w:rsidR="002134DB" w:rsidRPr="00DB707E" w:rsidRDefault="002134DB" w:rsidP="00A615F4">
            <w:pPr>
              <w:keepNext/>
              <w:keepLines/>
              <w:overflowPunct w:val="0"/>
              <w:autoSpaceDE w:val="0"/>
              <w:autoSpaceDN w:val="0"/>
              <w:adjustRightInd w:val="0"/>
              <w:spacing w:after="0"/>
              <w:textAlignment w:val="baseline"/>
              <w:rPr>
                <w:ins w:id="24272" w:author="RedCap - BigCR editor" w:date="2022-08-28T17:52:00Z"/>
                <w:rFonts w:ascii="Arial" w:hAnsi="Arial"/>
                <w:sz w:val="18"/>
                <w:lang w:eastAsia="zh-CN"/>
              </w:rPr>
            </w:pPr>
            <w:ins w:id="24273" w:author="RedCap - BigCR editor" w:date="2022-08-28T17:52:00Z">
              <w:r w:rsidRPr="00DB707E">
                <w:rPr>
                  <w:rFonts w:ascii="Arial" w:hAnsi="Arial"/>
                  <w:sz w:val="18"/>
                  <w:lang w:eastAsia="zh-CN"/>
                </w:rPr>
                <w:t>Config 3</w:t>
              </w:r>
            </w:ins>
          </w:p>
        </w:tc>
        <w:tc>
          <w:tcPr>
            <w:tcW w:w="1276" w:type="dxa"/>
            <w:tcBorders>
              <w:top w:val="nil"/>
            </w:tcBorders>
            <w:shd w:val="clear" w:color="auto" w:fill="auto"/>
          </w:tcPr>
          <w:p w14:paraId="7491F10E" w14:textId="77777777" w:rsidR="002134DB" w:rsidRPr="00DB707E" w:rsidRDefault="002134DB" w:rsidP="00A615F4">
            <w:pPr>
              <w:keepNext/>
              <w:keepLines/>
              <w:overflowPunct w:val="0"/>
              <w:autoSpaceDE w:val="0"/>
              <w:autoSpaceDN w:val="0"/>
              <w:adjustRightInd w:val="0"/>
              <w:spacing w:after="0"/>
              <w:jc w:val="center"/>
              <w:textAlignment w:val="baseline"/>
              <w:rPr>
                <w:ins w:id="24274" w:author="RedCap - BigCR editor" w:date="2022-08-28T17:52:00Z"/>
                <w:rFonts w:ascii="Arial" w:hAnsi="Arial"/>
                <w:sz w:val="18"/>
                <w:lang w:eastAsia="en-GB"/>
              </w:rPr>
            </w:pPr>
          </w:p>
        </w:tc>
        <w:tc>
          <w:tcPr>
            <w:tcW w:w="1843" w:type="dxa"/>
            <w:shd w:val="clear" w:color="auto" w:fill="auto"/>
          </w:tcPr>
          <w:p w14:paraId="1DD9A9E3" w14:textId="77777777" w:rsidR="002134DB" w:rsidRPr="00DB707E" w:rsidRDefault="002134DB" w:rsidP="00A615F4">
            <w:pPr>
              <w:keepNext/>
              <w:keepLines/>
              <w:overflowPunct w:val="0"/>
              <w:autoSpaceDE w:val="0"/>
              <w:autoSpaceDN w:val="0"/>
              <w:adjustRightInd w:val="0"/>
              <w:spacing w:after="0"/>
              <w:jc w:val="center"/>
              <w:textAlignment w:val="baseline"/>
              <w:rPr>
                <w:ins w:id="24275" w:author="RedCap - BigCR editor" w:date="2022-08-28T17:52:00Z"/>
                <w:rFonts w:ascii="Arial" w:hAnsi="Arial"/>
                <w:bCs/>
                <w:sz w:val="18"/>
                <w:lang w:eastAsia="en-GB"/>
              </w:rPr>
            </w:pPr>
            <w:ins w:id="24276" w:author="RedCap - BigCR editor" w:date="2022-08-28T17:52:00Z">
              <w:r w:rsidRPr="00DB707E">
                <w:rPr>
                  <w:rFonts w:ascii="Arial" w:hAnsi="Arial"/>
                  <w:bCs/>
                  <w:sz w:val="18"/>
                  <w:lang w:eastAsia="en-GB"/>
                </w:rPr>
                <w:t>-62.2/38.16 MHz</w:t>
              </w:r>
            </w:ins>
          </w:p>
        </w:tc>
        <w:tc>
          <w:tcPr>
            <w:tcW w:w="1701" w:type="dxa"/>
          </w:tcPr>
          <w:p w14:paraId="4257306C" w14:textId="77777777" w:rsidR="002134DB" w:rsidRPr="00DB707E" w:rsidRDefault="002134DB" w:rsidP="00A615F4">
            <w:pPr>
              <w:keepNext/>
              <w:keepLines/>
              <w:overflowPunct w:val="0"/>
              <w:autoSpaceDE w:val="0"/>
              <w:autoSpaceDN w:val="0"/>
              <w:adjustRightInd w:val="0"/>
              <w:spacing w:after="0"/>
              <w:jc w:val="center"/>
              <w:textAlignment w:val="baseline"/>
              <w:rPr>
                <w:ins w:id="24277" w:author="RedCap - BigCR editor" w:date="2022-08-28T17:52:00Z"/>
                <w:rFonts w:ascii="Arial" w:hAnsi="Arial"/>
                <w:bCs/>
                <w:sz w:val="18"/>
                <w:lang w:eastAsia="en-GB"/>
              </w:rPr>
            </w:pPr>
            <w:ins w:id="24278" w:author="RedCap - BigCR editor" w:date="2022-08-28T17:52:00Z">
              <w:r w:rsidRPr="00DB707E">
                <w:rPr>
                  <w:rFonts w:ascii="Arial" w:hAnsi="Arial"/>
                  <w:bCs/>
                  <w:sz w:val="18"/>
                  <w:lang w:eastAsia="en-GB"/>
                </w:rPr>
                <w:t>-62.2/38.16 MHz</w:t>
              </w:r>
            </w:ins>
          </w:p>
        </w:tc>
        <w:tc>
          <w:tcPr>
            <w:tcW w:w="1842" w:type="dxa"/>
            <w:tcBorders>
              <w:top w:val="nil"/>
            </w:tcBorders>
            <w:shd w:val="clear" w:color="auto" w:fill="auto"/>
          </w:tcPr>
          <w:p w14:paraId="25E9799A" w14:textId="77777777" w:rsidR="002134DB" w:rsidRPr="00DB707E" w:rsidRDefault="002134DB" w:rsidP="00A615F4">
            <w:pPr>
              <w:keepNext/>
              <w:keepLines/>
              <w:overflowPunct w:val="0"/>
              <w:autoSpaceDE w:val="0"/>
              <w:autoSpaceDN w:val="0"/>
              <w:adjustRightInd w:val="0"/>
              <w:spacing w:after="0"/>
              <w:textAlignment w:val="baseline"/>
              <w:rPr>
                <w:ins w:id="24279" w:author="RedCap - BigCR editor" w:date="2022-08-28T17:52:00Z"/>
                <w:rFonts w:ascii="Arial" w:hAnsi="Arial"/>
                <w:sz w:val="18"/>
                <w:lang w:eastAsia="zh-CN"/>
              </w:rPr>
            </w:pPr>
          </w:p>
        </w:tc>
      </w:tr>
      <w:tr w:rsidR="002134DB" w:rsidRPr="00DB707E" w14:paraId="2461B36E" w14:textId="77777777" w:rsidTr="00A615F4">
        <w:trPr>
          <w:ins w:id="24280" w:author="RedCap - BigCR editor" w:date="2022-08-28T17:52:00Z"/>
        </w:trPr>
        <w:tc>
          <w:tcPr>
            <w:tcW w:w="3652" w:type="dxa"/>
            <w:gridSpan w:val="3"/>
            <w:shd w:val="clear" w:color="auto" w:fill="auto"/>
            <w:vAlign w:val="center"/>
          </w:tcPr>
          <w:p w14:paraId="30A18907" w14:textId="77777777" w:rsidR="002134DB" w:rsidRPr="00DB707E" w:rsidRDefault="002134DB" w:rsidP="00A615F4">
            <w:pPr>
              <w:keepNext/>
              <w:keepLines/>
              <w:overflowPunct w:val="0"/>
              <w:autoSpaceDE w:val="0"/>
              <w:autoSpaceDN w:val="0"/>
              <w:adjustRightInd w:val="0"/>
              <w:spacing w:after="0"/>
              <w:textAlignment w:val="baseline"/>
              <w:rPr>
                <w:ins w:id="24281" w:author="RedCap - BigCR editor" w:date="2022-08-28T17:52:00Z"/>
                <w:rFonts w:ascii="Arial" w:hAnsi="Arial"/>
                <w:sz w:val="18"/>
                <w:lang w:eastAsia="zh-CN"/>
              </w:rPr>
            </w:pPr>
            <w:ins w:id="24282" w:author="RedCap - BigCR editor" w:date="2022-08-28T17:52:00Z">
              <w:r w:rsidRPr="00DB707E">
                <w:rPr>
                  <w:rFonts w:ascii="Arial" w:hAnsi="Arial"/>
                  <w:sz w:val="18"/>
                  <w:lang w:eastAsia="zh-CN"/>
                </w:rPr>
                <w:t>ss-PBCH-</w:t>
              </w:r>
              <w:proofErr w:type="spellStart"/>
              <w:r w:rsidRPr="00DB707E">
                <w:rPr>
                  <w:rFonts w:ascii="Arial" w:hAnsi="Arial"/>
                  <w:sz w:val="18"/>
                  <w:lang w:eastAsia="zh-CN"/>
                </w:rPr>
                <w:t>BlockPower</w:t>
              </w:r>
              <w:proofErr w:type="spellEnd"/>
            </w:ins>
          </w:p>
        </w:tc>
        <w:tc>
          <w:tcPr>
            <w:tcW w:w="1276" w:type="dxa"/>
            <w:shd w:val="clear" w:color="auto" w:fill="auto"/>
          </w:tcPr>
          <w:p w14:paraId="4012A264" w14:textId="77777777" w:rsidR="002134DB" w:rsidRPr="00DB707E" w:rsidRDefault="002134DB" w:rsidP="00A615F4">
            <w:pPr>
              <w:keepNext/>
              <w:keepLines/>
              <w:overflowPunct w:val="0"/>
              <w:autoSpaceDE w:val="0"/>
              <w:autoSpaceDN w:val="0"/>
              <w:adjustRightInd w:val="0"/>
              <w:spacing w:after="0"/>
              <w:jc w:val="center"/>
              <w:textAlignment w:val="baseline"/>
              <w:rPr>
                <w:ins w:id="24283" w:author="RedCap - BigCR editor" w:date="2022-08-28T17:52:00Z"/>
                <w:rFonts w:ascii="Arial" w:hAnsi="Arial"/>
                <w:sz w:val="18"/>
                <w:lang w:eastAsia="zh-CN"/>
              </w:rPr>
            </w:pPr>
            <w:ins w:id="24284" w:author="RedCap - BigCR editor" w:date="2022-08-28T17:52:00Z">
              <w:r w:rsidRPr="00DB707E">
                <w:rPr>
                  <w:rFonts w:ascii="Arial" w:hAnsi="Arial"/>
                  <w:sz w:val="18"/>
                  <w:lang w:eastAsia="en-GB"/>
                </w:rPr>
                <w:t>dBm</w:t>
              </w:r>
              <w:r w:rsidRPr="00DB707E">
                <w:rPr>
                  <w:rFonts w:ascii="Arial" w:hAnsi="Arial"/>
                  <w:sz w:val="18"/>
                  <w:lang w:eastAsia="zh-CN"/>
                </w:rPr>
                <w:t>/</w:t>
              </w:r>
              <w:r w:rsidRPr="00DB707E">
                <w:rPr>
                  <w:rFonts w:ascii="Arial" w:hAnsi="Arial"/>
                  <w:sz w:val="18"/>
                  <w:lang w:eastAsia="en-GB"/>
                </w:rPr>
                <w:t xml:space="preserve"> SCS</w:t>
              </w:r>
            </w:ins>
          </w:p>
        </w:tc>
        <w:tc>
          <w:tcPr>
            <w:tcW w:w="1843" w:type="dxa"/>
            <w:shd w:val="clear" w:color="auto" w:fill="auto"/>
          </w:tcPr>
          <w:p w14:paraId="25ECAFCB" w14:textId="77777777" w:rsidR="002134DB" w:rsidRPr="00DB707E" w:rsidRDefault="002134DB" w:rsidP="00A615F4">
            <w:pPr>
              <w:keepNext/>
              <w:keepLines/>
              <w:overflowPunct w:val="0"/>
              <w:autoSpaceDE w:val="0"/>
              <w:autoSpaceDN w:val="0"/>
              <w:adjustRightInd w:val="0"/>
              <w:spacing w:after="0"/>
              <w:jc w:val="center"/>
              <w:textAlignment w:val="baseline"/>
              <w:rPr>
                <w:ins w:id="24285" w:author="RedCap - BigCR editor" w:date="2022-08-28T17:52:00Z"/>
                <w:rFonts w:ascii="Arial" w:hAnsi="Arial"/>
                <w:sz w:val="18"/>
                <w:lang w:eastAsia="en-GB"/>
              </w:rPr>
            </w:pPr>
            <w:ins w:id="24286" w:author="RedCap - BigCR editor" w:date="2022-08-28T17:52:00Z">
              <w:r w:rsidRPr="00DB707E">
                <w:rPr>
                  <w:rFonts w:ascii="Arial" w:hAnsi="Arial"/>
                  <w:bCs/>
                  <w:sz w:val="18"/>
                  <w:lang w:eastAsia="en-GB"/>
                </w:rPr>
                <w:t>-5</w:t>
              </w:r>
            </w:ins>
          </w:p>
        </w:tc>
        <w:tc>
          <w:tcPr>
            <w:tcW w:w="1701" w:type="dxa"/>
          </w:tcPr>
          <w:p w14:paraId="0420D3F2" w14:textId="77777777" w:rsidR="002134DB" w:rsidRPr="00DB707E" w:rsidRDefault="002134DB" w:rsidP="00A615F4">
            <w:pPr>
              <w:keepNext/>
              <w:keepLines/>
              <w:overflowPunct w:val="0"/>
              <w:autoSpaceDE w:val="0"/>
              <w:autoSpaceDN w:val="0"/>
              <w:adjustRightInd w:val="0"/>
              <w:spacing w:after="0"/>
              <w:jc w:val="center"/>
              <w:textAlignment w:val="baseline"/>
              <w:rPr>
                <w:ins w:id="24287" w:author="RedCap - BigCR editor" w:date="2022-08-28T17:52:00Z"/>
                <w:rFonts w:ascii="Arial" w:hAnsi="Arial"/>
                <w:sz w:val="18"/>
                <w:lang w:eastAsia="en-GB"/>
              </w:rPr>
            </w:pPr>
            <w:ins w:id="24288" w:author="RedCap - BigCR editor" w:date="2022-08-28T17:52:00Z">
              <w:r w:rsidRPr="00DB707E">
                <w:rPr>
                  <w:rFonts w:ascii="Arial" w:hAnsi="Arial"/>
                  <w:bCs/>
                  <w:sz w:val="18"/>
                  <w:lang w:eastAsia="en-GB"/>
                </w:rPr>
                <w:t>-5</w:t>
              </w:r>
            </w:ins>
          </w:p>
        </w:tc>
        <w:tc>
          <w:tcPr>
            <w:tcW w:w="1842" w:type="dxa"/>
            <w:shd w:val="clear" w:color="auto" w:fill="auto"/>
          </w:tcPr>
          <w:p w14:paraId="7A6F8C2E" w14:textId="77777777" w:rsidR="002134DB" w:rsidRPr="00DB707E" w:rsidRDefault="002134DB" w:rsidP="00A615F4">
            <w:pPr>
              <w:keepNext/>
              <w:keepLines/>
              <w:overflowPunct w:val="0"/>
              <w:autoSpaceDE w:val="0"/>
              <w:autoSpaceDN w:val="0"/>
              <w:adjustRightInd w:val="0"/>
              <w:spacing w:after="0"/>
              <w:textAlignment w:val="baseline"/>
              <w:rPr>
                <w:ins w:id="24289" w:author="RedCap - BigCR editor" w:date="2022-08-28T17:52:00Z"/>
                <w:rFonts w:ascii="Arial" w:hAnsi="Arial"/>
                <w:sz w:val="18"/>
                <w:lang w:eastAsia="en-GB"/>
              </w:rPr>
            </w:pPr>
            <w:ins w:id="24290" w:author="RedCap - BigCR editor" w:date="2022-08-28T17:52:00Z">
              <w:r w:rsidRPr="00DB707E">
                <w:rPr>
                  <w:rFonts w:ascii="Arial" w:hAnsi="Arial"/>
                  <w:sz w:val="18"/>
                  <w:lang w:eastAsia="en-GB"/>
                </w:rPr>
                <w:t>As defined in clause 6.3.2 in TS 38.331 [2].</w:t>
              </w:r>
            </w:ins>
          </w:p>
        </w:tc>
      </w:tr>
      <w:tr w:rsidR="002134DB" w:rsidRPr="00DB707E" w14:paraId="157E3494" w14:textId="77777777" w:rsidTr="00A615F4">
        <w:trPr>
          <w:ins w:id="24291" w:author="RedCap - BigCR editor" w:date="2022-08-28T17:52:00Z"/>
        </w:trPr>
        <w:tc>
          <w:tcPr>
            <w:tcW w:w="3652" w:type="dxa"/>
            <w:gridSpan w:val="3"/>
            <w:shd w:val="clear" w:color="auto" w:fill="auto"/>
          </w:tcPr>
          <w:p w14:paraId="532D3A08" w14:textId="77777777" w:rsidR="002134DB" w:rsidRPr="00DB707E" w:rsidRDefault="002134DB" w:rsidP="00A615F4">
            <w:pPr>
              <w:keepNext/>
              <w:keepLines/>
              <w:overflowPunct w:val="0"/>
              <w:autoSpaceDE w:val="0"/>
              <w:autoSpaceDN w:val="0"/>
              <w:adjustRightInd w:val="0"/>
              <w:spacing w:after="0"/>
              <w:textAlignment w:val="baseline"/>
              <w:rPr>
                <w:ins w:id="24292" w:author="RedCap - BigCR editor" w:date="2022-08-28T17:52:00Z"/>
                <w:rFonts w:ascii="Arial" w:hAnsi="Arial"/>
                <w:sz w:val="18"/>
                <w:lang w:eastAsia="en-GB"/>
              </w:rPr>
            </w:pPr>
            <w:ins w:id="24293" w:author="RedCap - BigCR editor" w:date="2022-08-28T17:52:00Z">
              <w:r w:rsidRPr="00DB707E">
                <w:rPr>
                  <w:rFonts w:ascii="Arial" w:hAnsi="Arial"/>
                  <w:sz w:val="18"/>
                  <w:lang w:eastAsia="en-GB"/>
                </w:rPr>
                <w:t>Configured UE transmitted power (</w:t>
              </w:r>
            </w:ins>
            <w:ins w:id="24294" w:author="RedCap - BigCR editor" w:date="2022-08-28T17:52:00Z">
              <w:r w:rsidRPr="00DB707E">
                <w:rPr>
                  <w:rFonts w:ascii="Arial" w:hAnsi="Arial"/>
                  <w:position w:val="-14"/>
                  <w:sz w:val="18"/>
                  <w:lang w:eastAsia="en-GB"/>
                </w:rPr>
                <w:object w:dxaOrig="820" w:dyaOrig="380" w14:anchorId="1AE0EA45">
                  <v:shape id="_x0000_i1157" type="#_x0000_t75" style="width:42.5pt;height:15.5pt" o:ole="">
                    <v:imagedata r:id="rId139" o:title=""/>
                  </v:shape>
                  <o:OLEObject Type="Embed" ProgID="Equation.3" ShapeID="_x0000_i1157" DrawAspect="Content" ObjectID="_1723417841" r:id="rId154"/>
                </w:object>
              </w:r>
            </w:ins>
            <w:ins w:id="24295" w:author="RedCap - BigCR editor" w:date="2022-08-28T17:52:00Z">
              <w:r w:rsidRPr="00DB707E">
                <w:rPr>
                  <w:rFonts w:ascii="Arial" w:hAnsi="Arial"/>
                  <w:sz w:val="18"/>
                  <w:lang w:eastAsia="en-GB"/>
                </w:rPr>
                <w:t>)</w:t>
              </w:r>
            </w:ins>
          </w:p>
        </w:tc>
        <w:tc>
          <w:tcPr>
            <w:tcW w:w="1276" w:type="dxa"/>
            <w:shd w:val="clear" w:color="auto" w:fill="auto"/>
          </w:tcPr>
          <w:p w14:paraId="09183228" w14:textId="77777777" w:rsidR="002134DB" w:rsidRPr="00DB707E" w:rsidRDefault="002134DB" w:rsidP="00A615F4">
            <w:pPr>
              <w:keepNext/>
              <w:keepLines/>
              <w:overflowPunct w:val="0"/>
              <w:autoSpaceDE w:val="0"/>
              <w:autoSpaceDN w:val="0"/>
              <w:adjustRightInd w:val="0"/>
              <w:spacing w:after="0"/>
              <w:jc w:val="center"/>
              <w:textAlignment w:val="baseline"/>
              <w:rPr>
                <w:ins w:id="24296" w:author="RedCap - BigCR editor" w:date="2022-08-28T17:52:00Z"/>
                <w:rFonts w:ascii="Arial" w:hAnsi="Arial"/>
                <w:sz w:val="18"/>
                <w:lang w:eastAsia="en-GB"/>
              </w:rPr>
            </w:pPr>
            <w:ins w:id="24297" w:author="RedCap - BigCR editor" w:date="2022-08-28T17:52:00Z">
              <w:r w:rsidRPr="00DB707E">
                <w:rPr>
                  <w:rFonts w:ascii="Arial" w:hAnsi="Arial"/>
                  <w:sz w:val="18"/>
                  <w:lang w:eastAsia="en-GB"/>
                </w:rPr>
                <w:t>dBm</w:t>
              </w:r>
            </w:ins>
          </w:p>
        </w:tc>
        <w:tc>
          <w:tcPr>
            <w:tcW w:w="1843" w:type="dxa"/>
            <w:shd w:val="clear" w:color="auto" w:fill="auto"/>
          </w:tcPr>
          <w:p w14:paraId="0048D591" w14:textId="77777777" w:rsidR="002134DB" w:rsidRPr="00DB707E" w:rsidRDefault="002134DB" w:rsidP="00A615F4">
            <w:pPr>
              <w:keepNext/>
              <w:keepLines/>
              <w:overflowPunct w:val="0"/>
              <w:autoSpaceDE w:val="0"/>
              <w:autoSpaceDN w:val="0"/>
              <w:adjustRightInd w:val="0"/>
              <w:spacing w:after="0"/>
              <w:jc w:val="center"/>
              <w:textAlignment w:val="baseline"/>
              <w:rPr>
                <w:ins w:id="24298" w:author="RedCap - BigCR editor" w:date="2022-08-28T17:52:00Z"/>
                <w:rFonts w:ascii="Arial" w:hAnsi="Arial"/>
                <w:sz w:val="18"/>
                <w:lang w:eastAsia="en-GB"/>
              </w:rPr>
            </w:pPr>
            <w:ins w:id="24299" w:author="RedCap - BigCR editor" w:date="2022-08-28T17:52:00Z">
              <w:r w:rsidRPr="00DB707E">
                <w:rPr>
                  <w:rFonts w:ascii="Arial" w:hAnsi="Arial"/>
                  <w:bCs/>
                  <w:sz w:val="18"/>
                  <w:lang w:eastAsia="en-GB"/>
                </w:rPr>
                <w:t>23</w:t>
              </w:r>
            </w:ins>
          </w:p>
        </w:tc>
        <w:tc>
          <w:tcPr>
            <w:tcW w:w="1701" w:type="dxa"/>
          </w:tcPr>
          <w:p w14:paraId="0535D586" w14:textId="77777777" w:rsidR="002134DB" w:rsidRPr="00DB707E" w:rsidRDefault="002134DB" w:rsidP="00A615F4">
            <w:pPr>
              <w:keepNext/>
              <w:keepLines/>
              <w:overflowPunct w:val="0"/>
              <w:autoSpaceDE w:val="0"/>
              <w:autoSpaceDN w:val="0"/>
              <w:adjustRightInd w:val="0"/>
              <w:spacing w:after="0"/>
              <w:jc w:val="center"/>
              <w:textAlignment w:val="baseline"/>
              <w:rPr>
                <w:ins w:id="24300" w:author="RedCap - BigCR editor" w:date="2022-08-28T17:52:00Z"/>
                <w:rFonts w:ascii="Arial" w:hAnsi="Arial"/>
                <w:sz w:val="18"/>
                <w:lang w:eastAsia="en-GB"/>
              </w:rPr>
            </w:pPr>
            <w:ins w:id="24301" w:author="RedCap - BigCR editor" w:date="2022-08-28T17:52:00Z">
              <w:r w:rsidRPr="00DB707E">
                <w:rPr>
                  <w:rFonts w:ascii="Arial" w:hAnsi="Arial"/>
                  <w:bCs/>
                  <w:sz w:val="18"/>
                  <w:lang w:eastAsia="en-GB"/>
                </w:rPr>
                <w:t>23</w:t>
              </w:r>
            </w:ins>
          </w:p>
        </w:tc>
        <w:tc>
          <w:tcPr>
            <w:tcW w:w="1842" w:type="dxa"/>
            <w:shd w:val="clear" w:color="auto" w:fill="auto"/>
          </w:tcPr>
          <w:p w14:paraId="7D4D31D8" w14:textId="77777777" w:rsidR="002134DB" w:rsidRPr="00DB707E" w:rsidRDefault="002134DB" w:rsidP="00A615F4">
            <w:pPr>
              <w:keepNext/>
              <w:keepLines/>
              <w:overflowPunct w:val="0"/>
              <w:autoSpaceDE w:val="0"/>
              <w:autoSpaceDN w:val="0"/>
              <w:adjustRightInd w:val="0"/>
              <w:spacing w:after="0"/>
              <w:textAlignment w:val="baseline"/>
              <w:rPr>
                <w:ins w:id="24302" w:author="RedCap - BigCR editor" w:date="2022-08-28T17:52:00Z"/>
                <w:rFonts w:ascii="Arial" w:hAnsi="Arial"/>
                <w:sz w:val="18"/>
                <w:lang w:eastAsia="zh-CN"/>
              </w:rPr>
            </w:pPr>
            <w:ins w:id="24303" w:author="RedCap - BigCR editor" w:date="2022-08-28T17:52:00Z">
              <w:r w:rsidRPr="00DB707E">
                <w:rPr>
                  <w:rFonts w:ascii="Arial" w:hAnsi="Arial"/>
                  <w:sz w:val="18"/>
                  <w:lang w:eastAsia="en-GB"/>
                </w:rPr>
                <w:t>As defined in clause 6.2.</w:t>
              </w:r>
              <w:r w:rsidRPr="00DB707E">
                <w:rPr>
                  <w:rFonts w:ascii="Arial" w:hAnsi="Arial"/>
                  <w:sz w:val="18"/>
                  <w:lang w:eastAsia="zh-CN"/>
                </w:rPr>
                <w:t>4</w:t>
              </w:r>
              <w:r w:rsidRPr="00DB707E">
                <w:rPr>
                  <w:rFonts w:ascii="Arial" w:hAnsi="Arial"/>
                  <w:sz w:val="18"/>
                  <w:lang w:eastAsia="en-GB"/>
                </w:rPr>
                <w:t xml:space="preserve"> in TS 3</w:t>
              </w:r>
              <w:r w:rsidRPr="00DB707E">
                <w:rPr>
                  <w:rFonts w:ascii="Arial" w:hAnsi="Arial"/>
                  <w:sz w:val="18"/>
                  <w:lang w:eastAsia="zh-CN"/>
                </w:rPr>
                <w:t>8</w:t>
              </w:r>
              <w:r w:rsidRPr="00DB707E">
                <w:rPr>
                  <w:rFonts w:ascii="Arial" w:hAnsi="Arial"/>
                  <w:sz w:val="18"/>
                  <w:lang w:eastAsia="en-GB"/>
                </w:rPr>
                <w:t>.101</w:t>
              </w:r>
              <w:r w:rsidRPr="00DB707E">
                <w:rPr>
                  <w:rFonts w:ascii="Arial" w:hAnsi="Arial"/>
                  <w:sz w:val="18"/>
                  <w:lang w:eastAsia="zh-CN"/>
                </w:rPr>
                <w:t>-1</w:t>
              </w:r>
              <w:r w:rsidRPr="00DB707E">
                <w:rPr>
                  <w:rFonts w:ascii="Arial" w:hAnsi="Arial"/>
                  <w:sz w:val="18"/>
                  <w:lang w:eastAsia="en-GB"/>
                </w:rPr>
                <w:t>.</w:t>
              </w:r>
            </w:ins>
          </w:p>
        </w:tc>
      </w:tr>
      <w:tr w:rsidR="002134DB" w:rsidRPr="00DB707E" w14:paraId="4EE7E476" w14:textId="77777777" w:rsidTr="00A615F4">
        <w:trPr>
          <w:trHeight w:val="424"/>
          <w:ins w:id="24304" w:author="RedCap - BigCR editor" w:date="2022-08-28T17:52:00Z"/>
        </w:trPr>
        <w:tc>
          <w:tcPr>
            <w:tcW w:w="3652" w:type="dxa"/>
            <w:gridSpan w:val="3"/>
            <w:shd w:val="clear" w:color="auto" w:fill="auto"/>
          </w:tcPr>
          <w:p w14:paraId="25B3BDE6" w14:textId="77777777" w:rsidR="002134DB" w:rsidRPr="00DB707E" w:rsidRDefault="002134DB" w:rsidP="00A615F4">
            <w:pPr>
              <w:keepNext/>
              <w:keepLines/>
              <w:overflowPunct w:val="0"/>
              <w:autoSpaceDE w:val="0"/>
              <w:autoSpaceDN w:val="0"/>
              <w:adjustRightInd w:val="0"/>
              <w:spacing w:after="0"/>
              <w:textAlignment w:val="baseline"/>
              <w:rPr>
                <w:ins w:id="24305" w:author="RedCap - BigCR editor" w:date="2022-08-28T17:52:00Z"/>
                <w:rFonts w:ascii="Arial" w:hAnsi="Arial"/>
                <w:sz w:val="18"/>
                <w:lang w:eastAsia="zh-CN"/>
              </w:rPr>
            </w:pPr>
            <w:ins w:id="24306" w:author="RedCap - BigCR editor" w:date="2022-08-28T17:52:00Z">
              <w:r w:rsidRPr="00DB707E">
                <w:rPr>
                  <w:rFonts w:ascii="Arial" w:hAnsi="Arial"/>
                  <w:sz w:val="18"/>
                  <w:lang w:eastAsia="zh-CN"/>
                </w:rPr>
                <w:t>PRACH Configuration</w:t>
              </w:r>
            </w:ins>
          </w:p>
        </w:tc>
        <w:tc>
          <w:tcPr>
            <w:tcW w:w="1276" w:type="dxa"/>
            <w:shd w:val="clear" w:color="auto" w:fill="auto"/>
          </w:tcPr>
          <w:p w14:paraId="7B88F9DE" w14:textId="77777777" w:rsidR="002134DB" w:rsidRPr="00DB707E" w:rsidRDefault="002134DB" w:rsidP="00A615F4">
            <w:pPr>
              <w:keepNext/>
              <w:keepLines/>
              <w:overflowPunct w:val="0"/>
              <w:autoSpaceDE w:val="0"/>
              <w:autoSpaceDN w:val="0"/>
              <w:adjustRightInd w:val="0"/>
              <w:spacing w:after="0"/>
              <w:jc w:val="center"/>
              <w:textAlignment w:val="baseline"/>
              <w:rPr>
                <w:ins w:id="24307" w:author="RedCap - BigCR editor" w:date="2022-08-28T17:52:00Z"/>
                <w:rFonts w:ascii="Arial" w:hAnsi="Arial"/>
                <w:sz w:val="18"/>
                <w:lang w:eastAsia="en-GB"/>
              </w:rPr>
            </w:pPr>
          </w:p>
        </w:tc>
        <w:tc>
          <w:tcPr>
            <w:tcW w:w="1843" w:type="dxa"/>
            <w:shd w:val="clear" w:color="auto" w:fill="auto"/>
          </w:tcPr>
          <w:p w14:paraId="50E6A745" w14:textId="77777777" w:rsidR="002134DB" w:rsidRPr="00DB707E" w:rsidRDefault="002134DB" w:rsidP="00A615F4">
            <w:pPr>
              <w:keepNext/>
              <w:keepLines/>
              <w:overflowPunct w:val="0"/>
              <w:autoSpaceDE w:val="0"/>
              <w:autoSpaceDN w:val="0"/>
              <w:adjustRightInd w:val="0"/>
              <w:spacing w:after="0"/>
              <w:jc w:val="center"/>
              <w:textAlignment w:val="baseline"/>
              <w:rPr>
                <w:ins w:id="24308" w:author="RedCap - BigCR editor" w:date="2022-08-28T17:52:00Z"/>
                <w:rFonts w:ascii="Arial" w:hAnsi="Arial"/>
                <w:bCs/>
                <w:sz w:val="18"/>
                <w:lang w:eastAsia="zh-CN"/>
              </w:rPr>
            </w:pPr>
            <w:ins w:id="24309" w:author="RedCap - BigCR editor" w:date="2022-08-28T17:52:00Z">
              <w:r w:rsidRPr="00DB707E">
                <w:rPr>
                  <w:rFonts w:ascii="Arial" w:hAnsi="Arial"/>
                  <w:bCs/>
                  <w:sz w:val="18"/>
                  <w:lang w:eastAsia="en-GB"/>
                </w:rPr>
                <w:t xml:space="preserve">FR1 PRACH configuration </w:t>
              </w:r>
              <w:r w:rsidRPr="00DB707E">
                <w:rPr>
                  <w:rFonts w:ascii="Arial" w:hAnsi="Arial"/>
                  <w:bCs/>
                  <w:sz w:val="18"/>
                  <w:lang w:eastAsia="zh-CN"/>
                </w:rPr>
                <w:t>2</w:t>
              </w:r>
            </w:ins>
          </w:p>
        </w:tc>
        <w:tc>
          <w:tcPr>
            <w:tcW w:w="1701" w:type="dxa"/>
          </w:tcPr>
          <w:p w14:paraId="3BABD204" w14:textId="77777777" w:rsidR="002134DB" w:rsidRPr="00DB707E" w:rsidRDefault="002134DB" w:rsidP="00A615F4">
            <w:pPr>
              <w:keepNext/>
              <w:keepLines/>
              <w:overflowPunct w:val="0"/>
              <w:autoSpaceDE w:val="0"/>
              <w:autoSpaceDN w:val="0"/>
              <w:adjustRightInd w:val="0"/>
              <w:spacing w:after="0"/>
              <w:jc w:val="center"/>
              <w:textAlignment w:val="baseline"/>
              <w:rPr>
                <w:ins w:id="24310" w:author="RedCap - BigCR editor" w:date="2022-08-28T17:52:00Z"/>
                <w:rFonts w:ascii="Arial" w:hAnsi="Arial"/>
                <w:sz w:val="18"/>
                <w:lang w:eastAsia="zh-CN"/>
              </w:rPr>
            </w:pPr>
            <w:ins w:id="24311" w:author="RedCap - BigCR editor" w:date="2022-08-28T17:52:00Z">
              <w:r w:rsidRPr="00DB707E">
                <w:rPr>
                  <w:rFonts w:ascii="Arial" w:hAnsi="Arial"/>
                  <w:bCs/>
                  <w:sz w:val="18"/>
                  <w:lang w:eastAsia="en-GB"/>
                </w:rPr>
                <w:t xml:space="preserve">FR1 PRACH configuration </w:t>
              </w:r>
              <w:r w:rsidRPr="00DB707E">
                <w:rPr>
                  <w:rFonts w:ascii="Arial" w:hAnsi="Arial"/>
                  <w:bCs/>
                  <w:sz w:val="18"/>
                  <w:lang w:eastAsia="zh-CN"/>
                </w:rPr>
                <w:t>3</w:t>
              </w:r>
            </w:ins>
          </w:p>
        </w:tc>
        <w:tc>
          <w:tcPr>
            <w:tcW w:w="1842" w:type="dxa"/>
            <w:shd w:val="clear" w:color="auto" w:fill="auto"/>
          </w:tcPr>
          <w:p w14:paraId="49A4B606" w14:textId="77777777" w:rsidR="002134DB" w:rsidRPr="00DB707E" w:rsidRDefault="002134DB" w:rsidP="00A615F4">
            <w:pPr>
              <w:keepNext/>
              <w:keepLines/>
              <w:overflowPunct w:val="0"/>
              <w:autoSpaceDE w:val="0"/>
              <w:autoSpaceDN w:val="0"/>
              <w:adjustRightInd w:val="0"/>
              <w:spacing w:after="0"/>
              <w:textAlignment w:val="baseline"/>
              <w:rPr>
                <w:ins w:id="24312" w:author="RedCap - BigCR editor" w:date="2022-08-28T17:52:00Z"/>
                <w:rFonts w:ascii="Arial" w:hAnsi="Arial"/>
                <w:sz w:val="18"/>
                <w:lang w:eastAsia="en-GB"/>
              </w:rPr>
            </w:pPr>
            <w:ins w:id="24313" w:author="RedCap - BigCR editor" w:date="2022-08-28T17:52:00Z">
              <w:r w:rsidRPr="00DB707E">
                <w:rPr>
                  <w:rFonts w:ascii="Arial" w:hAnsi="Arial"/>
                  <w:sz w:val="18"/>
                  <w:lang w:eastAsia="en-GB"/>
                </w:rPr>
                <w:t xml:space="preserve">As defined in </w:t>
              </w:r>
              <w:r w:rsidRPr="00DB707E">
                <w:rPr>
                  <w:rFonts w:ascii="Arial" w:hAnsi="Arial"/>
                  <w:sz w:val="18"/>
                  <w:lang w:eastAsia="zh-CN"/>
                </w:rPr>
                <w:t>A.3.8B.2</w:t>
              </w:r>
              <w:r w:rsidRPr="00DB707E">
                <w:rPr>
                  <w:rFonts w:ascii="Arial" w:hAnsi="Arial"/>
                  <w:sz w:val="18"/>
                  <w:lang w:eastAsia="en-GB"/>
                </w:rPr>
                <w:t>.</w:t>
              </w:r>
            </w:ins>
          </w:p>
        </w:tc>
      </w:tr>
      <w:tr w:rsidR="002134DB" w:rsidRPr="00DB707E" w14:paraId="726D5404" w14:textId="77777777" w:rsidTr="00A615F4">
        <w:trPr>
          <w:ins w:id="24314" w:author="RedCap - BigCR editor" w:date="2022-08-28T17:52:00Z"/>
        </w:trPr>
        <w:tc>
          <w:tcPr>
            <w:tcW w:w="3652" w:type="dxa"/>
            <w:gridSpan w:val="3"/>
            <w:shd w:val="clear" w:color="auto" w:fill="auto"/>
            <w:vAlign w:val="center"/>
          </w:tcPr>
          <w:p w14:paraId="31346C5E" w14:textId="77777777" w:rsidR="002134DB" w:rsidRPr="00DB707E" w:rsidRDefault="002134DB" w:rsidP="00A615F4">
            <w:pPr>
              <w:keepNext/>
              <w:keepLines/>
              <w:overflowPunct w:val="0"/>
              <w:autoSpaceDE w:val="0"/>
              <w:autoSpaceDN w:val="0"/>
              <w:adjustRightInd w:val="0"/>
              <w:spacing w:after="0"/>
              <w:textAlignment w:val="baseline"/>
              <w:rPr>
                <w:ins w:id="24315" w:author="RedCap - BigCR editor" w:date="2022-08-28T17:52:00Z"/>
                <w:rFonts w:ascii="Arial" w:hAnsi="Arial"/>
                <w:sz w:val="18"/>
                <w:lang w:eastAsia="en-GB"/>
              </w:rPr>
            </w:pPr>
            <w:ins w:id="24316" w:author="RedCap - BigCR editor" w:date="2022-08-28T17:52:00Z">
              <w:r w:rsidRPr="00DB707E">
                <w:rPr>
                  <w:rFonts w:ascii="Arial" w:hAnsi="Arial"/>
                  <w:sz w:val="18"/>
                  <w:lang w:eastAsia="en-GB"/>
                </w:rPr>
                <w:t xml:space="preserve">Propagation Condition </w:t>
              </w:r>
            </w:ins>
          </w:p>
        </w:tc>
        <w:tc>
          <w:tcPr>
            <w:tcW w:w="1276" w:type="dxa"/>
            <w:shd w:val="clear" w:color="auto" w:fill="auto"/>
          </w:tcPr>
          <w:p w14:paraId="432E2266" w14:textId="77777777" w:rsidR="002134DB" w:rsidRPr="00DB707E" w:rsidRDefault="002134DB" w:rsidP="00A615F4">
            <w:pPr>
              <w:keepNext/>
              <w:keepLines/>
              <w:overflowPunct w:val="0"/>
              <w:autoSpaceDE w:val="0"/>
              <w:autoSpaceDN w:val="0"/>
              <w:adjustRightInd w:val="0"/>
              <w:spacing w:after="0"/>
              <w:jc w:val="center"/>
              <w:textAlignment w:val="baseline"/>
              <w:rPr>
                <w:ins w:id="24317" w:author="RedCap - BigCR editor" w:date="2022-08-28T17:52:00Z"/>
                <w:rFonts w:ascii="Arial" w:hAnsi="Arial"/>
                <w:sz w:val="18"/>
                <w:lang w:eastAsia="en-GB"/>
              </w:rPr>
            </w:pPr>
            <w:ins w:id="24318" w:author="RedCap - BigCR editor" w:date="2022-08-28T17:52:00Z">
              <w:r w:rsidRPr="00DB707E">
                <w:rPr>
                  <w:rFonts w:ascii="Arial" w:hAnsi="Arial"/>
                  <w:sz w:val="18"/>
                  <w:lang w:eastAsia="en-GB"/>
                </w:rPr>
                <w:t>-</w:t>
              </w:r>
            </w:ins>
          </w:p>
        </w:tc>
        <w:tc>
          <w:tcPr>
            <w:tcW w:w="1843" w:type="dxa"/>
            <w:shd w:val="clear" w:color="auto" w:fill="auto"/>
          </w:tcPr>
          <w:p w14:paraId="5BEA6B22" w14:textId="77777777" w:rsidR="002134DB" w:rsidRPr="00DB707E" w:rsidRDefault="002134DB" w:rsidP="00A615F4">
            <w:pPr>
              <w:keepNext/>
              <w:keepLines/>
              <w:overflowPunct w:val="0"/>
              <w:autoSpaceDE w:val="0"/>
              <w:autoSpaceDN w:val="0"/>
              <w:adjustRightInd w:val="0"/>
              <w:spacing w:after="0"/>
              <w:jc w:val="center"/>
              <w:textAlignment w:val="baseline"/>
              <w:rPr>
                <w:ins w:id="24319" w:author="RedCap - BigCR editor" w:date="2022-08-28T17:52:00Z"/>
                <w:rFonts w:ascii="Arial" w:hAnsi="Arial"/>
                <w:sz w:val="18"/>
                <w:lang w:eastAsia="en-GB"/>
              </w:rPr>
            </w:pPr>
            <w:ins w:id="24320" w:author="RedCap - BigCR editor" w:date="2022-08-28T17:52:00Z">
              <w:r w:rsidRPr="00DB707E">
                <w:rPr>
                  <w:rFonts w:ascii="Arial" w:hAnsi="Arial"/>
                  <w:bCs/>
                  <w:sz w:val="18"/>
                  <w:lang w:eastAsia="en-GB"/>
                </w:rPr>
                <w:t>AWGN</w:t>
              </w:r>
            </w:ins>
          </w:p>
        </w:tc>
        <w:tc>
          <w:tcPr>
            <w:tcW w:w="1701" w:type="dxa"/>
          </w:tcPr>
          <w:p w14:paraId="4B1CED83" w14:textId="77777777" w:rsidR="002134DB" w:rsidRPr="00DB707E" w:rsidRDefault="002134DB" w:rsidP="00A615F4">
            <w:pPr>
              <w:keepNext/>
              <w:keepLines/>
              <w:overflowPunct w:val="0"/>
              <w:autoSpaceDE w:val="0"/>
              <w:autoSpaceDN w:val="0"/>
              <w:adjustRightInd w:val="0"/>
              <w:spacing w:after="0"/>
              <w:jc w:val="center"/>
              <w:textAlignment w:val="baseline"/>
              <w:rPr>
                <w:ins w:id="24321" w:author="RedCap - BigCR editor" w:date="2022-08-28T17:52:00Z"/>
                <w:rFonts w:ascii="Arial" w:hAnsi="Arial"/>
                <w:sz w:val="18"/>
                <w:lang w:eastAsia="en-GB"/>
              </w:rPr>
            </w:pPr>
            <w:ins w:id="24322" w:author="RedCap - BigCR editor" w:date="2022-08-28T17:52:00Z">
              <w:r w:rsidRPr="00DB707E">
                <w:rPr>
                  <w:rFonts w:ascii="Arial" w:hAnsi="Arial"/>
                  <w:bCs/>
                  <w:sz w:val="18"/>
                  <w:lang w:eastAsia="en-GB"/>
                </w:rPr>
                <w:t>AWGN</w:t>
              </w:r>
            </w:ins>
          </w:p>
        </w:tc>
        <w:tc>
          <w:tcPr>
            <w:tcW w:w="1842" w:type="dxa"/>
            <w:shd w:val="clear" w:color="auto" w:fill="auto"/>
          </w:tcPr>
          <w:p w14:paraId="2FD0A597" w14:textId="77777777" w:rsidR="002134DB" w:rsidRPr="00DB707E" w:rsidRDefault="002134DB" w:rsidP="00A615F4">
            <w:pPr>
              <w:keepNext/>
              <w:keepLines/>
              <w:overflowPunct w:val="0"/>
              <w:autoSpaceDE w:val="0"/>
              <w:autoSpaceDN w:val="0"/>
              <w:adjustRightInd w:val="0"/>
              <w:spacing w:after="0"/>
              <w:textAlignment w:val="baseline"/>
              <w:rPr>
                <w:ins w:id="24323" w:author="RedCap - BigCR editor" w:date="2022-08-28T17:52:00Z"/>
                <w:rFonts w:ascii="Arial" w:hAnsi="Arial"/>
                <w:sz w:val="18"/>
                <w:lang w:eastAsia="en-GB"/>
              </w:rPr>
            </w:pPr>
          </w:p>
        </w:tc>
      </w:tr>
      <w:tr w:rsidR="002134DB" w:rsidRPr="00DB707E" w14:paraId="35196AC4" w14:textId="77777777" w:rsidTr="00A615F4">
        <w:trPr>
          <w:ins w:id="24324" w:author="RedCap - BigCR editor" w:date="2022-08-28T17:52:00Z"/>
        </w:trPr>
        <w:tc>
          <w:tcPr>
            <w:tcW w:w="10314" w:type="dxa"/>
            <w:gridSpan w:val="7"/>
            <w:shd w:val="clear" w:color="auto" w:fill="auto"/>
          </w:tcPr>
          <w:p w14:paraId="673D0633" w14:textId="77777777" w:rsidR="002134DB" w:rsidRPr="00DB707E" w:rsidRDefault="002134DB" w:rsidP="00A615F4">
            <w:pPr>
              <w:keepNext/>
              <w:keepLines/>
              <w:overflowPunct w:val="0"/>
              <w:autoSpaceDE w:val="0"/>
              <w:autoSpaceDN w:val="0"/>
              <w:adjustRightInd w:val="0"/>
              <w:spacing w:after="0"/>
              <w:ind w:left="851" w:hanging="851"/>
              <w:textAlignment w:val="baseline"/>
              <w:rPr>
                <w:ins w:id="24325" w:author="RedCap - BigCR editor" w:date="2022-08-28T17:52:00Z"/>
                <w:rFonts w:ascii="Arial" w:hAnsi="Arial"/>
                <w:sz w:val="18"/>
                <w:lang w:eastAsia="en-GB"/>
              </w:rPr>
            </w:pPr>
            <w:ins w:id="24326" w:author="RedCap - BigCR editor" w:date="2022-08-28T17:52:00Z">
              <w:r w:rsidRPr="00DB707E">
                <w:rPr>
                  <w:rFonts w:ascii="Arial" w:hAnsi="Arial"/>
                  <w:sz w:val="18"/>
                  <w:lang w:eastAsia="en-GB"/>
                </w:rPr>
                <w:t>Note 1:</w:t>
              </w:r>
              <w:r w:rsidRPr="00DB707E">
                <w:rPr>
                  <w:rFonts w:ascii="Arial" w:hAnsi="Arial"/>
                  <w:sz w:val="18"/>
                  <w:lang w:eastAsia="en-GB"/>
                </w:rPr>
                <w:tab/>
                <w:t>OCNG shall be used such that the cell is fully allocated and a constant total transmitted power spectral density is achieved for all OFDM symbols. The OCNG pattern is chosen during the test according to the presence of a DL reference measurement channel.</w:t>
              </w:r>
            </w:ins>
          </w:p>
          <w:p w14:paraId="2B23D055" w14:textId="77777777" w:rsidR="002134DB" w:rsidRPr="00DB707E" w:rsidRDefault="002134DB" w:rsidP="00A615F4">
            <w:pPr>
              <w:keepNext/>
              <w:keepLines/>
              <w:overflowPunct w:val="0"/>
              <w:autoSpaceDE w:val="0"/>
              <w:autoSpaceDN w:val="0"/>
              <w:adjustRightInd w:val="0"/>
              <w:spacing w:after="0"/>
              <w:ind w:left="851" w:hanging="851"/>
              <w:textAlignment w:val="baseline"/>
              <w:rPr>
                <w:ins w:id="24327" w:author="RedCap - BigCR editor" w:date="2022-08-28T17:52:00Z"/>
                <w:rFonts w:ascii="Arial" w:hAnsi="Arial"/>
                <w:sz w:val="18"/>
                <w:lang w:eastAsia="en-GB"/>
              </w:rPr>
            </w:pPr>
            <w:ins w:id="24328" w:author="RedCap - BigCR editor" w:date="2022-08-28T17:52:00Z">
              <w:r w:rsidRPr="00DB707E">
                <w:rPr>
                  <w:rFonts w:ascii="Arial" w:hAnsi="Arial"/>
                  <w:sz w:val="18"/>
                  <w:lang w:eastAsia="en-GB"/>
                </w:rPr>
                <w:t>Note 2:</w:t>
              </w:r>
              <w:r w:rsidRPr="00DB707E">
                <w:rPr>
                  <w:rFonts w:ascii="Arial" w:hAnsi="Arial"/>
                  <w:sz w:val="18"/>
                  <w:lang w:eastAsia="en-GB"/>
                </w:rPr>
                <w:tab/>
                <w:t>SS-RSRP, Es/</w:t>
              </w:r>
              <w:proofErr w:type="spellStart"/>
              <w:r w:rsidRPr="00DB707E">
                <w:rPr>
                  <w:rFonts w:ascii="Arial" w:hAnsi="Arial"/>
                  <w:sz w:val="18"/>
                  <w:lang w:eastAsia="en-GB"/>
                </w:rPr>
                <w:t>Iot</w:t>
              </w:r>
              <w:proofErr w:type="spellEnd"/>
              <w:r w:rsidRPr="00DB707E">
                <w:rPr>
                  <w:rFonts w:ascii="Arial" w:hAnsi="Arial"/>
                  <w:sz w:val="18"/>
                  <w:lang w:eastAsia="en-GB"/>
                </w:rPr>
                <w:t xml:space="preserve"> and Io levels have been derived from other parameters for information purpose. They are not settable parameters.</w:t>
              </w:r>
            </w:ins>
          </w:p>
          <w:p w14:paraId="17FC25BF" w14:textId="77777777" w:rsidR="002134DB" w:rsidRPr="00DB707E" w:rsidRDefault="002134DB" w:rsidP="00A615F4">
            <w:pPr>
              <w:keepNext/>
              <w:keepLines/>
              <w:overflowPunct w:val="0"/>
              <w:autoSpaceDE w:val="0"/>
              <w:autoSpaceDN w:val="0"/>
              <w:adjustRightInd w:val="0"/>
              <w:spacing w:after="0"/>
              <w:ind w:left="851" w:hanging="851"/>
              <w:textAlignment w:val="baseline"/>
              <w:rPr>
                <w:ins w:id="24329" w:author="RedCap - BigCR editor" w:date="2022-08-28T17:52:00Z"/>
                <w:rFonts w:ascii="Arial" w:hAnsi="Arial"/>
                <w:sz w:val="18"/>
                <w:lang w:eastAsia="en-GB"/>
              </w:rPr>
            </w:pPr>
            <w:ins w:id="24330" w:author="RedCap - BigCR editor" w:date="2022-08-28T17:52:00Z">
              <w:r w:rsidRPr="00DB707E">
                <w:rPr>
                  <w:rFonts w:ascii="Arial" w:hAnsi="Arial"/>
                  <w:sz w:val="18"/>
                  <w:lang w:eastAsia="en-GB"/>
                </w:rPr>
                <w:t>Note 3:</w:t>
              </w:r>
              <w:r w:rsidRPr="00DB707E">
                <w:rPr>
                  <w:rFonts w:ascii="Arial" w:hAnsi="Arial"/>
                  <w:sz w:val="18"/>
                  <w:lang w:eastAsia="en-GB"/>
                </w:rPr>
                <w:tab/>
                <w:t>Void</w:t>
              </w:r>
            </w:ins>
          </w:p>
          <w:p w14:paraId="3F40D432" w14:textId="77777777" w:rsidR="002134DB" w:rsidRPr="00DB707E" w:rsidRDefault="002134DB" w:rsidP="00A615F4">
            <w:pPr>
              <w:keepNext/>
              <w:keepLines/>
              <w:overflowPunct w:val="0"/>
              <w:autoSpaceDE w:val="0"/>
              <w:autoSpaceDN w:val="0"/>
              <w:adjustRightInd w:val="0"/>
              <w:spacing w:after="0"/>
              <w:ind w:left="851" w:hanging="851"/>
              <w:textAlignment w:val="baseline"/>
              <w:rPr>
                <w:ins w:id="24331" w:author="RedCap - BigCR editor" w:date="2022-08-28T17:52:00Z"/>
                <w:rFonts w:ascii="Arial" w:hAnsi="Arial"/>
                <w:color w:val="FF0000"/>
                <w:sz w:val="18"/>
                <w:lang w:eastAsia="en-GB"/>
              </w:rPr>
            </w:pPr>
            <w:ins w:id="24332" w:author="RedCap - BigCR editor" w:date="2022-08-28T17:52:00Z">
              <w:r w:rsidRPr="00DB707E">
                <w:rPr>
                  <w:rFonts w:ascii="Arial" w:hAnsi="Arial"/>
                  <w:sz w:val="18"/>
                  <w:lang w:eastAsia="en-GB"/>
                </w:rPr>
                <w:t>Note 4:</w:t>
              </w:r>
              <w:r w:rsidRPr="00DB707E">
                <w:rPr>
                  <w:rFonts w:ascii="Arial" w:hAnsi="Arial"/>
                  <w:sz w:val="18"/>
                  <w:lang w:eastAsia="en-GB"/>
                </w:rPr>
                <w:tab/>
                <w:t>The DL PDSCH reference measurement channel is used in the test only when a downlink transmission dedicated to the UE under test is required.</w:t>
              </w:r>
            </w:ins>
          </w:p>
        </w:tc>
      </w:tr>
    </w:tbl>
    <w:p w14:paraId="2B21AA8F" w14:textId="77777777" w:rsidR="002134DB" w:rsidRPr="00DB707E" w:rsidRDefault="002134DB" w:rsidP="002134DB">
      <w:pPr>
        <w:overflowPunct w:val="0"/>
        <w:autoSpaceDE w:val="0"/>
        <w:autoSpaceDN w:val="0"/>
        <w:adjustRightInd w:val="0"/>
        <w:textAlignment w:val="baseline"/>
        <w:rPr>
          <w:ins w:id="24333" w:author="RedCap - BigCR editor" w:date="2022-08-28T17:52:00Z"/>
          <w:rFonts w:cs="Arial"/>
          <w:lang w:eastAsia="zh-CN"/>
        </w:rPr>
      </w:pPr>
    </w:p>
    <w:p w14:paraId="4599031F" w14:textId="77777777" w:rsidR="002134DB" w:rsidRPr="00DB707E" w:rsidRDefault="002134DB" w:rsidP="002134DB">
      <w:pPr>
        <w:keepNext/>
        <w:keepLines/>
        <w:overflowPunct w:val="0"/>
        <w:autoSpaceDE w:val="0"/>
        <w:autoSpaceDN w:val="0"/>
        <w:adjustRightInd w:val="0"/>
        <w:spacing w:before="120"/>
        <w:ind w:left="1985" w:hanging="1985"/>
        <w:textAlignment w:val="baseline"/>
        <w:rPr>
          <w:ins w:id="24334" w:author="RedCap - BigCR editor" w:date="2022-08-28T17:52:00Z"/>
          <w:rFonts w:ascii="Arial" w:hAnsi="Arial"/>
          <w:lang w:eastAsia="en-GB"/>
        </w:rPr>
      </w:pPr>
      <w:ins w:id="24335" w:author="RedCap - BigCR editor" w:date="2022-08-28T17:52:00Z">
        <w:r w:rsidRPr="00DB707E">
          <w:rPr>
            <w:rFonts w:ascii="Arial" w:hAnsi="Arial"/>
            <w:lang w:eastAsia="en-GB"/>
          </w:rPr>
          <w:t>A.</w:t>
        </w:r>
        <w:r w:rsidRPr="00DB707E">
          <w:rPr>
            <w:rFonts w:ascii="Arial" w:hAnsi="Arial"/>
            <w:lang w:eastAsia="zh-CN"/>
          </w:rPr>
          <w:t>6.</w:t>
        </w:r>
        <w:r w:rsidRPr="00DB707E">
          <w:rPr>
            <w:rFonts w:ascii="Arial" w:hAnsi="Arial"/>
            <w:lang w:eastAsia="en-GB"/>
          </w:rPr>
          <w:t>3</w:t>
        </w:r>
        <w:r w:rsidRPr="00DB707E">
          <w:rPr>
            <w:rFonts w:ascii="Arial" w:hAnsi="Arial"/>
            <w:lang w:eastAsia="zh-CN"/>
          </w:rPr>
          <w:t>.</w:t>
        </w:r>
        <w:r w:rsidRPr="00DB707E">
          <w:rPr>
            <w:rFonts w:ascii="Arial" w:hAnsi="Arial"/>
            <w:lang w:eastAsia="en-GB"/>
          </w:rPr>
          <w:t>2</w:t>
        </w:r>
        <w:r w:rsidRPr="00DB707E">
          <w:rPr>
            <w:rFonts w:ascii="Arial" w:hAnsi="Arial"/>
            <w:lang w:eastAsia="zh-CN"/>
          </w:rPr>
          <w:t>.</w:t>
        </w:r>
        <w:r w:rsidRPr="00DB707E">
          <w:rPr>
            <w:rFonts w:ascii="Arial" w:hAnsi="Arial"/>
            <w:lang w:eastAsia="en-GB"/>
          </w:rPr>
          <w:t>2</w:t>
        </w:r>
        <w:r w:rsidRPr="00DB707E">
          <w:rPr>
            <w:rFonts w:ascii="Arial" w:hAnsi="Arial"/>
            <w:lang w:eastAsia="zh-CN"/>
          </w:rPr>
          <w:t>.</w:t>
        </w:r>
        <w:r w:rsidRPr="00DB707E">
          <w:rPr>
            <w:rFonts w:ascii="Arial" w:hAnsi="Arial"/>
            <w:lang w:eastAsia="en-GB"/>
          </w:rPr>
          <w:t>2</w:t>
        </w:r>
        <w:r w:rsidRPr="00DB707E">
          <w:rPr>
            <w:rFonts w:ascii="Arial" w:hAnsi="Arial"/>
            <w:lang w:eastAsia="zh-CN"/>
          </w:rPr>
          <w:t>.2</w:t>
        </w:r>
        <w:r w:rsidRPr="00DB707E">
          <w:rPr>
            <w:rFonts w:ascii="Arial" w:hAnsi="Arial"/>
            <w:lang w:eastAsia="en-GB"/>
          </w:rPr>
          <w:tab/>
          <w:t>Test Requirements</w:t>
        </w:r>
      </w:ins>
    </w:p>
    <w:p w14:paraId="1A198791" w14:textId="77777777" w:rsidR="002134DB" w:rsidRPr="00DB707E" w:rsidRDefault="002134DB" w:rsidP="002134DB">
      <w:pPr>
        <w:overflowPunct w:val="0"/>
        <w:autoSpaceDE w:val="0"/>
        <w:autoSpaceDN w:val="0"/>
        <w:adjustRightInd w:val="0"/>
        <w:textAlignment w:val="baseline"/>
        <w:rPr>
          <w:ins w:id="24336" w:author="RedCap - BigCR editor" w:date="2022-08-28T17:52:00Z"/>
          <w:lang w:eastAsia="zh-CN"/>
        </w:rPr>
      </w:pPr>
      <w:ins w:id="24337" w:author="RedCap - BigCR editor" w:date="2022-08-28T17:52:00Z">
        <w:r w:rsidRPr="00DB707E">
          <w:rPr>
            <w:lang w:eastAsia="zh-CN"/>
          </w:rPr>
          <w:t>Non-</w:t>
        </w:r>
        <w:r w:rsidRPr="00DB707E">
          <w:rPr>
            <w:lang w:eastAsia="en-GB"/>
          </w:rPr>
          <w:t>Contention based random access is triggered by explicitly assigning a random access preamble via dedicated signalling in the downlink.</w:t>
        </w:r>
        <w:r w:rsidRPr="00DB707E">
          <w:rPr>
            <w:lang w:eastAsia="zh-CN"/>
          </w:rPr>
          <w:t xml:space="preserve"> In the test, the non-contention based random access procedure is not initialized for Other SI requested from UE or beam failure recovery.</w:t>
        </w:r>
      </w:ins>
    </w:p>
    <w:p w14:paraId="60728E34" w14:textId="77777777" w:rsidR="002134DB" w:rsidRPr="00DB707E" w:rsidRDefault="002134DB" w:rsidP="002134DB">
      <w:pPr>
        <w:keepNext/>
        <w:keepLines/>
        <w:overflowPunct w:val="0"/>
        <w:autoSpaceDE w:val="0"/>
        <w:autoSpaceDN w:val="0"/>
        <w:adjustRightInd w:val="0"/>
        <w:spacing w:before="120"/>
        <w:ind w:left="1985" w:hanging="1985"/>
        <w:textAlignment w:val="baseline"/>
        <w:rPr>
          <w:ins w:id="24338" w:author="RedCap - BigCR editor" w:date="2022-08-28T17:52:00Z"/>
          <w:rFonts w:ascii="Arial" w:hAnsi="Arial"/>
          <w:lang w:eastAsia="en-GB"/>
        </w:rPr>
      </w:pPr>
      <w:ins w:id="24339" w:author="RedCap - BigCR editor" w:date="2022-08-28T17:52:00Z">
        <w:r w:rsidRPr="00DB707E">
          <w:rPr>
            <w:rFonts w:ascii="Arial" w:hAnsi="Arial"/>
            <w:lang w:eastAsia="en-GB"/>
          </w:rPr>
          <w:t>A.</w:t>
        </w:r>
        <w:r w:rsidRPr="00DB707E">
          <w:rPr>
            <w:rFonts w:ascii="Arial" w:hAnsi="Arial"/>
            <w:lang w:eastAsia="zh-CN"/>
          </w:rPr>
          <w:t>6.</w:t>
        </w:r>
        <w:r w:rsidRPr="00DB707E">
          <w:rPr>
            <w:rFonts w:ascii="Arial" w:hAnsi="Arial"/>
            <w:lang w:eastAsia="en-GB"/>
          </w:rPr>
          <w:t>3</w:t>
        </w:r>
        <w:r w:rsidRPr="00DB707E">
          <w:rPr>
            <w:rFonts w:ascii="Arial" w:hAnsi="Arial"/>
            <w:lang w:eastAsia="zh-CN"/>
          </w:rPr>
          <w:t>.</w:t>
        </w:r>
        <w:r w:rsidRPr="00DB707E">
          <w:rPr>
            <w:rFonts w:ascii="Arial" w:hAnsi="Arial"/>
            <w:lang w:eastAsia="en-GB"/>
          </w:rPr>
          <w:t>2</w:t>
        </w:r>
        <w:r w:rsidRPr="00DB707E">
          <w:rPr>
            <w:rFonts w:ascii="Arial" w:hAnsi="Arial"/>
            <w:lang w:eastAsia="zh-CN"/>
          </w:rPr>
          <w:t>.</w:t>
        </w:r>
        <w:r w:rsidRPr="00DB707E">
          <w:rPr>
            <w:rFonts w:ascii="Arial" w:hAnsi="Arial"/>
            <w:lang w:eastAsia="en-GB"/>
          </w:rPr>
          <w:t>2</w:t>
        </w:r>
        <w:r w:rsidRPr="00DB707E">
          <w:rPr>
            <w:rFonts w:ascii="Arial" w:hAnsi="Arial"/>
            <w:lang w:eastAsia="zh-CN"/>
          </w:rPr>
          <w:t>.</w:t>
        </w:r>
        <w:r w:rsidRPr="00DB707E">
          <w:rPr>
            <w:rFonts w:ascii="Arial" w:hAnsi="Arial"/>
            <w:lang w:eastAsia="en-GB"/>
          </w:rPr>
          <w:t>2</w:t>
        </w:r>
        <w:r w:rsidRPr="00DB707E">
          <w:rPr>
            <w:rFonts w:ascii="Arial" w:hAnsi="Arial"/>
            <w:lang w:eastAsia="zh-CN"/>
          </w:rPr>
          <w:t>.</w:t>
        </w:r>
        <w:r w:rsidRPr="00DB707E">
          <w:rPr>
            <w:rFonts w:ascii="Arial" w:hAnsi="Arial"/>
            <w:lang w:eastAsia="en-GB"/>
          </w:rPr>
          <w:t>2.1</w:t>
        </w:r>
        <w:r w:rsidRPr="00DB707E">
          <w:rPr>
            <w:rFonts w:ascii="Arial" w:hAnsi="Arial"/>
            <w:lang w:eastAsia="en-GB"/>
          </w:rPr>
          <w:tab/>
          <w:t>SSB-based Random Access Preamble Transmission</w:t>
        </w:r>
      </w:ins>
    </w:p>
    <w:p w14:paraId="25C65A80" w14:textId="77777777" w:rsidR="002134DB" w:rsidRPr="00DB707E" w:rsidRDefault="002134DB" w:rsidP="002134DB">
      <w:pPr>
        <w:overflowPunct w:val="0"/>
        <w:autoSpaceDE w:val="0"/>
        <w:autoSpaceDN w:val="0"/>
        <w:adjustRightInd w:val="0"/>
        <w:textAlignment w:val="baseline"/>
        <w:rPr>
          <w:ins w:id="24340" w:author="RedCap - BigCR editor" w:date="2022-08-28T17:52:00Z"/>
          <w:lang w:eastAsia="zh-CN"/>
        </w:rPr>
      </w:pPr>
      <w:ins w:id="24341" w:author="RedCap - BigCR editor" w:date="2022-08-28T17:52:00Z">
        <w:r w:rsidRPr="00DB707E">
          <w:rPr>
            <w:rFonts w:cs="v4.2.0"/>
            <w:lang w:eastAsia="en-GB"/>
          </w:rPr>
          <w:t xml:space="preserve">In Test-1, to test the UE </w:t>
        </w:r>
        <w:proofErr w:type="spellStart"/>
        <w:r w:rsidRPr="00DB707E">
          <w:rPr>
            <w:rFonts w:cs="v4.2.0"/>
            <w:lang w:eastAsia="en-GB"/>
          </w:rPr>
          <w:t>behavior</w:t>
        </w:r>
        <w:proofErr w:type="spellEnd"/>
        <w:r w:rsidRPr="00DB707E">
          <w:rPr>
            <w:rFonts w:cs="v4.2.0"/>
            <w:lang w:eastAsia="en-GB"/>
          </w:rPr>
          <w:t xml:space="preserve"> specified in Clause 6.2.2</w:t>
        </w:r>
        <w:r w:rsidRPr="00DB707E">
          <w:rPr>
            <w:rFonts w:cs="v4.2.0"/>
            <w:lang w:eastAsia="zh-CN"/>
          </w:rPr>
          <w:t>.2</w:t>
        </w:r>
        <w:r w:rsidRPr="00DB707E">
          <w:rPr>
            <w:rFonts w:cs="v4.2.0"/>
            <w:lang w:eastAsia="en-GB"/>
          </w:rPr>
          <w:t>.</w:t>
        </w:r>
        <w:r w:rsidRPr="00DB707E">
          <w:rPr>
            <w:rFonts w:cs="v4.2.0"/>
            <w:lang w:eastAsia="zh-CN"/>
          </w:rPr>
          <w:t>2</w:t>
        </w:r>
        <w:r w:rsidRPr="00DB707E">
          <w:rPr>
            <w:rFonts w:cs="v4.2.0"/>
            <w:lang w:eastAsia="en-GB"/>
          </w:rPr>
          <w:t xml:space="preserve">.1 </w:t>
        </w:r>
        <w:r w:rsidRPr="00DB707E">
          <w:rPr>
            <w:rFonts w:cs="v4.2.0"/>
            <w:lang w:eastAsia="zh-CN"/>
          </w:rPr>
          <w:t xml:space="preserve">for SSB-based Random Access Preamble </w:t>
        </w:r>
        <w:proofErr w:type="spellStart"/>
        <w:r w:rsidRPr="00DB707E">
          <w:rPr>
            <w:rFonts w:cs="v4.2.0"/>
            <w:lang w:eastAsia="zh-CN"/>
          </w:rPr>
          <w:t>tranmsision</w:t>
        </w:r>
        <w:proofErr w:type="spellEnd"/>
        <w:r w:rsidRPr="00DB707E">
          <w:rPr>
            <w:rFonts w:cs="v4.2.0"/>
            <w:lang w:eastAsia="zh-CN"/>
          </w:rPr>
          <w:t xml:space="preserve">, with </w:t>
        </w:r>
        <w:r w:rsidRPr="00DB707E">
          <w:rPr>
            <w:lang w:eastAsia="zh-CN"/>
          </w:rPr>
          <w:t>the contention-free Random Access Resources and the contention-free PRACH occasions associated with SSBs configured,</w:t>
        </w:r>
        <w:r w:rsidRPr="00DB707E">
          <w:rPr>
            <w:rFonts w:cs="v4.2.0"/>
            <w:lang w:eastAsia="en-GB"/>
          </w:rPr>
          <w:t xml:space="preserve"> the System Simulator shall</w:t>
        </w:r>
        <w:r w:rsidRPr="00DB707E">
          <w:rPr>
            <w:lang w:eastAsia="en-GB"/>
          </w:rPr>
          <w:t xml:space="preserve"> </w:t>
        </w:r>
        <w:r w:rsidRPr="00DB707E">
          <w:rPr>
            <w:lang w:eastAsia="zh-CN"/>
          </w:rPr>
          <w:t xml:space="preserve">receive the Random Access Preamble which has the Preamble Index associated with the SSB </w:t>
        </w:r>
        <w:r w:rsidRPr="00DB707E">
          <w:rPr>
            <w:rFonts w:cs="v4.2.0"/>
            <w:lang w:eastAsia="zh-CN"/>
          </w:rPr>
          <w:t>with index 0</w:t>
        </w:r>
        <w:r w:rsidRPr="00DB707E">
          <w:rPr>
            <w:lang w:eastAsia="zh-CN"/>
          </w:rPr>
          <w:t>.</w:t>
        </w:r>
      </w:ins>
    </w:p>
    <w:p w14:paraId="458AB2C5" w14:textId="77777777" w:rsidR="002134DB" w:rsidRPr="00DB707E" w:rsidRDefault="002134DB" w:rsidP="002134DB">
      <w:pPr>
        <w:overflowPunct w:val="0"/>
        <w:autoSpaceDE w:val="0"/>
        <w:autoSpaceDN w:val="0"/>
        <w:adjustRightInd w:val="0"/>
        <w:textAlignment w:val="baseline"/>
        <w:rPr>
          <w:ins w:id="24342" w:author="RedCap - BigCR editor" w:date="2022-08-28T17:52:00Z"/>
          <w:rFonts w:cs="v4.2.0"/>
          <w:lang w:eastAsia="zh-CN"/>
        </w:rPr>
      </w:pPr>
      <w:ins w:id="24343" w:author="RedCap - BigCR editor" w:date="2022-08-28T17:52:00Z">
        <w:r w:rsidRPr="00DB707E">
          <w:rPr>
            <w:rFonts w:cs="v4.2.0"/>
            <w:lang w:eastAsia="zh-CN"/>
          </w:rPr>
          <w:t xml:space="preserve">In addition, the System Simulator shall receive the Random Access Preamble on the PRACH occasion which belongs to the PRACH occasions corresponding to the SSB with index 0, and the selected PRACH occasion shall belongs to the PRACH </w:t>
        </w:r>
        <w:proofErr w:type="spellStart"/>
        <w:r w:rsidRPr="00DB707E">
          <w:rPr>
            <w:rFonts w:cs="v4.2.0"/>
            <w:lang w:eastAsia="zh-CN"/>
          </w:rPr>
          <w:t>occassions</w:t>
        </w:r>
        <w:proofErr w:type="spellEnd"/>
        <w:r w:rsidRPr="00DB707E">
          <w:rPr>
            <w:rFonts w:cs="v4.2.0"/>
            <w:lang w:eastAsia="zh-CN"/>
          </w:rPr>
          <w:t xml:space="preserve"> permitted by the restrictions given by the </w:t>
        </w:r>
        <w:proofErr w:type="spellStart"/>
        <w:r w:rsidRPr="00DB707E">
          <w:rPr>
            <w:rFonts w:cs="v4.2.0"/>
            <w:i/>
            <w:lang w:eastAsia="zh-CN"/>
          </w:rPr>
          <w:t>ra-ssb-OccasionMaskIndex</w:t>
        </w:r>
        <w:proofErr w:type="spellEnd"/>
        <w:r w:rsidRPr="00DB707E">
          <w:rPr>
            <w:rFonts w:cs="v4.2.0"/>
            <w:lang w:eastAsia="zh-CN"/>
          </w:rPr>
          <w:t>.</w:t>
        </w:r>
      </w:ins>
    </w:p>
    <w:p w14:paraId="74F91A56" w14:textId="77777777" w:rsidR="002134DB" w:rsidRPr="00DB707E" w:rsidRDefault="002134DB" w:rsidP="002134DB">
      <w:pPr>
        <w:overflowPunct w:val="0"/>
        <w:autoSpaceDE w:val="0"/>
        <w:autoSpaceDN w:val="0"/>
        <w:adjustRightInd w:val="0"/>
        <w:textAlignment w:val="baseline"/>
        <w:rPr>
          <w:ins w:id="24344" w:author="RedCap - BigCR editor" w:date="2022-08-28T17:52:00Z"/>
          <w:rFonts w:cs="v4.2.0"/>
          <w:lang w:eastAsia="en-GB"/>
        </w:rPr>
      </w:pPr>
      <w:ins w:id="24345" w:author="RedCap - BigCR editor" w:date="2022-08-28T17:52:00Z">
        <w:r w:rsidRPr="00DB707E">
          <w:rPr>
            <w:lang w:eastAsia="en-GB"/>
          </w:rPr>
          <w:t>In addition, the power applied to all preambles shall be in accordance with what is specified in Clause 6.2</w:t>
        </w:r>
        <w:r w:rsidRPr="00DB707E">
          <w:rPr>
            <w:lang w:eastAsia="zh-CN"/>
          </w:rPr>
          <w:t>.2</w:t>
        </w:r>
        <w:r w:rsidRPr="00DB707E">
          <w:rPr>
            <w:lang w:eastAsia="en-GB"/>
          </w:rPr>
          <w:t>.2. The power of the first preamble shall be 22  dBm with an accuracy specified in clause 6.3.</w:t>
        </w:r>
        <w:r w:rsidRPr="00DB707E">
          <w:rPr>
            <w:lang w:eastAsia="zh-CN"/>
          </w:rPr>
          <w:t>4</w:t>
        </w:r>
        <w:r w:rsidRPr="00DB707E">
          <w:rPr>
            <w:lang w:eastAsia="en-GB"/>
          </w:rPr>
          <w:t>.</w:t>
        </w:r>
        <w:r w:rsidRPr="00DB707E">
          <w:rPr>
            <w:lang w:eastAsia="zh-CN"/>
          </w:rPr>
          <w:t>2</w:t>
        </w:r>
        <w:r w:rsidRPr="00DB707E">
          <w:rPr>
            <w:lang w:eastAsia="en-GB"/>
          </w:rPr>
          <w:t xml:space="preserve"> of TS 3</w:t>
        </w:r>
        <w:r w:rsidRPr="00DB707E">
          <w:rPr>
            <w:lang w:eastAsia="zh-CN"/>
          </w:rPr>
          <w:t>8</w:t>
        </w:r>
        <w:r w:rsidRPr="00DB707E">
          <w:rPr>
            <w:lang w:eastAsia="en-GB"/>
          </w:rPr>
          <w:t>.101</w:t>
        </w:r>
        <w:r w:rsidRPr="00DB707E">
          <w:rPr>
            <w:lang w:eastAsia="zh-CN"/>
          </w:rPr>
          <w:t>-1</w:t>
        </w:r>
        <w:r w:rsidRPr="00DB707E">
          <w:rPr>
            <w:lang w:eastAsia="en-GB"/>
          </w:rPr>
          <w:t xml:space="preserve"> [</w:t>
        </w:r>
        <w:r w:rsidRPr="00DB707E">
          <w:rPr>
            <w:lang w:eastAsia="zh-CN"/>
          </w:rPr>
          <w:t>18</w:t>
        </w:r>
        <w:r w:rsidRPr="00DB707E">
          <w:rPr>
            <w:lang w:eastAsia="en-GB"/>
          </w:rPr>
          <w:t>]. The relative power applied to additional preambles shall have an accuracy specified in clause 6.3.</w:t>
        </w:r>
        <w:r w:rsidRPr="00DB707E">
          <w:rPr>
            <w:lang w:eastAsia="zh-CN"/>
          </w:rPr>
          <w:t>4</w:t>
        </w:r>
        <w:r w:rsidRPr="00DB707E">
          <w:rPr>
            <w:lang w:eastAsia="en-GB"/>
          </w:rPr>
          <w:t>.</w:t>
        </w:r>
        <w:r w:rsidRPr="00DB707E">
          <w:rPr>
            <w:lang w:eastAsia="zh-CN"/>
          </w:rPr>
          <w:t>3</w:t>
        </w:r>
        <w:r w:rsidRPr="00DB707E">
          <w:rPr>
            <w:lang w:eastAsia="en-GB"/>
          </w:rPr>
          <w:t xml:space="preserve"> of TS 3</w:t>
        </w:r>
        <w:r w:rsidRPr="00DB707E">
          <w:rPr>
            <w:lang w:eastAsia="zh-CN"/>
          </w:rPr>
          <w:t>8</w:t>
        </w:r>
        <w:r w:rsidRPr="00DB707E">
          <w:rPr>
            <w:lang w:eastAsia="en-GB"/>
          </w:rPr>
          <w:t>.101</w:t>
        </w:r>
        <w:r w:rsidRPr="00DB707E">
          <w:rPr>
            <w:lang w:eastAsia="zh-CN"/>
          </w:rPr>
          <w:t>-1</w:t>
        </w:r>
        <w:r w:rsidRPr="00DB707E">
          <w:rPr>
            <w:lang w:eastAsia="en-GB"/>
          </w:rPr>
          <w:t xml:space="preserve"> [</w:t>
        </w:r>
        <w:r w:rsidRPr="00DB707E">
          <w:rPr>
            <w:lang w:eastAsia="zh-CN"/>
          </w:rPr>
          <w:t>18</w:t>
        </w:r>
        <w:r w:rsidRPr="00DB707E">
          <w:rPr>
            <w:lang w:eastAsia="en-GB"/>
          </w:rPr>
          <w:t>]</w:t>
        </w:r>
        <w:r w:rsidRPr="00DB707E">
          <w:rPr>
            <w:rFonts w:cs="v4.2.0"/>
            <w:lang w:eastAsia="en-GB"/>
          </w:rPr>
          <w:t>.</w:t>
        </w:r>
      </w:ins>
    </w:p>
    <w:p w14:paraId="13744F3A" w14:textId="77777777" w:rsidR="002134DB" w:rsidRPr="00DB707E" w:rsidRDefault="002134DB" w:rsidP="002134DB">
      <w:pPr>
        <w:overflowPunct w:val="0"/>
        <w:autoSpaceDE w:val="0"/>
        <w:autoSpaceDN w:val="0"/>
        <w:adjustRightInd w:val="0"/>
        <w:textAlignment w:val="baseline"/>
        <w:rPr>
          <w:ins w:id="24346" w:author="RedCap - BigCR editor" w:date="2022-08-28T17:52:00Z"/>
          <w:rFonts w:cs="v4.2.0"/>
          <w:lang w:eastAsia="zh-CN"/>
        </w:rPr>
      </w:pPr>
      <w:ins w:id="24347" w:author="RedCap - BigCR editor" w:date="2022-08-28T17:52:00Z">
        <w:r w:rsidRPr="00DB707E">
          <w:rPr>
            <w:rFonts w:cs="v4.2.0"/>
            <w:lang w:eastAsia="en-GB"/>
          </w:rPr>
          <w:t>The transmit timing of all PRACH transmissions shall be within the accuracy specified in Clause 7.1A.2.</w:t>
        </w:r>
      </w:ins>
    </w:p>
    <w:p w14:paraId="701032D1" w14:textId="77777777" w:rsidR="002134DB" w:rsidRPr="00DB707E" w:rsidRDefault="002134DB" w:rsidP="002134DB">
      <w:pPr>
        <w:keepNext/>
        <w:keepLines/>
        <w:overflowPunct w:val="0"/>
        <w:autoSpaceDE w:val="0"/>
        <w:autoSpaceDN w:val="0"/>
        <w:adjustRightInd w:val="0"/>
        <w:spacing w:before="120"/>
        <w:ind w:left="1985" w:hanging="1985"/>
        <w:textAlignment w:val="baseline"/>
        <w:rPr>
          <w:ins w:id="24348" w:author="RedCap - BigCR editor" w:date="2022-08-28T17:52:00Z"/>
          <w:rFonts w:ascii="Arial" w:hAnsi="Arial"/>
          <w:lang w:eastAsia="en-GB"/>
        </w:rPr>
      </w:pPr>
      <w:ins w:id="24349" w:author="RedCap - BigCR editor" w:date="2022-08-28T17:52:00Z">
        <w:r w:rsidRPr="00DB707E">
          <w:rPr>
            <w:rFonts w:ascii="Arial" w:hAnsi="Arial"/>
            <w:lang w:eastAsia="en-GB"/>
          </w:rPr>
          <w:t>A.</w:t>
        </w:r>
        <w:r w:rsidRPr="00DB707E">
          <w:rPr>
            <w:rFonts w:ascii="Arial" w:hAnsi="Arial"/>
            <w:lang w:eastAsia="zh-CN"/>
          </w:rPr>
          <w:t>6.</w:t>
        </w:r>
        <w:r w:rsidRPr="00DB707E">
          <w:rPr>
            <w:rFonts w:ascii="Arial" w:hAnsi="Arial"/>
            <w:lang w:eastAsia="en-GB"/>
          </w:rPr>
          <w:t>3</w:t>
        </w:r>
        <w:r w:rsidRPr="00DB707E">
          <w:rPr>
            <w:rFonts w:ascii="Arial" w:hAnsi="Arial"/>
            <w:lang w:eastAsia="zh-CN"/>
          </w:rPr>
          <w:t>.</w:t>
        </w:r>
        <w:r w:rsidRPr="00DB707E">
          <w:rPr>
            <w:rFonts w:ascii="Arial" w:hAnsi="Arial"/>
            <w:lang w:eastAsia="en-GB"/>
          </w:rPr>
          <w:t>2</w:t>
        </w:r>
        <w:r w:rsidRPr="00DB707E">
          <w:rPr>
            <w:rFonts w:ascii="Arial" w:hAnsi="Arial"/>
            <w:lang w:eastAsia="zh-CN"/>
          </w:rPr>
          <w:t>.</w:t>
        </w:r>
        <w:r w:rsidRPr="00DB707E">
          <w:rPr>
            <w:rFonts w:ascii="Arial" w:hAnsi="Arial"/>
            <w:lang w:eastAsia="en-GB"/>
          </w:rPr>
          <w:t>2</w:t>
        </w:r>
        <w:r w:rsidRPr="00DB707E">
          <w:rPr>
            <w:rFonts w:ascii="Arial" w:hAnsi="Arial"/>
            <w:lang w:eastAsia="zh-CN"/>
          </w:rPr>
          <w:t>.</w:t>
        </w:r>
        <w:r w:rsidRPr="00DB707E">
          <w:rPr>
            <w:rFonts w:ascii="Arial" w:hAnsi="Arial"/>
            <w:lang w:eastAsia="en-GB"/>
          </w:rPr>
          <w:t>2</w:t>
        </w:r>
        <w:r w:rsidRPr="00DB707E">
          <w:rPr>
            <w:rFonts w:ascii="Arial" w:hAnsi="Arial"/>
            <w:lang w:eastAsia="zh-CN"/>
          </w:rPr>
          <w:t>.</w:t>
        </w:r>
        <w:r w:rsidRPr="00DB707E">
          <w:rPr>
            <w:rFonts w:ascii="Arial" w:hAnsi="Arial"/>
            <w:lang w:eastAsia="en-GB"/>
          </w:rPr>
          <w:t>2.</w:t>
        </w:r>
        <w:r w:rsidRPr="00DB707E">
          <w:rPr>
            <w:rFonts w:ascii="Arial" w:hAnsi="Arial"/>
            <w:lang w:eastAsia="zh-CN"/>
          </w:rPr>
          <w:t>2</w:t>
        </w:r>
        <w:r w:rsidRPr="00DB707E">
          <w:rPr>
            <w:rFonts w:ascii="Arial" w:hAnsi="Arial"/>
            <w:lang w:eastAsia="en-GB"/>
          </w:rPr>
          <w:tab/>
          <w:t>CSI-RS-based Random Access Preamble Transmission</w:t>
        </w:r>
      </w:ins>
    </w:p>
    <w:p w14:paraId="387A7875" w14:textId="77777777" w:rsidR="002134DB" w:rsidRPr="00DB707E" w:rsidRDefault="002134DB" w:rsidP="002134DB">
      <w:pPr>
        <w:overflowPunct w:val="0"/>
        <w:autoSpaceDE w:val="0"/>
        <w:autoSpaceDN w:val="0"/>
        <w:adjustRightInd w:val="0"/>
        <w:textAlignment w:val="baseline"/>
        <w:rPr>
          <w:ins w:id="24350" w:author="RedCap - BigCR editor" w:date="2022-08-28T17:52:00Z"/>
          <w:lang w:eastAsia="zh-CN"/>
        </w:rPr>
      </w:pPr>
      <w:ins w:id="24351" w:author="RedCap - BigCR editor" w:date="2022-08-28T17:52:00Z">
        <w:r w:rsidRPr="00DB707E">
          <w:rPr>
            <w:rFonts w:cs="v4.2.0"/>
            <w:lang w:eastAsia="en-GB"/>
          </w:rPr>
          <w:t xml:space="preserve">In Test-2, to test the UE </w:t>
        </w:r>
        <w:proofErr w:type="spellStart"/>
        <w:r w:rsidRPr="00DB707E">
          <w:rPr>
            <w:rFonts w:cs="v4.2.0"/>
            <w:lang w:eastAsia="en-GB"/>
          </w:rPr>
          <w:t>behavior</w:t>
        </w:r>
        <w:proofErr w:type="spellEnd"/>
        <w:r w:rsidRPr="00DB707E">
          <w:rPr>
            <w:rFonts w:cs="v4.2.0"/>
            <w:lang w:eastAsia="en-GB"/>
          </w:rPr>
          <w:t xml:space="preserve"> specified in Clause 6.2.2</w:t>
        </w:r>
        <w:r w:rsidRPr="00DB707E">
          <w:rPr>
            <w:rFonts w:cs="v4.2.0"/>
            <w:lang w:eastAsia="zh-CN"/>
          </w:rPr>
          <w:t>.2</w:t>
        </w:r>
        <w:r w:rsidRPr="00DB707E">
          <w:rPr>
            <w:rFonts w:cs="v4.2.0"/>
            <w:lang w:eastAsia="en-GB"/>
          </w:rPr>
          <w:t>.</w:t>
        </w:r>
        <w:r w:rsidRPr="00DB707E">
          <w:rPr>
            <w:rFonts w:cs="v4.2.0"/>
            <w:lang w:eastAsia="zh-CN"/>
          </w:rPr>
          <w:t>2</w:t>
        </w:r>
        <w:r w:rsidRPr="00DB707E">
          <w:rPr>
            <w:rFonts w:cs="v4.2.0"/>
            <w:lang w:eastAsia="en-GB"/>
          </w:rPr>
          <w:t xml:space="preserve">.1 </w:t>
        </w:r>
        <w:r w:rsidRPr="00DB707E">
          <w:rPr>
            <w:rFonts w:cs="v4.2.0"/>
            <w:lang w:eastAsia="zh-CN"/>
          </w:rPr>
          <w:t xml:space="preserve">for CSI-RS-based Random Access Preamble </w:t>
        </w:r>
        <w:proofErr w:type="spellStart"/>
        <w:r w:rsidRPr="00DB707E">
          <w:rPr>
            <w:rFonts w:cs="v4.2.0"/>
            <w:lang w:eastAsia="zh-CN"/>
          </w:rPr>
          <w:t>tranmsision</w:t>
        </w:r>
        <w:proofErr w:type="spellEnd"/>
        <w:r w:rsidRPr="00DB707E">
          <w:rPr>
            <w:rFonts w:cs="v4.2.0"/>
            <w:lang w:eastAsia="zh-CN"/>
          </w:rPr>
          <w:t xml:space="preserve">, with </w:t>
        </w:r>
        <w:r w:rsidRPr="00DB707E">
          <w:rPr>
            <w:lang w:eastAsia="zh-CN"/>
          </w:rPr>
          <w:t>the contention-free Random Access Resources and the contention-free PRACH occasions associated with CSI-RSs configured</w:t>
        </w:r>
        <w:r w:rsidRPr="00DB707E">
          <w:rPr>
            <w:rFonts w:cs="v4.2.0"/>
            <w:lang w:eastAsia="zh-CN"/>
          </w:rPr>
          <w:t xml:space="preserve">, </w:t>
        </w:r>
        <w:r w:rsidRPr="00DB707E">
          <w:rPr>
            <w:rFonts w:cs="v4.2.0"/>
            <w:lang w:eastAsia="en-GB"/>
          </w:rPr>
          <w:t>the System Simulator shall</w:t>
        </w:r>
        <w:r w:rsidRPr="00DB707E">
          <w:rPr>
            <w:lang w:eastAsia="en-GB"/>
          </w:rPr>
          <w:t xml:space="preserve"> </w:t>
        </w:r>
        <w:r w:rsidRPr="00DB707E">
          <w:rPr>
            <w:lang w:eastAsia="zh-CN"/>
          </w:rPr>
          <w:t xml:space="preserve">receive the Random Access Preamble which has the Preamble Index associated with the CSI-RS </w:t>
        </w:r>
        <w:r w:rsidRPr="00DB707E">
          <w:rPr>
            <w:rFonts w:cs="v4.2.0"/>
            <w:lang w:eastAsia="zh-CN"/>
          </w:rPr>
          <w:t>configured</w:t>
        </w:r>
        <w:r w:rsidRPr="00DB707E">
          <w:rPr>
            <w:lang w:eastAsia="zh-CN"/>
          </w:rPr>
          <w:t>.</w:t>
        </w:r>
      </w:ins>
    </w:p>
    <w:p w14:paraId="4D6BF625" w14:textId="77777777" w:rsidR="002134DB" w:rsidRPr="00DB707E" w:rsidRDefault="002134DB" w:rsidP="002134DB">
      <w:pPr>
        <w:overflowPunct w:val="0"/>
        <w:autoSpaceDE w:val="0"/>
        <w:autoSpaceDN w:val="0"/>
        <w:adjustRightInd w:val="0"/>
        <w:textAlignment w:val="baseline"/>
        <w:rPr>
          <w:ins w:id="24352" w:author="RedCap - BigCR editor" w:date="2022-08-28T17:52:00Z"/>
          <w:rFonts w:cs="v4.2.0"/>
          <w:lang w:eastAsia="zh-CN"/>
        </w:rPr>
      </w:pPr>
      <w:ins w:id="24353" w:author="RedCap - BigCR editor" w:date="2022-08-28T17:52:00Z">
        <w:r w:rsidRPr="00DB707E">
          <w:rPr>
            <w:rFonts w:cs="v4.2.0"/>
            <w:lang w:eastAsia="zh-CN"/>
          </w:rPr>
          <w:t xml:space="preserve">In addition, the System Simulator shall receive the Random Access Preamble on the PRACH occasion which belongs to the PRACH occasions corresponding to the CSI-RS configured, and the selected PRACH occasion shall belongs to the PRACH </w:t>
        </w:r>
        <w:proofErr w:type="spellStart"/>
        <w:r w:rsidRPr="00DB707E">
          <w:rPr>
            <w:rFonts w:cs="v4.2.0"/>
            <w:lang w:eastAsia="zh-CN"/>
          </w:rPr>
          <w:t>occassions</w:t>
        </w:r>
        <w:proofErr w:type="spellEnd"/>
        <w:r w:rsidRPr="00DB707E">
          <w:rPr>
            <w:rFonts w:cs="v4.2.0"/>
            <w:lang w:eastAsia="zh-CN"/>
          </w:rPr>
          <w:t xml:space="preserve"> permitted by the restrictions given by the </w:t>
        </w:r>
        <w:proofErr w:type="spellStart"/>
        <w:r w:rsidRPr="00DB707E">
          <w:rPr>
            <w:rFonts w:cs="v4.2.0"/>
            <w:i/>
            <w:lang w:eastAsia="zh-CN"/>
          </w:rPr>
          <w:t>ra-OccasionList</w:t>
        </w:r>
        <w:proofErr w:type="spellEnd"/>
        <w:r w:rsidRPr="00DB707E">
          <w:rPr>
            <w:rFonts w:cs="v4.2.0"/>
            <w:lang w:eastAsia="zh-CN"/>
          </w:rPr>
          <w:t>.</w:t>
        </w:r>
      </w:ins>
    </w:p>
    <w:p w14:paraId="41CEDAE2" w14:textId="77777777" w:rsidR="002134DB" w:rsidRPr="00DB707E" w:rsidRDefault="002134DB" w:rsidP="002134DB">
      <w:pPr>
        <w:overflowPunct w:val="0"/>
        <w:autoSpaceDE w:val="0"/>
        <w:autoSpaceDN w:val="0"/>
        <w:adjustRightInd w:val="0"/>
        <w:textAlignment w:val="baseline"/>
        <w:rPr>
          <w:ins w:id="24354" w:author="RedCap - BigCR editor" w:date="2022-08-28T17:52:00Z"/>
          <w:rFonts w:cs="v4.2.0"/>
          <w:lang w:eastAsia="en-GB"/>
        </w:rPr>
      </w:pPr>
      <w:ins w:id="24355" w:author="RedCap - BigCR editor" w:date="2022-08-28T17:52:00Z">
        <w:r w:rsidRPr="00DB707E">
          <w:rPr>
            <w:lang w:eastAsia="en-GB"/>
          </w:rPr>
          <w:t>In addition, the power applied to all preambles shall be in accordance with what is specified in Clause 6.2</w:t>
        </w:r>
        <w:r w:rsidRPr="00DB707E">
          <w:rPr>
            <w:lang w:eastAsia="zh-CN"/>
          </w:rPr>
          <w:t>.2</w:t>
        </w:r>
        <w:r w:rsidRPr="00DB707E">
          <w:rPr>
            <w:lang w:eastAsia="en-GB"/>
          </w:rPr>
          <w:t>.2. The power of the first preamble shall be 22  dBm with an accuracy specified in clause 6.3.</w:t>
        </w:r>
        <w:r w:rsidRPr="00DB707E">
          <w:rPr>
            <w:lang w:eastAsia="zh-CN"/>
          </w:rPr>
          <w:t>4</w:t>
        </w:r>
        <w:r w:rsidRPr="00DB707E">
          <w:rPr>
            <w:lang w:eastAsia="en-GB"/>
          </w:rPr>
          <w:t>.</w:t>
        </w:r>
        <w:r w:rsidRPr="00DB707E">
          <w:rPr>
            <w:lang w:eastAsia="zh-CN"/>
          </w:rPr>
          <w:t>2</w:t>
        </w:r>
        <w:r w:rsidRPr="00DB707E">
          <w:rPr>
            <w:lang w:eastAsia="en-GB"/>
          </w:rPr>
          <w:t xml:space="preserve"> of TS 3</w:t>
        </w:r>
        <w:r w:rsidRPr="00DB707E">
          <w:rPr>
            <w:lang w:eastAsia="zh-CN"/>
          </w:rPr>
          <w:t>8</w:t>
        </w:r>
        <w:r w:rsidRPr="00DB707E">
          <w:rPr>
            <w:lang w:eastAsia="en-GB"/>
          </w:rPr>
          <w:t>.101</w:t>
        </w:r>
        <w:r w:rsidRPr="00DB707E">
          <w:rPr>
            <w:lang w:eastAsia="zh-CN"/>
          </w:rPr>
          <w:t>-1</w:t>
        </w:r>
        <w:r w:rsidRPr="00DB707E">
          <w:rPr>
            <w:lang w:eastAsia="en-GB"/>
          </w:rPr>
          <w:t xml:space="preserve"> [</w:t>
        </w:r>
        <w:r w:rsidRPr="00DB707E">
          <w:rPr>
            <w:lang w:eastAsia="zh-CN"/>
          </w:rPr>
          <w:t>18</w:t>
        </w:r>
        <w:r w:rsidRPr="00DB707E">
          <w:rPr>
            <w:lang w:eastAsia="en-GB"/>
          </w:rPr>
          <w:t>]. The relative power applied to additional preambles shall have an accuracy specified in clause 6.3.</w:t>
        </w:r>
        <w:r w:rsidRPr="00DB707E">
          <w:rPr>
            <w:lang w:eastAsia="zh-CN"/>
          </w:rPr>
          <w:t>4</w:t>
        </w:r>
        <w:r w:rsidRPr="00DB707E">
          <w:rPr>
            <w:lang w:eastAsia="en-GB"/>
          </w:rPr>
          <w:t>.</w:t>
        </w:r>
        <w:r w:rsidRPr="00DB707E">
          <w:rPr>
            <w:lang w:eastAsia="zh-CN"/>
          </w:rPr>
          <w:t>3</w:t>
        </w:r>
        <w:r w:rsidRPr="00DB707E">
          <w:rPr>
            <w:lang w:eastAsia="en-GB"/>
          </w:rPr>
          <w:t xml:space="preserve"> of TS 3</w:t>
        </w:r>
        <w:r w:rsidRPr="00DB707E">
          <w:rPr>
            <w:lang w:eastAsia="zh-CN"/>
          </w:rPr>
          <w:t>8</w:t>
        </w:r>
        <w:r w:rsidRPr="00DB707E">
          <w:rPr>
            <w:lang w:eastAsia="en-GB"/>
          </w:rPr>
          <w:t>.101</w:t>
        </w:r>
        <w:r w:rsidRPr="00DB707E">
          <w:rPr>
            <w:lang w:eastAsia="zh-CN"/>
          </w:rPr>
          <w:t>-1</w:t>
        </w:r>
        <w:r w:rsidRPr="00DB707E">
          <w:rPr>
            <w:lang w:eastAsia="en-GB"/>
          </w:rPr>
          <w:t xml:space="preserve"> [</w:t>
        </w:r>
        <w:r w:rsidRPr="00DB707E">
          <w:rPr>
            <w:lang w:eastAsia="zh-CN"/>
          </w:rPr>
          <w:t>18</w:t>
        </w:r>
        <w:r w:rsidRPr="00DB707E">
          <w:rPr>
            <w:lang w:eastAsia="en-GB"/>
          </w:rPr>
          <w:t>]</w:t>
        </w:r>
        <w:r w:rsidRPr="00DB707E">
          <w:rPr>
            <w:rFonts w:cs="v4.2.0"/>
            <w:lang w:eastAsia="en-GB"/>
          </w:rPr>
          <w:t>.</w:t>
        </w:r>
      </w:ins>
    </w:p>
    <w:p w14:paraId="37AFEA17" w14:textId="77777777" w:rsidR="002134DB" w:rsidRPr="00DB707E" w:rsidRDefault="002134DB" w:rsidP="002134DB">
      <w:pPr>
        <w:overflowPunct w:val="0"/>
        <w:autoSpaceDE w:val="0"/>
        <w:autoSpaceDN w:val="0"/>
        <w:adjustRightInd w:val="0"/>
        <w:textAlignment w:val="baseline"/>
        <w:rPr>
          <w:ins w:id="24356" w:author="RedCap - BigCR editor" w:date="2022-08-28T17:52:00Z"/>
          <w:rFonts w:cs="v4.2.0"/>
          <w:lang w:eastAsia="zh-CN"/>
        </w:rPr>
      </w:pPr>
      <w:ins w:id="24357" w:author="RedCap - BigCR editor" w:date="2022-08-28T17:52:00Z">
        <w:r w:rsidRPr="00DB707E">
          <w:rPr>
            <w:rFonts w:cs="v4.2.0"/>
            <w:lang w:eastAsia="en-GB"/>
          </w:rPr>
          <w:t>The transmit timing of all PRACH transmissions shall be within the accuracy specified in Clause 7.1A.2.</w:t>
        </w:r>
      </w:ins>
    </w:p>
    <w:p w14:paraId="72B453F6" w14:textId="77777777" w:rsidR="002134DB" w:rsidRPr="00DB707E" w:rsidRDefault="002134DB" w:rsidP="002134DB">
      <w:pPr>
        <w:keepNext/>
        <w:keepLines/>
        <w:overflowPunct w:val="0"/>
        <w:autoSpaceDE w:val="0"/>
        <w:autoSpaceDN w:val="0"/>
        <w:adjustRightInd w:val="0"/>
        <w:spacing w:before="120"/>
        <w:ind w:left="1985" w:hanging="1985"/>
        <w:textAlignment w:val="baseline"/>
        <w:rPr>
          <w:ins w:id="24358" w:author="RedCap - BigCR editor" w:date="2022-08-28T17:52:00Z"/>
          <w:rFonts w:ascii="Arial" w:hAnsi="Arial"/>
          <w:lang w:eastAsia="en-GB"/>
        </w:rPr>
      </w:pPr>
      <w:ins w:id="24359" w:author="RedCap - BigCR editor" w:date="2022-08-28T17:52:00Z">
        <w:r w:rsidRPr="00DB707E">
          <w:rPr>
            <w:rFonts w:ascii="Arial" w:hAnsi="Arial"/>
            <w:lang w:eastAsia="en-GB"/>
          </w:rPr>
          <w:lastRenderedPageBreak/>
          <w:t>A.</w:t>
        </w:r>
        <w:r w:rsidRPr="00DB707E">
          <w:rPr>
            <w:rFonts w:ascii="Arial" w:hAnsi="Arial"/>
            <w:lang w:eastAsia="zh-CN"/>
          </w:rPr>
          <w:t>6.</w:t>
        </w:r>
        <w:r w:rsidRPr="00DB707E">
          <w:rPr>
            <w:rFonts w:ascii="Arial" w:hAnsi="Arial"/>
            <w:lang w:eastAsia="en-GB"/>
          </w:rPr>
          <w:t>3</w:t>
        </w:r>
        <w:r w:rsidRPr="00DB707E">
          <w:rPr>
            <w:rFonts w:ascii="Arial" w:hAnsi="Arial"/>
            <w:lang w:eastAsia="zh-CN"/>
          </w:rPr>
          <w:t>.</w:t>
        </w:r>
        <w:r w:rsidRPr="00DB707E">
          <w:rPr>
            <w:rFonts w:ascii="Arial" w:hAnsi="Arial"/>
            <w:lang w:eastAsia="en-GB"/>
          </w:rPr>
          <w:t>2</w:t>
        </w:r>
        <w:r w:rsidRPr="00DB707E">
          <w:rPr>
            <w:rFonts w:ascii="Arial" w:hAnsi="Arial"/>
            <w:lang w:eastAsia="zh-CN"/>
          </w:rPr>
          <w:t>.</w:t>
        </w:r>
        <w:r w:rsidRPr="00DB707E">
          <w:rPr>
            <w:rFonts w:ascii="Arial" w:hAnsi="Arial"/>
            <w:lang w:eastAsia="en-GB"/>
          </w:rPr>
          <w:t>2</w:t>
        </w:r>
        <w:r w:rsidRPr="00DB707E">
          <w:rPr>
            <w:rFonts w:ascii="Arial" w:hAnsi="Arial"/>
            <w:lang w:eastAsia="zh-CN"/>
          </w:rPr>
          <w:t>.</w:t>
        </w:r>
        <w:r w:rsidRPr="00DB707E">
          <w:rPr>
            <w:rFonts w:ascii="Arial" w:hAnsi="Arial"/>
            <w:lang w:eastAsia="en-GB"/>
          </w:rPr>
          <w:t>2</w:t>
        </w:r>
        <w:r w:rsidRPr="00DB707E">
          <w:rPr>
            <w:rFonts w:ascii="Arial" w:hAnsi="Arial"/>
            <w:lang w:eastAsia="zh-CN"/>
          </w:rPr>
          <w:t>.</w:t>
        </w:r>
        <w:r w:rsidRPr="00DB707E">
          <w:rPr>
            <w:rFonts w:ascii="Arial" w:hAnsi="Arial"/>
            <w:lang w:eastAsia="en-GB"/>
          </w:rPr>
          <w:t>2.</w:t>
        </w:r>
        <w:r w:rsidRPr="00DB707E">
          <w:rPr>
            <w:rFonts w:ascii="Arial" w:hAnsi="Arial"/>
            <w:lang w:eastAsia="zh-CN"/>
          </w:rPr>
          <w:t>3</w:t>
        </w:r>
        <w:r w:rsidRPr="00DB707E">
          <w:rPr>
            <w:rFonts w:ascii="Arial" w:hAnsi="Arial"/>
            <w:lang w:eastAsia="en-GB"/>
          </w:rPr>
          <w:tab/>
          <w:t>Random Access Response Reception</w:t>
        </w:r>
      </w:ins>
    </w:p>
    <w:p w14:paraId="0B05FBE2" w14:textId="77777777" w:rsidR="002134DB" w:rsidRPr="00DB707E" w:rsidRDefault="002134DB" w:rsidP="002134DB">
      <w:pPr>
        <w:overflowPunct w:val="0"/>
        <w:autoSpaceDE w:val="0"/>
        <w:autoSpaceDN w:val="0"/>
        <w:adjustRightInd w:val="0"/>
        <w:textAlignment w:val="baseline"/>
        <w:rPr>
          <w:ins w:id="24360" w:author="RedCap - BigCR editor" w:date="2022-08-28T17:52:00Z"/>
          <w:lang w:eastAsia="en-GB"/>
        </w:rPr>
      </w:pPr>
      <w:ins w:id="24361" w:author="RedCap - BigCR editor" w:date="2022-08-28T17:52:00Z">
        <w:r w:rsidRPr="00DB707E">
          <w:rPr>
            <w:rFonts w:cs="v4.2.0"/>
            <w:lang w:eastAsia="en-GB"/>
          </w:rPr>
          <w:t xml:space="preserve">To test the UE </w:t>
        </w:r>
        <w:proofErr w:type="spellStart"/>
        <w:r w:rsidRPr="00DB707E">
          <w:rPr>
            <w:rFonts w:cs="v4.2.0"/>
            <w:lang w:eastAsia="en-GB"/>
          </w:rPr>
          <w:t>behavior</w:t>
        </w:r>
        <w:proofErr w:type="spellEnd"/>
        <w:r w:rsidRPr="00DB707E">
          <w:rPr>
            <w:rFonts w:cs="v4.2.0"/>
            <w:lang w:eastAsia="en-GB"/>
          </w:rPr>
          <w:t xml:space="preserve"> specified in Clause 6.2.2.</w:t>
        </w:r>
        <w:r w:rsidRPr="00DB707E">
          <w:rPr>
            <w:rFonts w:cs="v4.2.0"/>
            <w:lang w:eastAsia="zh-CN"/>
          </w:rPr>
          <w:t>2.</w:t>
        </w:r>
        <w:r w:rsidRPr="00DB707E">
          <w:rPr>
            <w:rFonts w:cs="v4.2.0"/>
            <w:lang w:eastAsia="en-GB"/>
          </w:rPr>
          <w:t>2.</w:t>
        </w:r>
        <w:r w:rsidRPr="00DB707E">
          <w:rPr>
            <w:rFonts w:cs="v4.2.0"/>
            <w:lang w:eastAsia="zh-CN"/>
          </w:rPr>
          <w:t>2</w:t>
        </w:r>
        <w:r w:rsidRPr="00DB707E">
          <w:rPr>
            <w:rFonts w:cs="v4.2.0"/>
            <w:lang w:eastAsia="en-GB"/>
          </w:rPr>
          <w:t xml:space="preserve"> the System Simulator shall</w:t>
        </w:r>
        <w:r w:rsidRPr="00DB707E">
          <w:rPr>
            <w:lang w:eastAsia="en-GB"/>
          </w:rPr>
          <w:t xml:space="preserve"> transmit a Random Access Response containing a Random Access Preamble identifier corresponding to the transmitted Random Access Preamble after 5 preambles have been received by the System Simulator. In response to the first 4 preambles, the System Simulator shall transmit a Random Access Response </w:t>
        </w:r>
        <w:r w:rsidRPr="00DB707E">
          <w:rPr>
            <w:i/>
            <w:iCs/>
            <w:lang w:eastAsia="en-GB"/>
          </w:rPr>
          <w:t>not</w:t>
        </w:r>
        <w:r w:rsidRPr="00DB707E">
          <w:rPr>
            <w:lang w:eastAsia="en-GB"/>
          </w:rPr>
          <w:t xml:space="preserve"> corresponding to the transmitted Random Access Preamble.</w:t>
        </w:r>
      </w:ins>
    </w:p>
    <w:p w14:paraId="7F9CB5C9" w14:textId="77777777" w:rsidR="002134DB" w:rsidRPr="00DB707E" w:rsidRDefault="002134DB" w:rsidP="002134DB">
      <w:pPr>
        <w:overflowPunct w:val="0"/>
        <w:autoSpaceDE w:val="0"/>
        <w:autoSpaceDN w:val="0"/>
        <w:adjustRightInd w:val="0"/>
        <w:textAlignment w:val="baseline"/>
        <w:rPr>
          <w:ins w:id="24362" w:author="RedCap - BigCR editor" w:date="2022-08-28T17:52:00Z"/>
          <w:lang w:eastAsia="en-GB"/>
        </w:rPr>
      </w:pPr>
      <w:ins w:id="24363" w:author="RedCap - BigCR editor" w:date="2022-08-28T17:52:00Z">
        <w:r w:rsidRPr="00DB707E">
          <w:rPr>
            <w:lang w:eastAsia="en-GB"/>
          </w:rPr>
          <w:t>The UE may stop monitoring for Random Access Response(s) if the Random Access Response contains a Random Access Preamble identifier corresponding to the transmitted Random Access Preamble.</w:t>
        </w:r>
      </w:ins>
    </w:p>
    <w:p w14:paraId="39F6D210" w14:textId="77777777" w:rsidR="002134DB" w:rsidRPr="00DB707E" w:rsidRDefault="002134DB" w:rsidP="002134DB">
      <w:pPr>
        <w:overflowPunct w:val="0"/>
        <w:autoSpaceDE w:val="0"/>
        <w:autoSpaceDN w:val="0"/>
        <w:adjustRightInd w:val="0"/>
        <w:textAlignment w:val="baseline"/>
        <w:rPr>
          <w:ins w:id="24364" w:author="RedCap - BigCR editor" w:date="2022-08-28T17:52:00Z"/>
          <w:rFonts w:cs="v4.2.0"/>
          <w:lang w:eastAsia="en-GB"/>
        </w:rPr>
      </w:pPr>
      <w:ins w:id="24365" w:author="RedCap - BigCR editor" w:date="2022-08-28T17:52:00Z">
        <w:r w:rsidRPr="00DB707E">
          <w:rPr>
            <w:rFonts w:cs="v4.2.0"/>
            <w:lang w:eastAsia="en-GB"/>
          </w:rPr>
          <w:t xml:space="preserve">The UE shall </w:t>
        </w:r>
        <w:r w:rsidRPr="00DB707E">
          <w:rPr>
            <w:rFonts w:cs="v4.2.0"/>
            <w:lang w:eastAsia="zh-CN"/>
          </w:rPr>
          <w:t xml:space="preserve">again perform the Random Access Resource selection procedure specified in clause 5.1.2 in TS 38.321 [7], </w:t>
        </w:r>
        <w:r w:rsidRPr="00DB707E">
          <w:rPr>
            <w:rFonts w:cs="v4.2.0"/>
            <w:lang w:eastAsia="en-GB"/>
          </w:rPr>
          <w:t>and transmit with the calculated PRACH transmission power</w:t>
        </w:r>
        <w:r w:rsidRPr="00DB707E">
          <w:rPr>
            <w:lang w:eastAsia="en-GB"/>
          </w:rPr>
          <w:t xml:space="preserve"> if all received Random Access Responses contain Random Access Preamble identifiers that do not match the transmitted Random Access Preamble.</w:t>
        </w:r>
      </w:ins>
    </w:p>
    <w:p w14:paraId="4CE574F9" w14:textId="77777777" w:rsidR="002134DB" w:rsidRPr="00DB707E" w:rsidRDefault="002134DB" w:rsidP="002134DB">
      <w:pPr>
        <w:overflowPunct w:val="0"/>
        <w:autoSpaceDE w:val="0"/>
        <w:autoSpaceDN w:val="0"/>
        <w:adjustRightInd w:val="0"/>
        <w:textAlignment w:val="baseline"/>
        <w:rPr>
          <w:ins w:id="24366" w:author="RedCap - BigCR editor" w:date="2022-08-28T17:52:00Z"/>
          <w:rFonts w:cs="v4.2.0"/>
          <w:lang w:eastAsia="en-GB"/>
        </w:rPr>
      </w:pPr>
      <w:ins w:id="24367" w:author="RedCap - BigCR editor" w:date="2022-08-28T17:52:00Z">
        <w:r w:rsidRPr="00DB707E">
          <w:rPr>
            <w:lang w:eastAsia="en-GB"/>
          </w:rPr>
          <w:t>In addition, the power applied to all preambles shall be in accordance with what is specified in Clause 6.2</w:t>
        </w:r>
        <w:r w:rsidRPr="00DB707E">
          <w:rPr>
            <w:lang w:eastAsia="zh-CN"/>
          </w:rPr>
          <w:t>.2</w:t>
        </w:r>
        <w:r w:rsidRPr="00DB707E">
          <w:rPr>
            <w:lang w:eastAsia="en-GB"/>
          </w:rPr>
          <w:t>.2. The power of the first preamble shall be 22  dBm with an accuracy specified in clause 6.3.</w:t>
        </w:r>
        <w:r w:rsidRPr="00DB707E">
          <w:rPr>
            <w:lang w:eastAsia="zh-CN"/>
          </w:rPr>
          <w:t>4</w:t>
        </w:r>
        <w:r w:rsidRPr="00DB707E">
          <w:rPr>
            <w:lang w:eastAsia="en-GB"/>
          </w:rPr>
          <w:t>.</w:t>
        </w:r>
        <w:r w:rsidRPr="00DB707E">
          <w:rPr>
            <w:lang w:eastAsia="zh-CN"/>
          </w:rPr>
          <w:t>2</w:t>
        </w:r>
        <w:r w:rsidRPr="00DB707E">
          <w:rPr>
            <w:lang w:eastAsia="en-GB"/>
          </w:rPr>
          <w:t xml:space="preserve"> of TS 3</w:t>
        </w:r>
        <w:r w:rsidRPr="00DB707E">
          <w:rPr>
            <w:lang w:eastAsia="zh-CN"/>
          </w:rPr>
          <w:t>8</w:t>
        </w:r>
        <w:r w:rsidRPr="00DB707E">
          <w:rPr>
            <w:lang w:eastAsia="en-GB"/>
          </w:rPr>
          <w:t>.101</w:t>
        </w:r>
        <w:r w:rsidRPr="00DB707E">
          <w:rPr>
            <w:lang w:eastAsia="zh-CN"/>
          </w:rPr>
          <w:t>-1</w:t>
        </w:r>
        <w:r w:rsidRPr="00DB707E">
          <w:rPr>
            <w:lang w:eastAsia="en-GB"/>
          </w:rPr>
          <w:t xml:space="preserve"> [</w:t>
        </w:r>
        <w:r w:rsidRPr="00DB707E">
          <w:rPr>
            <w:lang w:eastAsia="zh-CN"/>
          </w:rPr>
          <w:t>18</w:t>
        </w:r>
        <w:r w:rsidRPr="00DB707E">
          <w:rPr>
            <w:lang w:eastAsia="en-GB"/>
          </w:rPr>
          <w:t>]. The relative power applied to additional preambles shall have an accuracy specified in clause 6.3.</w:t>
        </w:r>
        <w:r w:rsidRPr="00DB707E">
          <w:rPr>
            <w:lang w:eastAsia="zh-CN"/>
          </w:rPr>
          <w:t>4</w:t>
        </w:r>
        <w:r w:rsidRPr="00DB707E">
          <w:rPr>
            <w:lang w:eastAsia="en-GB"/>
          </w:rPr>
          <w:t>.</w:t>
        </w:r>
        <w:r w:rsidRPr="00DB707E">
          <w:rPr>
            <w:lang w:eastAsia="zh-CN"/>
          </w:rPr>
          <w:t>3</w:t>
        </w:r>
        <w:r w:rsidRPr="00DB707E">
          <w:rPr>
            <w:lang w:eastAsia="en-GB"/>
          </w:rPr>
          <w:t xml:space="preserve"> of TS 3</w:t>
        </w:r>
        <w:r w:rsidRPr="00DB707E">
          <w:rPr>
            <w:lang w:eastAsia="zh-CN"/>
          </w:rPr>
          <w:t>8</w:t>
        </w:r>
        <w:r w:rsidRPr="00DB707E">
          <w:rPr>
            <w:lang w:eastAsia="en-GB"/>
          </w:rPr>
          <w:t>.101</w:t>
        </w:r>
        <w:r w:rsidRPr="00DB707E">
          <w:rPr>
            <w:lang w:eastAsia="zh-CN"/>
          </w:rPr>
          <w:t>-1</w:t>
        </w:r>
        <w:r w:rsidRPr="00DB707E">
          <w:rPr>
            <w:lang w:eastAsia="en-GB"/>
          </w:rPr>
          <w:t xml:space="preserve"> [</w:t>
        </w:r>
        <w:r w:rsidRPr="00DB707E">
          <w:rPr>
            <w:lang w:eastAsia="zh-CN"/>
          </w:rPr>
          <w:t>18</w:t>
        </w:r>
        <w:r w:rsidRPr="00DB707E">
          <w:rPr>
            <w:lang w:eastAsia="en-GB"/>
          </w:rPr>
          <w:t>]</w:t>
        </w:r>
        <w:r w:rsidRPr="00DB707E">
          <w:rPr>
            <w:rFonts w:cs="v4.2.0"/>
            <w:lang w:eastAsia="en-GB"/>
          </w:rPr>
          <w:t>.</w:t>
        </w:r>
      </w:ins>
    </w:p>
    <w:p w14:paraId="19C54109" w14:textId="77777777" w:rsidR="002134DB" w:rsidRPr="00DB707E" w:rsidRDefault="002134DB" w:rsidP="002134DB">
      <w:pPr>
        <w:overflowPunct w:val="0"/>
        <w:autoSpaceDE w:val="0"/>
        <w:autoSpaceDN w:val="0"/>
        <w:adjustRightInd w:val="0"/>
        <w:textAlignment w:val="baseline"/>
        <w:rPr>
          <w:ins w:id="24368" w:author="RedCap - BigCR editor" w:date="2022-08-28T17:52:00Z"/>
          <w:rFonts w:cs="v4.2.0"/>
          <w:lang w:eastAsia="zh-CN"/>
        </w:rPr>
      </w:pPr>
      <w:ins w:id="24369" w:author="RedCap - BigCR editor" w:date="2022-08-28T17:52:00Z">
        <w:r w:rsidRPr="00DB707E">
          <w:rPr>
            <w:rFonts w:cs="v4.2.0"/>
            <w:lang w:eastAsia="en-GB"/>
          </w:rPr>
          <w:t>The transmit timing of all PRACH transmissions shall be within the accuracy specified in Clause 7.1A.2.</w:t>
        </w:r>
      </w:ins>
    </w:p>
    <w:p w14:paraId="3F5CC22C" w14:textId="77777777" w:rsidR="002134DB" w:rsidRPr="00DB707E" w:rsidRDefault="002134DB" w:rsidP="002134DB">
      <w:pPr>
        <w:keepNext/>
        <w:keepLines/>
        <w:overflowPunct w:val="0"/>
        <w:autoSpaceDE w:val="0"/>
        <w:autoSpaceDN w:val="0"/>
        <w:adjustRightInd w:val="0"/>
        <w:spacing w:before="120"/>
        <w:ind w:left="1985" w:hanging="1985"/>
        <w:textAlignment w:val="baseline"/>
        <w:rPr>
          <w:ins w:id="24370" w:author="RedCap - BigCR editor" w:date="2022-08-28T17:52:00Z"/>
          <w:rFonts w:ascii="Arial" w:hAnsi="Arial"/>
          <w:lang w:eastAsia="en-GB"/>
        </w:rPr>
      </w:pPr>
      <w:ins w:id="24371" w:author="RedCap - BigCR editor" w:date="2022-08-28T17:52:00Z">
        <w:r w:rsidRPr="00DB707E">
          <w:rPr>
            <w:rFonts w:ascii="Arial" w:hAnsi="Arial"/>
            <w:lang w:eastAsia="en-GB"/>
          </w:rPr>
          <w:t>A.</w:t>
        </w:r>
        <w:r w:rsidRPr="00DB707E">
          <w:rPr>
            <w:rFonts w:ascii="Arial" w:hAnsi="Arial"/>
            <w:lang w:eastAsia="zh-CN"/>
          </w:rPr>
          <w:t>6.</w:t>
        </w:r>
        <w:r w:rsidRPr="00DB707E">
          <w:rPr>
            <w:rFonts w:ascii="Arial" w:hAnsi="Arial"/>
            <w:lang w:eastAsia="en-GB"/>
          </w:rPr>
          <w:t>3</w:t>
        </w:r>
        <w:r w:rsidRPr="00DB707E">
          <w:rPr>
            <w:rFonts w:ascii="Arial" w:hAnsi="Arial"/>
            <w:lang w:eastAsia="zh-CN"/>
          </w:rPr>
          <w:t>.</w:t>
        </w:r>
        <w:r w:rsidRPr="00DB707E">
          <w:rPr>
            <w:rFonts w:ascii="Arial" w:hAnsi="Arial"/>
            <w:lang w:eastAsia="en-GB"/>
          </w:rPr>
          <w:t>2</w:t>
        </w:r>
        <w:r w:rsidRPr="00DB707E">
          <w:rPr>
            <w:rFonts w:ascii="Arial" w:hAnsi="Arial"/>
            <w:lang w:eastAsia="zh-CN"/>
          </w:rPr>
          <w:t>.</w:t>
        </w:r>
        <w:r w:rsidRPr="00DB707E">
          <w:rPr>
            <w:rFonts w:ascii="Arial" w:hAnsi="Arial"/>
            <w:lang w:eastAsia="en-GB"/>
          </w:rPr>
          <w:t>2</w:t>
        </w:r>
        <w:r w:rsidRPr="00DB707E">
          <w:rPr>
            <w:rFonts w:ascii="Arial" w:hAnsi="Arial"/>
            <w:lang w:eastAsia="zh-CN"/>
          </w:rPr>
          <w:t>.</w:t>
        </w:r>
        <w:r w:rsidRPr="00DB707E">
          <w:rPr>
            <w:rFonts w:ascii="Arial" w:hAnsi="Arial"/>
            <w:lang w:eastAsia="en-GB"/>
          </w:rPr>
          <w:t>2</w:t>
        </w:r>
        <w:r w:rsidRPr="00DB707E">
          <w:rPr>
            <w:rFonts w:ascii="Arial" w:hAnsi="Arial"/>
            <w:lang w:eastAsia="zh-CN"/>
          </w:rPr>
          <w:t>.</w:t>
        </w:r>
        <w:r w:rsidRPr="00DB707E">
          <w:rPr>
            <w:rFonts w:ascii="Arial" w:hAnsi="Arial"/>
            <w:lang w:eastAsia="en-GB"/>
          </w:rPr>
          <w:t>2.</w:t>
        </w:r>
        <w:r w:rsidRPr="00DB707E">
          <w:rPr>
            <w:rFonts w:ascii="Arial" w:hAnsi="Arial"/>
            <w:lang w:eastAsia="zh-CN"/>
          </w:rPr>
          <w:t>4</w:t>
        </w:r>
        <w:r w:rsidRPr="00DB707E">
          <w:rPr>
            <w:rFonts w:ascii="Arial" w:hAnsi="Arial"/>
            <w:lang w:eastAsia="en-GB"/>
          </w:rPr>
          <w:tab/>
          <w:t>No Random Access Response Reception</w:t>
        </w:r>
      </w:ins>
    </w:p>
    <w:p w14:paraId="6491EBE5" w14:textId="77777777" w:rsidR="002134DB" w:rsidRPr="00DB707E" w:rsidRDefault="002134DB" w:rsidP="002134DB">
      <w:pPr>
        <w:overflowPunct w:val="0"/>
        <w:autoSpaceDE w:val="0"/>
        <w:autoSpaceDN w:val="0"/>
        <w:adjustRightInd w:val="0"/>
        <w:textAlignment w:val="baseline"/>
        <w:rPr>
          <w:ins w:id="24372" w:author="RedCap - BigCR editor" w:date="2022-08-28T17:52:00Z"/>
          <w:lang w:eastAsia="en-GB"/>
        </w:rPr>
      </w:pPr>
      <w:ins w:id="24373" w:author="RedCap - BigCR editor" w:date="2022-08-28T17:52:00Z">
        <w:r w:rsidRPr="00DB707E">
          <w:rPr>
            <w:rFonts w:cs="v4.2.0"/>
            <w:lang w:eastAsia="en-GB"/>
          </w:rPr>
          <w:t xml:space="preserve">To test the UE </w:t>
        </w:r>
        <w:proofErr w:type="spellStart"/>
        <w:r w:rsidRPr="00DB707E">
          <w:rPr>
            <w:rFonts w:cs="v4.2.0"/>
            <w:lang w:eastAsia="en-GB"/>
          </w:rPr>
          <w:t>behavior</w:t>
        </w:r>
        <w:proofErr w:type="spellEnd"/>
        <w:r w:rsidRPr="00DB707E">
          <w:rPr>
            <w:rFonts w:cs="v4.2.0"/>
            <w:lang w:eastAsia="en-GB"/>
          </w:rPr>
          <w:t xml:space="preserve"> specified in clause 6.2.2.2.2</w:t>
        </w:r>
        <w:r w:rsidRPr="00DB707E">
          <w:rPr>
            <w:rFonts w:cs="v4.2.0"/>
            <w:lang w:eastAsia="zh-CN"/>
          </w:rPr>
          <w:t>.3</w:t>
        </w:r>
        <w:r w:rsidRPr="00DB707E">
          <w:rPr>
            <w:rFonts w:cs="v4.2.0"/>
            <w:lang w:eastAsia="en-GB"/>
          </w:rPr>
          <w:t xml:space="preserve"> the System Simulator shall</w:t>
        </w:r>
        <w:r w:rsidRPr="00DB707E">
          <w:rPr>
            <w:lang w:eastAsia="en-GB"/>
          </w:rPr>
          <w:t xml:space="preserve"> transmit a Random Access Response containing a Random Access Preamble identifier corresponding to the transmitted Random Access Preamble after 5 preambles have been received by the System Simulator. The System Simulator shall </w:t>
        </w:r>
        <w:r w:rsidRPr="00DB707E">
          <w:rPr>
            <w:i/>
            <w:iCs/>
            <w:lang w:eastAsia="en-GB"/>
          </w:rPr>
          <w:t>not</w:t>
        </w:r>
        <w:r w:rsidRPr="00DB707E">
          <w:rPr>
            <w:lang w:eastAsia="en-GB"/>
          </w:rPr>
          <w:t xml:space="preserve"> respond to the first 4 preambles.</w:t>
        </w:r>
      </w:ins>
    </w:p>
    <w:p w14:paraId="4D13AF32" w14:textId="77777777" w:rsidR="002134DB" w:rsidRPr="00DB707E" w:rsidRDefault="002134DB" w:rsidP="002134DB">
      <w:pPr>
        <w:overflowPunct w:val="0"/>
        <w:autoSpaceDE w:val="0"/>
        <w:autoSpaceDN w:val="0"/>
        <w:adjustRightInd w:val="0"/>
        <w:textAlignment w:val="baseline"/>
        <w:rPr>
          <w:ins w:id="24374" w:author="RedCap - BigCR editor" w:date="2022-08-28T17:52:00Z"/>
          <w:noProof/>
          <w:lang w:eastAsia="zh-CN"/>
        </w:rPr>
      </w:pPr>
      <w:ins w:id="24375" w:author="RedCap - BigCR editor" w:date="2022-08-28T17:52:00Z">
        <w:r w:rsidRPr="00DB707E">
          <w:rPr>
            <w:lang w:eastAsia="en-GB"/>
          </w:rPr>
          <w:t xml:space="preserve">The UE shall </w:t>
        </w:r>
        <w:r w:rsidRPr="00DB707E">
          <w:rPr>
            <w:rFonts w:cs="v4.2.0"/>
            <w:lang w:eastAsia="zh-CN"/>
          </w:rPr>
          <w:t>again perform the Random Access Resource selection procedure specified in clause 5.1.2 in TS 38.321 [7],</w:t>
        </w:r>
        <w:r w:rsidRPr="00DB707E">
          <w:rPr>
            <w:lang w:eastAsia="en-GB"/>
          </w:rPr>
          <w:t xml:space="preserve"> and transmit </w:t>
        </w:r>
        <w:r w:rsidRPr="00DB707E">
          <w:rPr>
            <w:rFonts w:cs="v4.2.0"/>
            <w:lang w:eastAsia="en-GB"/>
          </w:rPr>
          <w:t>with the calculated PRACH transmission power</w:t>
        </w:r>
        <w:r w:rsidRPr="00DB707E">
          <w:rPr>
            <w:lang w:eastAsia="en-GB"/>
          </w:rPr>
          <w:t xml:space="preserve"> </w:t>
        </w:r>
        <w:r w:rsidRPr="00DB707E">
          <w:rPr>
            <w:lang w:eastAsia="zh-CN"/>
          </w:rPr>
          <w:t>when</w:t>
        </w:r>
        <w:r w:rsidRPr="00DB707E">
          <w:rPr>
            <w:lang w:eastAsia="en-GB"/>
          </w:rPr>
          <w:t xml:space="preserve"> </w:t>
        </w:r>
        <w:r w:rsidRPr="00DB707E">
          <w:rPr>
            <w:noProof/>
            <w:lang w:eastAsia="en-GB"/>
          </w:rPr>
          <w:t xml:space="preserve">the backoff time expires </w:t>
        </w:r>
        <w:r w:rsidRPr="00DB707E">
          <w:rPr>
            <w:noProof/>
            <w:lang w:eastAsia="zh-CN"/>
          </w:rPr>
          <w:t xml:space="preserve">if no Random Access Response is received within the RA Response window configured in </w:t>
        </w:r>
        <w:r w:rsidRPr="00DB707E">
          <w:rPr>
            <w:i/>
            <w:noProof/>
            <w:lang w:eastAsia="zh-CN"/>
          </w:rPr>
          <w:t>RACH-ConfigCommon</w:t>
        </w:r>
        <w:r w:rsidRPr="00DB707E">
          <w:rPr>
            <w:noProof/>
            <w:lang w:eastAsia="en-GB"/>
          </w:rPr>
          <w:t>.</w:t>
        </w:r>
      </w:ins>
    </w:p>
    <w:p w14:paraId="0734E670" w14:textId="77777777" w:rsidR="002134DB" w:rsidRPr="00DB707E" w:rsidRDefault="002134DB" w:rsidP="002134DB">
      <w:pPr>
        <w:overflowPunct w:val="0"/>
        <w:autoSpaceDE w:val="0"/>
        <w:autoSpaceDN w:val="0"/>
        <w:adjustRightInd w:val="0"/>
        <w:textAlignment w:val="baseline"/>
        <w:rPr>
          <w:ins w:id="24376" w:author="RedCap - BigCR editor" w:date="2022-08-28T17:52:00Z"/>
          <w:rFonts w:cs="v4.2.0"/>
          <w:lang w:eastAsia="en-GB"/>
        </w:rPr>
      </w:pPr>
      <w:ins w:id="24377" w:author="RedCap - BigCR editor" w:date="2022-08-28T17:52:00Z">
        <w:r w:rsidRPr="00DB707E">
          <w:rPr>
            <w:lang w:eastAsia="en-GB"/>
          </w:rPr>
          <w:t>In addition, the power applied to all preambles shall be in accordance with what is specified in Clause 6.2</w:t>
        </w:r>
        <w:r w:rsidRPr="00DB707E">
          <w:rPr>
            <w:lang w:eastAsia="zh-CN"/>
          </w:rPr>
          <w:t>.2</w:t>
        </w:r>
        <w:r w:rsidRPr="00DB707E">
          <w:rPr>
            <w:lang w:eastAsia="en-GB"/>
          </w:rPr>
          <w:t>.2. The power of the first preamble shall be 22  dBm with an accuracy specified in clause 6.3.</w:t>
        </w:r>
        <w:r w:rsidRPr="00DB707E">
          <w:rPr>
            <w:lang w:eastAsia="zh-CN"/>
          </w:rPr>
          <w:t>4</w:t>
        </w:r>
        <w:r w:rsidRPr="00DB707E">
          <w:rPr>
            <w:lang w:eastAsia="en-GB"/>
          </w:rPr>
          <w:t>.</w:t>
        </w:r>
        <w:r w:rsidRPr="00DB707E">
          <w:rPr>
            <w:lang w:eastAsia="zh-CN"/>
          </w:rPr>
          <w:t>2</w:t>
        </w:r>
        <w:r w:rsidRPr="00DB707E">
          <w:rPr>
            <w:lang w:eastAsia="en-GB"/>
          </w:rPr>
          <w:t xml:space="preserve"> of TS 3</w:t>
        </w:r>
        <w:r w:rsidRPr="00DB707E">
          <w:rPr>
            <w:lang w:eastAsia="zh-CN"/>
          </w:rPr>
          <w:t>8</w:t>
        </w:r>
        <w:r w:rsidRPr="00DB707E">
          <w:rPr>
            <w:lang w:eastAsia="en-GB"/>
          </w:rPr>
          <w:t>.101</w:t>
        </w:r>
        <w:r w:rsidRPr="00DB707E">
          <w:rPr>
            <w:lang w:eastAsia="zh-CN"/>
          </w:rPr>
          <w:t>-1</w:t>
        </w:r>
        <w:r w:rsidRPr="00DB707E">
          <w:rPr>
            <w:lang w:eastAsia="en-GB"/>
          </w:rPr>
          <w:t xml:space="preserve"> [</w:t>
        </w:r>
        <w:r w:rsidRPr="00DB707E">
          <w:rPr>
            <w:lang w:eastAsia="zh-CN"/>
          </w:rPr>
          <w:t>18</w:t>
        </w:r>
        <w:r w:rsidRPr="00DB707E">
          <w:rPr>
            <w:lang w:eastAsia="en-GB"/>
          </w:rPr>
          <w:t>]. The relative power applied to additional preambles shall have an accuracy specified in clause 6.3.</w:t>
        </w:r>
        <w:r w:rsidRPr="00DB707E">
          <w:rPr>
            <w:lang w:eastAsia="zh-CN"/>
          </w:rPr>
          <w:t>4</w:t>
        </w:r>
        <w:r w:rsidRPr="00DB707E">
          <w:rPr>
            <w:lang w:eastAsia="en-GB"/>
          </w:rPr>
          <w:t>.</w:t>
        </w:r>
        <w:r w:rsidRPr="00DB707E">
          <w:rPr>
            <w:lang w:eastAsia="zh-CN"/>
          </w:rPr>
          <w:t>3</w:t>
        </w:r>
        <w:r w:rsidRPr="00DB707E">
          <w:rPr>
            <w:lang w:eastAsia="en-GB"/>
          </w:rPr>
          <w:t xml:space="preserve"> of TS 3</w:t>
        </w:r>
        <w:r w:rsidRPr="00DB707E">
          <w:rPr>
            <w:lang w:eastAsia="zh-CN"/>
          </w:rPr>
          <w:t>8</w:t>
        </w:r>
        <w:r w:rsidRPr="00DB707E">
          <w:rPr>
            <w:lang w:eastAsia="en-GB"/>
          </w:rPr>
          <w:t>.101</w:t>
        </w:r>
        <w:r w:rsidRPr="00DB707E">
          <w:rPr>
            <w:lang w:eastAsia="zh-CN"/>
          </w:rPr>
          <w:t>-1</w:t>
        </w:r>
        <w:r w:rsidRPr="00DB707E">
          <w:rPr>
            <w:lang w:eastAsia="en-GB"/>
          </w:rPr>
          <w:t xml:space="preserve"> [</w:t>
        </w:r>
        <w:r w:rsidRPr="00DB707E">
          <w:rPr>
            <w:lang w:eastAsia="zh-CN"/>
          </w:rPr>
          <w:t>18</w:t>
        </w:r>
        <w:r w:rsidRPr="00DB707E">
          <w:rPr>
            <w:lang w:eastAsia="en-GB"/>
          </w:rPr>
          <w:t>]</w:t>
        </w:r>
        <w:r w:rsidRPr="00DB707E">
          <w:rPr>
            <w:rFonts w:cs="v4.2.0"/>
            <w:lang w:eastAsia="en-GB"/>
          </w:rPr>
          <w:t>.</w:t>
        </w:r>
      </w:ins>
    </w:p>
    <w:p w14:paraId="1378FEED" w14:textId="77777777" w:rsidR="002134DB" w:rsidRPr="00DB707E" w:rsidRDefault="002134DB" w:rsidP="002134DB">
      <w:pPr>
        <w:overflowPunct w:val="0"/>
        <w:autoSpaceDE w:val="0"/>
        <w:autoSpaceDN w:val="0"/>
        <w:adjustRightInd w:val="0"/>
        <w:textAlignment w:val="baseline"/>
        <w:rPr>
          <w:ins w:id="24378" w:author="RedCap - BigCR editor" w:date="2022-08-28T17:52:00Z"/>
          <w:lang w:eastAsia="en-GB"/>
        </w:rPr>
      </w:pPr>
      <w:ins w:id="24379" w:author="RedCap - BigCR editor" w:date="2022-08-28T17:52:00Z">
        <w:r w:rsidRPr="00DB707E">
          <w:rPr>
            <w:rFonts w:cs="v4.2.0"/>
            <w:lang w:eastAsia="en-GB"/>
          </w:rPr>
          <w:t>The transmit timing of all PRACH transmissions shall be within the accuracy specified in Clause 7.1A.2.</w:t>
        </w:r>
      </w:ins>
    </w:p>
    <w:p w14:paraId="23D89255" w14:textId="77777777" w:rsidR="002134DB" w:rsidRPr="00DB707E" w:rsidRDefault="002134DB" w:rsidP="002134DB">
      <w:pPr>
        <w:pStyle w:val="-PAGE-"/>
        <w:rPr>
          <w:ins w:id="24380" w:author="RedCap - BigCR editor" w:date="2022-08-28T17:52:00Z"/>
          <w:rFonts w:eastAsia="Times New Roman" w:cs="v4.2.0"/>
          <w:sz w:val="20"/>
          <w:szCs w:val="20"/>
          <w:lang w:eastAsia="en-GB"/>
        </w:rPr>
      </w:pPr>
    </w:p>
    <w:p w14:paraId="46727E40" w14:textId="77777777" w:rsidR="002134DB" w:rsidRPr="00DB707E" w:rsidRDefault="002134DB" w:rsidP="002134DB">
      <w:pPr>
        <w:overflowPunct w:val="0"/>
        <w:autoSpaceDE w:val="0"/>
        <w:autoSpaceDN w:val="0"/>
        <w:adjustRightInd w:val="0"/>
        <w:spacing w:before="120"/>
        <w:textAlignment w:val="baseline"/>
        <w:rPr>
          <w:ins w:id="24381" w:author="RedCap - BigCR editor" w:date="2022-08-28T17:52:00Z"/>
          <w:rFonts w:cs="v4.2.0"/>
          <w:lang w:eastAsia="en-GB"/>
        </w:rPr>
      </w:pPr>
    </w:p>
    <w:p w14:paraId="31624002" w14:textId="77777777" w:rsidR="002134DB" w:rsidRPr="00DB707E" w:rsidRDefault="002134DB" w:rsidP="002134DB">
      <w:pPr>
        <w:keepNext/>
        <w:keepLines/>
        <w:overflowPunct w:val="0"/>
        <w:autoSpaceDE w:val="0"/>
        <w:autoSpaceDN w:val="0"/>
        <w:adjustRightInd w:val="0"/>
        <w:spacing w:before="120"/>
        <w:ind w:left="1701" w:hanging="1701"/>
        <w:textAlignment w:val="baseline"/>
        <w:outlineLvl w:val="4"/>
        <w:rPr>
          <w:ins w:id="24382" w:author="RedCap - BigCR editor" w:date="2022-08-28T17:52:00Z"/>
          <w:rFonts w:ascii="Arial" w:hAnsi="Arial"/>
          <w:sz w:val="22"/>
          <w:lang w:eastAsia="zh-CN"/>
        </w:rPr>
      </w:pPr>
      <w:ins w:id="24383" w:author="RedCap - BigCR editor" w:date="2022-08-28T17:52:00Z">
        <w:r w:rsidRPr="00DB707E">
          <w:rPr>
            <w:rFonts w:ascii="Arial" w:hAnsi="Arial"/>
            <w:sz w:val="22"/>
            <w:lang w:eastAsia="en-GB"/>
          </w:rPr>
          <w:t>A.16.3.2.2</w:t>
        </w:r>
        <w:r w:rsidRPr="00DB707E">
          <w:rPr>
            <w:rFonts w:ascii="Arial" w:hAnsi="Arial"/>
            <w:sz w:val="22"/>
            <w:lang w:eastAsia="zh-CN"/>
          </w:rPr>
          <w:t>.4</w:t>
        </w:r>
        <w:r w:rsidRPr="00DB707E">
          <w:tab/>
        </w:r>
        <w:r w:rsidRPr="00DB707E">
          <w:rPr>
            <w:rFonts w:ascii="Arial" w:hAnsi="Arial"/>
            <w:sz w:val="22"/>
            <w:lang w:eastAsia="zh-CN"/>
          </w:rPr>
          <w:t>4-step RA type non-contention based random access test in FR1 for NR standalone for 2 Rx UE</w:t>
        </w:r>
      </w:ins>
    </w:p>
    <w:p w14:paraId="213E4FA4" w14:textId="77777777" w:rsidR="002134DB" w:rsidRPr="00DB707E" w:rsidRDefault="002134DB" w:rsidP="002134DB">
      <w:pPr>
        <w:keepNext/>
        <w:keepLines/>
        <w:overflowPunct w:val="0"/>
        <w:autoSpaceDE w:val="0"/>
        <w:autoSpaceDN w:val="0"/>
        <w:adjustRightInd w:val="0"/>
        <w:spacing w:before="120"/>
        <w:ind w:left="1985" w:hanging="1985"/>
        <w:textAlignment w:val="baseline"/>
        <w:rPr>
          <w:ins w:id="24384" w:author="RedCap - BigCR editor" w:date="2022-08-28T17:52:00Z"/>
          <w:rFonts w:ascii="Arial" w:hAnsi="Arial"/>
          <w:lang w:eastAsia="en-GB"/>
        </w:rPr>
      </w:pPr>
      <w:ins w:id="24385" w:author="RedCap - BigCR editor" w:date="2022-08-28T17:52:00Z">
        <w:r w:rsidRPr="00DB707E">
          <w:rPr>
            <w:rFonts w:ascii="Arial" w:hAnsi="Arial"/>
            <w:lang w:eastAsia="en-GB"/>
          </w:rPr>
          <w:t>A.16.3.2.2.4</w:t>
        </w:r>
        <w:r w:rsidRPr="00DB707E">
          <w:rPr>
            <w:rFonts w:ascii="Arial" w:hAnsi="Arial"/>
            <w:lang w:eastAsia="en-GB"/>
          </w:rPr>
          <w:tab/>
          <w:t>Test Purpose and Environment</w:t>
        </w:r>
      </w:ins>
    </w:p>
    <w:p w14:paraId="6E8201EB" w14:textId="77777777" w:rsidR="002134DB" w:rsidRPr="00DB707E" w:rsidRDefault="002134DB" w:rsidP="002134DB">
      <w:pPr>
        <w:overflowPunct w:val="0"/>
        <w:autoSpaceDE w:val="0"/>
        <w:autoSpaceDN w:val="0"/>
        <w:adjustRightInd w:val="0"/>
        <w:spacing w:before="120"/>
        <w:textAlignment w:val="baseline"/>
        <w:rPr>
          <w:ins w:id="24386" w:author="RedCap - BigCR editor" w:date="2022-08-28T17:52:00Z"/>
          <w:rFonts w:cs="v4.2.0"/>
          <w:lang w:eastAsia="zh-CN"/>
        </w:rPr>
      </w:pPr>
      <w:ins w:id="24387" w:author="RedCap - BigCR editor" w:date="2022-08-28T17:52:00Z">
        <w:r w:rsidRPr="00DB707E">
          <w:rPr>
            <w:rFonts w:cs="v4.2.0"/>
            <w:lang w:eastAsia="en-GB"/>
          </w:rPr>
          <w:t xml:space="preserve">The purpose of this test is to verify that the </w:t>
        </w:r>
        <w:proofErr w:type="spellStart"/>
        <w:r w:rsidRPr="00DB707E">
          <w:rPr>
            <w:rFonts w:cs="v4.2.0"/>
            <w:lang w:eastAsia="en-GB"/>
          </w:rPr>
          <w:t>behavior</w:t>
        </w:r>
        <w:proofErr w:type="spellEnd"/>
        <w:r w:rsidRPr="00DB707E">
          <w:rPr>
            <w:rFonts w:cs="v4.2.0"/>
            <w:lang w:eastAsia="en-GB"/>
          </w:rPr>
          <w:t xml:space="preserve"> of the random access procedure is according to the requirements and that the PRACH power settings and timing are within specified limits. This test will verify the requirements in Clause 6.2.</w:t>
        </w:r>
        <w:r w:rsidRPr="00DB707E">
          <w:rPr>
            <w:rFonts w:cs="v4.2.0"/>
            <w:lang w:eastAsia="zh-CN"/>
          </w:rPr>
          <w:t>2.</w:t>
        </w:r>
        <w:r w:rsidRPr="00DB707E">
          <w:rPr>
            <w:rFonts w:cs="v4.2.0"/>
            <w:lang w:eastAsia="en-GB"/>
          </w:rPr>
          <w:t>2B and Clause 7.1A.2 in an AWGN model.</w:t>
        </w:r>
      </w:ins>
    </w:p>
    <w:p w14:paraId="0C908F2F" w14:textId="77777777" w:rsidR="002134DB" w:rsidRPr="00DB707E" w:rsidRDefault="002134DB" w:rsidP="002134DB">
      <w:pPr>
        <w:overflowPunct w:val="0"/>
        <w:autoSpaceDE w:val="0"/>
        <w:autoSpaceDN w:val="0"/>
        <w:adjustRightInd w:val="0"/>
        <w:spacing w:before="120"/>
        <w:textAlignment w:val="baseline"/>
        <w:rPr>
          <w:ins w:id="24388" w:author="RedCap - BigCR editor" w:date="2022-08-28T17:52:00Z"/>
          <w:lang w:eastAsia="zh-CN"/>
        </w:rPr>
      </w:pPr>
      <w:ins w:id="24389" w:author="RedCap - BigCR editor" w:date="2022-08-28T17:52:00Z">
        <w:r w:rsidRPr="00DB707E">
          <w:rPr>
            <w:lang w:eastAsia="en-GB"/>
          </w:rPr>
          <w:t xml:space="preserve">For this test </w:t>
        </w:r>
        <w:r w:rsidRPr="00DB707E">
          <w:rPr>
            <w:lang w:eastAsia="zh-CN"/>
          </w:rPr>
          <w:t>one</w:t>
        </w:r>
        <w:r w:rsidRPr="00DB707E">
          <w:rPr>
            <w:lang w:eastAsia="en-GB"/>
          </w:rPr>
          <w:t xml:space="preserve"> cell </w:t>
        </w:r>
        <w:r w:rsidRPr="00DB707E">
          <w:rPr>
            <w:lang w:eastAsia="zh-CN"/>
          </w:rPr>
          <w:t>is</w:t>
        </w:r>
        <w:r w:rsidRPr="00DB707E">
          <w:rPr>
            <w:lang w:eastAsia="en-GB"/>
          </w:rPr>
          <w:t xml:space="preserve"> used</w:t>
        </w:r>
        <w:r w:rsidRPr="00DB707E">
          <w:rPr>
            <w:lang w:eastAsia="zh-CN"/>
          </w:rPr>
          <w:t xml:space="preserve"> and configured as</w:t>
        </w:r>
        <w:r w:rsidRPr="00DB707E">
          <w:rPr>
            <w:lang w:eastAsia="en-GB"/>
          </w:rPr>
          <w:t xml:space="preserve"> </w:t>
        </w:r>
        <w:proofErr w:type="spellStart"/>
        <w:r w:rsidRPr="00DB707E">
          <w:rPr>
            <w:lang w:eastAsia="en-GB"/>
          </w:rPr>
          <w:t>PCel</w:t>
        </w:r>
        <w:r w:rsidRPr="00DB707E">
          <w:rPr>
            <w:lang w:eastAsia="zh-CN"/>
          </w:rPr>
          <w:t>l</w:t>
        </w:r>
        <w:proofErr w:type="spellEnd"/>
        <w:r w:rsidRPr="00DB707E">
          <w:rPr>
            <w:lang w:eastAsia="zh-CN"/>
          </w:rPr>
          <w:t xml:space="preserve"> in FR1</w:t>
        </w:r>
        <w:r w:rsidRPr="00DB707E">
          <w:rPr>
            <w:lang w:eastAsia="en-GB"/>
          </w:rPr>
          <w:t xml:space="preserve">. </w:t>
        </w:r>
        <w:r w:rsidRPr="00DB707E">
          <w:rPr>
            <w:lang w:eastAsia="zh-CN"/>
          </w:rPr>
          <w:t>Supported</w:t>
        </w:r>
        <w:r w:rsidRPr="00DB707E">
          <w:rPr>
            <w:lang w:eastAsia="en-GB"/>
          </w:rPr>
          <w:t xml:space="preserve"> test parameters are </w:t>
        </w:r>
        <w:r w:rsidRPr="00DB707E">
          <w:rPr>
            <w:lang w:eastAsia="zh-CN"/>
          </w:rPr>
          <w:t>shown</w:t>
        </w:r>
        <w:r w:rsidRPr="00DB707E">
          <w:rPr>
            <w:lang w:eastAsia="en-GB"/>
          </w:rPr>
          <w:t xml:space="preserve"> in </w:t>
        </w:r>
        <w:r w:rsidRPr="00DB707E">
          <w:rPr>
            <w:lang w:eastAsia="zh-CN"/>
          </w:rPr>
          <w:t>T</w:t>
        </w:r>
        <w:r w:rsidRPr="00DB707E">
          <w:rPr>
            <w:lang w:eastAsia="en-GB"/>
          </w:rPr>
          <w:t>able A.16.3.2.2.4-1</w:t>
        </w:r>
        <w:r w:rsidRPr="00DB707E">
          <w:rPr>
            <w:lang w:eastAsia="zh-CN"/>
          </w:rPr>
          <w:t>.</w:t>
        </w:r>
        <w:r w:rsidRPr="00DB707E">
          <w:rPr>
            <w:lang w:eastAsia="en-GB"/>
          </w:rPr>
          <w:t xml:space="preserve"> </w:t>
        </w:r>
        <w:r w:rsidRPr="00DB707E">
          <w:rPr>
            <w:lang w:eastAsia="zh-CN"/>
          </w:rPr>
          <w:t xml:space="preserve">UE capable of SA with </w:t>
        </w:r>
        <w:proofErr w:type="spellStart"/>
        <w:r w:rsidRPr="00DB707E">
          <w:rPr>
            <w:lang w:eastAsia="zh-CN"/>
          </w:rPr>
          <w:t>PCell</w:t>
        </w:r>
        <w:proofErr w:type="spellEnd"/>
        <w:r w:rsidRPr="00DB707E">
          <w:rPr>
            <w:lang w:eastAsia="zh-CN"/>
          </w:rPr>
          <w:t xml:space="preserve"> in FR1 needs to be tested by using the parameters in Table </w:t>
        </w:r>
        <w:r w:rsidRPr="00DB707E">
          <w:rPr>
            <w:lang w:eastAsia="en-GB"/>
          </w:rPr>
          <w:t>A.16.3.2.2.4-</w:t>
        </w:r>
        <w:r w:rsidRPr="00DB707E">
          <w:rPr>
            <w:lang w:eastAsia="zh-CN"/>
          </w:rPr>
          <w:t xml:space="preserve">2 for SSB-based non-contention based random access test (Test 1) and CSI-RS-based non-contention based random access test (Test 2). Test 2 is only applicable </w:t>
        </w:r>
        <w:r w:rsidRPr="00DB707E">
          <w:rPr>
            <w:rFonts w:cs="v4.2.0"/>
            <w:lang w:eastAsia="en-GB"/>
          </w:rPr>
          <w:t xml:space="preserve">to UE which supports </w:t>
        </w:r>
        <w:proofErr w:type="spellStart"/>
        <w:r w:rsidRPr="00DB707E">
          <w:rPr>
            <w:rFonts w:cs="v4.2.0"/>
            <w:lang w:eastAsia="en-GB"/>
          </w:rPr>
          <w:t>csi</w:t>
        </w:r>
        <w:proofErr w:type="spellEnd"/>
        <w:r w:rsidRPr="00DB707E">
          <w:rPr>
            <w:rFonts w:cs="v4.2.0"/>
            <w:lang w:eastAsia="en-GB"/>
          </w:rPr>
          <w:t>-RSRP-</w:t>
        </w:r>
        <w:proofErr w:type="spellStart"/>
        <w:r w:rsidRPr="00DB707E">
          <w:rPr>
            <w:rFonts w:cs="v4.2.0"/>
            <w:lang w:eastAsia="en-GB"/>
          </w:rPr>
          <w:t>AndRSRQ</w:t>
        </w:r>
        <w:proofErr w:type="spellEnd"/>
        <w:r w:rsidRPr="00DB707E">
          <w:rPr>
            <w:rFonts w:cs="v4.2.0"/>
            <w:lang w:eastAsia="en-GB"/>
          </w:rPr>
          <w:t>-</w:t>
        </w:r>
        <w:proofErr w:type="spellStart"/>
        <w:r w:rsidRPr="00DB707E">
          <w:rPr>
            <w:rFonts w:cs="v4.2.0"/>
            <w:lang w:eastAsia="en-GB"/>
          </w:rPr>
          <w:t>MeasWithSSB</w:t>
        </w:r>
        <w:proofErr w:type="spellEnd"/>
        <w:r w:rsidRPr="00DB707E">
          <w:rPr>
            <w:rFonts w:cs="v4.2.0"/>
            <w:lang w:eastAsia="en-GB"/>
          </w:rPr>
          <w:t xml:space="preserve"> or </w:t>
        </w:r>
        <w:proofErr w:type="spellStart"/>
        <w:r w:rsidRPr="00DB707E">
          <w:rPr>
            <w:rFonts w:cs="v4.2.0"/>
            <w:lang w:eastAsia="en-GB"/>
          </w:rPr>
          <w:t>csi</w:t>
        </w:r>
        <w:proofErr w:type="spellEnd"/>
        <w:r w:rsidRPr="00DB707E">
          <w:rPr>
            <w:rFonts w:cs="v4.2.0"/>
            <w:lang w:eastAsia="en-GB"/>
          </w:rPr>
          <w:t>-RSRP-</w:t>
        </w:r>
        <w:proofErr w:type="spellStart"/>
        <w:r w:rsidRPr="00DB707E">
          <w:rPr>
            <w:rFonts w:cs="v4.2.0"/>
            <w:lang w:eastAsia="en-GB"/>
          </w:rPr>
          <w:t>AndRSRQ</w:t>
        </w:r>
        <w:proofErr w:type="spellEnd"/>
        <w:r w:rsidRPr="00DB707E">
          <w:rPr>
            <w:rFonts w:cs="v4.2.0"/>
            <w:lang w:eastAsia="en-GB"/>
          </w:rPr>
          <w:t>-</w:t>
        </w:r>
        <w:proofErr w:type="spellStart"/>
        <w:r w:rsidRPr="00DB707E">
          <w:rPr>
            <w:rFonts w:cs="v4.2.0"/>
            <w:lang w:eastAsia="en-GB"/>
          </w:rPr>
          <w:t>MeasWithoutSSB</w:t>
        </w:r>
        <w:proofErr w:type="spellEnd"/>
        <w:r w:rsidRPr="00DB707E">
          <w:rPr>
            <w:rFonts w:cs="v4.2.0"/>
            <w:lang w:eastAsia="en-GB"/>
          </w:rPr>
          <w:t>.</w:t>
        </w:r>
      </w:ins>
    </w:p>
    <w:p w14:paraId="20D1A676" w14:textId="77777777" w:rsidR="002134DB" w:rsidRPr="00DB707E" w:rsidRDefault="002134DB" w:rsidP="002134DB">
      <w:pPr>
        <w:keepNext/>
        <w:keepLines/>
        <w:overflowPunct w:val="0"/>
        <w:autoSpaceDE w:val="0"/>
        <w:autoSpaceDN w:val="0"/>
        <w:adjustRightInd w:val="0"/>
        <w:spacing w:before="60"/>
        <w:jc w:val="center"/>
        <w:textAlignment w:val="baseline"/>
        <w:rPr>
          <w:ins w:id="24390" w:author="RedCap - BigCR editor" w:date="2022-08-28T17:52:00Z"/>
          <w:rFonts w:ascii="Arial" w:hAnsi="Arial"/>
          <w:b/>
          <w:lang w:eastAsia="zh-CN"/>
        </w:rPr>
      </w:pPr>
      <w:ins w:id="24391" w:author="RedCap - BigCR editor" w:date="2022-08-28T17:52:00Z">
        <w:r w:rsidRPr="00DB707E">
          <w:rPr>
            <w:rFonts w:ascii="Arial" w:hAnsi="Arial"/>
            <w:b/>
            <w:lang w:eastAsia="en-GB"/>
          </w:rPr>
          <w:lastRenderedPageBreak/>
          <w:t xml:space="preserve">Table </w:t>
        </w:r>
        <w:r w:rsidRPr="00DB707E">
          <w:rPr>
            <w:rFonts w:ascii="Arial" w:eastAsia="SimSun" w:hAnsi="Arial"/>
            <w:b/>
            <w:lang w:eastAsia="en-GB"/>
          </w:rPr>
          <w:t>A.16.3.2.2.4-1</w:t>
        </w:r>
        <w:r w:rsidRPr="00DB707E">
          <w:rPr>
            <w:rFonts w:ascii="Arial" w:hAnsi="Arial"/>
            <w:b/>
            <w:lang w:eastAsia="en-GB"/>
          </w:rPr>
          <w:t>: S</w:t>
        </w:r>
        <w:r w:rsidRPr="00DB707E">
          <w:rPr>
            <w:rFonts w:ascii="Arial" w:hAnsi="Arial"/>
            <w:b/>
            <w:lang w:eastAsia="zh-CN"/>
          </w:rPr>
          <w:t>upported</w:t>
        </w:r>
        <w:r w:rsidRPr="00DB707E">
          <w:rPr>
            <w:rFonts w:ascii="Arial" w:hAnsi="Arial"/>
            <w:b/>
            <w:lang w:eastAsia="en-GB"/>
          </w:rPr>
          <w:t xml:space="preserve"> test configurations</w:t>
        </w:r>
        <w:r w:rsidRPr="00DB707E">
          <w:rPr>
            <w:rFonts w:ascii="Arial" w:hAnsi="Arial"/>
            <w:b/>
            <w:lang w:eastAsia="zh-CN"/>
          </w:rPr>
          <w:t xml:space="preserve"> for non-contention based random access test in FR1 for NR standalon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2134DB" w:rsidRPr="00DB707E" w14:paraId="58147D58" w14:textId="77777777" w:rsidTr="00A615F4">
        <w:trPr>
          <w:ins w:id="24392" w:author="RedCap - BigCR editor" w:date="2022-08-28T17:52:00Z"/>
        </w:trPr>
        <w:tc>
          <w:tcPr>
            <w:tcW w:w="2331" w:type="dxa"/>
            <w:shd w:val="clear" w:color="auto" w:fill="auto"/>
            <w:vAlign w:val="center"/>
          </w:tcPr>
          <w:p w14:paraId="25EBD309" w14:textId="77777777" w:rsidR="002134DB" w:rsidRPr="00DB707E" w:rsidRDefault="002134DB" w:rsidP="00A615F4">
            <w:pPr>
              <w:keepNext/>
              <w:keepLines/>
              <w:overflowPunct w:val="0"/>
              <w:autoSpaceDE w:val="0"/>
              <w:autoSpaceDN w:val="0"/>
              <w:adjustRightInd w:val="0"/>
              <w:spacing w:after="0"/>
              <w:jc w:val="center"/>
              <w:textAlignment w:val="baseline"/>
              <w:rPr>
                <w:ins w:id="24393" w:author="RedCap - BigCR editor" w:date="2022-08-28T17:52:00Z"/>
                <w:rFonts w:ascii="Arial" w:hAnsi="Arial"/>
                <w:b/>
                <w:sz w:val="18"/>
                <w:lang w:eastAsia="en-GB"/>
              </w:rPr>
            </w:pPr>
            <w:ins w:id="24394" w:author="RedCap - BigCR editor" w:date="2022-08-28T17:52:00Z">
              <w:r w:rsidRPr="00DB707E">
                <w:rPr>
                  <w:rFonts w:ascii="Arial" w:hAnsi="Arial"/>
                  <w:b/>
                  <w:sz w:val="18"/>
                  <w:lang w:eastAsia="en-GB"/>
                </w:rPr>
                <w:t>Config</w:t>
              </w:r>
            </w:ins>
          </w:p>
        </w:tc>
        <w:tc>
          <w:tcPr>
            <w:tcW w:w="7298" w:type="dxa"/>
            <w:shd w:val="clear" w:color="auto" w:fill="auto"/>
            <w:vAlign w:val="center"/>
          </w:tcPr>
          <w:p w14:paraId="630BD5C3" w14:textId="77777777" w:rsidR="002134DB" w:rsidRPr="00DB707E" w:rsidRDefault="002134DB" w:rsidP="00A615F4">
            <w:pPr>
              <w:keepNext/>
              <w:keepLines/>
              <w:overflowPunct w:val="0"/>
              <w:autoSpaceDE w:val="0"/>
              <w:autoSpaceDN w:val="0"/>
              <w:adjustRightInd w:val="0"/>
              <w:spacing w:after="0"/>
              <w:jc w:val="center"/>
              <w:textAlignment w:val="baseline"/>
              <w:rPr>
                <w:ins w:id="24395" w:author="RedCap - BigCR editor" w:date="2022-08-28T17:52:00Z"/>
                <w:rFonts w:ascii="Arial" w:hAnsi="Arial"/>
                <w:b/>
                <w:sz w:val="18"/>
                <w:lang w:eastAsia="en-GB"/>
              </w:rPr>
            </w:pPr>
            <w:ins w:id="24396" w:author="RedCap - BigCR editor" w:date="2022-08-28T17:52:00Z">
              <w:r w:rsidRPr="00DB707E">
                <w:rPr>
                  <w:rFonts w:ascii="Arial" w:hAnsi="Arial"/>
                  <w:b/>
                  <w:sz w:val="18"/>
                  <w:lang w:eastAsia="en-GB"/>
                </w:rPr>
                <w:t>Description</w:t>
              </w:r>
            </w:ins>
          </w:p>
        </w:tc>
      </w:tr>
      <w:tr w:rsidR="002134DB" w:rsidRPr="00DB707E" w14:paraId="32D1D828" w14:textId="77777777" w:rsidTr="00A615F4">
        <w:trPr>
          <w:ins w:id="24397" w:author="RedCap - BigCR editor" w:date="2022-08-28T17:52:00Z"/>
        </w:trPr>
        <w:tc>
          <w:tcPr>
            <w:tcW w:w="2331" w:type="dxa"/>
            <w:shd w:val="clear" w:color="auto" w:fill="auto"/>
            <w:vAlign w:val="center"/>
          </w:tcPr>
          <w:p w14:paraId="25197B34" w14:textId="77777777" w:rsidR="002134DB" w:rsidRPr="00DB707E" w:rsidRDefault="002134DB" w:rsidP="00A615F4">
            <w:pPr>
              <w:keepNext/>
              <w:keepLines/>
              <w:overflowPunct w:val="0"/>
              <w:autoSpaceDE w:val="0"/>
              <w:autoSpaceDN w:val="0"/>
              <w:adjustRightInd w:val="0"/>
              <w:spacing w:after="0"/>
              <w:jc w:val="center"/>
              <w:textAlignment w:val="baseline"/>
              <w:rPr>
                <w:ins w:id="24398" w:author="RedCap - BigCR editor" w:date="2022-08-28T17:52:00Z"/>
                <w:rFonts w:ascii="Arial" w:hAnsi="Arial"/>
                <w:sz w:val="18"/>
                <w:lang w:eastAsia="en-GB"/>
              </w:rPr>
            </w:pPr>
            <w:ins w:id="24399" w:author="RedCap - BigCR editor" w:date="2022-08-28T17:52:00Z">
              <w:r w:rsidRPr="00DB707E">
                <w:rPr>
                  <w:rFonts w:ascii="Arial" w:hAnsi="Arial"/>
                  <w:sz w:val="18"/>
                  <w:lang w:eastAsia="en-GB"/>
                </w:rPr>
                <w:t>1</w:t>
              </w:r>
            </w:ins>
          </w:p>
        </w:tc>
        <w:tc>
          <w:tcPr>
            <w:tcW w:w="7298" w:type="dxa"/>
            <w:shd w:val="clear" w:color="auto" w:fill="auto"/>
            <w:vAlign w:val="center"/>
          </w:tcPr>
          <w:p w14:paraId="5D983263" w14:textId="77777777" w:rsidR="002134DB" w:rsidRPr="00DB707E" w:rsidRDefault="002134DB" w:rsidP="00A615F4">
            <w:pPr>
              <w:keepNext/>
              <w:keepLines/>
              <w:overflowPunct w:val="0"/>
              <w:autoSpaceDE w:val="0"/>
              <w:autoSpaceDN w:val="0"/>
              <w:adjustRightInd w:val="0"/>
              <w:spacing w:after="0"/>
              <w:jc w:val="center"/>
              <w:textAlignment w:val="baseline"/>
              <w:rPr>
                <w:ins w:id="24400" w:author="RedCap - BigCR editor" w:date="2022-08-28T17:52:00Z"/>
                <w:rFonts w:ascii="Arial" w:hAnsi="Arial"/>
                <w:sz w:val="18"/>
                <w:lang w:eastAsia="en-GB"/>
              </w:rPr>
            </w:pPr>
            <w:ins w:id="24401" w:author="RedCap - BigCR editor" w:date="2022-08-28T17:52:00Z">
              <w:r w:rsidRPr="00DB707E">
                <w:rPr>
                  <w:rFonts w:ascii="Arial" w:hAnsi="Arial"/>
                  <w:sz w:val="18"/>
                  <w:lang w:eastAsia="en-GB"/>
                </w:rPr>
                <w:t>NR 15 kHz SSB SCS, 10 MHz bandwidth, FDD duplex mode</w:t>
              </w:r>
            </w:ins>
          </w:p>
        </w:tc>
      </w:tr>
      <w:tr w:rsidR="002134DB" w:rsidRPr="00DB707E" w14:paraId="2AAA882A" w14:textId="77777777" w:rsidTr="00A615F4">
        <w:trPr>
          <w:ins w:id="24402" w:author="RedCap - BigCR editor" w:date="2022-08-28T17:52:00Z"/>
        </w:trPr>
        <w:tc>
          <w:tcPr>
            <w:tcW w:w="2331" w:type="dxa"/>
            <w:shd w:val="clear" w:color="auto" w:fill="auto"/>
            <w:vAlign w:val="center"/>
          </w:tcPr>
          <w:p w14:paraId="375E485B" w14:textId="77777777" w:rsidR="002134DB" w:rsidRPr="00DB707E" w:rsidRDefault="002134DB" w:rsidP="00A615F4">
            <w:pPr>
              <w:keepNext/>
              <w:keepLines/>
              <w:overflowPunct w:val="0"/>
              <w:autoSpaceDE w:val="0"/>
              <w:autoSpaceDN w:val="0"/>
              <w:adjustRightInd w:val="0"/>
              <w:spacing w:after="0"/>
              <w:jc w:val="center"/>
              <w:textAlignment w:val="baseline"/>
              <w:rPr>
                <w:ins w:id="24403" w:author="RedCap - BigCR editor" w:date="2022-08-28T17:52:00Z"/>
                <w:rFonts w:ascii="Arial" w:hAnsi="Arial"/>
                <w:sz w:val="18"/>
                <w:lang w:eastAsia="zh-CN"/>
              </w:rPr>
            </w:pPr>
            <w:ins w:id="24404" w:author="RedCap - BigCR editor" w:date="2022-08-28T17:52:00Z">
              <w:r w:rsidRPr="00DB707E">
                <w:rPr>
                  <w:rFonts w:ascii="Arial" w:hAnsi="Arial"/>
                  <w:sz w:val="18"/>
                  <w:lang w:eastAsia="zh-CN"/>
                </w:rPr>
                <w:t>2</w:t>
              </w:r>
            </w:ins>
          </w:p>
        </w:tc>
        <w:tc>
          <w:tcPr>
            <w:tcW w:w="7298" w:type="dxa"/>
            <w:shd w:val="clear" w:color="auto" w:fill="auto"/>
            <w:vAlign w:val="center"/>
          </w:tcPr>
          <w:p w14:paraId="370A8C06" w14:textId="77777777" w:rsidR="002134DB" w:rsidRPr="00DB707E" w:rsidRDefault="002134DB" w:rsidP="00A615F4">
            <w:pPr>
              <w:keepNext/>
              <w:keepLines/>
              <w:overflowPunct w:val="0"/>
              <w:autoSpaceDE w:val="0"/>
              <w:autoSpaceDN w:val="0"/>
              <w:adjustRightInd w:val="0"/>
              <w:spacing w:after="0"/>
              <w:jc w:val="center"/>
              <w:textAlignment w:val="baseline"/>
              <w:rPr>
                <w:ins w:id="24405" w:author="RedCap - BigCR editor" w:date="2022-08-28T17:52:00Z"/>
                <w:rFonts w:ascii="Arial" w:hAnsi="Arial"/>
                <w:sz w:val="18"/>
                <w:lang w:eastAsia="en-GB"/>
              </w:rPr>
            </w:pPr>
            <w:ins w:id="24406" w:author="RedCap - BigCR editor" w:date="2022-08-28T17:52:00Z">
              <w:r w:rsidRPr="00DB707E">
                <w:rPr>
                  <w:rFonts w:ascii="Arial" w:hAnsi="Arial"/>
                  <w:sz w:val="18"/>
                  <w:lang w:eastAsia="en-GB"/>
                </w:rPr>
                <w:t xml:space="preserve">NR </w:t>
              </w:r>
              <w:r w:rsidRPr="00DB707E">
                <w:rPr>
                  <w:rFonts w:ascii="Arial" w:hAnsi="Arial"/>
                  <w:sz w:val="18"/>
                  <w:lang w:eastAsia="zh-CN"/>
                </w:rPr>
                <w:t>15</w:t>
              </w:r>
              <w:r w:rsidRPr="00DB707E">
                <w:rPr>
                  <w:rFonts w:ascii="Arial" w:hAnsi="Arial"/>
                  <w:sz w:val="18"/>
                  <w:lang w:eastAsia="en-GB"/>
                </w:rPr>
                <w:t xml:space="preserve"> kHz SSB SCS, </w:t>
              </w:r>
              <w:r w:rsidRPr="00DB707E">
                <w:rPr>
                  <w:rFonts w:ascii="Arial" w:hAnsi="Arial"/>
                  <w:sz w:val="18"/>
                  <w:lang w:eastAsia="zh-CN"/>
                </w:rPr>
                <w:t>10 MHz</w:t>
              </w:r>
              <w:r w:rsidRPr="00DB707E">
                <w:rPr>
                  <w:rFonts w:ascii="Arial" w:hAnsi="Arial"/>
                  <w:sz w:val="18"/>
                  <w:lang w:eastAsia="en-GB"/>
                </w:rPr>
                <w:t xml:space="preserve"> bandwidth, </w:t>
              </w:r>
              <w:r w:rsidRPr="00DB707E">
                <w:rPr>
                  <w:rFonts w:ascii="Arial" w:hAnsi="Arial"/>
                  <w:sz w:val="18"/>
                  <w:lang w:eastAsia="zh-CN"/>
                </w:rPr>
                <w:t>T</w:t>
              </w:r>
              <w:r w:rsidRPr="00DB707E">
                <w:rPr>
                  <w:rFonts w:ascii="Arial" w:hAnsi="Arial"/>
                  <w:sz w:val="18"/>
                  <w:lang w:eastAsia="en-GB"/>
                </w:rPr>
                <w:t>DD duplex mode</w:t>
              </w:r>
            </w:ins>
          </w:p>
        </w:tc>
      </w:tr>
      <w:tr w:rsidR="002134DB" w:rsidRPr="00DB707E" w14:paraId="5F8629F7" w14:textId="77777777" w:rsidTr="00A615F4">
        <w:trPr>
          <w:ins w:id="24407" w:author="RedCap - BigCR editor" w:date="2022-08-28T17:52:00Z"/>
        </w:trPr>
        <w:tc>
          <w:tcPr>
            <w:tcW w:w="2331" w:type="dxa"/>
            <w:shd w:val="clear" w:color="auto" w:fill="auto"/>
          </w:tcPr>
          <w:p w14:paraId="6B367FC2" w14:textId="77777777" w:rsidR="002134DB" w:rsidRPr="00DB707E" w:rsidRDefault="002134DB" w:rsidP="00A615F4">
            <w:pPr>
              <w:keepNext/>
              <w:keepLines/>
              <w:overflowPunct w:val="0"/>
              <w:autoSpaceDE w:val="0"/>
              <w:autoSpaceDN w:val="0"/>
              <w:adjustRightInd w:val="0"/>
              <w:spacing w:after="0"/>
              <w:jc w:val="center"/>
              <w:textAlignment w:val="baseline"/>
              <w:rPr>
                <w:ins w:id="24408" w:author="RedCap - BigCR editor" w:date="2022-08-28T17:52:00Z"/>
                <w:rFonts w:ascii="Arial" w:hAnsi="Arial"/>
                <w:sz w:val="18"/>
                <w:lang w:eastAsia="zh-CN"/>
              </w:rPr>
            </w:pPr>
            <w:ins w:id="24409" w:author="RedCap - BigCR editor" w:date="2022-08-28T17:52:00Z">
              <w:r w:rsidRPr="00DB707E">
                <w:rPr>
                  <w:rFonts w:ascii="Arial" w:eastAsia="Malgun Gothic" w:hAnsi="Arial" w:cs="Arial"/>
                  <w:sz w:val="18"/>
                  <w:szCs w:val="18"/>
                </w:rPr>
                <w:t>3</w:t>
              </w:r>
            </w:ins>
          </w:p>
        </w:tc>
        <w:tc>
          <w:tcPr>
            <w:tcW w:w="7298" w:type="dxa"/>
            <w:shd w:val="clear" w:color="auto" w:fill="auto"/>
          </w:tcPr>
          <w:p w14:paraId="24D020C7" w14:textId="77777777" w:rsidR="002134DB" w:rsidRPr="00DB707E" w:rsidRDefault="002134DB" w:rsidP="00A615F4">
            <w:pPr>
              <w:keepNext/>
              <w:keepLines/>
              <w:overflowPunct w:val="0"/>
              <w:autoSpaceDE w:val="0"/>
              <w:autoSpaceDN w:val="0"/>
              <w:adjustRightInd w:val="0"/>
              <w:spacing w:after="0"/>
              <w:jc w:val="center"/>
              <w:textAlignment w:val="baseline"/>
              <w:rPr>
                <w:ins w:id="24410" w:author="RedCap - BigCR editor" w:date="2022-08-28T17:52:00Z"/>
                <w:rFonts w:ascii="Arial" w:hAnsi="Arial"/>
                <w:sz w:val="18"/>
                <w:lang w:eastAsia="en-GB"/>
              </w:rPr>
            </w:pPr>
            <w:ins w:id="24411" w:author="RedCap - BigCR editor" w:date="2022-08-28T17:52:00Z">
              <w:r w:rsidRPr="00DB707E">
                <w:rPr>
                  <w:rFonts w:ascii="Arial" w:hAnsi="Arial" w:cs="Arial"/>
                  <w:sz w:val="18"/>
                  <w:szCs w:val="18"/>
                  <w:lang w:eastAsia="en-GB"/>
                </w:rPr>
                <w:t xml:space="preserve">NR </w:t>
              </w:r>
              <w:r w:rsidRPr="00DB707E">
                <w:rPr>
                  <w:rFonts w:ascii="Arial" w:eastAsia="Malgun Gothic" w:hAnsi="Arial" w:cs="Arial"/>
                  <w:sz w:val="18"/>
                  <w:szCs w:val="18"/>
                </w:rPr>
                <w:t>30 kHz SSB SCS, 20 MHz bandwidth, TDD duplex mode</w:t>
              </w:r>
            </w:ins>
          </w:p>
        </w:tc>
      </w:tr>
      <w:tr w:rsidR="002134DB" w:rsidRPr="00DB707E" w14:paraId="175E6BCE" w14:textId="77777777" w:rsidTr="00A615F4">
        <w:trPr>
          <w:ins w:id="24412" w:author="RedCap - BigCR editor" w:date="2022-08-28T17:52:00Z"/>
        </w:trPr>
        <w:tc>
          <w:tcPr>
            <w:tcW w:w="2331" w:type="dxa"/>
            <w:shd w:val="clear" w:color="auto" w:fill="auto"/>
          </w:tcPr>
          <w:p w14:paraId="3904C0FF" w14:textId="77777777" w:rsidR="002134DB" w:rsidRPr="00DB707E" w:rsidRDefault="002134DB" w:rsidP="00A615F4">
            <w:pPr>
              <w:keepNext/>
              <w:keepLines/>
              <w:overflowPunct w:val="0"/>
              <w:autoSpaceDE w:val="0"/>
              <w:autoSpaceDN w:val="0"/>
              <w:adjustRightInd w:val="0"/>
              <w:spacing w:after="0"/>
              <w:jc w:val="center"/>
              <w:textAlignment w:val="baseline"/>
              <w:rPr>
                <w:ins w:id="24413" w:author="RedCap - BigCR editor" w:date="2022-08-28T17:52:00Z"/>
                <w:rFonts w:ascii="Arial" w:hAnsi="Arial"/>
                <w:sz w:val="18"/>
                <w:lang w:eastAsia="zh-CN"/>
              </w:rPr>
            </w:pPr>
            <w:ins w:id="24414" w:author="RedCap - BigCR editor" w:date="2022-08-28T17:52:00Z">
              <w:r w:rsidRPr="00DB707E">
                <w:rPr>
                  <w:rFonts w:ascii="Arial" w:eastAsia="Malgun Gothic" w:hAnsi="Arial" w:cs="Arial"/>
                  <w:sz w:val="18"/>
                  <w:szCs w:val="18"/>
                </w:rPr>
                <w:t>4</w:t>
              </w:r>
            </w:ins>
          </w:p>
        </w:tc>
        <w:tc>
          <w:tcPr>
            <w:tcW w:w="7298" w:type="dxa"/>
            <w:shd w:val="clear" w:color="auto" w:fill="auto"/>
          </w:tcPr>
          <w:p w14:paraId="066CCF6E" w14:textId="77777777" w:rsidR="002134DB" w:rsidRPr="00DB707E" w:rsidRDefault="002134DB" w:rsidP="00A615F4">
            <w:pPr>
              <w:keepNext/>
              <w:keepLines/>
              <w:overflowPunct w:val="0"/>
              <w:autoSpaceDE w:val="0"/>
              <w:autoSpaceDN w:val="0"/>
              <w:adjustRightInd w:val="0"/>
              <w:spacing w:after="0"/>
              <w:jc w:val="center"/>
              <w:textAlignment w:val="baseline"/>
              <w:rPr>
                <w:ins w:id="24415" w:author="RedCap - BigCR editor" w:date="2022-08-28T17:52:00Z"/>
                <w:rFonts w:ascii="Arial" w:hAnsi="Arial"/>
                <w:sz w:val="18"/>
                <w:lang w:eastAsia="en-GB"/>
              </w:rPr>
            </w:pPr>
            <w:ins w:id="24416" w:author="RedCap - BigCR editor" w:date="2022-08-28T17:52:00Z">
              <w:r w:rsidRPr="00DB707E">
                <w:rPr>
                  <w:rFonts w:ascii="Arial" w:hAnsi="Arial" w:cs="Arial"/>
                  <w:sz w:val="18"/>
                  <w:szCs w:val="18"/>
                  <w:lang w:eastAsia="en-GB"/>
                </w:rPr>
                <w:t xml:space="preserve">NR </w:t>
              </w:r>
              <w:r w:rsidRPr="00DB707E">
                <w:rPr>
                  <w:rFonts w:ascii="Arial" w:eastAsia="Malgun Gothic" w:hAnsi="Arial" w:cs="Arial"/>
                  <w:sz w:val="18"/>
                  <w:szCs w:val="18"/>
                </w:rPr>
                <w:t>15 kHz SSB SCS, 10 MHz bandwidth, HD-FDD duplex mode</w:t>
              </w:r>
            </w:ins>
          </w:p>
        </w:tc>
      </w:tr>
      <w:tr w:rsidR="002134DB" w:rsidRPr="00DB707E" w14:paraId="578E3B25" w14:textId="77777777" w:rsidTr="00A615F4">
        <w:trPr>
          <w:ins w:id="24417" w:author="RedCap - BigCR editor" w:date="2022-08-28T17:52:00Z"/>
        </w:trPr>
        <w:tc>
          <w:tcPr>
            <w:tcW w:w="9629" w:type="dxa"/>
            <w:gridSpan w:val="2"/>
            <w:shd w:val="clear" w:color="auto" w:fill="auto"/>
          </w:tcPr>
          <w:p w14:paraId="1C5A8432" w14:textId="77777777" w:rsidR="002134DB" w:rsidRPr="00DB707E" w:rsidRDefault="002134DB" w:rsidP="00A615F4">
            <w:pPr>
              <w:keepNext/>
              <w:keepLines/>
              <w:overflowPunct w:val="0"/>
              <w:autoSpaceDE w:val="0"/>
              <w:autoSpaceDN w:val="0"/>
              <w:adjustRightInd w:val="0"/>
              <w:spacing w:after="0"/>
              <w:ind w:left="851" w:hanging="851"/>
              <w:textAlignment w:val="baseline"/>
              <w:rPr>
                <w:ins w:id="24418" w:author="RedCap - BigCR editor" w:date="2022-08-28T17:52:00Z"/>
                <w:rFonts w:ascii="Arial" w:hAnsi="Arial"/>
                <w:sz w:val="18"/>
                <w:lang w:eastAsia="zh-CN"/>
              </w:rPr>
            </w:pPr>
            <w:ins w:id="24419" w:author="RedCap - BigCR editor" w:date="2022-08-28T17:52:00Z">
              <w:r w:rsidRPr="00DB707E">
                <w:rPr>
                  <w:rFonts w:ascii="Arial" w:hAnsi="Arial"/>
                  <w:sz w:val="18"/>
                  <w:lang w:eastAsia="en-GB"/>
                </w:rPr>
                <w:t>Note:</w:t>
              </w:r>
              <w:r w:rsidRPr="00DB707E">
                <w:rPr>
                  <w:rFonts w:ascii="Arial" w:hAnsi="Arial"/>
                  <w:sz w:val="18"/>
                  <w:lang w:eastAsia="en-GB"/>
                </w:rPr>
                <w:tab/>
                <w:t>The UE is only required to be tested in one of the supported test configurations</w:t>
              </w:r>
              <w:r w:rsidRPr="00DB707E">
                <w:rPr>
                  <w:rFonts w:ascii="Arial" w:hAnsi="Arial"/>
                  <w:sz w:val="18"/>
                  <w:lang w:eastAsia="zh-CN"/>
                </w:rPr>
                <w:t xml:space="preserve"> depending on UE capability</w:t>
              </w:r>
            </w:ins>
          </w:p>
        </w:tc>
      </w:tr>
    </w:tbl>
    <w:p w14:paraId="067FD123" w14:textId="77777777" w:rsidR="002134DB" w:rsidRPr="00DB707E" w:rsidRDefault="002134DB" w:rsidP="002134DB">
      <w:pPr>
        <w:overflowPunct w:val="0"/>
        <w:autoSpaceDE w:val="0"/>
        <w:autoSpaceDN w:val="0"/>
        <w:adjustRightInd w:val="0"/>
        <w:spacing w:before="120"/>
        <w:textAlignment w:val="baseline"/>
        <w:rPr>
          <w:ins w:id="24420" w:author="RedCap - BigCR editor" w:date="2022-08-28T17:52:00Z"/>
          <w:lang w:eastAsia="zh-CN"/>
        </w:rPr>
      </w:pPr>
    </w:p>
    <w:p w14:paraId="7086E542" w14:textId="77777777" w:rsidR="002134DB" w:rsidRPr="00DB707E" w:rsidRDefault="002134DB" w:rsidP="002134DB">
      <w:pPr>
        <w:keepNext/>
        <w:keepLines/>
        <w:overflowPunct w:val="0"/>
        <w:autoSpaceDE w:val="0"/>
        <w:autoSpaceDN w:val="0"/>
        <w:adjustRightInd w:val="0"/>
        <w:spacing w:before="60"/>
        <w:jc w:val="center"/>
        <w:textAlignment w:val="baseline"/>
        <w:rPr>
          <w:ins w:id="24421" w:author="RedCap - BigCR editor" w:date="2022-08-28T17:52:00Z"/>
          <w:rFonts w:ascii="Arial" w:hAnsi="Arial"/>
          <w:b/>
          <w:lang w:eastAsia="zh-CN"/>
        </w:rPr>
      </w:pPr>
      <w:ins w:id="24422" w:author="RedCap - BigCR editor" w:date="2022-08-28T17:52:00Z">
        <w:r w:rsidRPr="00DB707E">
          <w:rPr>
            <w:rFonts w:ascii="Arial" w:hAnsi="Arial"/>
            <w:b/>
            <w:lang w:eastAsia="en-GB"/>
          </w:rPr>
          <w:lastRenderedPageBreak/>
          <w:t>Table A.16.3.2.2.4-</w:t>
        </w:r>
        <w:r w:rsidRPr="00DB707E">
          <w:rPr>
            <w:rFonts w:ascii="Arial" w:hAnsi="Arial"/>
            <w:b/>
            <w:lang w:eastAsia="zh-CN"/>
          </w:rPr>
          <w:t>2</w:t>
        </w:r>
        <w:r w:rsidRPr="00DB707E">
          <w:rPr>
            <w:rFonts w:ascii="Arial" w:hAnsi="Arial"/>
            <w:b/>
            <w:lang w:eastAsia="en-GB"/>
          </w:rPr>
          <w:t xml:space="preserve">: General test parameters for </w:t>
        </w:r>
        <w:r w:rsidRPr="00DB707E">
          <w:rPr>
            <w:rFonts w:ascii="Arial" w:hAnsi="Arial"/>
            <w:b/>
            <w:lang w:eastAsia="zh-CN"/>
          </w:rPr>
          <w:t>non-</w:t>
        </w:r>
        <w:r w:rsidRPr="00DB707E">
          <w:rPr>
            <w:rFonts w:ascii="Arial" w:hAnsi="Arial"/>
            <w:b/>
            <w:lang w:eastAsia="en-GB"/>
          </w:rPr>
          <w:t xml:space="preserve">contention based random access test in FR1 for </w:t>
        </w:r>
        <w:r w:rsidRPr="00DB707E">
          <w:rPr>
            <w:rFonts w:ascii="Arial" w:hAnsi="Arial"/>
            <w:b/>
            <w:lang w:eastAsia="zh-CN"/>
          </w:rPr>
          <w:t>NR Standalone</w:t>
        </w:r>
      </w:ins>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851"/>
        <w:gridCol w:w="1559"/>
        <w:gridCol w:w="1276"/>
        <w:gridCol w:w="1843"/>
        <w:gridCol w:w="1701"/>
        <w:gridCol w:w="1842"/>
      </w:tblGrid>
      <w:tr w:rsidR="002134DB" w:rsidRPr="00DB707E" w14:paraId="756E4457" w14:textId="77777777" w:rsidTr="00A615F4">
        <w:trPr>
          <w:ins w:id="24423" w:author="RedCap - BigCR editor" w:date="2022-08-28T17:52:00Z"/>
        </w:trPr>
        <w:tc>
          <w:tcPr>
            <w:tcW w:w="3652" w:type="dxa"/>
            <w:gridSpan w:val="3"/>
            <w:shd w:val="clear" w:color="auto" w:fill="auto"/>
          </w:tcPr>
          <w:p w14:paraId="02160200" w14:textId="77777777" w:rsidR="002134DB" w:rsidRPr="00DB707E" w:rsidRDefault="002134DB" w:rsidP="00A615F4">
            <w:pPr>
              <w:keepNext/>
              <w:keepLines/>
              <w:overflowPunct w:val="0"/>
              <w:autoSpaceDE w:val="0"/>
              <w:autoSpaceDN w:val="0"/>
              <w:adjustRightInd w:val="0"/>
              <w:spacing w:after="0"/>
              <w:jc w:val="center"/>
              <w:textAlignment w:val="baseline"/>
              <w:rPr>
                <w:ins w:id="24424" w:author="RedCap - BigCR editor" w:date="2022-08-28T17:52:00Z"/>
                <w:rFonts w:ascii="Arial" w:hAnsi="Arial"/>
                <w:b/>
                <w:sz w:val="18"/>
                <w:lang w:eastAsia="en-GB"/>
              </w:rPr>
            </w:pPr>
            <w:ins w:id="24425" w:author="RedCap - BigCR editor" w:date="2022-08-28T17:52:00Z">
              <w:r w:rsidRPr="00DB707E">
                <w:rPr>
                  <w:rFonts w:ascii="Arial" w:hAnsi="Arial"/>
                  <w:b/>
                  <w:sz w:val="18"/>
                  <w:lang w:eastAsia="en-GB"/>
                </w:rPr>
                <w:lastRenderedPageBreak/>
                <w:t>Parameter</w:t>
              </w:r>
            </w:ins>
          </w:p>
        </w:tc>
        <w:tc>
          <w:tcPr>
            <w:tcW w:w="1276" w:type="dxa"/>
            <w:tcBorders>
              <w:bottom w:val="single" w:sz="4" w:space="0" w:color="auto"/>
            </w:tcBorders>
            <w:shd w:val="clear" w:color="auto" w:fill="auto"/>
          </w:tcPr>
          <w:p w14:paraId="21577891" w14:textId="77777777" w:rsidR="002134DB" w:rsidRPr="00DB707E" w:rsidRDefault="002134DB" w:rsidP="00A615F4">
            <w:pPr>
              <w:keepNext/>
              <w:keepLines/>
              <w:overflowPunct w:val="0"/>
              <w:autoSpaceDE w:val="0"/>
              <w:autoSpaceDN w:val="0"/>
              <w:adjustRightInd w:val="0"/>
              <w:spacing w:after="0"/>
              <w:jc w:val="center"/>
              <w:textAlignment w:val="baseline"/>
              <w:rPr>
                <w:ins w:id="24426" w:author="RedCap - BigCR editor" w:date="2022-08-28T17:52:00Z"/>
                <w:rFonts w:ascii="Arial" w:hAnsi="Arial"/>
                <w:b/>
                <w:sz w:val="18"/>
                <w:lang w:eastAsia="en-GB"/>
              </w:rPr>
            </w:pPr>
            <w:ins w:id="24427" w:author="RedCap - BigCR editor" w:date="2022-08-28T17:52:00Z">
              <w:r w:rsidRPr="00DB707E">
                <w:rPr>
                  <w:rFonts w:ascii="Arial" w:hAnsi="Arial"/>
                  <w:b/>
                  <w:sz w:val="18"/>
                  <w:lang w:eastAsia="en-GB"/>
                </w:rPr>
                <w:t>Unit</w:t>
              </w:r>
            </w:ins>
          </w:p>
        </w:tc>
        <w:tc>
          <w:tcPr>
            <w:tcW w:w="1843" w:type="dxa"/>
            <w:shd w:val="clear" w:color="auto" w:fill="auto"/>
          </w:tcPr>
          <w:p w14:paraId="33B91FDB" w14:textId="77777777" w:rsidR="002134DB" w:rsidRPr="00DB707E" w:rsidRDefault="002134DB" w:rsidP="00A615F4">
            <w:pPr>
              <w:keepNext/>
              <w:keepLines/>
              <w:overflowPunct w:val="0"/>
              <w:autoSpaceDE w:val="0"/>
              <w:autoSpaceDN w:val="0"/>
              <w:adjustRightInd w:val="0"/>
              <w:spacing w:after="0"/>
              <w:jc w:val="center"/>
              <w:textAlignment w:val="baseline"/>
              <w:rPr>
                <w:ins w:id="24428" w:author="RedCap - BigCR editor" w:date="2022-08-28T17:52:00Z"/>
                <w:rFonts w:ascii="Arial" w:hAnsi="Arial"/>
                <w:b/>
                <w:sz w:val="18"/>
                <w:lang w:eastAsia="zh-CN"/>
              </w:rPr>
            </w:pPr>
            <w:ins w:id="24429" w:author="RedCap - BigCR editor" w:date="2022-08-28T17:52:00Z">
              <w:r w:rsidRPr="00DB707E">
                <w:rPr>
                  <w:rFonts w:ascii="Arial" w:hAnsi="Arial"/>
                  <w:b/>
                  <w:sz w:val="18"/>
                  <w:lang w:eastAsia="zh-CN"/>
                </w:rPr>
                <w:t>Test-1</w:t>
              </w:r>
            </w:ins>
          </w:p>
        </w:tc>
        <w:tc>
          <w:tcPr>
            <w:tcW w:w="1701" w:type="dxa"/>
          </w:tcPr>
          <w:p w14:paraId="6007E27B" w14:textId="77777777" w:rsidR="002134DB" w:rsidRPr="00DB707E" w:rsidRDefault="002134DB" w:rsidP="00A615F4">
            <w:pPr>
              <w:keepNext/>
              <w:keepLines/>
              <w:overflowPunct w:val="0"/>
              <w:autoSpaceDE w:val="0"/>
              <w:autoSpaceDN w:val="0"/>
              <w:adjustRightInd w:val="0"/>
              <w:spacing w:after="0"/>
              <w:jc w:val="center"/>
              <w:textAlignment w:val="baseline"/>
              <w:rPr>
                <w:ins w:id="24430" w:author="RedCap - BigCR editor" w:date="2022-08-28T17:52:00Z"/>
                <w:rFonts w:ascii="Arial" w:hAnsi="Arial"/>
                <w:b/>
                <w:sz w:val="18"/>
                <w:szCs w:val="18"/>
                <w:lang w:eastAsia="zh-CN"/>
              </w:rPr>
            </w:pPr>
            <w:ins w:id="24431" w:author="RedCap - BigCR editor" w:date="2022-08-28T17:52:00Z">
              <w:r w:rsidRPr="00DB707E">
                <w:rPr>
                  <w:rFonts w:ascii="Arial" w:hAnsi="Arial"/>
                  <w:b/>
                  <w:sz w:val="18"/>
                  <w:szCs w:val="18"/>
                  <w:lang w:eastAsia="zh-CN"/>
                </w:rPr>
                <w:t>Test-2</w:t>
              </w:r>
            </w:ins>
          </w:p>
        </w:tc>
        <w:tc>
          <w:tcPr>
            <w:tcW w:w="1842" w:type="dxa"/>
            <w:shd w:val="clear" w:color="auto" w:fill="auto"/>
          </w:tcPr>
          <w:p w14:paraId="2988854B" w14:textId="77777777" w:rsidR="002134DB" w:rsidRPr="00DB707E" w:rsidRDefault="002134DB" w:rsidP="00A615F4">
            <w:pPr>
              <w:keepNext/>
              <w:keepLines/>
              <w:overflowPunct w:val="0"/>
              <w:autoSpaceDE w:val="0"/>
              <w:autoSpaceDN w:val="0"/>
              <w:adjustRightInd w:val="0"/>
              <w:spacing w:after="0"/>
              <w:jc w:val="center"/>
              <w:textAlignment w:val="baseline"/>
              <w:rPr>
                <w:ins w:id="24432" w:author="RedCap - BigCR editor" w:date="2022-08-28T17:52:00Z"/>
                <w:rFonts w:ascii="Arial" w:hAnsi="Arial"/>
                <w:b/>
                <w:sz w:val="18"/>
                <w:szCs w:val="18"/>
                <w:lang w:eastAsia="en-GB"/>
              </w:rPr>
            </w:pPr>
            <w:ins w:id="24433" w:author="RedCap - BigCR editor" w:date="2022-08-28T17:52:00Z">
              <w:r w:rsidRPr="00DB707E">
                <w:rPr>
                  <w:rFonts w:ascii="Arial" w:hAnsi="Arial"/>
                  <w:b/>
                  <w:sz w:val="18"/>
                  <w:szCs w:val="18"/>
                  <w:lang w:eastAsia="en-GB"/>
                </w:rPr>
                <w:t>Comments</w:t>
              </w:r>
            </w:ins>
          </w:p>
        </w:tc>
      </w:tr>
      <w:tr w:rsidR="002134DB" w:rsidRPr="00DB707E" w14:paraId="0B4E8FCD" w14:textId="77777777" w:rsidTr="00A615F4">
        <w:trPr>
          <w:trHeight w:val="70"/>
          <w:ins w:id="24434" w:author="RedCap - BigCR editor" w:date="2022-08-28T17:52:00Z"/>
        </w:trPr>
        <w:tc>
          <w:tcPr>
            <w:tcW w:w="2093" w:type="dxa"/>
            <w:gridSpan w:val="2"/>
            <w:tcBorders>
              <w:bottom w:val="nil"/>
            </w:tcBorders>
            <w:shd w:val="clear" w:color="auto" w:fill="auto"/>
          </w:tcPr>
          <w:p w14:paraId="2240C35B" w14:textId="77777777" w:rsidR="002134DB" w:rsidRPr="00DB707E" w:rsidRDefault="002134DB" w:rsidP="00A615F4">
            <w:pPr>
              <w:keepNext/>
              <w:keepLines/>
              <w:overflowPunct w:val="0"/>
              <w:autoSpaceDE w:val="0"/>
              <w:autoSpaceDN w:val="0"/>
              <w:adjustRightInd w:val="0"/>
              <w:spacing w:after="0"/>
              <w:textAlignment w:val="baseline"/>
              <w:rPr>
                <w:ins w:id="24435" w:author="RedCap - BigCR editor" w:date="2022-08-28T17:52:00Z"/>
                <w:rFonts w:ascii="Arial" w:hAnsi="Arial"/>
                <w:sz w:val="18"/>
                <w:lang w:eastAsia="zh-CN"/>
              </w:rPr>
            </w:pPr>
            <w:ins w:id="24436" w:author="RedCap - BigCR editor" w:date="2022-08-28T17:52:00Z">
              <w:r w:rsidRPr="00DB707E">
                <w:rPr>
                  <w:rFonts w:ascii="Arial" w:hAnsi="Arial"/>
                  <w:sz w:val="18"/>
                  <w:lang w:eastAsia="zh-CN"/>
                </w:rPr>
                <w:t>SSB Configuration</w:t>
              </w:r>
            </w:ins>
          </w:p>
        </w:tc>
        <w:tc>
          <w:tcPr>
            <w:tcW w:w="1559" w:type="dxa"/>
            <w:shd w:val="clear" w:color="auto" w:fill="auto"/>
          </w:tcPr>
          <w:p w14:paraId="29933661" w14:textId="77777777" w:rsidR="002134DB" w:rsidRPr="00DB707E" w:rsidRDefault="002134DB" w:rsidP="00A615F4">
            <w:pPr>
              <w:keepNext/>
              <w:keepLines/>
              <w:overflowPunct w:val="0"/>
              <w:autoSpaceDE w:val="0"/>
              <w:autoSpaceDN w:val="0"/>
              <w:adjustRightInd w:val="0"/>
              <w:spacing w:after="0"/>
              <w:textAlignment w:val="baseline"/>
              <w:rPr>
                <w:ins w:id="24437" w:author="RedCap - BigCR editor" w:date="2022-08-28T17:52:00Z"/>
                <w:rFonts w:ascii="Arial" w:hAnsi="Arial"/>
                <w:sz w:val="18"/>
                <w:lang w:eastAsia="zh-CN"/>
              </w:rPr>
            </w:pPr>
            <w:ins w:id="24438" w:author="RedCap - BigCR editor" w:date="2022-08-28T17:52:00Z">
              <w:r w:rsidRPr="00DB707E">
                <w:rPr>
                  <w:rFonts w:ascii="Arial" w:hAnsi="Arial"/>
                  <w:bCs/>
                  <w:sz w:val="18"/>
                  <w:lang w:eastAsia="zh-CN"/>
                </w:rPr>
                <w:t>Config 1, 2,4</w:t>
              </w:r>
            </w:ins>
          </w:p>
        </w:tc>
        <w:tc>
          <w:tcPr>
            <w:tcW w:w="1276" w:type="dxa"/>
            <w:tcBorders>
              <w:bottom w:val="nil"/>
            </w:tcBorders>
            <w:shd w:val="clear" w:color="auto" w:fill="auto"/>
          </w:tcPr>
          <w:p w14:paraId="0F99E32F" w14:textId="77777777" w:rsidR="002134DB" w:rsidRPr="00DB707E" w:rsidRDefault="002134DB" w:rsidP="00A615F4">
            <w:pPr>
              <w:keepNext/>
              <w:keepLines/>
              <w:overflowPunct w:val="0"/>
              <w:autoSpaceDE w:val="0"/>
              <w:autoSpaceDN w:val="0"/>
              <w:adjustRightInd w:val="0"/>
              <w:spacing w:after="0"/>
              <w:jc w:val="center"/>
              <w:textAlignment w:val="baseline"/>
              <w:rPr>
                <w:ins w:id="24439" w:author="RedCap - BigCR editor" w:date="2022-08-28T17:52:00Z"/>
                <w:rFonts w:ascii="Arial" w:hAnsi="Arial"/>
                <w:sz w:val="18"/>
                <w:lang w:eastAsia="zh-CN"/>
              </w:rPr>
            </w:pPr>
          </w:p>
        </w:tc>
        <w:tc>
          <w:tcPr>
            <w:tcW w:w="1843" w:type="dxa"/>
            <w:shd w:val="clear" w:color="auto" w:fill="auto"/>
          </w:tcPr>
          <w:p w14:paraId="1DAD418A" w14:textId="77777777" w:rsidR="002134DB" w:rsidRPr="00DB707E" w:rsidRDefault="002134DB" w:rsidP="00A615F4">
            <w:pPr>
              <w:keepNext/>
              <w:keepLines/>
              <w:overflowPunct w:val="0"/>
              <w:autoSpaceDE w:val="0"/>
              <w:autoSpaceDN w:val="0"/>
              <w:adjustRightInd w:val="0"/>
              <w:spacing w:after="0"/>
              <w:jc w:val="center"/>
              <w:textAlignment w:val="baseline"/>
              <w:rPr>
                <w:ins w:id="24440" w:author="RedCap - BigCR editor" w:date="2022-08-28T17:52:00Z"/>
                <w:rFonts w:ascii="Arial" w:hAnsi="Arial"/>
                <w:bCs/>
                <w:sz w:val="18"/>
                <w:lang w:eastAsia="zh-CN"/>
              </w:rPr>
            </w:pPr>
            <w:ins w:id="24441" w:author="RedCap - BigCR editor" w:date="2022-08-28T17:52:00Z">
              <w:r w:rsidRPr="00DB707E">
                <w:rPr>
                  <w:rFonts w:ascii="Arial" w:hAnsi="Arial"/>
                  <w:bCs/>
                  <w:sz w:val="18"/>
                  <w:lang w:eastAsia="zh-CN"/>
                </w:rPr>
                <w:t>SSB pattern 1 in FR1</w:t>
              </w:r>
            </w:ins>
          </w:p>
        </w:tc>
        <w:tc>
          <w:tcPr>
            <w:tcW w:w="1701" w:type="dxa"/>
            <w:shd w:val="clear" w:color="auto" w:fill="auto"/>
          </w:tcPr>
          <w:p w14:paraId="1AB81F34" w14:textId="77777777" w:rsidR="002134DB" w:rsidRPr="00DB707E" w:rsidRDefault="002134DB" w:rsidP="00A615F4">
            <w:pPr>
              <w:keepNext/>
              <w:keepLines/>
              <w:overflowPunct w:val="0"/>
              <w:autoSpaceDE w:val="0"/>
              <w:autoSpaceDN w:val="0"/>
              <w:adjustRightInd w:val="0"/>
              <w:spacing w:after="0"/>
              <w:jc w:val="center"/>
              <w:textAlignment w:val="baseline"/>
              <w:rPr>
                <w:ins w:id="24442" w:author="RedCap - BigCR editor" w:date="2022-08-28T17:52:00Z"/>
                <w:rFonts w:ascii="Arial" w:hAnsi="Arial"/>
                <w:sz w:val="18"/>
                <w:lang w:eastAsia="zh-CN"/>
              </w:rPr>
            </w:pPr>
            <w:ins w:id="24443" w:author="RedCap - BigCR editor" w:date="2022-08-28T17:52:00Z">
              <w:r w:rsidRPr="00DB707E">
                <w:rPr>
                  <w:rFonts w:ascii="Arial" w:hAnsi="Arial"/>
                  <w:bCs/>
                  <w:sz w:val="18"/>
                  <w:lang w:eastAsia="zh-CN"/>
                </w:rPr>
                <w:t>SSB pattern 1 in FR1</w:t>
              </w:r>
            </w:ins>
          </w:p>
        </w:tc>
        <w:tc>
          <w:tcPr>
            <w:tcW w:w="1842" w:type="dxa"/>
            <w:vMerge w:val="restart"/>
            <w:shd w:val="clear" w:color="auto" w:fill="auto"/>
          </w:tcPr>
          <w:p w14:paraId="2491E017" w14:textId="77777777" w:rsidR="002134DB" w:rsidRPr="00DB707E" w:rsidRDefault="002134DB" w:rsidP="00A615F4">
            <w:pPr>
              <w:keepNext/>
              <w:keepLines/>
              <w:overflowPunct w:val="0"/>
              <w:autoSpaceDE w:val="0"/>
              <w:autoSpaceDN w:val="0"/>
              <w:adjustRightInd w:val="0"/>
              <w:spacing w:after="0"/>
              <w:textAlignment w:val="baseline"/>
              <w:rPr>
                <w:ins w:id="24444" w:author="RedCap - BigCR editor" w:date="2022-08-28T17:52:00Z"/>
                <w:rFonts w:ascii="Arial" w:hAnsi="Arial"/>
                <w:sz w:val="18"/>
                <w:lang w:eastAsia="zh-CN"/>
              </w:rPr>
            </w:pPr>
            <w:ins w:id="24445" w:author="RedCap - BigCR editor" w:date="2022-08-28T17:52:00Z">
              <w:r w:rsidRPr="00DB707E">
                <w:rPr>
                  <w:rFonts w:ascii="Arial" w:hAnsi="Arial"/>
                  <w:sz w:val="18"/>
                  <w:lang w:eastAsia="zh-CN"/>
                </w:rPr>
                <w:t>As defined in A.3.10B, except for number of SSBs per SS-burst and SS/PBCH block index as below</w:t>
              </w:r>
            </w:ins>
          </w:p>
        </w:tc>
      </w:tr>
      <w:tr w:rsidR="002134DB" w:rsidRPr="00DB707E" w14:paraId="0C9F20DC" w14:textId="77777777" w:rsidTr="00A615F4">
        <w:trPr>
          <w:trHeight w:val="70"/>
          <w:ins w:id="24446" w:author="RedCap - BigCR editor" w:date="2022-08-28T17:52:00Z"/>
        </w:trPr>
        <w:tc>
          <w:tcPr>
            <w:tcW w:w="2093" w:type="dxa"/>
            <w:gridSpan w:val="2"/>
            <w:tcBorders>
              <w:top w:val="nil"/>
            </w:tcBorders>
            <w:shd w:val="clear" w:color="auto" w:fill="auto"/>
          </w:tcPr>
          <w:p w14:paraId="5FEF5CD9" w14:textId="77777777" w:rsidR="002134DB" w:rsidRPr="00DB707E" w:rsidRDefault="002134DB" w:rsidP="00A615F4">
            <w:pPr>
              <w:keepNext/>
              <w:keepLines/>
              <w:overflowPunct w:val="0"/>
              <w:autoSpaceDE w:val="0"/>
              <w:autoSpaceDN w:val="0"/>
              <w:adjustRightInd w:val="0"/>
              <w:spacing w:after="0"/>
              <w:textAlignment w:val="baseline"/>
              <w:rPr>
                <w:ins w:id="24447" w:author="RedCap - BigCR editor" w:date="2022-08-28T17:52:00Z"/>
                <w:rFonts w:ascii="Arial" w:hAnsi="Arial"/>
                <w:sz w:val="18"/>
                <w:lang w:eastAsia="zh-CN"/>
              </w:rPr>
            </w:pPr>
          </w:p>
        </w:tc>
        <w:tc>
          <w:tcPr>
            <w:tcW w:w="1559" w:type="dxa"/>
            <w:shd w:val="clear" w:color="auto" w:fill="auto"/>
          </w:tcPr>
          <w:p w14:paraId="7CC9E591" w14:textId="77777777" w:rsidR="002134DB" w:rsidRPr="00DB707E" w:rsidRDefault="002134DB" w:rsidP="00A615F4">
            <w:pPr>
              <w:keepNext/>
              <w:keepLines/>
              <w:overflowPunct w:val="0"/>
              <w:autoSpaceDE w:val="0"/>
              <w:autoSpaceDN w:val="0"/>
              <w:adjustRightInd w:val="0"/>
              <w:spacing w:after="0"/>
              <w:textAlignment w:val="baseline"/>
              <w:rPr>
                <w:ins w:id="24448" w:author="RedCap - BigCR editor" w:date="2022-08-28T17:52:00Z"/>
                <w:rFonts w:ascii="Arial" w:hAnsi="Arial"/>
                <w:sz w:val="18"/>
                <w:lang w:eastAsia="zh-CN"/>
              </w:rPr>
            </w:pPr>
            <w:ins w:id="24449" w:author="RedCap - BigCR editor" w:date="2022-08-28T17:52:00Z">
              <w:r w:rsidRPr="00DB707E">
                <w:rPr>
                  <w:rFonts w:ascii="Arial" w:hAnsi="Arial"/>
                  <w:bCs/>
                  <w:sz w:val="18"/>
                  <w:lang w:eastAsia="zh-CN"/>
                </w:rPr>
                <w:t>Config 3</w:t>
              </w:r>
            </w:ins>
          </w:p>
        </w:tc>
        <w:tc>
          <w:tcPr>
            <w:tcW w:w="1276" w:type="dxa"/>
            <w:tcBorders>
              <w:top w:val="nil"/>
            </w:tcBorders>
            <w:shd w:val="clear" w:color="auto" w:fill="auto"/>
          </w:tcPr>
          <w:p w14:paraId="6878EBBA" w14:textId="77777777" w:rsidR="002134DB" w:rsidRPr="00DB707E" w:rsidRDefault="002134DB" w:rsidP="00A615F4">
            <w:pPr>
              <w:keepNext/>
              <w:keepLines/>
              <w:overflowPunct w:val="0"/>
              <w:autoSpaceDE w:val="0"/>
              <w:autoSpaceDN w:val="0"/>
              <w:adjustRightInd w:val="0"/>
              <w:spacing w:after="0"/>
              <w:jc w:val="center"/>
              <w:textAlignment w:val="baseline"/>
              <w:rPr>
                <w:ins w:id="24450" w:author="RedCap - BigCR editor" w:date="2022-08-28T17:52:00Z"/>
                <w:rFonts w:ascii="Arial" w:hAnsi="Arial"/>
                <w:sz w:val="18"/>
                <w:lang w:eastAsia="zh-CN"/>
              </w:rPr>
            </w:pPr>
          </w:p>
        </w:tc>
        <w:tc>
          <w:tcPr>
            <w:tcW w:w="1843" w:type="dxa"/>
            <w:shd w:val="clear" w:color="auto" w:fill="auto"/>
          </w:tcPr>
          <w:p w14:paraId="01F828BF" w14:textId="77777777" w:rsidR="002134DB" w:rsidRPr="00DB707E" w:rsidRDefault="002134DB" w:rsidP="00A615F4">
            <w:pPr>
              <w:keepNext/>
              <w:keepLines/>
              <w:overflowPunct w:val="0"/>
              <w:autoSpaceDE w:val="0"/>
              <w:autoSpaceDN w:val="0"/>
              <w:adjustRightInd w:val="0"/>
              <w:spacing w:after="0"/>
              <w:jc w:val="center"/>
              <w:textAlignment w:val="baseline"/>
              <w:rPr>
                <w:ins w:id="24451" w:author="RedCap - BigCR editor" w:date="2022-08-28T17:52:00Z"/>
                <w:rFonts w:ascii="Arial" w:hAnsi="Arial"/>
                <w:bCs/>
                <w:sz w:val="18"/>
                <w:lang w:eastAsia="zh-CN"/>
              </w:rPr>
            </w:pPr>
            <w:ins w:id="24452" w:author="RedCap - BigCR editor" w:date="2022-08-28T17:52:00Z">
              <w:r w:rsidRPr="00DB707E">
                <w:rPr>
                  <w:rFonts w:ascii="Arial" w:hAnsi="Arial"/>
                  <w:bCs/>
                  <w:sz w:val="18"/>
                  <w:lang w:eastAsia="zh-CN"/>
                </w:rPr>
                <w:t>SSB pattern 1 for RedCap in FR1</w:t>
              </w:r>
            </w:ins>
          </w:p>
        </w:tc>
        <w:tc>
          <w:tcPr>
            <w:tcW w:w="1701" w:type="dxa"/>
            <w:shd w:val="clear" w:color="auto" w:fill="auto"/>
          </w:tcPr>
          <w:p w14:paraId="283FE9A0" w14:textId="77777777" w:rsidR="002134DB" w:rsidRPr="00DB707E" w:rsidRDefault="002134DB" w:rsidP="00A615F4">
            <w:pPr>
              <w:keepNext/>
              <w:keepLines/>
              <w:overflowPunct w:val="0"/>
              <w:autoSpaceDE w:val="0"/>
              <w:autoSpaceDN w:val="0"/>
              <w:adjustRightInd w:val="0"/>
              <w:spacing w:after="0"/>
              <w:jc w:val="center"/>
              <w:textAlignment w:val="baseline"/>
              <w:rPr>
                <w:ins w:id="24453" w:author="RedCap - BigCR editor" w:date="2022-08-28T17:52:00Z"/>
                <w:rFonts w:ascii="Arial" w:hAnsi="Arial"/>
                <w:sz w:val="18"/>
                <w:lang w:eastAsia="zh-CN"/>
              </w:rPr>
            </w:pPr>
            <w:ins w:id="24454" w:author="RedCap - BigCR editor" w:date="2022-08-28T17:52:00Z">
              <w:r w:rsidRPr="00DB707E">
                <w:rPr>
                  <w:rFonts w:ascii="Arial" w:hAnsi="Arial"/>
                  <w:bCs/>
                  <w:sz w:val="18"/>
                  <w:lang w:eastAsia="zh-CN"/>
                </w:rPr>
                <w:t>SSB pattern 1 for RedCap in FR1</w:t>
              </w:r>
            </w:ins>
          </w:p>
        </w:tc>
        <w:tc>
          <w:tcPr>
            <w:tcW w:w="1842" w:type="dxa"/>
            <w:vMerge/>
            <w:shd w:val="clear" w:color="auto" w:fill="auto"/>
          </w:tcPr>
          <w:p w14:paraId="36F2687C" w14:textId="77777777" w:rsidR="002134DB" w:rsidRPr="00DB707E" w:rsidRDefault="002134DB" w:rsidP="00A615F4">
            <w:pPr>
              <w:keepNext/>
              <w:keepLines/>
              <w:overflowPunct w:val="0"/>
              <w:autoSpaceDE w:val="0"/>
              <w:autoSpaceDN w:val="0"/>
              <w:adjustRightInd w:val="0"/>
              <w:spacing w:after="0"/>
              <w:textAlignment w:val="baseline"/>
              <w:rPr>
                <w:ins w:id="24455" w:author="RedCap - BigCR editor" w:date="2022-08-28T17:52:00Z"/>
                <w:rFonts w:ascii="Arial" w:hAnsi="Arial"/>
                <w:sz w:val="18"/>
                <w:lang w:eastAsia="zh-CN"/>
              </w:rPr>
            </w:pPr>
          </w:p>
        </w:tc>
      </w:tr>
      <w:tr w:rsidR="002134DB" w:rsidRPr="00DB707E" w14:paraId="52122701" w14:textId="77777777" w:rsidTr="00A615F4">
        <w:trPr>
          <w:ins w:id="24456" w:author="RedCap - BigCR editor" w:date="2022-08-28T17:52:00Z"/>
        </w:trPr>
        <w:tc>
          <w:tcPr>
            <w:tcW w:w="3652" w:type="dxa"/>
            <w:gridSpan w:val="3"/>
            <w:shd w:val="clear" w:color="auto" w:fill="auto"/>
          </w:tcPr>
          <w:p w14:paraId="4FBC5A28" w14:textId="77777777" w:rsidR="002134DB" w:rsidRPr="00DB707E" w:rsidRDefault="002134DB" w:rsidP="00A615F4">
            <w:pPr>
              <w:keepNext/>
              <w:keepLines/>
              <w:overflowPunct w:val="0"/>
              <w:autoSpaceDE w:val="0"/>
              <w:autoSpaceDN w:val="0"/>
              <w:adjustRightInd w:val="0"/>
              <w:spacing w:after="0"/>
              <w:textAlignment w:val="baseline"/>
              <w:rPr>
                <w:ins w:id="24457" w:author="RedCap - BigCR editor" w:date="2022-08-28T17:52:00Z"/>
                <w:rFonts w:ascii="Arial" w:hAnsi="Arial"/>
                <w:sz w:val="18"/>
                <w:lang w:eastAsia="zh-CN"/>
              </w:rPr>
            </w:pPr>
            <w:ins w:id="24458" w:author="RedCap - BigCR editor" w:date="2022-08-28T17:52:00Z">
              <w:r w:rsidRPr="00DB707E">
                <w:rPr>
                  <w:rFonts w:ascii="Arial" w:hAnsi="Arial"/>
                  <w:sz w:val="18"/>
                  <w:lang w:eastAsia="zh-CN"/>
                </w:rPr>
                <w:t>Number of SSBs per SS-burst</w:t>
              </w:r>
            </w:ins>
          </w:p>
        </w:tc>
        <w:tc>
          <w:tcPr>
            <w:tcW w:w="1276" w:type="dxa"/>
            <w:shd w:val="clear" w:color="auto" w:fill="auto"/>
          </w:tcPr>
          <w:p w14:paraId="07DBA041" w14:textId="77777777" w:rsidR="002134DB" w:rsidRPr="00DB707E" w:rsidRDefault="002134DB" w:rsidP="00A615F4">
            <w:pPr>
              <w:keepNext/>
              <w:keepLines/>
              <w:overflowPunct w:val="0"/>
              <w:autoSpaceDE w:val="0"/>
              <w:autoSpaceDN w:val="0"/>
              <w:adjustRightInd w:val="0"/>
              <w:spacing w:after="0"/>
              <w:jc w:val="center"/>
              <w:textAlignment w:val="baseline"/>
              <w:rPr>
                <w:ins w:id="24459" w:author="RedCap - BigCR editor" w:date="2022-08-28T17:52:00Z"/>
                <w:rFonts w:ascii="Arial" w:hAnsi="Arial"/>
                <w:sz w:val="18"/>
                <w:lang w:eastAsia="zh-CN"/>
              </w:rPr>
            </w:pPr>
          </w:p>
        </w:tc>
        <w:tc>
          <w:tcPr>
            <w:tcW w:w="1843" w:type="dxa"/>
            <w:shd w:val="clear" w:color="auto" w:fill="auto"/>
          </w:tcPr>
          <w:p w14:paraId="0F9F8A6C" w14:textId="77777777" w:rsidR="002134DB" w:rsidRPr="00DB707E" w:rsidRDefault="002134DB" w:rsidP="00A615F4">
            <w:pPr>
              <w:keepNext/>
              <w:keepLines/>
              <w:overflowPunct w:val="0"/>
              <w:autoSpaceDE w:val="0"/>
              <w:autoSpaceDN w:val="0"/>
              <w:adjustRightInd w:val="0"/>
              <w:spacing w:after="0"/>
              <w:jc w:val="center"/>
              <w:textAlignment w:val="baseline"/>
              <w:rPr>
                <w:ins w:id="24460" w:author="RedCap - BigCR editor" w:date="2022-08-28T17:52:00Z"/>
                <w:rFonts w:ascii="Arial" w:hAnsi="Arial"/>
                <w:bCs/>
                <w:sz w:val="18"/>
                <w:lang w:eastAsia="zh-CN"/>
              </w:rPr>
            </w:pPr>
            <w:ins w:id="24461" w:author="RedCap - BigCR editor" w:date="2022-08-28T17:52:00Z">
              <w:r w:rsidRPr="00DB707E">
                <w:rPr>
                  <w:rFonts w:ascii="Arial" w:hAnsi="Arial"/>
                  <w:bCs/>
                  <w:sz w:val="18"/>
                  <w:lang w:eastAsia="zh-CN"/>
                </w:rPr>
                <w:t>2</w:t>
              </w:r>
            </w:ins>
          </w:p>
        </w:tc>
        <w:tc>
          <w:tcPr>
            <w:tcW w:w="1701" w:type="dxa"/>
            <w:shd w:val="clear" w:color="auto" w:fill="auto"/>
          </w:tcPr>
          <w:p w14:paraId="768E1C89" w14:textId="77777777" w:rsidR="002134DB" w:rsidRPr="00DB707E" w:rsidRDefault="002134DB" w:rsidP="00A615F4">
            <w:pPr>
              <w:keepNext/>
              <w:keepLines/>
              <w:overflowPunct w:val="0"/>
              <w:autoSpaceDE w:val="0"/>
              <w:autoSpaceDN w:val="0"/>
              <w:adjustRightInd w:val="0"/>
              <w:spacing w:after="0"/>
              <w:jc w:val="center"/>
              <w:textAlignment w:val="baseline"/>
              <w:rPr>
                <w:ins w:id="24462" w:author="RedCap - BigCR editor" w:date="2022-08-28T17:52:00Z"/>
                <w:rFonts w:ascii="Arial" w:hAnsi="Arial"/>
                <w:sz w:val="18"/>
                <w:lang w:eastAsia="zh-CN"/>
              </w:rPr>
            </w:pPr>
            <w:ins w:id="24463" w:author="RedCap - BigCR editor" w:date="2022-08-28T17:52:00Z">
              <w:r w:rsidRPr="00DB707E">
                <w:rPr>
                  <w:rFonts w:ascii="Arial" w:hAnsi="Arial"/>
                  <w:bCs/>
                  <w:sz w:val="18"/>
                  <w:lang w:eastAsia="zh-CN"/>
                </w:rPr>
                <w:t>2</w:t>
              </w:r>
            </w:ins>
          </w:p>
        </w:tc>
        <w:tc>
          <w:tcPr>
            <w:tcW w:w="1842" w:type="dxa"/>
            <w:shd w:val="clear" w:color="auto" w:fill="auto"/>
          </w:tcPr>
          <w:p w14:paraId="44E9A2AA" w14:textId="77777777" w:rsidR="002134DB" w:rsidRPr="00DB707E" w:rsidRDefault="002134DB" w:rsidP="00A615F4">
            <w:pPr>
              <w:keepNext/>
              <w:keepLines/>
              <w:overflowPunct w:val="0"/>
              <w:autoSpaceDE w:val="0"/>
              <w:autoSpaceDN w:val="0"/>
              <w:adjustRightInd w:val="0"/>
              <w:spacing w:after="0"/>
              <w:textAlignment w:val="baseline"/>
              <w:rPr>
                <w:ins w:id="24464" w:author="RedCap - BigCR editor" w:date="2022-08-28T17:52:00Z"/>
                <w:rFonts w:ascii="Arial" w:hAnsi="Arial"/>
                <w:sz w:val="18"/>
                <w:lang w:eastAsia="zh-CN"/>
              </w:rPr>
            </w:pPr>
            <w:ins w:id="24465" w:author="RedCap - BigCR editor" w:date="2022-08-28T17:52:00Z">
              <w:r w:rsidRPr="00DB707E">
                <w:rPr>
                  <w:rFonts w:ascii="Arial" w:hAnsi="Arial"/>
                  <w:sz w:val="18"/>
                  <w:lang w:eastAsia="zh-CN"/>
                </w:rPr>
                <w:t>Different from the definition in A.3.10B</w:t>
              </w:r>
            </w:ins>
          </w:p>
        </w:tc>
      </w:tr>
      <w:tr w:rsidR="002134DB" w:rsidRPr="00DB707E" w14:paraId="4200BE99" w14:textId="77777777" w:rsidTr="00A615F4">
        <w:trPr>
          <w:ins w:id="24466" w:author="RedCap - BigCR editor" w:date="2022-08-28T17:52:00Z"/>
        </w:trPr>
        <w:tc>
          <w:tcPr>
            <w:tcW w:w="3652" w:type="dxa"/>
            <w:gridSpan w:val="3"/>
            <w:shd w:val="clear" w:color="auto" w:fill="auto"/>
          </w:tcPr>
          <w:p w14:paraId="1D6F23A3" w14:textId="77777777" w:rsidR="002134DB" w:rsidRPr="00DB707E" w:rsidRDefault="002134DB" w:rsidP="00A615F4">
            <w:pPr>
              <w:keepNext/>
              <w:keepLines/>
              <w:overflowPunct w:val="0"/>
              <w:autoSpaceDE w:val="0"/>
              <w:autoSpaceDN w:val="0"/>
              <w:adjustRightInd w:val="0"/>
              <w:spacing w:after="0"/>
              <w:textAlignment w:val="baseline"/>
              <w:rPr>
                <w:ins w:id="24467" w:author="RedCap - BigCR editor" w:date="2022-08-28T17:52:00Z"/>
                <w:rFonts w:ascii="Arial" w:hAnsi="Arial"/>
                <w:sz w:val="18"/>
                <w:lang w:eastAsia="zh-CN"/>
              </w:rPr>
            </w:pPr>
            <w:ins w:id="24468" w:author="RedCap - BigCR editor" w:date="2022-08-28T17:52:00Z">
              <w:r w:rsidRPr="00DB707E">
                <w:rPr>
                  <w:rFonts w:ascii="Arial" w:hAnsi="Arial"/>
                  <w:sz w:val="18"/>
                  <w:lang w:eastAsia="en-GB"/>
                </w:rPr>
                <w:t>SS/PBCH block index</w:t>
              </w:r>
            </w:ins>
          </w:p>
        </w:tc>
        <w:tc>
          <w:tcPr>
            <w:tcW w:w="1276" w:type="dxa"/>
            <w:tcBorders>
              <w:bottom w:val="single" w:sz="4" w:space="0" w:color="auto"/>
            </w:tcBorders>
            <w:shd w:val="clear" w:color="auto" w:fill="auto"/>
          </w:tcPr>
          <w:p w14:paraId="4BB6E8A0" w14:textId="77777777" w:rsidR="002134DB" w:rsidRPr="00DB707E" w:rsidRDefault="002134DB" w:rsidP="00A615F4">
            <w:pPr>
              <w:keepNext/>
              <w:keepLines/>
              <w:overflowPunct w:val="0"/>
              <w:autoSpaceDE w:val="0"/>
              <w:autoSpaceDN w:val="0"/>
              <w:adjustRightInd w:val="0"/>
              <w:spacing w:after="0"/>
              <w:jc w:val="center"/>
              <w:textAlignment w:val="baseline"/>
              <w:rPr>
                <w:ins w:id="24469" w:author="RedCap - BigCR editor" w:date="2022-08-28T17:52:00Z"/>
                <w:rFonts w:ascii="Arial" w:hAnsi="Arial"/>
                <w:sz w:val="18"/>
                <w:lang w:eastAsia="zh-CN"/>
              </w:rPr>
            </w:pPr>
          </w:p>
        </w:tc>
        <w:tc>
          <w:tcPr>
            <w:tcW w:w="1843" w:type="dxa"/>
            <w:tcBorders>
              <w:bottom w:val="single" w:sz="4" w:space="0" w:color="auto"/>
            </w:tcBorders>
            <w:shd w:val="clear" w:color="auto" w:fill="auto"/>
          </w:tcPr>
          <w:p w14:paraId="430715BF" w14:textId="77777777" w:rsidR="002134DB" w:rsidRPr="00DB707E" w:rsidRDefault="002134DB" w:rsidP="00A615F4">
            <w:pPr>
              <w:keepNext/>
              <w:keepLines/>
              <w:overflowPunct w:val="0"/>
              <w:autoSpaceDE w:val="0"/>
              <w:autoSpaceDN w:val="0"/>
              <w:adjustRightInd w:val="0"/>
              <w:spacing w:after="0"/>
              <w:jc w:val="center"/>
              <w:textAlignment w:val="baseline"/>
              <w:rPr>
                <w:ins w:id="24470" w:author="RedCap - BigCR editor" w:date="2022-08-28T17:52:00Z"/>
                <w:rFonts w:ascii="Arial" w:hAnsi="Arial"/>
                <w:bCs/>
                <w:sz w:val="18"/>
                <w:lang w:eastAsia="zh-CN"/>
              </w:rPr>
            </w:pPr>
            <w:ins w:id="24471" w:author="RedCap - BigCR editor" w:date="2022-08-28T17:52:00Z">
              <w:r w:rsidRPr="00DB707E">
                <w:rPr>
                  <w:rFonts w:ascii="Arial" w:hAnsi="Arial"/>
                  <w:bCs/>
                  <w:sz w:val="18"/>
                  <w:lang w:eastAsia="zh-CN"/>
                </w:rPr>
                <w:t>0,1</w:t>
              </w:r>
            </w:ins>
          </w:p>
        </w:tc>
        <w:tc>
          <w:tcPr>
            <w:tcW w:w="1701" w:type="dxa"/>
            <w:shd w:val="clear" w:color="auto" w:fill="auto"/>
          </w:tcPr>
          <w:p w14:paraId="01DA0F24" w14:textId="77777777" w:rsidR="002134DB" w:rsidRPr="00DB707E" w:rsidRDefault="002134DB" w:rsidP="00A615F4">
            <w:pPr>
              <w:keepNext/>
              <w:keepLines/>
              <w:overflowPunct w:val="0"/>
              <w:autoSpaceDE w:val="0"/>
              <w:autoSpaceDN w:val="0"/>
              <w:adjustRightInd w:val="0"/>
              <w:spacing w:after="0"/>
              <w:jc w:val="center"/>
              <w:textAlignment w:val="baseline"/>
              <w:rPr>
                <w:ins w:id="24472" w:author="RedCap - BigCR editor" w:date="2022-08-28T17:52:00Z"/>
                <w:rFonts w:ascii="Arial" w:hAnsi="Arial"/>
                <w:sz w:val="18"/>
                <w:lang w:eastAsia="zh-CN"/>
              </w:rPr>
            </w:pPr>
            <w:ins w:id="24473" w:author="RedCap - BigCR editor" w:date="2022-08-28T17:52:00Z">
              <w:r w:rsidRPr="00DB707E">
                <w:rPr>
                  <w:rFonts w:ascii="Arial" w:hAnsi="Arial"/>
                  <w:bCs/>
                  <w:sz w:val="18"/>
                  <w:lang w:eastAsia="zh-CN"/>
                </w:rPr>
                <w:t>0,1</w:t>
              </w:r>
            </w:ins>
          </w:p>
        </w:tc>
        <w:tc>
          <w:tcPr>
            <w:tcW w:w="1842" w:type="dxa"/>
            <w:tcBorders>
              <w:bottom w:val="single" w:sz="4" w:space="0" w:color="auto"/>
            </w:tcBorders>
            <w:shd w:val="clear" w:color="auto" w:fill="auto"/>
          </w:tcPr>
          <w:p w14:paraId="258387E2" w14:textId="77777777" w:rsidR="002134DB" w:rsidRPr="00DB707E" w:rsidRDefault="002134DB" w:rsidP="00A615F4">
            <w:pPr>
              <w:keepNext/>
              <w:keepLines/>
              <w:overflowPunct w:val="0"/>
              <w:autoSpaceDE w:val="0"/>
              <w:autoSpaceDN w:val="0"/>
              <w:adjustRightInd w:val="0"/>
              <w:spacing w:after="0"/>
              <w:textAlignment w:val="baseline"/>
              <w:rPr>
                <w:ins w:id="24474" w:author="RedCap - BigCR editor" w:date="2022-08-28T17:52:00Z"/>
                <w:rFonts w:ascii="Arial" w:hAnsi="Arial"/>
                <w:sz w:val="18"/>
                <w:lang w:eastAsia="zh-CN"/>
              </w:rPr>
            </w:pPr>
            <w:ins w:id="24475" w:author="RedCap - BigCR editor" w:date="2022-08-28T17:52:00Z">
              <w:r w:rsidRPr="00DB707E">
                <w:rPr>
                  <w:rFonts w:ascii="Arial" w:hAnsi="Arial"/>
                  <w:sz w:val="18"/>
                  <w:lang w:eastAsia="zh-CN"/>
                </w:rPr>
                <w:t>Different from the definition in A.3.10B</w:t>
              </w:r>
            </w:ins>
          </w:p>
        </w:tc>
      </w:tr>
      <w:tr w:rsidR="002134DB" w:rsidRPr="00DB707E" w14:paraId="29FDCC0E" w14:textId="77777777" w:rsidTr="00A615F4">
        <w:trPr>
          <w:trHeight w:val="70"/>
          <w:ins w:id="24476" w:author="RedCap - BigCR editor" w:date="2022-08-28T17:52:00Z"/>
        </w:trPr>
        <w:tc>
          <w:tcPr>
            <w:tcW w:w="2093" w:type="dxa"/>
            <w:gridSpan w:val="2"/>
            <w:tcBorders>
              <w:bottom w:val="nil"/>
            </w:tcBorders>
            <w:shd w:val="clear" w:color="auto" w:fill="auto"/>
          </w:tcPr>
          <w:p w14:paraId="319CC7BA" w14:textId="77777777" w:rsidR="002134DB" w:rsidRPr="00DB707E" w:rsidRDefault="002134DB" w:rsidP="00A615F4">
            <w:pPr>
              <w:keepNext/>
              <w:keepLines/>
              <w:overflowPunct w:val="0"/>
              <w:autoSpaceDE w:val="0"/>
              <w:autoSpaceDN w:val="0"/>
              <w:adjustRightInd w:val="0"/>
              <w:spacing w:after="0"/>
              <w:textAlignment w:val="baseline"/>
              <w:rPr>
                <w:ins w:id="24477" w:author="RedCap - BigCR editor" w:date="2022-08-28T17:52:00Z"/>
                <w:rFonts w:ascii="Arial" w:hAnsi="Arial"/>
                <w:sz w:val="18"/>
                <w:lang w:eastAsia="zh-CN"/>
              </w:rPr>
            </w:pPr>
            <w:ins w:id="24478" w:author="RedCap - BigCR editor" w:date="2022-08-28T17:52:00Z">
              <w:r w:rsidRPr="00DB707E">
                <w:rPr>
                  <w:rFonts w:ascii="Arial" w:hAnsi="Arial"/>
                  <w:sz w:val="18"/>
                  <w:lang w:eastAsia="zh-CN"/>
                </w:rPr>
                <w:t>CSI-RS Configuration</w:t>
              </w:r>
            </w:ins>
          </w:p>
        </w:tc>
        <w:tc>
          <w:tcPr>
            <w:tcW w:w="1559" w:type="dxa"/>
            <w:shd w:val="clear" w:color="auto" w:fill="auto"/>
          </w:tcPr>
          <w:p w14:paraId="66A703BC" w14:textId="77777777" w:rsidR="002134DB" w:rsidRPr="00DB707E" w:rsidRDefault="002134DB" w:rsidP="00A615F4">
            <w:pPr>
              <w:keepNext/>
              <w:keepLines/>
              <w:overflowPunct w:val="0"/>
              <w:autoSpaceDE w:val="0"/>
              <w:autoSpaceDN w:val="0"/>
              <w:adjustRightInd w:val="0"/>
              <w:spacing w:after="0"/>
              <w:textAlignment w:val="baseline"/>
              <w:rPr>
                <w:ins w:id="24479" w:author="RedCap - BigCR editor" w:date="2022-08-28T17:52:00Z"/>
                <w:rFonts w:ascii="Arial" w:hAnsi="Arial"/>
                <w:sz w:val="18"/>
                <w:lang w:eastAsia="zh-CN"/>
              </w:rPr>
            </w:pPr>
            <w:ins w:id="24480" w:author="RedCap - BigCR editor" w:date="2022-08-28T17:52:00Z">
              <w:r w:rsidRPr="00DB707E">
                <w:rPr>
                  <w:rFonts w:ascii="Arial" w:hAnsi="Arial"/>
                  <w:bCs/>
                  <w:sz w:val="18"/>
                  <w:lang w:eastAsia="zh-CN"/>
                </w:rPr>
                <w:t>Config 1, 2, 4</w:t>
              </w:r>
            </w:ins>
          </w:p>
        </w:tc>
        <w:tc>
          <w:tcPr>
            <w:tcW w:w="1276" w:type="dxa"/>
            <w:tcBorders>
              <w:bottom w:val="nil"/>
            </w:tcBorders>
            <w:shd w:val="clear" w:color="auto" w:fill="auto"/>
          </w:tcPr>
          <w:p w14:paraId="304722FB" w14:textId="77777777" w:rsidR="002134DB" w:rsidRPr="00DB707E" w:rsidRDefault="002134DB" w:rsidP="00A615F4">
            <w:pPr>
              <w:keepNext/>
              <w:keepLines/>
              <w:overflowPunct w:val="0"/>
              <w:autoSpaceDE w:val="0"/>
              <w:autoSpaceDN w:val="0"/>
              <w:adjustRightInd w:val="0"/>
              <w:spacing w:after="0"/>
              <w:jc w:val="center"/>
              <w:textAlignment w:val="baseline"/>
              <w:rPr>
                <w:ins w:id="24481" w:author="RedCap - BigCR editor" w:date="2022-08-28T17:52:00Z"/>
                <w:rFonts w:ascii="Arial" w:hAnsi="Arial"/>
                <w:sz w:val="18"/>
                <w:lang w:eastAsia="zh-CN"/>
              </w:rPr>
            </w:pPr>
          </w:p>
        </w:tc>
        <w:tc>
          <w:tcPr>
            <w:tcW w:w="1843" w:type="dxa"/>
            <w:tcBorders>
              <w:bottom w:val="nil"/>
            </w:tcBorders>
            <w:shd w:val="clear" w:color="auto" w:fill="auto"/>
          </w:tcPr>
          <w:p w14:paraId="3415CF4D" w14:textId="77777777" w:rsidR="002134DB" w:rsidRPr="00DB707E" w:rsidRDefault="002134DB" w:rsidP="00A615F4">
            <w:pPr>
              <w:keepNext/>
              <w:keepLines/>
              <w:overflowPunct w:val="0"/>
              <w:autoSpaceDE w:val="0"/>
              <w:autoSpaceDN w:val="0"/>
              <w:adjustRightInd w:val="0"/>
              <w:spacing w:after="0"/>
              <w:jc w:val="center"/>
              <w:textAlignment w:val="baseline"/>
              <w:rPr>
                <w:ins w:id="24482" w:author="RedCap - BigCR editor" w:date="2022-08-28T17:52:00Z"/>
                <w:rFonts w:ascii="Arial" w:hAnsi="Arial"/>
                <w:bCs/>
                <w:sz w:val="18"/>
                <w:lang w:eastAsia="zh-CN"/>
              </w:rPr>
            </w:pPr>
            <w:ins w:id="24483" w:author="RedCap - BigCR editor" w:date="2022-08-28T17:52:00Z">
              <w:r w:rsidRPr="00DB707E">
                <w:rPr>
                  <w:rFonts w:ascii="Arial" w:hAnsi="Arial"/>
                  <w:bCs/>
                  <w:sz w:val="18"/>
                  <w:lang w:eastAsia="zh-CN"/>
                </w:rPr>
                <w:t>N/A</w:t>
              </w:r>
            </w:ins>
          </w:p>
        </w:tc>
        <w:tc>
          <w:tcPr>
            <w:tcW w:w="1701" w:type="dxa"/>
          </w:tcPr>
          <w:p w14:paraId="43BE87D3" w14:textId="77777777" w:rsidR="002134DB" w:rsidRPr="00DB707E" w:rsidRDefault="002134DB" w:rsidP="00A615F4">
            <w:pPr>
              <w:keepNext/>
              <w:keepLines/>
              <w:overflowPunct w:val="0"/>
              <w:autoSpaceDE w:val="0"/>
              <w:autoSpaceDN w:val="0"/>
              <w:adjustRightInd w:val="0"/>
              <w:spacing w:after="0"/>
              <w:jc w:val="center"/>
              <w:textAlignment w:val="baseline"/>
              <w:rPr>
                <w:ins w:id="24484" w:author="RedCap - BigCR editor" w:date="2022-08-28T17:52:00Z"/>
                <w:rFonts w:ascii="Arial" w:hAnsi="Arial"/>
                <w:bCs/>
                <w:sz w:val="18"/>
                <w:lang w:eastAsia="zh-CN"/>
              </w:rPr>
            </w:pPr>
            <w:ins w:id="24485" w:author="RedCap - BigCR editor" w:date="2022-08-28T17:52:00Z">
              <w:r w:rsidRPr="00DB707E">
                <w:rPr>
                  <w:rFonts w:ascii="Arial" w:hAnsi="Arial"/>
                  <w:bCs/>
                  <w:sz w:val="18"/>
                  <w:lang w:eastAsia="zh-CN"/>
                </w:rPr>
                <w:t>CSI-RS.1.1 FDD</w:t>
              </w:r>
            </w:ins>
          </w:p>
        </w:tc>
        <w:tc>
          <w:tcPr>
            <w:tcW w:w="1842" w:type="dxa"/>
            <w:tcBorders>
              <w:bottom w:val="nil"/>
            </w:tcBorders>
            <w:shd w:val="clear" w:color="auto" w:fill="auto"/>
          </w:tcPr>
          <w:p w14:paraId="7F6D9519" w14:textId="77777777" w:rsidR="002134DB" w:rsidRPr="00DB707E" w:rsidRDefault="002134DB" w:rsidP="00A615F4">
            <w:pPr>
              <w:keepNext/>
              <w:keepLines/>
              <w:overflowPunct w:val="0"/>
              <w:autoSpaceDE w:val="0"/>
              <w:autoSpaceDN w:val="0"/>
              <w:adjustRightInd w:val="0"/>
              <w:spacing w:after="0"/>
              <w:textAlignment w:val="baseline"/>
              <w:rPr>
                <w:ins w:id="24486" w:author="RedCap - BigCR editor" w:date="2022-08-28T17:52:00Z"/>
                <w:rFonts w:ascii="Arial" w:hAnsi="Arial"/>
                <w:sz w:val="18"/>
                <w:lang w:eastAsia="zh-CN"/>
              </w:rPr>
            </w:pPr>
            <w:ins w:id="24487" w:author="RedCap - BigCR editor" w:date="2022-08-28T17:52:00Z">
              <w:r w:rsidRPr="00DB707E">
                <w:rPr>
                  <w:rFonts w:ascii="Arial" w:hAnsi="Arial"/>
                  <w:sz w:val="18"/>
                  <w:lang w:eastAsia="zh-CN"/>
                </w:rPr>
                <w:t>As defined in A.3.14</w:t>
              </w:r>
            </w:ins>
          </w:p>
        </w:tc>
      </w:tr>
      <w:tr w:rsidR="002134DB" w:rsidRPr="00DB707E" w14:paraId="4A06794F" w14:textId="77777777" w:rsidTr="00A615F4">
        <w:trPr>
          <w:trHeight w:val="70"/>
          <w:ins w:id="24488" w:author="RedCap - BigCR editor" w:date="2022-08-28T17:52:00Z"/>
        </w:trPr>
        <w:tc>
          <w:tcPr>
            <w:tcW w:w="2093" w:type="dxa"/>
            <w:gridSpan w:val="2"/>
            <w:tcBorders>
              <w:top w:val="nil"/>
              <w:bottom w:val="single" w:sz="4" w:space="0" w:color="auto"/>
            </w:tcBorders>
            <w:shd w:val="clear" w:color="auto" w:fill="auto"/>
          </w:tcPr>
          <w:p w14:paraId="088A0530" w14:textId="77777777" w:rsidR="002134DB" w:rsidRPr="00DB707E" w:rsidRDefault="002134DB" w:rsidP="00A615F4">
            <w:pPr>
              <w:keepNext/>
              <w:keepLines/>
              <w:overflowPunct w:val="0"/>
              <w:autoSpaceDE w:val="0"/>
              <w:autoSpaceDN w:val="0"/>
              <w:adjustRightInd w:val="0"/>
              <w:spacing w:after="0"/>
              <w:textAlignment w:val="baseline"/>
              <w:rPr>
                <w:ins w:id="24489" w:author="RedCap - BigCR editor" w:date="2022-08-28T17:52:00Z"/>
                <w:rFonts w:ascii="Arial" w:hAnsi="Arial"/>
                <w:sz w:val="18"/>
                <w:lang w:eastAsia="zh-CN"/>
              </w:rPr>
            </w:pPr>
          </w:p>
        </w:tc>
        <w:tc>
          <w:tcPr>
            <w:tcW w:w="1559" w:type="dxa"/>
            <w:shd w:val="clear" w:color="auto" w:fill="auto"/>
          </w:tcPr>
          <w:p w14:paraId="31F5BC95" w14:textId="77777777" w:rsidR="002134DB" w:rsidRPr="00DB707E" w:rsidRDefault="002134DB" w:rsidP="00A615F4">
            <w:pPr>
              <w:keepNext/>
              <w:keepLines/>
              <w:overflowPunct w:val="0"/>
              <w:autoSpaceDE w:val="0"/>
              <w:autoSpaceDN w:val="0"/>
              <w:adjustRightInd w:val="0"/>
              <w:spacing w:after="0"/>
              <w:textAlignment w:val="baseline"/>
              <w:rPr>
                <w:ins w:id="24490" w:author="RedCap - BigCR editor" w:date="2022-08-28T17:52:00Z"/>
                <w:rFonts w:ascii="Arial" w:hAnsi="Arial"/>
                <w:sz w:val="18"/>
                <w:lang w:eastAsia="zh-CN"/>
              </w:rPr>
            </w:pPr>
            <w:ins w:id="24491" w:author="RedCap - BigCR editor" w:date="2022-08-28T17:52:00Z">
              <w:r w:rsidRPr="00DB707E">
                <w:rPr>
                  <w:rFonts w:ascii="Arial" w:hAnsi="Arial"/>
                  <w:bCs/>
                  <w:sz w:val="18"/>
                  <w:lang w:eastAsia="zh-CN"/>
                </w:rPr>
                <w:t>Config 3</w:t>
              </w:r>
            </w:ins>
          </w:p>
        </w:tc>
        <w:tc>
          <w:tcPr>
            <w:tcW w:w="1276" w:type="dxa"/>
            <w:tcBorders>
              <w:top w:val="nil"/>
              <w:bottom w:val="single" w:sz="4" w:space="0" w:color="auto"/>
            </w:tcBorders>
            <w:shd w:val="clear" w:color="auto" w:fill="auto"/>
          </w:tcPr>
          <w:p w14:paraId="3B50782C" w14:textId="77777777" w:rsidR="002134DB" w:rsidRPr="00DB707E" w:rsidRDefault="002134DB" w:rsidP="00A615F4">
            <w:pPr>
              <w:keepNext/>
              <w:keepLines/>
              <w:overflowPunct w:val="0"/>
              <w:autoSpaceDE w:val="0"/>
              <w:autoSpaceDN w:val="0"/>
              <w:adjustRightInd w:val="0"/>
              <w:spacing w:after="0"/>
              <w:jc w:val="center"/>
              <w:textAlignment w:val="baseline"/>
              <w:rPr>
                <w:ins w:id="24492" w:author="RedCap - BigCR editor" w:date="2022-08-28T17:52:00Z"/>
                <w:rFonts w:ascii="Arial" w:hAnsi="Arial"/>
                <w:sz w:val="18"/>
                <w:lang w:eastAsia="zh-CN"/>
              </w:rPr>
            </w:pPr>
          </w:p>
        </w:tc>
        <w:tc>
          <w:tcPr>
            <w:tcW w:w="1843" w:type="dxa"/>
            <w:tcBorders>
              <w:top w:val="nil"/>
            </w:tcBorders>
            <w:shd w:val="clear" w:color="auto" w:fill="auto"/>
          </w:tcPr>
          <w:p w14:paraId="191EF3DF" w14:textId="77777777" w:rsidR="002134DB" w:rsidRPr="00DB707E" w:rsidRDefault="002134DB" w:rsidP="00A615F4">
            <w:pPr>
              <w:keepNext/>
              <w:keepLines/>
              <w:overflowPunct w:val="0"/>
              <w:autoSpaceDE w:val="0"/>
              <w:autoSpaceDN w:val="0"/>
              <w:adjustRightInd w:val="0"/>
              <w:spacing w:after="0"/>
              <w:jc w:val="center"/>
              <w:textAlignment w:val="baseline"/>
              <w:rPr>
                <w:ins w:id="24493" w:author="RedCap - BigCR editor" w:date="2022-08-28T17:52:00Z"/>
                <w:rFonts w:ascii="Arial" w:hAnsi="Arial"/>
                <w:bCs/>
                <w:sz w:val="18"/>
                <w:lang w:eastAsia="zh-CN"/>
              </w:rPr>
            </w:pPr>
          </w:p>
        </w:tc>
        <w:tc>
          <w:tcPr>
            <w:tcW w:w="1701" w:type="dxa"/>
          </w:tcPr>
          <w:p w14:paraId="537E7B37" w14:textId="77777777" w:rsidR="002134DB" w:rsidRPr="00DB707E" w:rsidRDefault="002134DB" w:rsidP="00A615F4">
            <w:pPr>
              <w:keepNext/>
              <w:keepLines/>
              <w:overflowPunct w:val="0"/>
              <w:autoSpaceDE w:val="0"/>
              <w:autoSpaceDN w:val="0"/>
              <w:adjustRightInd w:val="0"/>
              <w:spacing w:after="0"/>
              <w:jc w:val="center"/>
              <w:textAlignment w:val="baseline"/>
              <w:rPr>
                <w:ins w:id="24494" w:author="RedCap - BigCR editor" w:date="2022-08-28T17:52:00Z"/>
                <w:rFonts w:ascii="Arial" w:hAnsi="Arial"/>
                <w:bCs/>
                <w:sz w:val="18"/>
                <w:lang w:eastAsia="zh-CN"/>
              </w:rPr>
            </w:pPr>
            <w:ins w:id="24495" w:author="RedCap - BigCR editor" w:date="2022-08-28T17:52:00Z">
              <w:r w:rsidRPr="00DB707E">
                <w:rPr>
                  <w:rFonts w:ascii="Arial" w:hAnsi="Arial"/>
                  <w:sz w:val="18"/>
                  <w:szCs w:val="18"/>
                  <w:lang w:eastAsia="en-GB"/>
                </w:rPr>
                <w:t>CSI-RS.</w:t>
              </w:r>
              <w:r w:rsidRPr="00DB707E">
                <w:rPr>
                  <w:rFonts w:ascii="Arial" w:hAnsi="Arial"/>
                  <w:sz w:val="18"/>
                  <w:szCs w:val="18"/>
                  <w:lang w:eastAsia="zh-CN"/>
                </w:rPr>
                <w:t>2</w:t>
              </w:r>
              <w:r w:rsidRPr="00DB707E">
                <w:rPr>
                  <w:rFonts w:ascii="Arial" w:hAnsi="Arial"/>
                  <w:sz w:val="18"/>
                  <w:szCs w:val="18"/>
                  <w:lang w:eastAsia="en-GB"/>
                </w:rPr>
                <w:t>.1 TDD</w:t>
              </w:r>
            </w:ins>
          </w:p>
        </w:tc>
        <w:tc>
          <w:tcPr>
            <w:tcW w:w="1842" w:type="dxa"/>
            <w:tcBorders>
              <w:top w:val="nil"/>
              <w:bottom w:val="single" w:sz="4" w:space="0" w:color="auto"/>
            </w:tcBorders>
            <w:shd w:val="clear" w:color="auto" w:fill="auto"/>
          </w:tcPr>
          <w:p w14:paraId="3649D894" w14:textId="77777777" w:rsidR="002134DB" w:rsidRPr="00DB707E" w:rsidRDefault="002134DB" w:rsidP="00A615F4">
            <w:pPr>
              <w:keepNext/>
              <w:keepLines/>
              <w:overflowPunct w:val="0"/>
              <w:autoSpaceDE w:val="0"/>
              <w:autoSpaceDN w:val="0"/>
              <w:adjustRightInd w:val="0"/>
              <w:spacing w:after="0"/>
              <w:textAlignment w:val="baseline"/>
              <w:rPr>
                <w:ins w:id="24496" w:author="RedCap - BigCR editor" w:date="2022-08-28T17:52:00Z"/>
                <w:rFonts w:ascii="Arial" w:hAnsi="Arial"/>
                <w:sz w:val="18"/>
                <w:lang w:eastAsia="zh-CN"/>
              </w:rPr>
            </w:pPr>
          </w:p>
        </w:tc>
      </w:tr>
      <w:tr w:rsidR="002134DB" w:rsidRPr="00DB707E" w14:paraId="73D59419" w14:textId="77777777" w:rsidTr="00A615F4">
        <w:trPr>
          <w:trHeight w:val="140"/>
          <w:ins w:id="24497" w:author="RedCap - BigCR editor" w:date="2022-08-28T17:52:00Z"/>
        </w:trPr>
        <w:tc>
          <w:tcPr>
            <w:tcW w:w="2093" w:type="dxa"/>
            <w:gridSpan w:val="2"/>
            <w:tcBorders>
              <w:bottom w:val="single" w:sz="4" w:space="0" w:color="auto"/>
            </w:tcBorders>
            <w:shd w:val="clear" w:color="auto" w:fill="auto"/>
          </w:tcPr>
          <w:p w14:paraId="7568B9D7" w14:textId="77777777" w:rsidR="002134DB" w:rsidRPr="00DB707E" w:rsidRDefault="002134DB" w:rsidP="00A615F4">
            <w:pPr>
              <w:keepNext/>
              <w:keepLines/>
              <w:overflowPunct w:val="0"/>
              <w:autoSpaceDE w:val="0"/>
              <w:autoSpaceDN w:val="0"/>
              <w:adjustRightInd w:val="0"/>
              <w:spacing w:after="0"/>
              <w:textAlignment w:val="baseline"/>
              <w:rPr>
                <w:ins w:id="24498" w:author="RedCap - BigCR editor" w:date="2022-08-28T17:52:00Z"/>
                <w:rFonts w:ascii="Arial" w:hAnsi="Arial"/>
                <w:sz w:val="18"/>
                <w:lang w:eastAsia="zh-CN"/>
              </w:rPr>
            </w:pPr>
            <w:ins w:id="24499" w:author="RedCap - BigCR editor" w:date="2022-08-28T17:52:00Z">
              <w:r w:rsidRPr="00DB707E">
                <w:rPr>
                  <w:rFonts w:ascii="Arial" w:hAnsi="Arial"/>
                  <w:sz w:val="18"/>
                  <w:lang w:eastAsia="zh-CN"/>
                </w:rPr>
                <w:t xml:space="preserve">Duplex Mode for Cell </w:t>
              </w:r>
              <w:r w:rsidRPr="00DB707E">
                <w:rPr>
                  <w:rFonts w:ascii="Arial" w:hAnsi="Arial" w:cs="Arial" w:hint="eastAsia"/>
                  <w:sz w:val="18"/>
                  <w:lang w:val="en-US" w:eastAsia="zh-CN"/>
                </w:rPr>
                <w:t>1</w:t>
              </w:r>
            </w:ins>
          </w:p>
        </w:tc>
        <w:tc>
          <w:tcPr>
            <w:tcW w:w="1559" w:type="dxa"/>
            <w:shd w:val="clear" w:color="auto" w:fill="auto"/>
          </w:tcPr>
          <w:p w14:paraId="4DAE6DC2" w14:textId="77777777" w:rsidR="002134DB" w:rsidRPr="00DB707E" w:rsidRDefault="002134DB" w:rsidP="00A615F4">
            <w:pPr>
              <w:keepNext/>
              <w:keepLines/>
              <w:overflowPunct w:val="0"/>
              <w:autoSpaceDE w:val="0"/>
              <w:autoSpaceDN w:val="0"/>
              <w:adjustRightInd w:val="0"/>
              <w:spacing w:after="0"/>
              <w:textAlignment w:val="baseline"/>
              <w:rPr>
                <w:ins w:id="24500" w:author="RedCap - BigCR editor" w:date="2022-08-28T17:52:00Z"/>
                <w:rFonts w:ascii="Arial" w:hAnsi="Arial"/>
                <w:sz w:val="18"/>
                <w:lang w:eastAsia="zh-CN"/>
              </w:rPr>
            </w:pPr>
            <w:ins w:id="24501" w:author="RedCap - BigCR editor" w:date="2022-08-28T17:52:00Z">
              <w:r w:rsidRPr="00DB707E">
                <w:rPr>
                  <w:rFonts w:ascii="Arial" w:hAnsi="Arial"/>
                  <w:bCs/>
                  <w:sz w:val="18"/>
                  <w:lang w:eastAsia="zh-CN"/>
                </w:rPr>
                <w:t>Config 1</w:t>
              </w:r>
            </w:ins>
          </w:p>
        </w:tc>
        <w:tc>
          <w:tcPr>
            <w:tcW w:w="1276" w:type="dxa"/>
            <w:tcBorders>
              <w:bottom w:val="nil"/>
            </w:tcBorders>
            <w:shd w:val="clear" w:color="auto" w:fill="auto"/>
          </w:tcPr>
          <w:p w14:paraId="37B580AC" w14:textId="77777777" w:rsidR="002134DB" w:rsidRPr="00DB707E" w:rsidRDefault="002134DB" w:rsidP="00A615F4">
            <w:pPr>
              <w:keepNext/>
              <w:keepLines/>
              <w:overflowPunct w:val="0"/>
              <w:autoSpaceDE w:val="0"/>
              <w:autoSpaceDN w:val="0"/>
              <w:adjustRightInd w:val="0"/>
              <w:spacing w:after="0"/>
              <w:jc w:val="center"/>
              <w:textAlignment w:val="baseline"/>
              <w:rPr>
                <w:ins w:id="24502" w:author="RedCap - BigCR editor" w:date="2022-08-28T17:52:00Z"/>
                <w:rFonts w:ascii="Arial" w:hAnsi="Arial"/>
                <w:sz w:val="18"/>
                <w:lang w:eastAsia="en-GB"/>
              </w:rPr>
            </w:pPr>
          </w:p>
        </w:tc>
        <w:tc>
          <w:tcPr>
            <w:tcW w:w="1843" w:type="dxa"/>
            <w:shd w:val="clear" w:color="auto" w:fill="auto"/>
          </w:tcPr>
          <w:p w14:paraId="49160E1E" w14:textId="77777777" w:rsidR="002134DB" w:rsidRPr="00DB707E" w:rsidRDefault="002134DB" w:rsidP="00A615F4">
            <w:pPr>
              <w:keepNext/>
              <w:keepLines/>
              <w:overflowPunct w:val="0"/>
              <w:autoSpaceDE w:val="0"/>
              <w:autoSpaceDN w:val="0"/>
              <w:adjustRightInd w:val="0"/>
              <w:spacing w:after="0"/>
              <w:jc w:val="center"/>
              <w:textAlignment w:val="baseline"/>
              <w:rPr>
                <w:ins w:id="24503" w:author="RedCap - BigCR editor" w:date="2022-08-28T17:52:00Z"/>
                <w:rFonts w:ascii="Arial" w:hAnsi="Arial"/>
                <w:bCs/>
                <w:sz w:val="18"/>
                <w:lang w:eastAsia="zh-CN"/>
              </w:rPr>
            </w:pPr>
            <w:ins w:id="24504" w:author="RedCap - BigCR editor" w:date="2022-08-28T17:52:00Z">
              <w:r w:rsidRPr="00DB707E">
                <w:rPr>
                  <w:rFonts w:ascii="Arial" w:hAnsi="Arial"/>
                  <w:bCs/>
                  <w:sz w:val="18"/>
                  <w:lang w:eastAsia="zh-CN"/>
                </w:rPr>
                <w:t>FDD</w:t>
              </w:r>
            </w:ins>
          </w:p>
        </w:tc>
        <w:tc>
          <w:tcPr>
            <w:tcW w:w="1701" w:type="dxa"/>
          </w:tcPr>
          <w:p w14:paraId="6E28613F" w14:textId="77777777" w:rsidR="002134DB" w:rsidRPr="00DB707E" w:rsidRDefault="002134DB" w:rsidP="00A615F4">
            <w:pPr>
              <w:keepNext/>
              <w:keepLines/>
              <w:overflowPunct w:val="0"/>
              <w:autoSpaceDE w:val="0"/>
              <w:autoSpaceDN w:val="0"/>
              <w:adjustRightInd w:val="0"/>
              <w:spacing w:after="0"/>
              <w:jc w:val="center"/>
              <w:textAlignment w:val="baseline"/>
              <w:rPr>
                <w:ins w:id="24505" w:author="RedCap - BigCR editor" w:date="2022-08-28T17:52:00Z"/>
                <w:rFonts w:ascii="Arial" w:hAnsi="Arial"/>
                <w:sz w:val="18"/>
                <w:lang w:eastAsia="zh-CN"/>
              </w:rPr>
            </w:pPr>
            <w:ins w:id="24506" w:author="RedCap - BigCR editor" w:date="2022-08-28T17:52:00Z">
              <w:r w:rsidRPr="00DB707E">
                <w:rPr>
                  <w:rFonts w:ascii="Arial" w:hAnsi="Arial"/>
                  <w:sz w:val="18"/>
                  <w:lang w:eastAsia="zh-CN"/>
                </w:rPr>
                <w:t>FDD</w:t>
              </w:r>
            </w:ins>
          </w:p>
        </w:tc>
        <w:tc>
          <w:tcPr>
            <w:tcW w:w="1842" w:type="dxa"/>
            <w:tcBorders>
              <w:bottom w:val="nil"/>
            </w:tcBorders>
            <w:shd w:val="clear" w:color="auto" w:fill="auto"/>
          </w:tcPr>
          <w:p w14:paraId="1E27B19D" w14:textId="77777777" w:rsidR="002134DB" w:rsidRPr="00DB707E" w:rsidRDefault="002134DB" w:rsidP="00A615F4">
            <w:pPr>
              <w:keepNext/>
              <w:keepLines/>
              <w:overflowPunct w:val="0"/>
              <w:autoSpaceDE w:val="0"/>
              <w:autoSpaceDN w:val="0"/>
              <w:adjustRightInd w:val="0"/>
              <w:spacing w:after="0"/>
              <w:textAlignment w:val="baseline"/>
              <w:rPr>
                <w:ins w:id="24507" w:author="RedCap - BigCR editor" w:date="2022-08-28T17:52:00Z"/>
                <w:rFonts w:ascii="Arial" w:hAnsi="Arial"/>
                <w:sz w:val="18"/>
                <w:lang w:eastAsia="en-GB"/>
              </w:rPr>
            </w:pPr>
          </w:p>
        </w:tc>
      </w:tr>
      <w:tr w:rsidR="002134DB" w:rsidRPr="00DB707E" w14:paraId="55745973" w14:textId="77777777" w:rsidTr="00A615F4">
        <w:trPr>
          <w:trHeight w:val="140"/>
          <w:ins w:id="24508" w:author="RedCap - BigCR editor" w:date="2022-08-28T17:52:00Z"/>
        </w:trPr>
        <w:tc>
          <w:tcPr>
            <w:tcW w:w="2093" w:type="dxa"/>
            <w:gridSpan w:val="2"/>
            <w:tcBorders>
              <w:top w:val="single" w:sz="4" w:space="0" w:color="auto"/>
            </w:tcBorders>
            <w:shd w:val="clear" w:color="auto" w:fill="auto"/>
          </w:tcPr>
          <w:p w14:paraId="639F6888" w14:textId="77777777" w:rsidR="002134DB" w:rsidRPr="00DB707E" w:rsidRDefault="002134DB" w:rsidP="00A615F4">
            <w:pPr>
              <w:keepNext/>
              <w:keepLines/>
              <w:overflowPunct w:val="0"/>
              <w:autoSpaceDE w:val="0"/>
              <w:autoSpaceDN w:val="0"/>
              <w:adjustRightInd w:val="0"/>
              <w:spacing w:after="0"/>
              <w:textAlignment w:val="baseline"/>
              <w:rPr>
                <w:ins w:id="24509" w:author="RedCap - BigCR editor" w:date="2022-08-28T17:52:00Z"/>
                <w:rFonts w:ascii="Arial" w:hAnsi="Arial"/>
                <w:sz w:val="18"/>
                <w:lang w:eastAsia="zh-CN"/>
              </w:rPr>
            </w:pPr>
          </w:p>
        </w:tc>
        <w:tc>
          <w:tcPr>
            <w:tcW w:w="1559" w:type="dxa"/>
            <w:shd w:val="clear" w:color="auto" w:fill="auto"/>
          </w:tcPr>
          <w:p w14:paraId="757A2782" w14:textId="77777777" w:rsidR="002134DB" w:rsidRPr="00DB707E" w:rsidRDefault="002134DB" w:rsidP="00A615F4">
            <w:pPr>
              <w:keepNext/>
              <w:keepLines/>
              <w:overflowPunct w:val="0"/>
              <w:autoSpaceDE w:val="0"/>
              <w:autoSpaceDN w:val="0"/>
              <w:adjustRightInd w:val="0"/>
              <w:spacing w:after="0"/>
              <w:textAlignment w:val="baseline"/>
              <w:rPr>
                <w:ins w:id="24510" w:author="RedCap - BigCR editor" w:date="2022-08-28T17:52:00Z"/>
                <w:rFonts w:ascii="Arial" w:hAnsi="Arial"/>
                <w:sz w:val="18"/>
                <w:lang w:eastAsia="zh-CN"/>
              </w:rPr>
            </w:pPr>
            <w:ins w:id="24511" w:author="RedCap - BigCR editor" w:date="2022-08-28T17:52:00Z">
              <w:r w:rsidRPr="00DB707E">
                <w:rPr>
                  <w:rFonts w:ascii="Arial" w:hAnsi="Arial"/>
                  <w:bCs/>
                  <w:sz w:val="18"/>
                  <w:lang w:eastAsia="zh-CN"/>
                </w:rPr>
                <w:t>Config 2, 3</w:t>
              </w:r>
            </w:ins>
          </w:p>
        </w:tc>
        <w:tc>
          <w:tcPr>
            <w:tcW w:w="1276" w:type="dxa"/>
            <w:tcBorders>
              <w:top w:val="nil"/>
            </w:tcBorders>
            <w:shd w:val="clear" w:color="auto" w:fill="auto"/>
          </w:tcPr>
          <w:p w14:paraId="6A4A9AF6" w14:textId="77777777" w:rsidR="002134DB" w:rsidRPr="00DB707E" w:rsidRDefault="002134DB" w:rsidP="00A615F4">
            <w:pPr>
              <w:keepNext/>
              <w:keepLines/>
              <w:overflowPunct w:val="0"/>
              <w:autoSpaceDE w:val="0"/>
              <w:autoSpaceDN w:val="0"/>
              <w:adjustRightInd w:val="0"/>
              <w:spacing w:after="0"/>
              <w:jc w:val="center"/>
              <w:textAlignment w:val="baseline"/>
              <w:rPr>
                <w:ins w:id="24512" w:author="RedCap - BigCR editor" w:date="2022-08-28T17:52:00Z"/>
                <w:rFonts w:ascii="Arial" w:hAnsi="Arial"/>
                <w:sz w:val="18"/>
                <w:lang w:eastAsia="en-GB"/>
              </w:rPr>
            </w:pPr>
          </w:p>
        </w:tc>
        <w:tc>
          <w:tcPr>
            <w:tcW w:w="1843" w:type="dxa"/>
            <w:shd w:val="clear" w:color="auto" w:fill="auto"/>
          </w:tcPr>
          <w:p w14:paraId="4B27CF92" w14:textId="77777777" w:rsidR="002134DB" w:rsidRPr="00DB707E" w:rsidRDefault="002134DB" w:rsidP="00A615F4">
            <w:pPr>
              <w:keepNext/>
              <w:keepLines/>
              <w:overflowPunct w:val="0"/>
              <w:autoSpaceDE w:val="0"/>
              <w:autoSpaceDN w:val="0"/>
              <w:adjustRightInd w:val="0"/>
              <w:spacing w:after="0"/>
              <w:jc w:val="center"/>
              <w:textAlignment w:val="baseline"/>
              <w:rPr>
                <w:ins w:id="24513" w:author="RedCap - BigCR editor" w:date="2022-08-28T17:52:00Z"/>
                <w:rFonts w:ascii="Arial" w:hAnsi="Arial"/>
                <w:bCs/>
                <w:sz w:val="18"/>
                <w:lang w:eastAsia="zh-CN"/>
              </w:rPr>
            </w:pPr>
            <w:ins w:id="24514" w:author="RedCap - BigCR editor" w:date="2022-08-28T17:52:00Z">
              <w:r w:rsidRPr="00DB707E">
                <w:rPr>
                  <w:rFonts w:ascii="Arial" w:hAnsi="Arial"/>
                  <w:bCs/>
                  <w:sz w:val="18"/>
                  <w:lang w:eastAsia="zh-CN"/>
                </w:rPr>
                <w:t>TDD</w:t>
              </w:r>
            </w:ins>
          </w:p>
        </w:tc>
        <w:tc>
          <w:tcPr>
            <w:tcW w:w="1701" w:type="dxa"/>
          </w:tcPr>
          <w:p w14:paraId="5152E5B6" w14:textId="77777777" w:rsidR="002134DB" w:rsidRPr="00DB707E" w:rsidRDefault="002134DB" w:rsidP="00A615F4">
            <w:pPr>
              <w:keepNext/>
              <w:keepLines/>
              <w:overflowPunct w:val="0"/>
              <w:autoSpaceDE w:val="0"/>
              <w:autoSpaceDN w:val="0"/>
              <w:adjustRightInd w:val="0"/>
              <w:spacing w:after="0"/>
              <w:jc w:val="center"/>
              <w:textAlignment w:val="baseline"/>
              <w:rPr>
                <w:ins w:id="24515" w:author="RedCap - BigCR editor" w:date="2022-08-28T17:52:00Z"/>
                <w:rFonts w:ascii="Arial" w:hAnsi="Arial"/>
                <w:sz w:val="18"/>
                <w:lang w:eastAsia="zh-CN"/>
              </w:rPr>
            </w:pPr>
            <w:ins w:id="24516" w:author="RedCap - BigCR editor" w:date="2022-08-28T17:52:00Z">
              <w:r w:rsidRPr="00DB707E">
                <w:rPr>
                  <w:rFonts w:ascii="Arial" w:hAnsi="Arial"/>
                  <w:sz w:val="18"/>
                  <w:lang w:eastAsia="zh-CN"/>
                </w:rPr>
                <w:t>TDD</w:t>
              </w:r>
            </w:ins>
          </w:p>
        </w:tc>
        <w:tc>
          <w:tcPr>
            <w:tcW w:w="1842" w:type="dxa"/>
            <w:tcBorders>
              <w:top w:val="nil"/>
            </w:tcBorders>
            <w:shd w:val="clear" w:color="auto" w:fill="auto"/>
          </w:tcPr>
          <w:p w14:paraId="74435081" w14:textId="77777777" w:rsidR="002134DB" w:rsidRPr="00DB707E" w:rsidRDefault="002134DB" w:rsidP="00A615F4">
            <w:pPr>
              <w:keepNext/>
              <w:keepLines/>
              <w:overflowPunct w:val="0"/>
              <w:autoSpaceDE w:val="0"/>
              <w:autoSpaceDN w:val="0"/>
              <w:adjustRightInd w:val="0"/>
              <w:spacing w:after="0"/>
              <w:textAlignment w:val="baseline"/>
              <w:rPr>
                <w:ins w:id="24517" w:author="RedCap - BigCR editor" w:date="2022-08-28T17:52:00Z"/>
                <w:rFonts w:ascii="Arial" w:hAnsi="Arial"/>
                <w:sz w:val="18"/>
                <w:lang w:eastAsia="en-GB"/>
              </w:rPr>
            </w:pPr>
          </w:p>
        </w:tc>
      </w:tr>
      <w:tr w:rsidR="002134DB" w:rsidRPr="00DB707E" w14:paraId="23F39268" w14:textId="77777777" w:rsidTr="00A615F4">
        <w:trPr>
          <w:trHeight w:val="140"/>
          <w:ins w:id="24518" w:author="RedCap - BigCR editor" w:date="2022-08-28T17:52:00Z"/>
        </w:trPr>
        <w:tc>
          <w:tcPr>
            <w:tcW w:w="2093" w:type="dxa"/>
            <w:gridSpan w:val="2"/>
            <w:tcBorders>
              <w:top w:val="single" w:sz="4" w:space="0" w:color="auto"/>
              <w:bottom w:val="single" w:sz="4" w:space="0" w:color="auto"/>
            </w:tcBorders>
            <w:shd w:val="clear" w:color="auto" w:fill="auto"/>
          </w:tcPr>
          <w:p w14:paraId="6B9882E4" w14:textId="77777777" w:rsidR="002134DB" w:rsidRPr="00DB707E" w:rsidRDefault="002134DB" w:rsidP="00A615F4">
            <w:pPr>
              <w:keepNext/>
              <w:keepLines/>
              <w:overflowPunct w:val="0"/>
              <w:autoSpaceDE w:val="0"/>
              <w:autoSpaceDN w:val="0"/>
              <w:adjustRightInd w:val="0"/>
              <w:spacing w:after="0"/>
              <w:textAlignment w:val="baseline"/>
              <w:rPr>
                <w:ins w:id="24519" w:author="RedCap - BigCR editor" w:date="2022-08-28T17:52:00Z"/>
                <w:rFonts w:ascii="Arial" w:hAnsi="Arial"/>
                <w:sz w:val="18"/>
                <w:lang w:eastAsia="zh-CN"/>
              </w:rPr>
            </w:pPr>
          </w:p>
        </w:tc>
        <w:tc>
          <w:tcPr>
            <w:tcW w:w="1559" w:type="dxa"/>
            <w:shd w:val="clear" w:color="auto" w:fill="auto"/>
          </w:tcPr>
          <w:p w14:paraId="54E2572B" w14:textId="77777777" w:rsidR="002134DB" w:rsidRPr="00DB707E" w:rsidRDefault="002134DB" w:rsidP="00A615F4">
            <w:pPr>
              <w:keepNext/>
              <w:keepLines/>
              <w:overflowPunct w:val="0"/>
              <w:autoSpaceDE w:val="0"/>
              <w:autoSpaceDN w:val="0"/>
              <w:adjustRightInd w:val="0"/>
              <w:spacing w:after="0"/>
              <w:textAlignment w:val="baseline"/>
              <w:rPr>
                <w:ins w:id="24520" w:author="RedCap - BigCR editor" w:date="2022-08-28T17:52:00Z"/>
                <w:rFonts w:ascii="Arial" w:hAnsi="Arial"/>
                <w:bCs/>
                <w:sz w:val="18"/>
                <w:lang w:eastAsia="zh-CN"/>
              </w:rPr>
            </w:pPr>
            <w:ins w:id="24521" w:author="RedCap - BigCR editor" w:date="2022-08-28T17:52:00Z">
              <w:r w:rsidRPr="00DB707E">
                <w:rPr>
                  <w:rFonts w:ascii="Arial" w:hAnsi="Arial" w:hint="eastAsia"/>
                  <w:bCs/>
                  <w:sz w:val="18"/>
                  <w:lang w:eastAsia="zh-CN"/>
                </w:rPr>
                <w:t>C</w:t>
              </w:r>
              <w:r w:rsidRPr="00DB707E">
                <w:rPr>
                  <w:rFonts w:ascii="Arial" w:hAnsi="Arial"/>
                  <w:bCs/>
                  <w:sz w:val="18"/>
                  <w:lang w:eastAsia="zh-CN"/>
                </w:rPr>
                <w:t>onfig 4</w:t>
              </w:r>
            </w:ins>
          </w:p>
        </w:tc>
        <w:tc>
          <w:tcPr>
            <w:tcW w:w="1276" w:type="dxa"/>
            <w:tcBorders>
              <w:top w:val="nil"/>
            </w:tcBorders>
            <w:shd w:val="clear" w:color="auto" w:fill="auto"/>
          </w:tcPr>
          <w:p w14:paraId="0A36EDA8" w14:textId="77777777" w:rsidR="002134DB" w:rsidRPr="00DB707E" w:rsidRDefault="002134DB" w:rsidP="00A615F4">
            <w:pPr>
              <w:keepNext/>
              <w:keepLines/>
              <w:overflowPunct w:val="0"/>
              <w:autoSpaceDE w:val="0"/>
              <w:autoSpaceDN w:val="0"/>
              <w:adjustRightInd w:val="0"/>
              <w:spacing w:after="0"/>
              <w:jc w:val="center"/>
              <w:textAlignment w:val="baseline"/>
              <w:rPr>
                <w:ins w:id="24522" w:author="RedCap - BigCR editor" w:date="2022-08-28T17:52:00Z"/>
                <w:rFonts w:ascii="Arial" w:hAnsi="Arial"/>
                <w:sz w:val="18"/>
                <w:lang w:eastAsia="en-GB"/>
              </w:rPr>
            </w:pPr>
          </w:p>
        </w:tc>
        <w:tc>
          <w:tcPr>
            <w:tcW w:w="1843" w:type="dxa"/>
            <w:shd w:val="clear" w:color="auto" w:fill="auto"/>
          </w:tcPr>
          <w:p w14:paraId="7848021F" w14:textId="77777777" w:rsidR="002134DB" w:rsidRPr="00DB707E" w:rsidRDefault="002134DB" w:rsidP="00A615F4">
            <w:pPr>
              <w:keepNext/>
              <w:keepLines/>
              <w:overflowPunct w:val="0"/>
              <w:autoSpaceDE w:val="0"/>
              <w:autoSpaceDN w:val="0"/>
              <w:adjustRightInd w:val="0"/>
              <w:spacing w:after="0"/>
              <w:jc w:val="center"/>
              <w:textAlignment w:val="baseline"/>
              <w:rPr>
                <w:ins w:id="24523" w:author="RedCap - BigCR editor" w:date="2022-08-28T17:52:00Z"/>
                <w:rFonts w:ascii="Arial" w:hAnsi="Arial"/>
                <w:bCs/>
                <w:sz w:val="18"/>
                <w:lang w:eastAsia="zh-CN"/>
              </w:rPr>
            </w:pPr>
            <w:ins w:id="24524" w:author="RedCap - BigCR editor" w:date="2022-08-28T17:52:00Z">
              <w:r w:rsidRPr="00DB707E">
                <w:rPr>
                  <w:rFonts w:ascii="Arial" w:hAnsi="Arial" w:hint="eastAsia"/>
                  <w:bCs/>
                  <w:sz w:val="18"/>
                  <w:lang w:eastAsia="zh-CN"/>
                </w:rPr>
                <w:t>H</w:t>
              </w:r>
              <w:r w:rsidRPr="00DB707E">
                <w:rPr>
                  <w:rFonts w:ascii="Arial" w:hAnsi="Arial"/>
                  <w:bCs/>
                  <w:sz w:val="18"/>
                  <w:lang w:eastAsia="zh-CN"/>
                </w:rPr>
                <w:t>D-FDD</w:t>
              </w:r>
            </w:ins>
          </w:p>
        </w:tc>
        <w:tc>
          <w:tcPr>
            <w:tcW w:w="1701" w:type="dxa"/>
          </w:tcPr>
          <w:p w14:paraId="7D865306" w14:textId="77777777" w:rsidR="002134DB" w:rsidRPr="00DB707E" w:rsidRDefault="002134DB" w:rsidP="00A615F4">
            <w:pPr>
              <w:keepNext/>
              <w:keepLines/>
              <w:overflowPunct w:val="0"/>
              <w:autoSpaceDE w:val="0"/>
              <w:autoSpaceDN w:val="0"/>
              <w:adjustRightInd w:val="0"/>
              <w:spacing w:after="0"/>
              <w:jc w:val="center"/>
              <w:textAlignment w:val="baseline"/>
              <w:rPr>
                <w:ins w:id="24525" w:author="RedCap - BigCR editor" w:date="2022-08-28T17:52:00Z"/>
                <w:rFonts w:ascii="Arial" w:hAnsi="Arial"/>
                <w:sz w:val="18"/>
                <w:lang w:eastAsia="zh-CN"/>
              </w:rPr>
            </w:pPr>
            <w:ins w:id="24526" w:author="RedCap - BigCR editor" w:date="2022-08-28T17:52:00Z">
              <w:r w:rsidRPr="00DB707E">
                <w:rPr>
                  <w:rFonts w:ascii="Arial" w:hAnsi="Arial" w:hint="eastAsia"/>
                  <w:sz w:val="18"/>
                  <w:lang w:eastAsia="zh-CN"/>
                </w:rPr>
                <w:t>H</w:t>
              </w:r>
              <w:r w:rsidRPr="00DB707E">
                <w:rPr>
                  <w:rFonts w:ascii="Arial" w:hAnsi="Arial"/>
                  <w:sz w:val="18"/>
                  <w:lang w:eastAsia="zh-CN"/>
                </w:rPr>
                <w:t>D-FDD</w:t>
              </w:r>
            </w:ins>
          </w:p>
        </w:tc>
        <w:tc>
          <w:tcPr>
            <w:tcW w:w="1842" w:type="dxa"/>
            <w:tcBorders>
              <w:top w:val="nil"/>
            </w:tcBorders>
            <w:shd w:val="clear" w:color="auto" w:fill="auto"/>
          </w:tcPr>
          <w:p w14:paraId="252BFF73" w14:textId="77777777" w:rsidR="002134DB" w:rsidRPr="00DB707E" w:rsidRDefault="002134DB" w:rsidP="00A615F4">
            <w:pPr>
              <w:keepNext/>
              <w:keepLines/>
              <w:overflowPunct w:val="0"/>
              <w:autoSpaceDE w:val="0"/>
              <w:autoSpaceDN w:val="0"/>
              <w:adjustRightInd w:val="0"/>
              <w:spacing w:after="0"/>
              <w:textAlignment w:val="baseline"/>
              <w:rPr>
                <w:ins w:id="24527" w:author="RedCap - BigCR editor" w:date="2022-08-28T17:52:00Z"/>
                <w:rFonts w:ascii="Arial" w:hAnsi="Arial"/>
                <w:sz w:val="18"/>
                <w:lang w:eastAsia="en-GB"/>
              </w:rPr>
            </w:pPr>
          </w:p>
        </w:tc>
      </w:tr>
      <w:tr w:rsidR="002134DB" w:rsidRPr="00DB707E" w14:paraId="04F2FF7B" w14:textId="77777777" w:rsidTr="00A615F4">
        <w:trPr>
          <w:ins w:id="24528" w:author="RedCap - BigCR editor" w:date="2022-08-28T17:52:00Z"/>
        </w:trPr>
        <w:tc>
          <w:tcPr>
            <w:tcW w:w="2093" w:type="dxa"/>
            <w:gridSpan w:val="2"/>
            <w:tcBorders>
              <w:bottom w:val="nil"/>
            </w:tcBorders>
            <w:shd w:val="clear" w:color="auto" w:fill="auto"/>
          </w:tcPr>
          <w:p w14:paraId="52445907" w14:textId="77777777" w:rsidR="002134DB" w:rsidRPr="00DB707E" w:rsidRDefault="002134DB" w:rsidP="00A615F4">
            <w:pPr>
              <w:keepNext/>
              <w:keepLines/>
              <w:overflowPunct w:val="0"/>
              <w:autoSpaceDE w:val="0"/>
              <w:autoSpaceDN w:val="0"/>
              <w:adjustRightInd w:val="0"/>
              <w:spacing w:after="0"/>
              <w:textAlignment w:val="baseline"/>
              <w:rPr>
                <w:ins w:id="24529" w:author="RedCap - BigCR editor" w:date="2022-08-28T17:52:00Z"/>
                <w:rFonts w:ascii="Arial" w:hAnsi="Arial"/>
                <w:sz w:val="18"/>
                <w:lang w:eastAsia="zh-CN"/>
              </w:rPr>
            </w:pPr>
            <w:ins w:id="24530" w:author="RedCap - BigCR editor" w:date="2022-08-28T17:52:00Z">
              <w:r w:rsidRPr="00DB707E">
                <w:rPr>
                  <w:rFonts w:ascii="Arial" w:hAnsi="Arial"/>
                  <w:sz w:val="18"/>
                  <w:lang w:eastAsia="zh-CN"/>
                </w:rPr>
                <w:t>TDD Configuration</w:t>
              </w:r>
            </w:ins>
          </w:p>
        </w:tc>
        <w:tc>
          <w:tcPr>
            <w:tcW w:w="1559" w:type="dxa"/>
            <w:shd w:val="clear" w:color="auto" w:fill="auto"/>
          </w:tcPr>
          <w:p w14:paraId="231832B1" w14:textId="77777777" w:rsidR="002134DB" w:rsidRPr="00DB707E" w:rsidRDefault="002134DB" w:rsidP="00A615F4">
            <w:pPr>
              <w:keepNext/>
              <w:keepLines/>
              <w:overflowPunct w:val="0"/>
              <w:autoSpaceDE w:val="0"/>
              <w:autoSpaceDN w:val="0"/>
              <w:adjustRightInd w:val="0"/>
              <w:spacing w:after="0"/>
              <w:textAlignment w:val="baseline"/>
              <w:rPr>
                <w:ins w:id="24531" w:author="RedCap - BigCR editor" w:date="2022-08-28T17:52:00Z"/>
                <w:rFonts w:ascii="Arial" w:hAnsi="Arial"/>
                <w:sz w:val="18"/>
                <w:lang w:eastAsia="zh-CN"/>
              </w:rPr>
            </w:pPr>
            <w:ins w:id="24532" w:author="RedCap - BigCR editor" w:date="2022-08-28T17:52:00Z">
              <w:r w:rsidRPr="00DB707E">
                <w:rPr>
                  <w:rFonts w:ascii="Arial" w:hAnsi="Arial"/>
                  <w:bCs/>
                  <w:sz w:val="18"/>
                  <w:lang w:eastAsia="zh-CN"/>
                </w:rPr>
                <w:t>Config 2</w:t>
              </w:r>
            </w:ins>
          </w:p>
        </w:tc>
        <w:tc>
          <w:tcPr>
            <w:tcW w:w="1276" w:type="dxa"/>
            <w:shd w:val="clear" w:color="auto" w:fill="auto"/>
          </w:tcPr>
          <w:p w14:paraId="725D7F46" w14:textId="77777777" w:rsidR="002134DB" w:rsidRPr="00DB707E" w:rsidRDefault="002134DB" w:rsidP="00A615F4">
            <w:pPr>
              <w:keepNext/>
              <w:keepLines/>
              <w:overflowPunct w:val="0"/>
              <w:autoSpaceDE w:val="0"/>
              <w:autoSpaceDN w:val="0"/>
              <w:adjustRightInd w:val="0"/>
              <w:spacing w:after="0"/>
              <w:jc w:val="center"/>
              <w:textAlignment w:val="baseline"/>
              <w:rPr>
                <w:ins w:id="24533" w:author="RedCap - BigCR editor" w:date="2022-08-28T17:52:00Z"/>
                <w:rFonts w:ascii="Arial" w:hAnsi="Arial"/>
                <w:sz w:val="18"/>
                <w:lang w:eastAsia="en-GB"/>
              </w:rPr>
            </w:pPr>
          </w:p>
        </w:tc>
        <w:tc>
          <w:tcPr>
            <w:tcW w:w="1843" w:type="dxa"/>
            <w:shd w:val="clear" w:color="auto" w:fill="auto"/>
          </w:tcPr>
          <w:p w14:paraId="07E88B82" w14:textId="77777777" w:rsidR="002134DB" w:rsidRPr="00DB707E" w:rsidRDefault="002134DB" w:rsidP="00A615F4">
            <w:pPr>
              <w:keepNext/>
              <w:keepLines/>
              <w:overflowPunct w:val="0"/>
              <w:autoSpaceDE w:val="0"/>
              <w:autoSpaceDN w:val="0"/>
              <w:adjustRightInd w:val="0"/>
              <w:spacing w:after="0"/>
              <w:jc w:val="center"/>
              <w:textAlignment w:val="baseline"/>
              <w:rPr>
                <w:ins w:id="24534" w:author="RedCap - BigCR editor" w:date="2022-08-28T17:52:00Z"/>
                <w:rFonts w:ascii="Arial" w:hAnsi="Arial"/>
                <w:bCs/>
                <w:sz w:val="18"/>
                <w:lang w:eastAsia="zh-CN"/>
              </w:rPr>
            </w:pPr>
            <w:ins w:id="24535" w:author="RedCap - BigCR editor" w:date="2022-08-28T17:52:00Z">
              <w:r w:rsidRPr="00DB707E">
                <w:rPr>
                  <w:rFonts w:ascii="Arial" w:hAnsi="Arial"/>
                  <w:sz w:val="18"/>
                  <w:lang w:eastAsia="en-GB"/>
                </w:rPr>
                <w:t>TDDConf.1.1</w:t>
              </w:r>
            </w:ins>
          </w:p>
        </w:tc>
        <w:tc>
          <w:tcPr>
            <w:tcW w:w="1701" w:type="dxa"/>
          </w:tcPr>
          <w:p w14:paraId="7F3C9D11" w14:textId="77777777" w:rsidR="002134DB" w:rsidRPr="00DB707E" w:rsidRDefault="002134DB" w:rsidP="00A615F4">
            <w:pPr>
              <w:keepNext/>
              <w:keepLines/>
              <w:overflowPunct w:val="0"/>
              <w:autoSpaceDE w:val="0"/>
              <w:autoSpaceDN w:val="0"/>
              <w:adjustRightInd w:val="0"/>
              <w:spacing w:after="0"/>
              <w:jc w:val="center"/>
              <w:textAlignment w:val="baseline"/>
              <w:rPr>
                <w:ins w:id="24536" w:author="RedCap - BigCR editor" w:date="2022-08-28T17:52:00Z"/>
                <w:rFonts w:ascii="Arial" w:hAnsi="Arial"/>
                <w:sz w:val="18"/>
                <w:lang w:eastAsia="en-GB"/>
              </w:rPr>
            </w:pPr>
            <w:ins w:id="24537" w:author="RedCap - BigCR editor" w:date="2022-08-28T17:52:00Z">
              <w:r w:rsidRPr="00DB707E">
                <w:rPr>
                  <w:rFonts w:ascii="Arial" w:hAnsi="Arial"/>
                  <w:sz w:val="18"/>
                  <w:lang w:eastAsia="en-GB"/>
                </w:rPr>
                <w:t>TDDConf.1.1</w:t>
              </w:r>
            </w:ins>
          </w:p>
        </w:tc>
        <w:tc>
          <w:tcPr>
            <w:tcW w:w="1842" w:type="dxa"/>
            <w:shd w:val="clear" w:color="auto" w:fill="auto"/>
          </w:tcPr>
          <w:p w14:paraId="536280C6" w14:textId="77777777" w:rsidR="002134DB" w:rsidRPr="00DB707E" w:rsidRDefault="002134DB" w:rsidP="00A615F4">
            <w:pPr>
              <w:keepNext/>
              <w:keepLines/>
              <w:overflowPunct w:val="0"/>
              <w:autoSpaceDE w:val="0"/>
              <w:autoSpaceDN w:val="0"/>
              <w:adjustRightInd w:val="0"/>
              <w:spacing w:after="0"/>
              <w:textAlignment w:val="baseline"/>
              <w:rPr>
                <w:ins w:id="24538" w:author="RedCap - BigCR editor" w:date="2022-08-28T17:52:00Z"/>
                <w:rFonts w:ascii="Arial" w:hAnsi="Arial"/>
                <w:sz w:val="18"/>
                <w:lang w:eastAsia="en-GB"/>
              </w:rPr>
            </w:pPr>
          </w:p>
        </w:tc>
      </w:tr>
      <w:tr w:rsidR="002134DB" w:rsidRPr="00DB707E" w14:paraId="15A38B66" w14:textId="77777777" w:rsidTr="00A615F4">
        <w:trPr>
          <w:ins w:id="24539" w:author="RedCap - BigCR editor" w:date="2022-08-28T17:52:00Z"/>
        </w:trPr>
        <w:tc>
          <w:tcPr>
            <w:tcW w:w="2093" w:type="dxa"/>
            <w:gridSpan w:val="2"/>
            <w:tcBorders>
              <w:top w:val="nil"/>
              <w:bottom w:val="single" w:sz="4" w:space="0" w:color="auto"/>
            </w:tcBorders>
            <w:shd w:val="clear" w:color="auto" w:fill="auto"/>
          </w:tcPr>
          <w:p w14:paraId="793FB319" w14:textId="77777777" w:rsidR="002134DB" w:rsidRPr="00DB707E" w:rsidRDefault="002134DB" w:rsidP="00A615F4">
            <w:pPr>
              <w:keepNext/>
              <w:keepLines/>
              <w:overflowPunct w:val="0"/>
              <w:autoSpaceDE w:val="0"/>
              <w:autoSpaceDN w:val="0"/>
              <w:adjustRightInd w:val="0"/>
              <w:spacing w:after="0"/>
              <w:textAlignment w:val="baseline"/>
              <w:rPr>
                <w:ins w:id="24540" w:author="RedCap - BigCR editor" w:date="2022-08-28T17:52:00Z"/>
                <w:rFonts w:ascii="Arial" w:hAnsi="Arial"/>
                <w:sz w:val="18"/>
                <w:lang w:eastAsia="zh-CN"/>
              </w:rPr>
            </w:pPr>
          </w:p>
        </w:tc>
        <w:tc>
          <w:tcPr>
            <w:tcW w:w="1559" w:type="dxa"/>
            <w:shd w:val="clear" w:color="auto" w:fill="auto"/>
          </w:tcPr>
          <w:p w14:paraId="1BC6C6BD" w14:textId="77777777" w:rsidR="002134DB" w:rsidRPr="00DB707E" w:rsidRDefault="002134DB" w:rsidP="00A615F4">
            <w:pPr>
              <w:keepNext/>
              <w:keepLines/>
              <w:overflowPunct w:val="0"/>
              <w:autoSpaceDE w:val="0"/>
              <w:autoSpaceDN w:val="0"/>
              <w:adjustRightInd w:val="0"/>
              <w:spacing w:after="0"/>
              <w:textAlignment w:val="baseline"/>
              <w:rPr>
                <w:ins w:id="24541" w:author="RedCap - BigCR editor" w:date="2022-08-28T17:52:00Z"/>
                <w:rFonts w:ascii="Arial" w:hAnsi="Arial"/>
                <w:bCs/>
                <w:sz w:val="18"/>
                <w:lang w:eastAsia="zh-CN"/>
              </w:rPr>
            </w:pPr>
            <w:ins w:id="24542" w:author="RedCap - BigCR editor" w:date="2022-08-28T17:52:00Z">
              <w:r w:rsidRPr="00DB707E">
                <w:rPr>
                  <w:rFonts w:ascii="Arial" w:hAnsi="Arial"/>
                  <w:bCs/>
                  <w:sz w:val="18"/>
                  <w:lang w:eastAsia="zh-CN"/>
                </w:rPr>
                <w:t>Config 3</w:t>
              </w:r>
            </w:ins>
          </w:p>
        </w:tc>
        <w:tc>
          <w:tcPr>
            <w:tcW w:w="1276" w:type="dxa"/>
            <w:shd w:val="clear" w:color="auto" w:fill="auto"/>
          </w:tcPr>
          <w:p w14:paraId="33C2EF7E" w14:textId="77777777" w:rsidR="002134DB" w:rsidRPr="00DB707E" w:rsidRDefault="002134DB" w:rsidP="00A615F4">
            <w:pPr>
              <w:keepNext/>
              <w:keepLines/>
              <w:overflowPunct w:val="0"/>
              <w:autoSpaceDE w:val="0"/>
              <w:autoSpaceDN w:val="0"/>
              <w:adjustRightInd w:val="0"/>
              <w:spacing w:after="0"/>
              <w:jc w:val="center"/>
              <w:textAlignment w:val="baseline"/>
              <w:rPr>
                <w:ins w:id="24543" w:author="RedCap - BigCR editor" w:date="2022-08-28T17:52:00Z"/>
                <w:rFonts w:ascii="Arial" w:hAnsi="Arial"/>
                <w:sz w:val="18"/>
                <w:lang w:eastAsia="en-GB"/>
              </w:rPr>
            </w:pPr>
          </w:p>
        </w:tc>
        <w:tc>
          <w:tcPr>
            <w:tcW w:w="1843" w:type="dxa"/>
            <w:shd w:val="clear" w:color="auto" w:fill="auto"/>
          </w:tcPr>
          <w:p w14:paraId="586A7C67" w14:textId="77777777" w:rsidR="002134DB" w:rsidRPr="00DB707E" w:rsidRDefault="002134DB" w:rsidP="00A615F4">
            <w:pPr>
              <w:keepNext/>
              <w:keepLines/>
              <w:overflowPunct w:val="0"/>
              <w:autoSpaceDE w:val="0"/>
              <w:autoSpaceDN w:val="0"/>
              <w:adjustRightInd w:val="0"/>
              <w:spacing w:after="0"/>
              <w:jc w:val="center"/>
              <w:textAlignment w:val="baseline"/>
              <w:rPr>
                <w:ins w:id="24544" w:author="RedCap - BigCR editor" w:date="2022-08-28T17:52:00Z"/>
                <w:rFonts w:ascii="Arial" w:hAnsi="Arial"/>
                <w:sz w:val="18"/>
                <w:lang w:eastAsia="en-GB"/>
              </w:rPr>
            </w:pPr>
            <w:ins w:id="24545" w:author="RedCap - BigCR editor" w:date="2022-08-28T17:52:00Z">
              <w:r w:rsidRPr="00DB707E">
                <w:rPr>
                  <w:rFonts w:ascii="Arial" w:hAnsi="Arial"/>
                  <w:sz w:val="18"/>
                  <w:lang w:eastAsia="en-GB"/>
                </w:rPr>
                <w:t>TDDConf.2.1</w:t>
              </w:r>
            </w:ins>
          </w:p>
        </w:tc>
        <w:tc>
          <w:tcPr>
            <w:tcW w:w="1701" w:type="dxa"/>
          </w:tcPr>
          <w:p w14:paraId="08336E23" w14:textId="77777777" w:rsidR="002134DB" w:rsidRPr="00DB707E" w:rsidRDefault="002134DB" w:rsidP="00A615F4">
            <w:pPr>
              <w:keepNext/>
              <w:keepLines/>
              <w:overflowPunct w:val="0"/>
              <w:autoSpaceDE w:val="0"/>
              <w:autoSpaceDN w:val="0"/>
              <w:adjustRightInd w:val="0"/>
              <w:spacing w:after="0"/>
              <w:jc w:val="center"/>
              <w:textAlignment w:val="baseline"/>
              <w:rPr>
                <w:ins w:id="24546" w:author="RedCap - BigCR editor" w:date="2022-08-28T17:52:00Z"/>
                <w:rFonts w:ascii="Arial" w:hAnsi="Arial"/>
                <w:sz w:val="18"/>
                <w:lang w:eastAsia="en-GB"/>
              </w:rPr>
            </w:pPr>
            <w:ins w:id="24547" w:author="RedCap - BigCR editor" w:date="2022-08-28T17:52:00Z">
              <w:r w:rsidRPr="00DB707E">
                <w:rPr>
                  <w:rFonts w:ascii="Arial" w:hAnsi="Arial"/>
                  <w:sz w:val="18"/>
                  <w:lang w:eastAsia="en-GB"/>
                </w:rPr>
                <w:t>TDDConf.2.1</w:t>
              </w:r>
            </w:ins>
          </w:p>
        </w:tc>
        <w:tc>
          <w:tcPr>
            <w:tcW w:w="1842" w:type="dxa"/>
            <w:shd w:val="clear" w:color="auto" w:fill="auto"/>
          </w:tcPr>
          <w:p w14:paraId="3814EBB7" w14:textId="77777777" w:rsidR="002134DB" w:rsidRPr="00DB707E" w:rsidRDefault="002134DB" w:rsidP="00A615F4">
            <w:pPr>
              <w:keepNext/>
              <w:keepLines/>
              <w:overflowPunct w:val="0"/>
              <w:autoSpaceDE w:val="0"/>
              <w:autoSpaceDN w:val="0"/>
              <w:adjustRightInd w:val="0"/>
              <w:spacing w:after="0"/>
              <w:textAlignment w:val="baseline"/>
              <w:rPr>
                <w:ins w:id="24548" w:author="RedCap - BigCR editor" w:date="2022-08-28T17:52:00Z"/>
                <w:rFonts w:ascii="Arial" w:hAnsi="Arial"/>
                <w:sz w:val="18"/>
                <w:lang w:eastAsia="en-GB"/>
              </w:rPr>
            </w:pPr>
          </w:p>
        </w:tc>
      </w:tr>
      <w:tr w:rsidR="002134DB" w:rsidRPr="00DB707E" w14:paraId="783153BC" w14:textId="77777777" w:rsidTr="00A615F4">
        <w:trPr>
          <w:ins w:id="24549" w:author="RedCap - BigCR editor" w:date="2022-08-28T17:52:00Z"/>
        </w:trPr>
        <w:tc>
          <w:tcPr>
            <w:tcW w:w="2093" w:type="dxa"/>
            <w:gridSpan w:val="2"/>
            <w:vMerge w:val="restart"/>
            <w:tcBorders>
              <w:bottom w:val="nil"/>
            </w:tcBorders>
            <w:shd w:val="clear" w:color="auto" w:fill="auto"/>
          </w:tcPr>
          <w:p w14:paraId="3E277935" w14:textId="77777777" w:rsidR="002134DB" w:rsidRPr="00DB707E" w:rsidRDefault="002134DB" w:rsidP="00A615F4">
            <w:pPr>
              <w:keepNext/>
              <w:keepLines/>
              <w:overflowPunct w:val="0"/>
              <w:autoSpaceDE w:val="0"/>
              <w:autoSpaceDN w:val="0"/>
              <w:adjustRightInd w:val="0"/>
              <w:spacing w:after="0"/>
              <w:textAlignment w:val="baseline"/>
              <w:rPr>
                <w:ins w:id="24550" w:author="RedCap - BigCR editor" w:date="2022-08-28T17:52:00Z"/>
                <w:rFonts w:ascii="Arial" w:hAnsi="Arial"/>
                <w:sz w:val="18"/>
                <w:lang w:eastAsia="zh-CN"/>
              </w:rPr>
            </w:pPr>
            <w:ins w:id="24551" w:author="RedCap - BigCR editor" w:date="2022-08-28T17:52:00Z">
              <w:r w:rsidRPr="00DB707E">
                <w:rPr>
                  <w:rFonts w:ascii="Arial" w:hAnsi="Arial" w:cs="v4.2.0"/>
                  <w:sz w:val="18"/>
                  <w:lang w:val="it-IT" w:eastAsia="zh-CN"/>
                </w:rPr>
                <w:t>CSI-RS for tracking</w:t>
              </w:r>
            </w:ins>
          </w:p>
        </w:tc>
        <w:tc>
          <w:tcPr>
            <w:tcW w:w="1559" w:type="dxa"/>
            <w:shd w:val="clear" w:color="auto" w:fill="auto"/>
          </w:tcPr>
          <w:p w14:paraId="0B61C617" w14:textId="77777777" w:rsidR="002134DB" w:rsidRPr="00DB707E" w:rsidRDefault="002134DB" w:rsidP="00A615F4">
            <w:pPr>
              <w:keepNext/>
              <w:keepLines/>
              <w:overflowPunct w:val="0"/>
              <w:autoSpaceDE w:val="0"/>
              <w:autoSpaceDN w:val="0"/>
              <w:adjustRightInd w:val="0"/>
              <w:spacing w:after="0"/>
              <w:textAlignment w:val="baseline"/>
              <w:rPr>
                <w:ins w:id="24552" w:author="RedCap - BigCR editor" w:date="2022-08-28T17:52:00Z"/>
                <w:rFonts w:ascii="Arial" w:hAnsi="Arial"/>
                <w:bCs/>
                <w:sz w:val="18"/>
                <w:lang w:eastAsia="zh-CN"/>
              </w:rPr>
            </w:pPr>
            <w:ins w:id="24553" w:author="RedCap - BigCR editor" w:date="2022-08-28T17:52:00Z">
              <w:r w:rsidRPr="00DB707E">
                <w:rPr>
                  <w:rFonts w:ascii="Arial" w:hAnsi="Arial" w:cs="Arial"/>
                  <w:bCs/>
                  <w:sz w:val="18"/>
                  <w:lang w:eastAsia="zh-CN"/>
                </w:rPr>
                <w:t>Config 1,4</w:t>
              </w:r>
            </w:ins>
          </w:p>
        </w:tc>
        <w:tc>
          <w:tcPr>
            <w:tcW w:w="1276" w:type="dxa"/>
            <w:shd w:val="clear" w:color="auto" w:fill="auto"/>
          </w:tcPr>
          <w:p w14:paraId="40F9200B" w14:textId="77777777" w:rsidR="002134DB" w:rsidRPr="00DB707E" w:rsidRDefault="002134DB" w:rsidP="00A615F4">
            <w:pPr>
              <w:keepNext/>
              <w:keepLines/>
              <w:overflowPunct w:val="0"/>
              <w:autoSpaceDE w:val="0"/>
              <w:autoSpaceDN w:val="0"/>
              <w:adjustRightInd w:val="0"/>
              <w:spacing w:after="0"/>
              <w:jc w:val="center"/>
              <w:textAlignment w:val="baseline"/>
              <w:rPr>
                <w:ins w:id="24554" w:author="RedCap - BigCR editor" w:date="2022-08-28T17:52:00Z"/>
                <w:rFonts w:ascii="Arial" w:hAnsi="Arial"/>
                <w:sz w:val="18"/>
                <w:lang w:eastAsia="en-GB"/>
              </w:rPr>
            </w:pPr>
          </w:p>
        </w:tc>
        <w:tc>
          <w:tcPr>
            <w:tcW w:w="1843" w:type="dxa"/>
            <w:shd w:val="clear" w:color="auto" w:fill="auto"/>
          </w:tcPr>
          <w:p w14:paraId="304F2EF9" w14:textId="77777777" w:rsidR="002134DB" w:rsidRPr="00DB707E" w:rsidRDefault="002134DB" w:rsidP="00A615F4">
            <w:pPr>
              <w:keepNext/>
              <w:keepLines/>
              <w:overflowPunct w:val="0"/>
              <w:autoSpaceDE w:val="0"/>
              <w:autoSpaceDN w:val="0"/>
              <w:adjustRightInd w:val="0"/>
              <w:spacing w:after="0"/>
              <w:jc w:val="center"/>
              <w:textAlignment w:val="baseline"/>
              <w:rPr>
                <w:ins w:id="24555" w:author="RedCap - BigCR editor" w:date="2022-08-28T17:52:00Z"/>
                <w:rFonts w:ascii="Arial" w:hAnsi="Arial"/>
                <w:sz w:val="18"/>
                <w:lang w:eastAsia="en-GB"/>
              </w:rPr>
            </w:pPr>
            <w:ins w:id="24556" w:author="RedCap - BigCR editor" w:date="2022-08-28T17:52:00Z">
              <w:r w:rsidRPr="00DB707E">
                <w:rPr>
                  <w:rFonts w:ascii="Arial" w:hAnsi="Arial" w:cs="Arial"/>
                  <w:sz w:val="18"/>
                  <w:lang w:val="en-US" w:eastAsia="en-GB"/>
                </w:rPr>
                <w:t>TRS.1.1 FDD</w:t>
              </w:r>
            </w:ins>
          </w:p>
        </w:tc>
        <w:tc>
          <w:tcPr>
            <w:tcW w:w="1701" w:type="dxa"/>
          </w:tcPr>
          <w:p w14:paraId="68C9CC4A" w14:textId="77777777" w:rsidR="002134DB" w:rsidRPr="00DB707E" w:rsidRDefault="002134DB" w:rsidP="00A615F4">
            <w:pPr>
              <w:keepNext/>
              <w:keepLines/>
              <w:overflowPunct w:val="0"/>
              <w:autoSpaceDE w:val="0"/>
              <w:autoSpaceDN w:val="0"/>
              <w:adjustRightInd w:val="0"/>
              <w:spacing w:after="0"/>
              <w:jc w:val="center"/>
              <w:textAlignment w:val="baseline"/>
              <w:rPr>
                <w:ins w:id="24557" w:author="RedCap - BigCR editor" w:date="2022-08-28T17:52:00Z"/>
                <w:rFonts w:ascii="Arial" w:hAnsi="Arial"/>
                <w:sz w:val="18"/>
                <w:lang w:eastAsia="en-GB"/>
              </w:rPr>
            </w:pPr>
            <w:ins w:id="24558" w:author="RedCap - BigCR editor" w:date="2022-08-28T17:52:00Z">
              <w:r w:rsidRPr="00DB707E">
                <w:rPr>
                  <w:rFonts w:ascii="Arial" w:hAnsi="Arial" w:cs="Arial"/>
                  <w:sz w:val="18"/>
                  <w:lang w:val="en-US" w:eastAsia="en-GB"/>
                </w:rPr>
                <w:t>TRS.1.1 FDD</w:t>
              </w:r>
            </w:ins>
          </w:p>
        </w:tc>
        <w:tc>
          <w:tcPr>
            <w:tcW w:w="1842" w:type="dxa"/>
            <w:shd w:val="clear" w:color="auto" w:fill="auto"/>
          </w:tcPr>
          <w:p w14:paraId="20AF17D0" w14:textId="77777777" w:rsidR="002134DB" w:rsidRPr="00DB707E" w:rsidRDefault="002134DB" w:rsidP="00A615F4">
            <w:pPr>
              <w:keepNext/>
              <w:keepLines/>
              <w:overflowPunct w:val="0"/>
              <w:autoSpaceDE w:val="0"/>
              <w:autoSpaceDN w:val="0"/>
              <w:adjustRightInd w:val="0"/>
              <w:spacing w:after="0"/>
              <w:textAlignment w:val="baseline"/>
              <w:rPr>
                <w:ins w:id="24559" w:author="RedCap - BigCR editor" w:date="2022-08-28T17:52:00Z"/>
                <w:rFonts w:ascii="Arial" w:hAnsi="Arial"/>
                <w:sz w:val="18"/>
                <w:lang w:eastAsia="en-GB"/>
              </w:rPr>
            </w:pPr>
          </w:p>
        </w:tc>
      </w:tr>
      <w:tr w:rsidR="002134DB" w:rsidRPr="00DB707E" w14:paraId="6049F9C1" w14:textId="77777777" w:rsidTr="00A615F4">
        <w:trPr>
          <w:ins w:id="24560" w:author="RedCap - BigCR editor" w:date="2022-08-28T17:52:00Z"/>
        </w:trPr>
        <w:tc>
          <w:tcPr>
            <w:tcW w:w="2093" w:type="dxa"/>
            <w:gridSpan w:val="2"/>
            <w:vMerge/>
            <w:tcBorders>
              <w:top w:val="nil"/>
              <w:bottom w:val="nil"/>
            </w:tcBorders>
            <w:shd w:val="clear" w:color="auto" w:fill="auto"/>
          </w:tcPr>
          <w:p w14:paraId="176656F3" w14:textId="77777777" w:rsidR="002134DB" w:rsidRPr="00DB707E" w:rsidRDefault="002134DB" w:rsidP="00A615F4">
            <w:pPr>
              <w:keepNext/>
              <w:keepLines/>
              <w:overflowPunct w:val="0"/>
              <w:autoSpaceDE w:val="0"/>
              <w:autoSpaceDN w:val="0"/>
              <w:adjustRightInd w:val="0"/>
              <w:spacing w:after="0"/>
              <w:textAlignment w:val="baseline"/>
              <w:rPr>
                <w:ins w:id="24561" w:author="RedCap - BigCR editor" w:date="2022-08-28T17:52:00Z"/>
                <w:rFonts w:ascii="Arial" w:hAnsi="Arial"/>
                <w:sz w:val="18"/>
                <w:lang w:eastAsia="zh-CN"/>
              </w:rPr>
            </w:pPr>
          </w:p>
        </w:tc>
        <w:tc>
          <w:tcPr>
            <w:tcW w:w="1559" w:type="dxa"/>
            <w:shd w:val="clear" w:color="auto" w:fill="auto"/>
          </w:tcPr>
          <w:p w14:paraId="4C22614C" w14:textId="77777777" w:rsidR="002134DB" w:rsidRPr="00DB707E" w:rsidRDefault="002134DB" w:rsidP="00A615F4">
            <w:pPr>
              <w:keepNext/>
              <w:keepLines/>
              <w:overflowPunct w:val="0"/>
              <w:autoSpaceDE w:val="0"/>
              <w:autoSpaceDN w:val="0"/>
              <w:adjustRightInd w:val="0"/>
              <w:spacing w:after="0"/>
              <w:textAlignment w:val="baseline"/>
              <w:rPr>
                <w:ins w:id="24562" w:author="RedCap - BigCR editor" w:date="2022-08-28T17:52:00Z"/>
                <w:rFonts w:ascii="Arial" w:hAnsi="Arial"/>
                <w:bCs/>
                <w:sz w:val="18"/>
                <w:lang w:eastAsia="zh-CN"/>
              </w:rPr>
            </w:pPr>
            <w:ins w:id="24563" w:author="RedCap - BigCR editor" w:date="2022-08-28T17:52:00Z">
              <w:r w:rsidRPr="00DB707E">
                <w:rPr>
                  <w:rFonts w:ascii="Arial" w:hAnsi="Arial" w:cs="Arial"/>
                  <w:bCs/>
                  <w:sz w:val="18"/>
                  <w:lang w:eastAsia="zh-CN"/>
                </w:rPr>
                <w:t>Config 2</w:t>
              </w:r>
            </w:ins>
          </w:p>
        </w:tc>
        <w:tc>
          <w:tcPr>
            <w:tcW w:w="1276" w:type="dxa"/>
            <w:shd w:val="clear" w:color="auto" w:fill="auto"/>
          </w:tcPr>
          <w:p w14:paraId="5DFB8337" w14:textId="77777777" w:rsidR="002134DB" w:rsidRPr="00DB707E" w:rsidRDefault="002134DB" w:rsidP="00A615F4">
            <w:pPr>
              <w:keepNext/>
              <w:keepLines/>
              <w:overflowPunct w:val="0"/>
              <w:autoSpaceDE w:val="0"/>
              <w:autoSpaceDN w:val="0"/>
              <w:adjustRightInd w:val="0"/>
              <w:spacing w:after="0"/>
              <w:jc w:val="center"/>
              <w:textAlignment w:val="baseline"/>
              <w:rPr>
                <w:ins w:id="24564" w:author="RedCap - BigCR editor" w:date="2022-08-28T17:52:00Z"/>
                <w:rFonts w:ascii="Arial" w:hAnsi="Arial"/>
                <w:sz w:val="18"/>
                <w:lang w:eastAsia="en-GB"/>
              </w:rPr>
            </w:pPr>
          </w:p>
        </w:tc>
        <w:tc>
          <w:tcPr>
            <w:tcW w:w="1843" w:type="dxa"/>
            <w:shd w:val="clear" w:color="auto" w:fill="auto"/>
          </w:tcPr>
          <w:p w14:paraId="14E5B052" w14:textId="77777777" w:rsidR="002134DB" w:rsidRPr="00DB707E" w:rsidRDefault="002134DB" w:rsidP="00A615F4">
            <w:pPr>
              <w:keepNext/>
              <w:keepLines/>
              <w:overflowPunct w:val="0"/>
              <w:autoSpaceDE w:val="0"/>
              <w:autoSpaceDN w:val="0"/>
              <w:adjustRightInd w:val="0"/>
              <w:spacing w:after="0"/>
              <w:jc w:val="center"/>
              <w:textAlignment w:val="baseline"/>
              <w:rPr>
                <w:ins w:id="24565" w:author="RedCap - BigCR editor" w:date="2022-08-28T17:52:00Z"/>
                <w:rFonts w:ascii="Arial" w:hAnsi="Arial"/>
                <w:sz w:val="18"/>
                <w:lang w:eastAsia="en-GB"/>
              </w:rPr>
            </w:pPr>
            <w:ins w:id="24566" w:author="RedCap - BigCR editor" w:date="2022-08-28T17:52:00Z">
              <w:r w:rsidRPr="00DB707E">
                <w:rPr>
                  <w:rFonts w:ascii="Arial" w:hAnsi="Arial" w:cs="Arial"/>
                  <w:sz w:val="18"/>
                  <w:lang w:val="en-US" w:eastAsia="en-GB"/>
                </w:rPr>
                <w:t>TRS.1.1 TDD</w:t>
              </w:r>
            </w:ins>
          </w:p>
        </w:tc>
        <w:tc>
          <w:tcPr>
            <w:tcW w:w="1701" w:type="dxa"/>
          </w:tcPr>
          <w:p w14:paraId="4AA9FD60" w14:textId="77777777" w:rsidR="002134DB" w:rsidRPr="00DB707E" w:rsidRDefault="002134DB" w:rsidP="00A615F4">
            <w:pPr>
              <w:keepNext/>
              <w:keepLines/>
              <w:overflowPunct w:val="0"/>
              <w:autoSpaceDE w:val="0"/>
              <w:autoSpaceDN w:val="0"/>
              <w:adjustRightInd w:val="0"/>
              <w:spacing w:after="0"/>
              <w:jc w:val="center"/>
              <w:textAlignment w:val="baseline"/>
              <w:rPr>
                <w:ins w:id="24567" w:author="RedCap - BigCR editor" w:date="2022-08-28T17:52:00Z"/>
                <w:rFonts w:ascii="Arial" w:hAnsi="Arial"/>
                <w:sz w:val="18"/>
                <w:lang w:eastAsia="en-GB"/>
              </w:rPr>
            </w:pPr>
            <w:ins w:id="24568" w:author="RedCap - BigCR editor" w:date="2022-08-28T17:52:00Z">
              <w:r w:rsidRPr="00DB707E">
                <w:rPr>
                  <w:rFonts w:ascii="Arial" w:hAnsi="Arial" w:cs="Arial"/>
                  <w:sz w:val="18"/>
                  <w:lang w:val="en-US" w:eastAsia="en-GB"/>
                </w:rPr>
                <w:t>TRS.1.1 TDD</w:t>
              </w:r>
            </w:ins>
          </w:p>
        </w:tc>
        <w:tc>
          <w:tcPr>
            <w:tcW w:w="1842" w:type="dxa"/>
            <w:shd w:val="clear" w:color="auto" w:fill="auto"/>
          </w:tcPr>
          <w:p w14:paraId="766A1F91" w14:textId="77777777" w:rsidR="002134DB" w:rsidRPr="00DB707E" w:rsidRDefault="002134DB" w:rsidP="00A615F4">
            <w:pPr>
              <w:keepNext/>
              <w:keepLines/>
              <w:overflowPunct w:val="0"/>
              <w:autoSpaceDE w:val="0"/>
              <w:autoSpaceDN w:val="0"/>
              <w:adjustRightInd w:val="0"/>
              <w:spacing w:after="0"/>
              <w:textAlignment w:val="baseline"/>
              <w:rPr>
                <w:ins w:id="24569" w:author="RedCap - BigCR editor" w:date="2022-08-28T17:52:00Z"/>
                <w:rFonts w:ascii="Arial" w:hAnsi="Arial"/>
                <w:sz w:val="18"/>
                <w:lang w:eastAsia="en-GB"/>
              </w:rPr>
            </w:pPr>
          </w:p>
        </w:tc>
      </w:tr>
      <w:tr w:rsidR="002134DB" w:rsidRPr="00DB707E" w14:paraId="6E7C493D" w14:textId="77777777" w:rsidTr="00A615F4">
        <w:trPr>
          <w:ins w:id="24570" w:author="RedCap - BigCR editor" w:date="2022-08-28T17:52:00Z"/>
        </w:trPr>
        <w:tc>
          <w:tcPr>
            <w:tcW w:w="2093" w:type="dxa"/>
            <w:gridSpan w:val="2"/>
            <w:tcBorders>
              <w:top w:val="nil"/>
            </w:tcBorders>
            <w:shd w:val="clear" w:color="auto" w:fill="auto"/>
          </w:tcPr>
          <w:p w14:paraId="10FF5987" w14:textId="77777777" w:rsidR="002134DB" w:rsidRPr="00DB707E" w:rsidRDefault="002134DB" w:rsidP="00A615F4">
            <w:pPr>
              <w:keepNext/>
              <w:keepLines/>
              <w:overflowPunct w:val="0"/>
              <w:autoSpaceDE w:val="0"/>
              <w:autoSpaceDN w:val="0"/>
              <w:adjustRightInd w:val="0"/>
              <w:spacing w:after="0"/>
              <w:textAlignment w:val="baseline"/>
              <w:rPr>
                <w:ins w:id="24571" w:author="RedCap - BigCR editor" w:date="2022-08-28T17:52:00Z"/>
                <w:rFonts w:ascii="Arial" w:hAnsi="Arial"/>
                <w:sz w:val="18"/>
                <w:lang w:eastAsia="zh-CN"/>
              </w:rPr>
            </w:pPr>
          </w:p>
        </w:tc>
        <w:tc>
          <w:tcPr>
            <w:tcW w:w="1559" w:type="dxa"/>
            <w:shd w:val="clear" w:color="auto" w:fill="auto"/>
          </w:tcPr>
          <w:p w14:paraId="2F1A3F8D" w14:textId="77777777" w:rsidR="002134DB" w:rsidRPr="00DB707E" w:rsidRDefault="002134DB" w:rsidP="00A615F4">
            <w:pPr>
              <w:keepNext/>
              <w:keepLines/>
              <w:overflowPunct w:val="0"/>
              <w:autoSpaceDE w:val="0"/>
              <w:autoSpaceDN w:val="0"/>
              <w:adjustRightInd w:val="0"/>
              <w:spacing w:after="0"/>
              <w:textAlignment w:val="baseline"/>
              <w:rPr>
                <w:ins w:id="24572" w:author="RedCap - BigCR editor" w:date="2022-08-28T17:52:00Z"/>
                <w:rFonts w:ascii="Arial" w:hAnsi="Arial" w:cs="Arial"/>
                <w:bCs/>
                <w:sz w:val="18"/>
                <w:lang w:eastAsia="zh-CN"/>
              </w:rPr>
            </w:pPr>
            <w:ins w:id="24573" w:author="RedCap - BigCR editor" w:date="2022-08-28T17:52:00Z">
              <w:r w:rsidRPr="00DB707E">
                <w:rPr>
                  <w:rFonts w:ascii="Arial" w:hAnsi="Arial" w:cs="Arial" w:hint="eastAsia"/>
                  <w:bCs/>
                  <w:sz w:val="18"/>
                  <w:lang w:eastAsia="zh-CN"/>
                </w:rPr>
                <w:t>C</w:t>
              </w:r>
              <w:r w:rsidRPr="00DB707E">
                <w:rPr>
                  <w:rFonts w:ascii="Arial" w:hAnsi="Arial" w:cs="Arial"/>
                  <w:bCs/>
                  <w:sz w:val="18"/>
                  <w:lang w:eastAsia="zh-CN"/>
                </w:rPr>
                <w:t>onfig 3</w:t>
              </w:r>
            </w:ins>
          </w:p>
        </w:tc>
        <w:tc>
          <w:tcPr>
            <w:tcW w:w="1276" w:type="dxa"/>
            <w:shd w:val="clear" w:color="auto" w:fill="auto"/>
          </w:tcPr>
          <w:p w14:paraId="1D04BDD8" w14:textId="77777777" w:rsidR="002134DB" w:rsidRPr="00DB707E" w:rsidRDefault="002134DB" w:rsidP="00A615F4">
            <w:pPr>
              <w:keepNext/>
              <w:keepLines/>
              <w:overflowPunct w:val="0"/>
              <w:autoSpaceDE w:val="0"/>
              <w:autoSpaceDN w:val="0"/>
              <w:adjustRightInd w:val="0"/>
              <w:spacing w:after="0"/>
              <w:jc w:val="center"/>
              <w:textAlignment w:val="baseline"/>
              <w:rPr>
                <w:ins w:id="24574" w:author="RedCap - BigCR editor" w:date="2022-08-28T17:52:00Z"/>
                <w:rFonts w:ascii="Arial" w:hAnsi="Arial"/>
                <w:sz w:val="18"/>
                <w:lang w:eastAsia="en-GB"/>
              </w:rPr>
            </w:pPr>
          </w:p>
        </w:tc>
        <w:tc>
          <w:tcPr>
            <w:tcW w:w="1843" w:type="dxa"/>
            <w:shd w:val="clear" w:color="auto" w:fill="auto"/>
          </w:tcPr>
          <w:p w14:paraId="59F3D518" w14:textId="77777777" w:rsidR="002134DB" w:rsidRPr="00DB707E" w:rsidRDefault="002134DB" w:rsidP="00A615F4">
            <w:pPr>
              <w:keepNext/>
              <w:keepLines/>
              <w:overflowPunct w:val="0"/>
              <w:autoSpaceDE w:val="0"/>
              <w:autoSpaceDN w:val="0"/>
              <w:adjustRightInd w:val="0"/>
              <w:spacing w:after="0"/>
              <w:jc w:val="center"/>
              <w:textAlignment w:val="baseline"/>
              <w:rPr>
                <w:ins w:id="24575" w:author="RedCap - BigCR editor" w:date="2022-08-28T17:52:00Z"/>
                <w:rFonts w:ascii="Arial" w:hAnsi="Arial" w:cs="Arial"/>
                <w:sz w:val="18"/>
                <w:lang w:val="en-US" w:eastAsia="en-GB"/>
              </w:rPr>
            </w:pPr>
            <w:ins w:id="24576" w:author="RedCap - BigCR editor" w:date="2022-08-28T17:52:00Z">
              <w:r w:rsidRPr="00DB707E">
                <w:rPr>
                  <w:rFonts w:ascii="Arial" w:hAnsi="Arial" w:cs="Arial"/>
                  <w:sz w:val="18"/>
                  <w:lang w:val="en-US" w:eastAsia="en-GB"/>
                </w:rPr>
                <w:t>TRS.1.2 TDD</w:t>
              </w:r>
            </w:ins>
          </w:p>
        </w:tc>
        <w:tc>
          <w:tcPr>
            <w:tcW w:w="1701" w:type="dxa"/>
          </w:tcPr>
          <w:p w14:paraId="7A42DA73" w14:textId="77777777" w:rsidR="002134DB" w:rsidRPr="00DB707E" w:rsidRDefault="002134DB" w:rsidP="00A615F4">
            <w:pPr>
              <w:keepNext/>
              <w:keepLines/>
              <w:overflowPunct w:val="0"/>
              <w:autoSpaceDE w:val="0"/>
              <w:autoSpaceDN w:val="0"/>
              <w:adjustRightInd w:val="0"/>
              <w:spacing w:after="0"/>
              <w:jc w:val="center"/>
              <w:textAlignment w:val="baseline"/>
              <w:rPr>
                <w:ins w:id="24577" w:author="RedCap - BigCR editor" w:date="2022-08-28T17:52:00Z"/>
                <w:rFonts w:ascii="Arial" w:hAnsi="Arial" w:cs="Arial"/>
                <w:sz w:val="18"/>
                <w:lang w:val="en-US" w:eastAsia="en-GB"/>
              </w:rPr>
            </w:pPr>
            <w:ins w:id="24578" w:author="RedCap - BigCR editor" w:date="2022-08-28T17:52:00Z">
              <w:r w:rsidRPr="00DB707E">
                <w:rPr>
                  <w:rFonts w:ascii="Arial" w:hAnsi="Arial" w:cs="Arial"/>
                  <w:sz w:val="18"/>
                  <w:lang w:val="en-US" w:eastAsia="en-GB"/>
                </w:rPr>
                <w:t>TRS.1.2 TDD</w:t>
              </w:r>
            </w:ins>
          </w:p>
        </w:tc>
        <w:tc>
          <w:tcPr>
            <w:tcW w:w="1842" w:type="dxa"/>
            <w:shd w:val="clear" w:color="auto" w:fill="auto"/>
          </w:tcPr>
          <w:p w14:paraId="71C35AB8" w14:textId="77777777" w:rsidR="002134DB" w:rsidRPr="00DB707E" w:rsidRDefault="002134DB" w:rsidP="00A615F4">
            <w:pPr>
              <w:keepNext/>
              <w:keepLines/>
              <w:overflowPunct w:val="0"/>
              <w:autoSpaceDE w:val="0"/>
              <w:autoSpaceDN w:val="0"/>
              <w:adjustRightInd w:val="0"/>
              <w:spacing w:after="0"/>
              <w:textAlignment w:val="baseline"/>
              <w:rPr>
                <w:ins w:id="24579" w:author="RedCap - BigCR editor" w:date="2022-08-28T17:52:00Z"/>
                <w:rFonts w:ascii="Arial" w:hAnsi="Arial"/>
                <w:sz w:val="18"/>
                <w:lang w:eastAsia="en-GB"/>
              </w:rPr>
            </w:pPr>
          </w:p>
        </w:tc>
      </w:tr>
      <w:tr w:rsidR="002134DB" w:rsidRPr="00DB707E" w14:paraId="18DCA958" w14:textId="77777777" w:rsidTr="00A615F4">
        <w:trPr>
          <w:ins w:id="24580" w:author="RedCap - BigCR editor" w:date="2022-08-28T17:52:00Z"/>
        </w:trPr>
        <w:tc>
          <w:tcPr>
            <w:tcW w:w="3652" w:type="dxa"/>
            <w:gridSpan w:val="3"/>
            <w:shd w:val="clear" w:color="auto" w:fill="auto"/>
          </w:tcPr>
          <w:p w14:paraId="3112A7DD" w14:textId="77777777" w:rsidR="002134DB" w:rsidRPr="00DB707E" w:rsidRDefault="002134DB" w:rsidP="00A615F4">
            <w:pPr>
              <w:keepNext/>
              <w:keepLines/>
              <w:overflowPunct w:val="0"/>
              <w:autoSpaceDE w:val="0"/>
              <w:autoSpaceDN w:val="0"/>
              <w:adjustRightInd w:val="0"/>
              <w:spacing w:after="0"/>
              <w:textAlignment w:val="baseline"/>
              <w:rPr>
                <w:ins w:id="24581" w:author="RedCap - BigCR editor" w:date="2022-08-28T17:52:00Z"/>
                <w:rFonts w:ascii="Arial" w:hAnsi="Arial"/>
                <w:sz w:val="18"/>
                <w:lang w:eastAsia="en-GB"/>
              </w:rPr>
            </w:pPr>
            <w:ins w:id="24582" w:author="RedCap - BigCR editor" w:date="2022-08-28T17:52:00Z">
              <w:r w:rsidRPr="00DB707E">
                <w:rPr>
                  <w:rFonts w:ascii="Arial" w:hAnsi="Arial"/>
                  <w:sz w:val="18"/>
                  <w:lang w:eastAsia="en-GB"/>
                </w:rPr>
                <w:t>OCNG Pattern</w:t>
              </w:r>
              <w:r w:rsidRPr="00DB707E">
                <w:rPr>
                  <w:rFonts w:ascii="Arial" w:hAnsi="Arial"/>
                  <w:sz w:val="18"/>
                  <w:vertAlign w:val="superscript"/>
                  <w:lang w:eastAsia="en-GB"/>
                </w:rPr>
                <w:t xml:space="preserve"> Note 1</w:t>
              </w:r>
              <w:r w:rsidRPr="00DB707E">
                <w:rPr>
                  <w:rFonts w:ascii="Arial" w:hAnsi="Arial"/>
                  <w:sz w:val="18"/>
                  <w:lang w:eastAsia="en-GB"/>
                </w:rPr>
                <w:t xml:space="preserve"> </w:t>
              </w:r>
            </w:ins>
          </w:p>
        </w:tc>
        <w:tc>
          <w:tcPr>
            <w:tcW w:w="1276" w:type="dxa"/>
            <w:tcBorders>
              <w:bottom w:val="single" w:sz="4" w:space="0" w:color="auto"/>
            </w:tcBorders>
            <w:shd w:val="clear" w:color="auto" w:fill="auto"/>
          </w:tcPr>
          <w:p w14:paraId="33BEA91F" w14:textId="77777777" w:rsidR="002134DB" w:rsidRPr="00DB707E" w:rsidRDefault="002134DB" w:rsidP="00A615F4">
            <w:pPr>
              <w:keepNext/>
              <w:keepLines/>
              <w:overflowPunct w:val="0"/>
              <w:autoSpaceDE w:val="0"/>
              <w:autoSpaceDN w:val="0"/>
              <w:adjustRightInd w:val="0"/>
              <w:spacing w:after="0"/>
              <w:jc w:val="center"/>
              <w:textAlignment w:val="baseline"/>
              <w:rPr>
                <w:ins w:id="24583" w:author="RedCap - BigCR editor" w:date="2022-08-28T17:52:00Z"/>
                <w:rFonts w:ascii="Arial" w:hAnsi="Arial"/>
                <w:sz w:val="18"/>
                <w:lang w:eastAsia="en-GB"/>
              </w:rPr>
            </w:pPr>
          </w:p>
        </w:tc>
        <w:tc>
          <w:tcPr>
            <w:tcW w:w="1843" w:type="dxa"/>
            <w:shd w:val="clear" w:color="auto" w:fill="auto"/>
          </w:tcPr>
          <w:p w14:paraId="346AC9F4" w14:textId="77777777" w:rsidR="002134DB" w:rsidRPr="00DB707E" w:rsidRDefault="002134DB" w:rsidP="00A615F4">
            <w:pPr>
              <w:keepNext/>
              <w:keepLines/>
              <w:overflowPunct w:val="0"/>
              <w:autoSpaceDE w:val="0"/>
              <w:autoSpaceDN w:val="0"/>
              <w:adjustRightInd w:val="0"/>
              <w:spacing w:after="0"/>
              <w:jc w:val="center"/>
              <w:textAlignment w:val="baseline"/>
              <w:rPr>
                <w:ins w:id="24584" w:author="RedCap - BigCR editor" w:date="2022-08-28T17:52:00Z"/>
                <w:rFonts w:ascii="Arial" w:hAnsi="Arial"/>
                <w:sz w:val="18"/>
                <w:lang w:eastAsia="zh-CN"/>
              </w:rPr>
            </w:pPr>
            <w:ins w:id="24585" w:author="RedCap - BigCR editor" w:date="2022-08-28T17:52:00Z">
              <w:r w:rsidRPr="00DB707E">
                <w:rPr>
                  <w:rFonts w:ascii="Arial" w:hAnsi="Arial"/>
                  <w:snapToGrid w:val="0"/>
                  <w:sz w:val="18"/>
                  <w:lang w:eastAsia="en-GB"/>
                </w:rPr>
                <w:t>OP.1</w:t>
              </w:r>
            </w:ins>
          </w:p>
        </w:tc>
        <w:tc>
          <w:tcPr>
            <w:tcW w:w="1701" w:type="dxa"/>
          </w:tcPr>
          <w:p w14:paraId="7FD25840" w14:textId="77777777" w:rsidR="002134DB" w:rsidRPr="00DB707E" w:rsidRDefault="002134DB" w:rsidP="00A615F4">
            <w:pPr>
              <w:keepNext/>
              <w:keepLines/>
              <w:overflowPunct w:val="0"/>
              <w:autoSpaceDE w:val="0"/>
              <w:autoSpaceDN w:val="0"/>
              <w:adjustRightInd w:val="0"/>
              <w:spacing w:after="0"/>
              <w:jc w:val="center"/>
              <w:textAlignment w:val="baseline"/>
              <w:rPr>
                <w:ins w:id="24586" w:author="RedCap - BigCR editor" w:date="2022-08-28T17:52:00Z"/>
                <w:rFonts w:ascii="Arial" w:hAnsi="Arial"/>
                <w:sz w:val="18"/>
                <w:lang w:eastAsia="en-GB"/>
              </w:rPr>
            </w:pPr>
            <w:ins w:id="24587" w:author="RedCap - BigCR editor" w:date="2022-08-28T17:52:00Z">
              <w:r w:rsidRPr="00DB707E">
                <w:rPr>
                  <w:rFonts w:ascii="Arial" w:hAnsi="Arial"/>
                  <w:snapToGrid w:val="0"/>
                  <w:sz w:val="18"/>
                  <w:lang w:eastAsia="en-GB"/>
                </w:rPr>
                <w:t>OP.1</w:t>
              </w:r>
            </w:ins>
          </w:p>
        </w:tc>
        <w:tc>
          <w:tcPr>
            <w:tcW w:w="1842" w:type="dxa"/>
            <w:tcBorders>
              <w:bottom w:val="single" w:sz="4" w:space="0" w:color="auto"/>
            </w:tcBorders>
            <w:shd w:val="clear" w:color="auto" w:fill="auto"/>
          </w:tcPr>
          <w:p w14:paraId="43907B72" w14:textId="77777777" w:rsidR="002134DB" w:rsidRPr="00DB707E" w:rsidRDefault="002134DB" w:rsidP="00A615F4">
            <w:pPr>
              <w:keepNext/>
              <w:keepLines/>
              <w:overflowPunct w:val="0"/>
              <w:autoSpaceDE w:val="0"/>
              <w:autoSpaceDN w:val="0"/>
              <w:adjustRightInd w:val="0"/>
              <w:spacing w:after="0"/>
              <w:textAlignment w:val="baseline"/>
              <w:rPr>
                <w:ins w:id="24588" w:author="RedCap - BigCR editor" w:date="2022-08-28T17:52:00Z"/>
                <w:rFonts w:ascii="Arial" w:hAnsi="Arial"/>
                <w:sz w:val="18"/>
                <w:lang w:eastAsia="en-GB"/>
              </w:rPr>
            </w:pPr>
            <w:ins w:id="24589" w:author="RedCap - BigCR editor" w:date="2022-08-28T17:52:00Z">
              <w:r w:rsidRPr="00DB707E">
                <w:rPr>
                  <w:rFonts w:ascii="Arial" w:hAnsi="Arial"/>
                  <w:sz w:val="18"/>
                  <w:lang w:eastAsia="en-GB"/>
                </w:rPr>
                <w:t xml:space="preserve">As defined in </w:t>
              </w:r>
              <w:r w:rsidRPr="00DB707E">
                <w:rPr>
                  <w:rFonts w:ascii="Arial" w:hAnsi="Arial"/>
                  <w:sz w:val="18"/>
                  <w:lang w:eastAsia="zh-CN"/>
                </w:rPr>
                <w:t>A.3.2.1</w:t>
              </w:r>
              <w:r w:rsidRPr="00DB707E">
                <w:rPr>
                  <w:rFonts w:ascii="Arial" w:hAnsi="Arial"/>
                  <w:sz w:val="18"/>
                  <w:lang w:eastAsia="en-GB"/>
                </w:rPr>
                <w:t>.</w:t>
              </w:r>
            </w:ins>
          </w:p>
        </w:tc>
      </w:tr>
      <w:tr w:rsidR="002134DB" w:rsidRPr="00DB707E" w14:paraId="676F305B" w14:textId="77777777" w:rsidTr="00A615F4">
        <w:trPr>
          <w:trHeight w:val="275"/>
          <w:ins w:id="24590" w:author="RedCap - BigCR editor" w:date="2022-08-28T17:52:00Z"/>
        </w:trPr>
        <w:tc>
          <w:tcPr>
            <w:tcW w:w="2093" w:type="dxa"/>
            <w:gridSpan w:val="2"/>
            <w:tcBorders>
              <w:bottom w:val="nil"/>
            </w:tcBorders>
            <w:shd w:val="clear" w:color="auto" w:fill="auto"/>
          </w:tcPr>
          <w:p w14:paraId="64596225" w14:textId="77777777" w:rsidR="002134DB" w:rsidRPr="00DB707E" w:rsidRDefault="002134DB" w:rsidP="00A615F4">
            <w:pPr>
              <w:keepNext/>
              <w:keepLines/>
              <w:overflowPunct w:val="0"/>
              <w:autoSpaceDE w:val="0"/>
              <w:autoSpaceDN w:val="0"/>
              <w:adjustRightInd w:val="0"/>
              <w:spacing w:after="0"/>
              <w:textAlignment w:val="baseline"/>
              <w:rPr>
                <w:ins w:id="24591" w:author="RedCap - BigCR editor" w:date="2022-08-28T17:52:00Z"/>
                <w:rFonts w:ascii="Arial" w:hAnsi="Arial"/>
                <w:sz w:val="18"/>
                <w:lang w:eastAsia="en-GB"/>
              </w:rPr>
            </w:pPr>
            <w:ins w:id="24592" w:author="RedCap - BigCR editor" w:date="2022-08-28T17:52:00Z">
              <w:r w:rsidRPr="00DB707E">
                <w:rPr>
                  <w:rFonts w:ascii="Arial" w:hAnsi="Arial"/>
                  <w:sz w:val="18"/>
                  <w:lang w:eastAsia="en-GB"/>
                </w:rPr>
                <w:t>PDSCH parameters</w:t>
              </w:r>
              <w:r w:rsidRPr="00DB707E">
                <w:rPr>
                  <w:rFonts w:ascii="Arial" w:hAnsi="Arial"/>
                  <w:sz w:val="18"/>
                  <w:vertAlign w:val="superscript"/>
                  <w:lang w:eastAsia="en-GB"/>
                </w:rPr>
                <w:t xml:space="preserve"> Note 4</w:t>
              </w:r>
            </w:ins>
          </w:p>
        </w:tc>
        <w:tc>
          <w:tcPr>
            <w:tcW w:w="1559" w:type="dxa"/>
            <w:shd w:val="clear" w:color="auto" w:fill="auto"/>
          </w:tcPr>
          <w:p w14:paraId="541702BA" w14:textId="77777777" w:rsidR="002134DB" w:rsidRPr="00DB707E" w:rsidRDefault="002134DB" w:rsidP="00A615F4">
            <w:pPr>
              <w:keepNext/>
              <w:keepLines/>
              <w:overflowPunct w:val="0"/>
              <w:autoSpaceDE w:val="0"/>
              <w:autoSpaceDN w:val="0"/>
              <w:adjustRightInd w:val="0"/>
              <w:spacing w:after="0"/>
              <w:textAlignment w:val="baseline"/>
              <w:rPr>
                <w:ins w:id="24593" w:author="RedCap - BigCR editor" w:date="2022-08-28T17:52:00Z"/>
                <w:rFonts w:ascii="Arial" w:hAnsi="Arial"/>
                <w:sz w:val="18"/>
                <w:lang w:eastAsia="en-GB"/>
              </w:rPr>
            </w:pPr>
            <w:ins w:id="24594" w:author="RedCap - BigCR editor" w:date="2022-08-28T17:52:00Z">
              <w:r w:rsidRPr="00DB707E">
                <w:rPr>
                  <w:rFonts w:ascii="Arial" w:hAnsi="Arial"/>
                  <w:sz w:val="18"/>
                  <w:lang w:eastAsia="zh-CN"/>
                </w:rPr>
                <w:t>Config 1,4</w:t>
              </w:r>
            </w:ins>
          </w:p>
        </w:tc>
        <w:tc>
          <w:tcPr>
            <w:tcW w:w="1276" w:type="dxa"/>
            <w:tcBorders>
              <w:bottom w:val="nil"/>
            </w:tcBorders>
            <w:shd w:val="clear" w:color="auto" w:fill="auto"/>
          </w:tcPr>
          <w:p w14:paraId="11D078E2" w14:textId="77777777" w:rsidR="002134DB" w:rsidRPr="00DB707E" w:rsidRDefault="002134DB" w:rsidP="00A615F4">
            <w:pPr>
              <w:keepNext/>
              <w:keepLines/>
              <w:overflowPunct w:val="0"/>
              <w:autoSpaceDE w:val="0"/>
              <w:autoSpaceDN w:val="0"/>
              <w:adjustRightInd w:val="0"/>
              <w:spacing w:after="0"/>
              <w:jc w:val="center"/>
              <w:textAlignment w:val="baseline"/>
              <w:rPr>
                <w:ins w:id="24595" w:author="RedCap - BigCR editor" w:date="2022-08-28T17:52:00Z"/>
                <w:rFonts w:ascii="Arial" w:hAnsi="Arial"/>
                <w:sz w:val="18"/>
                <w:lang w:eastAsia="en-GB"/>
              </w:rPr>
            </w:pPr>
          </w:p>
        </w:tc>
        <w:tc>
          <w:tcPr>
            <w:tcW w:w="1843" w:type="dxa"/>
            <w:shd w:val="clear" w:color="auto" w:fill="auto"/>
          </w:tcPr>
          <w:p w14:paraId="05BA2B61" w14:textId="77777777" w:rsidR="002134DB" w:rsidRPr="00DB707E" w:rsidRDefault="002134DB" w:rsidP="00A615F4">
            <w:pPr>
              <w:keepNext/>
              <w:keepLines/>
              <w:overflowPunct w:val="0"/>
              <w:autoSpaceDE w:val="0"/>
              <w:autoSpaceDN w:val="0"/>
              <w:adjustRightInd w:val="0"/>
              <w:spacing w:after="0"/>
              <w:jc w:val="center"/>
              <w:textAlignment w:val="baseline"/>
              <w:rPr>
                <w:ins w:id="24596" w:author="RedCap - BigCR editor" w:date="2022-08-28T17:52:00Z"/>
                <w:rFonts w:ascii="Arial" w:hAnsi="Arial"/>
                <w:sz w:val="18"/>
                <w:lang w:eastAsia="zh-CN"/>
              </w:rPr>
            </w:pPr>
            <w:ins w:id="24597" w:author="RedCap - BigCR editor" w:date="2022-08-28T17:52:00Z">
              <w:r w:rsidRPr="00DB707E">
                <w:rPr>
                  <w:rFonts w:ascii="Arial" w:hAnsi="Arial"/>
                  <w:sz w:val="18"/>
                  <w:lang w:eastAsia="zh-CN"/>
                </w:rPr>
                <w:t>SR.1.1 FDD</w:t>
              </w:r>
            </w:ins>
          </w:p>
        </w:tc>
        <w:tc>
          <w:tcPr>
            <w:tcW w:w="1701" w:type="dxa"/>
          </w:tcPr>
          <w:p w14:paraId="521EE155" w14:textId="77777777" w:rsidR="002134DB" w:rsidRPr="00DB707E" w:rsidRDefault="002134DB" w:rsidP="00A615F4">
            <w:pPr>
              <w:keepNext/>
              <w:keepLines/>
              <w:overflowPunct w:val="0"/>
              <w:autoSpaceDE w:val="0"/>
              <w:autoSpaceDN w:val="0"/>
              <w:adjustRightInd w:val="0"/>
              <w:spacing w:after="0"/>
              <w:jc w:val="center"/>
              <w:textAlignment w:val="baseline"/>
              <w:rPr>
                <w:ins w:id="24598" w:author="RedCap - BigCR editor" w:date="2022-08-28T17:52:00Z"/>
                <w:rFonts w:ascii="Arial" w:hAnsi="Arial"/>
                <w:sz w:val="18"/>
                <w:lang w:eastAsia="en-GB"/>
              </w:rPr>
            </w:pPr>
            <w:ins w:id="24599" w:author="RedCap - BigCR editor" w:date="2022-08-28T17:52:00Z">
              <w:r w:rsidRPr="00DB707E">
                <w:rPr>
                  <w:rFonts w:ascii="Arial" w:hAnsi="Arial"/>
                  <w:sz w:val="18"/>
                  <w:lang w:eastAsia="zh-CN"/>
                </w:rPr>
                <w:t>SR.1.1 FDD</w:t>
              </w:r>
            </w:ins>
          </w:p>
        </w:tc>
        <w:tc>
          <w:tcPr>
            <w:tcW w:w="1842" w:type="dxa"/>
            <w:tcBorders>
              <w:bottom w:val="nil"/>
            </w:tcBorders>
            <w:shd w:val="clear" w:color="auto" w:fill="auto"/>
          </w:tcPr>
          <w:p w14:paraId="05B76375" w14:textId="77777777" w:rsidR="002134DB" w:rsidRPr="00DB707E" w:rsidRDefault="002134DB" w:rsidP="00A615F4">
            <w:pPr>
              <w:keepNext/>
              <w:keepLines/>
              <w:overflowPunct w:val="0"/>
              <w:autoSpaceDE w:val="0"/>
              <w:autoSpaceDN w:val="0"/>
              <w:adjustRightInd w:val="0"/>
              <w:spacing w:after="0"/>
              <w:textAlignment w:val="baseline"/>
              <w:rPr>
                <w:ins w:id="24600" w:author="RedCap - BigCR editor" w:date="2022-08-28T17:52:00Z"/>
                <w:rFonts w:ascii="Arial" w:hAnsi="Arial"/>
                <w:sz w:val="18"/>
                <w:lang w:eastAsia="en-GB"/>
              </w:rPr>
            </w:pPr>
            <w:ins w:id="24601" w:author="RedCap - BigCR editor" w:date="2022-08-28T17:52:00Z">
              <w:r w:rsidRPr="00DB707E">
                <w:rPr>
                  <w:rFonts w:ascii="Arial" w:hAnsi="Arial"/>
                  <w:sz w:val="18"/>
                  <w:lang w:eastAsia="en-GB"/>
                </w:rPr>
                <w:t xml:space="preserve">As defined in </w:t>
              </w:r>
              <w:r w:rsidRPr="00DB707E">
                <w:rPr>
                  <w:rFonts w:ascii="Arial" w:hAnsi="Arial"/>
                  <w:snapToGrid w:val="0"/>
                  <w:sz w:val="18"/>
                  <w:lang w:eastAsia="en-GB"/>
                </w:rPr>
                <w:t>A.3.1B.1</w:t>
              </w:r>
              <w:r w:rsidRPr="00DB707E">
                <w:rPr>
                  <w:rFonts w:ascii="Arial" w:hAnsi="Arial"/>
                  <w:sz w:val="18"/>
                  <w:lang w:eastAsia="en-GB"/>
                </w:rPr>
                <w:t>.</w:t>
              </w:r>
            </w:ins>
          </w:p>
        </w:tc>
      </w:tr>
      <w:tr w:rsidR="002134DB" w:rsidRPr="00DB707E" w14:paraId="33601AD7" w14:textId="77777777" w:rsidTr="00A615F4">
        <w:trPr>
          <w:trHeight w:val="275"/>
          <w:ins w:id="24602" w:author="RedCap - BigCR editor" w:date="2022-08-28T17:52:00Z"/>
        </w:trPr>
        <w:tc>
          <w:tcPr>
            <w:tcW w:w="2093" w:type="dxa"/>
            <w:gridSpan w:val="2"/>
            <w:tcBorders>
              <w:top w:val="nil"/>
              <w:bottom w:val="nil"/>
            </w:tcBorders>
            <w:shd w:val="clear" w:color="auto" w:fill="auto"/>
          </w:tcPr>
          <w:p w14:paraId="2F9EFD62" w14:textId="77777777" w:rsidR="002134DB" w:rsidRPr="00DB707E" w:rsidRDefault="002134DB" w:rsidP="00A615F4">
            <w:pPr>
              <w:keepNext/>
              <w:keepLines/>
              <w:overflowPunct w:val="0"/>
              <w:autoSpaceDE w:val="0"/>
              <w:autoSpaceDN w:val="0"/>
              <w:adjustRightInd w:val="0"/>
              <w:spacing w:after="0"/>
              <w:textAlignment w:val="baseline"/>
              <w:rPr>
                <w:ins w:id="24603" w:author="RedCap - BigCR editor" w:date="2022-08-28T17:52:00Z"/>
                <w:rFonts w:ascii="Arial" w:hAnsi="Arial"/>
                <w:sz w:val="18"/>
                <w:lang w:eastAsia="en-GB"/>
              </w:rPr>
            </w:pPr>
          </w:p>
        </w:tc>
        <w:tc>
          <w:tcPr>
            <w:tcW w:w="1559" w:type="dxa"/>
            <w:shd w:val="clear" w:color="auto" w:fill="auto"/>
          </w:tcPr>
          <w:p w14:paraId="016B68C7" w14:textId="77777777" w:rsidR="002134DB" w:rsidRPr="00DB707E" w:rsidRDefault="002134DB" w:rsidP="00A615F4">
            <w:pPr>
              <w:keepNext/>
              <w:keepLines/>
              <w:overflowPunct w:val="0"/>
              <w:autoSpaceDE w:val="0"/>
              <w:autoSpaceDN w:val="0"/>
              <w:adjustRightInd w:val="0"/>
              <w:spacing w:after="0"/>
              <w:textAlignment w:val="baseline"/>
              <w:rPr>
                <w:ins w:id="24604" w:author="RedCap - BigCR editor" w:date="2022-08-28T17:52:00Z"/>
                <w:rFonts w:ascii="Arial" w:hAnsi="Arial"/>
                <w:sz w:val="18"/>
                <w:lang w:eastAsia="en-GB"/>
              </w:rPr>
            </w:pPr>
            <w:ins w:id="24605" w:author="RedCap - BigCR editor" w:date="2022-08-28T17:52:00Z">
              <w:r w:rsidRPr="00DB707E">
                <w:rPr>
                  <w:rFonts w:ascii="Arial" w:hAnsi="Arial"/>
                  <w:sz w:val="18"/>
                  <w:lang w:eastAsia="zh-CN"/>
                </w:rPr>
                <w:t>Config 2</w:t>
              </w:r>
            </w:ins>
          </w:p>
        </w:tc>
        <w:tc>
          <w:tcPr>
            <w:tcW w:w="1276" w:type="dxa"/>
            <w:tcBorders>
              <w:top w:val="nil"/>
            </w:tcBorders>
            <w:shd w:val="clear" w:color="auto" w:fill="auto"/>
          </w:tcPr>
          <w:p w14:paraId="109F5B69" w14:textId="77777777" w:rsidR="002134DB" w:rsidRPr="00DB707E" w:rsidRDefault="002134DB" w:rsidP="00A615F4">
            <w:pPr>
              <w:keepNext/>
              <w:keepLines/>
              <w:overflowPunct w:val="0"/>
              <w:autoSpaceDE w:val="0"/>
              <w:autoSpaceDN w:val="0"/>
              <w:adjustRightInd w:val="0"/>
              <w:spacing w:after="0"/>
              <w:jc w:val="center"/>
              <w:textAlignment w:val="baseline"/>
              <w:rPr>
                <w:ins w:id="24606" w:author="RedCap - BigCR editor" w:date="2022-08-28T17:52:00Z"/>
                <w:rFonts w:ascii="Arial" w:hAnsi="Arial"/>
                <w:sz w:val="18"/>
                <w:lang w:eastAsia="en-GB"/>
              </w:rPr>
            </w:pPr>
          </w:p>
        </w:tc>
        <w:tc>
          <w:tcPr>
            <w:tcW w:w="1843" w:type="dxa"/>
            <w:shd w:val="clear" w:color="auto" w:fill="auto"/>
          </w:tcPr>
          <w:p w14:paraId="4C8278B4" w14:textId="77777777" w:rsidR="002134DB" w:rsidRPr="00DB707E" w:rsidRDefault="002134DB" w:rsidP="00A615F4">
            <w:pPr>
              <w:keepNext/>
              <w:keepLines/>
              <w:overflowPunct w:val="0"/>
              <w:autoSpaceDE w:val="0"/>
              <w:autoSpaceDN w:val="0"/>
              <w:adjustRightInd w:val="0"/>
              <w:spacing w:after="0"/>
              <w:jc w:val="center"/>
              <w:textAlignment w:val="baseline"/>
              <w:rPr>
                <w:ins w:id="24607" w:author="RedCap - BigCR editor" w:date="2022-08-28T17:52:00Z"/>
                <w:rFonts w:ascii="Arial" w:hAnsi="Arial"/>
                <w:sz w:val="18"/>
                <w:lang w:eastAsia="zh-CN"/>
              </w:rPr>
            </w:pPr>
            <w:ins w:id="24608" w:author="RedCap - BigCR editor" w:date="2022-08-28T17:52:00Z">
              <w:r w:rsidRPr="00DB707E">
                <w:rPr>
                  <w:rFonts w:ascii="Arial" w:hAnsi="Arial"/>
                  <w:sz w:val="18"/>
                  <w:lang w:eastAsia="en-GB"/>
                </w:rPr>
                <w:t>SR.1.1 TDD</w:t>
              </w:r>
            </w:ins>
          </w:p>
        </w:tc>
        <w:tc>
          <w:tcPr>
            <w:tcW w:w="1701" w:type="dxa"/>
          </w:tcPr>
          <w:p w14:paraId="445D6127" w14:textId="77777777" w:rsidR="002134DB" w:rsidRPr="00DB707E" w:rsidRDefault="002134DB" w:rsidP="00A615F4">
            <w:pPr>
              <w:keepNext/>
              <w:keepLines/>
              <w:overflowPunct w:val="0"/>
              <w:autoSpaceDE w:val="0"/>
              <w:autoSpaceDN w:val="0"/>
              <w:adjustRightInd w:val="0"/>
              <w:spacing w:after="0"/>
              <w:jc w:val="center"/>
              <w:textAlignment w:val="baseline"/>
              <w:rPr>
                <w:ins w:id="24609" w:author="RedCap - BigCR editor" w:date="2022-08-28T17:52:00Z"/>
                <w:rFonts w:ascii="Arial" w:hAnsi="Arial"/>
                <w:sz w:val="18"/>
                <w:lang w:eastAsia="en-GB"/>
              </w:rPr>
            </w:pPr>
            <w:ins w:id="24610" w:author="RedCap - BigCR editor" w:date="2022-08-28T17:52:00Z">
              <w:r w:rsidRPr="00DB707E">
                <w:rPr>
                  <w:rFonts w:ascii="Arial" w:hAnsi="Arial"/>
                  <w:sz w:val="18"/>
                  <w:lang w:eastAsia="en-GB"/>
                </w:rPr>
                <w:t>SR.1.1 TDD</w:t>
              </w:r>
            </w:ins>
          </w:p>
        </w:tc>
        <w:tc>
          <w:tcPr>
            <w:tcW w:w="1842" w:type="dxa"/>
            <w:tcBorders>
              <w:top w:val="nil"/>
            </w:tcBorders>
            <w:shd w:val="clear" w:color="auto" w:fill="auto"/>
          </w:tcPr>
          <w:p w14:paraId="4D64E989" w14:textId="77777777" w:rsidR="002134DB" w:rsidRPr="00DB707E" w:rsidRDefault="002134DB" w:rsidP="00A615F4">
            <w:pPr>
              <w:keepNext/>
              <w:keepLines/>
              <w:overflowPunct w:val="0"/>
              <w:autoSpaceDE w:val="0"/>
              <w:autoSpaceDN w:val="0"/>
              <w:adjustRightInd w:val="0"/>
              <w:spacing w:after="0"/>
              <w:textAlignment w:val="baseline"/>
              <w:rPr>
                <w:ins w:id="24611" w:author="RedCap - BigCR editor" w:date="2022-08-28T17:52:00Z"/>
                <w:rFonts w:ascii="Arial" w:hAnsi="Arial"/>
                <w:sz w:val="18"/>
                <w:lang w:eastAsia="en-GB"/>
              </w:rPr>
            </w:pPr>
          </w:p>
        </w:tc>
      </w:tr>
      <w:tr w:rsidR="002134DB" w:rsidRPr="00DB707E" w14:paraId="27633D71" w14:textId="77777777" w:rsidTr="00A615F4">
        <w:trPr>
          <w:trHeight w:val="275"/>
          <w:ins w:id="24612" w:author="RedCap - BigCR editor" w:date="2022-08-28T17:52:00Z"/>
        </w:trPr>
        <w:tc>
          <w:tcPr>
            <w:tcW w:w="2093" w:type="dxa"/>
            <w:gridSpan w:val="2"/>
            <w:tcBorders>
              <w:top w:val="nil"/>
              <w:bottom w:val="single" w:sz="4" w:space="0" w:color="auto"/>
            </w:tcBorders>
            <w:shd w:val="clear" w:color="auto" w:fill="auto"/>
          </w:tcPr>
          <w:p w14:paraId="08F27D6E" w14:textId="77777777" w:rsidR="002134DB" w:rsidRPr="00DB707E" w:rsidRDefault="002134DB" w:rsidP="00A615F4">
            <w:pPr>
              <w:keepNext/>
              <w:keepLines/>
              <w:overflowPunct w:val="0"/>
              <w:autoSpaceDE w:val="0"/>
              <w:autoSpaceDN w:val="0"/>
              <w:adjustRightInd w:val="0"/>
              <w:spacing w:after="0"/>
              <w:textAlignment w:val="baseline"/>
              <w:rPr>
                <w:ins w:id="24613" w:author="RedCap - BigCR editor" w:date="2022-08-28T17:52:00Z"/>
                <w:rFonts w:ascii="Arial" w:hAnsi="Arial"/>
                <w:sz w:val="18"/>
                <w:lang w:eastAsia="en-GB"/>
              </w:rPr>
            </w:pPr>
          </w:p>
        </w:tc>
        <w:tc>
          <w:tcPr>
            <w:tcW w:w="1559" w:type="dxa"/>
            <w:shd w:val="clear" w:color="auto" w:fill="auto"/>
          </w:tcPr>
          <w:p w14:paraId="59C297D6" w14:textId="77777777" w:rsidR="002134DB" w:rsidRPr="00DB707E" w:rsidRDefault="002134DB" w:rsidP="00A615F4">
            <w:pPr>
              <w:keepNext/>
              <w:keepLines/>
              <w:overflowPunct w:val="0"/>
              <w:autoSpaceDE w:val="0"/>
              <w:autoSpaceDN w:val="0"/>
              <w:adjustRightInd w:val="0"/>
              <w:spacing w:after="0"/>
              <w:textAlignment w:val="baseline"/>
              <w:rPr>
                <w:ins w:id="24614" w:author="RedCap - BigCR editor" w:date="2022-08-28T17:52:00Z"/>
                <w:rFonts w:ascii="Arial" w:hAnsi="Arial"/>
                <w:sz w:val="18"/>
                <w:lang w:eastAsia="zh-CN"/>
              </w:rPr>
            </w:pPr>
            <w:ins w:id="24615" w:author="RedCap - BigCR editor" w:date="2022-08-28T17:52:00Z">
              <w:r w:rsidRPr="00DB707E">
                <w:rPr>
                  <w:rFonts w:ascii="Arial" w:hAnsi="Arial" w:hint="eastAsia"/>
                  <w:sz w:val="18"/>
                  <w:lang w:eastAsia="zh-CN"/>
                </w:rPr>
                <w:t>Co</w:t>
              </w:r>
              <w:r w:rsidRPr="00DB707E">
                <w:rPr>
                  <w:rFonts w:ascii="Arial" w:hAnsi="Arial"/>
                  <w:sz w:val="18"/>
                  <w:lang w:eastAsia="zh-CN"/>
                </w:rPr>
                <w:t>nfig 3</w:t>
              </w:r>
            </w:ins>
          </w:p>
        </w:tc>
        <w:tc>
          <w:tcPr>
            <w:tcW w:w="1276" w:type="dxa"/>
            <w:tcBorders>
              <w:top w:val="nil"/>
            </w:tcBorders>
            <w:shd w:val="clear" w:color="auto" w:fill="auto"/>
          </w:tcPr>
          <w:p w14:paraId="1947D366" w14:textId="77777777" w:rsidR="002134DB" w:rsidRPr="00DB707E" w:rsidRDefault="002134DB" w:rsidP="00A615F4">
            <w:pPr>
              <w:keepNext/>
              <w:keepLines/>
              <w:overflowPunct w:val="0"/>
              <w:autoSpaceDE w:val="0"/>
              <w:autoSpaceDN w:val="0"/>
              <w:adjustRightInd w:val="0"/>
              <w:spacing w:after="0"/>
              <w:jc w:val="center"/>
              <w:textAlignment w:val="baseline"/>
              <w:rPr>
                <w:ins w:id="24616" w:author="RedCap - BigCR editor" w:date="2022-08-28T17:52:00Z"/>
                <w:rFonts w:ascii="Arial" w:hAnsi="Arial"/>
                <w:sz w:val="18"/>
                <w:lang w:eastAsia="en-GB"/>
              </w:rPr>
            </w:pPr>
          </w:p>
        </w:tc>
        <w:tc>
          <w:tcPr>
            <w:tcW w:w="1843" w:type="dxa"/>
            <w:shd w:val="clear" w:color="auto" w:fill="auto"/>
          </w:tcPr>
          <w:p w14:paraId="73859DAF" w14:textId="77777777" w:rsidR="002134DB" w:rsidRPr="00DB707E" w:rsidRDefault="002134DB" w:rsidP="00A615F4">
            <w:pPr>
              <w:keepNext/>
              <w:keepLines/>
              <w:overflowPunct w:val="0"/>
              <w:autoSpaceDE w:val="0"/>
              <w:autoSpaceDN w:val="0"/>
              <w:adjustRightInd w:val="0"/>
              <w:spacing w:after="0"/>
              <w:jc w:val="center"/>
              <w:textAlignment w:val="baseline"/>
              <w:rPr>
                <w:ins w:id="24617" w:author="RedCap - BigCR editor" w:date="2022-08-28T17:52:00Z"/>
                <w:rFonts w:ascii="Arial" w:hAnsi="Arial"/>
                <w:sz w:val="18"/>
                <w:lang w:eastAsia="en-GB"/>
              </w:rPr>
            </w:pPr>
            <w:ins w:id="24618" w:author="RedCap - BigCR editor" w:date="2022-08-28T17:52:00Z">
              <w:r w:rsidRPr="00DB707E">
                <w:rPr>
                  <w:rFonts w:ascii="Arial" w:hAnsi="Arial"/>
                  <w:sz w:val="18"/>
                  <w:lang w:val="fr-FR" w:eastAsia="en-GB"/>
                </w:rPr>
                <w:t>CR.2.1 TDD</w:t>
              </w:r>
            </w:ins>
          </w:p>
        </w:tc>
        <w:tc>
          <w:tcPr>
            <w:tcW w:w="1701" w:type="dxa"/>
          </w:tcPr>
          <w:p w14:paraId="67FF342A" w14:textId="77777777" w:rsidR="002134DB" w:rsidRPr="00DB707E" w:rsidRDefault="002134DB" w:rsidP="00A615F4">
            <w:pPr>
              <w:keepNext/>
              <w:keepLines/>
              <w:overflowPunct w:val="0"/>
              <w:autoSpaceDE w:val="0"/>
              <w:autoSpaceDN w:val="0"/>
              <w:adjustRightInd w:val="0"/>
              <w:spacing w:after="0"/>
              <w:jc w:val="center"/>
              <w:textAlignment w:val="baseline"/>
              <w:rPr>
                <w:ins w:id="24619" w:author="RedCap - BigCR editor" w:date="2022-08-28T17:52:00Z"/>
                <w:rFonts w:ascii="Arial" w:hAnsi="Arial"/>
                <w:sz w:val="18"/>
                <w:lang w:eastAsia="en-GB"/>
              </w:rPr>
            </w:pPr>
            <w:ins w:id="24620" w:author="RedCap - BigCR editor" w:date="2022-08-28T17:52:00Z">
              <w:r w:rsidRPr="00DB707E">
                <w:rPr>
                  <w:rFonts w:ascii="Arial" w:hAnsi="Arial"/>
                  <w:sz w:val="18"/>
                  <w:lang w:val="fr-FR" w:eastAsia="en-GB"/>
                </w:rPr>
                <w:t>CR.2.1 TDD</w:t>
              </w:r>
            </w:ins>
          </w:p>
        </w:tc>
        <w:tc>
          <w:tcPr>
            <w:tcW w:w="1842" w:type="dxa"/>
            <w:tcBorders>
              <w:top w:val="nil"/>
            </w:tcBorders>
            <w:shd w:val="clear" w:color="auto" w:fill="auto"/>
          </w:tcPr>
          <w:p w14:paraId="4481172F" w14:textId="77777777" w:rsidR="002134DB" w:rsidRPr="00DB707E" w:rsidRDefault="002134DB" w:rsidP="00A615F4">
            <w:pPr>
              <w:keepNext/>
              <w:keepLines/>
              <w:overflowPunct w:val="0"/>
              <w:autoSpaceDE w:val="0"/>
              <w:autoSpaceDN w:val="0"/>
              <w:adjustRightInd w:val="0"/>
              <w:spacing w:after="0"/>
              <w:textAlignment w:val="baseline"/>
              <w:rPr>
                <w:ins w:id="24621" w:author="RedCap - BigCR editor" w:date="2022-08-28T17:52:00Z"/>
                <w:rFonts w:ascii="Arial" w:hAnsi="Arial"/>
                <w:sz w:val="18"/>
                <w:lang w:eastAsia="en-GB"/>
              </w:rPr>
            </w:pPr>
          </w:p>
        </w:tc>
      </w:tr>
      <w:tr w:rsidR="002134DB" w:rsidRPr="00DB707E" w14:paraId="77C85723" w14:textId="77777777" w:rsidTr="00A615F4">
        <w:trPr>
          <w:trHeight w:val="275"/>
          <w:ins w:id="24622" w:author="RedCap - BigCR editor" w:date="2022-08-28T17:52:00Z"/>
        </w:trPr>
        <w:tc>
          <w:tcPr>
            <w:tcW w:w="2093" w:type="dxa"/>
            <w:gridSpan w:val="2"/>
            <w:vMerge w:val="restart"/>
            <w:tcBorders>
              <w:top w:val="single" w:sz="4" w:space="0" w:color="auto"/>
              <w:bottom w:val="nil"/>
            </w:tcBorders>
            <w:shd w:val="clear" w:color="auto" w:fill="auto"/>
          </w:tcPr>
          <w:p w14:paraId="2538E9F3" w14:textId="77777777" w:rsidR="002134DB" w:rsidRPr="00DB707E" w:rsidRDefault="002134DB" w:rsidP="00A615F4">
            <w:pPr>
              <w:keepNext/>
              <w:keepLines/>
              <w:overflowPunct w:val="0"/>
              <w:autoSpaceDE w:val="0"/>
              <w:autoSpaceDN w:val="0"/>
              <w:adjustRightInd w:val="0"/>
              <w:spacing w:after="0"/>
              <w:textAlignment w:val="baseline"/>
              <w:rPr>
                <w:ins w:id="24623" w:author="RedCap - BigCR editor" w:date="2022-08-28T17:52:00Z"/>
                <w:rFonts w:ascii="Arial" w:hAnsi="Arial"/>
                <w:sz w:val="18"/>
                <w:lang w:eastAsia="en-GB"/>
              </w:rPr>
            </w:pPr>
            <w:ins w:id="24624" w:author="RedCap - BigCR editor" w:date="2022-08-28T17:52:00Z">
              <w:r w:rsidRPr="00DB707E">
                <w:rPr>
                  <w:rFonts w:ascii="Arial" w:hAnsi="Arial" w:cs="Arial"/>
                  <w:sz w:val="18"/>
                  <w:lang w:val="fr-FR" w:eastAsia="zh-CN"/>
                </w:rPr>
                <w:t>RMSI CORESET Reference Channel</w:t>
              </w:r>
            </w:ins>
          </w:p>
        </w:tc>
        <w:tc>
          <w:tcPr>
            <w:tcW w:w="1559" w:type="dxa"/>
            <w:shd w:val="clear" w:color="auto" w:fill="auto"/>
          </w:tcPr>
          <w:p w14:paraId="1373D736" w14:textId="77777777" w:rsidR="002134DB" w:rsidRPr="00DB707E" w:rsidRDefault="002134DB" w:rsidP="00A615F4">
            <w:pPr>
              <w:keepNext/>
              <w:keepLines/>
              <w:overflowPunct w:val="0"/>
              <w:autoSpaceDE w:val="0"/>
              <w:autoSpaceDN w:val="0"/>
              <w:adjustRightInd w:val="0"/>
              <w:spacing w:after="0"/>
              <w:textAlignment w:val="baseline"/>
              <w:rPr>
                <w:ins w:id="24625" w:author="RedCap - BigCR editor" w:date="2022-08-28T17:52:00Z"/>
                <w:rFonts w:ascii="Arial" w:hAnsi="Arial"/>
                <w:sz w:val="18"/>
                <w:lang w:eastAsia="zh-CN"/>
              </w:rPr>
            </w:pPr>
            <w:ins w:id="24626" w:author="RedCap - BigCR editor" w:date="2022-08-28T17:52:00Z">
              <w:r w:rsidRPr="00DB707E">
                <w:rPr>
                  <w:rFonts w:ascii="Arial" w:hAnsi="Arial" w:cs="Arial"/>
                  <w:bCs/>
                  <w:sz w:val="18"/>
                  <w:lang w:val="fr-FR" w:eastAsia="zh-CN"/>
                </w:rPr>
                <w:t>Config 1, 4</w:t>
              </w:r>
            </w:ins>
          </w:p>
        </w:tc>
        <w:tc>
          <w:tcPr>
            <w:tcW w:w="1276" w:type="dxa"/>
            <w:tcBorders>
              <w:top w:val="nil"/>
            </w:tcBorders>
            <w:shd w:val="clear" w:color="auto" w:fill="auto"/>
          </w:tcPr>
          <w:p w14:paraId="5E13F47A" w14:textId="77777777" w:rsidR="002134DB" w:rsidRPr="00DB707E" w:rsidRDefault="002134DB" w:rsidP="00A615F4">
            <w:pPr>
              <w:keepNext/>
              <w:keepLines/>
              <w:overflowPunct w:val="0"/>
              <w:autoSpaceDE w:val="0"/>
              <w:autoSpaceDN w:val="0"/>
              <w:adjustRightInd w:val="0"/>
              <w:spacing w:after="0"/>
              <w:jc w:val="center"/>
              <w:textAlignment w:val="baseline"/>
              <w:rPr>
                <w:ins w:id="24627" w:author="RedCap - BigCR editor" w:date="2022-08-28T17:52:00Z"/>
                <w:rFonts w:ascii="Arial" w:hAnsi="Arial"/>
                <w:sz w:val="18"/>
                <w:lang w:eastAsia="en-GB"/>
              </w:rPr>
            </w:pPr>
          </w:p>
        </w:tc>
        <w:tc>
          <w:tcPr>
            <w:tcW w:w="1843" w:type="dxa"/>
            <w:shd w:val="clear" w:color="auto" w:fill="auto"/>
          </w:tcPr>
          <w:p w14:paraId="3E96DF8F" w14:textId="77777777" w:rsidR="002134DB" w:rsidRPr="00DB707E" w:rsidRDefault="002134DB" w:rsidP="00A615F4">
            <w:pPr>
              <w:keepNext/>
              <w:keepLines/>
              <w:overflowPunct w:val="0"/>
              <w:autoSpaceDE w:val="0"/>
              <w:autoSpaceDN w:val="0"/>
              <w:adjustRightInd w:val="0"/>
              <w:spacing w:after="0"/>
              <w:jc w:val="center"/>
              <w:textAlignment w:val="baseline"/>
              <w:rPr>
                <w:ins w:id="24628" w:author="RedCap - BigCR editor" w:date="2022-08-28T17:52:00Z"/>
                <w:rFonts w:ascii="Arial" w:hAnsi="Arial"/>
                <w:sz w:val="18"/>
                <w:lang w:eastAsia="en-GB"/>
              </w:rPr>
            </w:pPr>
            <w:ins w:id="24629" w:author="RedCap - BigCR editor" w:date="2022-08-28T17:52:00Z">
              <w:r w:rsidRPr="00DB707E">
                <w:rPr>
                  <w:rFonts w:ascii="Arial" w:hAnsi="Arial"/>
                  <w:sz w:val="18"/>
                  <w:lang w:val="fr-FR" w:eastAsia="en-GB"/>
                </w:rPr>
                <w:t>CR.1.1 TDD</w:t>
              </w:r>
            </w:ins>
          </w:p>
        </w:tc>
        <w:tc>
          <w:tcPr>
            <w:tcW w:w="1701" w:type="dxa"/>
          </w:tcPr>
          <w:p w14:paraId="3D0B58BA" w14:textId="77777777" w:rsidR="002134DB" w:rsidRPr="00DB707E" w:rsidRDefault="002134DB" w:rsidP="00A615F4">
            <w:pPr>
              <w:keepNext/>
              <w:keepLines/>
              <w:overflowPunct w:val="0"/>
              <w:autoSpaceDE w:val="0"/>
              <w:autoSpaceDN w:val="0"/>
              <w:adjustRightInd w:val="0"/>
              <w:spacing w:after="0"/>
              <w:jc w:val="center"/>
              <w:textAlignment w:val="baseline"/>
              <w:rPr>
                <w:ins w:id="24630" w:author="RedCap - BigCR editor" w:date="2022-08-28T17:52:00Z"/>
                <w:rFonts w:ascii="Arial" w:hAnsi="Arial"/>
                <w:sz w:val="18"/>
                <w:lang w:eastAsia="en-GB"/>
              </w:rPr>
            </w:pPr>
            <w:ins w:id="24631" w:author="RedCap - BigCR editor" w:date="2022-08-28T17:52:00Z">
              <w:r w:rsidRPr="00DB707E">
                <w:rPr>
                  <w:rFonts w:ascii="Arial" w:hAnsi="Arial"/>
                  <w:sz w:val="18"/>
                  <w:lang w:val="fr-FR" w:eastAsia="en-GB"/>
                </w:rPr>
                <w:t>CR.1.1 TDD</w:t>
              </w:r>
            </w:ins>
          </w:p>
        </w:tc>
        <w:tc>
          <w:tcPr>
            <w:tcW w:w="1842" w:type="dxa"/>
            <w:tcBorders>
              <w:top w:val="nil"/>
            </w:tcBorders>
            <w:shd w:val="clear" w:color="auto" w:fill="auto"/>
          </w:tcPr>
          <w:p w14:paraId="7757A0FF" w14:textId="77777777" w:rsidR="002134DB" w:rsidRPr="00DB707E" w:rsidRDefault="002134DB" w:rsidP="00A615F4">
            <w:pPr>
              <w:keepNext/>
              <w:keepLines/>
              <w:overflowPunct w:val="0"/>
              <w:autoSpaceDE w:val="0"/>
              <w:autoSpaceDN w:val="0"/>
              <w:adjustRightInd w:val="0"/>
              <w:spacing w:after="0"/>
              <w:textAlignment w:val="baseline"/>
              <w:rPr>
                <w:ins w:id="24632" w:author="RedCap - BigCR editor" w:date="2022-08-28T17:52:00Z"/>
                <w:rFonts w:ascii="Arial" w:hAnsi="Arial"/>
                <w:sz w:val="18"/>
                <w:lang w:eastAsia="en-GB"/>
              </w:rPr>
            </w:pPr>
          </w:p>
        </w:tc>
      </w:tr>
      <w:tr w:rsidR="002134DB" w:rsidRPr="00DB707E" w14:paraId="327AB474" w14:textId="77777777" w:rsidTr="00A615F4">
        <w:trPr>
          <w:trHeight w:val="275"/>
          <w:ins w:id="24633" w:author="RedCap - BigCR editor" w:date="2022-08-28T17:52:00Z"/>
        </w:trPr>
        <w:tc>
          <w:tcPr>
            <w:tcW w:w="2093" w:type="dxa"/>
            <w:gridSpan w:val="2"/>
            <w:vMerge/>
            <w:tcBorders>
              <w:top w:val="nil"/>
              <w:bottom w:val="nil"/>
            </w:tcBorders>
            <w:shd w:val="clear" w:color="auto" w:fill="auto"/>
            <w:vAlign w:val="center"/>
          </w:tcPr>
          <w:p w14:paraId="5BC3C755" w14:textId="77777777" w:rsidR="002134DB" w:rsidRPr="00DB707E" w:rsidRDefault="002134DB" w:rsidP="00A615F4">
            <w:pPr>
              <w:keepNext/>
              <w:keepLines/>
              <w:overflowPunct w:val="0"/>
              <w:autoSpaceDE w:val="0"/>
              <w:autoSpaceDN w:val="0"/>
              <w:adjustRightInd w:val="0"/>
              <w:spacing w:after="0"/>
              <w:textAlignment w:val="baseline"/>
              <w:rPr>
                <w:ins w:id="24634" w:author="RedCap - BigCR editor" w:date="2022-08-28T17:52:00Z"/>
                <w:rFonts w:ascii="Arial" w:hAnsi="Arial"/>
                <w:sz w:val="18"/>
                <w:lang w:eastAsia="en-GB"/>
              </w:rPr>
            </w:pPr>
          </w:p>
        </w:tc>
        <w:tc>
          <w:tcPr>
            <w:tcW w:w="1559" w:type="dxa"/>
            <w:shd w:val="clear" w:color="auto" w:fill="auto"/>
          </w:tcPr>
          <w:p w14:paraId="00C2FE32" w14:textId="77777777" w:rsidR="002134DB" w:rsidRPr="00DB707E" w:rsidRDefault="002134DB" w:rsidP="00A615F4">
            <w:pPr>
              <w:keepNext/>
              <w:keepLines/>
              <w:overflowPunct w:val="0"/>
              <w:autoSpaceDE w:val="0"/>
              <w:autoSpaceDN w:val="0"/>
              <w:adjustRightInd w:val="0"/>
              <w:spacing w:after="0"/>
              <w:textAlignment w:val="baseline"/>
              <w:rPr>
                <w:ins w:id="24635" w:author="RedCap - BigCR editor" w:date="2022-08-28T17:52:00Z"/>
                <w:rFonts w:ascii="Arial" w:hAnsi="Arial"/>
                <w:sz w:val="18"/>
                <w:lang w:eastAsia="zh-CN"/>
              </w:rPr>
            </w:pPr>
            <w:ins w:id="24636" w:author="RedCap - BigCR editor" w:date="2022-08-28T17:52:00Z">
              <w:r w:rsidRPr="00DB707E">
                <w:rPr>
                  <w:rFonts w:ascii="Arial" w:hAnsi="Arial" w:cs="Arial"/>
                  <w:bCs/>
                  <w:sz w:val="18"/>
                  <w:lang w:val="fr-FR" w:eastAsia="zh-CN"/>
                </w:rPr>
                <w:t>Config 2</w:t>
              </w:r>
            </w:ins>
          </w:p>
        </w:tc>
        <w:tc>
          <w:tcPr>
            <w:tcW w:w="1276" w:type="dxa"/>
            <w:tcBorders>
              <w:top w:val="nil"/>
            </w:tcBorders>
            <w:shd w:val="clear" w:color="auto" w:fill="auto"/>
          </w:tcPr>
          <w:p w14:paraId="539E705F" w14:textId="77777777" w:rsidR="002134DB" w:rsidRPr="00DB707E" w:rsidRDefault="002134DB" w:rsidP="00A615F4">
            <w:pPr>
              <w:keepNext/>
              <w:keepLines/>
              <w:overflowPunct w:val="0"/>
              <w:autoSpaceDE w:val="0"/>
              <w:autoSpaceDN w:val="0"/>
              <w:adjustRightInd w:val="0"/>
              <w:spacing w:after="0"/>
              <w:jc w:val="center"/>
              <w:textAlignment w:val="baseline"/>
              <w:rPr>
                <w:ins w:id="24637" w:author="RedCap - BigCR editor" w:date="2022-08-28T17:52:00Z"/>
                <w:rFonts w:ascii="Arial" w:hAnsi="Arial"/>
                <w:sz w:val="18"/>
                <w:lang w:eastAsia="en-GB"/>
              </w:rPr>
            </w:pPr>
          </w:p>
        </w:tc>
        <w:tc>
          <w:tcPr>
            <w:tcW w:w="1843" w:type="dxa"/>
            <w:shd w:val="clear" w:color="auto" w:fill="auto"/>
          </w:tcPr>
          <w:p w14:paraId="0049CCCD" w14:textId="77777777" w:rsidR="002134DB" w:rsidRPr="00DB707E" w:rsidRDefault="002134DB" w:rsidP="00A615F4">
            <w:pPr>
              <w:keepNext/>
              <w:keepLines/>
              <w:overflowPunct w:val="0"/>
              <w:autoSpaceDE w:val="0"/>
              <w:autoSpaceDN w:val="0"/>
              <w:adjustRightInd w:val="0"/>
              <w:spacing w:after="0"/>
              <w:jc w:val="center"/>
              <w:textAlignment w:val="baseline"/>
              <w:rPr>
                <w:ins w:id="24638" w:author="RedCap - BigCR editor" w:date="2022-08-28T17:52:00Z"/>
                <w:rFonts w:ascii="Arial" w:hAnsi="Arial"/>
                <w:sz w:val="18"/>
                <w:lang w:eastAsia="en-GB"/>
              </w:rPr>
            </w:pPr>
            <w:ins w:id="24639" w:author="RedCap - BigCR editor" w:date="2022-08-28T17:52:00Z">
              <w:r w:rsidRPr="00DB707E">
                <w:rPr>
                  <w:rFonts w:ascii="Arial" w:hAnsi="Arial"/>
                  <w:sz w:val="18"/>
                  <w:lang w:val="fr-FR" w:eastAsia="en-GB"/>
                </w:rPr>
                <w:t>CR.1.1 TDD</w:t>
              </w:r>
            </w:ins>
          </w:p>
        </w:tc>
        <w:tc>
          <w:tcPr>
            <w:tcW w:w="1701" w:type="dxa"/>
          </w:tcPr>
          <w:p w14:paraId="2A427CB6" w14:textId="77777777" w:rsidR="002134DB" w:rsidRPr="00DB707E" w:rsidRDefault="002134DB" w:rsidP="00A615F4">
            <w:pPr>
              <w:keepNext/>
              <w:keepLines/>
              <w:overflowPunct w:val="0"/>
              <w:autoSpaceDE w:val="0"/>
              <w:autoSpaceDN w:val="0"/>
              <w:adjustRightInd w:val="0"/>
              <w:spacing w:after="0"/>
              <w:jc w:val="center"/>
              <w:textAlignment w:val="baseline"/>
              <w:rPr>
                <w:ins w:id="24640" w:author="RedCap - BigCR editor" w:date="2022-08-28T17:52:00Z"/>
                <w:rFonts w:ascii="Arial" w:hAnsi="Arial"/>
                <w:sz w:val="18"/>
                <w:lang w:eastAsia="en-GB"/>
              </w:rPr>
            </w:pPr>
            <w:ins w:id="24641" w:author="RedCap - BigCR editor" w:date="2022-08-28T17:52:00Z">
              <w:r w:rsidRPr="00DB707E">
                <w:rPr>
                  <w:rFonts w:ascii="Arial" w:hAnsi="Arial"/>
                  <w:sz w:val="18"/>
                  <w:lang w:val="fr-FR" w:eastAsia="en-GB"/>
                </w:rPr>
                <w:t>CR.1.1 TDD</w:t>
              </w:r>
            </w:ins>
          </w:p>
        </w:tc>
        <w:tc>
          <w:tcPr>
            <w:tcW w:w="1842" w:type="dxa"/>
            <w:tcBorders>
              <w:top w:val="nil"/>
            </w:tcBorders>
            <w:shd w:val="clear" w:color="auto" w:fill="auto"/>
          </w:tcPr>
          <w:p w14:paraId="53B71A59" w14:textId="77777777" w:rsidR="002134DB" w:rsidRPr="00DB707E" w:rsidRDefault="002134DB" w:rsidP="00A615F4">
            <w:pPr>
              <w:keepNext/>
              <w:keepLines/>
              <w:overflowPunct w:val="0"/>
              <w:autoSpaceDE w:val="0"/>
              <w:autoSpaceDN w:val="0"/>
              <w:adjustRightInd w:val="0"/>
              <w:spacing w:after="0"/>
              <w:textAlignment w:val="baseline"/>
              <w:rPr>
                <w:ins w:id="24642" w:author="RedCap - BigCR editor" w:date="2022-08-28T17:52:00Z"/>
                <w:rFonts w:ascii="Arial" w:hAnsi="Arial"/>
                <w:sz w:val="18"/>
                <w:lang w:eastAsia="en-GB"/>
              </w:rPr>
            </w:pPr>
          </w:p>
        </w:tc>
      </w:tr>
      <w:tr w:rsidR="002134DB" w:rsidRPr="00DB707E" w14:paraId="0523C76D" w14:textId="77777777" w:rsidTr="00A615F4">
        <w:trPr>
          <w:trHeight w:val="275"/>
          <w:ins w:id="24643" w:author="RedCap - BigCR editor" w:date="2022-08-28T17:52:00Z"/>
        </w:trPr>
        <w:tc>
          <w:tcPr>
            <w:tcW w:w="2093" w:type="dxa"/>
            <w:gridSpan w:val="2"/>
            <w:tcBorders>
              <w:top w:val="nil"/>
              <w:bottom w:val="single" w:sz="4" w:space="0" w:color="auto"/>
            </w:tcBorders>
            <w:shd w:val="clear" w:color="auto" w:fill="auto"/>
            <w:vAlign w:val="center"/>
          </w:tcPr>
          <w:p w14:paraId="2869A41A" w14:textId="77777777" w:rsidR="002134DB" w:rsidRPr="00DB707E" w:rsidRDefault="002134DB" w:rsidP="00A615F4">
            <w:pPr>
              <w:keepNext/>
              <w:keepLines/>
              <w:overflowPunct w:val="0"/>
              <w:autoSpaceDE w:val="0"/>
              <w:autoSpaceDN w:val="0"/>
              <w:adjustRightInd w:val="0"/>
              <w:spacing w:after="0"/>
              <w:textAlignment w:val="baseline"/>
              <w:rPr>
                <w:ins w:id="24644" w:author="RedCap - BigCR editor" w:date="2022-08-28T17:52:00Z"/>
                <w:rFonts w:ascii="Arial" w:hAnsi="Arial"/>
                <w:sz w:val="18"/>
                <w:lang w:eastAsia="en-GB"/>
              </w:rPr>
            </w:pPr>
          </w:p>
        </w:tc>
        <w:tc>
          <w:tcPr>
            <w:tcW w:w="1559" w:type="dxa"/>
            <w:shd w:val="clear" w:color="auto" w:fill="auto"/>
          </w:tcPr>
          <w:p w14:paraId="77C94ABD" w14:textId="77777777" w:rsidR="002134DB" w:rsidRPr="00DB707E" w:rsidRDefault="002134DB" w:rsidP="00A615F4">
            <w:pPr>
              <w:keepNext/>
              <w:keepLines/>
              <w:overflowPunct w:val="0"/>
              <w:autoSpaceDE w:val="0"/>
              <w:autoSpaceDN w:val="0"/>
              <w:adjustRightInd w:val="0"/>
              <w:spacing w:after="0"/>
              <w:textAlignment w:val="baseline"/>
              <w:rPr>
                <w:ins w:id="24645" w:author="RedCap - BigCR editor" w:date="2022-08-28T17:52:00Z"/>
                <w:rFonts w:ascii="Arial" w:hAnsi="Arial" w:cs="Arial"/>
                <w:bCs/>
                <w:sz w:val="18"/>
                <w:lang w:val="fr-FR" w:eastAsia="zh-CN"/>
              </w:rPr>
            </w:pPr>
            <w:ins w:id="24646" w:author="RedCap - BigCR editor" w:date="2022-08-28T17:52:00Z">
              <w:r w:rsidRPr="00DB707E">
                <w:rPr>
                  <w:rFonts w:ascii="Arial" w:hAnsi="Arial" w:hint="eastAsia"/>
                  <w:sz w:val="18"/>
                  <w:lang w:eastAsia="zh-CN"/>
                </w:rPr>
                <w:t>Co</w:t>
              </w:r>
              <w:r w:rsidRPr="00DB707E">
                <w:rPr>
                  <w:rFonts w:ascii="Arial" w:hAnsi="Arial"/>
                  <w:sz w:val="18"/>
                  <w:lang w:eastAsia="zh-CN"/>
                </w:rPr>
                <w:t>nfig 3</w:t>
              </w:r>
            </w:ins>
          </w:p>
        </w:tc>
        <w:tc>
          <w:tcPr>
            <w:tcW w:w="1276" w:type="dxa"/>
            <w:tcBorders>
              <w:top w:val="nil"/>
            </w:tcBorders>
            <w:shd w:val="clear" w:color="auto" w:fill="auto"/>
          </w:tcPr>
          <w:p w14:paraId="004537F0" w14:textId="77777777" w:rsidR="002134DB" w:rsidRPr="00DB707E" w:rsidRDefault="002134DB" w:rsidP="00A615F4">
            <w:pPr>
              <w:keepNext/>
              <w:keepLines/>
              <w:overflowPunct w:val="0"/>
              <w:autoSpaceDE w:val="0"/>
              <w:autoSpaceDN w:val="0"/>
              <w:adjustRightInd w:val="0"/>
              <w:spacing w:after="0"/>
              <w:jc w:val="center"/>
              <w:textAlignment w:val="baseline"/>
              <w:rPr>
                <w:ins w:id="24647" w:author="RedCap - BigCR editor" w:date="2022-08-28T17:52:00Z"/>
                <w:rFonts w:ascii="Arial" w:hAnsi="Arial"/>
                <w:sz w:val="18"/>
                <w:lang w:eastAsia="en-GB"/>
              </w:rPr>
            </w:pPr>
          </w:p>
        </w:tc>
        <w:tc>
          <w:tcPr>
            <w:tcW w:w="1843" w:type="dxa"/>
            <w:shd w:val="clear" w:color="auto" w:fill="auto"/>
          </w:tcPr>
          <w:p w14:paraId="7A7FAEA7" w14:textId="77777777" w:rsidR="002134DB" w:rsidRPr="00DB707E" w:rsidRDefault="002134DB" w:rsidP="00A615F4">
            <w:pPr>
              <w:keepNext/>
              <w:keepLines/>
              <w:overflowPunct w:val="0"/>
              <w:autoSpaceDE w:val="0"/>
              <w:autoSpaceDN w:val="0"/>
              <w:adjustRightInd w:val="0"/>
              <w:spacing w:after="0"/>
              <w:jc w:val="center"/>
              <w:textAlignment w:val="baseline"/>
              <w:rPr>
                <w:ins w:id="24648" w:author="RedCap - BigCR editor" w:date="2022-08-28T17:52:00Z"/>
                <w:rFonts w:ascii="Arial" w:hAnsi="Arial"/>
                <w:sz w:val="18"/>
                <w:lang w:val="fr-FR" w:eastAsia="en-GB"/>
              </w:rPr>
            </w:pPr>
            <w:ins w:id="24649" w:author="RedCap - BigCR editor" w:date="2022-08-28T17:52:00Z">
              <w:r w:rsidRPr="00DB707E">
                <w:rPr>
                  <w:rFonts w:ascii="Arial" w:hAnsi="Arial"/>
                  <w:sz w:val="18"/>
                  <w:lang w:val="fr-FR" w:eastAsia="en-GB"/>
                </w:rPr>
                <w:t>CR.2.1 TDD</w:t>
              </w:r>
            </w:ins>
          </w:p>
        </w:tc>
        <w:tc>
          <w:tcPr>
            <w:tcW w:w="1701" w:type="dxa"/>
          </w:tcPr>
          <w:p w14:paraId="0F5C2CEA" w14:textId="77777777" w:rsidR="002134DB" w:rsidRPr="00DB707E" w:rsidRDefault="002134DB" w:rsidP="00A615F4">
            <w:pPr>
              <w:keepNext/>
              <w:keepLines/>
              <w:overflowPunct w:val="0"/>
              <w:autoSpaceDE w:val="0"/>
              <w:autoSpaceDN w:val="0"/>
              <w:adjustRightInd w:val="0"/>
              <w:spacing w:after="0"/>
              <w:jc w:val="center"/>
              <w:textAlignment w:val="baseline"/>
              <w:rPr>
                <w:ins w:id="24650" w:author="RedCap - BigCR editor" w:date="2022-08-28T17:52:00Z"/>
                <w:rFonts w:ascii="Arial" w:hAnsi="Arial"/>
                <w:sz w:val="18"/>
                <w:lang w:val="fr-FR" w:eastAsia="en-GB"/>
              </w:rPr>
            </w:pPr>
            <w:ins w:id="24651" w:author="RedCap - BigCR editor" w:date="2022-08-28T17:52:00Z">
              <w:r w:rsidRPr="00DB707E">
                <w:rPr>
                  <w:rFonts w:ascii="Arial" w:hAnsi="Arial"/>
                  <w:sz w:val="18"/>
                  <w:lang w:val="fr-FR" w:eastAsia="en-GB"/>
                </w:rPr>
                <w:t>CR.2.1 TDD</w:t>
              </w:r>
            </w:ins>
          </w:p>
        </w:tc>
        <w:tc>
          <w:tcPr>
            <w:tcW w:w="1842" w:type="dxa"/>
            <w:tcBorders>
              <w:top w:val="nil"/>
            </w:tcBorders>
            <w:shd w:val="clear" w:color="auto" w:fill="auto"/>
          </w:tcPr>
          <w:p w14:paraId="5E33D29D" w14:textId="77777777" w:rsidR="002134DB" w:rsidRPr="00DB707E" w:rsidRDefault="002134DB" w:rsidP="00A615F4">
            <w:pPr>
              <w:keepNext/>
              <w:keepLines/>
              <w:overflowPunct w:val="0"/>
              <w:autoSpaceDE w:val="0"/>
              <w:autoSpaceDN w:val="0"/>
              <w:adjustRightInd w:val="0"/>
              <w:spacing w:after="0"/>
              <w:textAlignment w:val="baseline"/>
              <w:rPr>
                <w:ins w:id="24652" w:author="RedCap - BigCR editor" w:date="2022-08-28T17:52:00Z"/>
                <w:rFonts w:ascii="Arial" w:hAnsi="Arial"/>
                <w:sz w:val="18"/>
                <w:lang w:eastAsia="en-GB"/>
              </w:rPr>
            </w:pPr>
          </w:p>
        </w:tc>
      </w:tr>
      <w:tr w:rsidR="002134DB" w:rsidRPr="00DB707E" w14:paraId="4DECAD7C" w14:textId="77777777" w:rsidTr="00A615F4">
        <w:trPr>
          <w:trHeight w:val="275"/>
          <w:ins w:id="24653" w:author="RedCap - BigCR editor" w:date="2022-08-28T17:52:00Z"/>
        </w:trPr>
        <w:tc>
          <w:tcPr>
            <w:tcW w:w="2093" w:type="dxa"/>
            <w:gridSpan w:val="2"/>
            <w:vMerge w:val="restart"/>
            <w:tcBorders>
              <w:top w:val="single" w:sz="4" w:space="0" w:color="auto"/>
              <w:bottom w:val="nil"/>
            </w:tcBorders>
            <w:shd w:val="clear" w:color="auto" w:fill="auto"/>
          </w:tcPr>
          <w:p w14:paraId="48A653C6" w14:textId="77777777" w:rsidR="002134DB" w:rsidRPr="00DB707E" w:rsidRDefault="002134DB" w:rsidP="00A615F4">
            <w:pPr>
              <w:keepNext/>
              <w:keepLines/>
              <w:overflowPunct w:val="0"/>
              <w:autoSpaceDE w:val="0"/>
              <w:autoSpaceDN w:val="0"/>
              <w:adjustRightInd w:val="0"/>
              <w:spacing w:after="0"/>
              <w:textAlignment w:val="baseline"/>
              <w:rPr>
                <w:ins w:id="24654" w:author="RedCap - BigCR editor" w:date="2022-08-28T17:52:00Z"/>
                <w:rFonts w:ascii="Arial" w:hAnsi="Arial"/>
                <w:sz w:val="18"/>
                <w:lang w:eastAsia="en-GB"/>
              </w:rPr>
            </w:pPr>
            <w:proofErr w:type="spellStart"/>
            <w:ins w:id="24655" w:author="RedCap - BigCR editor" w:date="2022-08-28T17:52:00Z">
              <w:r w:rsidRPr="00DB707E">
                <w:rPr>
                  <w:rFonts w:ascii="Arial" w:hAnsi="Arial" w:cs="Arial"/>
                  <w:sz w:val="18"/>
                  <w:lang w:val="fr-FR" w:eastAsia="zh-CN"/>
                </w:rPr>
                <w:t>Dedicated</w:t>
              </w:r>
              <w:proofErr w:type="spellEnd"/>
              <w:r w:rsidRPr="00DB707E">
                <w:rPr>
                  <w:rFonts w:ascii="Arial" w:hAnsi="Arial" w:cs="Arial"/>
                  <w:sz w:val="18"/>
                  <w:lang w:val="fr-FR" w:eastAsia="zh-CN"/>
                </w:rPr>
                <w:t xml:space="preserve"> CORESET Reference Channel</w:t>
              </w:r>
            </w:ins>
          </w:p>
        </w:tc>
        <w:tc>
          <w:tcPr>
            <w:tcW w:w="1559" w:type="dxa"/>
            <w:shd w:val="clear" w:color="auto" w:fill="auto"/>
          </w:tcPr>
          <w:p w14:paraId="2FE8AF18" w14:textId="77777777" w:rsidR="002134DB" w:rsidRPr="00DB707E" w:rsidRDefault="002134DB" w:rsidP="00A615F4">
            <w:pPr>
              <w:keepNext/>
              <w:keepLines/>
              <w:overflowPunct w:val="0"/>
              <w:autoSpaceDE w:val="0"/>
              <w:autoSpaceDN w:val="0"/>
              <w:adjustRightInd w:val="0"/>
              <w:spacing w:after="0"/>
              <w:textAlignment w:val="baseline"/>
              <w:rPr>
                <w:ins w:id="24656" w:author="RedCap - BigCR editor" w:date="2022-08-28T17:52:00Z"/>
                <w:rFonts w:ascii="Arial" w:hAnsi="Arial"/>
                <w:sz w:val="18"/>
                <w:lang w:eastAsia="zh-CN"/>
              </w:rPr>
            </w:pPr>
            <w:ins w:id="24657" w:author="RedCap - BigCR editor" w:date="2022-08-28T17:52:00Z">
              <w:r w:rsidRPr="00DB707E">
                <w:rPr>
                  <w:rFonts w:ascii="Arial" w:hAnsi="Arial" w:cs="Arial"/>
                  <w:bCs/>
                  <w:sz w:val="18"/>
                  <w:lang w:val="fr-FR" w:eastAsia="zh-CN"/>
                </w:rPr>
                <w:t>Config 1, 4</w:t>
              </w:r>
            </w:ins>
          </w:p>
        </w:tc>
        <w:tc>
          <w:tcPr>
            <w:tcW w:w="1276" w:type="dxa"/>
            <w:tcBorders>
              <w:top w:val="nil"/>
            </w:tcBorders>
            <w:shd w:val="clear" w:color="auto" w:fill="auto"/>
          </w:tcPr>
          <w:p w14:paraId="0C91EF3C" w14:textId="77777777" w:rsidR="002134DB" w:rsidRPr="00DB707E" w:rsidRDefault="002134DB" w:rsidP="00A615F4">
            <w:pPr>
              <w:keepNext/>
              <w:keepLines/>
              <w:overflowPunct w:val="0"/>
              <w:autoSpaceDE w:val="0"/>
              <w:autoSpaceDN w:val="0"/>
              <w:adjustRightInd w:val="0"/>
              <w:spacing w:after="0"/>
              <w:jc w:val="center"/>
              <w:textAlignment w:val="baseline"/>
              <w:rPr>
                <w:ins w:id="24658" w:author="RedCap - BigCR editor" w:date="2022-08-28T17:52:00Z"/>
                <w:rFonts w:ascii="Arial" w:hAnsi="Arial"/>
                <w:sz w:val="18"/>
                <w:lang w:eastAsia="en-GB"/>
              </w:rPr>
            </w:pPr>
          </w:p>
        </w:tc>
        <w:tc>
          <w:tcPr>
            <w:tcW w:w="1843" w:type="dxa"/>
            <w:shd w:val="clear" w:color="auto" w:fill="auto"/>
          </w:tcPr>
          <w:p w14:paraId="55937729" w14:textId="77777777" w:rsidR="002134DB" w:rsidRPr="00DB707E" w:rsidRDefault="002134DB" w:rsidP="00A615F4">
            <w:pPr>
              <w:keepNext/>
              <w:keepLines/>
              <w:overflowPunct w:val="0"/>
              <w:autoSpaceDE w:val="0"/>
              <w:autoSpaceDN w:val="0"/>
              <w:adjustRightInd w:val="0"/>
              <w:spacing w:after="0"/>
              <w:jc w:val="center"/>
              <w:textAlignment w:val="baseline"/>
              <w:rPr>
                <w:ins w:id="24659" w:author="RedCap - BigCR editor" w:date="2022-08-28T17:52:00Z"/>
                <w:rFonts w:ascii="Arial" w:hAnsi="Arial"/>
                <w:sz w:val="18"/>
                <w:lang w:eastAsia="en-GB"/>
              </w:rPr>
            </w:pPr>
            <w:ins w:id="24660" w:author="RedCap - BigCR editor" w:date="2022-08-28T17:52:00Z">
              <w:r w:rsidRPr="00DB707E">
                <w:rPr>
                  <w:rFonts w:ascii="Arial" w:hAnsi="Arial"/>
                  <w:sz w:val="18"/>
                  <w:lang w:val="fr-FR" w:eastAsia="en-GB"/>
                </w:rPr>
                <w:t>CCR.1.1 TDD</w:t>
              </w:r>
            </w:ins>
          </w:p>
        </w:tc>
        <w:tc>
          <w:tcPr>
            <w:tcW w:w="1701" w:type="dxa"/>
          </w:tcPr>
          <w:p w14:paraId="154F39BD" w14:textId="77777777" w:rsidR="002134DB" w:rsidRPr="00DB707E" w:rsidRDefault="002134DB" w:rsidP="00A615F4">
            <w:pPr>
              <w:keepNext/>
              <w:keepLines/>
              <w:overflowPunct w:val="0"/>
              <w:autoSpaceDE w:val="0"/>
              <w:autoSpaceDN w:val="0"/>
              <w:adjustRightInd w:val="0"/>
              <w:spacing w:after="0"/>
              <w:jc w:val="center"/>
              <w:textAlignment w:val="baseline"/>
              <w:rPr>
                <w:ins w:id="24661" w:author="RedCap - BigCR editor" w:date="2022-08-28T17:52:00Z"/>
                <w:rFonts w:ascii="Arial" w:hAnsi="Arial"/>
                <w:sz w:val="18"/>
                <w:lang w:eastAsia="en-GB"/>
              </w:rPr>
            </w:pPr>
            <w:ins w:id="24662" w:author="RedCap - BigCR editor" w:date="2022-08-28T17:52:00Z">
              <w:r w:rsidRPr="00DB707E">
                <w:rPr>
                  <w:rFonts w:ascii="Arial" w:hAnsi="Arial"/>
                  <w:sz w:val="18"/>
                  <w:lang w:val="fr-FR" w:eastAsia="en-GB"/>
                </w:rPr>
                <w:t>CCR.1.1 TDD</w:t>
              </w:r>
            </w:ins>
          </w:p>
        </w:tc>
        <w:tc>
          <w:tcPr>
            <w:tcW w:w="1842" w:type="dxa"/>
            <w:tcBorders>
              <w:top w:val="nil"/>
            </w:tcBorders>
            <w:shd w:val="clear" w:color="auto" w:fill="auto"/>
          </w:tcPr>
          <w:p w14:paraId="1B66B2F9" w14:textId="77777777" w:rsidR="002134DB" w:rsidRPr="00DB707E" w:rsidRDefault="002134DB" w:rsidP="00A615F4">
            <w:pPr>
              <w:keepNext/>
              <w:keepLines/>
              <w:overflowPunct w:val="0"/>
              <w:autoSpaceDE w:val="0"/>
              <w:autoSpaceDN w:val="0"/>
              <w:adjustRightInd w:val="0"/>
              <w:spacing w:after="0"/>
              <w:textAlignment w:val="baseline"/>
              <w:rPr>
                <w:ins w:id="24663" w:author="RedCap - BigCR editor" w:date="2022-08-28T17:52:00Z"/>
                <w:rFonts w:ascii="Arial" w:hAnsi="Arial"/>
                <w:sz w:val="18"/>
                <w:lang w:eastAsia="en-GB"/>
              </w:rPr>
            </w:pPr>
          </w:p>
        </w:tc>
      </w:tr>
      <w:tr w:rsidR="002134DB" w:rsidRPr="00DB707E" w14:paraId="44292579" w14:textId="77777777" w:rsidTr="00A615F4">
        <w:trPr>
          <w:trHeight w:val="275"/>
          <w:ins w:id="24664" w:author="RedCap - BigCR editor" w:date="2022-08-28T17:52:00Z"/>
        </w:trPr>
        <w:tc>
          <w:tcPr>
            <w:tcW w:w="2093" w:type="dxa"/>
            <w:gridSpan w:val="2"/>
            <w:vMerge/>
            <w:tcBorders>
              <w:top w:val="nil"/>
              <w:bottom w:val="nil"/>
            </w:tcBorders>
            <w:shd w:val="clear" w:color="auto" w:fill="auto"/>
            <w:vAlign w:val="center"/>
          </w:tcPr>
          <w:p w14:paraId="0BC83C47" w14:textId="77777777" w:rsidR="002134DB" w:rsidRPr="00DB707E" w:rsidRDefault="002134DB" w:rsidP="00A615F4">
            <w:pPr>
              <w:keepNext/>
              <w:keepLines/>
              <w:overflowPunct w:val="0"/>
              <w:autoSpaceDE w:val="0"/>
              <w:autoSpaceDN w:val="0"/>
              <w:adjustRightInd w:val="0"/>
              <w:spacing w:after="0"/>
              <w:textAlignment w:val="baseline"/>
              <w:rPr>
                <w:ins w:id="24665" w:author="RedCap - BigCR editor" w:date="2022-08-28T17:52:00Z"/>
                <w:rFonts w:ascii="Arial" w:hAnsi="Arial"/>
                <w:sz w:val="18"/>
                <w:lang w:eastAsia="en-GB"/>
              </w:rPr>
            </w:pPr>
          </w:p>
        </w:tc>
        <w:tc>
          <w:tcPr>
            <w:tcW w:w="1559" w:type="dxa"/>
            <w:shd w:val="clear" w:color="auto" w:fill="auto"/>
          </w:tcPr>
          <w:p w14:paraId="1BBD152F" w14:textId="77777777" w:rsidR="002134DB" w:rsidRPr="00DB707E" w:rsidRDefault="002134DB" w:rsidP="00A615F4">
            <w:pPr>
              <w:keepNext/>
              <w:keepLines/>
              <w:overflowPunct w:val="0"/>
              <w:autoSpaceDE w:val="0"/>
              <w:autoSpaceDN w:val="0"/>
              <w:adjustRightInd w:val="0"/>
              <w:spacing w:after="0"/>
              <w:textAlignment w:val="baseline"/>
              <w:rPr>
                <w:ins w:id="24666" w:author="RedCap - BigCR editor" w:date="2022-08-28T17:52:00Z"/>
                <w:rFonts w:ascii="Arial" w:hAnsi="Arial"/>
                <w:sz w:val="18"/>
                <w:lang w:eastAsia="zh-CN"/>
              </w:rPr>
            </w:pPr>
            <w:ins w:id="24667" w:author="RedCap - BigCR editor" w:date="2022-08-28T17:52:00Z">
              <w:r w:rsidRPr="00DB707E">
                <w:rPr>
                  <w:rFonts w:ascii="Arial" w:hAnsi="Arial" w:cs="Arial"/>
                  <w:bCs/>
                  <w:sz w:val="18"/>
                  <w:lang w:val="fr-FR" w:eastAsia="zh-CN"/>
                </w:rPr>
                <w:t>Config 2</w:t>
              </w:r>
            </w:ins>
          </w:p>
        </w:tc>
        <w:tc>
          <w:tcPr>
            <w:tcW w:w="1276" w:type="dxa"/>
            <w:tcBorders>
              <w:top w:val="nil"/>
            </w:tcBorders>
            <w:shd w:val="clear" w:color="auto" w:fill="auto"/>
          </w:tcPr>
          <w:p w14:paraId="3FE2780D" w14:textId="77777777" w:rsidR="002134DB" w:rsidRPr="00DB707E" w:rsidRDefault="002134DB" w:rsidP="00A615F4">
            <w:pPr>
              <w:keepNext/>
              <w:keepLines/>
              <w:overflowPunct w:val="0"/>
              <w:autoSpaceDE w:val="0"/>
              <w:autoSpaceDN w:val="0"/>
              <w:adjustRightInd w:val="0"/>
              <w:spacing w:after="0"/>
              <w:jc w:val="center"/>
              <w:textAlignment w:val="baseline"/>
              <w:rPr>
                <w:ins w:id="24668" w:author="RedCap - BigCR editor" w:date="2022-08-28T17:52:00Z"/>
                <w:rFonts w:ascii="Arial" w:hAnsi="Arial"/>
                <w:sz w:val="18"/>
                <w:lang w:eastAsia="en-GB"/>
              </w:rPr>
            </w:pPr>
          </w:p>
        </w:tc>
        <w:tc>
          <w:tcPr>
            <w:tcW w:w="1843" w:type="dxa"/>
            <w:shd w:val="clear" w:color="auto" w:fill="auto"/>
          </w:tcPr>
          <w:p w14:paraId="6E246B9A" w14:textId="77777777" w:rsidR="002134DB" w:rsidRPr="00DB707E" w:rsidRDefault="002134DB" w:rsidP="00A615F4">
            <w:pPr>
              <w:keepNext/>
              <w:keepLines/>
              <w:overflowPunct w:val="0"/>
              <w:autoSpaceDE w:val="0"/>
              <w:autoSpaceDN w:val="0"/>
              <w:adjustRightInd w:val="0"/>
              <w:spacing w:after="0"/>
              <w:jc w:val="center"/>
              <w:textAlignment w:val="baseline"/>
              <w:rPr>
                <w:ins w:id="24669" w:author="RedCap - BigCR editor" w:date="2022-08-28T17:52:00Z"/>
                <w:rFonts w:ascii="Arial" w:hAnsi="Arial"/>
                <w:sz w:val="18"/>
                <w:lang w:eastAsia="en-GB"/>
              </w:rPr>
            </w:pPr>
            <w:ins w:id="24670" w:author="RedCap - BigCR editor" w:date="2022-08-28T17:52:00Z">
              <w:r w:rsidRPr="00DB707E">
                <w:rPr>
                  <w:rFonts w:ascii="Arial" w:hAnsi="Arial"/>
                  <w:sz w:val="18"/>
                  <w:lang w:val="fr-FR" w:eastAsia="en-GB"/>
                </w:rPr>
                <w:t>CCR.1.1 TDD</w:t>
              </w:r>
            </w:ins>
          </w:p>
        </w:tc>
        <w:tc>
          <w:tcPr>
            <w:tcW w:w="1701" w:type="dxa"/>
          </w:tcPr>
          <w:p w14:paraId="0640EDD5" w14:textId="77777777" w:rsidR="002134DB" w:rsidRPr="00DB707E" w:rsidRDefault="002134DB" w:rsidP="00A615F4">
            <w:pPr>
              <w:keepNext/>
              <w:keepLines/>
              <w:overflowPunct w:val="0"/>
              <w:autoSpaceDE w:val="0"/>
              <w:autoSpaceDN w:val="0"/>
              <w:adjustRightInd w:val="0"/>
              <w:spacing w:after="0"/>
              <w:jc w:val="center"/>
              <w:textAlignment w:val="baseline"/>
              <w:rPr>
                <w:ins w:id="24671" w:author="RedCap - BigCR editor" w:date="2022-08-28T17:52:00Z"/>
                <w:rFonts w:ascii="Arial" w:hAnsi="Arial"/>
                <w:sz w:val="18"/>
                <w:lang w:eastAsia="en-GB"/>
              </w:rPr>
            </w:pPr>
            <w:ins w:id="24672" w:author="RedCap - BigCR editor" w:date="2022-08-28T17:52:00Z">
              <w:r w:rsidRPr="00DB707E">
                <w:rPr>
                  <w:rFonts w:ascii="Arial" w:hAnsi="Arial"/>
                  <w:sz w:val="18"/>
                  <w:lang w:val="fr-FR" w:eastAsia="en-GB"/>
                </w:rPr>
                <w:t>CCR.1.1 TDD</w:t>
              </w:r>
            </w:ins>
          </w:p>
        </w:tc>
        <w:tc>
          <w:tcPr>
            <w:tcW w:w="1842" w:type="dxa"/>
            <w:tcBorders>
              <w:top w:val="nil"/>
            </w:tcBorders>
            <w:shd w:val="clear" w:color="auto" w:fill="auto"/>
          </w:tcPr>
          <w:p w14:paraId="03F0B3AA" w14:textId="77777777" w:rsidR="002134DB" w:rsidRPr="00DB707E" w:rsidRDefault="002134DB" w:rsidP="00A615F4">
            <w:pPr>
              <w:keepNext/>
              <w:keepLines/>
              <w:overflowPunct w:val="0"/>
              <w:autoSpaceDE w:val="0"/>
              <w:autoSpaceDN w:val="0"/>
              <w:adjustRightInd w:val="0"/>
              <w:spacing w:after="0"/>
              <w:textAlignment w:val="baseline"/>
              <w:rPr>
                <w:ins w:id="24673" w:author="RedCap - BigCR editor" w:date="2022-08-28T17:52:00Z"/>
                <w:rFonts w:ascii="Arial" w:hAnsi="Arial"/>
                <w:sz w:val="18"/>
                <w:lang w:eastAsia="en-GB"/>
              </w:rPr>
            </w:pPr>
          </w:p>
        </w:tc>
      </w:tr>
      <w:tr w:rsidR="002134DB" w:rsidRPr="00DB707E" w14:paraId="1F5FE87B" w14:textId="77777777" w:rsidTr="00A615F4">
        <w:trPr>
          <w:trHeight w:val="275"/>
          <w:ins w:id="24674" w:author="RedCap - BigCR editor" w:date="2022-08-28T17:52:00Z"/>
        </w:trPr>
        <w:tc>
          <w:tcPr>
            <w:tcW w:w="2093" w:type="dxa"/>
            <w:gridSpan w:val="2"/>
            <w:tcBorders>
              <w:top w:val="nil"/>
            </w:tcBorders>
            <w:shd w:val="clear" w:color="auto" w:fill="auto"/>
            <w:vAlign w:val="center"/>
          </w:tcPr>
          <w:p w14:paraId="798F6CF1" w14:textId="77777777" w:rsidR="002134DB" w:rsidRPr="00DB707E" w:rsidRDefault="002134DB" w:rsidP="00A615F4">
            <w:pPr>
              <w:keepNext/>
              <w:keepLines/>
              <w:overflowPunct w:val="0"/>
              <w:autoSpaceDE w:val="0"/>
              <w:autoSpaceDN w:val="0"/>
              <w:adjustRightInd w:val="0"/>
              <w:spacing w:after="0"/>
              <w:textAlignment w:val="baseline"/>
              <w:rPr>
                <w:ins w:id="24675" w:author="RedCap - BigCR editor" w:date="2022-08-28T17:52:00Z"/>
                <w:rFonts w:ascii="Arial" w:hAnsi="Arial"/>
                <w:sz w:val="18"/>
                <w:lang w:eastAsia="en-GB"/>
              </w:rPr>
            </w:pPr>
          </w:p>
        </w:tc>
        <w:tc>
          <w:tcPr>
            <w:tcW w:w="1559" w:type="dxa"/>
            <w:shd w:val="clear" w:color="auto" w:fill="auto"/>
          </w:tcPr>
          <w:p w14:paraId="0E535F87" w14:textId="77777777" w:rsidR="002134DB" w:rsidRPr="00DB707E" w:rsidRDefault="002134DB" w:rsidP="00A615F4">
            <w:pPr>
              <w:keepNext/>
              <w:keepLines/>
              <w:overflowPunct w:val="0"/>
              <w:autoSpaceDE w:val="0"/>
              <w:autoSpaceDN w:val="0"/>
              <w:adjustRightInd w:val="0"/>
              <w:spacing w:after="0"/>
              <w:textAlignment w:val="baseline"/>
              <w:rPr>
                <w:ins w:id="24676" w:author="RedCap - BigCR editor" w:date="2022-08-28T17:52:00Z"/>
                <w:rFonts w:ascii="Arial" w:hAnsi="Arial" w:cs="Arial"/>
                <w:bCs/>
                <w:sz w:val="18"/>
                <w:lang w:val="fr-FR" w:eastAsia="zh-CN"/>
              </w:rPr>
            </w:pPr>
            <w:ins w:id="24677" w:author="RedCap - BigCR editor" w:date="2022-08-28T17:52:00Z">
              <w:r w:rsidRPr="00DB707E">
                <w:rPr>
                  <w:rFonts w:ascii="Arial" w:hAnsi="Arial" w:hint="eastAsia"/>
                  <w:sz w:val="18"/>
                  <w:lang w:eastAsia="zh-CN"/>
                </w:rPr>
                <w:t>Co</w:t>
              </w:r>
              <w:r w:rsidRPr="00DB707E">
                <w:rPr>
                  <w:rFonts w:ascii="Arial" w:hAnsi="Arial"/>
                  <w:sz w:val="18"/>
                  <w:lang w:eastAsia="zh-CN"/>
                </w:rPr>
                <w:t>nfig 3</w:t>
              </w:r>
            </w:ins>
          </w:p>
        </w:tc>
        <w:tc>
          <w:tcPr>
            <w:tcW w:w="1276" w:type="dxa"/>
            <w:tcBorders>
              <w:top w:val="nil"/>
            </w:tcBorders>
            <w:shd w:val="clear" w:color="auto" w:fill="auto"/>
          </w:tcPr>
          <w:p w14:paraId="2F8468D4" w14:textId="77777777" w:rsidR="002134DB" w:rsidRPr="00DB707E" w:rsidRDefault="002134DB" w:rsidP="00A615F4">
            <w:pPr>
              <w:keepNext/>
              <w:keepLines/>
              <w:overflowPunct w:val="0"/>
              <w:autoSpaceDE w:val="0"/>
              <w:autoSpaceDN w:val="0"/>
              <w:adjustRightInd w:val="0"/>
              <w:spacing w:after="0"/>
              <w:jc w:val="center"/>
              <w:textAlignment w:val="baseline"/>
              <w:rPr>
                <w:ins w:id="24678" w:author="RedCap - BigCR editor" w:date="2022-08-28T17:52:00Z"/>
                <w:rFonts w:ascii="Arial" w:hAnsi="Arial"/>
                <w:sz w:val="18"/>
                <w:lang w:eastAsia="en-GB"/>
              </w:rPr>
            </w:pPr>
          </w:p>
        </w:tc>
        <w:tc>
          <w:tcPr>
            <w:tcW w:w="1843" w:type="dxa"/>
            <w:shd w:val="clear" w:color="auto" w:fill="auto"/>
          </w:tcPr>
          <w:p w14:paraId="05B65BFE" w14:textId="77777777" w:rsidR="002134DB" w:rsidRPr="00DB707E" w:rsidRDefault="002134DB" w:rsidP="00A615F4">
            <w:pPr>
              <w:keepNext/>
              <w:keepLines/>
              <w:overflowPunct w:val="0"/>
              <w:autoSpaceDE w:val="0"/>
              <w:autoSpaceDN w:val="0"/>
              <w:adjustRightInd w:val="0"/>
              <w:spacing w:after="0"/>
              <w:jc w:val="center"/>
              <w:textAlignment w:val="baseline"/>
              <w:rPr>
                <w:ins w:id="24679" w:author="RedCap - BigCR editor" w:date="2022-08-28T17:52:00Z"/>
                <w:rFonts w:ascii="Arial" w:hAnsi="Arial"/>
                <w:sz w:val="18"/>
                <w:lang w:val="fr-FR" w:eastAsia="en-GB"/>
              </w:rPr>
            </w:pPr>
            <w:ins w:id="24680" w:author="RedCap - BigCR editor" w:date="2022-08-28T17:52:00Z">
              <w:r w:rsidRPr="00DB707E">
                <w:rPr>
                  <w:rFonts w:ascii="Arial" w:hAnsi="Arial"/>
                  <w:sz w:val="18"/>
                  <w:lang w:val="fr-FR" w:eastAsia="en-GB"/>
                </w:rPr>
                <w:t>CCR.2.1 TDD</w:t>
              </w:r>
            </w:ins>
          </w:p>
        </w:tc>
        <w:tc>
          <w:tcPr>
            <w:tcW w:w="1701" w:type="dxa"/>
          </w:tcPr>
          <w:p w14:paraId="3FF3E3FC" w14:textId="77777777" w:rsidR="002134DB" w:rsidRPr="00DB707E" w:rsidRDefault="002134DB" w:rsidP="00A615F4">
            <w:pPr>
              <w:keepNext/>
              <w:keepLines/>
              <w:overflowPunct w:val="0"/>
              <w:autoSpaceDE w:val="0"/>
              <w:autoSpaceDN w:val="0"/>
              <w:adjustRightInd w:val="0"/>
              <w:spacing w:after="0"/>
              <w:jc w:val="center"/>
              <w:textAlignment w:val="baseline"/>
              <w:rPr>
                <w:ins w:id="24681" w:author="RedCap - BigCR editor" w:date="2022-08-28T17:52:00Z"/>
                <w:rFonts w:ascii="Arial" w:hAnsi="Arial"/>
                <w:sz w:val="18"/>
                <w:lang w:val="fr-FR" w:eastAsia="en-GB"/>
              </w:rPr>
            </w:pPr>
            <w:ins w:id="24682" w:author="RedCap - BigCR editor" w:date="2022-08-28T17:52:00Z">
              <w:r w:rsidRPr="00DB707E">
                <w:rPr>
                  <w:rFonts w:ascii="Arial" w:hAnsi="Arial"/>
                  <w:sz w:val="18"/>
                  <w:lang w:val="fr-FR" w:eastAsia="en-GB"/>
                </w:rPr>
                <w:t>CCR.2.1 TDD</w:t>
              </w:r>
            </w:ins>
          </w:p>
        </w:tc>
        <w:tc>
          <w:tcPr>
            <w:tcW w:w="1842" w:type="dxa"/>
            <w:tcBorders>
              <w:top w:val="nil"/>
            </w:tcBorders>
            <w:shd w:val="clear" w:color="auto" w:fill="auto"/>
          </w:tcPr>
          <w:p w14:paraId="0A7E03AE" w14:textId="77777777" w:rsidR="002134DB" w:rsidRPr="00DB707E" w:rsidRDefault="002134DB" w:rsidP="00A615F4">
            <w:pPr>
              <w:keepNext/>
              <w:keepLines/>
              <w:overflowPunct w:val="0"/>
              <w:autoSpaceDE w:val="0"/>
              <w:autoSpaceDN w:val="0"/>
              <w:adjustRightInd w:val="0"/>
              <w:spacing w:after="0"/>
              <w:textAlignment w:val="baseline"/>
              <w:rPr>
                <w:ins w:id="24683" w:author="RedCap - BigCR editor" w:date="2022-08-28T17:52:00Z"/>
                <w:rFonts w:ascii="Arial" w:hAnsi="Arial"/>
                <w:sz w:val="18"/>
                <w:lang w:eastAsia="en-GB"/>
              </w:rPr>
            </w:pPr>
          </w:p>
        </w:tc>
      </w:tr>
      <w:tr w:rsidR="002134DB" w:rsidRPr="00DB707E" w14:paraId="486AC4AD" w14:textId="77777777" w:rsidTr="00A615F4">
        <w:trPr>
          <w:ins w:id="24684" w:author="RedCap - BigCR editor" w:date="2022-08-28T17:52:00Z"/>
        </w:trPr>
        <w:tc>
          <w:tcPr>
            <w:tcW w:w="3652" w:type="dxa"/>
            <w:gridSpan w:val="3"/>
            <w:shd w:val="clear" w:color="auto" w:fill="auto"/>
          </w:tcPr>
          <w:p w14:paraId="3D6667FD" w14:textId="77777777" w:rsidR="002134DB" w:rsidRPr="00DB707E" w:rsidRDefault="002134DB" w:rsidP="00A615F4">
            <w:pPr>
              <w:keepNext/>
              <w:keepLines/>
              <w:overflowPunct w:val="0"/>
              <w:autoSpaceDE w:val="0"/>
              <w:autoSpaceDN w:val="0"/>
              <w:adjustRightInd w:val="0"/>
              <w:spacing w:after="0"/>
              <w:textAlignment w:val="baseline"/>
              <w:rPr>
                <w:ins w:id="24685" w:author="RedCap - BigCR editor" w:date="2022-08-28T17:52:00Z"/>
                <w:rFonts w:ascii="Arial" w:hAnsi="Arial"/>
                <w:sz w:val="18"/>
                <w:szCs w:val="18"/>
                <w:lang w:eastAsia="en-GB"/>
              </w:rPr>
            </w:pPr>
            <w:ins w:id="24686" w:author="RedCap - BigCR editor" w:date="2022-08-28T17:52:00Z">
              <w:r w:rsidRPr="00DB707E">
                <w:rPr>
                  <w:rFonts w:ascii="Arial" w:hAnsi="Arial"/>
                  <w:sz w:val="18"/>
                  <w:szCs w:val="18"/>
                  <w:lang w:eastAsia="zh-CN"/>
                </w:rPr>
                <w:t>NR</w:t>
              </w:r>
              <w:r w:rsidRPr="00DB707E">
                <w:rPr>
                  <w:rFonts w:ascii="Arial" w:hAnsi="Arial"/>
                  <w:sz w:val="18"/>
                  <w:szCs w:val="18"/>
                  <w:lang w:eastAsia="en-GB"/>
                </w:rPr>
                <w:t xml:space="preserve"> RF Channel Number</w:t>
              </w:r>
            </w:ins>
          </w:p>
        </w:tc>
        <w:tc>
          <w:tcPr>
            <w:tcW w:w="1276" w:type="dxa"/>
            <w:shd w:val="clear" w:color="auto" w:fill="auto"/>
          </w:tcPr>
          <w:p w14:paraId="1CB01C52" w14:textId="77777777" w:rsidR="002134DB" w:rsidRPr="00DB707E" w:rsidRDefault="002134DB" w:rsidP="00A615F4">
            <w:pPr>
              <w:keepNext/>
              <w:keepLines/>
              <w:overflowPunct w:val="0"/>
              <w:autoSpaceDE w:val="0"/>
              <w:autoSpaceDN w:val="0"/>
              <w:adjustRightInd w:val="0"/>
              <w:spacing w:after="0"/>
              <w:jc w:val="center"/>
              <w:textAlignment w:val="baseline"/>
              <w:rPr>
                <w:ins w:id="24687" w:author="RedCap - BigCR editor" w:date="2022-08-28T17:52:00Z"/>
                <w:rFonts w:ascii="Arial" w:hAnsi="Arial"/>
                <w:sz w:val="18"/>
                <w:lang w:eastAsia="en-GB"/>
              </w:rPr>
            </w:pPr>
          </w:p>
        </w:tc>
        <w:tc>
          <w:tcPr>
            <w:tcW w:w="1843" w:type="dxa"/>
            <w:tcBorders>
              <w:bottom w:val="single" w:sz="4" w:space="0" w:color="auto"/>
            </w:tcBorders>
            <w:shd w:val="clear" w:color="auto" w:fill="auto"/>
          </w:tcPr>
          <w:p w14:paraId="2B3B2D3D" w14:textId="77777777" w:rsidR="002134DB" w:rsidRPr="00DB707E" w:rsidRDefault="002134DB" w:rsidP="00A615F4">
            <w:pPr>
              <w:keepNext/>
              <w:keepLines/>
              <w:overflowPunct w:val="0"/>
              <w:autoSpaceDE w:val="0"/>
              <w:autoSpaceDN w:val="0"/>
              <w:adjustRightInd w:val="0"/>
              <w:spacing w:after="0"/>
              <w:jc w:val="center"/>
              <w:textAlignment w:val="baseline"/>
              <w:rPr>
                <w:ins w:id="24688" w:author="RedCap - BigCR editor" w:date="2022-08-28T17:52:00Z"/>
                <w:rFonts w:ascii="Arial" w:hAnsi="Arial"/>
                <w:sz w:val="18"/>
                <w:lang w:eastAsia="zh-CN"/>
              </w:rPr>
            </w:pPr>
            <w:ins w:id="24689" w:author="RedCap - BigCR editor" w:date="2022-08-28T17:52:00Z">
              <w:r w:rsidRPr="00DB707E">
                <w:rPr>
                  <w:rFonts w:ascii="Arial" w:hAnsi="Arial"/>
                  <w:bCs/>
                  <w:sz w:val="18"/>
                  <w:lang w:eastAsia="zh-CN"/>
                </w:rPr>
                <w:t>1</w:t>
              </w:r>
            </w:ins>
          </w:p>
        </w:tc>
        <w:tc>
          <w:tcPr>
            <w:tcW w:w="1701" w:type="dxa"/>
            <w:tcBorders>
              <w:bottom w:val="single" w:sz="4" w:space="0" w:color="auto"/>
            </w:tcBorders>
          </w:tcPr>
          <w:p w14:paraId="18434086" w14:textId="77777777" w:rsidR="002134DB" w:rsidRPr="00DB707E" w:rsidRDefault="002134DB" w:rsidP="00A615F4">
            <w:pPr>
              <w:keepNext/>
              <w:keepLines/>
              <w:overflowPunct w:val="0"/>
              <w:autoSpaceDE w:val="0"/>
              <w:autoSpaceDN w:val="0"/>
              <w:adjustRightInd w:val="0"/>
              <w:spacing w:after="0"/>
              <w:jc w:val="center"/>
              <w:textAlignment w:val="baseline"/>
              <w:rPr>
                <w:ins w:id="24690" w:author="RedCap - BigCR editor" w:date="2022-08-28T17:52:00Z"/>
                <w:rFonts w:ascii="Arial" w:hAnsi="Arial"/>
                <w:sz w:val="18"/>
                <w:lang w:eastAsia="zh-CN"/>
              </w:rPr>
            </w:pPr>
            <w:ins w:id="24691" w:author="RedCap - BigCR editor" w:date="2022-08-28T17:52:00Z">
              <w:r w:rsidRPr="00DB707E">
                <w:rPr>
                  <w:rFonts w:ascii="Arial" w:hAnsi="Arial"/>
                  <w:sz w:val="18"/>
                  <w:lang w:eastAsia="zh-CN"/>
                </w:rPr>
                <w:t>1</w:t>
              </w:r>
            </w:ins>
          </w:p>
        </w:tc>
        <w:tc>
          <w:tcPr>
            <w:tcW w:w="1842" w:type="dxa"/>
            <w:shd w:val="clear" w:color="auto" w:fill="auto"/>
          </w:tcPr>
          <w:p w14:paraId="670F1378" w14:textId="77777777" w:rsidR="002134DB" w:rsidRPr="00DB707E" w:rsidRDefault="002134DB" w:rsidP="00A615F4">
            <w:pPr>
              <w:keepNext/>
              <w:keepLines/>
              <w:overflowPunct w:val="0"/>
              <w:autoSpaceDE w:val="0"/>
              <w:autoSpaceDN w:val="0"/>
              <w:adjustRightInd w:val="0"/>
              <w:spacing w:after="0"/>
              <w:textAlignment w:val="baseline"/>
              <w:rPr>
                <w:ins w:id="24692" w:author="RedCap - BigCR editor" w:date="2022-08-28T17:52:00Z"/>
                <w:rFonts w:ascii="Arial" w:hAnsi="Arial"/>
                <w:sz w:val="18"/>
                <w:lang w:eastAsia="en-GB"/>
              </w:rPr>
            </w:pPr>
          </w:p>
        </w:tc>
      </w:tr>
      <w:tr w:rsidR="002134DB" w:rsidRPr="00DB707E" w14:paraId="33EF3014" w14:textId="77777777" w:rsidTr="00A615F4">
        <w:trPr>
          <w:ins w:id="24693" w:author="RedCap - BigCR editor" w:date="2022-08-28T17:52:00Z"/>
        </w:trPr>
        <w:tc>
          <w:tcPr>
            <w:tcW w:w="3652" w:type="dxa"/>
            <w:gridSpan w:val="3"/>
            <w:shd w:val="clear" w:color="auto" w:fill="auto"/>
          </w:tcPr>
          <w:p w14:paraId="4307F1C5" w14:textId="77777777" w:rsidR="002134DB" w:rsidRPr="00DB707E" w:rsidRDefault="002134DB" w:rsidP="00A615F4">
            <w:pPr>
              <w:keepNext/>
              <w:keepLines/>
              <w:overflowPunct w:val="0"/>
              <w:autoSpaceDE w:val="0"/>
              <w:autoSpaceDN w:val="0"/>
              <w:adjustRightInd w:val="0"/>
              <w:spacing w:after="0"/>
              <w:textAlignment w:val="baseline"/>
              <w:rPr>
                <w:ins w:id="24694" w:author="RedCap - BigCR editor" w:date="2022-08-28T17:52:00Z"/>
                <w:rFonts w:ascii="Arial" w:hAnsi="Arial"/>
                <w:sz w:val="18"/>
                <w:szCs w:val="18"/>
                <w:lang w:eastAsia="en-GB"/>
              </w:rPr>
            </w:pPr>
            <w:ins w:id="24695" w:author="RedCap - BigCR editor" w:date="2022-08-28T17:52:00Z">
              <w:r w:rsidRPr="00DB707E">
                <w:rPr>
                  <w:rFonts w:ascii="Arial" w:hAnsi="Arial"/>
                  <w:sz w:val="18"/>
                  <w:szCs w:val="18"/>
                  <w:lang w:eastAsia="en-GB"/>
                </w:rPr>
                <w:t>EPRE ratio of PSS to SSS</w:t>
              </w:r>
            </w:ins>
          </w:p>
        </w:tc>
        <w:tc>
          <w:tcPr>
            <w:tcW w:w="1276" w:type="dxa"/>
            <w:shd w:val="clear" w:color="auto" w:fill="auto"/>
          </w:tcPr>
          <w:p w14:paraId="22D2F300" w14:textId="77777777" w:rsidR="002134DB" w:rsidRPr="00DB707E" w:rsidRDefault="002134DB" w:rsidP="00A615F4">
            <w:pPr>
              <w:keepNext/>
              <w:keepLines/>
              <w:overflowPunct w:val="0"/>
              <w:autoSpaceDE w:val="0"/>
              <w:autoSpaceDN w:val="0"/>
              <w:adjustRightInd w:val="0"/>
              <w:spacing w:after="0"/>
              <w:jc w:val="center"/>
              <w:textAlignment w:val="baseline"/>
              <w:rPr>
                <w:ins w:id="24696" w:author="RedCap - BigCR editor" w:date="2022-08-28T17:52:00Z"/>
                <w:rFonts w:ascii="Arial" w:hAnsi="Arial"/>
                <w:sz w:val="18"/>
                <w:lang w:eastAsia="en-GB"/>
              </w:rPr>
            </w:pPr>
            <w:ins w:id="24697" w:author="RedCap - BigCR editor" w:date="2022-08-28T17:52:00Z">
              <w:r w:rsidRPr="00DB707E">
                <w:rPr>
                  <w:rFonts w:ascii="Arial" w:hAnsi="Arial"/>
                  <w:bCs/>
                  <w:sz w:val="18"/>
                  <w:lang w:eastAsia="en-GB"/>
                </w:rPr>
                <w:t>dB</w:t>
              </w:r>
            </w:ins>
          </w:p>
        </w:tc>
        <w:tc>
          <w:tcPr>
            <w:tcW w:w="1843" w:type="dxa"/>
            <w:tcBorders>
              <w:bottom w:val="nil"/>
            </w:tcBorders>
            <w:shd w:val="clear" w:color="auto" w:fill="auto"/>
            <w:vAlign w:val="center"/>
          </w:tcPr>
          <w:p w14:paraId="11C11813" w14:textId="77777777" w:rsidR="002134DB" w:rsidRPr="00DB707E" w:rsidRDefault="002134DB" w:rsidP="00A615F4">
            <w:pPr>
              <w:keepNext/>
              <w:keepLines/>
              <w:overflowPunct w:val="0"/>
              <w:autoSpaceDE w:val="0"/>
              <w:autoSpaceDN w:val="0"/>
              <w:adjustRightInd w:val="0"/>
              <w:spacing w:after="0"/>
              <w:jc w:val="center"/>
              <w:textAlignment w:val="baseline"/>
              <w:rPr>
                <w:ins w:id="24698" w:author="RedCap - BigCR editor" w:date="2022-08-28T17:52:00Z"/>
                <w:rFonts w:ascii="Arial" w:hAnsi="Arial"/>
                <w:sz w:val="18"/>
                <w:lang w:eastAsia="zh-CN"/>
              </w:rPr>
            </w:pPr>
            <w:ins w:id="24699" w:author="RedCap - BigCR editor" w:date="2022-08-28T17:52:00Z">
              <w:r w:rsidRPr="00DB707E">
                <w:rPr>
                  <w:rFonts w:ascii="Arial" w:hAnsi="Arial"/>
                  <w:sz w:val="18"/>
                  <w:lang w:eastAsia="zh-CN"/>
                </w:rPr>
                <w:t>0</w:t>
              </w:r>
            </w:ins>
          </w:p>
        </w:tc>
        <w:tc>
          <w:tcPr>
            <w:tcW w:w="1701" w:type="dxa"/>
            <w:tcBorders>
              <w:bottom w:val="nil"/>
            </w:tcBorders>
            <w:shd w:val="clear" w:color="auto" w:fill="auto"/>
            <w:vAlign w:val="center"/>
          </w:tcPr>
          <w:p w14:paraId="37C558E9" w14:textId="77777777" w:rsidR="002134DB" w:rsidRPr="00DB707E" w:rsidRDefault="002134DB" w:rsidP="00A615F4">
            <w:pPr>
              <w:keepNext/>
              <w:keepLines/>
              <w:overflowPunct w:val="0"/>
              <w:autoSpaceDE w:val="0"/>
              <w:autoSpaceDN w:val="0"/>
              <w:adjustRightInd w:val="0"/>
              <w:spacing w:after="0"/>
              <w:jc w:val="center"/>
              <w:textAlignment w:val="baseline"/>
              <w:rPr>
                <w:ins w:id="24700" w:author="RedCap - BigCR editor" w:date="2022-08-28T17:52:00Z"/>
                <w:rFonts w:ascii="Arial" w:hAnsi="Arial"/>
                <w:sz w:val="18"/>
                <w:lang w:eastAsia="en-GB"/>
              </w:rPr>
            </w:pPr>
            <w:ins w:id="24701" w:author="RedCap - BigCR editor" w:date="2022-08-28T17:52:00Z">
              <w:r w:rsidRPr="00DB707E">
                <w:rPr>
                  <w:rFonts w:ascii="Arial" w:hAnsi="Arial"/>
                  <w:sz w:val="18"/>
                  <w:lang w:eastAsia="zh-CN"/>
                </w:rPr>
                <w:t>0</w:t>
              </w:r>
            </w:ins>
          </w:p>
        </w:tc>
        <w:tc>
          <w:tcPr>
            <w:tcW w:w="1842" w:type="dxa"/>
            <w:shd w:val="clear" w:color="auto" w:fill="auto"/>
          </w:tcPr>
          <w:p w14:paraId="28F0AB7A" w14:textId="77777777" w:rsidR="002134DB" w:rsidRPr="00DB707E" w:rsidRDefault="002134DB" w:rsidP="00A615F4">
            <w:pPr>
              <w:keepNext/>
              <w:keepLines/>
              <w:overflowPunct w:val="0"/>
              <w:autoSpaceDE w:val="0"/>
              <w:autoSpaceDN w:val="0"/>
              <w:adjustRightInd w:val="0"/>
              <w:spacing w:after="0"/>
              <w:textAlignment w:val="baseline"/>
              <w:rPr>
                <w:ins w:id="24702" w:author="RedCap - BigCR editor" w:date="2022-08-28T17:52:00Z"/>
                <w:rFonts w:ascii="Arial" w:hAnsi="Arial"/>
                <w:sz w:val="18"/>
                <w:lang w:eastAsia="en-GB"/>
              </w:rPr>
            </w:pPr>
          </w:p>
        </w:tc>
      </w:tr>
      <w:tr w:rsidR="002134DB" w:rsidRPr="00DB707E" w14:paraId="7C892C12" w14:textId="77777777" w:rsidTr="00A615F4">
        <w:trPr>
          <w:ins w:id="24703" w:author="RedCap - BigCR editor" w:date="2022-08-28T17:52:00Z"/>
        </w:trPr>
        <w:tc>
          <w:tcPr>
            <w:tcW w:w="3652" w:type="dxa"/>
            <w:gridSpan w:val="3"/>
            <w:shd w:val="clear" w:color="auto" w:fill="auto"/>
          </w:tcPr>
          <w:p w14:paraId="7A14310D" w14:textId="77777777" w:rsidR="002134DB" w:rsidRPr="00DB707E" w:rsidRDefault="002134DB" w:rsidP="00A615F4">
            <w:pPr>
              <w:keepNext/>
              <w:keepLines/>
              <w:overflowPunct w:val="0"/>
              <w:autoSpaceDE w:val="0"/>
              <w:autoSpaceDN w:val="0"/>
              <w:adjustRightInd w:val="0"/>
              <w:spacing w:after="0"/>
              <w:textAlignment w:val="baseline"/>
              <w:rPr>
                <w:ins w:id="24704" w:author="RedCap - BigCR editor" w:date="2022-08-28T17:52:00Z"/>
                <w:rFonts w:ascii="Arial" w:hAnsi="Arial"/>
                <w:sz w:val="18"/>
                <w:szCs w:val="18"/>
                <w:lang w:eastAsia="en-GB"/>
              </w:rPr>
            </w:pPr>
            <w:ins w:id="24705" w:author="RedCap - BigCR editor" w:date="2022-08-28T17:52:00Z">
              <w:r w:rsidRPr="00DB707E">
                <w:rPr>
                  <w:rFonts w:ascii="Arial" w:hAnsi="Arial"/>
                  <w:sz w:val="18"/>
                  <w:szCs w:val="18"/>
                  <w:lang w:eastAsia="en-GB"/>
                </w:rPr>
                <w:t>EPRE ratio of PBCH_DMRS to SSS</w:t>
              </w:r>
            </w:ins>
          </w:p>
        </w:tc>
        <w:tc>
          <w:tcPr>
            <w:tcW w:w="1276" w:type="dxa"/>
            <w:shd w:val="clear" w:color="auto" w:fill="auto"/>
          </w:tcPr>
          <w:p w14:paraId="73AAABFE" w14:textId="77777777" w:rsidR="002134DB" w:rsidRPr="00DB707E" w:rsidRDefault="002134DB" w:rsidP="00A615F4">
            <w:pPr>
              <w:keepNext/>
              <w:keepLines/>
              <w:overflowPunct w:val="0"/>
              <w:autoSpaceDE w:val="0"/>
              <w:autoSpaceDN w:val="0"/>
              <w:adjustRightInd w:val="0"/>
              <w:spacing w:after="0"/>
              <w:jc w:val="center"/>
              <w:textAlignment w:val="baseline"/>
              <w:rPr>
                <w:ins w:id="24706" w:author="RedCap - BigCR editor" w:date="2022-08-28T17:52:00Z"/>
                <w:rFonts w:ascii="Arial" w:hAnsi="Arial"/>
                <w:sz w:val="18"/>
                <w:lang w:eastAsia="en-GB"/>
              </w:rPr>
            </w:pPr>
            <w:ins w:id="24707" w:author="RedCap - BigCR editor" w:date="2022-08-28T17:52:00Z">
              <w:r w:rsidRPr="00DB707E">
                <w:rPr>
                  <w:rFonts w:ascii="Arial" w:hAnsi="Arial"/>
                  <w:bCs/>
                  <w:sz w:val="18"/>
                  <w:lang w:eastAsia="en-GB"/>
                </w:rPr>
                <w:t>dB</w:t>
              </w:r>
            </w:ins>
          </w:p>
        </w:tc>
        <w:tc>
          <w:tcPr>
            <w:tcW w:w="1843" w:type="dxa"/>
            <w:tcBorders>
              <w:top w:val="nil"/>
              <w:bottom w:val="nil"/>
            </w:tcBorders>
            <w:shd w:val="clear" w:color="auto" w:fill="auto"/>
          </w:tcPr>
          <w:p w14:paraId="75951B3E" w14:textId="77777777" w:rsidR="002134DB" w:rsidRPr="00DB707E" w:rsidRDefault="002134DB" w:rsidP="00A615F4">
            <w:pPr>
              <w:keepNext/>
              <w:keepLines/>
              <w:overflowPunct w:val="0"/>
              <w:autoSpaceDE w:val="0"/>
              <w:autoSpaceDN w:val="0"/>
              <w:adjustRightInd w:val="0"/>
              <w:spacing w:after="0"/>
              <w:jc w:val="center"/>
              <w:textAlignment w:val="baseline"/>
              <w:rPr>
                <w:ins w:id="24708" w:author="RedCap - BigCR editor" w:date="2022-08-28T17:52:00Z"/>
                <w:rFonts w:ascii="Arial" w:hAnsi="Arial"/>
                <w:sz w:val="18"/>
                <w:lang w:eastAsia="en-GB"/>
              </w:rPr>
            </w:pPr>
          </w:p>
        </w:tc>
        <w:tc>
          <w:tcPr>
            <w:tcW w:w="1701" w:type="dxa"/>
            <w:tcBorders>
              <w:top w:val="nil"/>
              <w:bottom w:val="nil"/>
            </w:tcBorders>
            <w:shd w:val="clear" w:color="auto" w:fill="auto"/>
          </w:tcPr>
          <w:p w14:paraId="74430FFB" w14:textId="77777777" w:rsidR="002134DB" w:rsidRPr="00DB707E" w:rsidRDefault="002134DB" w:rsidP="00A615F4">
            <w:pPr>
              <w:keepNext/>
              <w:keepLines/>
              <w:overflowPunct w:val="0"/>
              <w:autoSpaceDE w:val="0"/>
              <w:autoSpaceDN w:val="0"/>
              <w:adjustRightInd w:val="0"/>
              <w:spacing w:after="0"/>
              <w:jc w:val="center"/>
              <w:textAlignment w:val="baseline"/>
              <w:rPr>
                <w:ins w:id="24709" w:author="RedCap - BigCR editor" w:date="2022-08-28T17:52:00Z"/>
                <w:rFonts w:ascii="Arial" w:hAnsi="Arial"/>
                <w:sz w:val="18"/>
                <w:lang w:eastAsia="en-GB"/>
              </w:rPr>
            </w:pPr>
          </w:p>
        </w:tc>
        <w:tc>
          <w:tcPr>
            <w:tcW w:w="1842" w:type="dxa"/>
            <w:shd w:val="clear" w:color="auto" w:fill="auto"/>
          </w:tcPr>
          <w:p w14:paraId="4BC91721" w14:textId="77777777" w:rsidR="002134DB" w:rsidRPr="00DB707E" w:rsidRDefault="002134DB" w:rsidP="00A615F4">
            <w:pPr>
              <w:keepNext/>
              <w:keepLines/>
              <w:overflowPunct w:val="0"/>
              <w:autoSpaceDE w:val="0"/>
              <w:autoSpaceDN w:val="0"/>
              <w:adjustRightInd w:val="0"/>
              <w:spacing w:after="0"/>
              <w:textAlignment w:val="baseline"/>
              <w:rPr>
                <w:ins w:id="24710" w:author="RedCap - BigCR editor" w:date="2022-08-28T17:52:00Z"/>
                <w:rFonts w:ascii="Arial" w:hAnsi="Arial"/>
                <w:sz w:val="18"/>
                <w:lang w:eastAsia="en-GB"/>
              </w:rPr>
            </w:pPr>
          </w:p>
        </w:tc>
      </w:tr>
      <w:tr w:rsidR="002134DB" w:rsidRPr="00DB707E" w14:paraId="08949DC4" w14:textId="77777777" w:rsidTr="00A615F4">
        <w:trPr>
          <w:ins w:id="24711" w:author="RedCap - BigCR editor" w:date="2022-08-28T17:52:00Z"/>
        </w:trPr>
        <w:tc>
          <w:tcPr>
            <w:tcW w:w="3652" w:type="dxa"/>
            <w:gridSpan w:val="3"/>
            <w:shd w:val="clear" w:color="auto" w:fill="auto"/>
          </w:tcPr>
          <w:p w14:paraId="356C9BA3" w14:textId="77777777" w:rsidR="002134DB" w:rsidRPr="00DB707E" w:rsidRDefault="002134DB" w:rsidP="00A615F4">
            <w:pPr>
              <w:keepNext/>
              <w:keepLines/>
              <w:overflowPunct w:val="0"/>
              <w:autoSpaceDE w:val="0"/>
              <w:autoSpaceDN w:val="0"/>
              <w:adjustRightInd w:val="0"/>
              <w:spacing w:after="0"/>
              <w:textAlignment w:val="baseline"/>
              <w:rPr>
                <w:ins w:id="24712" w:author="RedCap - BigCR editor" w:date="2022-08-28T17:52:00Z"/>
                <w:rFonts w:ascii="Arial" w:hAnsi="Arial"/>
                <w:sz w:val="18"/>
                <w:szCs w:val="18"/>
                <w:lang w:eastAsia="en-GB"/>
              </w:rPr>
            </w:pPr>
            <w:ins w:id="24713" w:author="RedCap - BigCR editor" w:date="2022-08-28T17:52:00Z">
              <w:r w:rsidRPr="00DB707E">
                <w:rPr>
                  <w:rFonts w:ascii="Arial" w:hAnsi="Arial"/>
                  <w:sz w:val="18"/>
                  <w:szCs w:val="18"/>
                  <w:lang w:eastAsia="en-GB"/>
                </w:rPr>
                <w:t>EPRE ratio of PBCH to PBCH_DMRS</w:t>
              </w:r>
            </w:ins>
          </w:p>
        </w:tc>
        <w:tc>
          <w:tcPr>
            <w:tcW w:w="1276" w:type="dxa"/>
            <w:shd w:val="clear" w:color="auto" w:fill="auto"/>
          </w:tcPr>
          <w:p w14:paraId="229B81AD" w14:textId="77777777" w:rsidR="002134DB" w:rsidRPr="00DB707E" w:rsidRDefault="002134DB" w:rsidP="00A615F4">
            <w:pPr>
              <w:keepNext/>
              <w:keepLines/>
              <w:overflowPunct w:val="0"/>
              <w:autoSpaceDE w:val="0"/>
              <w:autoSpaceDN w:val="0"/>
              <w:adjustRightInd w:val="0"/>
              <w:spacing w:after="0"/>
              <w:jc w:val="center"/>
              <w:textAlignment w:val="baseline"/>
              <w:rPr>
                <w:ins w:id="24714" w:author="RedCap - BigCR editor" w:date="2022-08-28T17:52:00Z"/>
                <w:rFonts w:ascii="Arial" w:hAnsi="Arial"/>
                <w:sz w:val="18"/>
                <w:lang w:eastAsia="en-GB"/>
              </w:rPr>
            </w:pPr>
            <w:ins w:id="24715" w:author="RedCap - BigCR editor" w:date="2022-08-28T17:52:00Z">
              <w:r w:rsidRPr="00DB707E">
                <w:rPr>
                  <w:rFonts w:ascii="Arial" w:hAnsi="Arial"/>
                  <w:bCs/>
                  <w:sz w:val="18"/>
                  <w:lang w:eastAsia="en-GB"/>
                </w:rPr>
                <w:t>dB</w:t>
              </w:r>
            </w:ins>
          </w:p>
        </w:tc>
        <w:tc>
          <w:tcPr>
            <w:tcW w:w="1843" w:type="dxa"/>
            <w:tcBorders>
              <w:top w:val="nil"/>
              <w:bottom w:val="nil"/>
            </w:tcBorders>
            <w:shd w:val="clear" w:color="auto" w:fill="auto"/>
          </w:tcPr>
          <w:p w14:paraId="42CA8BEF" w14:textId="77777777" w:rsidR="002134DB" w:rsidRPr="00DB707E" w:rsidRDefault="002134DB" w:rsidP="00A615F4">
            <w:pPr>
              <w:keepNext/>
              <w:keepLines/>
              <w:overflowPunct w:val="0"/>
              <w:autoSpaceDE w:val="0"/>
              <w:autoSpaceDN w:val="0"/>
              <w:adjustRightInd w:val="0"/>
              <w:spacing w:after="0"/>
              <w:jc w:val="center"/>
              <w:textAlignment w:val="baseline"/>
              <w:rPr>
                <w:ins w:id="24716" w:author="RedCap - BigCR editor" w:date="2022-08-28T17:52:00Z"/>
                <w:rFonts w:ascii="Arial" w:hAnsi="Arial"/>
                <w:sz w:val="18"/>
                <w:lang w:eastAsia="en-GB"/>
              </w:rPr>
            </w:pPr>
          </w:p>
        </w:tc>
        <w:tc>
          <w:tcPr>
            <w:tcW w:w="1701" w:type="dxa"/>
            <w:tcBorders>
              <w:top w:val="nil"/>
              <w:bottom w:val="nil"/>
            </w:tcBorders>
            <w:shd w:val="clear" w:color="auto" w:fill="auto"/>
          </w:tcPr>
          <w:p w14:paraId="6F67319A" w14:textId="77777777" w:rsidR="002134DB" w:rsidRPr="00DB707E" w:rsidRDefault="002134DB" w:rsidP="00A615F4">
            <w:pPr>
              <w:keepNext/>
              <w:keepLines/>
              <w:overflowPunct w:val="0"/>
              <w:autoSpaceDE w:val="0"/>
              <w:autoSpaceDN w:val="0"/>
              <w:adjustRightInd w:val="0"/>
              <w:spacing w:after="0"/>
              <w:jc w:val="center"/>
              <w:textAlignment w:val="baseline"/>
              <w:rPr>
                <w:ins w:id="24717" w:author="RedCap - BigCR editor" w:date="2022-08-28T17:52:00Z"/>
                <w:rFonts w:ascii="Arial" w:hAnsi="Arial"/>
                <w:sz w:val="18"/>
                <w:lang w:eastAsia="en-GB"/>
              </w:rPr>
            </w:pPr>
          </w:p>
        </w:tc>
        <w:tc>
          <w:tcPr>
            <w:tcW w:w="1842" w:type="dxa"/>
            <w:shd w:val="clear" w:color="auto" w:fill="auto"/>
          </w:tcPr>
          <w:p w14:paraId="64E6E2B8" w14:textId="77777777" w:rsidR="002134DB" w:rsidRPr="00DB707E" w:rsidRDefault="002134DB" w:rsidP="00A615F4">
            <w:pPr>
              <w:keepNext/>
              <w:keepLines/>
              <w:overflowPunct w:val="0"/>
              <w:autoSpaceDE w:val="0"/>
              <w:autoSpaceDN w:val="0"/>
              <w:adjustRightInd w:val="0"/>
              <w:spacing w:after="0"/>
              <w:textAlignment w:val="baseline"/>
              <w:rPr>
                <w:ins w:id="24718" w:author="RedCap - BigCR editor" w:date="2022-08-28T17:52:00Z"/>
                <w:rFonts w:ascii="Arial" w:hAnsi="Arial"/>
                <w:sz w:val="18"/>
                <w:lang w:eastAsia="en-GB"/>
              </w:rPr>
            </w:pPr>
          </w:p>
        </w:tc>
      </w:tr>
      <w:tr w:rsidR="002134DB" w:rsidRPr="00DB707E" w14:paraId="31A48F0F" w14:textId="77777777" w:rsidTr="00A615F4">
        <w:trPr>
          <w:ins w:id="24719" w:author="RedCap - BigCR editor" w:date="2022-08-28T17:52:00Z"/>
        </w:trPr>
        <w:tc>
          <w:tcPr>
            <w:tcW w:w="3652" w:type="dxa"/>
            <w:gridSpan w:val="3"/>
            <w:shd w:val="clear" w:color="auto" w:fill="auto"/>
          </w:tcPr>
          <w:p w14:paraId="4875116A" w14:textId="77777777" w:rsidR="002134DB" w:rsidRPr="00DB707E" w:rsidRDefault="002134DB" w:rsidP="00A615F4">
            <w:pPr>
              <w:keepNext/>
              <w:keepLines/>
              <w:overflowPunct w:val="0"/>
              <w:autoSpaceDE w:val="0"/>
              <w:autoSpaceDN w:val="0"/>
              <w:adjustRightInd w:val="0"/>
              <w:spacing w:after="0"/>
              <w:textAlignment w:val="baseline"/>
              <w:rPr>
                <w:ins w:id="24720" w:author="RedCap - BigCR editor" w:date="2022-08-28T17:52:00Z"/>
                <w:rFonts w:ascii="Arial" w:hAnsi="Arial"/>
                <w:sz w:val="18"/>
                <w:szCs w:val="18"/>
                <w:lang w:eastAsia="en-GB"/>
              </w:rPr>
            </w:pPr>
            <w:ins w:id="24721" w:author="RedCap - BigCR editor" w:date="2022-08-28T17:52:00Z">
              <w:r w:rsidRPr="00DB707E">
                <w:rPr>
                  <w:rFonts w:ascii="Arial" w:hAnsi="Arial"/>
                  <w:sz w:val="18"/>
                  <w:szCs w:val="18"/>
                  <w:lang w:eastAsia="en-GB"/>
                </w:rPr>
                <w:t>EPRE ratio of PDCCH_DMRS to SSS</w:t>
              </w:r>
            </w:ins>
          </w:p>
        </w:tc>
        <w:tc>
          <w:tcPr>
            <w:tcW w:w="1276" w:type="dxa"/>
            <w:shd w:val="clear" w:color="auto" w:fill="auto"/>
          </w:tcPr>
          <w:p w14:paraId="4E29E59A" w14:textId="77777777" w:rsidR="002134DB" w:rsidRPr="00DB707E" w:rsidRDefault="002134DB" w:rsidP="00A615F4">
            <w:pPr>
              <w:keepNext/>
              <w:keepLines/>
              <w:overflowPunct w:val="0"/>
              <w:autoSpaceDE w:val="0"/>
              <w:autoSpaceDN w:val="0"/>
              <w:adjustRightInd w:val="0"/>
              <w:spacing w:after="0"/>
              <w:jc w:val="center"/>
              <w:textAlignment w:val="baseline"/>
              <w:rPr>
                <w:ins w:id="24722" w:author="RedCap - BigCR editor" w:date="2022-08-28T17:52:00Z"/>
                <w:rFonts w:ascii="Arial" w:hAnsi="Arial"/>
                <w:sz w:val="18"/>
                <w:lang w:eastAsia="en-GB"/>
              </w:rPr>
            </w:pPr>
            <w:ins w:id="24723" w:author="RedCap - BigCR editor" w:date="2022-08-28T17:52:00Z">
              <w:r w:rsidRPr="00DB707E">
                <w:rPr>
                  <w:rFonts w:ascii="Arial" w:hAnsi="Arial"/>
                  <w:bCs/>
                  <w:sz w:val="18"/>
                  <w:lang w:eastAsia="en-GB"/>
                </w:rPr>
                <w:t>dB</w:t>
              </w:r>
            </w:ins>
          </w:p>
        </w:tc>
        <w:tc>
          <w:tcPr>
            <w:tcW w:w="1843" w:type="dxa"/>
            <w:tcBorders>
              <w:top w:val="nil"/>
              <w:bottom w:val="nil"/>
            </w:tcBorders>
            <w:shd w:val="clear" w:color="auto" w:fill="auto"/>
          </w:tcPr>
          <w:p w14:paraId="385A1379" w14:textId="77777777" w:rsidR="002134DB" w:rsidRPr="00DB707E" w:rsidRDefault="002134DB" w:rsidP="00A615F4">
            <w:pPr>
              <w:keepNext/>
              <w:keepLines/>
              <w:overflowPunct w:val="0"/>
              <w:autoSpaceDE w:val="0"/>
              <w:autoSpaceDN w:val="0"/>
              <w:adjustRightInd w:val="0"/>
              <w:spacing w:after="0"/>
              <w:jc w:val="center"/>
              <w:textAlignment w:val="baseline"/>
              <w:rPr>
                <w:ins w:id="24724" w:author="RedCap - BigCR editor" w:date="2022-08-28T17:52:00Z"/>
                <w:rFonts w:ascii="Arial" w:hAnsi="Arial"/>
                <w:sz w:val="18"/>
                <w:lang w:eastAsia="en-GB"/>
              </w:rPr>
            </w:pPr>
          </w:p>
        </w:tc>
        <w:tc>
          <w:tcPr>
            <w:tcW w:w="1701" w:type="dxa"/>
            <w:tcBorders>
              <w:top w:val="nil"/>
              <w:bottom w:val="nil"/>
            </w:tcBorders>
            <w:shd w:val="clear" w:color="auto" w:fill="auto"/>
          </w:tcPr>
          <w:p w14:paraId="72A9CA38" w14:textId="77777777" w:rsidR="002134DB" w:rsidRPr="00DB707E" w:rsidRDefault="002134DB" w:rsidP="00A615F4">
            <w:pPr>
              <w:keepNext/>
              <w:keepLines/>
              <w:overflowPunct w:val="0"/>
              <w:autoSpaceDE w:val="0"/>
              <w:autoSpaceDN w:val="0"/>
              <w:adjustRightInd w:val="0"/>
              <w:spacing w:after="0"/>
              <w:jc w:val="center"/>
              <w:textAlignment w:val="baseline"/>
              <w:rPr>
                <w:ins w:id="24725" w:author="RedCap - BigCR editor" w:date="2022-08-28T17:52:00Z"/>
                <w:rFonts w:ascii="Arial" w:hAnsi="Arial"/>
                <w:sz w:val="18"/>
                <w:lang w:eastAsia="en-GB"/>
              </w:rPr>
            </w:pPr>
          </w:p>
        </w:tc>
        <w:tc>
          <w:tcPr>
            <w:tcW w:w="1842" w:type="dxa"/>
            <w:shd w:val="clear" w:color="auto" w:fill="auto"/>
          </w:tcPr>
          <w:p w14:paraId="76BFA832" w14:textId="77777777" w:rsidR="002134DB" w:rsidRPr="00DB707E" w:rsidRDefault="002134DB" w:rsidP="00A615F4">
            <w:pPr>
              <w:keepNext/>
              <w:keepLines/>
              <w:overflowPunct w:val="0"/>
              <w:autoSpaceDE w:val="0"/>
              <w:autoSpaceDN w:val="0"/>
              <w:adjustRightInd w:val="0"/>
              <w:spacing w:after="0"/>
              <w:textAlignment w:val="baseline"/>
              <w:rPr>
                <w:ins w:id="24726" w:author="RedCap - BigCR editor" w:date="2022-08-28T17:52:00Z"/>
                <w:rFonts w:ascii="Arial" w:hAnsi="Arial"/>
                <w:sz w:val="18"/>
                <w:lang w:eastAsia="en-GB"/>
              </w:rPr>
            </w:pPr>
          </w:p>
        </w:tc>
      </w:tr>
      <w:tr w:rsidR="002134DB" w:rsidRPr="00DB707E" w14:paraId="76B3DC3F" w14:textId="77777777" w:rsidTr="00A615F4">
        <w:trPr>
          <w:ins w:id="24727" w:author="RedCap - BigCR editor" w:date="2022-08-28T17:52:00Z"/>
        </w:trPr>
        <w:tc>
          <w:tcPr>
            <w:tcW w:w="3652" w:type="dxa"/>
            <w:gridSpan w:val="3"/>
            <w:shd w:val="clear" w:color="auto" w:fill="auto"/>
          </w:tcPr>
          <w:p w14:paraId="111106E6" w14:textId="77777777" w:rsidR="002134DB" w:rsidRPr="00DB707E" w:rsidRDefault="002134DB" w:rsidP="00A615F4">
            <w:pPr>
              <w:keepNext/>
              <w:keepLines/>
              <w:overflowPunct w:val="0"/>
              <w:autoSpaceDE w:val="0"/>
              <w:autoSpaceDN w:val="0"/>
              <w:adjustRightInd w:val="0"/>
              <w:spacing w:after="0"/>
              <w:textAlignment w:val="baseline"/>
              <w:rPr>
                <w:ins w:id="24728" w:author="RedCap - BigCR editor" w:date="2022-08-28T17:52:00Z"/>
                <w:rFonts w:ascii="Arial" w:hAnsi="Arial"/>
                <w:sz w:val="18"/>
                <w:szCs w:val="18"/>
                <w:lang w:eastAsia="en-GB"/>
              </w:rPr>
            </w:pPr>
            <w:ins w:id="24729" w:author="RedCap - BigCR editor" w:date="2022-08-28T17:52:00Z">
              <w:r w:rsidRPr="00DB707E">
                <w:rPr>
                  <w:rFonts w:ascii="Arial" w:hAnsi="Arial"/>
                  <w:sz w:val="18"/>
                  <w:szCs w:val="18"/>
                  <w:lang w:eastAsia="en-GB"/>
                </w:rPr>
                <w:t>EPRE ratio of PDCCH to PDCCH_DMRS</w:t>
              </w:r>
            </w:ins>
          </w:p>
        </w:tc>
        <w:tc>
          <w:tcPr>
            <w:tcW w:w="1276" w:type="dxa"/>
            <w:shd w:val="clear" w:color="auto" w:fill="auto"/>
          </w:tcPr>
          <w:p w14:paraId="55424DDD" w14:textId="77777777" w:rsidR="002134DB" w:rsidRPr="00DB707E" w:rsidRDefault="002134DB" w:rsidP="00A615F4">
            <w:pPr>
              <w:keepNext/>
              <w:keepLines/>
              <w:overflowPunct w:val="0"/>
              <w:autoSpaceDE w:val="0"/>
              <w:autoSpaceDN w:val="0"/>
              <w:adjustRightInd w:val="0"/>
              <w:spacing w:after="0"/>
              <w:jc w:val="center"/>
              <w:textAlignment w:val="baseline"/>
              <w:rPr>
                <w:ins w:id="24730" w:author="RedCap - BigCR editor" w:date="2022-08-28T17:52:00Z"/>
                <w:rFonts w:ascii="Arial" w:hAnsi="Arial"/>
                <w:sz w:val="18"/>
                <w:lang w:eastAsia="en-GB"/>
              </w:rPr>
            </w:pPr>
            <w:ins w:id="24731" w:author="RedCap - BigCR editor" w:date="2022-08-28T17:52:00Z">
              <w:r w:rsidRPr="00DB707E">
                <w:rPr>
                  <w:rFonts w:ascii="Arial" w:hAnsi="Arial"/>
                  <w:bCs/>
                  <w:sz w:val="18"/>
                  <w:lang w:eastAsia="en-GB"/>
                </w:rPr>
                <w:t>dB</w:t>
              </w:r>
            </w:ins>
          </w:p>
        </w:tc>
        <w:tc>
          <w:tcPr>
            <w:tcW w:w="1843" w:type="dxa"/>
            <w:tcBorders>
              <w:top w:val="nil"/>
              <w:bottom w:val="nil"/>
            </w:tcBorders>
            <w:shd w:val="clear" w:color="auto" w:fill="auto"/>
          </w:tcPr>
          <w:p w14:paraId="6BB20CD8" w14:textId="77777777" w:rsidR="002134DB" w:rsidRPr="00DB707E" w:rsidRDefault="002134DB" w:rsidP="00A615F4">
            <w:pPr>
              <w:keepNext/>
              <w:keepLines/>
              <w:overflowPunct w:val="0"/>
              <w:autoSpaceDE w:val="0"/>
              <w:autoSpaceDN w:val="0"/>
              <w:adjustRightInd w:val="0"/>
              <w:spacing w:after="0"/>
              <w:jc w:val="center"/>
              <w:textAlignment w:val="baseline"/>
              <w:rPr>
                <w:ins w:id="24732" w:author="RedCap - BigCR editor" w:date="2022-08-28T17:52:00Z"/>
                <w:rFonts w:ascii="Arial" w:hAnsi="Arial"/>
                <w:sz w:val="18"/>
                <w:lang w:eastAsia="en-GB"/>
              </w:rPr>
            </w:pPr>
          </w:p>
        </w:tc>
        <w:tc>
          <w:tcPr>
            <w:tcW w:w="1701" w:type="dxa"/>
            <w:tcBorders>
              <w:top w:val="nil"/>
              <w:bottom w:val="nil"/>
            </w:tcBorders>
            <w:shd w:val="clear" w:color="auto" w:fill="auto"/>
          </w:tcPr>
          <w:p w14:paraId="28A3BA73" w14:textId="77777777" w:rsidR="002134DB" w:rsidRPr="00DB707E" w:rsidRDefault="002134DB" w:rsidP="00A615F4">
            <w:pPr>
              <w:keepNext/>
              <w:keepLines/>
              <w:overflowPunct w:val="0"/>
              <w:autoSpaceDE w:val="0"/>
              <w:autoSpaceDN w:val="0"/>
              <w:adjustRightInd w:val="0"/>
              <w:spacing w:after="0"/>
              <w:jc w:val="center"/>
              <w:textAlignment w:val="baseline"/>
              <w:rPr>
                <w:ins w:id="24733" w:author="RedCap - BigCR editor" w:date="2022-08-28T17:52:00Z"/>
                <w:rFonts w:ascii="Arial" w:hAnsi="Arial"/>
                <w:sz w:val="18"/>
                <w:lang w:eastAsia="en-GB"/>
              </w:rPr>
            </w:pPr>
          </w:p>
        </w:tc>
        <w:tc>
          <w:tcPr>
            <w:tcW w:w="1842" w:type="dxa"/>
            <w:shd w:val="clear" w:color="auto" w:fill="auto"/>
          </w:tcPr>
          <w:p w14:paraId="2C348A8C" w14:textId="77777777" w:rsidR="002134DB" w:rsidRPr="00DB707E" w:rsidRDefault="002134DB" w:rsidP="00A615F4">
            <w:pPr>
              <w:keepNext/>
              <w:keepLines/>
              <w:overflowPunct w:val="0"/>
              <w:autoSpaceDE w:val="0"/>
              <w:autoSpaceDN w:val="0"/>
              <w:adjustRightInd w:val="0"/>
              <w:spacing w:after="0"/>
              <w:textAlignment w:val="baseline"/>
              <w:rPr>
                <w:ins w:id="24734" w:author="RedCap - BigCR editor" w:date="2022-08-28T17:52:00Z"/>
                <w:rFonts w:ascii="Arial" w:hAnsi="Arial"/>
                <w:sz w:val="18"/>
                <w:lang w:eastAsia="en-GB"/>
              </w:rPr>
            </w:pPr>
          </w:p>
        </w:tc>
      </w:tr>
      <w:tr w:rsidR="002134DB" w:rsidRPr="00DB707E" w14:paraId="1D26C0C7" w14:textId="77777777" w:rsidTr="00A615F4">
        <w:trPr>
          <w:ins w:id="24735" w:author="RedCap - BigCR editor" w:date="2022-08-28T17:52:00Z"/>
        </w:trPr>
        <w:tc>
          <w:tcPr>
            <w:tcW w:w="3652" w:type="dxa"/>
            <w:gridSpan w:val="3"/>
            <w:shd w:val="clear" w:color="auto" w:fill="auto"/>
          </w:tcPr>
          <w:p w14:paraId="6D155059" w14:textId="77777777" w:rsidR="002134DB" w:rsidRPr="00DB707E" w:rsidRDefault="002134DB" w:rsidP="00A615F4">
            <w:pPr>
              <w:keepNext/>
              <w:keepLines/>
              <w:overflowPunct w:val="0"/>
              <w:autoSpaceDE w:val="0"/>
              <w:autoSpaceDN w:val="0"/>
              <w:adjustRightInd w:val="0"/>
              <w:spacing w:after="0"/>
              <w:textAlignment w:val="baseline"/>
              <w:rPr>
                <w:ins w:id="24736" w:author="RedCap - BigCR editor" w:date="2022-08-28T17:52:00Z"/>
                <w:rFonts w:ascii="Arial" w:hAnsi="Arial"/>
                <w:sz w:val="18"/>
                <w:szCs w:val="18"/>
                <w:lang w:eastAsia="en-GB"/>
              </w:rPr>
            </w:pPr>
            <w:ins w:id="24737" w:author="RedCap - BigCR editor" w:date="2022-08-28T17:52:00Z">
              <w:r w:rsidRPr="00DB707E">
                <w:rPr>
                  <w:rFonts w:ascii="Arial" w:hAnsi="Arial"/>
                  <w:sz w:val="18"/>
                  <w:szCs w:val="18"/>
                  <w:lang w:eastAsia="en-GB"/>
                </w:rPr>
                <w:t>EPRE ratio of PDSCH_DMRS to SSS</w:t>
              </w:r>
            </w:ins>
          </w:p>
        </w:tc>
        <w:tc>
          <w:tcPr>
            <w:tcW w:w="1276" w:type="dxa"/>
            <w:shd w:val="clear" w:color="auto" w:fill="auto"/>
          </w:tcPr>
          <w:p w14:paraId="65B86316" w14:textId="77777777" w:rsidR="002134DB" w:rsidRPr="00DB707E" w:rsidRDefault="002134DB" w:rsidP="00A615F4">
            <w:pPr>
              <w:keepNext/>
              <w:keepLines/>
              <w:overflowPunct w:val="0"/>
              <w:autoSpaceDE w:val="0"/>
              <w:autoSpaceDN w:val="0"/>
              <w:adjustRightInd w:val="0"/>
              <w:spacing w:after="0"/>
              <w:jc w:val="center"/>
              <w:textAlignment w:val="baseline"/>
              <w:rPr>
                <w:ins w:id="24738" w:author="RedCap - BigCR editor" w:date="2022-08-28T17:52:00Z"/>
                <w:rFonts w:ascii="Arial" w:hAnsi="Arial"/>
                <w:sz w:val="18"/>
                <w:lang w:eastAsia="en-GB"/>
              </w:rPr>
            </w:pPr>
            <w:ins w:id="24739" w:author="RedCap - BigCR editor" w:date="2022-08-28T17:52:00Z">
              <w:r w:rsidRPr="00DB707E">
                <w:rPr>
                  <w:rFonts w:ascii="Arial" w:hAnsi="Arial"/>
                  <w:bCs/>
                  <w:sz w:val="18"/>
                  <w:lang w:eastAsia="en-GB"/>
                </w:rPr>
                <w:t>dB</w:t>
              </w:r>
            </w:ins>
          </w:p>
        </w:tc>
        <w:tc>
          <w:tcPr>
            <w:tcW w:w="1843" w:type="dxa"/>
            <w:tcBorders>
              <w:top w:val="nil"/>
              <w:bottom w:val="nil"/>
            </w:tcBorders>
            <w:shd w:val="clear" w:color="auto" w:fill="auto"/>
          </w:tcPr>
          <w:p w14:paraId="6DBE2D76" w14:textId="77777777" w:rsidR="002134DB" w:rsidRPr="00DB707E" w:rsidRDefault="002134DB" w:rsidP="00A615F4">
            <w:pPr>
              <w:keepNext/>
              <w:keepLines/>
              <w:overflowPunct w:val="0"/>
              <w:autoSpaceDE w:val="0"/>
              <w:autoSpaceDN w:val="0"/>
              <w:adjustRightInd w:val="0"/>
              <w:spacing w:after="0"/>
              <w:jc w:val="center"/>
              <w:textAlignment w:val="baseline"/>
              <w:rPr>
                <w:ins w:id="24740" w:author="RedCap - BigCR editor" w:date="2022-08-28T17:52:00Z"/>
                <w:rFonts w:ascii="Arial" w:hAnsi="Arial"/>
                <w:sz w:val="18"/>
                <w:lang w:eastAsia="en-GB"/>
              </w:rPr>
            </w:pPr>
          </w:p>
        </w:tc>
        <w:tc>
          <w:tcPr>
            <w:tcW w:w="1701" w:type="dxa"/>
            <w:tcBorders>
              <w:top w:val="nil"/>
              <w:bottom w:val="nil"/>
            </w:tcBorders>
            <w:shd w:val="clear" w:color="auto" w:fill="auto"/>
          </w:tcPr>
          <w:p w14:paraId="33E30C57" w14:textId="77777777" w:rsidR="002134DB" w:rsidRPr="00DB707E" w:rsidRDefault="002134DB" w:rsidP="00A615F4">
            <w:pPr>
              <w:keepNext/>
              <w:keepLines/>
              <w:overflowPunct w:val="0"/>
              <w:autoSpaceDE w:val="0"/>
              <w:autoSpaceDN w:val="0"/>
              <w:adjustRightInd w:val="0"/>
              <w:spacing w:after="0"/>
              <w:jc w:val="center"/>
              <w:textAlignment w:val="baseline"/>
              <w:rPr>
                <w:ins w:id="24741" w:author="RedCap - BigCR editor" w:date="2022-08-28T17:52:00Z"/>
                <w:rFonts w:ascii="Arial" w:hAnsi="Arial"/>
                <w:sz w:val="18"/>
                <w:lang w:eastAsia="en-GB"/>
              </w:rPr>
            </w:pPr>
          </w:p>
        </w:tc>
        <w:tc>
          <w:tcPr>
            <w:tcW w:w="1842" w:type="dxa"/>
            <w:shd w:val="clear" w:color="auto" w:fill="auto"/>
          </w:tcPr>
          <w:p w14:paraId="285D44D7" w14:textId="77777777" w:rsidR="002134DB" w:rsidRPr="00DB707E" w:rsidRDefault="002134DB" w:rsidP="00A615F4">
            <w:pPr>
              <w:keepNext/>
              <w:keepLines/>
              <w:overflowPunct w:val="0"/>
              <w:autoSpaceDE w:val="0"/>
              <w:autoSpaceDN w:val="0"/>
              <w:adjustRightInd w:val="0"/>
              <w:spacing w:after="0"/>
              <w:textAlignment w:val="baseline"/>
              <w:rPr>
                <w:ins w:id="24742" w:author="RedCap - BigCR editor" w:date="2022-08-28T17:52:00Z"/>
                <w:rFonts w:ascii="Arial" w:hAnsi="Arial"/>
                <w:sz w:val="18"/>
                <w:lang w:eastAsia="en-GB"/>
              </w:rPr>
            </w:pPr>
          </w:p>
        </w:tc>
      </w:tr>
      <w:tr w:rsidR="002134DB" w:rsidRPr="00DB707E" w14:paraId="07933239" w14:textId="77777777" w:rsidTr="00A615F4">
        <w:trPr>
          <w:ins w:id="24743" w:author="RedCap - BigCR editor" w:date="2022-08-28T17:52:00Z"/>
        </w:trPr>
        <w:tc>
          <w:tcPr>
            <w:tcW w:w="3652" w:type="dxa"/>
            <w:gridSpan w:val="3"/>
            <w:shd w:val="clear" w:color="auto" w:fill="auto"/>
          </w:tcPr>
          <w:p w14:paraId="72BE4F82" w14:textId="77777777" w:rsidR="002134DB" w:rsidRPr="00DB707E" w:rsidRDefault="002134DB" w:rsidP="00A615F4">
            <w:pPr>
              <w:keepNext/>
              <w:keepLines/>
              <w:overflowPunct w:val="0"/>
              <w:autoSpaceDE w:val="0"/>
              <w:autoSpaceDN w:val="0"/>
              <w:adjustRightInd w:val="0"/>
              <w:spacing w:after="0"/>
              <w:textAlignment w:val="baseline"/>
              <w:rPr>
                <w:ins w:id="24744" w:author="RedCap - BigCR editor" w:date="2022-08-28T17:52:00Z"/>
                <w:rFonts w:ascii="Arial" w:hAnsi="Arial"/>
                <w:sz w:val="18"/>
                <w:szCs w:val="18"/>
                <w:lang w:eastAsia="en-GB"/>
              </w:rPr>
            </w:pPr>
            <w:ins w:id="24745" w:author="RedCap - BigCR editor" w:date="2022-08-28T17:52:00Z">
              <w:r w:rsidRPr="00DB707E">
                <w:rPr>
                  <w:rFonts w:ascii="Arial" w:hAnsi="Arial"/>
                  <w:sz w:val="18"/>
                  <w:szCs w:val="18"/>
                  <w:lang w:eastAsia="en-GB"/>
                </w:rPr>
                <w:t>EPRE ratio of PDSCH to PDSCH_DMRS</w:t>
              </w:r>
            </w:ins>
          </w:p>
        </w:tc>
        <w:tc>
          <w:tcPr>
            <w:tcW w:w="1276" w:type="dxa"/>
            <w:shd w:val="clear" w:color="auto" w:fill="auto"/>
          </w:tcPr>
          <w:p w14:paraId="09FD176E" w14:textId="77777777" w:rsidR="002134DB" w:rsidRPr="00DB707E" w:rsidRDefault="002134DB" w:rsidP="00A615F4">
            <w:pPr>
              <w:keepNext/>
              <w:keepLines/>
              <w:overflowPunct w:val="0"/>
              <w:autoSpaceDE w:val="0"/>
              <w:autoSpaceDN w:val="0"/>
              <w:adjustRightInd w:val="0"/>
              <w:spacing w:after="0"/>
              <w:jc w:val="center"/>
              <w:textAlignment w:val="baseline"/>
              <w:rPr>
                <w:ins w:id="24746" w:author="RedCap - BigCR editor" w:date="2022-08-28T17:52:00Z"/>
                <w:rFonts w:ascii="Arial" w:hAnsi="Arial"/>
                <w:sz w:val="18"/>
                <w:lang w:eastAsia="en-GB"/>
              </w:rPr>
            </w:pPr>
            <w:ins w:id="24747" w:author="RedCap - BigCR editor" w:date="2022-08-28T17:52:00Z">
              <w:r w:rsidRPr="00DB707E">
                <w:rPr>
                  <w:rFonts w:ascii="Arial" w:hAnsi="Arial"/>
                  <w:bCs/>
                  <w:sz w:val="18"/>
                  <w:lang w:eastAsia="en-GB"/>
                </w:rPr>
                <w:t>dB</w:t>
              </w:r>
            </w:ins>
          </w:p>
        </w:tc>
        <w:tc>
          <w:tcPr>
            <w:tcW w:w="1843" w:type="dxa"/>
            <w:tcBorders>
              <w:top w:val="nil"/>
            </w:tcBorders>
            <w:shd w:val="clear" w:color="auto" w:fill="auto"/>
          </w:tcPr>
          <w:p w14:paraId="4D788B56" w14:textId="77777777" w:rsidR="002134DB" w:rsidRPr="00DB707E" w:rsidRDefault="002134DB" w:rsidP="00A615F4">
            <w:pPr>
              <w:keepNext/>
              <w:keepLines/>
              <w:overflowPunct w:val="0"/>
              <w:autoSpaceDE w:val="0"/>
              <w:autoSpaceDN w:val="0"/>
              <w:adjustRightInd w:val="0"/>
              <w:spacing w:after="0"/>
              <w:jc w:val="center"/>
              <w:textAlignment w:val="baseline"/>
              <w:rPr>
                <w:ins w:id="24748" w:author="RedCap - BigCR editor" w:date="2022-08-28T17:52:00Z"/>
                <w:rFonts w:ascii="Arial" w:hAnsi="Arial"/>
                <w:sz w:val="18"/>
                <w:lang w:eastAsia="en-GB"/>
              </w:rPr>
            </w:pPr>
          </w:p>
        </w:tc>
        <w:tc>
          <w:tcPr>
            <w:tcW w:w="1701" w:type="dxa"/>
            <w:tcBorders>
              <w:top w:val="nil"/>
            </w:tcBorders>
            <w:shd w:val="clear" w:color="auto" w:fill="auto"/>
          </w:tcPr>
          <w:p w14:paraId="24863ACF" w14:textId="77777777" w:rsidR="002134DB" w:rsidRPr="00DB707E" w:rsidRDefault="002134DB" w:rsidP="00A615F4">
            <w:pPr>
              <w:keepNext/>
              <w:keepLines/>
              <w:overflowPunct w:val="0"/>
              <w:autoSpaceDE w:val="0"/>
              <w:autoSpaceDN w:val="0"/>
              <w:adjustRightInd w:val="0"/>
              <w:spacing w:after="0"/>
              <w:jc w:val="center"/>
              <w:textAlignment w:val="baseline"/>
              <w:rPr>
                <w:ins w:id="24749" w:author="RedCap - BigCR editor" w:date="2022-08-28T17:52:00Z"/>
                <w:rFonts w:ascii="Arial" w:hAnsi="Arial"/>
                <w:sz w:val="18"/>
                <w:lang w:eastAsia="en-GB"/>
              </w:rPr>
            </w:pPr>
          </w:p>
        </w:tc>
        <w:tc>
          <w:tcPr>
            <w:tcW w:w="1842" w:type="dxa"/>
            <w:tcBorders>
              <w:bottom w:val="single" w:sz="4" w:space="0" w:color="auto"/>
            </w:tcBorders>
            <w:shd w:val="clear" w:color="auto" w:fill="auto"/>
          </w:tcPr>
          <w:p w14:paraId="4C8AE580" w14:textId="77777777" w:rsidR="002134DB" w:rsidRPr="00DB707E" w:rsidRDefault="002134DB" w:rsidP="00A615F4">
            <w:pPr>
              <w:keepNext/>
              <w:keepLines/>
              <w:overflowPunct w:val="0"/>
              <w:autoSpaceDE w:val="0"/>
              <w:autoSpaceDN w:val="0"/>
              <w:adjustRightInd w:val="0"/>
              <w:spacing w:after="0"/>
              <w:textAlignment w:val="baseline"/>
              <w:rPr>
                <w:ins w:id="24750" w:author="RedCap - BigCR editor" w:date="2022-08-28T17:52:00Z"/>
                <w:rFonts w:ascii="Arial" w:hAnsi="Arial"/>
                <w:sz w:val="18"/>
                <w:lang w:eastAsia="en-GB"/>
              </w:rPr>
            </w:pPr>
          </w:p>
        </w:tc>
      </w:tr>
      <w:tr w:rsidR="002134DB" w:rsidRPr="00DB707E" w14:paraId="27648ED9" w14:textId="77777777" w:rsidTr="00A615F4">
        <w:trPr>
          <w:ins w:id="24751" w:author="RedCap - BigCR editor" w:date="2022-08-28T17:52:00Z"/>
        </w:trPr>
        <w:tc>
          <w:tcPr>
            <w:tcW w:w="1242" w:type="dxa"/>
            <w:tcBorders>
              <w:bottom w:val="nil"/>
            </w:tcBorders>
            <w:shd w:val="clear" w:color="auto" w:fill="auto"/>
          </w:tcPr>
          <w:p w14:paraId="34FA7C90" w14:textId="77777777" w:rsidR="002134DB" w:rsidRPr="00DB707E" w:rsidRDefault="002134DB" w:rsidP="00A615F4">
            <w:pPr>
              <w:keepNext/>
              <w:keepLines/>
              <w:overflowPunct w:val="0"/>
              <w:autoSpaceDE w:val="0"/>
              <w:autoSpaceDN w:val="0"/>
              <w:adjustRightInd w:val="0"/>
              <w:spacing w:after="0"/>
              <w:textAlignment w:val="baseline"/>
              <w:rPr>
                <w:ins w:id="24752" w:author="RedCap - BigCR editor" w:date="2022-08-28T17:52:00Z"/>
                <w:rFonts w:ascii="Arial" w:hAnsi="Arial"/>
                <w:sz w:val="18"/>
                <w:lang w:eastAsia="zh-CN"/>
              </w:rPr>
            </w:pPr>
            <w:ins w:id="24753" w:author="RedCap - BigCR editor" w:date="2022-08-28T17:52:00Z">
              <w:r w:rsidRPr="00DB707E">
                <w:rPr>
                  <w:rFonts w:ascii="Arial" w:hAnsi="Arial"/>
                  <w:sz w:val="18"/>
                  <w:lang w:eastAsia="zh-CN"/>
                </w:rPr>
                <w:t>SSB with index 0</w:t>
              </w:r>
            </w:ins>
          </w:p>
        </w:tc>
        <w:tc>
          <w:tcPr>
            <w:tcW w:w="2410" w:type="dxa"/>
            <w:gridSpan w:val="2"/>
            <w:shd w:val="clear" w:color="auto" w:fill="auto"/>
          </w:tcPr>
          <w:p w14:paraId="08898193" w14:textId="77777777" w:rsidR="002134DB" w:rsidRPr="00DB707E" w:rsidRDefault="002134DB" w:rsidP="00A615F4">
            <w:pPr>
              <w:keepNext/>
              <w:keepLines/>
              <w:overflowPunct w:val="0"/>
              <w:autoSpaceDE w:val="0"/>
              <w:autoSpaceDN w:val="0"/>
              <w:adjustRightInd w:val="0"/>
              <w:spacing w:after="0"/>
              <w:textAlignment w:val="baseline"/>
              <w:rPr>
                <w:ins w:id="24754" w:author="RedCap - BigCR editor" w:date="2022-08-28T17:52:00Z"/>
                <w:rFonts w:ascii="Arial" w:hAnsi="Arial"/>
                <w:sz w:val="18"/>
                <w:lang w:eastAsia="en-GB"/>
              </w:rPr>
            </w:pPr>
            <w:ins w:id="24755" w:author="RedCap - BigCR editor" w:date="2022-08-28T17:52:00Z">
              <w:r w:rsidRPr="00DB707E">
                <w:rPr>
                  <w:rFonts w:ascii="Arial" w:hAnsi="Arial"/>
                  <w:position w:val="-12"/>
                  <w:sz w:val="18"/>
                  <w:lang w:eastAsia="en-GB"/>
                </w:rPr>
                <w:object w:dxaOrig="680" w:dyaOrig="380" w14:anchorId="4188238C">
                  <v:shape id="_x0000_i1158" type="#_x0000_t75" style="width:37.5pt;height:15.5pt" o:ole="" fillcolor="window">
                    <v:imagedata r:id="rId131" o:title=""/>
                  </v:shape>
                  <o:OLEObject Type="Embed" ProgID="Equation.3" ShapeID="_x0000_i1158" DrawAspect="Content" ObjectID="_1723417842" r:id="rId155"/>
                </w:object>
              </w:r>
            </w:ins>
          </w:p>
        </w:tc>
        <w:tc>
          <w:tcPr>
            <w:tcW w:w="1276" w:type="dxa"/>
            <w:tcBorders>
              <w:bottom w:val="single" w:sz="4" w:space="0" w:color="auto"/>
            </w:tcBorders>
            <w:shd w:val="clear" w:color="auto" w:fill="auto"/>
          </w:tcPr>
          <w:p w14:paraId="1E3C8F0A" w14:textId="77777777" w:rsidR="002134DB" w:rsidRPr="00DB707E" w:rsidRDefault="002134DB" w:rsidP="00A615F4">
            <w:pPr>
              <w:keepNext/>
              <w:keepLines/>
              <w:overflowPunct w:val="0"/>
              <w:autoSpaceDE w:val="0"/>
              <w:autoSpaceDN w:val="0"/>
              <w:adjustRightInd w:val="0"/>
              <w:spacing w:after="0"/>
              <w:jc w:val="center"/>
              <w:textAlignment w:val="baseline"/>
              <w:rPr>
                <w:ins w:id="24756" w:author="RedCap - BigCR editor" w:date="2022-08-28T17:52:00Z"/>
                <w:rFonts w:ascii="Arial" w:hAnsi="Arial"/>
                <w:sz w:val="18"/>
                <w:lang w:eastAsia="en-GB"/>
              </w:rPr>
            </w:pPr>
            <w:ins w:id="24757" w:author="RedCap - BigCR editor" w:date="2022-08-28T17:52:00Z">
              <w:r w:rsidRPr="00DB707E">
                <w:rPr>
                  <w:rFonts w:ascii="Arial" w:hAnsi="Arial"/>
                  <w:sz w:val="18"/>
                  <w:lang w:eastAsia="en-GB"/>
                </w:rPr>
                <w:t>dB</w:t>
              </w:r>
            </w:ins>
          </w:p>
        </w:tc>
        <w:tc>
          <w:tcPr>
            <w:tcW w:w="1843" w:type="dxa"/>
            <w:shd w:val="clear" w:color="auto" w:fill="auto"/>
          </w:tcPr>
          <w:p w14:paraId="144833AC" w14:textId="77777777" w:rsidR="002134DB" w:rsidRPr="00DB707E" w:rsidRDefault="002134DB" w:rsidP="00A615F4">
            <w:pPr>
              <w:keepNext/>
              <w:keepLines/>
              <w:overflowPunct w:val="0"/>
              <w:autoSpaceDE w:val="0"/>
              <w:autoSpaceDN w:val="0"/>
              <w:adjustRightInd w:val="0"/>
              <w:spacing w:after="0"/>
              <w:jc w:val="center"/>
              <w:textAlignment w:val="baseline"/>
              <w:rPr>
                <w:ins w:id="24758" w:author="RedCap - BigCR editor" w:date="2022-08-28T17:52:00Z"/>
                <w:rFonts w:ascii="Arial" w:hAnsi="Arial"/>
                <w:sz w:val="18"/>
                <w:lang w:eastAsia="zh-CN"/>
              </w:rPr>
            </w:pPr>
            <w:ins w:id="24759" w:author="RedCap - BigCR editor" w:date="2022-08-28T17:52:00Z">
              <w:r w:rsidRPr="00DB707E">
                <w:rPr>
                  <w:rFonts w:ascii="Arial" w:hAnsi="Arial"/>
                  <w:bCs/>
                  <w:sz w:val="18"/>
                  <w:lang w:eastAsia="en-GB"/>
                </w:rPr>
                <w:t>3</w:t>
              </w:r>
            </w:ins>
          </w:p>
        </w:tc>
        <w:tc>
          <w:tcPr>
            <w:tcW w:w="1701" w:type="dxa"/>
          </w:tcPr>
          <w:p w14:paraId="30F31A70" w14:textId="77777777" w:rsidR="002134DB" w:rsidRPr="00DB707E" w:rsidRDefault="002134DB" w:rsidP="00A615F4">
            <w:pPr>
              <w:keepNext/>
              <w:keepLines/>
              <w:overflowPunct w:val="0"/>
              <w:autoSpaceDE w:val="0"/>
              <w:autoSpaceDN w:val="0"/>
              <w:adjustRightInd w:val="0"/>
              <w:spacing w:after="0"/>
              <w:jc w:val="center"/>
              <w:textAlignment w:val="baseline"/>
              <w:rPr>
                <w:ins w:id="24760" w:author="RedCap - BigCR editor" w:date="2022-08-28T17:52:00Z"/>
                <w:rFonts w:ascii="Arial" w:hAnsi="Arial"/>
                <w:sz w:val="18"/>
                <w:lang w:eastAsia="zh-CN"/>
              </w:rPr>
            </w:pPr>
            <w:ins w:id="24761" w:author="RedCap - BigCR editor" w:date="2022-08-28T17:52:00Z">
              <w:r w:rsidRPr="00DB707E">
                <w:rPr>
                  <w:rFonts w:ascii="Arial" w:hAnsi="Arial"/>
                  <w:bCs/>
                  <w:sz w:val="18"/>
                  <w:lang w:eastAsia="en-GB"/>
                </w:rPr>
                <w:t>3</w:t>
              </w:r>
            </w:ins>
          </w:p>
        </w:tc>
        <w:tc>
          <w:tcPr>
            <w:tcW w:w="1842" w:type="dxa"/>
            <w:tcBorders>
              <w:bottom w:val="nil"/>
            </w:tcBorders>
            <w:shd w:val="clear" w:color="auto" w:fill="auto"/>
          </w:tcPr>
          <w:p w14:paraId="794A0311" w14:textId="77777777" w:rsidR="002134DB" w:rsidRPr="00DB707E" w:rsidRDefault="002134DB" w:rsidP="00A615F4">
            <w:pPr>
              <w:keepNext/>
              <w:keepLines/>
              <w:overflowPunct w:val="0"/>
              <w:autoSpaceDE w:val="0"/>
              <w:autoSpaceDN w:val="0"/>
              <w:adjustRightInd w:val="0"/>
              <w:spacing w:after="0"/>
              <w:textAlignment w:val="baseline"/>
              <w:rPr>
                <w:ins w:id="24762" w:author="RedCap - BigCR editor" w:date="2022-08-28T17:52:00Z"/>
                <w:rFonts w:ascii="Arial" w:hAnsi="Arial"/>
                <w:sz w:val="18"/>
                <w:lang w:eastAsia="zh-CN"/>
              </w:rPr>
            </w:pPr>
            <w:ins w:id="24763" w:author="RedCap - BigCR editor" w:date="2022-08-28T17:52:00Z">
              <w:r w:rsidRPr="00DB707E">
                <w:rPr>
                  <w:rFonts w:ascii="Arial" w:hAnsi="Arial"/>
                  <w:sz w:val="18"/>
                  <w:lang w:eastAsia="zh-CN"/>
                </w:rPr>
                <w:t xml:space="preserve">Power of SSB with index 0 is set to be above configured </w:t>
              </w:r>
              <w:proofErr w:type="spellStart"/>
              <w:r w:rsidRPr="00DB707E">
                <w:rPr>
                  <w:rFonts w:ascii="Arial" w:hAnsi="Arial"/>
                  <w:i/>
                  <w:sz w:val="18"/>
                  <w:lang w:eastAsia="en-GB"/>
                </w:rPr>
                <w:t>rsrp-ThresholdSSB</w:t>
              </w:r>
              <w:proofErr w:type="spellEnd"/>
            </w:ins>
          </w:p>
        </w:tc>
      </w:tr>
      <w:tr w:rsidR="002134DB" w:rsidRPr="00DB707E" w14:paraId="618A14BF" w14:textId="77777777" w:rsidTr="00A615F4">
        <w:trPr>
          <w:trHeight w:val="275"/>
          <w:ins w:id="24764" w:author="RedCap - BigCR editor" w:date="2022-08-28T17:52:00Z"/>
        </w:trPr>
        <w:tc>
          <w:tcPr>
            <w:tcW w:w="1242" w:type="dxa"/>
            <w:tcBorders>
              <w:top w:val="nil"/>
              <w:bottom w:val="nil"/>
            </w:tcBorders>
            <w:shd w:val="clear" w:color="auto" w:fill="auto"/>
          </w:tcPr>
          <w:p w14:paraId="57C8F56B" w14:textId="77777777" w:rsidR="002134DB" w:rsidRPr="00DB707E" w:rsidRDefault="002134DB" w:rsidP="00A615F4">
            <w:pPr>
              <w:keepNext/>
              <w:keepLines/>
              <w:overflowPunct w:val="0"/>
              <w:autoSpaceDE w:val="0"/>
              <w:autoSpaceDN w:val="0"/>
              <w:adjustRightInd w:val="0"/>
              <w:spacing w:after="0"/>
              <w:textAlignment w:val="baseline"/>
              <w:rPr>
                <w:ins w:id="24765" w:author="RedCap - BigCR editor" w:date="2022-08-28T17:52:00Z"/>
                <w:rFonts w:ascii="Arial" w:hAnsi="Arial"/>
                <w:sz w:val="18"/>
                <w:lang w:eastAsia="zh-CN"/>
              </w:rPr>
            </w:pPr>
          </w:p>
        </w:tc>
        <w:tc>
          <w:tcPr>
            <w:tcW w:w="851" w:type="dxa"/>
            <w:tcBorders>
              <w:bottom w:val="nil"/>
            </w:tcBorders>
            <w:shd w:val="clear" w:color="auto" w:fill="auto"/>
          </w:tcPr>
          <w:p w14:paraId="537BFADD" w14:textId="77777777" w:rsidR="002134DB" w:rsidRPr="00DB707E" w:rsidRDefault="002134DB" w:rsidP="00A615F4">
            <w:pPr>
              <w:keepNext/>
              <w:keepLines/>
              <w:overflowPunct w:val="0"/>
              <w:autoSpaceDE w:val="0"/>
              <w:autoSpaceDN w:val="0"/>
              <w:adjustRightInd w:val="0"/>
              <w:spacing w:after="0"/>
              <w:textAlignment w:val="baseline"/>
              <w:rPr>
                <w:ins w:id="24766" w:author="RedCap - BigCR editor" w:date="2022-08-28T17:52:00Z"/>
                <w:rFonts w:ascii="Arial" w:hAnsi="Arial"/>
                <w:sz w:val="18"/>
                <w:lang w:eastAsia="zh-CN"/>
              </w:rPr>
            </w:pPr>
            <w:ins w:id="24767" w:author="RedCap - BigCR editor" w:date="2022-08-28T17:52:00Z">
              <w:r w:rsidRPr="00DB707E">
                <w:rPr>
                  <w:rFonts w:ascii="Arial" w:hAnsi="Arial"/>
                  <w:position w:val="-12"/>
                  <w:sz w:val="18"/>
                  <w:lang w:eastAsia="en-GB"/>
                </w:rPr>
                <w:object w:dxaOrig="400" w:dyaOrig="360" w14:anchorId="1EC87A78">
                  <v:shape id="_x0000_i1159" type="#_x0000_t75" style="width:20.5pt;height:20.5pt" o:ole="" fillcolor="window">
                    <v:imagedata r:id="rId17" o:title=""/>
                  </v:shape>
                  <o:OLEObject Type="Embed" ProgID="Equation.3" ShapeID="_x0000_i1159" DrawAspect="Content" ObjectID="_1723417843" r:id="rId156"/>
                </w:object>
              </w:r>
            </w:ins>
          </w:p>
        </w:tc>
        <w:tc>
          <w:tcPr>
            <w:tcW w:w="1559" w:type="dxa"/>
            <w:shd w:val="clear" w:color="auto" w:fill="auto"/>
          </w:tcPr>
          <w:p w14:paraId="5653C6D4" w14:textId="77777777" w:rsidR="002134DB" w:rsidRPr="00DB707E" w:rsidRDefault="002134DB" w:rsidP="00A615F4">
            <w:pPr>
              <w:keepNext/>
              <w:keepLines/>
              <w:overflowPunct w:val="0"/>
              <w:autoSpaceDE w:val="0"/>
              <w:autoSpaceDN w:val="0"/>
              <w:adjustRightInd w:val="0"/>
              <w:spacing w:after="0"/>
              <w:textAlignment w:val="baseline"/>
              <w:rPr>
                <w:ins w:id="24768" w:author="RedCap - BigCR editor" w:date="2022-08-28T17:52:00Z"/>
                <w:rFonts w:ascii="Arial" w:hAnsi="Arial"/>
                <w:sz w:val="18"/>
                <w:lang w:eastAsia="zh-CN"/>
              </w:rPr>
            </w:pPr>
            <w:ins w:id="24769" w:author="RedCap - BigCR editor" w:date="2022-08-28T17:52:00Z">
              <w:r w:rsidRPr="00DB707E">
                <w:rPr>
                  <w:rFonts w:ascii="Arial" w:hAnsi="Arial"/>
                  <w:sz w:val="18"/>
                  <w:lang w:eastAsia="zh-CN"/>
                </w:rPr>
                <w:t>Config 1</w:t>
              </w:r>
            </w:ins>
          </w:p>
        </w:tc>
        <w:tc>
          <w:tcPr>
            <w:tcW w:w="1276" w:type="dxa"/>
            <w:tcBorders>
              <w:bottom w:val="nil"/>
            </w:tcBorders>
            <w:shd w:val="clear" w:color="auto" w:fill="auto"/>
          </w:tcPr>
          <w:p w14:paraId="66FF84FC" w14:textId="77777777" w:rsidR="002134DB" w:rsidRPr="00DB707E" w:rsidRDefault="002134DB" w:rsidP="00A615F4">
            <w:pPr>
              <w:keepNext/>
              <w:keepLines/>
              <w:overflowPunct w:val="0"/>
              <w:autoSpaceDE w:val="0"/>
              <w:autoSpaceDN w:val="0"/>
              <w:adjustRightInd w:val="0"/>
              <w:spacing w:after="0"/>
              <w:jc w:val="center"/>
              <w:textAlignment w:val="baseline"/>
              <w:rPr>
                <w:ins w:id="24770" w:author="RedCap - BigCR editor" w:date="2022-08-28T17:52:00Z"/>
                <w:rFonts w:ascii="Arial" w:hAnsi="Arial"/>
                <w:sz w:val="18"/>
                <w:lang w:eastAsia="zh-CN"/>
              </w:rPr>
            </w:pPr>
            <w:ins w:id="24771" w:author="RedCap - BigCR editor" w:date="2022-08-28T17:52:00Z">
              <w:r w:rsidRPr="00DB707E">
                <w:rPr>
                  <w:rFonts w:ascii="Arial" w:hAnsi="Arial"/>
                  <w:sz w:val="18"/>
                  <w:lang w:eastAsia="en-GB"/>
                </w:rPr>
                <w:t>dBm</w:t>
              </w:r>
              <w:r w:rsidRPr="00DB707E">
                <w:rPr>
                  <w:rFonts w:ascii="Arial" w:hAnsi="Arial"/>
                  <w:sz w:val="18"/>
                  <w:lang w:eastAsia="zh-CN"/>
                </w:rPr>
                <w:t>/15kHz</w:t>
              </w:r>
            </w:ins>
          </w:p>
        </w:tc>
        <w:tc>
          <w:tcPr>
            <w:tcW w:w="1843" w:type="dxa"/>
            <w:shd w:val="clear" w:color="auto" w:fill="auto"/>
          </w:tcPr>
          <w:p w14:paraId="739DACCF" w14:textId="77777777" w:rsidR="002134DB" w:rsidRPr="00DB707E" w:rsidRDefault="002134DB" w:rsidP="00A615F4">
            <w:pPr>
              <w:keepNext/>
              <w:keepLines/>
              <w:overflowPunct w:val="0"/>
              <w:autoSpaceDE w:val="0"/>
              <w:autoSpaceDN w:val="0"/>
              <w:adjustRightInd w:val="0"/>
              <w:spacing w:after="0"/>
              <w:jc w:val="center"/>
              <w:textAlignment w:val="baseline"/>
              <w:rPr>
                <w:ins w:id="24772" w:author="RedCap - BigCR editor" w:date="2022-08-28T17:52:00Z"/>
                <w:rFonts w:ascii="Arial" w:hAnsi="Arial"/>
                <w:sz w:val="18"/>
                <w:lang w:eastAsia="zh-CN"/>
              </w:rPr>
            </w:pPr>
            <w:ins w:id="24773" w:author="RedCap - BigCR editor" w:date="2022-08-28T17:52:00Z">
              <w:r w:rsidRPr="00DB707E">
                <w:rPr>
                  <w:rFonts w:ascii="Arial" w:hAnsi="Arial"/>
                  <w:sz w:val="18"/>
                  <w:lang w:eastAsia="en-GB"/>
                </w:rPr>
                <w:t>-98</w:t>
              </w:r>
            </w:ins>
          </w:p>
        </w:tc>
        <w:tc>
          <w:tcPr>
            <w:tcW w:w="1701" w:type="dxa"/>
          </w:tcPr>
          <w:p w14:paraId="02FB654F" w14:textId="77777777" w:rsidR="002134DB" w:rsidRPr="00DB707E" w:rsidRDefault="002134DB" w:rsidP="00A615F4">
            <w:pPr>
              <w:keepNext/>
              <w:keepLines/>
              <w:overflowPunct w:val="0"/>
              <w:autoSpaceDE w:val="0"/>
              <w:autoSpaceDN w:val="0"/>
              <w:adjustRightInd w:val="0"/>
              <w:spacing w:after="0"/>
              <w:jc w:val="center"/>
              <w:textAlignment w:val="baseline"/>
              <w:rPr>
                <w:ins w:id="24774" w:author="RedCap - BigCR editor" w:date="2022-08-28T17:52:00Z"/>
                <w:rFonts w:ascii="Arial" w:hAnsi="Arial"/>
                <w:sz w:val="18"/>
                <w:lang w:eastAsia="en-GB"/>
              </w:rPr>
            </w:pPr>
            <w:ins w:id="24775" w:author="RedCap - BigCR editor" w:date="2022-08-28T17:52:00Z">
              <w:r w:rsidRPr="00DB707E">
                <w:rPr>
                  <w:rFonts w:ascii="Arial" w:hAnsi="Arial"/>
                  <w:sz w:val="18"/>
                  <w:lang w:eastAsia="en-GB"/>
                </w:rPr>
                <w:t>-98</w:t>
              </w:r>
            </w:ins>
          </w:p>
        </w:tc>
        <w:tc>
          <w:tcPr>
            <w:tcW w:w="1842" w:type="dxa"/>
            <w:tcBorders>
              <w:top w:val="nil"/>
              <w:bottom w:val="nil"/>
            </w:tcBorders>
            <w:shd w:val="clear" w:color="auto" w:fill="auto"/>
          </w:tcPr>
          <w:p w14:paraId="016A2E97" w14:textId="77777777" w:rsidR="002134DB" w:rsidRPr="00DB707E" w:rsidRDefault="002134DB" w:rsidP="00A615F4">
            <w:pPr>
              <w:keepNext/>
              <w:keepLines/>
              <w:overflowPunct w:val="0"/>
              <w:autoSpaceDE w:val="0"/>
              <w:autoSpaceDN w:val="0"/>
              <w:adjustRightInd w:val="0"/>
              <w:spacing w:after="0"/>
              <w:textAlignment w:val="baseline"/>
              <w:rPr>
                <w:ins w:id="24776" w:author="RedCap - BigCR editor" w:date="2022-08-28T17:52:00Z"/>
                <w:rFonts w:ascii="Arial" w:hAnsi="Arial"/>
                <w:sz w:val="18"/>
                <w:lang w:eastAsia="en-GB"/>
              </w:rPr>
            </w:pPr>
          </w:p>
        </w:tc>
      </w:tr>
      <w:tr w:rsidR="002134DB" w:rsidRPr="00DB707E" w14:paraId="1C316AB5" w14:textId="77777777" w:rsidTr="00A615F4">
        <w:trPr>
          <w:trHeight w:val="275"/>
          <w:ins w:id="24777" w:author="RedCap - BigCR editor" w:date="2022-08-28T17:52:00Z"/>
        </w:trPr>
        <w:tc>
          <w:tcPr>
            <w:tcW w:w="1242" w:type="dxa"/>
            <w:tcBorders>
              <w:top w:val="nil"/>
              <w:bottom w:val="nil"/>
            </w:tcBorders>
            <w:shd w:val="clear" w:color="auto" w:fill="auto"/>
          </w:tcPr>
          <w:p w14:paraId="094AD593" w14:textId="77777777" w:rsidR="002134DB" w:rsidRPr="00DB707E" w:rsidRDefault="002134DB" w:rsidP="00A615F4">
            <w:pPr>
              <w:keepNext/>
              <w:keepLines/>
              <w:overflowPunct w:val="0"/>
              <w:autoSpaceDE w:val="0"/>
              <w:autoSpaceDN w:val="0"/>
              <w:adjustRightInd w:val="0"/>
              <w:spacing w:after="0"/>
              <w:textAlignment w:val="baseline"/>
              <w:rPr>
                <w:ins w:id="24778" w:author="RedCap - BigCR editor" w:date="2022-08-28T17:52:00Z"/>
                <w:rFonts w:ascii="Arial" w:hAnsi="Arial"/>
                <w:sz w:val="18"/>
                <w:lang w:eastAsia="zh-CN"/>
              </w:rPr>
            </w:pPr>
          </w:p>
        </w:tc>
        <w:tc>
          <w:tcPr>
            <w:tcW w:w="851" w:type="dxa"/>
            <w:tcBorders>
              <w:top w:val="nil"/>
              <w:bottom w:val="nil"/>
            </w:tcBorders>
            <w:shd w:val="clear" w:color="auto" w:fill="auto"/>
          </w:tcPr>
          <w:p w14:paraId="16F0283E" w14:textId="77777777" w:rsidR="002134DB" w:rsidRPr="00DB707E" w:rsidRDefault="002134DB" w:rsidP="00A615F4">
            <w:pPr>
              <w:keepNext/>
              <w:keepLines/>
              <w:overflowPunct w:val="0"/>
              <w:autoSpaceDE w:val="0"/>
              <w:autoSpaceDN w:val="0"/>
              <w:adjustRightInd w:val="0"/>
              <w:spacing w:after="0"/>
              <w:textAlignment w:val="baseline"/>
              <w:rPr>
                <w:ins w:id="24779" w:author="RedCap - BigCR editor" w:date="2022-08-28T17:52:00Z"/>
                <w:rFonts w:ascii="Arial" w:hAnsi="Arial"/>
                <w:sz w:val="18"/>
                <w:lang w:eastAsia="en-GB"/>
              </w:rPr>
            </w:pPr>
          </w:p>
        </w:tc>
        <w:tc>
          <w:tcPr>
            <w:tcW w:w="1559" w:type="dxa"/>
            <w:shd w:val="clear" w:color="auto" w:fill="auto"/>
          </w:tcPr>
          <w:p w14:paraId="1644A313" w14:textId="77777777" w:rsidR="002134DB" w:rsidRPr="00DB707E" w:rsidRDefault="002134DB" w:rsidP="00A615F4">
            <w:pPr>
              <w:keepNext/>
              <w:keepLines/>
              <w:overflowPunct w:val="0"/>
              <w:autoSpaceDE w:val="0"/>
              <w:autoSpaceDN w:val="0"/>
              <w:adjustRightInd w:val="0"/>
              <w:spacing w:after="0"/>
              <w:textAlignment w:val="baseline"/>
              <w:rPr>
                <w:ins w:id="24780" w:author="RedCap - BigCR editor" w:date="2022-08-28T17:52:00Z"/>
                <w:rFonts w:ascii="Arial" w:hAnsi="Arial"/>
                <w:sz w:val="18"/>
                <w:lang w:eastAsia="zh-CN"/>
              </w:rPr>
            </w:pPr>
            <w:ins w:id="24781" w:author="RedCap - BigCR editor" w:date="2022-08-28T17:52:00Z">
              <w:r w:rsidRPr="00DB707E">
                <w:rPr>
                  <w:rFonts w:ascii="Arial" w:hAnsi="Arial"/>
                  <w:sz w:val="18"/>
                  <w:lang w:eastAsia="zh-CN"/>
                </w:rPr>
                <w:t>Config 2</w:t>
              </w:r>
            </w:ins>
          </w:p>
        </w:tc>
        <w:tc>
          <w:tcPr>
            <w:tcW w:w="1276" w:type="dxa"/>
            <w:tcBorders>
              <w:top w:val="nil"/>
              <w:bottom w:val="nil"/>
            </w:tcBorders>
            <w:shd w:val="clear" w:color="auto" w:fill="auto"/>
          </w:tcPr>
          <w:p w14:paraId="6230CD7E" w14:textId="77777777" w:rsidR="002134DB" w:rsidRPr="00DB707E" w:rsidRDefault="002134DB" w:rsidP="00A615F4">
            <w:pPr>
              <w:keepNext/>
              <w:keepLines/>
              <w:overflowPunct w:val="0"/>
              <w:autoSpaceDE w:val="0"/>
              <w:autoSpaceDN w:val="0"/>
              <w:adjustRightInd w:val="0"/>
              <w:spacing w:after="0"/>
              <w:jc w:val="center"/>
              <w:textAlignment w:val="baseline"/>
              <w:rPr>
                <w:ins w:id="24782" w:author="RedCap - BigCR editor" w:date="2022-08-28T17:52:00Z"/>
                <w:rFonts w:ascii="Arial" w:hAnsi="Arial"/>
                <w:sz w:val="18"/>
                <w:lang w:eastAsia="en-GB"/>
              </w:rPr>
            </w:pPr>
          </w:p>
        </w:tc>
        <w:tc>
          <w:tcPr>
            <w:tcW w:w="1843" w:type="dxa"/>
            <w:shd w:val="clear" w:color="auto" w:fill="auto"/>
          </w:tcPr>
          <w:p w14:paraId="05484074" w14:textId="77777777" w:rsidR="002134DB" w:rsidRPr="00DB707E" w:rsidRDefault="002134DB" w:rsidP="00A615F4">
            <w:pPr>
              <w:keepNext/>
              <w:keepLines/>
              <w:overflowPunct w:val="0"/>
              <w:autoSpaceDE w:val="0"/>
              <w:autoSpaceDN w:val="0"/>
              <w:adjustRightInd w:val="0"/>
              <w:spacing w:after="0"/>
              <w:jc w:val="center"/>
              <w:textAlignment w:val="baseline"/>
              <w:rPr>
                <w:ins w:id="24783" w:author="RedCap - BigCR editor" w:date="2022-08-28T17:52:00Z"/>
                <w:rFonts w:ascii="Arial" w:hAnsi="Arial"/>
                <w:sz w:val="18"/>
                <w:lang w:eastAsia="en-GB"/>
              </w:rPr>
            </w:pPr>
            <w:ins w:id="24784" w:author="RedCap - BigCR editor" w:date="2022-08-28T17:52:00Z">
              <w:r w:rsidRPr="00DB707E">
                <w:rPr>
                  <w:rFonts w:ascii="Arial" w:hAnsi="Arial"/>
                  <w:sz w:val="18"/>
                  <w:lang w:eastAsia="zh-CN"/>
                </w:rPr>
                <w:t>-98</w:t>
              </w:r>
            </w:ins>
          </w:p>
        </w:tc>
        <w:tc>
          <w:tcPr>
            <w:tcW w:w="1701" w:type="dxa"/>
          </w:tcPr>
          <w:p w14:paraId="3FDD6846" w14:textId="77777777" w:rsidR="002134DB" w:rsidRPr="00DB707E" w:rsidRDefault="002134DB" w:rsidP="00A615F4">
            <w:pPr>
              <w:keepNext/>
              <w:keepLines/>
              <w:overflowPunct w:val="0"/>
              <w:autoSpaceDE w:val="0"/>
              <w:autoSpaceDN w:val="0"/>
              <w:adjustRightInd w:val="0"/>
              <w:spacing w:after="0"/>
              <w:jc w:val="center"/>
              <w:textAlignment w:val="baseline"/>
              <w:rPr>
                <w:ins w:id="24785" w:author="RedCap - BigCR editor" w:date="2022-08-28T17:52:00Z"/>
                <w:rFonts w:ascii="Arial" w:hAnsi="Arial"/>
                <w:sz w:val="18"/>
                <w:lang w:eastAsia="en-GB"/>
              </w:rPr>
            </w:pPr>
            <w:ins w:id="24786" w:author="RedCap - BigCR editor" w:date="2022-08-28T17:52:00Z">
              <w:r w:rsidRPr="00DB707E">
                <w:rPr>
                  <w:rFonts w:ascii="Arial" w:hAnsi="Arial"/>
                  <w:sz w:val="18"/>
                  <w:lang w:eastAsia="zh-CN"/>
                </w:rPr>
                <w:t>-98</w:t>
              </w:r>
            </w:ins>
          </w:p>
        </w:tc>
        <w:tc>
          <w:tcPr>
            <w:tcW w:w="1842" w:type="dxa"/>
            <w:tcBorders>
              <w:top w:val="nil"/>
              <w:bottom w:val="nil"/>
            </w:tcBorders>
            <w:shd w:val="clear" w:color="auto" w:fill="auto"/>
          </w:tcPr>
          <w:p w14:paraId="2BF61FDF" w14:textId="77777777" w:rsidR="002134DB" w:rsidRPr="00DB707E" w:rsidRDefault="002134DB" w:rsidP="00A615F4">
            <w:pPr>
              <w:keepNext/>
              <w:keepLines/>
              <w:overflowPunct w:val="0"/>
              <w:autoSpaceDE w:val="0"/>
              <w:autoSpaceDN w:val="0"/>
              <w:adjustRightInd w:val="0"/>
              <w:spacing w:after="0"/>
              <w:textAlignment w:val="baseline"/>
              <w:rPr>
                <w:ins w:id="24787" w:author="RedCap - BigCR editor" w:date="2022-08-28T17:52:00Z"/>
                <w:rFonts w:ascii="Arial" w:hAnsi="Arial"/>
                <w:sz w:val="18"/>
                <w:lang w:eastAsia="en-GB"/>
              </w:rPr>
            </w:pPr>
          </w:p>
        </w:tc>
      </w:tr>
      <w:tr w:rsidR="002134DB" w:rsidRPr="00DB707E" w14:paraId="0F71F540" w14:textId="77777777" w:rsidTr="00A615F4">
        <w:trPr>
          <w:trHeight w:val="275"/>
          <w:ins w:id="24788" w:author="RedCap - BigCR editor" w:date="2022-08-28T17:52:00Z"/>
        </w:trPr>
        <w:tc>
          <w:tcPr>
            <w:tcW w:w="1242" w:type="dxa"/>
            <w:tcBorders>
              <w:top w:val="nil"/>
              <w:bottom w:val="nil"/>
            </w:tcBorders>
            <w:shd w:val="clear" w:color="auto" w:fill="auto"/>
          </w:tcPr>
          <w:p w14:paraId="2ED75A2D" w14:textId="77777777" w:rsidR="002134DB" w:rsidRPr="00DB707E" w:rsidRDefault="002134DB" w:rsidP="00A615F4">
            <w:pPr>
              <w:keepNext/>
              <w:keepLines/>
              <w:overflowPunct w:val="0"/>
              <w:autoSpaceDE w:val="0"/>
              <w:autoSpaceDN w:val="0"/>
              <w:adjustRightInd w:val="0"/>
              <w:spacing w:after="0"/>
              <w:textAlignment w:val="baseline"/>
              <w:rPr>
                <w:ins w:id="24789" w:author="RedCap - BigCR editor" w:date="2022-08-28T17:52:00Z"/>
                <w:rFonts w:ascii="Arial" w:hAnsi="Arial"/>
                <w:sz w:val="18"/>
                <w:lang w:eastAsia="zh-CN"/>
              </w:rPr>
            </w:pPr>
          </w:p>
        </w:tc>
        <w:tc>
          <w:tcPr>
            <w:tcW w:w="851" w:type="dxa"/>
            <w:tcBorders>
              <w:top w:val="nil"/>
              <w:bottom w:val="nil"/>
            </w:tcBorders>
            <w:shd w:val="clear" w:color="auto" w:fill="auto"/>
          </w:tcPr>
          <w:p w14:paraId="16AB4193" w14:textId="77777777" w:rsidR="002134DB" w:rsidRPr="00DB707E" w:rsidRDefault="002134DB" w:rsidP="00A615F4">
            <w:pPr>
              <w:keepNext/>
              <w:keepLines/>
              <w:overflowPunct w:val="0"/>
              <w:autoSpaceDE w:val="0"/>
              <w:autoSpaceDN w:val="0"/>
              <w:adjustRightInd w:val="0"/>
              <w:spacing w:after="0"/>
              <w:textAlignment w:val="baseline"/>
              <w:rPr>
                <w:ins w:id="24790" w:author="RedCap - BigCR editor" w:date="2022-08-28T17:52:00Z"/>
                <w:rFonts w:ascii="Arial" w:hAnsi="Arial"/>
                <w:sz w:val="18"/>
                <w:lang w:eastAsia="en-GB"/>
              </w:rPr>
            </w:pPr>
          </w:p>
        </w:tc>
        <w:tc>
          <w:tcPr>
            <w:tcW w:w="1559" w:type="dxa"/>
            <w:shd w:val="clear" w:color="auto" w:fill="auto"/>
          </w:tcPr>
          <w:p w14:paraId="42FF53FB" w14:textId="77777777" w:rsidR="002134DB" w:rsidRPr="00DB707E" w:rsidRDefault="002134DB" w:rsidP="00A615F4">
            <w:pPr>
              <w:keepNext/>
              <w:keepLines/>
              <w:overflowPunct w:val="0"/>
              <w:autoSpaceDE w:val="0"/>
              <w:autoSpaceDN w:val="0"/>
              <w:adjustRightInd w:val="0"/>
              <w:spacing w:after="0"/>
              <w:textAlignment w:val="baseline"/>
              <w:rPr>
                <w:ins w:id="24791" w:author="RedCap - BigCR editor" w:date="2022-08-28T17:52:00Z"/>
                <w:rFonts w:ascii="Arial" w:hAnsi="Arial"/>
                <w:sz w:val="18"/>
                <w:lang w:eastAsia="zh-CN"/>
              </w:rPr>
            </w:pPr>
            <w:ins w:id="24792" w:author="RedCap - BigCR editor" w:date="2022-08-28T17:52:00Z">
              <w:r w:rsidRPr="00DB707E">
                <w:rPr>
                  <w:rFonts w:ascii="Arial" w:hAnsi="Arial"/>
                  <w:sz w:val="18"/>
                  <w:lang w:eastAsia="zh-CN"/>
                </w:rPr>
                <w:t>Config 3</w:t>
              </w:r>
            </w:ins>
          </w:p>
        </w:tc>
        <w:tc>
          <w:tcPr>
            <w:tcW w:w="1276" w:type="dxa"/>
            <w:tcBorders>
              <w:top w:val="nil"/>
            </w:tcBorders>
            <w:shd w:val="clear" w:color="auto" w:fill="auto"/>
          </w:tcPr>
          <w:p w14:paraId="5845AB22" w14:textId="77777777" w:rsidR="002134DB" w:rsidRPr="00DB707E" w:rsidRDefault="002134DB" w:rsidP="00A615F4">
            <w:pPr>
              <w:keepNext/>
              <w:keepLines/>
              <w:overflowPunct w:val="0"/>
              <w:autoSpaceDE w:val="0"/>
              <w:autoSpaceDN w:val="0"/>
              <w:adjustRightInd w:val="0"/>
              <w:spacing w:after="0"/>
              <w:jc w:val="center"/>
              <w:textAlignment w:val="baseline"/>
              <w:rPr>
                <w:ins w:id="24793" w:author="RedCap - BigCR editor" w:date="2022-08-28T17:52:00Z"/>
                <w:rFonts w:ascii="Arial" w:hAnsi="Arial"/>
                <w:sz w:val="18"/>
                <w:lang w:eastAsia="en-GB"/>
              </w:rPr>
            </w:pPr>
          </w:p>
        </w:tc>
        <w:tc>
          <w:tcPr>
            <w:tcW w:w="1843" w:type="dxa"/>
            <w:shd w:val="clear" w:color="auto" w:fill="auto"/>
          </w:tcPr>
          <w:p w14:paraId="03C32739" w14:textId="77777777" w:rsidR="002134DB" w:rsidRPr="00DB707E" w:rsidRDefault="002134DB" w:rsidP="00A615F4">
            <w:pPr>
              <w:keepNext/>
              <w:keepLines/>
              <w:overflowPunct w:val="0"/>
              <w:autoSpaceDE w:val="0"/>
              <w:autoSpaceDN w:val="0"/>
              <w:adjustRightInd w:val="0"/>
              <w:spacing w:after="0"/>
              <w:jc w:val="center"/>
              <w:textAlignment w:val="baseline"/>
              <w:rPr>
                <w:ins w:id="24794" w:author="RedCap - BigCR editor" w:date="2022-08-28T17:52:00Z"/>
                <w:rFonts w:ascii="Arial" w:hAnsi="Arial"/>
                <w:sz w:val="18"/>
                <w:lang w:eastAsia="zh-CN"/>
              </w:rPr>
            </w:pPr>
            <w:ins w:id="24795" w:author="RedCap - BigCR editor" w:date="2022-08-28T17:52:00Z">
              <w:r w:rsidRPr="00DB707E">
                <w:rPr>
                  <w:rFonts w:ascii="Arial" w:hAnsi="Arial" w:hint="eastAsia"/>
                  <w:sz w:val="18"/>
                  <w:lang w:eastAsia="zh-CN"/>
                </w:rPr>
                <w:t>-</w:t>
              </w:r>
              <w:r w:rsidRPr="00DB707E">
                <w:rPr>
                  <w:rFonts w:ascii="Arial" w:hAnsi="Arial"/>
                  <w:sz w:val="18"/>
                  <w:lang w:eastAsia="zh-CN"/>
                </w:rPr>
                <w:t>95</w:t>
              </w:r>
            </w:ins>
          </w:p>
        </w:tc>
        <w:tc>
          <w:tcPr>
            <w:tcW w:w="1701" w:type="dxa"/>
          </w:tcPr>
          <w:p w14:paraId="70C47073" w14:textId="77777777" w:rsidR="002134DB" w:rsidRPr="00DB707E" w:rsidRDefault="002134DB" w:rsidP="00A615F4">
            <w:pPr>
              <w:keepNext/>
              <w:keepLines/>
              <w:overflowPunct w:val="0"/>
              <w:autoSpaceDE w:val="0"/>
              <w:autoSpaceDN w:val="0"/>
              <w:adjustRightInd w:val="0"/>
              <w:spacing w:after="0"/>
              <w:jc w:val="center"/>
              <w:textAlignment w:val="baseline"/>
              <w:rPr>
                <w:ins w:id="24796" w:author="RedCap - BigCR editor" w:date="2022-08-28T17:52:00Z"/>
                <w:rFonts w:ascii="Arial" w:hAnsi="Arial"/>
                <w:sz w:val="18"/>
                <w:lang w:eastAsia="zh-CN"/>
              </w:rPr>
            </w:pPr>
            <w:ins w:id="24797" w:author="RedCap - BigCR editor" w:date="2022-08-28T17:52:00Z">
              <w:r w:rsidRPr="00DB707E">
                <w:rPr>
                  <w:rFonts w:ascii="Arial" w:hAnsi="Arial" w:hint="eastAsia"/>
                  <w:sz w:val="18"/>
                  <w:lang w:eastAsia="zh-CN"/>
                </w:rPr>
                <w:t>-</w:t>
              </w:r>
              <w:r w:rsidRPr="00DB707E">
                <w:rPr>
                  <w:rFonts w:ascii="Arial" w:hAnsi="Arial"/>
                  <w:sz w:val="18"/>
                  <w:lang w:eastAsia="zh-CN"/>
                </w:rPr>
                <w:t>95</w:t>
              </w:r>
            </w:ins>
          </w:p>
        </w:tc>
        <w:tc>
          <w:tcPr>
            <w:tcW w:w="1842" w:type="dxa"/>
            <w:tcBorders>
              <w:top w:val="nil"/>
              <w:bottom w:val="nil"/>
            </w:tcBorders>
            <w:shd w:val="clear" w:color="auto" w:fill="auto"/>
          </w:tcPr>
          <w:p w14:paraId="3B1AD534" w14:textId="77777777" w:rsidR="002134DB" w:rsidRPr="00DB707E" w:rsidRDefault="002134DB" w:rsidP="00A615F4">
            <w:pPr>
              <w:keepNext/>
              <w:keepLines/>
              <w:overflowPunct w:val="0"/>
              <w:autoSpaceDE w:val="0"/>
              <w:autoSpaceDN w:val="0"/>
              <w:adjustRightInd w:val="0"/>
              <w:spacing w:after="0"/>
              <w:textAlignment w:val="baseline"/>
              <w:rPr>
                <w:ins w:id="24798" w:author="RedCap - BigCR editor" w:date="2022-08-28T17:52:00Z"/>
                <w:rFonts w:ascii="Arial" w:hAnsi="Arial"/>
                <w:sz w:val="18"/>
                <w:lang w:eastAsia="en-GB"/>
              </w:rPr>
            </w:pPr>
          </w:p>
        </w:tc>
      </w:tr>
      <w:tr w:rsidR="002134DB" w:rsidRPr="00DB707E" w14:paraId="1D16BFAA" w14:textId="77777777" w:rsidTr="00A615F4">
        <w:trPr>
          <w:ins w:id="24799" w:author="RedCap - BigCR editor" w:date="2022-08-28T17:52:00Z"/>
        </w:trPr>
        <w:tc>
          <w:tcPr>
            <w:tcW w:w="1242" w:type="dxa"/>
            <w:tcBorders>
              <w:top w:val="nil"/>
              <w:bottom w:val="nil"/>
            </w:tcBorders>
            <w:shd w:val="clear" w:color="auto" w:fill="auto"/>
          </w:tcPr>
          <w:p w14:paraId="21DA450F" w14:textId="77777777" w:rsidR="002134DB" w:rsidRPr="00DB707E" w:rsidRDefault="002134DB" w:rsidP="00A615F4">
            <w:pPr>
              <w:keepNext/>
              <w:keepLines/>
              <w:overflowPunct w:val="0"/>
              <w:autoSpaceDE w:val="0"/>
              <w:autoSpaceDN w:val="0"/>
              <w:adjustRightInd w:val="0"/>
              <w:spacing w:after="0"/>
              <w:textAlignment w:val="baseline"/>
              <w:rPr>
                <w:ins w:id="24800" w:author="RedCap - BigCR editor" w:date="2022-08-28T17:52:00Z"/>
                <w:rFonts w:ascii="Arial" w:hAnsi="Arial"/>
                <w:sz w:val="18"/>
                <w:lang w:eastAsia="en-GB"/>
              </w:rPr>
            </w:pPr>
          </w:p>
        </w:tc>
        <w:tc>
          <w:tcPr>
            <w:tcW w:w="2410" w:type="dxa"/>
            <w:gridSpan w:val="2"/>
            <w:shd w:val="clear" w:color="auto" w:fill="auto"/>
          </w:tcPr>
          <w:p w14:paraId="4D981BC0" w14:textId="77777777" w:rsidR="002134DB" w:rsidRPr="00DB707E" w:rsidRDefault="002134DB" w:rsidP="00A615F4">
            <w:pPr>
              <w:keepNext/>
              <w:keepLines/>
              <w:overflowPunct w:val="0"/>
              <w:autoSpaceDE w:val="0"/>
              <w:autoSpaceDN w:val="0"/>
              <w:adjustRightInd w:val="0"/>
              <w:spacing w:after="0"/>
              <w:textAlignment w:val="baseline"/>
              <w:rPr>
                <w:ins w:id="24801" w:author="RedCap - BigCR editor" w:date="2022-08-28T17:52:00Z"/>
                <w:rFonts w:ascii="Arial" w:hAnsi="Arial"/>
                <w:sz w:val="18"/>
                <w:lang w:eastAsia="en-GB"/>
              </w:rPr>
            </w:pPr>
            <w:ins w:id="24802" w:author="RedCap - BigCR editor" w:date="2022-08-28T17:52:00Z">
              <w:r w:rsidRPr="00DB707E">
                <w:rPr>
                  <w:rFonts w:ascii="Arial" w:hAnsi="Arial"/>
                  <w:position w:val="-12"/>
                  <w:sz w:val="18"/>
                  <w:lang w:eastAsia="en-GB"/>
                </w:rPr>
                <w:object w:dxaOrig="760" w:dyaOrig="380" w14:anchorId="0C0F0173">
                  <v:shape id="_x0000_i1160" type="#_x0000_t75" style="width:34.5pt;height:15.5pt" o:ole="" fillcolor="window">
                    <v:imagedata r:id="rId134" o:title=""/>
                  </v:shape>
                  <o:OLEObject Type="Embed" ProgID="Equation.3" ShapeID="_x0000_i1160" DrawAspect="Content" ObjectID="_1723417844" r:id="rId157"/>
                </w:object>
              </w:r>
            </w:ins>
          </w:p>
        </w:tc>
        <w:tc>
          <w:tcPr>
            <w:tcW w:w="1276" w:type="dxa"/>
            <w:shd w:val="clear" w:color="auto" w:fill="auto"/>
          </w:tcPr>
          <w:p w14:paraId="5F6D83A4" w14:textId="77777777" w:rsidR="002134DB" w:rsidRPr="00DB707E" w:rsidRDefault="002134DB" w:rsidP="00A615F4">
            <w:pPr>
              <w:keepNext/>
              <w:keepLines/>
              <w:overflowPunct w:val="0"/>
              <w:autoSpaceDE w:val="0"/>
              <w:autoSpaceDN w:val="0"/>
              <w:adjustRightInd w:val="0"/>
              <w:spacing w:after="0"/>
              <w:jc w:val="center"/>
              <w:textAlignment w:val="baseline"/>
              <w:rPr>
                <w:ins w:id="24803" w:author="RedCap - BigCR editor" w:date="2022-08-28T17:52:00Z"/>
                <w:rFonts w:ascii="Arial" w:hAnsi="Arial"/>
                <w:sz w:val="18"/>
                <w:lang w:eastAsia="en-GB"/>
              </w:rPr>
            </w:pPr>
            <w:ins w:id="24804" w:author="RedCap - BigCR editor" w:date="2022-08-28T17:52:00Z">
              <w:r w:rsidRPr="00DB707E">
                <w:rPr>
                  <w:rFonts w:ascii="Arial" w:hAnsi="Arial"/>
                  <w:sz w:val="18"/>
                  <w:lang w:eastAsia="en-GB"/>
                </w:rPr>
                <w:t>dB</w:t>
              </w:r>
            </w:ins>
          </w:p>
        </w:tc>
        <w:tc>
          <w:tcPr>
            <w:tcW w:w="1843" w:type="dxa"/>
            <w:shd w:val="clear" w:color="auto" w:fill="auto"/>
          </w:tcPr>
          <w:p w14:paraId="07602431" w14:textId="77777777" w:rsidR="002134DB" w:rsidRPr="00DB707E" w:rsidRDefault="002134DB" w:rsidP="00A615F4">
            <w:pPr>
              <w:keepNext/>
              <w:keepLines/>
              <w:overflowPunct w:val="0"/>
              <w:autoSpaceDE w:val="0"/>
              <w:autoSpaceDN w:val="0"/>
              <w:adjustRightInd w:val="0"/>
              <w:spacing w:after="0"/>
              <w:jc w:val="center"/>
              <w:textAlignment w:val="baseline"/>
              <w:rPr>
                <w:ins w:id="24805" w:author="RedCap - BigCR editor" w:date="2022-08-28T17:52:00Z"/>
                <w:rFonts w:ascii="Arial" w:hAnsi="Arial"/>
                <w:sz w:val="18"/>
                <w:lang w:eastAsia="en-GB"/>
              </w:rPr>
            </w:pPr>
            <w:ins w:id="24806" w:author="RedCap - BigCR editor" w:date="2022-08-28T17:52:00Z">
              <w:r w:rsidRPr="00DB707E">
                <w:rPr>
                  <w:rFonts w:ascii="Arial" w:hAnsi="Arial"/>
                  <w:sz w:val="18"/>
                  <w:lang w:eastAsia="en-GB"/>
                </w:rPr>
                <w:t>3</w:t>
              </w:r>
            </w:ins>
          </w:p>
        </w:tc>
        <w:tc>
          <w:tcPr>
            <w:tcW w:w="1701" w:type="dxa"/>
          </w:tcPr>
          <w:p w14:paraId="0E5917B6" w14:textId="77777777" w:rsidR="002134DB" w:rsidRPr="00DB707E" w:rsidRDefault="002134DB" w:rsidP="00A615F4">
            <w:pPr>
              <w:keepNext/>
              <w:keepLines/>
              <w:overflowPunct w:val="0"/>
              <w:autoSpaceDE w:val="0"/>
              <w:autoSpaceDN w:val="0"/>
              <w:adjustRightInd w:val="0"/>
              <w:spacing w:after="0"/>
              <w:jc w:val="center"/>
              <w:textAlignment w:val="baseline"/>
              <w:rPr>
                <w:ins w:id="24807" w:author="RedCap - BigCR editor" w:date="2022-08-28T17:52:00Z"/>
                <w:rFonts w:ascii="Arial" w:hAnsi="Arial"/>
                <w:sz w:val="18"/>
                <w:lang w:eastAsia="en-GB"/>
              </w:rPr>
            </w:pPr>
            <w:ins w:id="24808" w:author="RedCap - BigCR editor" w:date="2022-08-28T17:52:00Z">
              <w:r w:rsidRPr="00DB707E">
                <w:rPr>
                  <w:rFonts w:ascii="Arial" w:hAnsi="Arial"/>
                  <w:sz w:val="18"/>
                  <w:lang w:eastAsia="en-GB"/>
                </w:rPr>
                <w:t>3</w:t>
              </w:r>
            </w:ins>
          </w:p>
        </w:tc>
        <w:tc>
          <w:tcPr>
            <w:tcW w:w="1842" w:type="dxa"/>
            <w:tcBorders>
              <w:top w:val="nil"/>
              <w:bottom w:val="nil"/>
            </w:tcBorders>
            <w:shd w:val="clear" w:color="auto" w:fill="auto"/>
          </w:tcPr>
          <w:p w14:paraId="0AEF6588" w14:textId="77777777" w:rsidR="002134DB" w:rsidRPr="00DB707E" w:rsidRDefault="002134DB" w:rsidP="00A615F4">
            <w:pPr>
              <w:keepNext/>
              <w:keepLines/>
              <w:overflowPunct w:val="0"/>
              <w:autoSpaceDE w:val="0"/>
              <w:autoSpaceDN w:val="0"/>
              <w:adjustRightInd w:val="0"/>
              <w:spacing w:after="0"/>
              <w:textAlignment w:val="baseline"/>
              <w:rPr>
                <w:ins w:id="24809" w:author="RedCap - BigCR editor" w:date="2022-08-28T17:52:00Z"/>
                <w:rFonts w:ascii="Arial" w:hAnsi="Arial"/>
                <w:sz w:val="18"/>
                <w:lang w:eastAsia="en-GB"/>
              </w:rPr>
            </w:pPr>
          </w:p>
        </w:tc>
      </w:tr>
      <w:tr w:rsidR="002134DB" w:rsidRPr="00DB707E" w14:paraId="10CA167B" w14:textId="77777777" w:rsidTr="00A615F4">
        <w:trPr>
          <w:ins w:id="24810" w:author="RedCap - BigCR editor" w:date="2022-08-28T17:52:00Z"/>
        </w:trPr>
        <w:tc>
          <w:tcPr>
            <w:tcW w:w="1242" w:type="dxa"/>
            <w:tcBorders>
              <w:top w:val="nil"/>
              <w:bottom w:val="single" w:sz="4" w:space="0" w:color="auto"/>
            </w:tcBorders>
            <w:shd w:val="clear" w:color="auto" w:fill="auto"/>
          </w:tcPr>
          <w:p w14:paraId="0CC3AB83" w14:textId="77777777" w:rsidR="002134DB" w:rsidRPr="00DB707E" w:rsidRDefault="002134DB" w:rsidP="00A615F4">
            <w:pPr>
              <w:keepNext/>
              <w:keepLines/>
              <w:overflowPunct w:val="0"/>
              <w:autoSpaceDE w:val="0"/>
              <w:autoSpaceDN w:val="0"/>
              <w:adjustRightInd w:val="0"/>
              <w:spacing w:after="0"/>
              <w:textAlignment w:val="baseline"/>
              <w:rPr>
                <w:ins w:id="24811" w:author="RedCap - BigCR editor" w:date="2022-08-28T17:52:00Z"/>
                <w:rFonts w:ascii="Arial" w:hAnsi="Arial"/>
                <w:sz w:val="18"/>
                <w:lang w:eastAsia="en-GB"/>
              </w:rPr>
            </w:pPr>
          </w:p>
        </w:tc>
        <w:tc>
          <w:tcPr>
            <w:tcW w:w="2410" w:type="dxa"/>
            <w:gridSpan w:val="2"/>
            <w:shd w:val="clear" w:color="auto" w:fill="auto"/>
          </w:tcPr>
          <w:p w14:paraId="49977065" w14:textId="77777777" w:rsidR="002134DB" w:rsidRPr="00DB707E" w:rsidRDefault="002134DB" w:rsidP="00A615F4">
            <w:pPr>
              <w:keepNext/>
              <w:keepLines/>
              <w:overflowPunct w:val="0"/>
              <w:autoSpaceDE w:val="0"/>
              <w:autoSpaceDN w:val="0"/>
              <w:adjustRightInd w:val="0"/>
              <w:spacing w:after="0"/>
              <w:textAlignment w:val="baseline"/>
              <w:rPr>
                <w:ins w:id="24812" w:author="RedCap - BigCR editor" w:date="2022-08-28T17:52:00Z"/>
                <w:rFonts w:ascii="Arial" w:hAnsi="Arial"/>
                <w:sz w:val="18"/>
                <w:lang w:eastAsia="en-GB"/>
              </w:rPr>
            </w:pPr>
            <w:ins w:id="24813" w:author="RedCap - BigCR editor" w:date="2022-08-28T17:52:00Z">
              <w:r w:rsidRPr="00DB707E">
                <w:rPr>
                  <w:rFonts w:ascii="Arial" w:hAnsi="Arial"/>
                  <w:sz w:val="18"/>
                  <w:lang w:eastAsia="zh-CN"/>
                </w:rPr>
                <w:t>SS-</w:t>
              </w:r>
              <w:r w:rsidRPr="00DB707E">
                <w:rPr>
                  <w:rFonts w:ascii="Arial" w:hAnsi="Arial"/>
                  <w:sz w:val="18"/>
                  <w:lang w:eastAsia="en-GB"/>
                </w:rPr>
                <w:t>RSRP</w:t>
              </w:r>
              <w:r w:rsidRPr="00DB707E">
                <w:rPr>
                  <w:rFonts w:ascii="Arial" w:hAnsi="Arial"/>
                  <w:sz w:val="18"/>
                  <w:vertAlign w:val="superscript"/>
                  <w:lang w:eastAsia="en-GB"/>
                </w:rPr>
                <w:t xml:space="preserve"> Note 3</w:t>
              </w:r>
            </w:ins>
          </w:p>
        </w:tc>
        <w:tc>
          <w:tcPr>
            <w:tcW w:w="1276" w:type="dxa"/>
            <w:shd w:val="clear" w:color="auto" w:fill="auto"/>
          </w:tcPr>
          <w:p w14:paraId="51BFA82F" w14:textId="77777777" w:rsidR="002134DB" w:rsidRPr="00DB707E" w:rsidRDefault="002134DB" w:rsidP="00A615F4">
            <w:pPr>
              <w:keepNext/>
              <w:keepLines/>
              <w:overflowPunct w:val="0"/>
              <w:autoSpaceDE w:val="0"/>
              <w:autoSpaceDN w:val="0"/>
              <w:adjustRightInd w:val="0"/>
              <w:spacing w:after="0"/>
              <w:jc w:val="center"/>
              <w:textAlignment w:val="baseline"/>
              <w:rPr>
                <w:ins w:id="24814" w:author="RedCap - BigCR editor" w:date="2022-08-28T17:52:00Z"/>
                <w:rFonts w:ascii="Arial" w:hAnsi="Arial"/>
                <w:sz w:val="18"/>
                <w:lang w:eastAsia="zh-CN"/>
              </w:rPr>
            </w:pPr>
            <w:ins w:id="24815" w:author="RedCap - BigCR editor" w:date="2022-08-28T17:52:00Z">
              <w:r w:rsidRPr="00DB707E">
                <w:rPr>
                  <w:rFonts w:ascii="Arial" w:hAnsi="Arial"/>
                  <w:sz w:val="18"/>
                  <w:lang w:eastAsia="en-GB"/>
                </w:rPr>
                <w:t>dBm</w:t>
              </w:r>
              <w:r w:rsidRPr="00DB707E">
                <w:rPr>
                  <w:rFonts w:ascii="Arial" w:hAnsi="Arial"/>
                  <w:sz w:val="18"/>
                  <w:lang w:eastAsia="zh-CN"/>
                </w:rPr>
                <w:t>/ SCS</w:t>
              </w:r>
            </w:ins>
          </w:p>
        </w:tc>
        <w:tc>
          <w:tcPr>
            <w:tcW w:w="1843" w:type="dxa"/>
            <w:shd w:val="clear" w:color="auto" w:fill="auto"/>
          </w:tcPr>
          <w:p w14:paraId="40A3F694" w14:textId="77777777" w:rsidR="002134DB" w:rsidRPr="00DB707E" w:rsidRDefault="002134DB" w:rsidP="00A615F4">
            <w:pPr>
              <w:keepNext/>
              <w:keepLines/>
              <w:overflowPunct w:val="0"/>
              <w:autoSpaceDE w:val="0"/>
              <w:autoSpaceDN w:val="0"/>
              <w:adjustRightInd w:val="0"/>
              <w:spacing w:after="0"/>
              <w:jc w:val="center"/>
              <w:textAlignment w:val="baseline"/>
              <w:rPr>
                <w:ins w:id="24816" w:author="RedCap - BigCR editor" w:date="2022-08-28T17:52:00Z"/>
                <w:rFonts w:ascii="Arial" w:hAnsi="Arial"/>
                <w:sz w:val="18"/>
                <w:lang w:eastAsia="zh-CN"/>
              </w:rPr>
            </w:pPr>
            <w:ins w:id="24817" w:author="RedCap - BigCR editor" w:date="2022-08-28T17:52:00Z">
              <w:r w:rsidRPr="00DB707E">
                <w:rPr>
                  <w:rFonts w:ascii="Arial" w:hAnsi="Arial"/>
                  <w:sz w:val="18"/>
                  <w:lang w:eastAsia="zh-CN"/>
                </w:rPr>
                <w:t>-95</w:t>
              </w:r>
            </w:ins>
          </w:p>
        </w:tc>
        <w:tc>
          <w:tcPr>
            <w:tcW w:w="1701" w:type="dxa"/>
          </w:tcPr>
          <w:p w14:paraId="6D376DFF" w14:textId="77777777" w:rsidR="002134DB" w:rsidRPr="00DB707E" w:rsidRDefault="002134DB" w:rsidP="00A615F4">
            <w:pPr>
              <w:keepNext/>
              <w:keepLines/>
              <w:overflowPunct w:val="0"/>
              <w:autoSpaceDE w:val="0"/>
              <w:autoSpaceDN w:val="0"/>
              <w:adjustRightInd w:val="0"/>
              <w:spacing w:after="0"/>
              <w:jc w:val="center"/>
              <w:textAlignment w:val="baseline"/>
              <w:rPr>
                <w:ins w:id="24818" w:author="RedCap - BigCR editor" w:date="2022-08-28T17:52:00Z"/>
                <w:rFonts w:ascii="Arial" w:hAnsi="Arial"/>
                <w:sz w:val="18"/>
                <w:lang w:eastAsia="en-GB"/>
              </w:rPr>
            </w:pPr>
            <w:ins w:id="24819" w:author="RedCap - BigCR editor" w:date="2022-08-28T17:52:00Z">
              <w:r w:rsidRPr="00DB707E">
                <w:rPr>
                  <w:rFonts w:ascii="Arial" w:hAnsi="Arial"/>
                  <w:sz w:val="18"/>
                  <w:lang w:eastAsia="zh-CN"/>
                </w:rPr>
                <w:t>-95</w:t>
              </w:r>
            </w:ins>
          </w:p>
        </w:tc>
        <w:tc>
          <w:tcPr>
            <w:tcW w:w="1842" w:type="dxa"/>
            <w:tcBorders>
              <w:top w:val="nil"/>
              <w:bottom w:val="single" w:sz="4" w:space="0" w:color="auto"/>
            </w:tcBorders>
            <w:shd w:val="clear" w:color="auto" w:fill="auto"/>
          </w:tcPr>
          <w:p w14:paraId="0283AE80" w14:textId="77777777" w:rsidR="002134DB" w:rsidRPr="00DB707E" w:rsidRDefault="002134DB" w:rsidP="00A615F4">
            <w:pPr>
              <w:keepNext/>
              <w:keepLines/>
              <w:overflowPunct w:val="0"/>
              <w:autoSpaceDE w:val="0"/>
              <w:autoSpaceDN w:val="0"/>
              <w:adjustRightInd w:val="0"/>
              <w:spacing w:after="0"/>
              <w:textAlignment w:val="baseline"/>
              <w:rPr>
                <w:ins w:id="24820" w:author="RedCap - BigCR editor" w:date="2022-08-28T17:52:00Z"/>
                <w:rFonts w:ascii="Arial" w:hAnsi="Arial"/>
                <w:sz w:val="18"/>
                <w:lang w:eastAsia="en-GB"/>
              </w:rPr>
            </w:pPr>
          </w:p>
        </w:tc>
      </w:tr>
      <w:tr w:rsidR="002134DB" w:rsidRPr="00DB707E" w14:paraId="145304BB" w14:textId="77777777" w:rsidTr="00A615F4">
        <w:trPr>
          <w:ins w:id="24821" w:author="RedCap - BigCR editor" w:date="2022-08-28T17:52:00Z"/>
        </w:trPr>
        <w:tc>
          <w:tcPr>
            <w:tcW w:w="1242" w:type="dxa"/>
            <w:tcBorders>
              <w:bottom w:val="nil"/>
            </w:tcBorders>
            <w:shd w:val="clear" w:color="auto" w:fill="auto"/>
          </w:tcPr>
          <w:p w14:paraId="33CD2615" w14:textId="77777777" w:rsidR="002134DB" w:rsidRPr="00DB707E" w:rsidRDefault="002134DB" w:rsidP="00A615F4">
            <w:pPr>
              <w:keepNext/>
              <w:keepLines/>
              <w:overflowPunct w:val="0"/>
              <w:autoSpaceDE w:val="0"/>
              <w:autoSpaceDN w:val="0"/>
              <w:adjustRightInd w:val="0"/>
              <w:spacing w:after="0"/>
              <w:textAlignment w:val="baseline"/>
              <w:rPr>
                <w:ins w:id="24822" w:author="RedCap - BigCR editor" w:date="2022-08-28T17:52:00Z"/>
                <w:rFonts w:ascii="Arial" w:hAnsi="Arial"/>
                <w:sz w:val="18"/>
                <w:lang w:eastAsia="zh-CN"/>
              </w:rPr>
            </w:pPr>
            <w:ins w:id="24823" w:author="RedCap - BigCR editor" w:date="2022-08-28T17:52:00Z">
              <w:r w:rsidRPr="00DB707E">
                <w:rPr>
                  <w:rFonts w:ascii="Arial" w:hAnsi="Arial"/>
                  <w:sz w:val="18"/>
                  <w:lang w:eastAsia="zh-CN"/>
                </w:rPr>
                <w:t>SSB with index 1</w:t>
              </w:r>
            </w:ins>
          </w:p>
        </w:tc>
        <w:tc>
          <w:tcPr>
            <w:tcW w:w="2410" w:type="dxa"/>
            <w:gridSpan w:val="2"/>
            <w:shd w:val="clear" w:color="auto" w:fill="auto"/>
          </w:tcPr>
          <w:p w14:paraId="603AC35A" w14:textId="77777777" w:rsidR="002134DB" w:rsidRPr="00DB707E" w:rsidRDefault="002134DB" w:rsidP="00A615F4">
            <w:pPr>
              <w:keepNext/>
              <w:keepLines/>
              <w:overflowPunct w:val="0"/>
              <w:autoSpaceDE w:val="0"/>
              <w:autoSpaceDN w:val="0"/>
              <w:adjustRightInd w:val="0"/>
              <w:spacing w:after="0"/>
              <w:textAlignment w:val="baseline"/>
              <w:rPr>
                <w:ins w:id="24824" w:author="RedCap - BigCR editor" w:date="2022-08-28T17:52:00Z"/>
                <w:rFonts w:ascii="Arial" w:hAnsi="Arial"/>
                <w:sz w:val="18"/>
                <w:lang w:eastAsia="en-GB"/>
              </w:rPr>
            </w:pPr>
            <w:ins w:id="24825" w:author="RedCap - BigCR editor" w:date="2022-08-28T17:52:00Z">
              <w:r w:rsidRPr="00DB707E">
                <w:rPr>
                  <w:rFonts w:ascii="Arial" w:hAnsi="Arial"/>
                  <w:position w:val="-12"/>
                  <w:sz w:val="18"/>
                  <w:lang w:eastAsia="en-GB"/>
                </w:rPr>
                <w:object w:dxaOrig="680" w:dyaOrig="380" w14:anchorId="36B74091">
                  <v:shape id="_x0000_i1161" type="#_x0000_t75" style="width:37.5pt;height:15.5pt" o:ole="" fillcolor="window">
                    <v:imagedata r:id="rId131" o:title=""/>
                  </v:shape>
                  <o:OLEObject Type="Embed" ProgID="Equation.3" ShapeID="_x0000_i1161" DrawAspect="Content" ObjectID="_1723417845" r:id="rId158"/>
                </w:object>
              </w:r>
            </w:ins>
          </w:p>
        </w:tc>
        <w:tc>
          <w:tcPr>
            <w:tcW w:w="1276" w:type="dxa"/>
            <w:tcBorders>
              <w:bottom w:val="single" w:sz="4" w:space="0" w:color="auto"/>
            </w:tcBorders>
            <w:shd w:val="clear" w:color="auto" w:fill="auto"/>
          </w:tcPr>
          <w:p w14:paraId="496537B9" w14:textId="77777777" w:rsidR="002134DB" w:rsidRPr="00DB707E" w:rsidRDefault="002134DB" w:rsidP="00A615F4">
            <w:pPr>
              <w:keepNext/>
              <w:keepLines/>
              <w:overflowPunct w:val="0"/>
              <w:autoSpaceDE w:val="0"/>
              <w:autoSpaceDN w:val="0"/>
              <w:adjustRightInd w:val="0"/>
              <w:spacing w:after="0"/>
              <w:jc w:val="center"/>
              <w:textAlignment w:val="baseline"/>
              <w:rPr>
                <w:ins w:id="24826" w:author="RedCap - BigCR editor" w:date="2022-08-28T17:52:00Z"/>
                <w:rFonts w:ascii="Arial" w:hAnsi="Arial"/>
                <w:sz w:val="18"/>
                <w:lang w:eastAsia="en-GB"/>
              </w:rPr>
            </w:pPr>
            <w:ins w:id="24827" w:author="RedCap - BigCR editor" w:date="2022-08-28T17:52:00Z">
              <w:r w:rsidRPr="00DB707E">
                <w:rPr>
                  <w:rFonts w:ascii="Arial" w:hAnsi="Arial"/>
                  <w:sz w:val="18"/>
                  <w:lang w:eastAsia="en-GB"/>
                </w:rPr>
                <w:t>dB</w:t>
              </w:r>
            </w:ins>
          </w:p>
        </w:tc>
        <w:tc>
          <w:tcPr>
            <w:tcW w:w="1843" w:type="dxa"/>
            <w:shd w:val="clear" w:color="auto" w:fill="auto"/>
          </w:tcPr>
          <w:p w14:paraId="4B17A0DA" w14:textId="77777777" w:rsidR="002134DB" w:rsidRPr="00DB707E" w:rsidRDefault="002134DB" w:rsidP="00A615F4">
            <w:pPr>
              <w:keepNext/>
              <w:keepLines/>
              <w:overflowPunct w:val="0"/>
              <w:autoSpaceDE w:val="0"/>
              <w:autoSpaceDN w:val="0"/>
              <w:adjustRightInd w:val="0"/>
              <w:spacing w:after="0"/>
              <w:jc w:val="center"/>
              <w:textAlignment w:val="baseline"/>
              <w:rPr>
                <w:ins w:id="24828" w:author="RedCap - BigCR editor" w:date="2022-08-28T17:52:00Z"/>
                <w:rFonts w:ascii="Arial" w:hAnsi="Arial"/>
                <w:sz w:val="18"/>
                <w:lang w:eastAsia="zh-CN"/>
              </w:rPr>
            </w:pPr>
            <w:ins w:id="24829" w:author="RedCap - BigCR editor" w:date="2022-08-28T17:52:00Z">
              <w:r w:rsidRPr="00DB707E">
                <w:rPr>
                  <w:rFonts w:ascii="Arial" w:hAnsi="Arial"/>
                  <w:bCs/>
                  <w:sz w:val="18"/>
                  <w:lang w:eastAsia="zh-CN"/>
                </w:rPr>
                <w:t>-17</w:t>
              </w:r>
            </w:ins>
          </w:p>
        </w:tc>
        <w:tc>
          <w:tcPr>
            <w:tcW w:w="1701" w:type="dxa"/>
          </w:tcPr>
          <w:p w14:paraId="6482B392" w14:textId="77777777" w:rsidR="002134DB" w:rsidRPr="00DB707E" w:rsidRDefault="002134DB" w:rsidP="00A615F4">
            <w:pPr>
              <w:keepNext/>
              <w:keepLines/>
              <w:overflowPunct w:val="0"/>
              <w:autoSpaceDE w:val="0"/>
              <w:autoSpaceDN w:val="0"/>
              <w:adjustRightInd w:val="0"/>
              <w:spacing w:after="0"/>
              <w:jc w:val="center"/>
              <w:textAlignment w:val="baseline"/>
              <w:rPr>
                <w:ins w:id="24830" w:author="RedCap - BigCR editor" w:date="2022-08-28T17:52:00Z"/>
                <w:rFonts w:ascii="Arial" w:hAnsi="Arial"/>
                <w:sz w:val="18"/>
                <w:lang w:eastAsia="zh-CN"/>
              </w:rPr>
            </w:pPr>
            <w:ins w:id="24831" w:author="RedCap - BigCR editor" w:date="2022-08-28T17:52:00Z">
              <w:r w:rsidRPr="00DB707E">
                <w:rPr>
                  <w:rFonts w:ascii="Arial" w:hAnsi="Arial"/>
                  <w:bCs/>
                  <w:sz w:val="18"/>
                  <w:lang w:eastAsia="zh-CN"/>
                </w:rPr>
                <w:t>-17</w:t>
              </w:r>
            </w:ins>
          </w:p>
        </w:tc>
        <w:tc>
          <w:tcPr>
            <w:tcW w:w="1842" w:type="dxa"/>
            <w:tcBorders>
              <w:bottom w:val="nil"/>
            </w:tcBorders>
            <w:shd w:val="clear" w:color="auto" w:fill="auto"/>
          </w:tcPr>
          <w:p w14:paraId="052FC2DB" w14:textId="77777777" w:rsidR="002134DB" w:rsidRPr="00DB707E" w:rsidRDefault="002134DB" w:rsidP="00A615F4">
            <w:pPr>
              <w:keepNext/>
              <w:keepLines/>
              <w:overflowPunct w:val="0"/>
              <w:autoSpaceDE w:val="0"/>
              <w:autoSpaceDN w:val="0"/>
              <w:adjustRightInd w:val="0"/>
              <w:spacing w:after="0"/>
              <w:textAlignment w:val="baseline"/>
              <w:rPr>
                <w:ins w:id="24832" w:author="RedCap - BigCR editor" w:date="2022-08-28T17:52:00Z"/>
                <w:rFonts w:ascii="Arial" w:hAnsi="Arial"/>
                <w:sz w:val="18"/>
                <w:lang w:eastAsia="en-GB"/>
              </w:rPr>
            </w:pPr>
            <w:ins w:id="24833" w:author="RedCap - BigCR editor" w:date="2022-08-28T17:52:00Z">
              <w:r w:rsidRPr="00DB707E">
                <w:rPr>
                  <w:rFonts w:ascii="Arial" w:hAnsi="Arial"/>
                  <w:sz w:val="18"/>
                  <w:lang w:eastAsia="zh-CN"/>
                </w:rPr>
                <w:t xml:space="preserve">Power of SSB with index 1 is set to be below configured </w:t>
              </w:r>
              <w:proofErr w:type="spellStart"/>
              <w:r w:rsidRPr="00DB707E">
                <w:rPr>
                  <w:rFonts w:ascii="Arial" w:hAnsi="Arial"/>
                  <w:i/>
                  <w:sz w:val="18"/>
                  <w:lang w:eastAsia="en-GB"/>
                </w:rPr>
                <w:t>rsrp-ThresholdSSB</w:t>
              </w:r>
              <w:proofErr w:type="spellEnd"/>
              <w:r w:rsidRPr="00DB707E">
                <w:rPr>
                  <w:rFonts w:ascii="Arial" w:hAnsi="Arial"/>
                  <w:sz w:val="18"/>
                  <w:lang w:eastAsia="en-GB"/>
                </w:rPr>
                <w:t xml:space="preserve"> </w:t>
              </w:r>
            </w:ins>
          </w:p>
        </w:tc>
      </w:tr>
      <w:tr w:rsidR="002134DB" w:rsidRPr="00DB707E" w14:paraId="3A21F9B8" w14:textId="77777777" w:rsidTr="00A615F4">
        <w:trPr>
          <w:trHeight w:val="275"/>
          <w:ins w:id="24834" w:author="RedCap - BigCR editor" w:date="2022-08-28T17:52:00Z"/>
        </w:trPr>
        <w:tc>
          <w:tcPr>
            <w:tcW w:w="1242" w:type="dxa"/>
            <w:tcBorders>
              <w:top w:val="nil"/>
              <w:bottom w:val="nil"/>
            </w:tcBorders>
            <w:shd w:val="clear" w:color="auto" w:fill="auto"/>
          </w:tcPr>
          <w:p w14:paraId="4FE9441D" w14:textId="77777777" w:rsidR="002134DB" w:rsidRPr="00DB707E" w:rsidRDefault="002134DB" w:rsidP="00A615F4">
            <w:pPr>
              <w:keepNext/>
              <w:keepLines/>
              <w:overflowPunct w:val="0"/>
              <w:autoSpaceDE w:val="0"/>
              <w:autoSpaceDN w:val="0"/>
              <w:adjustRightInd w:val="0"/>
              <w:spacing w:after="0"/>
              <w:textAlignment w:val="baseline"/>
              <w:rPr>
                <w:ins w:id="24835" w:author="RedCap - BigCR editor" w:date="2022-08-28T17:52:00Z"/>
                <w:rFonts w:ascii="Arial" w:hAnsi="Arial"/>
                <w:sz w:val="18"/>
                <w:lang w:eastAsia="zh-CN"/>
              </w:rPr>
            </w:pPr>
          </w:p>
        </w:tc>
        <w:tc>
          <w:tcPr>
            <w:tcW w:w="851" w:type="dxa"/>
            <w:tcBorders>
              <w:bottom w:val="nil"/>
            </w:tcBorders>
            <w:shd w:val="clear" w:color="auto" w:fill="auto"/>
          </w:tcPr>
          <w:p w14:paraId="42E6DFA1" w14:textId="77777777" w:rsidR="002134DB" w:rsidRPr="00DB707E" w:rsidRDefault="002134DB" w:rsidP="00A615F4">
            <w:pPr>
              <w:keepNext/>
              <w:keepLines/>
              <w:overflowPunct w:val="0"/>
              <w:autoSpaceDE w:val="0"/>
              <w:autoSpaceDN w:val="0"/>
              <w:adjustRightInd w:val="0"/>
              <w:spacing w:after="0"/>
              <w:textAlignment w:val="baseline"/>
              <w:rPr>
                <w:ins w:id="24836" w:author="RedCap - BigCR editor" w:date="2022-08-28T17:52:00Z"/>
                <w:rFonts w:ascii="Arial" w:hAnsi="Arial"/>
                <w:sz w:val="18"/>
                <w:lang w:eastAsia="zh-CN"/>
              </w:rPr>
            </w:pPr>
            <w:ins w:id="24837" w:author="RedCap - BigCR editor" w:date="2022-08-28T17:52:00Z">
              <w:r w:rsidRPr="00DB707E">
                <w:rPr>
                  <w:rFonts w:ascii="Arial" w:hAnsi="Arial"/>
                  <w:position w:val="-12"/>
                  <w:sz w:val="18"/>
                  <w:lang w:eastAsia="en-GB"/>
                </w:rPr>
                <w:object w:dxaOrig="400" w:dyaOrig="360" w14:anchorId="2F34BF76">
                  <v:shape id="_x0000_i1162" type="#_x0000_t75" style="width:20.5pt;height:20.5pt" o:ole="" fillcolor="window">
                    <v:imagedata r:id="rId17" o:title=""/>
                  </v:shape>
                  <o:OLEObject Type="Embed" ProgID="Equation.3" ShapeID="_x0000_i1162" DrawAspect="Content" ObjectID="_1723417846" r:id="rId159"/>
                </w:object>
              </w:r>
            </w:ins>
          </w:p>
        </w:tc>
        <w:tc>
          <w:tcPr>
            <w:tcW w:w="1559" w:type="dxa"/>
            <w:shd w:val="clear" w:color="auto" w:fill="auto"/>
          </w:tcPr>
          <w:p w14:paraId="2E1E0E30" w14:textId="77777777" w:rsidR="002134DB" w:rsidRPr="00DB707E" w:rsidRDefault="002134DB" w:rsidP="00A615F4">
            <w:pPr>
              <w:keepNext/>
              <w:keepLines/>
              <w:overflowPunct w:val="0"/>
              <w:autoSpaceDE w:val="0"/>
              <w:autoSpaceDN w:val="0"/>
              <w:adjustRightInd w:val="0"/>
              <w:spacing w:after="0"/>
              <w:textAlignment w:val="baseline"/>
              <w:rPr>
                <w:ins w:id="24838" w:author="RedCap - BigCR editor" w:date="2022-08-28T17:52:00Z"/>
                <w:rFonts w:ascii="Arial" w:hAnsi="Arial"/>
                <w:sz w:val="18"/>
                <w:lang w:eastAsia="zh-CN"/>
              </w:rPr>
            </w:pPr>
            <w:ins w:id="24839" w:author="RedCap - BigCR editor" w:date="2022-08-28T17:52:00Z">
              <w:r w:rsidRPr="00DB707E">
                <w:rPr>
                  <w:rFonts w:ascii="Arial" w:hAnsi="Arial"/>
                  <w:sz w:val="18"/>
                  <w:lang w:eastAsia="zh-CN"/>
                </w:rPr>
                <w:t>Config 1</w:t>
              </w:r>
            </w:ins>
          </w:p>
        </w:tc>
        <w:tc>
          <w:tcPr>
            <w:tcW w:w="1276" w:type="dxa"/>
            <w:tcBorders>
              <w:bottom w:val="nil"/>
            </w:tcBorders>
            <w:shd w:val="clear" w:color="auto" w:fill="auto"/>
          </w:tcPr>
          <w:p w14:paraId="52131417" w14:textId="77777777" w:rsidR="002134DB" w:rsidRPr="00DB707E" w:rsidRDefault="002134DB" w:rsidP="00A615F4">
            <w:pPr>
              <w:keepNext/>
              <w:keepLines/>
              <w:overflowPunct w:val="0"/>
              <w:autoSpaceDE w:val="0"/>
              <w:autoSpaceDN w:val="0"/>
              <w:adjustRightInd w:val="0"/>
              <w:spacing w:after="0"/>
              <w:jc w:val="center"/>
              <w:textAlignment w:val="baseline"/>
              <w:rPr>
                <w:ins w:id="24840" w:author="RedCap - BigCR editor" w:date="2022-08-28T17:52:00Z"/>
                <w:rFonts w:ascii="Arial" w:hAnsi="Arial"/>
                <w:sz w:val="18"/>
                <w:lang w:eastAsia="zh-CN"/>
              </w:rPr>
            </w:pPr>
            <w:ins w:id="24841" w:author="RedCap - BigCR editor" w:date="2022-08-28T17:52:00Z">
              <w:r w:rsidRPr="00DB707E">
                <w:rPr>
                  <w:rFonts w:ascii="Arial" w:hAnsi="Arial"/>
                  <w:sz w:val="18"/>
                  <w:lang w:eastAsia="en-GB"/>
                </w:rPr>
                <w:t>dBm</w:t>
              </w:r>
              <w:r w:rsidRPr="00DB707E">
                <w:rPr>
                  <w:rFonts w:ascii="Arial" w:hAnsi="Arial"/>
                  <w:sz w:val="18"/>
                  <w:lang w:eastAsia="zh-CN"/>
                </w:rPr>
                <w:t>/15kHz</w:t>
              </w:r>
            </w:ins>
          </w:p>
        </w:tc>
        <w:tc>
          <w:tcPr>
            <w:tcW w:w="1843" w:type="dxa"/>
            <w:shd w:val="clear" w:color="auto" w:fill="auto"/>
          </w:tcPr>
          <w:p w14:paraId="40F6893A" w14:textId="77777777" w:rsidR="002134DB" w:rsidRPr="00DB707E" w:rsidRDefault="002134DB" w:rsidP="00A615F4">
            <w:pPr>
              <w:keepNext/>
              <w:keepLines/>
              <w:overflowPunct w:val="0"/>
              <w:autoSpaceDE w:val="0"/>
              <w:autoSpaceDN w:val="0"/>
              <w:adjustRightInd w:val="0"/>
              <w:spacing w:after="0"/>
              <w:jc w:val="center"/>
              <w:textAlignment w:val="baseline"/>
              <w:rPr>
                <w:ins w:id="24842" w:author="RedCap - BigCR editor" w:date="2022-08-28T17:52:00Z"/>
                <w:rFonts w:ascii="Arial" w:hAnsi="Arial"/>
                <w:sz w:val="18"/>
                <w:lang w:eastAsia="zh-CN"/>
              </w:rPr>
            </w:pPr>
            <w:ins w:id="24843" w:author="RedCap - BigCR editor" w:date="2022-08-28T17:52:00Z">
              <w:r w:rsidRPr="00DB707E">
                <w:rPr>
                  <w:rFonts w:ascii="Arial" w:hAnsi="Arial"/>
                  <w:sz w:val="18"/>
                  <w:lang w:eastAsia="en-GB"/>
                </w:rPr>
                <w:t>-98</w:t>
              </w:r>
              <w:r w:rsidRPr="00DB707E">
                <w:rPr>
                  <w:rFonts w:ascii="Arial" w:hAnsi="Arial"/>
                  <w:sz w:val="18"/>
                  <w:lang w:eastAsia="zh-CN"/>
                </w:rPr>
                <w:t xml:space="preserve"> </w:t>
              </w:r>
            </w:ins>
          </w:p>
        </w:tc>
        <w:tc>
          <w:tcPr>
            <w:tcW w:w="1701" w:type="dxa"/>
          </w:tcPr>
          <w:p w14:paraId="4CFB4BDD" w14:textId="77777777" w:rsidR="002134DB" w:rsidRPr="00DB707E" w:rsidRDefault="002134DB" w:rsidP="00A615F4">
            <w:pPr>
              <w:keepNext/>
              <w:keepLines/>
              <w:overflowPunct w:val="0"/>
              <w:autoSpaceDE w:val="0"/>
              <w:autoSpaceDN w:val="0"/>
              <w:adjustRightInd w:val="0"/>
              <w:spacing w:after="0"/>
              <w:jc w:val="center"/>
              <w:textAlignment w:val="baseline"/>
              <w:rPr>
                <w:ins w:id="24844" w:author="RedCap - BigCR editor" w:date="2022-08-28T17:52:00Z"/>
                <w:rFonts w:ascii="Arial" w:hAnsi="Arial"/>
                <w:sz w:val="18"/>
                <w:lang w:eastAsia="en-GB"/>
              </w:rPr>
            </w:pPr>
            <w:ins w:id="24845" w:author="RedCap - BigCR editor" w:date="2022-08-28T17:52:00Z">
              <w:r w:rsidRPr="00DB707E">
                <w:rPr>
                  <w:rFonts w:ascii="Arial" w:hAnsi="Arial"/>
                  <w:sz w:val="18"/>
                  <w:lang w:eastAsia="en-GB"/>
                </w:rPr>
                <w:t>-98</w:t>
              </w:r>
              <w:r w:rsidRPr="00DB707E">
                <w:rPr>
                  <w:rFonts w:ascii="Arial" w:hAnsi="Arial"/>
                  <w:sz w:val="18"/>
                  <w:lang w:eastAsia="zh-CN"/>
                </w:rPr>
                <w:t xml:space="preserve"> </w:t>
              </w:r>
            </w:ins>
          </w:p>
        </w:tc>
        <w:tc>
          <w:tcPr>
            <w:tcW w:w="1842" w:type="dxa"/>
            <w:tcBorders>
              <w:top w:val="nil"/>
              <w:bottom w:val="nil"/>
            </w:tcBorders>
            <w:shd w:val="clear" w:color="auto" w:fill="auto"/>
          </w:tcPr>
          <w:p w14:paraId="5F9A364C" w14:textId="77777777" w:rsidR="002134DB" w:rsidRPr="00DB707E" w:rsidRDefault="002134DB" w:rsidP="00A615F4">
            <w:pPr>
              <w:keepNext/>
              <w:keepLines/>
              <w:overflowPunct w:val="0"/>
              <w:autoSpaceDE w:val="0"/>
              <w:autoSpaceDN w:val="0"/>
              <w:adjustRightInd w:val="0"/>
              <w:spacing w:after="0"/>
              <w:textAlignment w:val="baseline"/>
              <w:rPr>
                <w:ins w:id="24846" w:author="RedCap - BigCR editor" w:date="2022-08-28T17:52:00Z"/>
                <w:rFonts w:ascii="Arial" w:hAnsi="Arial"/>
                <w:sz w:val="18"/>
                <w:lang w:eastAsia="en-GB"/>
              </w:rPr>
            </w:pPr>
          </w:p>
        </w:tc>
      </w:tr>
      <w:tr w:rsidR="002134DB" w:rsidRPr="00DB707E" w14:paraId="39147612" w14:textId="77777777" w:rsidTr="00A615F4">
        <w:trPr>
          <w:trHeight w:val="275"/>
          <w:ins w:id="24847" w:author="RedCap - BigCR editor" w:date="2022-08-28T17:52:00Z"/>
        </w:trPr>
        <w:tc>
          <w:tcPr>
            <w:tcW w:w="1242" w:type="dxa"/>
            <w:tcBorders>
              <w:top w:val="nil"/>
              <w:bottom w:val="nil"/>
            </w:tcBorders>
            <w:shd w:val="clear" w:color="auto" w:fill="auto"/>
          </w:tcPr>
          <w:p w14:paraId="4475E834" w14:textId="77777777" w:rsidR="002134DB" w:rsidRPr="00DB707E" w:rsidRDefault="002134DB" w:rsidP="00A615F4">
            <w:pPr>
              <w:keepNext/>
              <w:keepLines/>
              <w:overflowPunct w:val="0"/>
              <w:autoSpaceDE w:val="0"/>
              <w:autoSpaceDN w:val="0"/>
              <w:adjustRightInd w:val="0"/>
              <w:spacing w:after="0"/>
              <w:textAlignment w:val="baseline"/>
              <w:rPr>
                <w:ins w:id="24848" w:author="RedCap - BigCR editor" w:date="2022-08-28T17:52:00Z"/>
                <w:rFonts w:ascii="Arial" w:hAnsi="Arial"/>
                <w:sz w:val="18"/>
                <w:lang w:eastAsia="zh-CN"/>
              </w:rPr>
            </w:pPr>
          </w:p>
        </w:tc>
        <w:tc>
          <w:tcPr>
            <w:tcW w:w="851" w:type="dxa"/>
            <w:tcBorders>
              <w:top w:val="nil"/>
            </w:tcBorders>
            <w:shd w:val="clear" w:color="auto" w:fill="auto"/>
          </w:tcPr>
          <w:p w14:paraId="7A59DCFE" w14:textId="77777777" w:rsidR="002134DB" w:rsidRPr="00DB707E" w:rsidRDefault="002134DB" w:rsidP="00A615F4">
            <w:pPr>
              <w:keepNext/>
              <w:keepLines/>
              <w:overflowPunct w:val="0"/>
              <w:autoSpaceDE w:val="0"/>
              <w:autoSpaceDN w:val="0"/>
              <w:adjustRightInd w:val="0"/>
              <w:spacing w:after="0"/>
              <w:textAlignment w:val="baseline"/>
              <w:rPr>
                <w:ins w:id="24849" w:author="RedCap - BigCR editor" w:date="2022-08-28T17:52:00Z"/>
                <w:rFonts w:ascii="Arial" w:hAnsi="Arial"/>
                <w:sz w:val="18"/>
                <w:lang w:eastAsia="en-GB"/>
              </w:rPr>
            </w:pPr>
          </w:p>
        </w:tc>
        <w:tc>
          <w:tcPr>
            <w:tcW w:w="1559" w:type="dxa"/>
            <w:shd w:val="clear" w:color="auto" w:fill="auto"/>
          </w:tcPr>
          <w:p w14:paraId="647FEEC3" w14:textId="77777777" w:rsidR="002134DB" w:rsidRPr="00DB707E" w:rsidRDefault="002134DB" w:rsidP="00A615F4">
            <w:pPr>
              <w:keepNext/>
              <w:keepLines/>
              <w:overflowPunct w:val="0"/>
              <w:autoSpaceDE w:val="0"/>
              <w:autoSpaceDN w:val="0"/>
              <w:adjustRightInd w:val="0"/>
              <w:spacing w:after="0"/>
              <w:textAlignment w:val="baseline"/>
              <w:rPr>
                <w:ins w:id="24850" w:author="RedCap - BigCR editor" w:date="2022-08-28T17:52:00Z"/>
                <w:rFonts w:ascii="Arial" w:hAnsi="Arial"/>
                <w:sz w:val="18"/>
                <w:lang w:eastAsia="zh-CN"/>
              </w:rPr>
            </w:pPr>
            <w:ins w:id="24851" w:author="RedCap - BigCR editor" w:date="2022-08-28T17:52:00Z">
              <w:r w:rsidRPr="00DB707E">
                <w:rPr>
                  <w:rFonts w:ascii="Arial" w:hAnsi="Arial"/>
                  <w:sz w:val="18"/>
                  <w:lang w:eastAsia="zh-CN"/>
                </w:rPr>
                <w:t>Config 2</w:t>
              </w:r>
            </w:ins>
          </w:p>
        </w:tc>
        <w:tc>
          <w:tcPr>
            <w:tcW w:w="1276" w:type="dxa"/>
            <w:tcBorders>
              <w:top w:val="nil"/>
            </w:tcBorders>
            <w:shd w:val="clear" w:color="auto" w:fill="auto"/>
          </w:tcPr>
          <w:p w14:paraId="1AF79DA9" w14:textId="77777777" w:rsidR="002134DB" w:rsidRPr="00DB707E" w:rsidRDefault="002134DB" w:rsidP="00A615F4">
            <w:pPr>
              <w:keepNext/>
              <w:keepLines/>
              <w:overflowPunct w:val="0"/>
              <w:autoSpaceDE w:val="0"/>
              <w:autoSpaceDN w:val="0"/>
              <w:adjustRightInd w:val="0"/>
              <w:spacing w:after="0"/>
              <w:jc w:val="center"/>
              <w:textAlignment w:val="baseline"/>
              <w:rPr>
                <w:ins w:id="24852" w:author="RedCap - BigCR editor" w:date="2022-08-28T17:52:00Z"/>
                <w:rFonts w:ascii="Arial" w:hAnsi="Arial"/>
                <w:sz w:val="18"/>
                <w:lang w:eastAsia="en-GB"/>
              </w:rPr>
            </w:pPr>
          </w:p>
        </w:tc>
        <w:tc>
          <w:tcPr>
            <w:tcW w:w="1843" w:type="dxa"/>
            <w:shd w:val="clear" w:color="auto" w:fill="auto"/>
          </w:tcPr>
          <w:p w14:paraId="286828AC" w14:textId="77777777" w:rsidR="002134DB" w:rsidRPr="00DB707E" w:rsidRDefault="002134DB" w:rsidP="00A615F4">
            <w:pPr>
              <w:keepNext/>
              <w:keepLines/>
              <w:overflowPunct w:val="0"/>
              <w:autoSpaceDE w:val="0"/>
              <w:autoSpaceDN w:val="0"/>
              <w:adjustRightInd w:val="0"/>
              <w:spacing w:after="0"/>
              <w:jc w:val="center"/>
              <w:textAlignment w:val="baseline"/>
              <w:rPr>
                <w:ins w:id="24853" w:author="RedCap - BigCR editor" w:date="2022-08-28T17:52:00Z"/>
                <w:rFonts w:ascii="Arial" w:hAnsi="Arial"/>
                <w:sz w:val="18"/>
                <w:lang w:eastAsia="en-GB"/>
              </w:rPr>
            </w:pPr>
            <w:ins w:id="24854" w:author="RedCap - BigCR editor" w:date="2022-08-28T17:52:00Z">
              <w:r w:rsidRPr="00DB707E">
                <w:rPr>
                  <w:rFonts w:ascii="Arial" w:hAnsi="Arial"/>
                  <w:sz w:val="18"/>
                  <w:lang w:eastAsia="zh-CN"/>
                </w:rPr>
                <w:t>-98</w:t>
              </w:r>
            </w:ins>
          </w:p>
        </w:tc>
        <w:tc>
          <w:tcPr>
            <w:tcW w:w="1701" w:type="dxa"/>
          </w:tcPr>
          <w:p w14:paraId="3EED24E1" w14:textId="77777777" w:rsidR="002134DB" w:rsidRPr="00DB707E" w:rsidRDefault="002134DB" w:rsidP="00A615F4">
            <w:pPr>
              <w:keepNext/>
              <w:keepLines/>
              <w:overflowPunct w:val="0"/>
              <w:autoSpaceDE w:val="0"/>
              <w:autoSpaceDN w:val="0"/>
              <w:adjustRightInd w:val="0"/>
              <w:spacing w:after="0"/>
              <w:jc w:val="center"/>
              <w:textAlignment w:val="baseline"/>
              <w:rPr>
                <w:ins w:id="24855" w:author="RedCap - BigCR editor" w:date="2022-08-28T17:52:00Z"/>
                <w:rFonts w:ascii="Arial" w:hAnsi="Arial"/>
                <w:sz w:val="18"/>
                <w:lang w:eastAsia="en-GB"/>
              </w:rPr>
            </w:pPr>
            <w:ins w:id="24856" w:author="RedCap - BigCR editor" w:date="2022-08-28T17:52:00Z">
              <w:r w:rsidRPr="00DB707E">
                <w:rPr>
                  <w:rFonts w:ascii="Arial" w:hAnsi="Arial"/>
                  <w:sz w:val="18"/>
                  <w:lang w:eastAsia="zh-CN"/>
                </w:rPr>
                <w:t>-98</w:t>
              </w:r>
            </w:ins>
          </w:p>
        </w:tc>
        <w:tc>
          <w:tcPr>
            <w:tcW w:w="1842" w:type="dxa"/>
            <w:tcBorders>
              <w:top w:val="nil"/>
              <w:bottom w:val="nil"/>
            </w:tcBorders>
            <w:shd w:val="clear" w:color="auto" w:fill="auto"/>
          </w:tcPr>
          <w:p w14:paraId="2AAC8FC6" w14:textId="77777777" w:rsidR="002134DB" w:rsidRPr="00DB707E" w:rsidRDefault="002134DB" w:rsidP="00A615F4">
            <w:pPr>
              <w:keepNext/>
              <w:keepLines/>
              <w:overflowPunct w:val="0"/>
              <w:autoSpaceDE w:val="0"/>
              <w:autoSpaceDN w:val="0"/>
              <w:adjustRightInd w:val="0"/>
              <w:spacing w:after="0"/>
              <w:textAlignment w:val="baseline"/>
              <w:rPr>
                <w:ins w:id="24857" w:author="RedCap - BigCR editor" w:date="2022-08-28T17:52:00Z"/>
                <w:rFonts w:ascii="Arial" w:hAnsi="Arial"/>
                <w:sz w:val="18"/>
                <w:lang w:eastAsia="en-GB"/>
              </w:rPr>
            </w:pPr>
          </w:p>
        </w:tc>
      </w:tr>
      <w:tr w:rsidR="002134DB" w:rsidRPr="00DB707E" w14:paraId="60CA7360" w14:textId="77777777" w:rsidTr="00A615F4">
        <w:trPr>
          <w:trHeight w:val="275"/>
          <w:ins w:id="24858" w:author="RedCap - BigCR editor" w:date="2022-08-28T17:52:00Z"/>
        </w:trPr>
        <w:tc>
          <w:tcPr>
            <w:tcW w:w="1242" w:type="dxa"/>
            <w:tcBorders>
              <w:top w:val="nil"/>
              <w:bottom w:val="nil"/>
            </w:tcBorders>
            <w:shd w:val="clear" w:color="auto" w:fill="auto"/>
          </w:tcPr>
          <w:p w14:paraId="610273E4" w14:textId="77777777" w:rsidR="002134DB" w:rsidRPr="00DB707E" w:rsidRDefault="002134DB" w:rsidP="00A615F4">
            <w:pPr>
              <w:keepNext/>
              <w:keepLines/>
              <w:overflowPunct w:val="0"/>
              <w:autoSpaceDE w:val="0"/>
              <w:autoSpaceDN w:val="0"/>
              <w:adjustRightInd w:val="0"/>
              <w:spacing w:after="0"/>
              <w:textAlignment w:val="baseline"/>
              <w:rPr>
                <w:ins w:id="24859" w:author="RedCap - BigCR editor" w:date="2022-08-28T17:52:00Z"/>
                <w:rFonts w:ascii="Arial" w:hAnsi="Arial"/>
                <w:sz w:val="18"/>
                <w:lang w:eastAsia="zh-CN"/>
              </w:rPr>
            </w:pPr>
          </w:p>
        </w:tc>
        <w:tc>
          <w:tcPr>
            <w:tcW w:w="851" w:type="dxa"/>
            <w:tcBorders>
              <w:top w:val="nil"/>
            </w:tcBorders>
            <w:shd w:val="clear" w:color="auto" w:fill="auto"/>
          </w:tcPr>
          <w:p w14:paraId="3624EC7D" w14:textId="77777777" w:rsidR="002134DB" w:rsidRPr="00DB707E" w:rsidRDefault="002134DB" w:rsidP="00A615F4">
            <w:pPr>
              <w:keepNext/>
              <w:keepLines/>
              <w:overflowPunct w:val="0"/>
              <w:autoSpaceDE w:val="0"/>
              <w:autoSpaceDN w:val="0"/>
              <w:adjustRightInd w:val="0"/>
              <w:spacing w:after="0"/>
              <w:textAlignment w:val="baseline"/>
              <w:rPr>
                <w:ins w:id="24860" w:author="RedCap - BigCR editor" w:date="2022-08-28T17:52:00Z"/>
                <w:rFonts w:ascii="Arial" w:hAnsi="Arial"/>
                <w:sz w:val="18"/>
                <w:lang w:eastAsia="en-GB"/>
              </w:rPr>
            </w:pPr>
          </w:p>
        </w:tc>
        <w:tc>
          <w:tcPr>
            <w:tcW w:w="1559" w:type="dxa"/>
            <w:shd w:val="clear" w:color="auto" w:fill="auto"/>
          </w:tcPr>
          <w:p w14:paraId="41913826" w14:textId="77777777" w:rsidR="002134DB" w:rsidRPr="00DB707E" w:rsidRDefault="002134DB" w:rsidP="00A615F4">
            <w:pPr>
              <w:keepNext/>
              <w:keepLines/>
              <w:overflowPunct w:val="0"/>
              <w:autoSpaceDE w:val="0"/>
              <w:autoSpaceDN w:val="0"/>
              <w:adjustRightInd w:val="0"/>
              <w:spacing w:after="0"/>
              <w:textAlignment w:val="baseline"/>
              <w:rPr>
                <w:ins w:id="24861" w:author="RedCap - BigCR editor" w:date="2022-08-28T17:52:00Z"/>
                <w:rFonts w:ascii="Arial" w:hAnsi="Arial"/>
                <w:sz w:val="18"/>
                <w:lang w:eastAsia="zh-CN"/>
              </w:rPr>
            </w:pPr>
            <w:ins w:id="24862" w:author="RedCap - BigCR editor" w:date="2022-08-28T17:52:00Z">
              <w:r w:rsidRPr="00DB707E">
                <w:rPr>
                  <w:rFonts w:ascii="Arial" w:hAnsi="Arial"/>
                  <w:sz w:val="18"/>
                  <w:lang w:eastAsia="zh-CN"/>
                </w:rPr>
                <w:t>Config 3</w:t>
              </w:r>
            </w:ins>
          </w:p>
        </w:tc>
        <w:tc>
          <w:tcPr>
            <w:tcW w:w="1276" w:type="dxa"/>
            <w:tcBorders>
              <w:top w:val="nil"/>
            </w:tcBorders>
            <w:shd w:val="clear" w:color="auto" w:fill="auto"/>
          </w:tcPr>
          <w:p w14:paraId="7B23E13E" w14:textId="77777777" w:rsidR="002134DB" w:rsidRPr="00DB707E" w:rsidRDefault="002134DB" w:rsidP="00A615F4">
            <w:pPr>
              <w:keepNext/>
              <w:keepLines/>
              <w:overflowPunct w:val="0"/>
              <w:autoSpaceDE w:val="0"/>
              <w:autoSpaceDN w:val="0"/>
              <w:adjustRightInd w:val="0"/>
              <w:spacing w:after="0"/>
              <w:jc w:val="center"/>
              <w:textAlignment w:val="baseline"/>
              <w:rPr>
                <w:ins w:id="24863" w:author="RedCap - BigCR editor" w:date="2022-08-28T17:52:00Z"/>
                <w:rFonts w:ascii="Arial" w:hAnsi="Arial"/>
                <w:sz w:val="18"/>
                <w:lang w:eastAsia="en-GB"/>
              </w:rPr>
            </w:pPr>
          </w:p>
        </w:tc>
        <w:tc>
          <w:tcPr>
            <w:tcW w:w="1843" w:type="dxa"/>
            <w:shd w:val="clear" w:color="auto" w:fill="auto"/>
          </w:tcPr>
          <w:p w14:paraId="2A8506C1" w14:textId="77777777" w:rsidR="002134DB" w:rsidRPr="00DB707E" w:rsidRDefault="002134DB" w:rsidP="00A615F4">
            <w:pPr>
              <w:keepNext/>
              <w:keepLines/>
              <w:overflowPunct w:val="0"/>
              <w:autoSpaceDE w:val="0"/>
              <w:autoSpaceDN w:val="0"/>
              <w:adjustRightInd w:val="0"/>
              <w:spacing w:after="0"/>
              <w:jc w:val="center"/>
              <w:textAlignment w:val="baseline"/>
              <w:rPr>
                <w:ins w:id="24864" w:author="RedCap - BigCR editor" w:date="2022-08-28T17:52:00Z"/>
                <w:rFonts w:ascii="Arial" w:hAnsi="Arial"/>
                <w:sz w:val="18"/>
                <w:lang w:eastAsia="zh-CN"/>
              </w:rPr>
            </w:pPr>
            <w:ins w:id="24865" w:author="RedCap - BigCR editor" w:date="2022-08-28T17:52:00Z">
              <w:r w:rsidRPr="00DB707E">
                <w:rPr>
                  <w:rFonts w:ascii="Arial" w:hAnsi="Arial" w:hint="eastAsia"/>
                  <w:sz w:val="18"/>
                  <w:lang w:eastAsia="zh-CN"/>
                </w:rPr>
                <w:t>-</w:t>
              </w:r>
              <w:r w:rsidRPr="00DB707E">
                <w:rPr>
                  <w:rFonts w:ascii="Arial" w:hAnsi="Arial"/>
                  <w:sz w:val="18"/>
                  <w:lang w:eastAsia="zh-CN"/>
                </w:rPr>
                <w:t>95</w:t>
              </w:r>
            </w:ins>
          </w:p>
        </w:tc>
        <w:tc>
          <w:tcPr>
            <w:tcW w:w="1701" w:type="dxa"/>
          </w:tcPr>
          <w:p w14:paraId="4C60DE13" w14:textId="77777777" w:rsidR="002134DB" w:rsidRPr="00DB707E" w:rsidRDefault="002134DB" w:rsidP="00A615F4">
            <w:pPr>
              <w:keepNext/>
              <w:keepLines/>
              <w:overflowPunct w:val="0"/>
              <w:autoSpaceDE w:val="0"/>
              <w:autoSpaceDN w:val="0"/>
              <w:adjustRightInd w:val="0"/>
              <w:spacing w:after="0"/>
              <w:jc w:val="center"/>
              <w:textAlignment w:val="baseline"/>
              <w:rPr>
                <w:ins w:id="24866" w:author="RedCap - BigCR editor" w:date="2022-08-28T17:52:00Z"/>
                <w:rFonts w:ascii="Arial" w:hAnsi="Arial"/>
                <w:sz w:val="18"/>
                <w:lang w:eastAsia="zh-CN"/>
              </w:rPr>
            </w:pPr>
            <w:ins w:id="24867" w:author="RedCap - BigCR editor" w:date="2022-08-28T17:52:00Z">
              <w:r w:rsidRPr="00DB707E">
                <w:rPr>
                  <w:rFonts w:ascii="Arial" w:hAnsi="Arial" w:hint="eastAsia"/>
                  <w:sz w:val="18"/>
                  <w:lang w:eastAsia="zh-CN"/>
                </w:rPr>
                <w:t>-</w:t>
              </w:r>
              <w:r w:rsidRPr="00DB707E">
                <w:rPr>
                  <w:rFonts w:ascii="Arial" w:hAnsi="Arial"/>
                  <w:sz w:val="18"/>
                  <w:lang w:eastAsia="zh-CN"/>
                </w:rPr>
                <w:t>95</w:t>
              </w:r>
            </w:ins>
          </w:p>
        </w:tc>
        <w:tc>
          <w:tcPr>
            <w:tcW w:w="1842" w:type="dxa"/>
            <w:tcBorders>
              <w:top w:val="nil"/>
              <w:bottom w:val="nil"/>
            </w:tcBorders>
            <w:shd w:val="clear" w:color="auto" w:fill="auto"/>
          </w:tcPr>
          <w:p w14:paraId="3B344F14" w14:textId="77777777" w:rsidR="002134DB" w:rsidRPr="00DB707E" w:rsidRDefault="002134DB" w:rsidP="00A615F4">
            <w:pPr>
              <w:keepNext/>
              <w:keepLines/>
              <w:overflowPunct w:val="0"/>
              <w:autoSpaceDE w:val="0"/>
              <w:autoSpaceDN w:val="0"/>
              <w:adjustRightInd w:val="0"/>
              <w:spacing w:after="0"/>
              <w:textAlignment w:val="baseline"/>
              <w:rPr>
                <w:ins w:id="24868" w:author="RedCap - BigCR editor" w:date="2022-08-28T17:52:00Z"/>
                <w:rFonts w:ascii="Arial" w:hAnsi="Arial"/>
                <w:sz w:val="18"/>
                <w:lang w:eastAsia="en-GB"/>
              </w:rPr>
            </w:pPr>
          </w:p>
        </w:tc>
      </w:tr>
      <w:tr w:rsidR="002134DB" w:rsidRPr="00DB707E" w14:paraId="585B81E3" w14:textId="77777777" w:rsidTr="00A615F4">
        <w:trPr>
          <w:ins w:id="24869" w:author="RedCap - BigCR editor" w:date="2022-08-28T17:52:00Z"/>
        </w:trPr>
        <w:tc>
          <w:tcPr>
            <w:tcW w:w="1242" w:type="dxa"/>
            <w:tcBorders>
              <w:top w:val="nil"/>
              <w:bottom w:val="nil"/>
            </w:tcBorders>
            <w:shd w:val="clear" w:color="auto" w:fill="auto"/>
          </w:tcPr>
          <w:p w14:paraId="51B92428" w14:textId="77777777" w:rsidR="002134DB" w:rsidRPr="00DB707E" w:rsidRDefault="002134DB" w:rsidP="00A615F4">
            <w:pPr>
              <w:keepNext/>
              <w:keepLines/>
              <w:overflowPunct w:val="0"/>
              <w:autoSpaceDE w:val="0"/>
              <w:autoSpaceDN w:val="0"/>
              <w:adjustRightInd w:val="0"/>
              <w:spacing w:after="0"/>
              <w:textAlignment w:val="baseline"/>
              <w:rPr>
                <w:ins w:id="24870" w:author="RedCap - BigCR editor" w:date="2022-08-28T17:52:00Z"/>
                <w:rFonts w:ascii="Arial" w:hAnsi="Arial"/>
                <w:sz w:val="18"/>
                <w:lang w:eastAsia="en-GB"/>
              </w:rPr>
            </w:pPr>
          </w:p>
        </w:tc>
        <w:tc>
          <w:tcPr>
            <w:tcW w:w="2410" w:type="dxa"/>
            <w:gridSpan w:val="2"/>
            <w:shd w:val="clear" w:color="auto" w:fill="auto"/>
          </w:tcPr>
          <w:p w14:paraId="46ACFD27" w14:textId="77777777" w:rsidR="002134DB" w:rsidRPr="00DB707E" w:rsidRDefault="002134DB" w:rsidP="00A615F4">
            <w:pPr>
              <w:keepNext/>
              <w:keepLines/>
              <w:overflowPunct w:val="0"/>
              <w:autoSpaceDE w:val="0"/>
              <w:autoSpaceDN w:val="0"/>
              <w:adjustRightInd w:val="0"/>
              <w:spacing w:after="0"/>
              <w:textAlignment w:val="baseline"/>
              <w:rPr>
                <w:ins w:id="24871" w:author="RedCap - BigCR editor" w:date="2022-08-28T17:52:00Z"/>
                <w:rFonts w:ascii="Arial" w:hAnsi="Arial"/>
                <w:sz w:val="18"/>
                <w:lang w:eastAsia="en-GB"/>
              </w:rPr>
            </w:pPr>
            <w:ins w:id="24872" w:author="RedCap - BigCR editor" w:date="2022-08-28T17:52:00Z">
              <w:r w:rsidRPr="00DB707E">
                <w:rPr>
                  <w:rFonts w:ascii="Arial" w:hAnsi="Arial"/>
                  <w:position w:val="-12"/>
                  <w:sz w:val="18"/>
                  <w:lang w:eastAsia="en-GB"/>
                </w:rPr>
                <w:object w:dxaOrig="760" w:dyaOrig="380" w14:anchorId="15A1E1F8">
                  <v:shape id="_x0000_i1163" type="#_x0000_t75" style="width:34.5pt;height:15.5pt" o:ole="" fillcolor="window">
                    <v:imagedata r:id="rId134" o:title=""/>
                  </v:shape>
                  <o:OLEObject Type="Embed" ProgID="Equation.3" ShapeID="_x0000_i1163" DrawAspect="Content" ObjectID="_1723417847" r:id="rId160"/>
                </w:object>
              </w:r>
            </w:ins>
          </w:p>
        </w:tc>
        <w:tc>
          <w:tcPr>
            <w:tcW w:w="1276" w:type="dxa"/>
            <w:shd w:val="clear" w:color="auto" w:fill="auto"/>
          </w:tcPr>
          <w:p w14:paraId="7578AD36" w14:textId="77777777" w:rsidR="002134DB" w:rsidRPr="00DB707E" w:rsidRDefault="002134DB" w:rsidP="00A615F4">
            <w:pPr>
              <w:keepNext/>
              <w:keepLines/>
              <w:overflowPunct w:val="0"/>
              <w:autoSpaceDE w:val="0"/>
              <w:autoSpaceDN w:val="0"/>
              <w:adjustRightInd w:val="0"/>
              <w:spacing w:after="0"/>
              <w:jc w:val="center"/>
              <w:textAlignment w:val="baseline"/>
              <w:rPr>
                <w:ins w:id="24873" w:author="RedCap - BigCR editor" w:date="2022-08-28T17:52:00Z"/>
                <w:rFonts w:ascii="Arial" w:hAnsi="Arial"/>
                <w:sz w:val="18"/>
                <w:lang w:eastAsia="en-GB"/>
              </w:rPr>
            </w:pPr>
            <w:ins w:id="24874" w:author="RedCap - BigCR editor" w:date="2022-08-28T17:52:00Z">
              <w:r w:rsidRPr="00DB707E">
                <w:rPr>
                  <w:rFonts w:ascii="Arial" w:hAnsi="Arial"/>
                  <w:sz w:val="18"/>
                  <w:lang w:eastAsia="en-GB"/>
                </w:rPr>
                <w:t>dB</w:t>
              </w:r>
            </w:ins>
          </w:p>
        </w:tc>
        <w:tc>
          <w:tcPr>
            <w:tcW w:w="1843" w:type="dxa"/>
            <w:shd w:val="clear" w:color="auto" w:fill="auto"/>
          </w:tcPr>
          <w:p w14:paraId="3199EDF9" w14:textId="77777777" w:rsidR="002134DB" w:rsidRPr="00DB707E" w:rsidRDefault="002134DB" w:rsidP="00A615F4">
            <w:pPr>
              <w:keepNext/>
              <w:keepLines/>
              <w:overflowPunct w:val="0"/>
              <w:autoSpaceDE w:val="0"/>
              <w:autoSpaceDN w:val="0"/>
              <w:adjustRightInd w:val="0"/>
              <w:spacing w:after="0"/>
              <w:jc w:val="center"/>
              <w:textAlignment w:val="baseline"/>
              <w:rPr>
                <w:ins w:id="24875" w:author="RedCap - BigCR editor" w:date="2022-08-28T17:52:00Z"/>
                <w:rFonts w:ascii="Arial" w:hAnsi="Arial"/>
                <w:sz w:val="18"/>
                <w:lang w:eastAsia="zh-CN"/>
              </w:rPr>
            </w:pPr>
            <w:ins w:id="24876" w:author="RedCap - BigCR editor" w:date="2022-08-28T17:52:00Z">
              <w:r w:rsidRPr="00DB707E">
                <w:rPr>
                  <w:rFonts w:ascii="Arial" w:hAnsi="Arial"/>
                  <w:sz w:val="18"/>
                  <w:lang w:eastAsia="zh-CN"/>
                </w:rPr>
                <w:t>-17</w:t>
              </w:r>
            </w:ins>
          </w:p>
        </w:tc>
        <w:tc>
          <w:tcPr>
            <w:tcW w:w="1701" w:type="dxa"/>
          </w:tcPr>
          <w:p w14:paraId="794B3EF2" w14:textId="77777777" w:rsidR="002134DB" w:rsidRPr="00DB707E" w:rsidRDefault="002134DB" w:rsidP="00A615F4">
            <w:pPr>
              <w:keepNext/>
              <w:keepLines/>
              <w:overflowPunct w:val="0"/>
              <w:autoSpaceDE w:val="0"/>
              <w:autoSpaceDN w:val="0"/>
              <w:adjustRightInd w:val="0"/>
              <w:spacing w:after="0"/>
              <w:jc w:val="center"/>
              <w:textAlignment w:val="baseline"/>
              <w:rPr>
                <w:ins w:id="24877" w:author="RedCap - BigCR editor" w:date="2022-08-28T17:52:00Z"/>
                <w:rFonts w:ascii="Arial" w:hAnsi="Arial"/>
                <w:sz w:val="18"/>
                <w:lang w:eastAsia="en-GB"/>
              </w:rPr>
            </w:pPr>
            <w:ins w:id="24878" w:author="RedCap - BigCR editor" w:date="2022-08-28T17:52:00Z">
              <w:r w:rsidRPr="00DB707E">
                <w:rPr>
                  <w:rFonts w:ascii="Arial" w:hAnsi="Arial"/>
                  <w:sz w:val="18"/>
                  <w:lang w:eastAsia="zh-CN"/>
                </w:rPr>
                <w:t>-17</w:t>
              </w:r>
            </w:ins>
          </w:p>
        </w:tc>
        <w:tc>
          <w:tcPr>
            <w:tcW w:w="1842" w:type="dxa"/>
            <w:tcBorders>
              <w:top w:val="nil"/>
              <w:bottom w:val="nil"/>
            </w:tcBorders>
            <w:shd w:val="clear" w:color="auto" w:fill="auto"/>
          </w:tcPr>
          <w:p w14:paraId="56BAD3C8" w14:textId="77777777" w:rsidR="002134DB" w:rsidRPr="00DB707E" w:rsidRDefault="002134DB" w:rsidP="00A615F4">
            <w:pPr>
              <w:keepNext/>
              <w:keepLines/>
              <w:overflowPunct w:val="0"/>
              <w:autoSpaceDE w:val="0"/>
              <w:autoSpaceDN w:val="0"/>
              <w:adjustRightInd w:val="0"/>
              <w:spacing w:after="0"/>
              <w:textAlignment w:val="baseline"/>
              <w:rPr>
                <w:ins w:id="24879" w:author="RedCap - BigCR editor" w:date="2022-08-28T17:52:00Z"/>
                <w:rFonts w:ascii="Arial" w:hAnsi="Arial"/>
                <w:sz w:val="18"/>
                <w:lang w:eastAsia="en-GB"/>
              </w:rPr>
            </w:pPr>
          </w:p>
        </w:tc>
      </w:tr>
      <w:tr w:rsidR="002134DB" w:rsidRPr="00DB707E" w14:paraId="414AFD36" w14:textId="77777777" w:rsidTr="00A615F4">
        <w:trPr>
          <w:ins w:id="24880" w:author="RedCap - BigCR editor" w:date="2022-08-28T17:52:00Z"/>
        </w:trPr>
        <w:tc>
          <w:tcPr>
            <w:tcW w:w="1242" w:type="dxa"/>
            <w:tcBorders>
              <w:top w:val="nil"/>
            </w:tcBorders>
            <w:shd w:val="clear" w:color="auto" w:fill="auto"/>
          </w:tcPr>
          <w:p w14:paraId="4992C053" w14:textId="77777777" w:rsidR="002134DB" w:rsidRPr="00DB707E" w:rsidRDefault="002134DB" w:rsidP="00A615F4">
            <w:pPr>
              <w:keepNext/>
              <w:keepLines/>
              <w:overflowPunct w:val="0"/>
              <w:autoSpaceDE w:val="0"/>
              <w:autoSpaceDN w:val="0"/>
              <w:adjustRightInd w:val="0"/>
              <w:spacing w:after="0"/>
              <w:textAlignment w:val="baseline"/>
              <w:rPr>
                <w:ins w:id="24881" w:author="RedCap - BigCR editor" w:date="2022-08-28T17:52:00Z"/>
                <w:rFonts w:ascii="Arial" w:hAnsi="Arial"/>
                <w:sz w:val="18"/>
                <w:lang w:eastAsia="en-GB"/>
              </w:rPr>
            </w:pPr>
          </w:p>
        </w:tc>
        <w:tc>
          <w:tcPr>
            <w:tcW w:w="2410" w:type="dxa"/>
            <w:gridSpan w:val="2"/>
            <w:shd w:val="clear" w:color="auto" w:fill="auto"/>
          </w:tcPr>
          <w:p w14:paraId="1DE90858" w14:textId="77777777" w:rsidR="002134DB" w:rsidRPr="00DB707E" w:rsidRDefault="002134DB" w:rsidP="00A615F4">
            <w:pPr>
              <w:keepNext/>
              <w:keepLines/>
              <w:overflowPunct w:val="0"/>
              <w:autoSpaceDE w:val="0"/>
              <w:autoSpaceDN w:val="0"/>
              <w:adjustRightInd w:val="0"/>
              <w:spacing w:after="0"/>
              <w:textAlignment w:val="baseline"/>
              <w:rPr>
                <w:ins w:id="24882" w:author="RedCap - BigCR editor" w:date="2022-08-28T17:52:00Z"/>
                <w:rFonts w:ascii="Arial" w:hAnsi="Arial"/>
                <w:sz w:val="18"/>
                <w:lang w:eastAsia="en-GB"/>
              </w:rPr>
            </w:pPr>
            <w:ins w:id="24883" w:author="RedCap - BigCR editor" w:date="2022-08-28T17:52:00Z">
              <w:r w:rsidRPr="00DB707E">
                <w:rPr>
                  <w:rFonts w:ascii="Arial" w:hAnsi="Arial"/>
                  <w:sz w:val="18"/>
                  <w:lang w:eastAsia="zh-CN"/>
                </w:rPr>
                <w:t>SS-</w:t>
              </w:r>
              <w:r w:rsidRPr="00DB707E">
                <w:rPr>
                  <w:rFonts w:ascii="Arial" w:hAnsi="Arial"/>
                  <w:sz w:val="18"/>
                  <w:lang w:eastAsia="en-GB"/>
                </w:rPr>
                <w:t>RSRP</w:t>
              </w:r>
              <w:r w:rsidRPr="00DB707E">
                <w:rPr>
                  <w:rFonts w:ascii="Arial" w:hAnsi="Arial"/>
                  <w:sz w:val="18"/>
                  <w:vertAlign w:val="superscript"/>
                  <w:lang w:eastAsia="en-GB"/>
                </w:rPr>
                <w:t xml:space="preserve"> Note 3</w:t>
              </w:r>
            </w:ins>
          </w:p>
        </w:tc>
        <w:tc>
          <w:tcPr>
            <w:tcW w:w="1276" w:type="dxa"/>
            <w:tcBorders>
              <w:bottom w:val="single" w:sz="4" w:space="0" w:color="auto"/>
            </w:tcBorders>
            <w:shd w:val="clear" w:color="auto" w:fill="auto"/>
          </w:tcPr>
          <w:p w14:paraId="0FF1E9CB" w14:textId="77777777" w:rsidR="002134DB" w:rsidRPr="00DB707E" w:rsidRDefault="002134DB" w:rsidP="00A615F4">
            <w:pPr>
              <w:keepNext/>
              <w:keepLines/>
              <w:overflowPunct w:val="0"/>
              <w:autoSpaceDE w:val="0"/>
              <w:autoSpaceDN w:val="0"/>
              <w:adjustRightInd w:val="0"/>
              <w:spacing w:after="0"/>
              <w:jc w:val="center"/>
              <w:textAlignment w:val="baseline"/>
              <w:rPr>
                <w:ins w:id="24884" w:author="RedCap - BigCR editor" w:date="2022-08-28T17:52:00Z"/>
                <w:rFonts w:ascii="Arial" w:hAnsi="Arial"/>
                <w:sz w:val="18"/>
                <w:lang w:eastAsia="en-GB"/>
              </w:rPr>
            </w:pPr>
            <w:ins w:id="24885" w:author="RedCap - BigCR editor" w:date="2022-08-28T17:52:00Z">
              <w:r w:rsidRPr="00DB707E">
                <w:rPr>
                  <w:rFonts w:ascii="Arial" w:hAnsi="Arial"/>
                  <w:sz w:val="18"/>
                  <w:lang w:eastAsia="en-GB"/>
                </w:rPr>
                <w:t>dBm</w:t>
              </w:r>
              <w:r w:rsidRPr="00DB707E">
                <w:rPr>
                  <w:rFonts w:ascii="Arial" w:hAnsi="Arial"/>
                  <w:sz w:val="18"/>
                  <w:lang w:eastAsia="zh-CN"/>
                </w:rPr>
                <w:t>/ SCS</w:t>
              </w:r>
            </w:ins>
          </w:p>
        </w:tc>
        <w:tc>
          <w:tcPr>
            <w:tcW w:w="1843" w:type="dxa"/>
            <w:shd w:val="clear" w:color="auto" w:fill="auto"/>
          </w:tcPr>
          <w:p w14:paraId="4EA2D1B5" w14:textId="77777777" w:rsidR="002134DB" w:rsidRPr="00DB707E" w:rsidRDefault="002134DB" w:rsidP="00A615F4">
            <w:pPr>
              <w:keepNext/>
              <w:keepLines/>
              <w:overflowPunct w:val="0"/>
              <w:autoSpaceDE w:val="0"/>
              <w:autoSpaceDN w:val="0"/>
              <w:adjustRightInd w:val="0"/>
              <w:spacing w:after="0"/>
              <w:jc w:val="center"/>
              <w:textAlignment w:val="baseline"/>
              <w:rPr>
                <w:ins w:id="24886" w:author="RedCap - BigCR editor" w:date="2022-08-28T17:52:00Z"/>
                <w:rFonts w:ascii="Arial" w:hAnsi="Arial"/>
                <w:sz w:val="18"/>
                <w:lang w:eastAsia="zh-CN"/>
              </w:rPr>
            </w:pPr>
            <w:ins w:id="24887" w:author="RedCap - BigCR editor" w:date="2022-08-28T17:52:00Z">
              <w:r w:rsidRPr="00DB707E">
                <w:rPr>
                  <w:rFonts w:ascii="Arial" w:hAnsi="Arial"/>
                  <w:sz w:val="18"/>
                  <w:lang w:eastAsia="zh-CN"/>
                </w:rPr>
                <w:t>-115</w:t>
              </w:r>
            </w:ins>
          </w:p>
        </w:tc>
        <w:tc>
          <w:tcPr>
            <w:tcW w:w="1701" w:type="dxa"/>
          </w:tcPr>
          <w:p w14:paraId="5753F919" w14:textId="77777777" w:rsidR="002134DB" w:rsidRPr="00DB707E" w:rsidRDefault="002134DB" w:rsidP="00A615F4">
            <w:pPr>
              <w:keepNext/>
              <w:keepLines/>
              <w:overflowPunct w:val="0"/>
              <w:autoSpaceDE w:val="0"/>
              <w:autoSpaceDN w:val="0"/>
              <w:adjustRightInd w:val="0"/>
              <w:spacing w:after="0"/>
              <w:jc w:val="center"/>
              <w:textAlignment w:val="baseline"/>
              <w:rPr>
                <w:ins w:id="24888" w:author="RedCap - BigCR editor" w:date="2022-08-28T17:52:00Z"/>
                <w:rFonts w:ascii="Arial" w:hAnsi="Arial"/>
                <w:sz w:val="18"/>
                <w:lang w:eastAsia="en-GB"/>
              </w:rPr>
            </w:pPr>
            <w:ins w:id="24889" w:author="RedCap - BigCR editor" w:date="2022-08-28T17:52:00Z">
              <w:r w:rsidRPr="00DB707E">
                <w:rPr>
                  <w:rFonts w:ascii="Arial" w:hAnsi="Arial"/>
                  <w:sz w:val="18"/>
                  <w:lang w:eastAsia="zh-CN"/>
                </w:rPr>
                <w:t>-115</w:t>
              </w:r>
            </w:ins>
          </w:p>
        </w:tc>
        <w:tc>
          <w:tcPr>
            <w:tcW w:w="1842" w:type="dxa"/>
            <w:tcBorders>
              <w:top w:val="nil"/>
              <w:bottom w:val="single" w:sz="4" w:space="0" w:color="auto"/>
            </w:tcBorders>
            <w:shd w:val="clear" w:color="auto" w:fill="auto"/>
          </w:tcPr>
          <w:p w14:paraId="4B8826F2" w14:textId="77777777" w:rsidR="002134DB" w:rsidRPr="00DB707E" w:rsidRDefault="002134DB" w:rsidP="00A615F4">
            <w:pPr>
              <w:keepNext/>
              <w:keepLines/>
              <w:overflowPunct w:val="0"/>
              <w:autoSpaceDE w:val="0"/>
              <w:autoSpaceDN w:val="0"/>
              <w:adjustRightInd w:val="0"/>
              <w:spacing w:after="0"/>
              <w:textAlignment w:val="baseline"/>
              <w:rPr>
                <w:ins w:id="24890" w:author="RedCap - BigCR editor" w:date="2022-08-28T17:52:00Z"/>
                <w:rFonts w:ascii="Arial" w:hAnsi="Arial"/>
                <w:sz w:val="18"/>
                <w:lang w:eastAsia="en-GB"/>
              </w:rPr>
            </w:pPr>
          </w:p>
        </w:tc>
      </w:tr>
      <w:tr w:rsidR="002134DB" w:rsidRPr="00DB707E" w14:paraId="00E1B174" w14:textId="77777777" w:rsidTr="00A615F4">
        <w:trPr>
          <w:trHeight w:val="275"/>
          <w:ins w:id="24891" w:author="RedCap - BigCR editor" w:date="2022-08-28T17:52:00Z"/>
        </w:trPr>
        <w:tc>
          <w:tcPr>
            <w:tcW w:w="2093" w:type="dxa"/>
            <w:gridSpan w:val="2"/>
            <w:tcBorders>
              <w:bottom w:val="nil"/>
            </w:tcBorders>
            <w:shd w:val="clear" w:color="auto" w:fill="auto"/>
            <w:vAlign w:val="center"/>
          </w:tcPr>
          <w:p w14:paraId="74E0DEA6" w14:textId="77777777" w:rsidR="002134DB" w:rsidRPr="00DB707E" w:rsidRDefault="002134DB" w:rsidP="00A615F4">
            <w:pPr>
              <w:keepNext/>
              <w:keepLines/>
              <w:overflowPunct w:val="0"/>
              <w:autoSpaceDE w:val="0"/>
              <w:autoSpaceDN w:val="0"/>
              <w:adjustRightInd w:val="0"/>
              <w:spacing w:after="0"/>
              <w:textAlignment w:val="baseline"/>
              <w:rPr>
                <w:ins w:id="24892" w:author="RedCap - BigCR editor" w:date="2022-08-28T17:52:00Z"/>
                <w:rFonts w:ascii="Arial" w:hAnsi="Arial"/>
                <w:sz w:val="18"/>
                <w:lang w:eastAsia="en-GB"/>
              </w:rPr>
            </w:pPr>
            <w:ins w:id="24893" w:author="RedCap - BigCR editor" w:date="2022-08-28T17:52:00Z">
              <w:r w:rsidRPr="00DB707E">
                <w:rPr>
                  <w:rFonts w:ascii="Arial" w:hAnsi="Arial"/>
                  <w:sz w:val="18"/>
                  <w:lang w:eastAsia="en-GB"/>
                </w:rPr>
                <w:lastRenderedPageBreak/>
                <w:t xml:space="preserve">Io </w:t>
              </w:r>
              <w:r w:rsidRPr="00DB707E">
                <w:rPr>
                  <w:rFonts w:ascii="Arial" w:hAnsi="Arial"/>
                  <w:sz w:val="18"/>
                  <w:vertAlign w:val="superscript"/>
                  <w:lang w:eastAsia="en-GB"/>
                </w:rPr>
                <w:t>Note 2</w:t>
              </w:r>
            </w:ins>
          </w:p>
        </w:tc>
        <w:tc>
          <w:tcPr>
            <w:tcW w:w="1559" w:type="dxa"/>
            <w:shd w:val="clear" w:color="auto" w:fill="auto"/>
            <w:vAlign w:val="center"/>
          </w:tcPr>
          <w:p w14:paraId="71CA84EE" w14:textId="77777777" w:rsidR="002134DB" w:rsidRPr="00DB707E" w:rsidRDefault="002134DB" w:rsidP="00A615F4">
            <w:pPr>
              <w:keepNext/>
              <w:keepLines/>
              <w:overflowPunct w:val="0"/>
              <w:autoSpaceDE w:val="0"/>
              <w:autoSpaceDN w:val="0"/>
              <w:adjustRightInd w:val="0"/>
              <w:spacing w:after="0"/>
              <w:textAlignment w:val="baseline"/>
              <w:rPr>
                <w:ins w:id="24894" w:author="RedCap - BigCR editor" w:date="2022-08-28T17:52:00Z"/>
                <w:rFonts w:ascii="Arial" w:hAnsi="Arial"/>
                <w:sz w:val="18"/>
                <w:lang w:eastAsia="en-GB"/>
              </w:rPr>
            </w:pPr>
            <w:ins w:id="24895" w:author="RedCap - BigCR editor" w:date="2022-08-28T17:52:00Z">
              <w:r w:rsidRPr="00DB707E">
                <w:rPr>
                  <w:rFonts w:ascii="Arial" w:hAnsi="Arial"/>
                  <w:sz w:val="18"/>
                  <w:lang w:eastAsia="zh-CN"/>
                </w:rPr>
                <w:t>Config 1</w:t>
              </w:r>
            </w:ins>
          </w:p>
        </w:tc>
        <w:tc>
          <w:tcPr>
            <w:tcW w:w="1276" w:type="dxa"/>
            <w:tcBorders>
              <w:bottom w:val="nil"/>
            </w:tcBorders>
            <w:shd w:val="clear" w:color="auto" w:fill="auto"/>
          </w:tcPr>
          <w:p w14:paraId="015A9DC5" w14:textId="77777777" w:rsidR="002134DB" w:rsidRPr="00DB707E" w:rsidRDefault="002134DB" w:rsidP="00A615F4">
            <w:pPr>
              <w:keepNext/>
              <w:keepLines/>
              <w:overflowPunct w:val="0"/>
              <w:autoSpaceDE w:val="0"/>
              <w:autoSpaceDN w:val="0"/>
              <w:adjustRightInd w:val="0"/>
              <w:spacing w:after="0"/>
              <w:jc w:val="center"/>
              <w:textAlignment w:val="baseline"/>
              <w:rPr>
                <w:ins w:id="24896" w:author="RedCap - BigCR editor" w:date="2022-08-28T17:52:00Z"/>
                <w:rFonts w:ascii="Arial" w:hAnsi="Arial"/>
                <w:sz w:val="18"/>
                <w:lang w:eastAsia="en-GB"/>
              </w:rPr>
            </w:pPr>
            <w:ins w:id="24897" w:author="RedCap - BigCR editor" w:date="2022-08-28T17:52:00Z">
              <w:r w:rsidRPr="00DB707E">
                <w:rPr>
                  <w:rFonts w:ascii="Arial" w:hAnsi="Arial"/>
                  <w:sz w:val="18"/>
                  <w:lang w:eastAsia="en-GB"/>
                </w:rPr>
                <w:t>dBm</w:t>
              </w:r>
            </w:ins>
          </w:p>
        </w:tc>
        <w:tc>
          <w:tcPr>
            <w:tcW w:w="1843" w:type="dxa"/>
            <w:shd w:val="clear" w:color="auto" w:fill="auto"/>
          </w:tcPr>
          <w:p w14:paraId="0C63330F" w14:textId="77777777" w:rsidR="002134DB" w:rsidRPr="00DB707E" w:rsidRDefault="002134DB" w:rsidP="00A615F4">
            <w:pPr>
              <w:keepNext/>
              <w:keepLines/>
              <w:overflowPunct w:val="0"/>
              <w:autoSpaceDE w:val="0"/>
              <w:autoSpaceDN w:val="0"/>
              <w:adjustRightInd w:val="0"/>
              <w:spacing w:after="0"/>
              <w:jc w:val="center"/>
              <w:textAlignment w:val="baseline"/>
              <w:rPr>
                <w:ins w:id="24898" w:author="RedCap - BigCR editor" w:date="2022-08-28T17:52:00Z"/>
                <w:rFonts w:ascii="Arial" w:hAnsi="Arial"/>
                <w:sz w:val="18"/>
                <w:lang w:eastAsia="zh-CN"/>
              </w:rPr>
            </w:pPr>
            <w:ins w:id="24899" w:author="RedCap - BigCR editor" w:date="2022-08-28T17:52:00Z">
              <w:r w:rsidRPr="00DB707E">
                <w:rPr>
                  <w:rFonts w:ascii="Arial" w:hAnsi="Arial"/>
                  <w:bCs/>
                  <w:sz w:val="18"/>
                  <w:lang w:eastAsia="en-GB"/>
                </w:rPr>
                <w:t>-65.</w:t>
              </w:r>
              <w:r w:rsidRPr="00DB707E">
                <w:rPr>
                  <w:rFonts w:ascii="Arial" w:hAnsi="Arial"/>
                  <w:bCs/>
                  <w:sz w:val="18"/>
                  <w:lang w:eastAsia="zh-CN"/>
                </w:rPr>
                <w:t>3/9.36MHz</w:t>
              </w:r>
            </w:ins>
          </w:p>
        </w:tc>
        <w:tc>
          <w:tcPr>
            <w:tcW w:w="1701" w:type="dxa"/>
          </w:tcPr>
          <w:p w14:paraId="54AA8B89" w14:textId="77777777" w:rsidR="002134DB" w:rsidRPr="00DB707E" w:rsidRDefault="002134DB" w:rsidP="00A615F4">
            <w:pPr>
              <w:keepNext/>
              <w:keepLines/>
              <w:overflowPunct w:val="0"/>
              <w:autoSpaceDE w:val="0"/>
              <w:autoSpaceDN w:val="0"/>
              <w:adjustRightInd w:val="0"/>
              <w:spacing w:after="0"/>
              <w:jc w:val="center"/>
              <w:textAlignment w:val="baseline"/>
              <w:rPr>
                <w:ins w:id="24900" w:author="RedCap - BigCR editor" w:date="2022-08-28T17:52:00Z"/>
                <w:rFonts w:ascii="Arial" w:hAnsi="Arial"/>
                <w:sz w:val="18"/>
                <w:lang w:eastAsia="zh-CN"/>
              </w:rPr>
            </w:pPr>
            <w:ins w:id="24901" w:author="RedCap - BigCR editor" w:date="2022-08-28T17:52:00Z">
              <w:r w:rsidRPr="00DB707E">
                <w:rPr>
                  <w:rFonts w:ascii="Arial" w:hAnsi="Arial"/>
                  <w:bCs/>
                  <w:sz w:val="18"/>
                  <w:lang w:eastAsia="en-GB"/>
                </w:rPr>
                <w:t>-65.</w:t>
              </w:r>
              <w:r w:rsidRPr="00DB707E">
                <w:rPr>
                  <w:rFonts w:ascii="Arial" w:hAnsi="Arial"/>
                  <w:bCs/>
                  <w:sz w:val="18"/>
                  <w:lang w:eastAsia="zh-CN"/>
                </w:rPr>
                <w:t>3/9.36MHz</w:t>
              </w:r>
            </w:ins>
          </w:p>
        </w:tc>
        <w:tc>
          <w:tcPr>
            <w:tcW w:w="1842" w:type="dxa"/>
            <w:tcBorders>
              <w:bottom w:val="nil"/>
            </w:tcBorders>
            <w:shd w:val="clear" w:color="auto" w:fill="auto"/>
          </w:tcPr>
          <w:p w14:paraId="2DB7D7E1" w14:textId="77777777" w:rsidR="002134DB" w:rsidRPr="00DB707E" w:rsidRDefault="002134DB" w:rsidP="00A615F4">
            <w:pPr>
              <w:keepNext/>
              <w:keepLines/>
              <w:overflowPunct w:val="0"/>
              <w:autoSpaceDE w:val="0"/>
              <w:autoSpaceDN w:val="0"/>
              <w:adjustRightInd w:val="0"/>
              <w:spacing w:after="0"/>
              <w:textAlignment w:val="baseline"/>
              <w:rPr>
                <w:ins w:id="24902" w:author="RedCap - BigCR editor" w:date="2022-08-28T17:52:00Z"/>
                <w:rFonts w:ascii="Arial" w:hAnsi="Arial"/>
                <w:sz w:val="18"/>
                <w:lang w:eastAsia="zh-CN"/>
              </w:rPr>
            </w:pPr>
            <w:ins w:id="24903" w:author="RedCap - BigCR editor" w:date="2022-08-28T17:52:00Z">
              <w:r w:rsidRPr="00DB707E">
                <w:rPr>
                  <w:rFonts w:ascii="Arial" w:hAnsi="Arial"/>
                  <w:sz w:val="18"/>
                  <w:lang w:eastAsia="zh-CN"/>
                </w:rPr>
                <w:t>For symbols without SSB index 1</w:t>
              </w:r>
            </w:ins>
          </w:p>
        </w:tc>
      </w:tr>
      <w:tr w:rsidR="002134DB" w:rsidRPr="00DB707E" w14:paraId="1A717861" w14:textId="77777777" w:rsidTr="00A615F4">
        <w:trPr>
          <w:trHeight w:val="275"/>
          <w:ins w:id="24904" w:author="RedCap - BigCR editor" w:date="2022-08-28T17:52:00Z"/>
        </w:trPr>
        <w:tc>
          <w:tcPr>
            <w:tcW w:w="2093" w:type="dxa"/>
            <w:gridSpan w:val="2"/>
            <w:tcBorders>
              <w:top w:val="nil"/>
              <w:bottom w:val="nil"/>
            </w:tcBorders>
            <w:shd w:val="clear" w:color="auto" w:fill="auto"/>
            <w:vAlign w:val="center"/>
          </w:tcPr>
          <w:p w14:paraId="6D615307" w14:textId="77777777" w:rsidR="002134DB" w:rsidRPr="00DB707E" w:rsidRDefault="002134DB" w:rsidP="00A615F4">
            <w:pPr>
              <w:keepNext/>
              <w:keepLines/>
              <w:overflowPunct w:val="0"/>
              <w:autoSpaceDE w:val="0"/>
              <w:autoSpaceDN w:val="0"/>
              <w:adjustRightInd w:val="0"/>
              <w:spacing w:after="0"/>
              <w:textAlignment w:val="baseline"/>
              <w:rPr>
                <w:ins w:id="24905" w:author="RedCap - BigCR editor" w:date="2022-08-28T17:52:00Z"/>
                <w:rFonts w:ascii="Arial" w:hAnsi="Arial"/>
                <w:sz w:val="18"/>
                <w:lang w:eastAsia="en-GB"/>
              </w:rPr>
            </w:pPr>
          </w:p>
        </w:tc>
        <w:tc>
          <w:tcPr>
            <w:tcW w:w="1559" w:type="dxa"/>
            <w:shd w:val="clear" w:color="auto" w:fill="auto"/>
            <w:vAlign w:val="center"/>
          </w:tcPr>
          <w:p w14:paraId="49BB33F9" w14:textId="77777777" w:rsidR="002134DB" w:rsidRPr="00DB707E" w:rsidRDefault="002134DB" w:rsidP="00A615F4">
            <w:pPr>
              <w:keepNext/>
              <w:keepLines/>
              <w:overflowPunct w:val="0"/>
              <w:autoSpaceDE w:val="0"/>
              <w:autoSpaceDN w:val="0"/>
              <w:adjustRightInd w:val="0"/>
              <w:spacing w:after="0"/>
              <w:textAlignment w:val="baseline"/>
              <w:rPr>
                <w:ins w:id="24906" w:author="RedCap - BigCR editor" w:date="2022-08-28T17:52:00Z"/>
                <w:rFonts w:ascii="Arial" w:hAnsi="Arial"/>
                <w:sz w:val="18"/>
                <w:lang w:eastAsia="en-GB"/>
              </w:rPr>
            </w:pPr>
            <w:ins w:id="24907" w:author="RedCap - BigCR editor" w:date="2022-08-28T17:52:00Z">
              <w:r w:rsidRPr="00DB707E">
                <w:rPr>
                  <w:rFonts w:ascii="Arial" w:hAnsi="Arial"/>
                  <w:sz w:val="18"/>
                  <w:lang w:eastAsia="zh-CN"/>
                </w:rPr>
                <w:t>Config 2</w:t>
              </w:r>
            </w:ins>
          </w:p>
        </w:tc>
        <w:tc>
          <w:tcPr>
            <w:tcW w:w="1276" w:type="dxa"/>
            <w:tcBorders>
              <w:top w:val="nil"/>
            </w:tcBorders>
            <w:shd w:val="clear" w:color="auto" w:fill="auto"/>
          </w:tcPr>
          <w:p w14:paraId="2DC5A336" w14:textId="77777777" w:rsidR="002134DB" w:rsidRPr="00DB707E" w:rsidRDefault="002134DB" w:rsidP="00A615F4">
            <w:pPr>
              <w:keepNext/>
              <w:keepLines/>
              <w:overflowPunct w:val="0"/>
              <w:autoSpaceDE w:val="0"/>
              <w:autoSpaceDN w:val="0"/>
              <w:adjustRightInd w:val="0"/>
              <w:spacing w:after="0"/>
              <w:jc w:val="center"/>
              <w:textAlignment w:val="baseline"/>
              <w:rPr>
                <w:ins w:id="24908" w:author="RedCap - BigCR editor" w:date="2022-08-28T17:52:00Z"/>
                <w:rFonts w:ascii="Arial" w:hAnsi="Arial"/>
                <w:sz w:val="18"/>
                <w:lang w:eastAsia="en-GB"/>
              </w:rPr>
            </w:pPr>
          </w:p>
        </w:tc>
        <w:tc>
          <w:tcPr>
            <w:tcW w:w="1843" w:type="dxa"/>
            <w:shd w:val="clear" w:color="auto" w:fill="auto"/>
          </w:tcPr>
          <w:p w14:paraId="12131A99" w14:textId="77777777" w:rsidR="002134DB" w:rsidRPr="00DB707E" w:rsidRDefault="002134DB" w:rsidP="00A615F4">
            <w:pPr>
              <w:keepNext/>
              <w:keepLines/>
              <w:overflowPunct w:val="0"/>
              <w:autoSpaceDE w:val="0"/>
              <w:autoSpaceDN w:val="0"/>
              <w:adjustRightInd w:val="0"/>
              <w:spacing w:after="0"/>
              <w:jc w:val="center"/>
              <w:textAlignment w:val="baseline"/>
              <w:rPr>
                <w:ins w:id="24909" w:author="RedCap - BigCR editor" w:date="2022-08-28T17:52:00Z"/>
                <w:rFonts w:ascii="Arial" w:hAnsi="Arial"/>
                <w:bCs/>
                <w:sz w:val="18"/>
                <w:lang w:eastAsia="en-GB"/>
              </w:rPr>
            </w:pPr>
            <w:ins w:id="24910" w:author="RedCap - BigCR editor" w:date="2022-08-28T17:52:00Z">
              <w:r w:rsidRPr="00DB707E">
                <w:rPr>
                  <w:rFonts w:ascii="Arial" w:hAnsi="Arial"/>
                  <w:bCs/>
                  <w:sz w:val="18"/>
                  <w:lang w:eastAsia="en-GB"/>
                </w:rPr>
                <w:t>-65.</w:t>
              </w:r>
              <w:r w:rsidRPr="00DB707E">
                <w:rPr>
                  <w:rFonts w:ascii="Arial" w:hAnsi="Arial"/>
                  <w:bCs/>
                  <w:sz w:val="18"/>
                  <w:lang w:eastAsia="zh-CN"/>
                </w:rPr>
                <w:t>3/9.36MHz</w:t>
              </w:r>
            </w:ins>
          </w:p>
        </w:tc>
        <w:tc>
          <w:tcPr>
            <w:tcW w:w="1701" w:type="dxa"/>
          </w:tcPr>
          <w:p w14:paraId="01F01A1B" w14:textId="77777777" w:rsidR="002134DB" w:rsidRPr="00DB707E" w:rsidRDefault="002134DB" w:rsidP="00A615F4">
            <w:pPr>
              <w:keepNext/>
              <w:keepLines/>
              <w:overflowPunct w:val="0"/>
              <w:autoSpaceDE w:val="0"/>
              <w:autoSpaceDN w:val="0"/>
              <w:adjustRightInd w:val="0"/>
              <w:spacing w:after="0"/>
              <w:jc w:val="center"/>
              <w:textAlignment w:val="baseline"/>
              <w:rPr>
                <w:ins w:id="24911" w:author="RedCap - BigCR editor" w:date="2022-08-28T17:52:00Z"/>
                <w:rFonts w:ascii="Arial" w:hAnsi="Arial"/>
                <w:sz w:val="18"/>
                <w:lang w:eastAsia="zh-CN"/>
              </w:rPr>
            </w:pPr>
            <w:ins w:id="24912" w:author="RedCap - BigCR editor" w:date="2022-08-28T17:52:00Z">
              <w:r w:rsidRPr="00DB707E">
                <w:rPr>
                  <w:rFonts w:ascii="Arial" w:hAnsi="Arial"/>
                  <w:bCs/>
                  <w:sz w:val="18"/>
                  <w:lang w:eastAsia="en-GB"/>
                </w:rPr>
                <w:t>-65.</w:t>
              </w:r>
              <w:r w:rsidRPr="00DB707E">
                <w:rPr>
                  <w:rFonts w:ascii="Arial" w:hAnsi="Arial"/>
                  <w:bCs/>
                  <w:sz w:val="18"/>
                  <w:lang w:eastAsia="zh-CN"/>
                </w:rPr>
                <w:t>3/9.36MHz</w:t>
              </w:r>
            </w:ins>
          </w:p>
        </w:tc>
        <w:tc>
          <w:tcPr>
            <w:tcW w:w="1842" w:type="dxa"/>
            <w:tcBorders>
              <w:top w:val="nil"/>
            </w:tcBorders>
            <w:shd w:val="clear" w:color="auto" w:fill="auto"/>
          </w:tcPr>
          <w:p w14:paraId="73262BF6" w14:textId="77777777" w:rsidR="002134DB" w:rsidRPr="00DB707E" w:rsidRDefault="002134DB" w:rsidP="00A615F4">
            <w:pPr>
              <w:keepNext/>
              <w:keepLines/>
              <w:overflowPunct w:val="0"/>
              <w:autoSpaceDE w:val="0"/>
              <w:autoSpaceDN w:val="0"/>
              <w:adjustRightInd w:val="0"/>
              <w:spacing w:after="0"/>
              <w:textAlignment w:val="baseline"/>
              <w:rPr>
                <w:ins w:id="24913" w:author="RedCap - BigCR editor" w:date="2022-08-28T17:52:00Z"/>
                <w:rFonts w:ascii="Arial" w:hAnsi="Arial"/>
                <w:sz w:val="18"/>
                <w:lang w:eastAsia="zh-CN"/>
              </w:rPr>
            </w:pPr>
          </w:p>
        </w:tc>
      </w:tr>
      <w:tr w:rsidR="002134DB" w:rsidRPr="00DB707E" w14:paraId="6427EEFA" w14:textId="77777777" w:rsidTr="00A615F4">
        <w:trPr>
          <w:trHeight w:val="275"/>
          <w:ins w:id="24914" w:author="RedCap - BigCR editor" w:date="2022-08-28T17:52:00Z"/>
        </w:trPr>
        <w:tc>
          <w:tcPr>
            <w:tcW w:w="2093" w:type="dxa"/>
            <w:gridSpan w:val="2"/>
            <w:tcBorders>
              <w:top w:val="nil"/>
            </w:tcBorders>
            <w:shd w:val="clear" w:color="auto" w:fill="auto"/>
            <w:vAlign w:val="center"/>
          </w:tcPr>
          <w:p w14:paraId="0E23DCF6" w14:textId="77777777" w:rsidR="002134DB" w:rsidRPr="00DB707E" w:rsidRDefault="002134DB" w:rsidP="00A615F4">
            <w:pPr>
              <w:keepNext/>
              <w:keepLines/>
              <w:overflowPunct w:val="0"/>
              <w:autoSpaceDE w:val="0"/>
              <w:autoSpaceDN w:val="0"/>
              <w:adjustRightInd w:val="0"/>
              <w:spacing w:after="0"/>
              <w:textAlignment w:val="baseline"/>
              <w:rPr>
                <w:ins w:id="24915" w:author="RedCap - BigCR editor" w:date="2022-08-28T17:52:00Z"/>
                <w:rFonts w:ascii="Arial" w:hAnsi="Arial"/>
                <w:sz w:val="18"/>
                <w:lang w:eastAsia="en-GB"/>
              </w:rPr>
            </w:pPr>
          </w:p>
        </w:tc>
        <w:tc>
          <w:tcPr>
            <w:tcW w:w="1559" w:type="dxa"/>
            <w:shd w:val="clear" w:color="auto" w:fill="auto"/>
            <w:vAlign w:val="center"/>
          </w:tcPr>
          <w:p w14:paraId="10E073EE" w14:textId="77777777" w:rsidR="002134DB" w:rsidRPr="00DB707E" w:rsidRDefault="002134DB" w:rsidP="00A615F4">
            <w:pPr>
              <w:keepNext/>
              <w:keepLines/>
              <w:overflowPunct w:val="0"/>
              <w:autoSpaceDE w:val="0"/>
              <w:autoSpaceDN w:val="0"/>
              <w:adjustRightInd w:val="0"/>
              <w:spacing w:after="0"/>
              <w:textAlignment w:val="baseline"/>
              <w:rPr>
                <w:ins w:id="24916" w:author="RedCap - BigCR editor" w:date="2022-08-28T17:52:00Z"/>
                <w:rFonts w:ascii="Arial" w:hAnsi="Arial"/>
                <w:sz w:val="18"/>
                <w:lang w:eastAsia="zh-CN"/>
              </w:rPr>
            </w:pPr>
            <w:ins w:id="24917" w:author="RedCap - BigCR editor" w:date="2022-08-28T17:52:00Z">
              <w:r w:rsidRPr="00DB707E">
                <w:rPr>
                  <w:rFonts w:ascii="Arial" w:hAnsi="Arial"/>
                  <w:sz w:val="18"/>
                  <w:lang w:eastAsia="zh-CN"/>
                </w:rPr>
                <w:t>Config 3</w:t>
              </w:r>
            </w:ins>
          </w:p>
        </w:tc>
        <w:tc>
          <w:tcPr>
            <w:tcW w:w="1276" w:type="dxa"/>
            <w:tcBorders>
              <w:top w:val="nil"/>
            </w:tcBorders>
            <w:shd w:val="clear" w:color="auto" w:fill="auto"/>
          </w:tcPr>
          <w:p w14:paraId="0DCC2B89" w14:textId="77777777" w:rsidR="002134DB" w:rsidRPr="00DB707E" w:rsidRDefault="002134DB" w:rsidP="00A615F4">
            <w:pPr>
              <w:keepNext/>
              <w:keepLines/>
              <w:overflowPunct w:val="0"/>
              <w:autoSpaceDE w:val="0"/>
              <w:autoSpaceDN w:val="0"/>
              <w:adjustRightInd w:val="0"/>
              <w:spacing w:after="0"/>
              <w:jc w:val="center"/>
              <w:textAlignment w:val="baseline"/>
              <w:rPr>
                <w:ins w:id="24918" w:author="RedCap - BigCR editor" w:date="2022-08-28T17:52:00Z"/>
                <w:rFonts w:ascii="Arial" w:hAnsi="Arial"/>
                <w:sz w:val="18"/>
                <w:lang w:eastAsia="en-GB"/>
              </w:rPr>
            </w:pPr>
          </w:p>
        </w:tc>
        <w:tc>
          <w:tcPr>
            <w:tcW w:w="1843" w:type="dxa"/>
            <w:shd w:val="clear" w:color="auto" w:fill="auto"/>
          </w:tcPr>
          <w:p w14:paraId="6CAED17A" w14:textId="77777777" w:rsidR="002134DB" w:rsidRPr="00DB707E" w:rsidRDefault="002134DB" w:rsidP="00A615F4">
            <w:pPr>
              <w:keepNext/>
              <w:keepLines/>
              <w:overflowPunct w:val="0"/>
              <w:autoSpaceDE w:val="0"/>
              <w:autoSpaceDN w:val="0"/>
              <w:adjustRightInd w:val="0"/>
              <w:spacing w:after="0"/>
              <w:jc w:val="center"/>
              <w:textAlignment w:val="baseline"/>
              <w:rPr>
                <w:ins w:id="24919" w:author="RedCap - BigCR editor" w:date="2022-08-28T17:52:00Z"/>
                <w:rFonts w:ascii="Arial" w:hAnsi="Arial"/>
                <w:bCs/>
                <w:sz w:val="18"/>
                <w:lang w:eastAsia="en-GB"/>
              </w:rPr>
            </w:pPr>
            <w:ins w:id="24920" w:author="RedCap - BigCR editor" w:date="2022-08-28T17:52:00Z">
              <w:r w:rsidRPr="00DB707E">
                <w:rPr>
                  <w:rFonts w:ascii="Arial" w:hAnsi="Arial"/>
                  <w:bCs/>
                  <w:sz w:val="18"/>
                  <w:lang w:eastAsia="en-GB"/>
                </w:rPr>
                <w:t>-62.2/38.16 MHz</w:t>
              </w:r>
            </w:ins>
          </w:p>
        </w:tc>
        <w:tc>
          <w:tcPr>
            <w:tcW w:w="1701" w:type="dxa"/>
          </w:tcPr>
          <w:p w14:paraId="09A723B1" w14:textId="77777777" w:rsidR="002134DB" w:rsidRPr="00DB707E" w:rsidRDefault="002134DB" w:rsidP="00A615F4">
            <w:pPr>
              <w:keepNext/>
              <w:keepLines/>
              <w:overflowPunct w:val="0"/>
              <w:autoSpaceDE w:val="0"/>
              <w:autoSpaceDN w:val="0"/>
              <w:adjustRightInd w:val="0"/>
              <w:spacing w:after="0"/>
              <w:jc w:val="center"/>
              <w:textAlignment w:val="baseline"/>
              <w:rPr>
                <w:ins w:id="24921" w:author="RedCap - BigCR editor" w:date="2022-08-28T17:52:00Z"/>
                <w:rFonts w:ascii="Arial" w:hAnsi="Arial"/>
                <w:bCs/>
                <w:sz w:val="18"/>
                <w:lang w:eastAsia="en-GB"/>
              </w:rPr>
            </w:pPr>
            <w:ins w:id="24922" w:author="RedCap - BigCR editor" w:date="2022-08-28T17:52:00Z">
              <w:r w:rsidRPr="00DB707E">
                <w:rPr>
                  <w:rFonts w:ascii="Arial" w:hAnsi="Arial"/>
                  <w:bCs/>
                  <w:sz w:val="18"/>
                  <w:lang w:eastAsia="en-GB"/>
                </w:rPr>
                <w:t>-62.2/38.16 MHz</w:t>
              </w:r>
            </w:ins>
          </w:p>
        </w:tc>
        <w:tc>
          <w:tcPr>
            <w:tcW w:w="1842" w:type="dxa"/>
            <w:tcBorders>
              <w:top w:val="nil"/>
            </w:tcBorders>
            <w:shd w:val="clear" w:color="auto" w:fill="auto"/>
          </w:tcPr>
          <w:p w14:paraId="6C110634" w14:textId="77777777" w:rsidR="002134DB" w:rsidRPr="00DB707E" w:rsidRDefault="002134DB" w:rsidP="00A615F4">
            <w:pPr>
              <w:keepNext/>
              <w:keepLines/>
              <w:overflowPunct w:val="0"/>
              <w:autoSpaceDE w:val="0"/>
              <w:autoSpaceDN w:val="0"/>
              <w:adjustRightInd w:val="0"/>
              <w:spacing w:after="0"/>
              <w:textAlignment w:val="baseline"/>
              <w:rPr>
                <w:ins w:id="24923" w:author="RedCap - BigCR editor" w:date="2022-08-28T17:52:00Z"/>
                <w:rFonts w:ascii="Arial" w:hAnsi="Arial"/>
                <w:sz w:val="18"/>
                <w:lang w:eastAsia="zh-CN"/>
              </w:rPr>
            </w:pPr>
          </w:p>
        </w:tc>
      </w:tr>
      <w:tr w:rsidR="002134DB" w:rsidRPr="00DB707E" w14:paraId="163D2725" w14:textId="77777777" w:rsidTr="00A615F4">
        <w:trPr>
          <w:ins w:id="24924" w:author="RedCap - BigCR editor" w:date="2022-08-28T17:52:00Z"/>
        </w:trPr>
        <w:tc>
          <w:tcPr>
            <w:tcW w:w="3652" w:type="dxa"/>
            <w:gridSpan w:val="3"/>
            <w:shd w:val="clear" w:color="auto" w:fill="auto"/>
            <w:vAlign w:val="center"/>
          </w:tcPr>
          <w:p w14:paraId="6B07D0D9" w14:textId="77777777" w:rsidR="002134DB" w:rsidRPr="00DB707E" w:rsidRDefault="002134DB" w:rsidP="00A615F4">
            <w:pPr>
              <w:keepNext/>
              <w:keepLines/>
              <w:overflowPunct w:val="0"/>
              <w:autoSpaceDE w:val="0"/>
              <w:autoSpaceDN w:val="0"/>
              <w:adjustRightInd w:val="0"/>
              <w:spacing w:after="0"/>
              <w:textAlignment w:val="baseline"/>
              <w:rPr>
                <w:ins w:id="24925" w:author="RedCap - BigCR editor" w:date="2022-08-28T17:52:00Z"/>
                <w:rFonts w:ascii="Arial" w:hAnsi="Arial"/>
                <w:sz w:val="18"/>
                <w:lang w:eastAsia="zh-CN"/>
              </w:rPr>
            </w:pPr>
            <w:ins w:id="24926" w:author="RedCap - BigCR editor" w:date="2022-08-28T17:52:00Z">
              <w:r w:rsidRPr="00DB707E">
                <w:rPr>
                  <w:rFonts w:ascii="Arial" w:hAnsi="Arial"/>
                  <w:sz w:val="18"/>
                  <w:lang w:eastAsia="zh-CN"/>
                </w:rPr>
                <w:t>ss-PBCH-</w:t>
              </w:r>
              <w:proofErr w:type="spellStart"/>
              <w:r w:rsidRPr="00DB707E">
                <w:rPr>
                  <w:rFonts w:ascii="Arial" w:hAnsi="Arial"/>
                  <w:sz w:val="18"/>
                  <w:lang w:eastAsia="zh-CN"/>
                </w:rPr>
                <w:t>BlockPower</w:t>
              </w:r>
              <w:proofErr w:type="spellEnd"/>
            </w:ins>
          </w:p>
        </w:tc>
        <w:tc>
          <w:tcPr>
            <w:tcW w:w="1276" w:type="dxa"/>
            <w:shd w:val="clear" w:color="auto" w:fill="auto"/>
          </w:tcPr>
          <w:p w14:paraId="25E4017B" w14:textId="77777777" w:rsidR="002134DB" w:rsidRPr="00DB707E" w:rsidRDefault="002134DB" w:rsidP="00A615F4">
            <w:pPr>
              <w:keepNext/>
              <w:keepLines/>
              <w:overflowPunct w:val="0"/>
              <w:autoSpaceDE w:val="0"/>
              <w:autoSpaceDN w:val="0"/>
              <w:adjustRightInd w:val="0"/>
              <w:spacing w:after="0"/>
              <w:jc w:val="center"/>
              <w:textAlignment w:val="baseline"/>
              <w:rPr>
                <w:ins w:id="24927" w:author="RedCap - BigCR editor" w:date="2022-08-28T17:52:00Z"/>
                <w:rFonts w:ascii="Arial" w:hAnsi="Arial"/>
                <w:sz w:val="18"/>
                <w:lang w:eastAsia="zh-CN"/>
              </w:rPr>
            </w:pPr>
            <w:ins w:id="24928" w:author="RedCap - BigCR editor" w:date="2022-08-28T17:52:00Z">
              <w:r w:rsidRPr="00DB707E">
                <w:rPr>
                  <w:rFonts w:ascii="Arial" w:hAnsi="Arial"/>
                  <w:sz w:val="18"/>
                  <w:lang w:eastAsia="en-GB"/>
                </w:rPr>
                <w:t>dBm</w:t>
              </w:r>
              <w:r w:rsidRPr="00DB707E">
                <w:rPr>
                  <w:rFonts w:ascii="Arial" w:hAnsi="Arial"/>
                  <w:sz w:val="18"/>
                  <w:lang w:eastAsia="zh-CN"/>
                </w:rPr>
                <w:t>/</w:t>
              </w:r>
              <w:r w:rsidRPr="00DB707E">
                <w:rPr>
                  <w:rFonts w:ascii="Arial" w:hAnsi="Arial"/>
                  <w:sz w:val="18"/>
                  <w:lang w:eastAsia="en-GB"/>
                </w:rPr>
                <w:t xml:space="preserve"> SCS</w:t>
              </w:r>
            </w:ins>
          </w:p>
        </w:tc>
        <w:tc>
          <w:tcPr>
            <w:tcW w:w="1843" w:type="dxa"/>
            <w:shd w:val="clear" w:color="auto" w:fill="auto"/>
          </w:tcPr>
          <w:p w14:paraId="37198DD9" w14:textId="77777777" w:rsidR="002134DB" w:rsidRPr="00DB707E" w:rsidRDefault="002134DB" w:rsidP="00A615F4">
            <w:pPr>
              <w:keepNext/>
              <w:keepLines/>
              <w:overflowPunct w:val="0"/>
              <w:autoSpaceDE w:val="0"/>
              <w:autoSpaceDN w:val="0"/>
              <w:adjustRightInd w:val="0"/>
              <w:spacing w:after="0"/>
              <w:jc w:val="center"/>
              <w:textAlignment w:val="baseline"/>
              <w:rPr>
                <w:ins w:id="24929" w:author="RedCap - BigCR editor" w:date="2022-08-28T17:52:00Z"/>
                <w:rFonts w:ascii="Arial" w:hAnsi="Arial"/>
                <w:sz w:val="18"/>
                <w:lang w:eastAsia="en-GB"/>
              </w:rPr>
            </w:pPr>
            <w:ins w:id="24930" w:author="RedCap - BigCR editor" w:date="2022-08-28T17:52:00Z">
              <w:r w:rsidRPr="00DB707E">
                <w:rPr>
                  <w:rFonts w:ascii="Arial" w:hAnsi="Arial"/>
                  <w:bCs/>
                  <w:sz w:val="18"/>
                  <w:lang w:eastAsia="en-GB"/>
                </w:rPr>
                <w:t>-5</w:t>
              </w:r>
            </w:ins>
          </w:p>
        </w:tc>
        <w:tc>
          <w:tcPr>
            <w:tcW w:w="1701" w:type="dxa"/>
          </w:tcPr>
          <w:p w14:paraId="6A638037" w14:textId="77777777" w:rsidR="002134DB" w:rsidRPr="00DB707E" w:rsidRDefault="002134DB" w:rsidP="00A615F4">
            <w:pPr>
              <w:keepNext/>
              <w:keepLines/>
              <w:overflowPunct w:val="0"/>
              <w:autoSpaceDE w:val="0"/>
              <w:autoSpaceDN w:val="0"/>
              <w:adjustRightInd w:val="0"/>
              <w:spacing w:after="0"/>
              <w:jc w:val="center"/>
              <w:textAlignment w:val="baseline"/>
              <w:rPr>
                <w:ins w:id="24931" w:author="RedCap - BigCR editor" w:date="2022-08-28T17:52:00Z"/>
                <w:rFonts w:ascii="Arial" w:hAnsi="Arial"/>
                <w:sz w:val="18"/>
                <w:lang w:eastAsia="en-GB"/>
              </w:rPr>
            </w:pPr>
            <w:ins w:id="24932" w:author="RedCap - BigCR editor" w:date="2022-08-28T17:52:00Z">
              <w:r w:rsidRPr="00DB707E">
                <w:rPr>
                  <w:rFonts w:ascii="Arial" w:hAnsi="Arial"/>
                  <w:bCs/>
                  <w:sz w:val="18"/>
                  <w:lang w:eastAsia="en-GB"/>
                </w:rPr>
                <w:t>-5</w:t>
              </w:r>
            </w:ins>
          </w:p>
        </w:tc>
        <w:tc>
          <w:tcPr>
            <w:tcW w:w="1842" w:type="dxa"/>
            <w:shd w:val="clear" w:color="auto" w:fill="auto"/>
          </w:tcPr>
          <w:p w14:paraId="063ABBA4" w14:textId="77777777" w:rsidR="002134DB" w:rsidRPr="00DB707E" w:rsidRDefault="002134DB" w:rsidP="00A615F4">
            <w:pPr>
              <w:keepNext/>
              <w:keepLines/>
              <w:overflowPunct w:val="0"/>
              <w:autoSpaceDE w:val="0"/>
              <w:autoSpaceDN w:val="0"/>
              <w:adjustRightInd w:val="0"/>
              <w:spacing w:after="0"/>
              <w:textAlignment w:val="baseline"/>
              <w:rPr>
                <w:ins w:id="24933" w:author="RedCap - BigCR editor" w:date="2022-08-28T17:52:00Z"/>
                <w:rFonts w:ascii="Arial" w:hAnsi="Arial"/>
                <w:sz w:val="18"/>
                <w:lang w:eastAsia="en-GB"/>
              </w:rPr>
            </w:pPr>
            <w:ins w:id="24934" w:author="RedCap - BigCR editor" w:date="2022-08-28T17:52:00Z">
              <w:r w:rsidRPr="00DB707E">
                <w:rPr>
                  <w:rFonts w:ascii="Arial" w:hAnsi="Arial"/>
                  <w:sz w:val="18"/>
                  <w:lang w:eastAsia="en-GB"/>
                </w:rPr>
                <w:t>As defined in clause 6.3.2 in TS 38.331 [2].</w:t>
              </w:r>
            </w:ins>
          </w:p>
        </w:tc>
      </w:tr>
      <w:tr w:rsidR="002134DB" w:rsidRPr="00DB707E" w14:paraId="23DD50E1" w14:textId="77777777" w:rsidTr="00A615F4">
        <w:trPr>
          <w:ins w:id="24935" w:author="RedCap - BigCR editor" w:date="2022-08-28T17:52:00Z"/>
        </w:trPr>
        <w:tc>
          <w:tcPr>
            <w:tcW w:w="3652" w:type="dxa"/>
            <w:gridSpan w:val="3"/>
            <w:shd w:val="clear" w:color="auto" w:fill="auto"/>
          </w:tcPr>
          <w:p w14:paraId="4313827E" w14:textId="77777777" w:rsidR="002134DB" w:rsidRPr="00DB707E" w:rsidRDefault="002134DB" w:rsidP="00A615F4">
            <w:pPr>
              <w:keepNext/>
              <w:keepLines/>
              <w:overflowPunct w:val="0"/>
              <w:autoSpaceDE w:val="0"/>
              <w:autoSpaceDN w:val="0"/>
              <w:adjustRightInd w:val="0"/>
              <w:spacing w:after="0"/>
              <w:textAlignment w:val="baseline"/>
              <w:rPr>
                <w:ins w:id="24936" w:author="RedCap - BigCR editor" w:date="2022-08-28T17:52:00Z"/>
                <w:rFonts w:ascii="Arial" w:hAnsi="Arial"/>
                <w:sz w:val="18"/>
                <w:lang w:eastAsia="en-GB"/>
              </w:rPr>
            </w:pPr>
            <w:ins w:id="24937" w:author="RedCap - BigCR editor" w:date="2022-08-28T17:52:00Z">
              <w:r w:rsidRPr="00DB707E">
                <w:rPr>
                  <w:rFonts w:ascii="Arial" w:hAnsi="Arial"/>
                  <w:sz w:val="18"/>
                  <w:lang w:eastAsia="en-GB"/>
                </w:rPr>
                <w:t>Configured UE transmitted power (</w:t>
              </w:r>
            </w:ins>
            <w:ins w:id="24938" w:author="RedCap - BigCR editor" w:date="2022-08-28T17:52:00Z">
              <w:r w:rsidRPr="00DB707E">
                <w:rPr>
                  <w:rFonts w:ascii="Arial" w:hAnsi="Arial"/>
                  <w:position w:val="-14"/>
                  <w:sz w:val="18"/>
                  <w:lang w:eastAsia="en-GB"/>
                </w:rPr>
                <w:object w:dxaOrig="820" w:dyaOrig="380" w14:anchorId="7E66A13C">
                  <v:shape id="_x0000_i1164" type="#_x0000_t75" style="width:42.5pt;height:15.5pt" o:ole="">
                    <v:imagedata r:id="rId139" o:title=""/>
                  </v:shape>
                  <o:OLEObject Type="Embed" ProgID="Equation.3" ShapeID="_x0000_i1164" DrawAspect="Content" ObjectID="_1723417848" r:id="rId161"/>
                </w:object>
              </w:r>
            </w:ins>
            <w:ins w:id="24939" w:author="RedCap - BigCR editor" w:date="2022-08-28T17:52:00Z">
              <w:r w:rsidRPr="00DB707E">
                <w:rPr>
                  <w:rFonts w:ascii="Arial" w:hAnsi="Arial"/>
                  <w:sz w:val="18"/>
                  <w:lang w:eastAsia="en-GB"/>
                </w:rPr>
                <w:t>)</w:t>
              </w:r>
            </w:ins>
          </w:p>
        </w:tc>
        <w:tc>
          <w:tcPr>
            <w:tcW w:w="1276" w:type="dxa"/>
            <w:shd w:val="clear" w:color="auto" w:fill="auto"/>
          </w:tcPr>
          <w:p w14:paraId="5E82039F" w14:textId="77777777" w:rsidR="002134DB" w:rsidRPr="00DB707E" w:rsidRDefault="002134DB" w:rsidP="00A615F4">
            <w:pPr>
              <w:keepNext/>
              <w:keepLines/>
              <w:overflowPunct w:val="0"/>
              <w:autoSpaceDE w:val="0"/>
              <w:autoSpaceDN w:val="0"/>
              <w:adjustRightInd w:val="0"/>
              <w:spacing w:after="0"/>
              <w:jc w:val="center"/>
              <w:textAlignment w:val="baseline"/>
              <w:rPr>
                <w:ins w:id="24940" w:author="RedCap - BigCR editor" w:date="2022-08-28T17:52:00Z"/>
                <w:rFonts w:ascii="Arial" w:hAnsi="Arial"/>
                <w:sz w:val="18"/>
                <w:lang w:eastAsia="en-GB"/>
              </w:rPr>
            </w:pPr>
            <w:ins w:id="24941" w:author="RedCap - BigCR editor" w:date="2022-08-28T17:52:00Z">
              <w:r w:rsidRPr="00DB707E">
                <w:rPr>
                  <w:rFonts w:ascii="Arial" w:hAnsi="Arial"/>
                  <w:sz w:val="18"/>
                  <w:lang w:eastAsia="en-GB"/>
                </w:rPr>
                <w:t>dBm</w:t>
              </w:r>
            </w:ins>
          </w:p>
        </w:tc>
        <w:tc>
          <w:tcPr>
            <w:tcW w:w="1843" w:type="dxa"/>
            <w:shd w:val="clear" w:color="auto" w:fill="auto"/>
          </w:tcPr>
          <w:p w14:paraId="3CD1E186" w14:textId="77777777" w:rsidR="002134DB" w:rsidRPr="00DB707E" w:rsidRDefault="002134DB" w:rsidP="00A615F4">
            <w:pPr>
              <w:keepNext/>
              <w:keepLines/>
              <w:overflowPunct w:val="0"/>
              <w:autoSpaceDE w:val="0"/>
              <w:autoSpaceDN w:val="0"/>
              <w:adjustRightInd w:val="0"/>
              <w:spacing w:after="0"/>
              <w:jc w:val="center"/>
              <w:textAlignment w:val="baseline"/>
              <w:rPr>
                <w:ins w:id="24942" w:author="RedCap - BigCR editor" w:date="2022-08-28T17:52:00Z"/>
                <w:rFonts w:ascii="Arial" w:hAnsi="Arial"/>
                <w:sz w:val="18"/>
                <w:lang w:eastAsia="en-GB"/>
              </w:rPr>
            </w:pPr>
            <w:ins w:id="24943" w:author="RedCap - BigCR editor" w:date="2022-08-28T17:52:00Z">
              <w:r w:rsidRPr="00DB707E">
                <w:rPr>
                  <w:rFonts w:ascii="Arial" w:hAnsi="Arial"/>
                  <w:bCs/>
                  <w:sz w:val="18"/>
                  <w:lang w:eastAsia="en-GB"/>
                </w:rPr>
                <w:t>23</w:t>
              </w:r>
            </w:ins>
          </w:p>
        </w:tc>
        <w:tc>
          <w:tcPr>
            <w:tcW w:w="1701" w:type="dxa"/>
          </w:tcPr>
          <w:p w14:paraId="5AC5A7B2" w14:textId="77777777" w:rsidR="002134DB" w:rsidRPr="00DB707E" w:rsidRDefault="002134DB" w:rsidP="00A615F4">
            <w:pPr>
              <w:keepNext/>
              <w:keepLines/>
              <w:overflowPunct w:val="0"/>
              <w:autoSpaceDE w:val="0"/>
              <w:autoSpaceDN w:val="0"/>
              <w:adjustRightInd w:val="0"/>
              <w:spacing w:after="0"/>
              <w:jc w:val="center"/>
              <w:textAlignment w:val="baseline"/>
              <w:rPr>
                <w:ins w:id="24944" w:author="RedCap - BigCR editor" w:date="2022-08-28T17:52:00Z"/>
                <w:rFonts w:ascii="Arial" w:hAnsi="Arial"/>
                <w:sz w:val="18"/>
                <w:lang w:eastAsia="en-GB"/>
              </w:rPr>
            </w:pPr>
            <w:ins w:id="24945" w:author="RedCap - BigCR editor" w:date="2022-08-28T17:52:00Z">
              <w:r w:rsidRPr="00DB707E">
                <w:rPr>
                  <w:rFonts w:ascii="Arial" w:hAnsi="Arial"/>
                  <w:bCs/>
                  <w:sz w:val="18"/>
                  <w:lang w:eastAsia="en-GB"/>
                </w:rPr>
                <w:t>23</w:t>
              </w:r>
            </w:ins>
          </w:p>
        </w:tc>
        <w:tc>
          <w:tcPr>
            <w:tcW w:w="1842" w:type="dxa"/>
            <w:shd w:val="clear" w:color="auto" w:fill="auto"/>
          </w:tcPr>
          <w:p w14:paraId="6BBF4595" w14:textId="77777777" w:rsidR="002134DB" w:rsidRPr="00DB707E" w:rsidRDefault="002134DB" w:rsidP="00A615F4">
            <w:pPr>
              <w:keepNext/>
              <w:keepLines/>
              <w:overflowPunct w:val="0"/>
              <w:autoSpaceDE w:val="0"/>
              <w:autoSpaceDN w:val="0"/>
              <w:adjustRightInd w:val="0"/>
              <w:spacing w:after="0"/>
              <w:textAlignment w:val="baseline"/>
              <w:rPr>
                <w:ins w:id="24946" w:author="RedCap - BigCR editor" w:date="2022-08-28T17:52:00Z"/>
                <w:rFonts w:ascii="Arial" w:hAnsi="Arial"/>
                <w:sz w:val="18"/>
                <w:lang w:eastAsia="zh-CN"/>
              </w:rPr>
            </w:pPr>
            <w:ins w:id="24947" w:author="RedCap - BigCR editor" w:date="2022-08-28T17:52:00Z">
              <w:r w:rsidRPr="00DB707E">
                <w:rPr>
                  <w:rFonts w:ascii="Arial" w:hAnsi="Arial"/>
                  <w:sz w:val="18"/>
                  <w:lang w:eastAsia="en-GB"/>
                </w:rPr>
                <w:t>As defined in clause 6.2.</w:t>
              </w:r>
              <w:r w:rsidRPr="00DB707E">
                <w:rPr>
                  <w:rFonts w:ascii="Arial" w:hAnsi="Arial"/>
                  <w:sz w:val="18"/>
                  <w:lang w:eastAsia="zh-CN"/>
                </w:rPr>
                <w:t>4</w:t>
              </w:r>
              <w:r w:rsidRPr="00DB707E">
                <w:rPr>
                  <w:rFonts w:ascii="Arial" w:hAnsi="Arial"/>
                  <w:sz w:val="18"/>
                  <w:lang w:eastAsia="en-GB"/>
                </w:rPr>
                <w:t xml:space="preserve"> in TS 3</w:t>
              </w:r>
              <w:r w:rsidRPr="00DB707E">
                <w:rPr>
                  <w:rFonts w:ascii="Arial" w:hAnsi="Arial"/>
                  <w:sz w:val="18"/>
                  <w:lang w:eastAsia="zh-CN"/>
                </w:rPr>
                <w:t>8</w:t>
              </w:r>
              <w:r w:rsidRPr="00DB707E">
                <w:rPr>
                  <w:rFonts w:ascii="Arial" w:hAnsi="Arial"/>
                  <w:sz w:val="18"/>
                  <w:lang w:eastAsia="en-GB"/>
                </w:rPr>
                <w:t>.101</w:t>
              </w:r>
              <w:r w:rsidRPr="00DB707E">
                <w:rPr>
                  <w:rFonts w:ascii="Arial" w:hAnsi="Arial"/>
                  <w:sz w:val="18"/>
                  <w:lang w:eastAsia="zh-CN"/>
                </w:rPr>
                <w:t>-1</w:t>
              </w:r>
              <w:r w:rsidRPr="00DB707E">
                <w:rPr>
                  <w:rFonts w:ascii="Arial" w:hAnsi="Arial"/>
                  <w:sz w:val="18"/>
                  <w:lang w:eastAsia="en-GB"/>
                </w:rPr>
                <w:t>.</w:t>
              </w:r>
            </w:ins>
          </w:p>
        </w:tc>
      </w:tr>
      <w:tr w:rsidR="002134DB" w:rsidRPr="00DB707E" w14:paraId="46343999" w14:textId="77777777" w:rsidTr="00A615F4">
        <w:trPr>
          <w:trHeight w:val="424"/>
          <w:ins w:id="24948" w:author="RedCap - BigCR editor" w:date="2022-08-28T17:52:00Z"/>
        </w:trPr>
        <w:tc>
          <w:tcPr>
            <w:tcW w:w="3652" w:type="dxa"/>
            <w:gridSpan w:val="3"/>
            <w:shd w:val="clear" w:color="auto" w:fill="auto"/>
          </w:tcPr>
          <w:p w14:paraId="7C748301" w14:textId="77777777" w:rsidR="002134DB" w:rsidRPr="00DB707E" w:rsidRDefault="002134DB" w:rsidP="00A615F4">
            <w:pPr>
              <w:keepNext/>
              <w:keepLines/>
              <w:overflowPunct w:val="0"/>
              <w:autoSpaceDE w:val="0"/>
              <w:autoSpaceDN w:val="0"/>
              <w:adjustRightInd w:val="0"/>
              <w:spacing w:after="0"/>
              <w:textAlignment w:val="baseline"/>
              <w:rPr>
                <w:ins w:id="24949" w:author="RedCap - BigCR editor" w:date="2022-08-28T17:52:00Z"/>
                <w:rFonts w:ascii="Arial" w:hAnsi="Arial"/>
                <w:sz w:val="18"/>
                <w:lang w:eastAsia="zh-CN"/>
              </w:rPr>
            </w:pPr>
            <w:ins w:id="24950" w:author="RedCap - BigCR editor" w:date="2022-08-28T17:52:00Z">
              <w:r w:rsidRPr="00DB707E">
                <w:rPr>
                  <w:rFonts w:ascii="Arial" w:hAnsi="Arial"/>
                  <w:sz w:val="18"/>
                  <w:lang w:eastAsia="zh-CN"/>
                </w:rPr>
                <w:t>PRACH Configuration</w:t>
              </w:r>
            </w:ins>
          </w:p>
        </w:tc>
        <w:tc>
          <w:tcPr>
            <w:tcW w:w="1276" w:type="dxa"/>
            <w:shd w:val="clear" w:color="auto" w:fill="auto"/>
          </w:tcPr>
          <w:p w14:paraId="1CD2B134" w14:textId="77777777" w:rsidR="002134DB" w:rsidRPr="00DB707E" w:rsidRDefault="002134DB" w:rsidP="00A615F4">
            <w:pPr>
              <w:keepNext/>
              <w:keepLines/>
              <w:overflowPunct w:val="0"/>
              <w:autoSpaceDE w:val="0"/>
              <w:autoSpaceDN w:val="0"/>
              <w:adjustRightInd w:val="0"/>
              <w:spacing w:after="0"/>
              <w:jc w:val="center"/>
              <w:textAlignment w:val="baseline"/>
              <w:rPr>
                <w:ins w:id="24951" w:author="RedCap - BigCR editor" w:date="2022-08-28T17:52:00Z"/>
                <w:rFonts w:ascii="Arial" w:hAnsi="Arial"/>
                <w:sz w:val="18"/>
                <w:lang w:eastAsia="en-GB"/>
              </w:rPr>
            </w:pPr>
          </w:p>
        </w:tc>
        <w:tc>
          <w:tcPr>
            <w:tcW w:w="1843" w:type="dxa"/>
            <w:shd w:val="clear" w:color="auto" w:fill="auto"/>
          </w:tcPr>
          <w:p w14:paraId="59E4EAD6" w14:textId="77777777" w:rsidR="002134DB" w:rsidRPr="00DB707E" w:rsidRDefault="002134DB" w:rsidP="00A615F4">
            <w:pPr>
              <w:keepNext/>
              <w:keepLines/>
              <w:overflowPunct w:val="0"/>
              <w:autoSpaceDE w:val="0"/>
              <w:autoSpaceDN w:val="0"/>
              <w:adjustRightInd w:val="0"/>
              <w:spacing w:after="0"/>
              <w:jc w:val="center"/>
              <w:textAlignment w:val="baseline"/>
              <w:rPr>
                <w:ins w:id="24952" w:author="RedCap - BigCR editor" w:date="2022-08-28T17:52:00Z"/>
                <w:rFonts w:ascii="Arial" w:hAnsi="Arial"/>
                <w:bCs/>
                <w:sz w:val="18"/>
                <w:lang w:eastAsia="zh-CN"/>
              </w:rPr>
            </w:pPr>
            <w:ins w:id="24953" w:author="RedCap - BigCR editor" w:date="2022-08-28T17:52:00Z">
              <w:r w:rsidRPr="00DB707E">
                <w:rPr>
                  <w:rFonts w:ascii="Arial" w:hAnsi="Arial"/>
                  <w:bCs/>
                  <w:sz w:val="18"/>
                  <w:lang w:eastAsia="en-GB"/>
                </w:rPr>
                <w:t xml:space="preserve">FR1 PRACH configuration </w:t>
              </w:r>
              <w:r w:rsidRPr="00DB707E">
                <w:rPr>
                  <w:rFonts w:ascii="Arial" w:hAnsi="Arial"/>
                  <w:bCs/>
                  <w:sz w:val="18"/>
                  <w:lang w:eastAsia="zh-CN"/>
                </w:rPr>
                <w:t>2</w:t>
              </w:r>
            </w:ins>
          </w:p>
        </w:tc>
        <w:tc>
          <w:tcPr>
            <w:tcW w:w="1701" w:type="dxa"/>
          </w:tcPr>
          <w:p w14:paraId="3E11F081" w14:textId="77777777" w:rsidR="002134DB" w:rsidRPr="00DB707E" w:rsidRDefault="002134DB" w:rsidP="00A615F4">
            <w:pPr>
              <w:keepNext/>
              <w:keepLines/>
              <w:overflowPunct w:val="0"/>
              <w:autoSpaceDE w:val="0"/>
              <w:autoSpaceDN w:val="0"/>
              <w:adjustRightInd w:val="0"/>
              <w:spacing w:after="0"/>
              <w:jc w:val="center"/>
              <w:textAlignment w:val="baseline"/>
              <w:rPr>
                <w:ins w:id="24954" w:author="RedCap - BigCR editor" w:date="2022-08-28T17:52:00Z"/>
                <w:rFonts w:ascii="Arial" w:hAnsi="Arial"/>
                <w:sz w:val="18"/>
                <w:lang w:eastAsia="zh-CN"/>
              </w:rPr>
            </w:pPr>
            <w:ins w:id="24955" w:author="RedCap - BigCR editor" w:date="2022-08-28T17:52:00Z">
              <w:r w:rsidRPr="00DB707E">
                <w:rPr>
                  <w:rFonts w:ascii="Arial" w:hAnsi="Arial"/>
                  <w:bCs/>
                  <w:sz w:val="18"/>
                  <w:lang w:eastAsia="en-GB"/>
                </w:rPr>
                <w:t xml:space="preserve">FR1 PRACH configuration </w:t>
              </w:r>
              <w:r w:rsidRPr="00DB707E">
                <w:rPr>
                  <w:rFonts w:ascii="Arial" w:hAnsi="Arial"/>
                  <w:bCs/>
                  <w:sz w:val="18"/>
                  <w:lang w:eastAsia="zh-CN"/>
                </w:rPr>
                <w:t>3</w:t>
              </w:r>
            </w:ins>
          </w:p>
        </w:tc>
        <w:tc>
          <w:tcPr>
            <w:tcW w:w="1842" w:type="dxa"/>
            <w:shd w:val="clear" w:color="auto" w:fill="auto"/>
          </w:tcPr>
          <w:p w14:paraId="514459C2" w14:textId="77777777" w:rsidR="002134DB" w:rsidRPr="00DB707E" w:rsidRDefault="002134DB" w:rsidP="00A615F4">
            <w:pPr>
              <w:keepNext/>
              <w:keepLines/>
              <w:overflowPunct w:val="0"/>
              <w:autoSpaceDE w:val="0"/>
              <w:autoSpaceDN w:val="0"/>
              <w:adjustRightInd w:val="0"/>
              <w:spacing w:after="0"/>
              <w:textAlignment w:val="baseline"/>
              <w:rPr>
                <w:ins w:id="24956" w:author="RedCap - BigCR editor" w:date="2022-08-28T17:52:00Z"/>
                <w:rFonts w:ascii="Arial" w:hAnsi="Arial"/>
                <w:sz w:val="18"/>
                <w:lang w:eastAsia="en-GB"/>
              </w:rPr>
            </w:pPr>
            <w:ins w:id="24957" w:author="RedCap - BigCR editor" w:date="2022-08-28T17:52:00Z">
              <w:r w:rsidRPr="00DB707E">
                <w:rPr>
                  <w:rFonts w:ascii="Arial" w:hAnsi="Arial"/>
                  <w:sz w:val="18"/>
                  <w:lang w:eastAsia="en-GB"/>
                </w:rPr>
                <w:t xml:space="preserve">As defined in </w:t>
              </w:r>
              <w:r w:rsidRPr="00DB707E">
                <w:rPr>
                  <w:rFonts w:ascii="Arial" w:hAnsi="Arial"/>
                  <w:sz w:val="18"/>
                  <w:lang w:eastAsia="zh-CN"/>
                </w:rPr>
                <w:t>A.3.8B.2</w:t>
              </w:r>
              <w:r w:rsidRPr="00DB707E">
                <w:rPr>
                  <w:rFonts w:ascii="Arial" w:hAnsi="Arial"/>
                  <w:sz w:val="18"/>
                  <w:lang w:eastAsia="en-GB"/>
                </w:rPr>
                <w:t>.</w:t>
              </w:r>
            </w:ins>
          </w:p>
        </w:tc>
      </w:tr>
      <w:tr w:rsidR="002134DB" w:rsidRPr="00DB707E" w14:paraId="60015323" w14:textId="77777777" w:rsidTr="00A615F4">
        <w:trPr>
          <w:ins w:id="24958" w:author="RedCap - BigCR editor" w:date="2022-08-28T17:52:00Z"/>
        </w:trPr>
        <w:tc>
          <w:tcPr>
            <w:tcW w:w="3652" w:type="dxa"/>
            <w:gridSpan w:val="3"/>
            <w:shd w:val="clear" w:color="auto" w:fill="auto"/>
            <w:vAlign w:val="center"/>
          </w:tcPr>
          <w:p w14:paraId="5C927F6B" w14:textId="77777777" w:rsidR="002134DB" w:rsidRPr="00DB707E" w:rsidRDefault="002134DB" w:rsidP="00A615F4">
            <w:pPr>
              <w:keepNext/>
              <w:keepLines/>
              <w:overflowPunct w:val="0"/>
              <w:autoSpaceDE w:val="0"/>
              <w:autoSpaceDN w:val="0"/>
              <w:adjustRightInd w:val="0"/>
              <w:spacing w:after="0"/>
              <w:textAlignment w:val="baseline"/>
              <w:rPr>
                <w:ins w:id="24959" w:author="RedCap - BigCR editor" w:date="2022-08-28T17:52:00Z"/>
                <w:rFonts w:ascii="Arial" w:hAnsi="Arial"/>
                <w:sz w:val="18"/>
                <w:lang w:eastAsia="en-GB"/>
              </w:rPr>
            </w:pPr>
            <w:ins w:id="24960" w:author="RedCap - BigCR editor" w:date="2022-08-28T17:52:00Z">
              <w:r w:rsidRPr="00DB707E">
                <w:rPr>
                  <w:rFonts w:ascii="Arial" w:hAnsi="Arial"/>
                  <w:sz w:val="18"/>
                  <w:lang w:eastAsia="en-GB"/>
                </w:rPr>
                <w:t xml:space="preserve">Propagation Condition </w:t>
              </w:r>
            </w:ins>
          </w:p>
        </w:tc>
        <w:tc>
          <w:tcPr>
            <w:tcW w:w="1276" w:type="dxa"/>
            <w:shd w:val="clear" w:color="auto" w:fill="auto"/>
          </w:tcPr>
          <w:p w14:paraId="7B2F07BB" w14:textId="77777777" w:rsidR="002134DB" w:rsidRPr="00DB707E" w:rsidRDefault="002134DB" w:rsidP="00A615F4">
            <w:pPr>
              <w:keepNext/>
              <w:keepLines/>
              <w:overflowPunct w:val="0"/>
              <w:autoSpaceDE w:val="0"/>
              <w:autoSpaceDN w:val="0"/>
              <w:adjustRightInd w:val="0"/>
              <w:spacing w:after="0"/>
              <w:jc w:val="center"/>
              <w:textAlignment w:val="baseline"/>
              <w:rPr>
                <w:ins w:id="24961" w:author="RedCap - BigCR editor" w:date="2022-08-28T17:52:00Z"/>
                <w:rFonts w:ascii="Arial" w:hAnsi="Arial"/>
                <w:sz w:val="18"/>
                <w:lang w:eastAsia="en-GB"/>
              </w:rPr>
            </w:pPr>
            <w:ins w:id="24962" w:author="RedCap - BigCR editor" w:date="2022-08-28T17:52:00Z">
              <w:r w:rsidRPr="00DB707E">
                <w:rPr>
                  <w:rFonts w:ascii="Arial" w:hAnsi="Arial"/>
                  <w:sz w:val="18"/>
                  <w:lang w:eastAsia="en-GB"/>
                </w:rPr>
                <w:t>-</w:t>
              </w:r>
            </w:ins>
          </w:p>
        </w:tc>
        <w:tc>
          <w:tcPr>
            <w:tcW w:w="1843" w:type="dxa"/>
            <w:shd w:val="clear" w:color="auto" w:fill="auto"/>
          </w:tcPr>
          <w:p w14:paraId="5648854C" w14:textId="77777777" w:rsidR="002134DB" w:rsidRPr="00DB707E" w:rsidRDefault="002134DB" w:rsidP="00A615F4">
            <w:pPr>
              <w:keepNext/>
              <w:keepLines/>
              <w:overflowPunct w:val="0"/>
              <w:autoSpaceDE w:val="0"/>
              <w:autoSpaceDN w:val="0"/>
              <w:adjustRightInd w:val="0"/>
              <w:spacing w:after="0"/>
              <w:jc w:val="center"/>
              <w:textAlignment w:val="baseline"/>
              <w:rPr>
                <w:ins w:id="24963" w:author="RedCap - BigCR editor" w:date="2022-08-28T17:52:00Z"/>
                <w:rFonts w:ascii="Arial" w:hAnsi="Arial"/>
                <w:sz w:val="18"/>
                <w:lang w:eastAsia="en-GB"/>
              </w:rPr>
            </w:pPr>
            <w:ins w:id="24964" w:author="RedCap - BigCR editor" w:date="2022-08-28T17:52:00Z">
              <w:r w:rsidRPr="00DB707E">
                <w:rPr>
                  <w:rFonts w:ascii="Arial" w:hAnsi="Arial"/>
                  <w:bCs/>
                  <w:sz w:val="18"/>
                  <w:lang w:eastAsia="en-GB"/>
                </w:rPr>
                <w:t>AWGN</w:t>
              </w:r>
            </w:ins>
          </w:p>
        </w:tc>
        <w:tc>
          <w:tcPr>
            <w:tcW w:w="1701" w:type="dxa"/>
          </w:tcPr>
          <w:p w14:paraId="372E91E5" w14:textId="77777777" w:rsidR="002134DB" w:rsidRPr="00DB707E" w:rsidRDefault="002134DB" w:rsidP="00A615F4">
            <w:pPr>
              <w:keepNext/>
              <w:keepLines/>
              <w:overflowPunct w:val="0"/>
              <w:autoSpaceDE w:val="0"/>
              <w:autoSpaceDN w:val="0"/>
              <w:adjustRightInd w:val="0"/>
              <w:spacing w:after="0"/>
              <w:jc w:val="center"/>
              <w:textAlignment w:val="baseline"/>
              <w:rPr>
                <w:ins w:id="24965" w:author="RedCap - BigCR editor" w:date="2022-08-28T17:52:00Z"/>
                <w:rFonts w:ascii="Arial" w:hAnsi="Arial"/>
                <w:sz w:val="18"/>
                <w:lang w:eastAsia="en-GB"/>
              </w:rPr>
            </w:pPr>
            <w:ins w:id="24966" w:author="RedCap - BigCR editor" w:date="2022-08-28T17:52:00Z">
              <w:r w:rsidRPr="00DB707E">
                <w:rPr>
                  <w:rFonts w:ascii="Arial" w:hAnsi="Arial"/>
                  <w:bCs/>
                  <w:sz w:val="18"/>
                  <w:lang w:eastAsia="en-GB"/>
                </w:rPr>
                <w:t>AWGN</w:t>
              </w:r>
            </w:ins>
          </w:p>
        </w:tc>
        <w:tc>
          <w:tcPr>
            <w:tcW w:w="1842" w:type="dxa"/>
            <w:shd w:val="clear" w:color="auto" w:fill="auto"/>
          </w:tcPr>
          <w:p w14:paraId="109FDD81" w14:textId="77777777" w:rsidR="002134DB" w:rsidRPr="00DB707E" w:rsidRDefault="002134DB" w:rsidP="00A615F4">
            <w:pPr>
              <w:keepNext/>
              <w:keepLines/>
              <w:overflowPunct w:val="0"/>
              <w:autoSpaceDE w:val="0"/>
              <w:autoSpaceDN w:val="0"/>
              <w:adjustRightInd w:val="0"/>
              <w:spacing w:after="0"/>
              <w:textAlignment w:val="baseline"/>
              <w:rPr>
                <w:ins w:id="24967" w:author="RedCap - BigCR editor" w:date="2022-08-28T17:52:00Z"/>
                <w:rFonts w:ascii="Arial" w:hAnsi="Arial"/>
                <w:sz w:val="18"/>
                <w:lang w:eastAsia="en-GB"/>
              </w:rPr>
            </w:pPr>
          </w:p>
        </w:tc>
      </w:tr>
      <w:tr w:rsidR="002134DB" w:rsidRPr="00DB707E" w14:paraId="60086C4D" w14:textId="77777777" w:rsidTr="00A615F4">
        <w:trPr>
          <w:ins w:id="24968" w:author="RedCap - BigCR editor" w:date="2022-08-28T17:52:00Z"/>
        </w:trPr>
        <w:tc>
          <w:tcPr>
            <w:tcW w:w="10314" w:type="dxa"/>
            <w:gridSpan w:val="7"/>
            <w:shd w:val="clear" w:color="auto" w:fill="auto"/>
          </w:tcPr>
          <w:p w14:paraId="2DDF452D" w14:textId="77777777" w:rsidR="002134DB" w:rsidRPr="00DB707E" w:rsidRDefault="002134DB" w:rsidP="00A615F4">
            <w:pPr>
              <w:keepNext/>
              <w:keepLines/>
              <w:overflowPunct w:val="0"/>
              <w:autoSpaceDE w:val="0"/>
              <w:autoSpaceDN w:val="0"/>
              <w:adjustRightInd w:val="0"/>
              <w:spacing w:after="0"/>
              <w:ind w:left="851" w:hanging="851"/>
              <w:textAlignment w:val="baseline"/>
              <w:rPr>
                <w:ins w:id="24969" w:author="RedCap - BigCR editor" w:date="2022-08-28T17:52:00Z"/>
                <w:rFonts w:ascii="Arial" w:hAnsi="Arial"/>
                <w:sz w:val="18"/>
                <w:lang w:eastAsia="en-GB"/>
              </w:rPr>
            </w:pPr>
            <w:ins w:id="24970" w:author="RedCap - BigCR editor" w:date="2022-08-28T17:52:00Z">
              <w:r w:rsidRPr="00DB707E">
                <w:rPr>
                  <w:rFonts w:ascii="Arial" w:hAnsi="Arial"/>
                  <w:sz w:val="18"/>
                  <w:lang w:eastAsia="en-GB"/>
                </w:rPr>
                <w:t>Note 1:</w:t>
              </w:r>
              <w:r w:rsidRPr="00DB707E">
                <w:rPr>
                  <w:rFonts w:ascii="Arial" w:hAnsi="Arial"/>
                  <w:sz w:val="18"/>
                  <w:lang w:eastAsia="en-GB"/>
                </w:rPr>
                <w:tab/>
                <w:t>OCNG shall be used such that the cell is fully allocated and a constant total transmitted power spectral density is achieved for all OFDM symbols. The OCNG pattern is chosen during the test according to the presence of a DL reference measurement channel.</w:t>
              </w:r>
            </w:ins>
          </w:p>
          <w:p w14:paraId="696D928E" w14:textId="77777777" w:rsidR="002134DB" w:rsidRPr="00DB707E" w:rsidRDefault="002134DB" w:rsidP="00A615F4">
            <w:pPr>
              <w:keepNext/>
              <w:keepLines/>
              <w:overflowPunct w:val="0"/>
              <w:autoSpaceDE w:val="0"/>
              <w:autoSpaceDN w:val="0"/>
              <w:adjustRightInd w:val="0"/>
              <w:spacing w:after="0"/>
              <w:ind w:left="851" w:hanging="851"/>
              <w:textAlignment w:val="baseline"/>
              <w:rPr>
                <w:ins w:id="24971" w:author="RedCap - BigCR editor" w:date="2022-08-28T17:52:00Z"/>
                <w:rFonts w:ascii="Arial" w:hAnsi="Arial"/>
                <w:sz w:val="18"/>
                <w:lang w:eastAsia="en-GB"/>
              </w:rPr>
            </w:pPr>
            <w:ins w:id="24972" w:author="RedCap - BigCR editor" w:date="2022-08-28T17:52:00Z">
              <w:r w:rsidRPr="00DB707E">
                <w:rPr>
                  <w:rFonts w:ascii="Arial" w:hAnsi="Arial"/>
                  <w:sz w:val="18"/>
                  <w:lang w:eastAsia="en-GB"/>
                </w:rPr>
                <w:t>Note 2:</w:t>
              </w:r>
              <w:r w:rsidRPr="00DB707E">
                <w:rPr>
                  <w:rFonts w:ascii="Arial" w:hAnsi="Arial"/>
                  <w:sz w:val="18"/>
                  <w:lang w:eastAsia="en-GB"/>
                </w:rPr>
                <w:tab/>
                <w:t>SS-RSRP, Es/</w:t>
              </w:r>
              <w:proofErr w:type="spellStart"/>
              <w:r w:rsidRPr="00DB707E">
                <w:rPr>
                  <w:rFonts w:ascii="Arial" w:hAnsi="Arial"/>
                  <w:sz w:val="18"/>
                  <w:lang w:eastAsia="en-GB"/>
                </w:rPr>
                <w:t>Iot</w:t>
              </w:r>
              <w:proofErr w:type="spellEnd"/>
              <w:r w:rsidRPr="00DB707E">
                <w:rPr>
                  <w:rFonts w:ascii="Arial" w:hAnsi="Arial"/>
                  <w:sz w:val="18"/>
                  <w:lang w:eastAsia="en-GB"/>
                </w:rPr>
                <w:t xml:space="preserve"> and Io levels have been derived from other parameters for information purpose. They are not settable parameters.</w:t>
              </w:r>
            </w:ins>
          </w:p>
          <w:p w14:paraId="2B9C4F2B" w14:textId="77777777" w:rsidR="002134DB" w:rsidRPr="00DB707E" w:rsidRDefault="002134DB" w:rsidP="00A615F4">
            <w:pPr>
              <w:keepNext/>
              <w:keepLines/>
              <w:overflowPunct w:val="0"/>
              <w:autoSpaceDE w:val="0"/>
              <w:autoSpaceDN w:val="0"/>
              <w:adjustRightInd w:val="0"/>
              <w:spacing w:after="0"/>
              <w:ind w:left="851" w:hanging="851"/>
              <w:textAlignment w:val="baseline"/>
              <w:rPr>
                <w:ins w:id="24973" w:author="RedCap - BigCR editor" w:date="2022-08-28T17:52:00Z"/>
                <w:rFonts w:ascii="Arial" w:hAnsi="Arial"/>
                <w:sz w:val="18"/>
                <w:lang w:eastAsia="en-GB"/>
              </w:rPr>
            </w:pPr>
            <w:ins w:id="24974" w:author="RedCap - BigCR editor" w:date="2022-08-28T17:52:00Z">
              <w:r w:rsidRPr="00DB707E">
                <w:rPr>
                  <w:rFonts w:ascii="Arial" w:hAnsi="Arial"/>
                  <w:sz w:val="18"/>
                  <w:lang w:eastAsia="en-GB"/>
                </w:rPr>
                <w:t>Note 3:</w:t>
              </w:r>
              <w:r w:rsidRPr="00DB707E">
                <w:rPr>
                  <w:rFonts w:ascii="Arial" w:hAnsi="Arial"/>
                  <w:sz w:val="18"/>
                  <w:lang w:eastAsia="en-GB"/>
                </w:rPr>
                <w:tab/>
                <w:t>Void</w:t>
              </w:r>
            </w:ins>
          </w:p>
          <w:p w14:paraId="2695E895" w14:textId="77777777" w:rsidR="002134DB" w:rsidRPr="00DB707E" w:rsidRDefault="002134DB" w:rsidP="00A615F4">
            <w:pPr>
              <w:keepNext/>
              <w:keepLines/>
              <w:overflowPunct w:val="0"/>
              <w:autoSpaceDE w:val="0"/>
              <w:autoSpaceDN w:val="0"/>
              <w:adjustRightInd w:val="0"/>
              <w:spacing w:after="0"/>
              <w:ind w:left="851" w:hanging="851"/>
              <w:textAlignment w:val="baseline"/>
              <w:rPr>
                <w:ins w:id="24975" w:author="RedCap - BigCR editor" w:date="2022-08-28T17:52:00Z"/>
                <w:rFonts w:ascii="Arial" w:hAnsi="Arial"/>
                <w:color w:val="FF0000"/>
                <w:sz w:val="18"/>
                <w:lang w:eastAsia="en-GB"/>
              </w:rPr>
            </w:pPr>
            <w:ins w:id="24976" w:author="RedCap - BigCR editor" w:date="2022-08-28T17:52:00Z">
              <w:r w:rsidRPr="00DB707E">
                <w:rPr>
                  <w:rFonts w:ascii="Arial" w:hAnsi="Arial"/>
                  <w:sz w:val="18"/>
                  <w:lang w:eastAsia="en-GB"/>
                </w:rPr>
                <w:t>Note 4:</w:t>
              </w:r>
              <w:r w:rsidRPr="00DB707E">
                <w:rPr>
                  <w:rFonts w:ascii="Arial" w:hAnsi="Arial"/>
                  <w:sz w:val="18"/>
                  <w:lang w:eastAsia="en-GB"/>
                </w:rPr>
                <w:tab/>
                <w:t>The DL PDSCH reference measurement channel is used in the test only when a downlink transmission dedicated to the UE under test is required.</w:t>
              </w:r>
            </w:ins>
          </w:p>
        </w:tc>
      </w:tr>
    </w:tbl>
    <w:p w14:paraId="3E2FAD73" w14:textId="77777777" w:rsidR="002134DB" w:rsidRPr="00DB707E" w:rsidRDefault="002134DB" w:rsidP="002134DB">
      <w:pPr>
        <w:overflowPunct w:val="0"/>
        <w:autoSpaceDE w:val="0"/>
        <w:autoSpaceDN w:val="0"/>
        <w:adjustRightInd w:val="0"/>
        <w:textAlignment w:val="baseline"/>
        <w:rPr>
          <w:ins w:id="24977" w:author="RedCap - BigCR editor" w:date="2022-08-28T17:52:00Z"/>
          <w:rFonts w:cs="Arial"/>
          <w:lang w:eastAsia="zh-CN"/>
        </w:rPr>
      </w:pPr>
    </w:p>
    <w:p w14:paraId="461DE8B2" w14:textId="77777777" w:rsidR="002134DB" w:rsidRPr="00DB707E" w:rsidRDefault="002134DB" w:rsidP="002134DB">
      <w:pPr>
        <w:keepNext/>
        <w:keepLines/>
        <w:overflowPunct w:val="0"/>
        <w:autoSpaceDE w:val="0"/>
        <w:autoSpaceDN w:val="0"/>
        <w:adjustRightInd w:val="0"/>
        <w:spacing w:before="120"/>
        <w:ind w:left="1985" w:hanging="1985"/>
        <w:textAlignment w:val="baseline"/>
        <w:rPr>
          <w:ins w:id="24978" w:author="RedCap - BigCR editor" w:date="2022-08-28T17:52:00Z"/>
          <w:rFonts w:ascii="Arial" w:hAnsi="Arial"/>
          <w:lang w:eastAsia="en-GB"/>
        </w:rPr>
      </w:pPr>
      <w:ins w:id="24979" w:author="RedCap - BigCR editor" w:date="2022-08-28T17:52:00Z">
        <w:r w:rsidRPr="00DB707E">
          <w:rPr>
            <w:rFonts w:ascii="Arial" w:hAnsi="Arial"/>
            <w:lang w:eastAsia="en-GB"/>
          </w:rPr>
          <w:t>A.</w:t>
        </w:r>
        <w:r w:rsidRPr="00DB707E">
          <w:rPr>
            <w:rFonts w:ascii="Arial" w:hAnsi="Arial"/>
            <w:lang w:eastAsia="zh-CN"/>
          </w:rPr>
          <w:t>6.</w:t>
        </w:r>
        <w:r w:rsidRPr="00DB707E">
          <w:rPr>
            <w:rFonts w:ascii="Arial" w:hAnsi="Arial"/>
            <w:lang w:eastAsia="en-GB"/>
          </w:rPr>
          <w:t>3</w:t>
        </w:r>
        <w:r w:rsidRPr="00DB707E">
          <w:rPr>
            <w:rFonts w:ascii="Arial" w:hAnsi="Arial"/>
            <w:lang w:eastAsia="zh-CN"/>
          </w:rPr>
          <w:t>.</w:t>
        </w:r>
        <w:r w:rsidRPr="00DB707E">
          <w:rPr>
            <w:rFonts w:ascii="Arial" w:hAnsi="Arial"/>
            <w:lang w:eastAsia="en-GB"/>
          </w:rPr>
          <w:t>2</w:t>
        </w:r>
        <w:r w:rsidRPr="00DB707E">
          <w:rPr>
            <w:rFonts w:ascii="Arial" w:hAnsi="Arial"/>
            <w:lang w:eastAsia="zh-CN"/>
          </w:rPr>
          <w:t>.</w:t>
        </w:r>
        <w:r w:rsidRPr="00DB707E">
          <w:rPr>
            <w:rFonts w:ascii="Arial" w:hAnsi="Arial"/>
            <w:lang w:eastAsia="en-GB"/>
          </w:rPr>
          <w:t>2</w:t>
        </w:r>
        <w:r w:rsidRPr="00DB707E">
          <w:rPr>
            <w:rFonts w:ascii="Arial" w:hAnsi="Arial"/>
            <w:lang w:eastAsia="zh-CN"/>
          </w:rPr>
          <w:t>.</w:t>
        </w:r>
        <w:r w:rsidRPr="00DB707E">
          <w:rPr>
            <w:rFonts w:ascii="Arial" w:hAnsi="Arial"/>
            <w:lang w:eastAsia="en-GB"/>
          </w:rPr>
          <w:t>2</w:t>
        </w:r>
        <w:r w:rsidRPr="00DB707E">
          <w:rPr>
            <w:rFonts w:ascii="Arial" w:hAnsi="Arial"/>
            <w:lang w:eastAsia="zh-CN"/>
          </w:rPr>
          <w:t>.2</w:t>
        </w:r>
        <w:r w:rsidRPr="00DB707E">
          <w:rPr>
            <w:rFonts w:ascii="Arial" w:hAnsi="Arial"/>
            <w:lang w:eastAsia="en-GB"/>
          </w:rPr>
          <w:tab/>
          <w:t>Test Requirements</w:t>
        </w:r>
      </w:ins>
    </w:p>
    <w:p w14:paraId="0474DF4A" w14:textId="77777777" w:rsidR="002134DB" w:rsidRPr="00DB707E" w:rsidRDefault="002134DB" w:rsidP="002134DB">
      <w:pPr>
        <w:overflowPunct w:val="0"/>
        <w:autoSpaceDE w:val="0"/>
        <w:autoSpaceDN w:val="0"/>
        <w:adjustRightInd w:val="0"/>
        <w:textAlignment w:val="baseline"/>
        <w:rPr>
          <w:ins w:id="24980" w:author="RedCap - BigCR editor" w:date="2022-08-28T17:52:00Z"/>
          <w:lang w:eastAsia="zh-CN"/>
        </w:rPr>
      </w:pPr>
      <w:ins w:id="24981" w:author="RedCap - BigCR editor" w:date="2022-08-28T17:52:00Z">
        <w:r w:rsidRPr="00DB707E">
          <w:rPr>
            <w:lang w:eastAsia="zh-CN"/>
          </w:rPr>
          <w:t>Non-</w:t>
        </w:r>
        <w:r w:rsidRPr="00DB707E">
          <w:rPr>
            <w:lang w:eastAsia="en-GB"/>
          </w:rPr>
          <w:t>Contention based random access is triggered by explicitly assigning a random access preamble via dedicated signalling in the downlink.</w:t>
        </w:r>
        <w:r w:rsidRPr="00DB707E">
          <w:rPr>
            <w:lang w:eastAsia="zh-CN"/>
          </w:rPr>
          <w:t xml:space="preserve"> In the test, the non-contention based random access procedure is not initialized for Other SI requested from UE or beam failure recovery.</w:t>
        </w:r>
      </w:ins>
    </w:p>
    <w:p w14:paraId="12A6DF92" w14:textId="77777777" w:rsidR="002134DB" w:rsidRPr="00DB707E" w:rsidRDefault="002134DB" w:rsidP="002134DB">
      <w:pPr>
        <w:keepNext/>
        <w:keepLines/>
        <w:overflowPunct w:val="0"/>
        <w:autoSpaceDE w:val="0"/>
        <w:autoSpaceDN w:val="0"/>
        <w:adjustRightInd w:val="0"/>
        <w:spacing w:before="120"/>
        <w:ind w:left="1985" w:hanging="1985"/>
        <w:textAlignment w:val="baseline"/>
        <w:rPr>
          <w:ins w:id="24982" w:author="RedCap - BigCR editor" w:date="2022-08-28T17:52:00Z"/>
          <w:rFonts w:ascii="Arial" w:hAnsi="Arial"/>
          <w:lang w:eastAsia="en-GB"/>
        </w:rPr>
      </w:pPr>
      <w:ins w:id="24983" w:author="RedCap - BigCR editor" w:date="2022-08-28T17:52:00Z">
        <w:r w:rsidRPr="00DB707E">
          <w:rPr>
            <w:rFonts w:ascii="Arial" w:hAnsi="Arial"/>
            <w:lang w:eastAsia="en-GB"/>
          </w:rPr>
          <w:t>A.</w:t>
        </w:r>
        <w:r w:rsidRPr="00DB707E">
          <w:rPr>
            <w:rFonts w:ascii="Arial" w:hAnsi="Arial"/>
            <w:lang w:eastAsia="zh-CN"/>
          </w:rPr>
          <w:t>6.</w:t>
        </w:r>
        <w:r w:rsidRPr="00DB707E">
          <w:rPr>
            <w:rFonts w:ascii="Arial" w:hAnsi="Arial"/>
            <w:lang w:eastAsia="en-GB"/>
          </w:rPr>
          <w:t>3</w:t>
        </w:r>
        <w:r w:rsidRPr="00DB707E">
          <w:rPr>
            <w:rFonts w:ascii="Arial" w:hAnsi="Arial"/>
            <w:lang w:eastAsia="zh-CN"/>
          </w:rPr>
          <w:t>.</w:t>
        </w:r>
        <w:r w:rsidRPr="00DB707E">
          <w:rPr>
            <w:rFonts w:ascii="Arial" w:hAnsi="Arial"/>
            <w:lang w:eastAsia="en-GB"/>
          </w:rPr>
          <w:t>2</w:t>
        </w:r>
        <w:r w:rsidRPr="00DB707E">
          <w:rPr>
            <w:rFonts w:ascii="Arial" w:hAnsi="Arial"/>
            <w:lang w:eastAsia="zh-CN"/>
          </w:rPr>
          <w:t>.</w:t>
        </w:r>
        <w:r w:rsidRPr="00DB707E">
          <w:rPr>
            <w:rFonts w:ascii="Arial" w:hAnsi="Arial"/>
            <w:lang w:eastAsia="en-GB"/>
          </w:rPr>
          <w:t>2</w:t>
        </w:r>
        <w:r w:rsidRPr="00DB707E">
          <w:rPr>
            <w:rFonts w:ascii="Arial" w:hAnsi="Arial"/>
            <w:lang w:eastAsia="zh-CN"/>
          </w:rPr>
          <w:t>.</w:t>
        </w:r>
        <w:r w:rsidRPr="00DB707E">
          <w:rPr>
            <w:rFonts w:ascii="Arial" w:hAnsi="Arial"/>
            <w:lang w:eastAsia="en-GB"/>
          </w:rPr>
          <w:t>2</w:t>
        </w:r>
        <w:r w:rsidRPr="00DB707E">
          <w:rPr>
            <w:rFonts w:ascii="Arial" w:hAnsi="Arial"/>
            <w:lang w:eastAsia="zh-CN"/>
          </w:rPr>
          <w:t>.</w:t>
        </w:r>
        <w:r w:rsidRPr="00DB707E">
          <w:rPr>
            <w:rFonts w:ascii="Arial" w:hAnsi="Arial"/>
            <w:lang w:eastAsia="en-GB"/>
          </w:rPr>
          <w:t>2.1</w:t>
        </w:r>
        <w:r w:rsidRPr="00DB707E">
          <w:rPr>
            <w:rFonts w:ascii="Arial" w:hAnsi="Arial"/>
            <w:lang w:eastAsia="en-GB"/>
          </w:rPr>
          <w:tab/>
          <w:t>SSB-based Random Access Preamble Transmission</w:t>
        </w:r>
      </w:ins>
    </w:p>
    <w:p w14:paraId="26DB94AB" w14:textId="77777777" w:rsidR="002134DB" w:rsidRPr="00DB707E" w:rsidRDefault="002134DB" w:rsidP="002134DB">
      <w:pPr>
        <w:overflowPunct w:val="0"/>
        <w:autoSpaceDE w:val="0"/>
        <w:autoSpaceDN w:val="0"/>
        <w:adjustRightInd w:val="0"/>
        <w:textAlignment w:val="baseline"/>
        <w:rPr>
          <w:ins w:id="24984" w:author="RedCap - BigCR editor" w:date="2022-08-28T17:52:00Z"/>
          <w:lang w:eastAsia="zh-CN"/>
        </w:rPr>
      </w:pPr>
      <w:ins w:id="24985" w:author="RedCap - BigCR editor" w:date="2022-08-28T17:52:00Z">
        <w:r w:rsidRPr="00DB707E">
          <w:rPr>
            <w:rFonts w:cs="v4.2.0"/>
            <w:lang w:eastAsia="en-GB"/>
          </w:rPr>
          <w:t xml:space="preserve">In Test-1, to test the UE </w:t>
        </w:r>
        <w:proofErr w:type="spellStart"/>
        <w:r w:rsidRPr="00DB707E">
          <w:rPr>
            <w:rFonts w:cs="v4.2.0"/>
            <w:lang w:eastAsia="en-GB"/>
          </w:rPr>
          <w:t>behavior</w:t>
        </w:r>
        <w:proofErr w:type="spellEnd"/>
        <w:r w:rsidRPr="00DB707E">
          <w:rPr>
            <w:rFonts w:cs="v4.2.0"/>
            <w:lang w:eastAsia="en-GB"/>
          </w:rPr>
          <w:t xml:space="preserve"> specified in Clause 6.2.2</w:t>
        </w:r>
        <w:r w:rsidRPr="00DB707E">
          <w:rPr>
            <w:rFonts w:cs="v4.2.0"/>
            <w:lang w:eastAsia="zh-CN"/>
          </w:rPr>
          <w:t>.2</w:t>
        </w:r>
        <w:r w:rsidRPr="00DB707E">
          <w:rPr>
            <w:rFonts w:cs="v4.2.0"/>
            <w:lang w:eastAsia="en-GB"/>
          </w:rPr>
          <w:t>.</w:t>
        </w:r>
        <w:r w:rsidRPr="00DB707E">
          <w:rPr>
            <w:rFonts w:cs="v4.2.0"/>
            <w:lang w:eastAsia="zh-CN"/>
          </w:rPr>
          <w:t>2</w:t>
        </w:r>
        <w:r w:rsidRPr="00DB707E">
          <w:rPr>
            <w:rFonts w:cs="v4.2.0"/>
            <w:lang w:eastAsia="en-GB"/>
          </w:rPr>
          <w:t xml:space="preserve">.1 </w:t>
        </w:r>
        <w:r w:rsidRPr="00DB707E">
          <w:rPr>
            <w:rFonts w:cs="v4.2.0"/>
            <w:lang w:eastAsia="zh-CN"/>
          </w:rPr>
          <w:t xml:space="preserve">for SSB-based Random Access Preamble </w:t>
        </w:r>
        <w:proofErr w:type="spellStart"/>
        <w:r w:rsidRPr="00DB707E">
          <w:rPr>
            <w:rFonts w:cs="v4.2.0"/>
            <w:lang w:eastAsia="zh-CN"/>
          </w:rPr>
          <w:t>tranmsision</w:t>
        </w:r>
        <w:proofErr w:type="spellEnd"/>
        <w:r w:rsidRPr="00DB707E">
          <w:rPr>
            <w:rFonts w:cs="v4.2.0"/>
            <w:lang w:eastAsia="zh-CN"/>
          </w:rPr>
          <w:t xml:space="preserve">, with </w:t>
        </w:r>
        <w:r w:rsidRPr="00DB707E">
          <w:rPr>
            <w:lang w:eastAsia="zh-CN"/>
          </w:rPr>
          <w:t>the contention-free Random Access Resources and the contention-free PRACH occasions associated with SSBs configured,</w:t>
        </w:r>
        <w:r w:rsidRPr="00DB707E">
          <w:rPr>
            <w:rFonts w:cs="v4.2.0"/>
            <w:lang w:eastAsia="en-GB"/>
          </w:rPr>
          <w:t xml:space="preserve"> the System Simulator shall</w:t>
        </w:r>
        <w:r w:rsidRPr="00DB707E">
          <w:rPr>
            <w:lang w:eastAsia="en-GB"/>
          </w:rPr>
          <w:t xml:space="preserve"> </w:t>
        </w:r>
        <w:r w:rsidRPr="00DB707E">
          <w:rPr>
            <w:lang w:eastAsia="zh-CN"/>
          </w:rPr>
          <w:t xml:space="preserve">receive the Random Access Preamble which has the Preamble Index associated with the SSB </w:t>
        </w:r>
        <w:r w:rsidRPr="00DB707E">
          <w:rPr>
            <w:rFonts w:cs="v4.2.0"/>
            <w:lang w:eastAsia="zh-CN"/>
          </w:rPr>
          <w:t>with index 0</w:t>
        </w:r>
        <w:r w:rsidRPr="00DB707E">
          <w:rPr>
            <w:lang w:eastAsia="zh-CN"/>
          </w:rPr>
          <w:t>.</w:t>
        </w:r>
      </w:ins>
    </w:p>
    <w:p w14:paraId="50E3398A" w14:textId="77777777" w:rsidR="002134DB" w:rsidRPr="00DB707E" w:rsidRDefault="002134DB" w:rsidP="002134DB">
      <w:pPr>
        <w:overflowPunct w:val="0"/>
        <w:autoSpaceDE w:val="0"/>
        <w:autoSpaceDN w:val="0"/>
        <w:adjustRightInd w:val="0"/>
        <w:textAlignment w:val="baseline"/>
        <w:rPr>
          <w:ins w:id="24986" w:author="RedCap - BigCR editor" w:date="2022-08-28T17:52:00Z"/>
          <w:rFonts w:cs="v4.2.0"/>
          <w:lang w:eastAsia="zh-CN"/>
        </w:rPr>
      </w:pPr>
      <w:ins w:id="24987" w:author="RedCap - BigCR editor" w:date="2022-08-28T17:52:00Z">
        <w:r w:rsidRPr="00DB707E">
          <w:rPr>
            <w:rFonts w:cs="v4.2.0"/>
            <w:lang w:eastAsia="zh-CN"/>
          </w:rPr>
          <w:t xml:space="preserve">In addition, the System Simulator shall receive the Random Access Preamble on the PRACH occasion which belongs to the PRACH occasions corresponding to the SSB with index 0, and the selected PRACH occasion shall belongs to the PRACH </w:t>
        </w:r>
        <w:proofErr w:type="spellStart"/>
        <w:r w:rsidRPr="00DB707E">
          <w:rPr>
            <w:rFonts w:cs="v4.2.0"/>
            <w:lang w:eastAsia="zh-CN"/>
          </w:rPr>
          <w:t>occassions</w:t>
        </w:r>
        <w:proofErr w:type="spellEnd"/>
        <w:r w:rsidRPr="00DB707E">
          <w:rPr>
            <w:rFonts w:cs="v4.2.0"/>
            <w:lang w:eastAsia="zh-CN"/>
          </w:rPr>
          <w:t xml:space="preserve"> permitted by the restrictions given by the </w:t>
        </w:r>
        <w:proofErr w:type="spellStart"/>
        <w:r w:rsidRPr="00DB707E">
          <w:rPr>
            <w:rFonts w:cs="v4.2.0"/>
            <w:i/>
            <w:lang w:eastAsia="zh-CN"/>
          </w:rPr>
          <w:t>ra-ssb-OccasionMaskIndex</w:t>
        </w:r>
        <w:proofErr w:type="spellEnd"/>
        <w:r w:rsidRPr="00DB707E">
          <w:rPr>
            <w:rFonts w:cs="v4.2.0"/>
            <w:lang w:eastAsia="zh-CN"/>
          </w:rPr>
          <w:t>.</w:t>
        </w:r>
      </w:ins>
    </w:p>
    <w:p w14:paraId="38233FAC" w14:textId="77777777" w:rsidR="002134DB" w:rsidRPr="00DB707E" w:rsidRDefault="002134DB" w:rsidP="002134DB">
      <w:pPr>
        <w:overflowPunct w:val="0"/>
        <w:autoSpaceDE w:val="0"/>
        <w:autoSpaceDN w:val="0"/>
        <w:adjustRightInd w:val="0"/>
        <w:textAlignment w:val="baseline"/>
        <w:rPr>
          <w:ins w:id="24988" w:author="RedCap - BigCR editor" w:date="2022-08-28T17:52:00Z"/>
          <w:rFonts w:cs="v4.2.0"/>
          <w:lang w:eastAsia="en-GB"/>
        </w:rPr>
      </w:pPr>
      <w:ins w:id="24989" w:author="RedCap - BigCR editor" w:date="2022-08-28T17:52:00Z">
        <w:r w:rsidRPr="00DB707E">
          <w:rPr>
            <w:lang w:eastAsia="en-GB"/>
          </w:rPr>
          <w:t>In addition, the power applied to all preambles shall be in accordance with what is specified in Clause 6.2</w:t>
        </w:r>
        <w:r w:rsidRPr="00DB707E">
          <w:rPr>
            <w:lang w:eastAsia="zh-CN"/>
          </w:rPr>
          <w:t>.2</w:t>
        </w:r>
        <w:r w:rsidRPr="00DB707E">
          <w:rPr>
            <w:lang w:eastAsia="en-GB"/>
          </w:rPr>
          <w:t>.2. The power of the first preamble shall be 22  dBm with an accuracy specified in clause 6.3.</w:t>
        </w:r>
        <w:r w:rsidRPr="00DB707E">
          <w:rPr>
            <w:lang w:eastAsia="zh-CN"/>
          </w:rPr>
          <w:t>4</w:t>
        </w:r>
        <w:r w:rsidRPr="00DB707E">
          <w:rPr>
            <w:lang w:eastAsia="en-GB"/>
          </w:rPr>
          <w:t>.</w:t>
        </w:r>
        <w:r w:rsidRPr="00DB707E">
          <w:rPr>
            <w:lang w:eastAsia="zh-CN"/>
          </w:rPr>
          <w:t>2</w:t>
        </w:r>
        <w:r w:rsidRPr="00DB707E">
          <w:rPr>
            <w:lang w:eastAsia="en-GB"/>
          </w:rPr>
          <w:t xml:space="preserve"> of TS 3</w:t>
        </w:r>
        <w:r w:rsidRPr="00DB707E">
          <w:rPr>
            <w:lang w:eastAsia="zh-CN"/>
          </w:rPr>
          <w:t>8</w:t>
        </w:r>
        <w:r w:rsidRPr="00DB707E">
          <w:rPr>
            <w:lang w:eastAsia="en-GB"/>
          </w:rPr>
          <w:t>.101</w:t>
        </w:r>
        <w:r w:rsidRPr="00DB707E">
          <w:rPr>
            <w:lang w:eastAsia="zh-CN"/>
          </w:rPr>
          <w:t>-1</w:t>
        </w:r>
        <w:r w:rsidRPr="00DB707E">
          <w:rPr>
            <w:lang w:eastAsia="en-GB"/>
          </w:rPr>
          <w:t xml:space="preserve"> [</w:t>
        </w:r>
        <w:r w:rsidRPr="00DB707E">
          <w:rPr>
            <w:lang w:eastAsia="zh-CN"/>
          </w:rPr>
          <w:t>18</w:t>
        </w:r>
        <w:r w:rsidRPr="00DB707E">
          <w:rPr>
            <w:lang w:eastAsia="en-GB"/>
          </w:rPr>
          <w:t>]. The relative power applied to additional preambles shall have an accuracy specified in clause 6.3.</w:t>
        </w:r>
        <w:r w:rsidRPr="00DB707E">
          <w:rPr>
            <w:lang w:eastAsia="zh-CN"/>
          </w:rPr>
          <w:t>4</w:t>
        </w:r>
        <w:r w:rsidRPr="00DB707E">
          <w:rPr>
            <w:lang w:eastAsia="en-GB"/>
          </w:rPr>
          <w:t>.</w:t>
        </w:r>
        <w:r w:rsidRPr="00DB707E">
          <w:rPr>
            <w:lang w:eastAsia="zh-CN"/>
          </w:rPr>
          <w:t>3</w:t>
        </w:r>
        <w:r w:rsidRPr="00DB707E">
          <w:rPr>
            <w:lang w:eastAsia="en-GB"/>
          </w:rPr>
          <w:t xml:space="preserve"> of TS 3</w:t>
        </w:r>
        <w:r w:rsidRPr="00DB707E">
          <w:rPr>
            <w:lang w:eastAsia="zh-CN"/>
          </w:rPr>
          <w:t>8</w:t>
        </w:r>
        <w:r w:rsidRPr="00DB707E">
          <w:rPr>
            <w:lang w:eastAsia="en-GB"/>
          </w:rPr>
          <w:t>.101</w:t>
        </w:r>
        <w:r w:rsidRPr="00DB707E">
          <w:rPr>
            <w:lang w:eastAsia="zh-CN"/>
          </w:rPr>
          <w:t>-1</w:t>
        </w:r>
        <w:r w:rsidRPr="00DB707E">
          <w:rPr>
            <w:lang w:eastAsia="en-GB"/>
          </w:rPr>
          <w:t xml:space="preserve"> [</w:t>
        </w:r>
        <w:r w:rsidRPr="00DB707E">
          <w:rPr>
            <w:lang w:eastAsia="zh-CN"/>
          </w:rPr>
          <w:t>18</w:t>
        </w:r>
        <w:r w:rsidRPr="00DB707E">
          <w:rPr>
            <w:lang w:eastAsia="en-GB"/>
          </w:rPr>
          <w:t>]</w:t>
        </w:r>
        <w:r w:rsidRPr="00DB707E">
          <w:rPr>
            <w:rFonts w:cs="v4.2.0"/>
            <w:lang w:eastAsia="en-GB"/>
          </w:rPr>
          <w:t>.</w:t>
        </w:r>
      </w:ins>
    </w:p>
    <w:p w14:paraId="3B4E6979" w14:textId="77777777" w:rsidR="002134DB" w:rsidRPr="00DB707E" w:rsidRDefault="002134DB" w:rsidP="002134DB">
      <w:pPr>
        <w:overflowPunct w:val="0"/>
        <w:autoSpaceDE w:val="0"/>
        <w:autoSpaceDN w:val="0"/>
        <w:adjustRightInd w:val="0"/>
        <w:textAlignment w:val="baseline"/>
        <w:rPr>
          <w:ins w:id="24990" w:author="RedCap - BigCR editor" w:date="2022-08-28T17:52:00Z"/>
          <w:rFonts w:cs="v4.2.0"/>
          <w:lang w:eastAsia="zh-CN"/>
        </w:rPr>
      </w:pPr>
      <w:ins w:id="24991" w:author="RedCap - BigCR editor" w:date="2022-08-28T17:52:00Z">
        <w:r w:rsidRPr="00DB707E">
          <w:rPr>
            <w:rFonts w:cs="v4.2.0"/>
            <w:lang w:eastAsia="en-GB"/>
          </w:rPr>
          <w:t>The transmit timing of all PRACH transmissions shall be within the accuracy specified in Clause 7.1A.2.</w:t>
        </w:r>
      </w:ins>
    </w:p>
    <w:p w14:paraId="4A312571" w14:textId="77777777" w:rsidR="002134DB" w:rsidRPr="00DB707E" w:rsidRDefault="002134DB" w:rsidP="002134DB">
      <w:pPr>
        <w:keepNext/>
        <w:keepLines/>
        <w:overflowPunct w:val="0"/>
        <w:autoSpaceDE w:val="0"/>
        <w:autoSpaceDN w:val="0"/>
        <w:adjustRightInd w:val="0"/>
        <w:spacing w:before="120"/>
        <w:ind w:left="1985" w:hanging="1985"/>
        <w:textAlignment w:val="baseline"/>
        <w:rPr>
          <w:ins w:id="24992" w:author="RedCap - BigCR editor" w:date="2022-08-28T17:52:00Z"/>
          <w:rFonts w:ascii="Arial" w:hAnsi="Arial"/>
          <w:lang w:eastAsia="en-GB"/>
        </w:rPr>
      </w:pPr>
      <w:ins w:id="24993" w:author="RedCap - BigCR editor" w:date="2022-08-28T17:52:00Z">
        <w:r w:rsidRPr="00DB707E">
          <w:rPr>
            <w:rFonts w:ascii="Arial" w:hAnsi="Arial"/>
            <w:lang w:eastAsia="en-GB"/>
          </w:rPr>
          <w:t>A.</w:t>
        </w:r>
        <w:r w:rsidRPr="00DB707E">
          <w:rPr>
            <w:rFonts w:ascii="Arial" w:hAnsi="Arial"/>
            <w:lang w:eastAsia="zh-CN"/>
          </w:rPr>
          <w:t>6.</w:t>
        </w:r>
        <w:r w:rsidRPr="00DB707E">
          <w:rPr>
            <w:rFonts w:ascii="Arial" w:hAnsi="Arial"/>
            <w:lang w:eastAsia="en-GB"/>
          </w:rPr>
          <w:t>3</w:t>
        </w:r>
        <w:r w:rsidRPr="00DB707E">
          <w:rPr>
            <w:rFonts w:ascii="Arial" w:hAnsi="Arial"/>
            <w:lang w:eastAsia="zh-CN"/>
          </w:rPr>
          <w:t>.</w:t>
        </w:r>
        <w:r w:rsidRPr="00DB707E">
          <w:rPr>
            <w:rFonts w:ascii="Arial" w:hAnsi="Arial"/>
            <w:lang w:eastAsia="en-GB"/>
          </w:rPr>
          <w:t>2</w:t>
        </w:r>
        <w:r w:rsidRPr="00DB707E">
          <w:rPr>
            <w:rFonts w:ascii="Arial" w:hAnsi="Arial"/>
            <w:lang w:eastAsia="zh-CN"/>
          </w:rPr>
          <w:t>.</w:t>
        </w:r>
        <w:r w:rsidRPr="00DB707E">
          <w:rPr>
            <w:rFonts w:ascii="Arial" w:hAnsi="Arial"/>
            <w:lang w:eastAsia="en-GB"/>
          </w:rPr>
          <w:t>2</w:t>
        </w:r>
        <w:r w:rsidRPr="00DB707E">
          <w:rPr>
            <w:rFonts w:ascii="Arial" w:hAnsi="Arial"/>
            <w:lang w:eastAsia="zh-CN"/>
          </w:rPr>
          <w:t>.</w:t>
        </w:r>
        <w:r w:rsidRPr="00DB707E">
          <w:rPr>
            <w:rFonts w:ascii="Arial" w:hAnsi="Arial"/>
            <w:lang w:eastAsia="en-GB"/>
          </w:rPr>
          <w:t>2</w:t>
        </w:r>
        <w:r w:rsidRPr="00DB707E">
          <w:rPr>
            <w:rFonts w:ascii="Arial" w:hAnsi="Arial"/>
            <w:lang w:eastAsia="zh-CN"/>
          </w:rPr>
          <w:t>.</w:t>
        </w:r>
        <w:r w:rsidRPr="00DB707E">
          <w:rPr>
            <w:rFonts w:ascii="Arial" w:hAnsi="Arial"/>
            <w:lang w:eastAsia="en-GB"/>
          </w:rPr>
          <w:t>2.</w:t>
        </w:r>
        <w:r w:rsidRPr="00DB707E">
          <w:rPr>
            <w:rFonts w:ascii="Arial" w:hAnsi="Arial"/>
            <w:lang w:eastAsia="zh-CN"/>
          </w:rPr>
          <w:t>2</w:t>
        </w:r>
        <w:r w:rsidRPr="00DB707E">
          <w:rPr>
            <w:rFonts w:ascii="Arial" w:hAnsi="Arial"/>
            <w:lang w:eastAsia="en-GB"/>
          </w:rPr>
          <w:tab/>
          <w:t>CSI-RS-based Random Access Preamble Transmission</w:t>
        </w:r>
      </w:ins>
    </w:p>
    <w:p w14:paraId="5A763BC3" w14:textId="77777777" w:rsidR="002134DB" w:rsidRPr="00DB707E" w:rsidRDefault="002134DB" w:rsidP="002134DB">
      <w:pPr>
        <w:overflowPunct w:val="0"/>
        <w:autoSpaceDE w:val="0"/>
        <w:autoSpaceDN w:val="0"/>
        <w:adjustRightInd w:val="0"/>
        <w:textAlignment w:val="baseline"/>
        <w:rPr>
          <w:ins w:id="24994" w:author="RedCap - BigCR editor" w:date="2022-08-28T17:52:00Z"/>
          <w:lang w:eastAsia="zh-CN"/>
        </w:rPr>
      </w:pPr>
      <w:ins w:id="24995" w:author="RedCap - BigCR editor" w:date="2022-08-28T17:52:00Z">
        <w:r w:rsidRPr="00DB707E">
          <w:rPr>
            <w:rFonts w:cs="v4.2.0"/>
            <w:lang w:eastAsia="en-GB"/>
          </w:rPr>
          <w:t xml:space="preserve">In Test-2, to test the UE </w:t>
        </w:r>
        <w:proofErr w:type="spellStart"/>
        <w:r w:rsidRPr="00DB707E">
          <w:rPr>
            <w:rFonts w:cs="v4.2.0"/>
            <w:lang w:eastAsia="en-GB"/>
          </w:rPr>
          <w:t>behavior</w:t>
        </w:r>
        <w:proofErr w:type="spellEnd"/>
        <w:r w:rsidRPr="00DB707E">
          <w:rPr>
            <w:rFonts w:cs="v4.2.0"/>
            <w:lang w:eastAsia="en-GB"/>
          </w:rPr>
          <w:t xml:space="preserve"> specified in Clause 6.2.2</w:t>
        </w:r>
        <w:r w:rsidRPr="00DB707E">
          <w:rPr>
            <w:rFonts w:cs="v4.2.0"/>
            <w:lang w:eastAsia="zh-CN"/>
          </w:rPr>
          <w:t>.2</w:t>
        </w:r>
        <w:r w:rsidRPr="00DB707E">
          <w:rPr>
            <w:rFonts w:cs="v4.2.0"/>
            <w:lang w:eastAsia="en-GB"/>
          </w:rPr>
          <w:t>.</w:t>
        </w:r>
        <w:r w:rsidRPr="00DB707E">
          <w:rPr>
            <w:rFonts w:cs="v4.2.0"/>
            <w:lang w:eastAsia="zh-CN"/>
          </w:rPr>
          <w:t>2</w:t>
        </w:r>
        <w:r w:rsidRPr="00DB707E">
          <w:rPr>
            <w:rFonts w:cs="v4.2.0"/>
            <w:lang w:eastAsia="en-GB"/>
          </w:rPr>
          <w:t xml:space="preserve">.1 </w:t>
        </w:r>
        <w:r w:rsidRPr="00DB707E">
          <w:rPr>
            <w:rFonts w:cs="v4.2.0"/>
            <w:lang w:eastAsia="zh-CN"/>
          </w:rPr>
          <w:t xml:space="preserve">for CSI-RS-based Random Access Preamble </w:t>
        </w:r>
        <w:proofErr w:type="spellStart"/>
        <w:r w:rsidRPr="00DB707E">
          <w:rPr>
            <w:rFonts w:cs="v4.2.0"/>
            <w:lang w:eastAsia="zh-CN"/>
          </w:rPr>
          <w:t>tranmsision</w:t>
        </w:r>
        <w:proofErr w:type="spellEnd"/>
        <w:r w:rsidRPr="00DB707E">
          <w:rPr>
            <w:rFonts w:cs="v4.2.0"/>
            <w:lang w:eastAsia="zh-CN"/>
          </w:rPr>
          <w:t xml:space="preserve">, with </w:t>
        </w:r>
        <w:r w:rsidRPr="00DB707E">
          <w:rPr>
            <w:lang w:eastAsia="zh-CN"/>
          </w:rPr>
          <w:t>the contention-free Random Access Resources and the contention-free PRACH occasions associated with CSI-RSs configured</w:t>
        </w:r>
        <w:r w:rsidRPr="00DB707E">
          <w:rPr>
            <w:rFonts w:cs="v4.2.0"/>
            <w:lang w:eastAsia="zh-CN"/>
          </w:rPr>
          <w:t xml:space="preserve">, </w:t>
        </w:r>
        <w:r w:rsidRPr="00DB707E">
          <w:rPr>
            <w:rFonts w:cs="v4.2.0"/>
            <w:lang w:eastAsia="en-GB"/>
          </w:rPr>
          <w:t>the System Simulator shall</w:t>
        </w:r>
        <w:r w:rsidRPr="00DB707E">
          <w:rPr>
            <w:lang w:eastAsia="en-GB"/>
          </w:rPr>
          <w:t xml:space="preserve"> </w:t>
        </w:r>
        <w:r w:rsidRPr="00DB707E">
          <w:rPr>
            <w:lang w:eastAsia="zh-CN"/>
          </w:rPr>
          <w:t xml:space="preserve">receive the Random Access Preamble which has the Preamble Index associated with the CSI-RS </w:t>
        </w:r>
        <w:r w:rsidRPr="00DB707E">
          <w:rPr>
            <w:rFonts w:cs="v4.2.0"/>
            <w:lang w:eastAsia="zh-CN"/>
          </w:rPr>
          <w:t>configured</w:t>
        </w:r>
        <w:r w:rsidRPr="00DB707E">
          <w:rPr>
            <w:lang w:eastAsia="zh-CN"/>
          </w:rPr>
          <w:t>.</w:t>
        </w:r>
      </w:ins>
    </w:p>
    <w:p w14:paraId="04DF8E45" w14:textId="77777777" w:rsidR="002134DB" w:rsidRPr="00DB707E" w:rsidRDefault="002134DB" w:rsidP="002134DB">
      <w:pPr>
        <w:overflowPunct w:val="0"/>
        <w:autoSpaceDE w:val="0"/>
        <w:autoSpaceDN w:val="0"/>
        <w:adjustRightInd w:val="0"/>
        <w:textAlignment w:val="baseline"/>
        <w:rPr>
          <w:ins w:id="24996" w:author="RedCap - BigCR editor" w:date="2022-08-28T17:52:00Z"/>
          <w:rFonts w:cs="v4.2.0"/>
          <w:lang w:eastAsia="zh-CN"/>
        </w:rPr>
      </w:pPr>
      <w:ins w:id="24997" w:author="RedCap - BigCR editor" w:date="2022-08-28T17:52:00Z">
        <w:r w:rsidRPr="00DB707E">
          <w:rPr>
            <w:rFonts w:cs="v4.2.0"/>
            <w:lang w:eastAsia="zh-CN"/>
          </w:rPr>
          <w:t xml:space="preserve">In addition, the System Simulator shall receive the Random Access Preamble on the PRACH occasion which belongs to the PRACH occasions corresponding to the CSI-RS configured, and the selected PRACH occasion shall belongs to the PRACH </w:t>
        </w:r>
        <w:proofErr w:type="spellStart"/>
        <w:r w:rsidRPr="00DB707E">
          <w:rPr>
            <w:rFonts w:cs="v4.2.0"/>
            <w:lang w:eastAsia="zh-CN"/>
          </w:rPr>
          <w:t>occassions</w:t>
        </w:r>
        <w:proofErr w:type="spellEnd"/>
        <w:r w:rsidRPr="00DB707E">
          <w:rPr>
            <w:rFonts w:cs="v4.2.0"/>
            <w:lang w:eastAsia="zh-CN"/>
          </w:rPr>
          <w:t xml:space="preserve"> permitted by the restrictions given by the </w:t>
        </w:r>
        <w:proofErr w:type="spellStart"/>
        <w:r w:rsidRPr="00DB707E">
          <w:rPr>
            <w:rFonts w:cs="v4.2.0"/>
            <w:i/>
            <w:lang w:eastAsia="zh-CN"/>
          </w:rPr>
          <w:t>ra-OccasionList</w:t>
        </w:r>
        <w:proofErr w:type="spellEnd"/>
        <w:r w:rsidRPr="00DB707E">
          <w:rPr>
            <w:rFonts w:cs="v4.2.0"/>
            <w:lang w:eastAsia="zh-CN"/>
          </w:rPr>
          <w:t>.</w:t>
        </w:r>
      </w:ins>
    </w:p>
    <w:p w14:paraId="0F61AC29" w14:textId="77777777" w:rsidR="002134DB" w:rsidRPr="00DB707E" w:rsidRDefault="002134DB" w:rsidP="002134DB">
      <w:pPr>
        <w:overflowPunct w:val="0"/>
        <w:autoSpaceDE w:val="0"/>
        <w:autoSpaceDN w:val="0"/>
        <w:adjustRightInd w:val="0"/>
        <w:textAlignment w:val="baseline"/>
        <w:rPr>
          <w:ins w:id="24998" w:author="RedCap - BigCR editor" w:date="2022-08-28T17:52:00Z"/>
          <w:rFonts w:cs="v4.2.0"/>
          <w:lang w:eastAsia="en-GB"/>
        </w:rPr>
      </w:pPr>
      <w:ins w:id="24999" w:author="RedCap - BigCR editor" w:date="2022-08-28T17:52:00Z">
        <w:r w:rsidRPr="00DB707E">
          <w:rPr>
            <w:lang w:eastAsia="en-GB"/>
          </w:rPr>
          <w:t>In addition, the power applied to all preambles shall be in accordance with what is specified in Clause 6.2</w:t>
        </w:r>
        <w:r w:rsidRPr="00DB707E">
          <w:rPr>
            <w:lang w:eastAsia="zh-CN"/>
          </w:rPr>
          <w:t>.2</w:t>
        </w:r>
        <w:r w:rsidRPr="00DB707E">
          <w:rPr>
            <w:lang w:eastAsia="en-GB"/>
          </w:rPr>
          <w:t>.2. The power of the first preamble shall be 22  dBm with an accuracy specified in clause 6.3.</w:t>
        </w:r>
        <w:r w:rsidRPr="00DB707E">
          <w:rPr>
            <w:lang w:eastAsia="zh-CN"/>
          </w:rPr>
          <w:t>4</w:t>
        </w:r>
        <w:r w:rsidRPr="00DB707E">
          <w:rPr>
            <w:lang w:eastAsia="en-GB"/>
          </w:rPr>
          <w:t>.</w:t>
        </w:r>
        <w:r w:rsidRPr="00DB707E">
          <w:rPr>
            <w:lang w:eastAsia="zh-CN"/>
          </w:rPr>
          <w:t>2</w:t>
        </w:r>
        <w:r w:rsidRPr="00DB707E">
          <w:rPr>
            <w:lang w:eastAsia="en-GB"/>
          </w:rPr>
          <w:t xml:space="preserve"> of TS 3</w:t>
        </w:r>
        <w:r w:rsidRPr="00DB707E">
          <w:rPr>
            <w:lang w:eastAsia="zh-CN"/>
          </w:rPr>
          <w:t>8</w:t>
        </w:r>
        <w:r w:rsidRPr="00DB707E">
          <w:rPr>
            <w:lang w:eastAsia="en-GB"/>
          </w:rPr>
          <w:t>.101</w:t>
        </w:r>
        <w:r w:rsidRPr="00DB707E">
          <w:rPr>
            <w:lang w:eastAsia="zh-CN"/>
          </w:rPr>
          <w:t>-1</w:t>
        </w:r>
        <w:r w:rsidRPr="00DB707E">
          <w:rPr>
            <w:lang w:eastAsia="en-GB"/>
          </w:rPr>
          <w:t xml:space="preserve"> [</w:t>
        </w:r>
        <w:r w:rsidRPr="00DB707E">
          <w:rPr>
            <w:lang w:eastAsia="zh-CN"/>
          </w:rPr>
          <w:t>18</w:t>
        </w:r>
        <w:r w:rsidRPr="00DB707E">
          <w:rPr>
            <w:lang w:eastAsia="en-GB"/>
          </w:rPr>
          <w:t>]. The relative power applied to additional preambles shall have an accuracy specified in clause 6.3.</w:t>
        </w:r>
        <w:r w:rsidRPr="00DB707E">
          <w:rPr>
            <w:lang w:eastAsia="zh-CN"/>
          </w:rPr>
          <w:t>4</w:t>
        </w:r>
        <w:r w:rsidRPr="00DB707E">
          <w:rPr>
            <w:lang w:eastAsia="en-GB"/>
          </w:rPr>
          <w:t>.</w:t>
        </w:r>
        <w:r w:rsidRPr="00DB707E">
          <w:rPr>
            <w:lang w:eastAsia="zh-CN"/>
          </w:rPr>
          <w:t>3</w:t>
        </w:r>
        <w:r w:rsidRPr="00DB707E">
          <w:rPr>
            <w:lang w:eastAsia="en-GB"/>
          </w:rPr>
          <w:t xml:space="preserve"> of TS 3</w:t>
        </w:r>
        <w:r w:rsidRPr="00DB707E">
          <w:rPr>
            <w:lang w:eastAsia="zh-CN"/>
          </w:rPr>
          <w:t>8</w:t>
        </w:r>
        <w:r w:rsidRPr="00DB707E">
          <w:rPr>
            <w:lang w:eastAsia="en-GB"/>
          </w:rPr>
          <w:t>.101</w:t>
        </w:r>
        <w:r w:rsidRPr="00DB707E">
          <w:rPr>
            <w:lang w:eastAsia="zh-CN"/>
          </w:rPr>
          <w:t>-1</w:t>
        </w:r>
        <w:r w:rsidRPr="00DB707E">
          <w:rPr>
            <w:lang w:eastAsia="en-GB"/>
          </w:rPr>
          <w:t xml:space="preserve"> [</w:t>
        </w:r>
        <w:r w:rsidRPr="00DB707E">
          <w:rPr>
            <w:lang w:eastAsia="zh-CN"/>
          </w:rPr>
          <w:t>18</w:t>
        </w:r>
        <w:r w:rsidRPr="00DB707E">
          <w:rPr>
            <w:lang w:eastAsia="en-GB"/>
          </w:rPr>
          <w:t>]</w:t>
        </w:r>
        <w:r w:rsidRPr="00DB707E">
          <w:rPr>
            <w:rFonts w:cs="v4.2.0"/>
            <w:lang w:eastAsia="en-GB"/>
          </w:rPr>
          <w:t>.</w:t>
        </w:r>
      </w:ins>
    </w:p>
    <w:p w14:paraId="31165220" w14:textId="77777777" w:rsidR="002134DB" w:rsidRPr="00DB707E" w:rsidRDefault="002134DB" w:rsidP="002134DB">
      <w:pPr>
        <w:overflowPunct w:val="0"/>
        <w:autoSpaceDE w:val="0"/>
        <w:autoSpaceDN w:val="0"/>
        <w:adjustRightInd w:val="0"/>
        <w:textAlignment w:val="baseline"/>
        <w:rPr>
          <w:ins w:id="25000" w:author="RedCap - BigCR editor" w:date="2022-08-28T17:52:00Z"/>
          <w:rFonts w:cs="v4.2.0"/>
          <w:lang w:eastAsia="zh-CN"/>
        </w:rPr>
      </w:pPr>
      <w:ins w:id="25001" w:author="RedCap - BigCR editor" w:date="2022-08-28T17:52:00Z">
        <w:r w:rsidRPr="00DB707E">
          <w:rPr>
            <w:rFonts w:cs="v4.2.0"/>
            <w:lang w:eastAsia="en-GB"/>
          </w:rPr>
          <w:t>The transmit timing of all PRACH transmissions shall be within the accuracy specified in Clause 7.1A.2.</w:t>
        </w:r>
      </w:ins>
    </w:p>
    <w:p w14:paraId="40595610" w14:textId="77777777" w:rsidR="002134DB" w:rsidRPr="00DB707E" w:rsidRDefault="002134DB" w:rsidP="002134DB">
      <w:pPr>
        <w:keepNext/>
        <w:keepLines/>
        <w:overflowPunct w:val="0"/>
        <w:autoSpaceDE w:val="0"/>
        <w:autoSpaceDN w:val="0"/>
        <w:adjustRightInd w:val="0"/>
        <w:spacing w:before="120"/>
        <w:ind w:left="1985" w:hanging="1985"/>
        <w:textAlignment w:val="baseline"/>
        <w:rPr>
          <w:ins w:id="25002" w:author="RedCap - BigCR editor" w:date="2022-08-28T17:52:00Z"/>
          <w:rFonts w:ascii="Arial" w:hAnsi="Arial"/>
          <w:lang w:eastAsia="en-GB"/>
        </w:rPr>
      </w:pPr>
      <w:ins w:id="25003" w:author="RedCap - BigCR editor" w:date="2022-08-28T17:52:00Z">
        <w:r w:rsidRPr="00DB707E">
          <w:rPr>
            <w:rFonts w:ascii="Arial" w:hAnsi="Arial"/>
            <w:lang w:eastAsia="en-GB"/>
          </w:rPr>
          <w:lastRenderedPageBreak/>
          <w:t>A.</w:t>
        </w:r>
        <w:r w:rsidRPr="00DB707E">
          <w:rPr>
            <w:rFonts w:ascii="Arial" w:hAnsi="Arial"/>
            <w:lang w:eastAsia="zh-CN"/>
          </w:rPr>
          <w:t>6.</w:t>
        </w:r>
        <w:r w:rsidRPr="00DB707E">
          <w:rPr>
            <w:rFonts w:ascii="Arial" w:hAnsi="Arial"/>
            <w:lang w:eastAsia="en-GB"/>
          </w:rPr>
          <w:t>3</w:t>
        </w:r>
        <w:r w:rsidRPr="00DB707E">
          <w:rPr>
            <w:rFonts w:ascii="Arial" w:hAnsi="Arial"/>
            <w:lang w:eastAsia="zh-CN"/>
          </w:rPr>
          <w:t>.</w:t>
        </w:r>
        <w:r w:rsidRPr="00DB707E">
          <w:rPr>
            <w:rFonts w:ascii="Arial" w:hAnsi="Arial"/>
            <w:lang w:eastAsia="en-GB"/>
          </w:rPr>
          <w:t>2</w:t>
        </w:r>
        <w:r w:rsidRPr="00DB707E">
          <w:rPr>
            <w:rFonts w:ascii="Arial" w:hAnsi="Arial"/>
            <w:lang w:eastAsia="zh-CN"/>
          </w:rPr>
          <w:t>.</w:t>
        </w:r>
        <w:r w:rsidRPr="00DB707E">
          <w:rPr>
            <w:rFonts w:ascii="Arial" w:hAnsi="Arial"/>
            <w:lang w:eastAsia="en-GB"/>
          </w:rPr>
          <w:t>2</w:t>
        </w:r>
        <w:r w:rsidRPr="00DB707E">
          <w:rPr>
            <w:rFonts w:ascii="Arial" w:hAnsi="Arial"/>
            <w:lang w:eastAsia="zh-CN"/>
          </w:rPr>
          <w:t>.</w:t>
        </w:r>
        <w:r w:rsidRPr="00DB707E">
          <w:rPr>
            <w:rFonts w:ascii="Arial" w:hAnsi="Arial"/>
            <w:lang w:eastAsia="en-GB"/>
          </w:rPr>
          <w:t>2</w:t>
        </w:r>
        <w:r w:rsidRPr="00DB707E">
          <w:rPr>
            <w:rFonts w:ascii="Arial" w:hAnsi="Arial"/>
            <w:lang w:eastAsia="zh-CN"/>
          </w:rPr>
          <w:t>.</w:t>
        </w:r>
        <w:r w:rsidRPr="00DB707E">
          <w:rPr>
            <w:rFonts w:ascii="Arial" w:hAnsi="Arial"/>
            <w:lang w:eastAsia="en-GB"/>
          </w:rPr>
          <w:t>2.</w:t>
        </w:r>
        <w:r w:rsidRPr="00DB707E">
          <w:rPr>
            <w:rFonts w:ascii="Arial" w:hAnsi="Arial"/>
            <w:lang w:eastAsia="zh-CN"/>
          </w:rPr>
          <w:t>3</w:t>
        </w:r>
        <w:r w:rsidRPr="00DB707E">
          <w:rPr>
            <w:rFonts w:ascii="Arial" w:hAnsi="Arial"/>
            <w:lang w:eastAsia="en-GB"/>
          </w:rPr>
          <w:tab/>
          <w:t>Random Access Response Reception</w:t>
        </w:r>
      </w:ins>
    </w:p>
    <w:p w14:paraId="3E4785BF" w14:textId="77777777" w:rsidR="002134DB" w:rsidRPr="00DB707E" w:rsidRDefault="002134DB" w:rsidP="002134DB">
      <w:pPr>
        <w:overflowPunct w:val="0"/>
        <w:autoSpaceDE w:val="0"/>
        <w:autoSpaceDN w:val="0"/>
        <w:adjustRightInd w:val="0"/>
        <w:textAlignment w:val="baseline"/>
        <w:rPr>
          <w:ins w:id="25004" w:author="RedCap - BigCR editor" w:date="2022-08-28T17:52:00Z"/>
          <w:lang w:eastAsia="en-GB"/>
        </w:rPr>
      </w:pPr>
      <w:ins w:id="25005" w:author="RedCap - BigCR editor" w:date="2022-08-28T17:52:00Z">
        <w:r w:rsidRPr="00DB707E">
          <w:rPr>
            <w:rFonts w:cs="v4.2.0"/>
            <w:lang w:eastAsia="en-GB"/>
          </w:rPr>
          <w:t xml:space="preserve">To test the UE </w:t>
        </w:r>
        <w:proofErr w:type="spellStart"/>
        <w:r w:rsidRPr="00DB707E">
          <w:rPr>
            <w:rFonts w:cs="v4.2.0"/>
            <w:lang w:eastAsia="en-GB"/>
          </w:rPr>
          <w:t>behavior</w:t>
        </w:r>
        <w:proofErr w:type="spellEnd"/>
        <w:r w:rsidRPr="00DB707E">
          <w:rPr>
            <w:rFonts w:cs="v4.2.0"/>
            <w:lang w:eastAsia="en-GB"/>
          </w:rPr>
          <w:t xml:space="preserve"> specified in Clause 6.2.2.</w:t>
        </w:r>
        <w:r w:rsidRPr="00DB707E">
          <w:rPr>
            <w:rFonts w:cs="v4.2.0"/>
            <w:lang w:eastAsia="zh-CN"/>
          </w:rPr>
          <w:t>2.</w:t>
        </w:r>
        <w:r w:rsidRPr="00DB707E">
          <w:rPr>
            <w:rFonts w:cs="v4.2.0"/>
            <w:lang w:eastAsia="en-GB"/>
          </w:rPr>
          <w:t>2.</w:t>
        </w:r>
        <w:r w:rsidRPr="00DB707E">
          <w:rPr>
            <w:rFonts w:cs="v4.2.0"/>
            <w:lang w:eastAsia="zh-CN"/>
          </w:rPr>
          <w:t>2</w:t>
        </w:r>
        <w:r w:rsidRPr="00DB707E">
          <w:rPr>
            <w:rFonts w:cs="v4.2.0"/>
            <w:lang w:eastAsia="en-GB"/>
          </w:rPr>
          <w:t xml:space="preserve"> the System Simulator shall</w:t>
        </w:r>
        <w:r w:rsidRPr="00DB707E">
          <w:rPr>
            <w:lang w:eastAsia="en-GB"/>
          </w:rPr>
          <w:t xml:space="preserve"> transmit a Random Access Response containing a Random Access Preamble identifier corresponding to the transmitted Random Access Preamble after 5 preambles have been received by the System Simulator. In response to the first 4 preambles, the System Simulator shall transmit a Random Access Response </w:t>
        </w:r>
        <w:r w:rsidRPr="00DB707E">
          <w:rPr>
            <w:i/>
            <w:iCs/>
            <w:lang w:eastAsia="en-GB"/>
          </w:rPr>
          <w:t>not</w:t>
        </w:r>
        <w:r w:rsidRPr="00DB707E">
          <w:rPr>
            <w:lang w:eastAsia="en-GB"/>
          </w:rPr>
          <w:t xml:space="preserve"> corresponding to the transmitted Random Access Preamble.</w:t>
        </w:r>
      </w:ins>
    </w:p>
    <w:p w14:paraId="58E2B35F" w14:textId="77777777" w:rsidR="002134DB" w:rsidRPr="00DB707E" w:rsidRDefault="002134DB" w:rsidP="002134DB">
      <w:pPr>
        <w:overflowPunct w:val="0"/>
        <w:autoSpaceDE w:val="0"/>
        <w:autoSpaceDN w:val="0"/>
        <w:adjustRightInd w:val="0"/>
        <w:textAlignment w:val="baseline"/>
        <w:rPr>
          <w:ins w:id="25006" w:author="RedCap - BigCR editor" w:date="2022-08-28T17:52:00Z"/>
          <w:lang w:eastAsia="en-GB"/>
        </w:rPr>
      </w:pPr>
      <w:ins w:id="25007" w:author="RedCap - BigCR editor" w:date="2022-08-28T17:52:00Z">
        <w:r w:rsidRPr="00DB707E">
          <w:rPr>
            <w:lang w:eastAsia="en-GB"/>
          </w:rPr>
          <w:t>The UE may stop monitoring for Random Access Response(s) if the Random Access Response contains a Random Access Preamble identifier corresponding to the transmitted Random Access Preamble.</w:t>
        </w:r>
      </w:ins>
    </w:p>
    <w:p w14:paraId="0C082C31" w14:textId="77777777" w:rsidR="002134DB" w:rsidRPr="00DB707E" w:rsidRDefault="002134DB" w:rsidP="002134DB">
      <w:pPr>
        <w:overflowPunct w:val="0"/>
        <w:autoSpaceDE w:val="0"/>
        <w:autoSpaceDN w:val="0"/>
        <w:adjustRightInd w:val="0"/>
        <w:textAlignment w:val="baseline"/>
        <w:rPr>
          <w:ins w:id="25008" w:author="RedCap - BigCR editor" w:date="2022-08-28T17:52:00Z"/>
          <w:rFonts w:cs="v4.2.0"/>
          <w:lang w:eastAsia="en-GB"/>
        </w:rPr>
      </w:pPr>
      <w:ins w:id="25009" w:author="RedCap - BigCR editor" w:date="2022-08-28T17:52:00Z">
        <w:r w:rsidRPr="00DB707E">
          <w:rPr>
            <w:rFonts w:cs="v4.2.0"/>
            <w:lang w:eastAsia="en-GB"/>
          </w:rPr>
          <w:t xml:space="preserve">The UE shall </w:t>
        </w:r>
        <w:r w:rsidRPr="00DB707E">
          <w:rPr>
            <w:rFonts w:cs="v4.2.0"/>
            <w:lang w:eastAsia="zh-CN"/>
          </w:rPr>
          <w:t xml:space="preserve">again perform the Random Access Resource selection procedure specified in clause 5.1.2 in TS 38.321 [7], </w:t>
        </w:r>
        <w:r w:rsidRPr="00DB707E">
          <w:rPr>
            <w:rFonts w:cs="v4.2.0"/>
            <w:lang w:eastAsia="en-GB"/>
          </w:rPr>
          <w:t>and transmit with the calculated PRACH transmission power</w:t>
        </w:r>
        <w:r w:rsidRPr="00DB707E">
          <w:rPr>
            <w:lang w:eastAsia="en-GB"/>
          </w:rPr>
          <w:t xml:space="preserve"> if all received Random Access Responses contain Random Access Preamble identifiers that do not match the transmitted Random Access Preamble.</w:t>
        </w:r>
      </w:ins>
    </w:p>
    <w:p w14:paraId="3093FDC3" w14:textId="77777777" w:rsidR="002134DB" w:rsidRPr="00DB707E" w:rsidRDefault="002134DB" w:rsidP="002134DB">
      <w:pPr>
        <w:overflowPunct w:val="0"/>
        <w:autoSpaceDE w:val="0"/>
        <w:autoSpaceDN w:val="0"/>
        <w:adjustRightInd w:val="0"/>
        <w:textAlignment w:val="baseline"/>
        <w:rPr>
          <w:ins w:id="25010" w:author="RedCap - BigCR editor" w:date="2022-08-28T17:52:00Z"/>
          <w:rFonts w:cs="v4.2.0"/>
          <w:lang w:eastAsia="en-GB"/>
        </w:rPr>
      </w:pPr>
      <w:ins w:id="25011" w:author="RedCap - BigCR editor" w:date="2022-08-28T17:52:00Z">
        <w:r w:rsidRPr="00DB707E">
          <w:rPr>
            <w:lang w:eastAsia="en-GB"/>
          </w:rPr>
          <w:t>In addition, the power applied to all preambles shall be in accordance with what is specified in Clause 6.2</w:t>
        </w:r>
        <w:r w:rsidRPr="00DB707E">
          <w:rPr>
            <w:lang w:eastAsia="zh-CN"/>
          </w:rPr>
          <w:t>.2</w:t>
        </w:r>
        <w:r w:rsidRPr="00DB707E">
          <w:rPr>
            <w:lang w:eastAsia="en-GB"/>
          </w:rPr>
          <w:t>.2. The power of the first preamble shall be 22  dBm with an accuracy specified in clause 6.3.</w:t>
        </w:r>
        <w:r w:rsidRPr="00DB707E">
          <w:rPr>
            <w:lang w:eastAsia="zh-CN"/>
          </w:rPr>
          <w:t>4</w:t>
        </w:r>
        <w:r w:rsidRPr="00DB707E">
          <w:rPr>
            <w:lang w:eastAsia="en-GB"/>
          </w:rPr>
          <w:t>.</w:t>
        </w:r>
        <w:r w:rsidRPr="00DB707E">
          <w:rPr>
            <w:lang w:eastAsia="zh-CN"/>
          </w:rPr>
          <w:t>2</w:t>
        </w:r>
        <w:r w:rsidRPr="00DB707E">
          <w:rPr>
            <w:lang w:eastAsia="en-GB"/>
          </w:rPr>
          <w:t xml:space="preserve"> of TS 3</w:t>
        </w:r>
        <w:r w:rsidRPr="00DB707E">
          <w:rPr>
            <w:lang w:eastAsia="zh-CN"/>
          </w:rPr>
          <w:t>8</w:t>
        </w:r>
        <w:r w:rsidRPr="00DB707E">
          <w:rPr>
            <w:lang w:eastAsia="en-GB"/>
          </w:rPr>
          <w:t>.101</w:t>
        </w:r>
        <w:r w:rsidRPr="00DB707E">
          <w:rPr>
            <w:lang w:eastAsia="zh-CN"/>
          </w:rPr>
          <w:t>-1</w:t>
        </w:r>
        <w:r w:rsidRPr="00DB707E">
          <w:rPr>
            <w:lang w:eastAsia="en-GB"/>
          </w:rPr>
          <w:t xml:space="preserve"> [</w:t>
        </w:r>
        <w:r w:rsidRPr="00DB707E">
          <w:rPr>
            <w:lang w:eastAsia="zh-CN"/>
          </w:rPr>
          <w:t>18</w:t>
        </w:r>
        <w:r w:rsidRPr="00DB707E">
          <w:rPr>
            <w:lang w:eastAsia="en-GB"/>
          </w:rPr>
          <w:t>]. The relative power applied to additional preambles shall have an accuracy specified in clause 6.3.</w:t>
        </w:r>
        <w:r w:rsidRPr="00DB707E">
          <w:rPr>
            <w:lang w:eastAsia="zh-CN"/>
          </w:rPr>
          <w:t>4</w:t>
        </w:r>
        <w:r w:rsidRPr="00DB707E">
          <w:rPr>
            <w:lang w:eastAsia="en-GB"/>
          </w:rPr>
          <w:t>.</w:t>
        </w:r>
        <w:r w:rsidRPr="00DB707E">
          <w:rPr>
            <w:lang w:eastAsia="zh-CN"/>
          </w:rPr>
          <w:t>3</w:t>
        </w:r>
        <w:r w:rsidRPr="00DB707E">
          <w:rPr>
            <w:lang w:eastAsia="en-GB"/>
          </w:rPr>
          <w:t xml:space="preserve"> of TS 3</w:t>
        </w:r>
        <w:r w:rsidRPr="00DB707E">
          <w:rPr>
            <w:lang w:eastAsia="zh-CN"/>
          </w:rPr>
          <w:t>8</w:t>
        </w:r>
        <w:r w:rsidRPr="00DB707E">
          <w:rPr>
            <w:lang w:eastAsia="en-GB"/>
          </w:rPr>
          <w:t>.101</w:t>
        </w:r>
        <w:r w:rsidRPr="00DB707E">
          <w:rPr>
            <w:lang w:eastAsia="zh-CN"/>
          </w:rPr>
          <w:t>-1</w:t>
        </w:r>
        <w:r w:rsidRPr="00DB707E">
          <w:rPr>
            <w:lang w:eastAsia="en-GB"/>
          </w:rPr>
          <w:t xml:space="preserve"> [</w:t>
        </w:r>
        <w:r w:rsidRPr="00DB707E">
          <w:rPr>
            <w:lang w:eastAsia="zh-CN"/>
          </w:rPr>
          <w:t>18</w:t>
        </w:r>
        <w:r w:rsidRPr="00DB707E">
          <w:rPr>
            <w:lang w:eastAsia="en-GB"/>
          </w:rPr>
          <w:t>]</w:t>
        </w:r>
        <w:r w:rsidRPr="00DB707E">
          <w:rPr>
            <w:rFonts w:cs="v4.2.0"/>
            <w:lang w:eastAsia="en-GB"/>
          </w:rPr>
          <w:t>.</w:t>
        </w:r>
      </w:ins>
    </w:p>
    <w:p w14:paraId="387AF0E4" w14:textId="77777777" w:rsidR="002134DB" w:rsidRPr="00DB707E" w:rsidRDefault="002134DB" w:rsidP="002134DB">
      <w:pPr>
        <w:overflowPunct w:val="0"/>
        <w:autoSpaceDE w:val="0"/>
        <w:autoSpaceDN w:val="0"/>
        <w:adjustRightInd w:val="0"/>
        <w:textAlignment w:val="baseline"/>
        <w:rPr>
          <w:ins w:id="25012" w:author="RedCap - BigCR editor" w:date="2022-08-28T17:52:00Z"/>
          <w:rFonts w:cs="v4.2.0"/>
          <w:lang w:eastAsia="zh-CN"/>
        </w:rPr>
      </w:pPr>
      <w:ins w:id="25013" w:author="RedCap - BigCR editor" w:date="2022-08-28T17:52:00Z">
        <w:r w:rsidRPr="00DB707E">
          <w:rPr>
            <w:rFonts w:cs="v4.2.0"/>
            <w:lang w:eastAsia="en-GB"/>
          </w:rPr>
          <w:t>The transmit timing of all PRACH transmissions shall be within the accuracy specified in Clause 7.1A.2.</w:t>
        </w:r>
      </w:ins>
    </w:p>
    <w:p w14:paraId="5F782681" w14:textId="77777777" w:rsidR="002134DB" w:rsidRPr="00DB707E" w:rsidRDefault="002134DB" w:rsidP="002134DB">
      <w:pPr>
        <w:keepNext/>
        <w:keepLines/>
        <w:overflowPunct w:val="0"/>
        <w:autoSpaceDE w:val="0"/>
        <w:autoSpaceDN w:val="0"/>
        <w:adjustRightInd w:val="0"/>
        <w:spacing w:before="120"/>
        <w:ind w:left="1985" w:hanging="1985"/>
        <w:textAlignment w:val="baseline"/>
        <w:rPr>
          <w:ins w:id="25014" w:author="RedCap - BigCR editor" w:date="2022-08-28T17:52:00Z"/>
          <w:rFonts w:ascii="Arial" w:hAnsi="Arial"/>
          <w:lang w:eastAsia="en-GB"/>
        </w:rPr>
      </w:pPr>
      <w:ins w:id="25015" w:author="RedCap - BigCR editor" w:date="2022-08-28T17:52:00Z">
        <w:r w:rsidRPr="00DB707E">
          <w:rPr>
            <w:rFonts w:ascii="Arial" w:hAnsi="Arial"/>
            <w:lang w:eastAsia="en-GB"/>
          </w:rPr>
          <w:t>A.</w:t>
        </w:r>
        <w:r w:rsidRPr="00DB707E">
          <w:rPr>
            <w:rFonts w:ascii="Arial" w:hAnsi="Arial"/>
            <w:lang w:eastAsia="zh-CN"/>
          </w:rPr>
          <w:t>6.</w:t>
        </w:r>
        <w:r w:rsidRPr="00DB707E">
          <w:rPr>
            <w:rFonts w:ascii="Arial" w:hAnsi="Arial"/>
            <w:lang w:eastAsia="en-GB"/>
          </w:rPr>
          <w:t>3</w:t>
        </w:r>
        <w:r w:rsidRPr="00DB707E">
          <w:rPr>
            <w:rFonts w:ascii="Arial" w:hAnsi="Arial"/>
            <w:lang w:eastAsia="zh-CN"/>
          </w:rPr>
          <w:t>.</w:t>
        </w:r>
        <w:r w:rsidRPr="00DB707E">
          <w:rPr>
            <w:rFonts w:ascii="Arial" w:hAnsi="Arial"/>
            <w:lang w:eastAsia="en-GB"/>
          </w:rPr>
          <w:t>2</w:t>
        </w:r>
        <w:r w:rsidRPr="00DB707E">
          <w:rPr>
            <w:rFonts w:ascii="Arial" w:hAnsi="Arial"/>
            <w:lang w:eastAsia="zh-CN"/>
          </w:rPr>
          <w:t>.</w:t>
        </w:r>
        <w:r w:rsidRPr="00DB707E">
          <w:rPr>
            <w:rFonts w:ascii="Arial" w:hAnsi="Arial"/>
            <w:lang w:eastAsia="en-GB"/>
          </w:rPr>
          <w:t>2</w:t>
        </w:r>
        <w:r w:rsidRPr="00DB707E">
          <w:rPr>
            <w:rFonts w:ascii="Arial" w:hAnsi="Arial"/>
            <w:lang w:eastAsia="zh-CN"/>
          </w:rPr>
          <w:t>.</w:t>
        </w:r>
        <w:r w:rsidRPr="00DB707E">
          <w:rPr>
            <w:rFonts w:ascii="Arial" w:hAnsi="Arial"/>
            <w:lang w:eastAsia="en-GB"/>
          </w:rPr>
          <w:t>2</w:t>
        </w:r>
        <w:r w:rsidRPr="00DB707E">
          <w:rPr>
            <w:rFonts w:ascii="Arial" w:hAnsi="Arial"/>
            <w:lang w:eastAsia="zh-CN"/>
          </w:rPr>
          <w:t>.</w:t>
        </w:r>
        <w:r w:rsidRPr="00DB707E">
          <w:rPr>
            <w:rFonts w:ascii="Arial" w:hAnsi="Arial"/>
            <w:lang w:eastAsia="en-GB"/>
          </w:rPr>
          <w:t>2.</w:t>
        </w:r>
        <w:r w:rsidRPr="00DB707E">
          <w:rPr>
            <w:rFonts w:ascii="Arial" w:hAnsi="Arial"/>
            <w:lang w:eastAsia="zh-CN"/>
          </w:rPr>
          <w:t>4</w:t>
        </w:r>
        <w:r w:rsidRPr="00DB707E">
          <w:rPr>
            <w:rFonts w:ascii="Arial" w:hAnsi="Arial"/>
            <w:lang w:eastAsia="en-GB"/>
          </w:rPr>
          <w:tab/>
          <w:t>No Random Access Response Reception</w:t>
        </w:r>
      </w:ins>
    </w:p>
    <w:p w14:paraId="1F6A0E3D" w14:textId="77777777" w:rsidR="002134DB" w:rsidRPr="00DB707E" w:rsidRDefault="002134DB" w:rsidP="002134DB">
      <w:pPr>
        <w:overflowPunct w:val="0"/>
        <w:autoSpaceDE w:val="0"/>
        <w:autoSpaceDN w:val="0"/>
        <w:adjustRightInd w:val="0"/>
        <w:textAlignment w:val="baseline"/>
        <w:rPr>
          <w:ins w:id="25016" w:author="RedCap - BigCR editor" w:date="2022-08-28T17:52:00Z"/>
          <w:lang w:eastAsia="en-GB"/>
        </w:rPr>
      </w:pPr>
      <w:ins w:id="25017" w:author="RedCap - BigCR editor" w:date="2022-08-28T17:52:00Z">
        <w:r w:rsidRPr="00DB707E">
          <w:rPr>
            <w:rFonts w:cs="v4.2.0"/>
            <w:lang w:eastAsia="en-GB"/>
          </w:rPr>
          <w:t xml:space="preserve">To test the UE </w:t>
        </w:r>
        <w:proofErr w:type="spellStart"/>
        <w:r w:rsidRPr="00DB707E">
          <w:rPr>
            <w:rFonts w:cs="v4.2.0"/>
            <w:lang w:eastAsia="en-GB"/>
          </w:rPr>
          <w:t>behavior</w:t>
        </w:r>
        <w:proofErr w:type="spellEnd"/>
        <w:r w:rsidRPr="00DB707E">
          <w:rPr>
            <w:rFonts w:cs="v4.2.0"/>
            <w:lang w:eastAsia="en-GB"/>
          </w:rPr>
          <w:t xml:space="preserve"> specified in clause 6.2.2.2.2</w:t>
        </w:r>
        <w:r w:rsidRPr="00DB707E">
          <w:rPr>
            <w:rFonts w:cs="v4.2.0"/>
            <w:lang w:eastAsia="zh-CN"/>
          </w:rPr>
          <w:t>.3</w:t>
        </w:r>
        <w:r w:rsidRPr="00DB707E">
          <w:rPr>
            <w:rFonts w:cs="v4.2.0"/>
            <w:lang w:eastAsia="en-GB"/>
          </w:rPr>
          <w:t xml:space="preserve"> the System Simulator shall</w:t>
        </w:r>
        <w:r w:rsidRPr="00DB707E">
          <w:rPr>
            <w:lang w:eastAsia="en-GB"/>
          </w:rPr>
          <w:t xml:space="preserve"> transmit a Random Access Response containing a Random Access Preamble identifier corresponding to the transmitted Random Access Preamble after 5 preambles have been received by the System Simulator. The System Simulator shall </w:t>
        </w:r>
        <w:r w:rsidRPr="00DB707E">
          <w:rPr>
            <w:i/>
            <w:iCs/>
            <w:lang w:eastAsia="en-GB"/>
          </w:rPr>
          <w:t>not</w:t>
        </w:r>
        <w:r w:rsidRPr="00DB707E">
          <w:rPr>
            <w:lang w:eastAsia="en-GB"/>
          </w:rPr>
          <w:t xml:space="preserve"> respond to the first 4 preambles.</w:t>
        </w:r>
      </w:ins>
    </w:p>
    <w:p w14:paraId="42B0F8CD" w14:textId="77777777" w:rsidR="002134DB" w:rsidRPr="00DB707E" w:rsidRDefault="002134DB" w:rsidP="002134DB">
      <w:pPr>
        <w:overflowPunct w:val="0"/>
        <w:autoSpaceDE w:val="0"/>
        <w:autoSpaceDN w:val="0"/>
        <w:adjustRightInd w:val="0"/>
        <w:textAlignment w:val="baseline"/>
        <w:rPr>
          <w:ins w:id="25018" w:author="RedCap - BigCR editor" w:date="2022-08-28T17:52:00Z"/>
          <w:noProof/>
          <w:lang w:eastAsia="zh-CN"/>
        </w:rPr>
      </w:pPr>
      <w:ins w:id="25019" w:author="RedCap - BigCR editor" w:date="2022-08-28T17:52:00Z">
        <w:r w:rsidRPr="00DB707E">
          <w:rPr>
            <w:lang w:eastAsia="en-GB"/>
          </w:rPr>
          <w:t xml:space="preserve">The UE shall </w:t>
        </w:r>
        <w:r w:rsidRPr="00DB707E">
          <w:rPr>
            <w:rFonts w:cs="v4.2.0"/>
            <w:lang w:eastAsia="zh-CN"/>
          </w:rPr>
          <w:t>again perform the Random Access Resource selection procedure specified in clause 5.1.2 in TS 38.321 [7],</w:t>
        </w:r>
        <w:r w:rsidRPr="00DB707E">
          <w:rPr>
            <w:lang w:eastAsia="en-GB"/>
          </w:rPr>
          <w:t xml:space="preserve"> and transmit </w:t>
        </w:r>
        <w:r w:rsidRPr="00DB707E">
          <w:rPr>
            <w:rFonts w:cs="v4.2.0"/>
            <w:lang w:eastAsia="en-GB"/>
          </w:rPr>
          <w:t>with the calculated PRACH transmission power</w:t>
        </w:r>
        <w:r w:rsidRPr="00DB707E">
          <w:rPr>
            <w:lang w:eastAsia="en-GB"/>
          </w:rPr>
          <w:t xml:space="preserve"> </w:t>
        </w:r>
        <w:r w:rsidRPr="00DB707E">
          <w:rPr>
            <w:lang w:eastAsia="zh-CN"/>
          </w:rPr>
          <w:t>when</w:t>
        </w:r>
        <w:r w:rsidRPr="00DB707E">
          <w:rPr>
            <w:lang w:eastAsia="en-GB"/>
          </w:rPr>
          <w:t xml:space="preserve"> </w:t>
        </w:r>
        <w:r w:rsidRPr="00DB707E">
          <w:rPr>
            <w:noProof/>
            <w:lang w:eastAsia="en-GB"/>
          </w:rPr>
          <w:t xml:space="preserve">the backoff time expires </w:t>
        </w:r>
        <w:r w:rsidRPr="00DB707E">
          <w:rPr>
            <w:noProof/>
            <w:lang w:eastAsia="zh-CN"/>
          </w:rPr>
          <w:t xml:space="preserve">if no Random Access Response is received within the RA Response window configured in </w:t>
        </w:r>
        <w:r w:rsidRPr="00DB707E">
          <w:rPr>
            <w:i/>
            <w:noProof/>
            <w:lang w:eastAsia="zh-CN"/>
          </w:rPr>
          <w:t>RACH-ConfigCommon</w:t>
        </w:r>
        <w:r w:rsidRPr="00DB707E">
          <w:rPr>
            <w:noProof/>
            <w:lang w:eastAsia="en-GB"/>
          </w:rPr>
          <w:t>.</w:t>
        </w:r>
      </w:ins>
    </w:p>
    <w:p w14:paraId="1A45A49F" w14:textId="77777777" w:rsidR="002134DB" w:rsidRPr="00DB707E" w:rsidRDefault="002134DB" w:rsidP="002134DB">
      <w:pPr>
        <w:overflowPunct w:val="0"/>
        <w:autoSpaceDE w:val="0"/>
        <w:autoSpaceDN w:val="0"/>
        <w:adjustRightInd w:val="0"/>
        <w:textAlignment w:val="baseline"/>
        <w:rPr>
          <w:ins w:id="25020" w:author="RedCap - BigCR editor" w:date="2022-08-28T17:52:00Z"/>
          <w:rFonts w:cs="v4.2.0"/>
          <w:lang w:eastAsia="en-GB"/>
        </w:rPr>
      </w:pPr>
      <w:ins w:id="25021" w:author="RedCap - BigCR editor" w:date="2022-08-28T17:52:00Z">
        <w:r w:rsidRPr="00DB707E">
          <w:rPr>
            <w:lang w:eastAsia="en-GB"/>
          </w:rPr>
          <w:t>In addition, the power applied to all preambles shall be in accordance with what is specified in Clause 6.2</w:t>
        </w:r>
        <w:r w:rsidRPr="00DB707E">
          <w:rPr>
            <w:lang w:eastAsia="zh-CN"/>
          </w:rPr>
          <w:t>.2</w:t>
        </w:r>
        <w:r w:rsidRPr="00DB707E">
          <w:rPr>
            <w:lang w:eastAsia="en-GB"/>
          </w:rPr>
          <w:t>.2. The power of the first preamble shall be 22  dBm with an accuracy specified in clause 6.3.</w:t>
        </w:r>
        <w:r w:rsidRPr="00DB707E">
          <w:rPr>
            <w:lang w:eastAsia="zh-CN"/>
          </w:rPr>
          <w:t>4</w:t>
        </w:r>
        <w:r w:rsidRPr="00DB707E">
          <w:rPr>
            <w:lang w:eastAsia="en-GB"/>
          </w:rPr>
          <w:t>.</w:t>
        </w:r>
        <w:r w:rsidRPr="00DB707E">
          <w:rPr>
            <w:lang w:eastAsia="zh-CN"/>
          </w:rPr>
          <w:t>2</w:t>
        </w:r>
        <w:r w:rsidRPr="00DB707E">
          <w:rPr>
            <w:lang w:eastAsia="en-GB"/>
          </w:rPr>
          <w:t xml:space="preserve"> of TS 3</w:t>
        </w:r>
        <w:r w:rsidRPr="00DB707E">
          <w:rPr>
            <w:lang w:eastAsia="zh-CN"/>
          </w:rPr>
          <w:t>8</w:t>
        </w:r>
        <w:r w:rsidRPr="00DB707E">
          <w:rPr>
            <w:lang w:eastAsia="en-GB"/>
          </w:rPr>
          <w:t>.101</w:t>
        </w:r>
        <w:r w:rsidRPr="00DB707E">
          <w:rPr>
            <w:lang w:eastAsia="zh-CN"/>
          </w:rPr>
          <w:t>-1</w:t>
        </w:r>
        <w:r w:rsidRPr="00DB707E">
          <w:rPr>
            <w:lang w:eastAsia="en-GB"/>
          </w:rPr>
          <w:t xml:space="preserve"> [</w:t>
        </w:r>
        <w:r w:rsidRPr="00DB707E">
          <w:rPr>
            <w:lang w:eastAsia="zh-CN"/>
          </w:rPr>
          <w:t>18</w:t>
        </w:r>
        <w:r w:rsidRPr="00DB707E">
          <w:rPr>
            <w:lang w:eastAsia="en-GB"/>
          </w:rPr>
          <w:t>]. The relative power applied to additional preambles shall have an accuracy specified in clause 6.3.</w:t>
        </w:r>
        <w:r w:rsidRPr="00DB707E">
          <w:rPr>
            <w:lang w:eastAsia="zh-CN"/>
          </w:rPr>
          <w:t>4</w:t>
        </w:r>
        <w:r w:rsidRPr="00DB707E">
          <w:rPr>
            <w:lang w:eastAsia="en-GB"/>
          </w:rPr>
          <w:t>.</w:t>
        </w:r>
        <w:r w:rsidRPr="00DB707E">
          <w:rPr>
            <w:lang w:eastAsia="zh-CN"/>
          </w:rPr>
          <w:t>3</w:t>
        </w:r>
        <w:r w:rsidRPr="00DB707E">
          <w:rPr>
            <w:lang w:eastAsia="en-GB"/>
          </w:rPr>
          <w:t xml:space="preserve"> of TS 3</w:t>
        </w:r>
        <w:r w:rsidRPr="00DB707E">
          <w:rPr>
            <w:lang w:eastAsia="zh-CN"/>
          </w:rPr>
          <w:t>8</w:t>
        </w:r>
        <w:r w:rsidRPr="00DB707E">
          <w:rPr>
            <w:lang w:eastAsia="en-GB"/>
          </w:rPr>
          <w:t>.101</w:t>
        </w:r>
        <w:r w:rsidRPr="00DB707E">
          <w:rPr>
            <w:lang w:eastAsia="zh-CN"/>
          </w:rPr>
          <w:t>-1</w:t>
        </w:r>
        <w:r w:rsidRPr="00DB707E">
          <w:rPr>
            <w:lang w:eastAsia="en-GB"/>
          </w:rPr>
          <w:t xml:space="preserve"> [</w:t>
        </w:r>
        <w:r w:rsidRPr="00DB707E">
          <w:rPr>
            <w:lang w:eastAsia="zh-CN"/>
          </w:rPr>
          <w:t>18</w:t>
        </w:r>
        <w:r w:rsidRPr="00DB707E">
          <w:rPr>
            <w:lang w:eastAsia="en-GB"/>
          </w:rPr>
          <w:t>]</w:t>
        </w:r>
        <w:r w:rsidRPr="00DB707E">
          <w:rPr>
            <w:rFonts w:cs="v4.2.0"/>
            <w:lang w:eastAsia="en-GB"/>
          </w:rPr>
          <w:t>.</w:t>
        </w:r>
      </w:ins>
    </w:p>
    <w:p w14:paraId="7CC91A8F" w14:textId="77777777" w:rsidR="002134DB" w:rsidRPr="00DB707E" w:rsidRDefault="002134DB" w:rsidP="002134DB">
      <w:pPr>
        <w:overflowPunct w:val="0"/>
        <w:autoSpaceDE w:val="0"/>
        <w:autoSpaceDN w:val="0"/>
        <w:adjustRightInd w:val="0"/>
        <w:textAlignment w:val="baseline"/>
        <w:rPr>
          <w:ins w:id="25022" w:author="RedCap - BigCR editor" w:date="2022-08-28T17:52:00Z"/>
          <w:lang w:eastAsia="en-GB"/>
        </w:rPr>
      </w:pPr>
      <w:ins w:id="25023" w:author="RedCap - BigCR editor" w:date="2022-08-28T17:52:00Z">
        <w:r w:rsidRPr="00DB707E">
          <w:rPr>
            <w:rFonts w:cs="v4.2.0"/>
            <w:lang w:eastAsia="en-GB"/>
          </w:rPr>
          <w:t>The transmit timing of all PRACH transmissions shall be within the accuracy specified in Clause 7.1A.2.</w:t>
        </w:r>
      </w:ins>
    </w:p>
    <w:bookmarkEnd w:id="22641"/>
    <w:p w14:paraId="7F95DD52" w14:textId="77777777" w:rsidR="00257937" w:rsidRPr="00DB707E" w:rsidRDefault="00257937" w:rsidP="00257937">
      <w:pPr>
        <w:rPr>
          <w:lang w:eastAsia="en-GB"/>
        </w:rPr>
      </w:pPr>
    </w:p>
    <w:p w14:paraId="3B011767" w14:textId="77777777" w:rsidR="00A351D9" w:rsidRPr="00DB707E" w:rsidRDefault="00A351D9" w:rsidP="00A351D9">
      <w:pPr>
        <w:pStyle w:val="Heading5"/>
        <w:rPr>
          <w:ins w:id="25024" w:author="RedCap - BigCR editor" w:date="2022-08-29T16:37:00Z"/>
          <w:lang w:eastAsia="zh-CN"/>
        </w:rPr>
      </w:pPr>
      <w:bookmarkStart w:id="25025" w:name="_Hlk54096164"/>
      <w:ins w:id="25026" w:author="RedCap - BigCR editor" w:date="2022-08-29T16:37:00Z">
        <w:r w:rsidRPr="00DB707E">
          <w:t>A.16.3.2.2.5</w:t>
        </w:r>
        <w:r w:rsidRPr="00DB707E">
          <w:tab/>
          <w:t xml:space="preserve">2-step RA type contention based random access test in FR1 for NR standalone for 1 </w:t>
        </w:r>
        <w:r w:rsidRPr="00DB707E">
          <w:rPr>
            <w:rFonts w:hint="eastAsia"/>
            <w:lang w:eastAsia="zh-CN"/>
          </w:rPr>
          <w:t>Rx</w:t>
        </w:r>
        <w:r w:rsidRPr="00DB707E">
          <w:t xml:space="preserve"> UE</w:t>
        </w:r>
      </w:ins>
    </w:p>
    <w:p w14:paraId="33EBA203" w14:textId="77777777" w:rsidR="00A351D9" w:rsidRPr="00DB707E" w:rsidRDefault="00A351D9" w:rsidP="00A351D9">
      <w:pPr>
        <w:pStyle w:val="H6"/>
        <w:rPr>
          <w:ins w:id="25027" w:author="RedCap - BigCR editor" w:date="2022-08-29T16:37:00Z"/>
        </w:rPr>
      </w:pPr>
      <w:ins w:id="25028" w:author="RedCap - BigCR editor" w:date="2022-08-29T16:37:00Z">
        <w:r w:rsidRPr="00DB707E">
          <w:t>A.16.3.2.2.5</w:t>
        </w:r>
        <w:r w:rsidRPr="00DB707E">
          <w:rPr>
            <w:rFonts w:hint="eastAsia"/>
            <w:lang w:eastAsia="zh-CN"/>
          </w:rPr>
          <w:t>.</w:t>
        </w:r>
        <w:r w:rsidRPr="00DB707E">
          <w:rPr>
            <w:lang w:eastAsia="zh-CN"/>
          </w:rPr>
          <w:t>1</w:t>
        </w:r>
        <w:r w:rsidRPr="00DB707E">
          <w:tab/>
          <w:t>Test Purpose and Environment</w:t>
        </w:r>
      </w:ins>
    </w:p>
    <w:p w14:paraId="71B30D87" w14:textId="77777777" w:rsidR="00A351D9" w:rsidRPr="00DB707E" w:rsidRDefault="00A351D9" w:rsidP="00A351D9">
      <w:pPr>
        <w:rPr>
          <w:ins w:id="25029" w:author="RedCap - BigCR editor" w:date="2022-08-29T16:37:00Z"/>
        </w:rPr>
      </w:pPr>
      <w:ins w:id="25030" w:author="RedCap - BigCR editor" w:date="2022-08-29T16:37:00Z">
        <w:r w:rsidRPr="00DB707E">
          <w:t xml:space="preserve">The purpose of this test is to verify that the </w:t>
        </w:r>
        <w:proofErr w:type="spellStart"/>
        <w:r w:rsidRPr="00DB707E">
          <w:t>behavior</w:t>
        </w:r>
        <w:proofErr w:type="spellEnd"/>
        <w:r w:rsidRPr="00DB707E">
          <w:t xml:space="preserve"> of the 2-step RA type random access procedure is according to the requirements and that the PRACH power settings and timing are within specified limits. This test will verify the requirements in Clause 6.2.</w:t>
        </w:r>
        <w:r w:rsidRPr="00DB707E">
          <w:rPr>
            <w:lang w:eastAsia="zh-CN"/>
          </w:rPr>
          <w:t>2B.2</w:t>
        </w:r>
        <w:r w:rsidRPr="00DB707E">
          <w:t xml:space="preserve"> and Clause 7.1A.2 in an AWGN model.</w:t>
        </w:r>
      </w:ins>
    </w:p>
    <w:p w14:paraId="7D1AD5F9" w14:textId="77777777" w:rsidR="00A351D9" w:rsidRPr="00DB707E" w:rsidRDefault="00A351D9" w:rsidP="00A351D9">
      <w:pPr>
        <w:rPr>
          <w:ins w:id="25031" w:author="RedCap - BigCR editor" w:date="2022-08-29T16:37:00Z"/>
          <w:lang w:eastAsia="zh-CN"/>
        </w:rPr>
      </w:pPr>
      <w:ins w:id="25032" w:author="RedCap - BigCR editor" w:date="2022-08-29T16:37:00Z">
        <w:r w:rsidRPr="00DB707E">
          <w:t xml:space="preserve">For this test </w:t>
        </w:r>
        <w:r w:rsidRPr="00DB707E">
          <w:rPr>
            <w:lang w:eastAsia="zh-CN"/>
          </w:rPr>
          <w:t>one</w:t>
        </w:r>
        <w:r w:rsidRPr="00DB707E">
          <w:t xml:space="preserve"> cell </w:t>
        </w:r>
        <w:r w:rsidRPr="00DB707E">
          <w:rPr>
            <w:lang w:eastAsia="zh-CN"/>
          </w:rPr>
          <w:t>is</w:t>
        </w:r>
        <w:r w:rsidRPr="00DB707E">
          <w:t xml:space="preserve"> used</w:t>
        </w:r>
        <w:r w:rsidRPr="00DB707E">
          <w:rPr>
            <w:lang w:eastAsia="zh-CN"/>
          </w:rPr>
          <w:t xml:space="preserve"> and configured as</w:t>
        </w:r>
        <w:r w:rsidRPr="00DB707E">
          <w:rPr>
            <w:lang w:eastAsia="ko-KR"/>
          </w:rPr>
          <w:t xml:space="preserve"> </w:t>
        </w:r>
        <w:proofErr w:type="spellStart"/>
        <w:r w:rsidRPr="00DB707E">
          <w:rPr>
            <w:lang w:eastAsia="ko-KR"/>
          </w:rPr>
          <w:t>PCel</w:t>
        </w:r>
        <w:r w:rsidRPr="00DB707E">
          <w:rPr>
            <w:lang w:eastAsia="zh-CN"/>
          </w:rPr>
          <w:t>l</w:t>
        </w:r>
        <w:proofErr w:type="spellEnd"/>
        <w:r w:rsidRPr="00DB707E">
          <w:rPr>
            <w:lang w:eastAsia="zh-CN"/>
          </w:rPr>
          <w:t xml:space="preserve"> in FR1</w:t>
        </w:r>
        <w:r w:rsidRPr="00DB707E">
          <w:t xml:space="preserve">. </w:t>
        </w:r>
        <w:r w:rsidRPr="00DB707E">
          <w:rPr>
            <w:lang w:eastAsia="zh-CN"/>
          </w:rPr>
          <w:t>Supported</w:t>
        </w:r>
        <w:r w:rsidRPr="00DB707E">
          <w:t xml:space="preserve"> test parameters are </w:t>
        </w:r>
        <w:r w:rsidRPr="00DB707E">
          <w:rPr>
            <w:lang w:eastAsia="zh-CN"/>
          </w:rPr>
          <w:t>shown</w:t>
        </w:r>
        <w:r w:rsidRPr="00DB707E">
          <w:t xml:space="preserve"> in </w:t>
        </w:r>
        <w:r w:rsidRPr="00DB707E">
          <w:rPr>
            <w:lang w:eastAsia="zh-CN"/>
          </w:rPr>
          <w:t>T</w:t>
        </w:r>
        <w:r w:rsidRPr="00DB707E">
          <w:t>able A.16.3.2.2.5.</w:t>
        </w:r>
        <w:r w:rsidRPr="00DB707E">
          <w:rPr>
            <w:lang w:eastAsia="zh-CN"/>
          </w:rPr>
          <w:t>1</w:t>
        </w:r>
        <w:r w:rsidRPr="00DB707E">
          <w:t>-1</w:t>
        </w:r>
        <w:r w:rsidRPr="00DB707E">
          <w:rPr>
            <w:lang w:eastAsia="zh-CN"/>
          </w:rPr>
          <w:t>.</w:t>
        </w:r>
        <w:r w:rsidRPr="00DB707E">
          <w:t xml:space="preserve"> </w:t>
        </w:r>
        <w:r w:rsidRPr="00DB707E">
          <w:rPr>
            <w:lang w:eastAsia="zh-CN"/>
          </w:rPr>
          <w:t xml:space="preserve">UE capable of SA with </w:t>
        </w:r>
        <w:proofErr w:type="spellStart"/>
        <w:r w:rsidRPr="00DB707E">
          <w:rPr>
            <w:lang w:eastAsia="zh-CN"/>
          </w:rPr>
          <w:t>PCell</w:t>
        </w:r>
        <w:proofErr w:type="spellEnd"/>
        <w:r w:rsidRPr="00DB707E">
          <w:rPr>
            <w:lang w:eastAsia="zh-CN"/>
          </w:rPr>
          <w:t xml:space="preserve"> in FR1 needs to be tested by using the parameters in Table </w:t>
        </w:r>
        <w:r w:rsidRPr="00DB707E">
          <w:t>A.16.3.2.2.5.</w:t>
        </w:r>
        <w:r w:rsidRPr="00DB707E">
          <w:rPr>
            <w:lang w:eastAsia="zh-CN"/>
          </w:rPr>
          <w:t>1</w:t>
        </w:r>
        <w:r w:rsidRPr="00DB707E">
          <w:t>-</w:t>
        </w:r>
        <w:r w:rsidRPr="00DB707E">
          <w:rPr>
            <w:lang w:eastAsia="zh-CN"/>
          </w:rPr>
          <w:t>2.</w:t>
        </w:r>
      </w:ins>
    </w:p>
    <w:p w14:paraId="098F9AE3" w14:textId="77777777" w:rsidR="00A351D9" w:rsidRPr="00DB707E" w:rsidRDefault="00A351D9" w:rsidP="00A351D9">
      <w:pPr>
        <w:pStyle w:val="TH"/>
        <w:rPr>
          <w:ins w:id="25033" w:author="RedCap - BigCR editor" w:date="2022-08-29T16:37:00Z"/>
          <w:lang w:eastAsia="zh-CN"/>
        </w:rPr>
      </w:pPr>
      <w:ins w:id="25034" w:author="RedCap - BigCR editor" w:date="2022-08-29T16:37:00Z">
        <w:r w:rsidRPr="00DB707E">
          <w:t xml:space="preserve">Table </w:t>
        </w:r>
        <w:r w:rsidRPr="00DB707E">
          <w:rPr>
            <w:rFonts w:eastAsiaTheme="minorEastAsia"/>
            <w:lang w:eastAsia="ko-KR"/>
          </w:rPr>
          <w:t>A.16.3.2.2.5.1-1</w:t>
        </w:r>
        <w:r w:rsidRPr="00DB707E">
          <w:t>: S</w:t>
        </w:r>
        <w:r w:rsidRPr="00DB707E">
          <w:rPr>
            <w:lang w:eastAsia="zh-CN"/>
          </w:rPr>
          <w:t>upported</w:t>
        </w:r>
        <w:r w:rsidRPr="00DB707E">
          <w:t xml:space="preserve"> test configurations</w:t>
        </w:r>
        <w:r w:rsidRPr="00DB707E">
          <w:rPr>
            <w:lang w:eastAsia="zh-CN"/>
          </w:rPr>
          <w:t xml:space="preserve"> for 2-step RA type contention based random access with </w:t>
        </w:r>
        <w:proofErr w:type="spellStart"/>
        <w:r w:rsidRPr="00DB707E">
          <w:rPr>
            <w:lang w:eastAsia="zh-CN"/>
          </w:rPr>
          <w:t>successRAR</w:t>
        </w:r>
        <w:proofErr w:type="spellEnd"/>
        <w:r w:rsidRPr="00DB707E">
          <w:rPr>
            <w:lang w:eastAsia="zh-CN"/>
          </w:rPr>
          <w:t xml:space="preserve"> test in FR1 for NR standalon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A351D9" w:rsidRPr="00DB707E" w14:paraId="26B9E827" w14:textId="77777777" w:rsidTr="00AB35CF">
        <w:trPr>
          <w:trHeight w:val="187"/>
          <w:ins w:id="25035" w:author="RedCap - BigCR editor" w:date="2022-08-29T16:37:00Z"/>
        </w:trPr>
        <w:tc>
          <w:tcPr>
            <w:tcW w:w="2376" w:type="dxa"/>
            <w:shd w:val="clear" w:color="auto" w:fill="auto"/>
            <w:vAlign w:val="center"/>
          </w:tcPr>
          <w:p w14:paraId="65359974" w14:textId="77777777" w:rsidR="00A351D9" w:rsidRPr="00DB707E" w:rsidRDefault="00A351D9" w:rsidP="00AB35CF">
            <w:pPr>
              <w:pStyle w:val="TAH"/>
              <w:rPr>
                <w:ins w:id="25036" w:author="RedCap - BigCR editor" w:date="2022-08-29T16:37:00Z"/>
              </w:rPr>
            </w:pPr>
            <w:ins w:id="25037" w:author="RedCap - BigCR editor" w:date="2022-08-29T16:37:00Z">
              <w:r w:rsidRPr="00DB707E">
                <w:t>Config</w:t>
              </w:r>
            </w:ins>
          </w:p>
        </w:tc>
        <w:tc>
          <w:tcPr>
            <w:tcW w:w="7479" w:type="dxa"/>
            <w:shd w:val="clear" w:color="auto" w:fill="auto"/>
            <w:vAlign w:val="center"/>
          </w:tcPr>
          <w:p w14:paraId="544CF0AC" w14:textId="77777777" w:rsidR="00A351D9" w:rsidRPr="00DB707E" w:rsidRDefault="00A351D9" w:rsidP="00AB35CF">
            <w:pPr>
              <w:pStyle w:val="TAH"/>
              <w:rPr>
                <w:ins w:id="25038" w:author="RedCap - BigCR editor" w:date="2022-08-29T16:37:00Z"/>
              </w:rPr>
            </w:pPr>
            <w:ins w:id="25039" w:author="RedCap - BigCR editor" w:date="2022-08-29T16:37:00Z">
              <w:r w:rsidRPr="00DB707E">
                <w:t>Description</w:t>
              </w:r>
            </w:ins>
          </w:p>
        </w:tc>
      </w:tr>
      <w:tr w:rsidR="00A351D9" w:rsidRPr="00DB707E" w14:paraId="73C3C5B3" w14:textId="77777777" w:rsidTr="00AB35CF">
        <w:trPr>
          <w:trHeight w:val="187"/>
          <w:ins w:id="25040" w:author="RedCap - BigCR editor" w:date="2022-08-29T16:37:00Z"/>
        </w:trPr>
        <w:tc>
          <w:tcPr>
            <w:tcW w:w="2376" w:type="dxa"/>
            <w:shd w:val="clear" w:color="auto" w:fill="auto"/>
            <w:vAlign w:val="center"/>
          </w:tcPr>
          <w:p w14:paraId="450BE8B3" w14:textId="77777777" w:rsidR="00A351D9" w:rsidRPr="00DB707E" w:rsidRDefault="00A351D9" w:rsidP="00AB35CF">
            <w:pPr>
              <w:pStyle w:val="TAC"/>
              <w:rPr>
                <w:ins w:id="25041" w:author="RedCap - BigCR editor" w:date="2022-08-29T16:37:00Z"/>
              </w:rPr>
            </w:pPr>
            <w:ins w:id="25042" w:author="RedCap - BigCR editor" w:date="2022-08-29T16:37:00Z">
              <w:r w:rsidRPr="00DB707E">
                <w:t>1</w:t>
              </w:r>
            </w:ins>
          </w:p>
        </w:tc>
        <w:tc>
          <w:tcPr>
            <w:tcW w:w="7479" w:type="dxa"/>
            <w:shd w:val="clear" w:color="auto" w:fill="auto"/>
            <w:vAlign w:val="center"/>
          </w:tcPr>
          <w:p w14:paraId="74EAEE45" w14:textId="77777777" w:rsidR="00A351D9" w:rsidRPr="00DB707E" w:rsidRDefault="00A351D9" w:rsidP="00AB35CF">
            <w:pPr>
              <w:pStyle w:val="TAC"/>
              <w:rPr>
                <w:ins w:id="25043" w:author="RedCap - BigCR editor" w:date="2022-08-29T16:37:00Z"/>
              </w:rPr>
            </w:pPr>
            <w:ins w:id="25044" w:author="RedCap - BigCR editor" w:date="2022-08-29T16:37:00Z">
              <w:r w:rsidRPr="00DB707E">
                <w:t>NR 15 kHz SSB SCS, 10 MHz bandwidth, FDD duplex mode</w:t>
              </w:r>
            </w:ins>
          </w:p>
        </w:tc>
      </w:tr>
      <w:tr w:rsidR="00A351D9" w:rsidRPr="00DB707E" w14:paraId="0CB13520" w14:textId="77777777" w:rsidTr="00AB35CF">
        <w:trPr>
          <w:trHeight w:val="187"/>
          <w:ins w:id="25045" w:author="RedCap - BigCR editor" w:date="2022-08-29T16:37:00Z"/>
        </w:trPr>
        <w:tc>
          <w:tcPr>
            <w:tcW w:w="2376" w:type="dxa"/>
            <w:shd w:val="clear" w:color="auto" w:fill="auto"/>
            <w:vAlign w:val="center"/>
          </w:tcPr>
          <w:p w14:paraId="38844EF3" w14:textId="77777777" w:rsidR="00A351D9" w:rsidRPr="00DB707E" w:rsidRDefault="00A351D9" w:rsidP="00AB35CF">
            <w:pPr>
              <w:pStyle w:val="TAC"/>
              <w:rPr>
                <w:ins w:id="25046" w:author="RedCap - BigCR editor" w:date="2022-08-29T16:37:00Z"/>
              </w:rPr>
            </w:pPr>
            <w:ins w:id="25047" w:author="RedCap - BigCR editor" w:date="2022-08-29T16:37:00Z">
              <w:r w:rsidRPr="00DB707E">
                <w:t>2</w:t>
              </w:r>
            </w:ins>
          </w:p>
        </w:tc>
        <w:tc>
          <w:tcPr>
            <w:tcW w:w="7479" w:type="dxa"/>
            <w:shd w:val="clear" w:color="auto" w:fill="auto"/>
            <w:vAlign w:val="center"/>
          </w:tcPr>
          <w:p w14:paraId="46D5A1E9" w14:textId="77777777" w:rsidR="00A351D9" w:rsidRPr="00DB707E" w:rsidRDefault="00A351D9" w:rsidP="00AB35CF">
            <w:pPr>
              <w:pStyle w:val="TAL"/>
              <w:jc w:val="center"/>
              <w:rPr>
                <w:ins w:id="25048" w:author="RedCap - BigCR editor" w:date="2022-08-29T16:37:00Z"/>
              </w:rPr>
            </w:pPr>
            <w:ins w:id="25049" w:author="RedCap - BigCR editor" w:date="2022-08-29T16:37:00Z">
              <w:r w:rsidRPr="00DB707E">
                <w:rPr>
                  <w:rFonts w:eastAsia="Malgun Gothic"/>
                </w:rPr>
                <w:t>NR 15 kHz SSB SCS, 10 MHz bandwidth, TDD duplex mode</w:t>
              </w:r>
            </w:ins>
          </w:p>
        </w:tc>
      </w:tr>
      <w:tr w:rsidR="00A351D9" w:rsidRPr="00DB707E" w14:paraId="39D0B191" w14:textId="77777777" w:rsidTr="00AB35CF">
        <w:trPr>
          <w:trHeight w:val="187"/>
          <w:ins w:id="25050" w:author="RedCap - BigCR editor" w:date="2022-08-29T16:37:00Z"/>
        </w:trPr>
        <w:tc>
          <w:tcPr>
            <w:tcW w:w="2376" w:type="dxa"/>
            <w:shd w:val="clear" w:color="auto" w:fill="auto"/>
            <w:vAlign w:val="center"/>
          </w:tcPr>
          <w:p w14:paraId="054FB910" w14:textId="77777777" w:rsidR="00A351D9" w:rsidRPr="00DB707E" w:rsidRDefault="00A351D9" w:rsidP="00AB35CF">
            <w:pPr>
              <w:pStyle w:val="TAC"/>
              <w:rPr>
                <w:ins w:id="25051" w:author="RedCap - BigCR editor" w:date="2022-08-29T16:37:00Z"/>
                <w:lang w:eastAsia="zh-CN"/>
              </w:rPr>
            </w:pPr>
            <w:ins w:id="25052" w:author="RedCap - BigCR editor" w:date="2022-08-29T16:37:00Z">
              <w:r w:rsidRPr="00DB707E">
                <w:rPr>
                  <w:lang w:eastAsia="zh-CN"/>
                </w:rPr>
                <w:t>3</w:t>
              </w:r>
            </w:ins>
          </w:p>
        </w:tc>
        <w:tc>
          <w:tcPr>
            <w:tcW w:w="7479" w:type="dxa"/>
            <w:shd w:val="clear" w:color="auto" w:fill="auto"/>
            <w:vAlign w:val="center"/>
          </w:tcPr>
          <w:p w14:paraId="5E7B4346" w14:textId="77777777" w:rsidR="00A351D9" w:rsidRPr="00DB707E" w:rsidRDefault="00A351D9" w:rsidP="00AB35CF">
            <w:pPr>
              <w:pStyle w:val="TAC"/>
              <w:rPr>
                <w:ins w:id="25053" w:author="RedCap - BigCR editor" w:date="2022-08-29T16:37:00Z"/>
              </w:rPr>
            </w:pPr>
            <w:ins w:id="25054" w:author="RedCap - BigCR editor" w:date="2022-08-29T16:37:00Z">
              <w:r w:rsidRPr="00DB707E">
                <w:t xml:space="preserve">NR </w:t>
              </w:r>
              <w:r w:rsidRPr="00DB707E">
                <w:rPr>
                  <w:lang w:eastAsia="zh-CN"/>
                </w:rPr>
                <w:t>30</w:t>
              </w:r>
              <w:r w:rsidRPr="00DB707E">
                <w:t xml:space="preserve"> kHz SSB SCS, 20 MHz bandwidth, </w:t>
              </w:r>
              <w:r w:rsidRPr="00DB707E">
                <w:rPr>
                  <w:lang w:eastAsia="zh-CN"/>
                </w:rPr>
                <w:t>T</w:t>
              </w:r>
              <w:r w:rsidRPr="00DB707E">
                <w:t>DD duplex mode</w:t>
              </w:r>
            </w:ins>
          </w:p>
        </w:tc>
      </w:tr>
      <w:tr w:rsidR="00A351D9" w:rsidRPr="00DB707E" w14:paraId="6F6353DE" w14:textId="77777777" w:rsidTr="00AB35CF">
        <w:trPr>
          <w:trHeight w:val="187"/>
          <w:ins w:id="25055" w:author="RedCap - BigCR editor" w:date="2022-08-29T16:37:00Z"/>
        </w:trPr>
        <w:tc>
          <w:tcPr>
            <w:tcW w:w="2376" w:type="dxa"/>
            <w:shd w:val="clear" w:color="auto" w:fill="auto"/>
            <w:vAlign w:val="center"/>
          </w:tcPr>
          <w:p w14:paraId="1638D90D" w14:textId="77777777" w:rsidR="00A351D9" w:rsidRPr="00DB707E" w:rsidRDefault="00A351D9" w:rsidP="00AB35CF">
            <w:pPr>
              <w:pStyle w:val="TAC"/>
              <w:rPr>
                <w:ins w:id="25056" w:author="RedCap - BigCR editor" w:date="2022-08-29T16:37:00Z"/>
                <w:lang w:eastAsia="zh-CN"/>
              </w:rPr>
            </w:pPr>
            <w:ins w:id="25057" w:author="RedCap - BigCR editor" w:date="2022-08-29T16:37:00Z">
              <w:r w:rsidRPr="00DB707E">
                <w:rPr>
                  <w:lang w:eastAsia="zh-CN"/>
                </w:rPr>
                <w:t>4</w:t>
              </w:r>
            </w:ins>
          </w:p>
        </w:tc>
        <w:tc>
          <w:tcPr>
            <w:tcW w:w="7479" w:type="dxa"/>
            <w:shd w:val="clear" w:color="auto" w:fill="auto"/>
            <w:vAlign w:val="center"/>
          </w:tcPr>
          <w:p w14:paraId="1DEB853E" w14:textId="77777777" w:rsidR="00A351D9" w:rsidRPr="00DB707E" w:rsidRDefault="00A351D9" w:rsidP="00AB35CF">
            <w:pPr>
              <w:pStyle w:val="TAC"/>
              <w:rPr>
                <w:ins w:id="25058" w:author="RedCap - BigCR editor" w:date="2022-08-29T16:37:00Z"/>
              </w:rPr>
            </w:pPr>
            <w:ins w:id="25059" w:author="RedCap - BigCR editor" w:date="2022-08-29T16:37:00Z">
              <w:r w:rsidRPr="00DB707E">
                <w:rPr>
                  <w:rFonts w:eastAsia="Malgun Gothic"/>
                </w:rPr>
                <w:t>15 kHz SSB SCS, 10 MHz bandwidth, HD-FDD duplex mode</w:t>
              </w:r>
            </w:ins>
          </w:p>
        </w:tc>
      </w:tr>
      <w:tr w:rsidR="00A351D9" w:rsidRPr="00DB707E" w14:paraId="0D0176D8" w14:textId="77777777" w:rsidTr="00AB35CF">
        <w:trPr>
          <w:trHeight w:val="187"/>
          <w:ins w:id="25060" w:author="RedCap - BigCR editor" w:date="2022-08-29T16:37:00Z"/>
        </w:trPr>
        <w:tc>
          <w:tcPr>
            <w:tcW w:w="9855" w:type="dxa"/>
            <w:gridSpan w:val="2"/>
            <w:shd w:val="clear" w:color="auto" w:fill="auto"/>
          </w:tcPr>
          <w:p w14:paraId="50955C44" w14:textId="77777777" w:rsidR="00A351D9" w:rsidRPr="00DB707E" w:rsidRDefault="00A351D9" w:rsidP="00AB35CF">
            <w:pPr>
              <w:pStyle w:val="TAN"/>
              <w:rPr>
                <w:ins w:id="25061" w:author="RedCap - BigCR editor" w:date="2022-08-29T16:37:00Z"/>
                <w:lang w:eastAsia="zh-CN"/>
              </w:rPr>
            </w:pPr>
            <w:ins w:id="25062" w:author="RedCap - BigCR editor" w:date="2022-08-29T16:37:00Z">
              <w:r w:rsidRPr="00DB707E">
                <w:t>Note:</w:t>
              </w:r>
              <w:r w:rsidRPr="00DB707E">
                <w:tab/>
                <w:t>The UE is only required to be tested in one of the supported test configurations</w:t>
              </w:r>
              <w:r w:rsidRPr="00DB707E">
                <w:rPr>
                  <w:lang w:eastAsia="zh-CN"/>
                </w:rPr>
                <w:t xml:space="preserve"> depending on UE capability</w:t>
              </w:r>
            </w:ins>
          </w:p>
        </w:tc>
      </w:tr>
    </w:tbl>
    <w:p w14:paraId="0C3903A7" w14:textId="77777777" w:rsidR="00A351D9" w:rsidRPr="00DB707E" w:rsidRDefault="00A351D9" w:rsidP="00A351D9">
      <w:pPr>
        <w:spacing w:before="120"/>
        <w:rPr>
          <w:ins w:id="25063" w:author="RedCap - BigCR editor" w:date="2022-08-29T16:37:00Z"/>
          <w:lang w:eastAsia="zh-CN"/>
        </w:rPr>
      </w:pPr>
    </w:p>
    <w:p w14:paraId="024DE694" w14:textId="77777777" w:rsidR="00A351D9" w:rsidRPr="00DB707E" w:rsidRDefault="00A351D9" w:rsidP="00A351D9">
      <w:pPr>
        <w:pStyle w:val="TH"/>
        <w:rPr>
          <w:ins w:id="25064" w:author="RedCap - BigCR editor" w:date="2022-08-29T16:37:00Z"/>
          <w:lang w:eastAsia="zh-CN"/>
        </w:rPr>
      </w:pPr>
      <w:ins w:id="25065" w:author="RedCap - BigCR editor" w:date="2022-08-29T16:37:00Z">
        <w:r w:rsidRPr="00DB707E">
          <w:lastRenderedPageBreak/>
          <w:t xml:space="preserve">Table </w:t>
        </w:r>
        <w:r w:rsidRPr="00DB707E">
          <w:rPr>
            <w:lang w:eastAsia="zh-CN"/>
          </w:rPr>
          <w:t>A.16.3.2.2.5.</w:t>
        </w:r>
        <w:r w:rsidRPr="00DB707E">
          <w:t xml:space="preserve">1-2: General test parameters for </w:t>
        </w:r>
        <w:r w:rsidRPr="00DB707E">
          <w:rPr>
            <w:lang w:eastAsia="zh-CN"/>
          </w:rPr>
          <w:t xml:space="preserve">2-step RA type contention based random access with </w:t>
        </w:r>
        <w:proofErr w:type="spellStart"/>
        <w:r w:rsidRPr="00DB707E">
          <w:rPr>
            <w:lang w:eastAsia="zh-CN"/>
          </w:rPr>
          <w:t>successRAR</w:t>
        </w:r>
        <w:proofErr w:type="spellEnd"/>
        <w:r w:rsidRPr="00DB707E">
          <w:rPr>
            <w:lang w:eastAsia="zh-CN"/>
          </w:rPr>
          <w:t xml:space="preserve"> test in FR1 for NR standalone</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851"/>
        <w:gridCol w:w="1559"/>
        <w:gridCol w:w="1276"/>
        <w:gridCol w:w="2551"/>
        <w:gridCol w:w="2268"/>
      </w:tblGrid>
      <w:tr w:rsidR="00A351D9" w:rsidRPr="00DB707E" w14:paraId="4936072E" w14:textId="77777777" w:rsidTr="00AB35CF">
        <w:trPr>
          <w:ins w:id="25066" w:author="RedCap - BigCR editor" w:date="2022-08-29T16:37:00Z"/>
        </w:trPr>
        <w:tc>
          <w:tcPr>
            <w:tcW w:w="3652" w:type="dxa"/>
            <w:gridSpan w:val="3"/>
            <w:shd w:val="clear" w:color="auto" w:fill="auto"/>
          </w:tcPr>
          <w:p w14:paraId="01936521" w14:textId="77777777" w:rsidR="00A351D9" w:rsidRPr="00DB707E" w:rsidRDefault="00A351D9" w:rsidP="00AB35CF">
            <w:pPr>
              <w:pStyle w:val="TAH"/>
              <w:rPr>
                <w:ins w:id="25067" w:author="RedCap - BigCR editor" w:date="2022-08-29T16:37:00Z"/>
              </w:rPr>
            </w:pPr>
            <w:bookmarkStart w:id="25068" w:name="_Hlk47548940"/>
            <w:ins w:id="25069" w:author="RedCap - BigCR editor" w:date="2022-08-29T16:37:00Z">
              <w:r w:rsidRPr="00DB707E">
                <w:t>Parameter</w:t>
              </w:r>
            </w:ins>
          </w:p>
        </w:tc>
        <w:tc>
          <w:tcPr>
            <w:tcW w:w="1276" w:type="dxa"/>
            <w:tcBorders>
              <w:bottom w:val="single" w:sz="4" w:space="0" w:color="auto"/>
            </w:tcBorders>
            <w:shd w:val="clear" w:color="auto" w:fill="auto"/>
          </w:tcPr>
          <w:p w14:paraId="0E9B60A9" w14:textId="77777777" w:rsidR="00A351D9" w:rsidRPr="00DB707E" w:rsidRDefault="00A351D9" w:rsidP="00AB35CF">
            <w:pPr>
              <w:pStyle w:val="TAH"/>
              <w:rPr>
                <w:ins w:id="25070" w:author="RedCap - BigCR editor" w:date="2022-08-29T16:37:00Z"/>
              </w:rPr>
            </w:pPr>
            <w:ins w:id="25071" w:author="RedCap - BigCR editor" w:date="2022-08-29T16:37:00Z">
              <w:r w:rsidRPr="00DB707E">
                <w:t>Unit</w:t>
              </w:r>
            </w:ins>
          </w:p>
        </w:tc>
        <w:tc>
          <w:tcPr>
            <w:tcW w:w="2551" w:type="dxa"/>
            <w:shd w:val="clear" w:color="auto" w:fill="auto"/>
          </w:tcPr>
          <w:p w14:paraId="79D7EA4F" w14:textId="77777777" w:rsidR="00A351D9" w:rsidRPr="00DB707E" w:rsidRDefault="00A351D9" w:rsidP="00AB35CF">
            <w:pPr>
              <w:pStyle w:val="TAH"/>
              <w:rPr>
                <w:ins w:id="25072" w:author="RedCap - BigCR editor" w:date="2022-08-29T16:37:00Z"/>
                <w:lang w:eastAsia="zh-CN"/>
              </w:rPr>
            </w:pPr>
            <w:ins w:id="25073" w:author="RedCap - BigCR editor" w:date="2022-08-29T16:37:00Z">
              <w:r w:rsidRPr="00DB707E">
                <w:rPr>
                  <w:lang w:eastAsia="zh-CN"/>
                </w:rPr>
                <w:t>Test-1</w:t>
              </w:r>
            </w:ins>
          </w:p>
        </w:tc>
        <w:tc>
          <w:tcPr>
            <w:tcW w:w="2268" w:type="dxa"/>
            <w:shd w:val="clear" w:color="auto" w:fill="auto"/>
          </w:tcPr>
          <w:p w14:paraId="6B44CB3E" w14:textId="77777777" w:rsidR="00A351D9" w:rsidRPr="00DB707E" w:rsidRDefault="00A351D9" w:rsidP="00AB35CF">
            <w:pPr>
              <w:pStyle w:val="TAH"/>
              <w:rPr>
                <w:ins w:id="25074" w:author="RedCap - BigCR editor" w:date="2022-08-29T16:37:00Z"/>
                <w:szCs w:val="18"/>
              </w:rPr>
            </w:pPr>
            <w:ins w:id="25075" w:author="RedCap - BigCR editor" w:date="2022-08-29T16:37:00Z">
              <w:r w:rsidRPr="00DB707E">
                <w:rPr>
                  <w:szCs w:val="18"/>
                </w:rPr>
                <w:t>Comments</w:t>
              </w:r>
            </w:ins>
          </w:p>
        </w:tc>
      </w:tr>
      <w:tr w:rsidR="00A351D9" w:rsidRPr="00DB707E" w14:paraId="5D8E42F4" w14:textId="77777777" w:rsidTr="00AB35CF">
        <w:trPr>
          <w:trHeight w:val="70"/>
          <w:ins w:id="25076" w:author="RedCap - BigCR editor" w:date="2022-08-29T16:37:00Z"/>
        </w:trPr>
        <w:tc>
          <w:tcPr>
            <w:tcW w:w="2093" w:type="dxa"/>
            <w:gridSpan w:val="2"/>
            <w:tcBorders>
              <w:bottom w:val="nil"/>
            </w:tcBorders>
            <w:shd w:val="clear" w:color="auto" w:fill="auto"/>
          </w:tcPr>
          <w:p w14:paraId="38BE3AB7" w14:textId="77777777" w:rsidR="00A351D9" w:rsidRPr="00DB707E" w:rsidRDefault="00A351D9" w:rsidP="00AB35CF">
            <w:pPr>
              <w:pStyle w:val="TAL"/>
              <w:rPr>
                <w:ins w:id="25077" w:author="RedCap - BigCR editor" w:date="2022-08-29T16:37:00Z"/>
                <w:lang w:eastAsia="zh-CN"/>
              </w:rPr>
            </w:pPr>
            <w:ins w:id="25078" w:author="RedCap - BigCR editor" w:date="2022-08-29T16:37:00Z">
              <w:r w:rsidRPr="00DB707E">
                <w:rPr>
                  <w:lang w:eastAsia="zh-CN"/>
                </w:rPr>
                <w:t>SSB Configuration</w:t>
              </w:r>
            </w:ins>
          </w:p>
        </w:tc>
        <w:tc>
          <w:tcPr>
            <w:tcW w:w="1559" w:type="dxa"/>
            <w:shd w:val="clear" w:color="auto" w:fill="auto"/>
          </w:tcPr>
          <w:p w14:paraId="74DF5180" w14:textId="77777777" w:rsidR="00A351D9" w:rsidRPr="00DB707E" w:rsidRDefault="00A351D9" w:rsidP="00AB35CF">
            <w:pPr>
              <w:pStyle w:val="TAL"/>
              <w:rPr>
                <w:ins w:id="25079" w:author="RedCap - BigCR editor" w:date="2022-08-29T16:37:00Z"/>
                <w:lang w:eastAsia="zh-CN"/>
              </w:rPr>
            </w:pPr>
            <w:ins w:id="25080" w:author="RedCap - BigCR editor" w:date="2022-08-29T16:37:00Z">
              <w:r w:rsidRPr="00DB707E">
                <w:rPr>
                  <w:bCs/>
                  <w:lang w:eastAsia="zh-CN"/>
                </w:rPr>
                <w:t>Config 1,2,4</w:t>
              </w:r>
            </w:ins>
          </w:p>
        </w:tc>
        <w:tc>
          <w:tcPr>
            <w:tcW w:w="1276" w:type="dxa"/>
            <w:tcBorders>
              <w:bottom w:val="nil"/>
            </w:tcBorders>
            <w:shd w:val="clear" w:color="auto" w:fill="auto"/>
          </w:tcPr>
          <w:p w14:paraId="36467F3B" w14:textId="77777777" w:rsidR="00A351D9" w:rsidRPr="00DB707E" w:rsidRDefault="00A351D9" w:rsidP="00AB35CF">
            <w:pPr>
              <w:pStyle w:val="TAC"/>
              <w:rPr>
                <w:ins w:id="25081" w:author="RedCap - BigCR editor" w:date="2022-08-29T16:37:00Z"/>
                <w:lang w:eastAsia="zh-CN"/>
              </w:rPr>
            </w:pPr>
          </w:p>
        </w:tc>
        <w:tc>
          <w:tcPr>
            <w:tcW w:w="2551" w:type="dxa"/>
            <w:shd w:val="clear" w:color="auto" w:fill="auto"/>
          </w:tcPr>
          <w:p w14:paraId="498BCB48" w14:textId="77777777" w:rsidR="00A351D9" w:rsidRPr="00DB707E" w:rsidRDefault="00A351D9" w:rsidP="00AB35CF">
            <w:pPr>
              <w:pStyle w:val="TAC"/>
              <w:rPr>
                <w:ins w:id="25082" w:author="RedCap - BigCR editor" w:date="2022-08-29T16:37:00Z"/>
                <w:bCs/>
                <w:lang w:eastAsia="zh-CN"/>
              </w:rPr>
            </w:pPr>
            <w:ins w:id="25083" w:author="RedCap - BigCR editor" w:date="2022-08-29T16:37:00Z">
              <w:r w:rsidRPr="00DB707E">
                <w:rPr>
                  <w:bCs/>
                  <w:lang w:eastAsia="zh-CN"/>
                </w:rPr>
                <w:t>SSB pattern 1 in FR1</w:t>
              </w:r>
            </w:ins>
          </w:p>
        </w:tc>
        <w:tc>
          <w:tcPr>
            <w:tcW w:w="2268" w:type="dxa"/>
            <w:vMerge w:val="restart"/>
            <w:shd w:val="clear" w:color="auto" w:fill="auto"/>
          </w:tcPr>
          <w:p w14:paraId="130262A0" w14:textId="77777777" w:rsidR="00A351D9" w:rsidRPr="00DB707E" w:rsidRDefault="00A351D9" w:rsidP="00AB35CF">
            <w:pPr>
              <w:pStyle w:val="TAC"/>
              <w:rPr>
                <w:ins w:id="25084" w:author="RedCap - BigCR editor" w:date="2022-08-29T16:37:00Z"/>
                <w:lang w:eastAsia="zh-CN"/>
              </w:rPr>
            </w:pPr>
            <w:ins w:id="25085" w:author="RedCap - BigCR editor" w:date="2022-08-29T16:37:00Z">
              <w:r w:rsidRPr="00DB707E">
                <w:rPr>
                  <w:lang w:eastAsia="zh-CN"/>
                </w:rPr>
                <w:t>As defined in A.3.10, except for number of SSBs per SS-burst and SS/PBCH block index as below</w:t>
              </w:r>
            </w:ins>
          </w:p>
        </w:tc>
      </w:tr>
      <w:tr w:rsidR="00A351D9" w:rsidRPr="00DB707E" w14:paraId="04E09CB6" w14:textId="77777777" w:rsidTr="00AB35CF">
        <w:trPr>
          <w:trHeight w:val="70"/>
          <w:ins w:id="25086" w:author="RedCap - BigCR editor" w:date="2022-08-29T16:37:00Z"/>
        </w:trPr>
        <w:tc>
          <w:tcPr>
            <w:tcW w:w="2093" w:type="dxa"/>
            <w:gridSpan w:val="2"/>
            <w:tcBorders>
              <w:top w:val="nil"/>
            </w:tcBorders>
            <w:shd w:val="clear" w:color="auto" w:fill="auto"/>
          </w:tcPr>
          <w:p w14:paraId="35AB78A3" w14:textId="77777777" w:rsidR="00A351D9" w:rsidRPr="00DB707E" w:rsidRDefault="00A351D9" w:rsidP="00AB35CF">
            <w:pPr>
              <w:pStyle w:val="TAL"/>
              <w:rPr>
                <w:ins w:id="25087" w:author="RedCap - BigCR editor" w:date="2022-08-29T16:37:00Z"/>
                <w:lang w:eastAsia="zh-CN"/>
              </w:rPr>
            </w:pPr>
          </w:p>
        </w:tc>
        <w:tc>
          <w:tcPr>
            <w:tcW w:w="1559" w:type="dxa"/>
            <w:shd w:val="clear" w:color="auto" w:fill="auto"/>
          </w:tcPr>
          <w:p w14:paraId="0E3FD192" w14:textId="77777777" w:rsidR="00A351D9" w:rsidRPr="00DB707E" w:rsidRDefault="00A351D9" w:rsidP="00AB35CF">
            <w:pPr>
              <w:pStyle w:val="TAL"/>
              <w:rPr>
                <w:ins w:id="25088" w:author="RedCap - BigCR editor" w:date="2022-08-29T16:37:00Z"/>
                <w:lang w:eastAsia="zh-CN"/>
              </w:rPr>
            </w:pPr>
            <w:ins w:id="25089" w:author="RedCap - BigCR editor" w:date="2022-08-29T16:37:00Z">
              <w:r w:rsidRPr="00DB707E">
                <w:rPr>
                  <w:bCs/>
                  <w:lang w:eastAsia="zh-CN"/>
                </w:rPr>
                <w:t>Config 3</w:t>
              </w:r>
            </w:ins>
          </w:p>
        </w:tc>
        <w:tc>
          <w:tcPr>
            <w:tcW w:w="1276" w:type="dxa"/>
            <w:tcBorders>
              <w:top w:val="nil"/>
            </w:tcBorders>
            <w:shd w:val="clear" w:color="auto" w:fill="auto"/>
          </w:tcPr>
          <w:p w14:paraId="41578509" w14:textId="77777777" w:rsidR="00A351D9" w:rsidRPr="00DB707E" w:rsidRDefault="00A351D9" w:rsidP="00AB35CF">
            <w:pPr>
              <w:pStyle w:val="TAC"/>
              <w:rPr>
                <w:ins w:id="25090" w:author="RedCap - BigCR editor" w:date="2022-08-29T16:37:00Z"/>
                <w:lang w:eastAsia="zh-CN"/>
              </w:rPr>
            </w:pPr>
          </w:p>
        </w:tc>
        <w:tc>
          <w:tcPr>
            <w:tcW w:w="2551" w:type="dxa"/>
            <w:shd w:val="clear" w:color="auto" w:fill="auto"/>
          </w:tcPr>
          <w:p w14:paraId="5597908C" w14:textId="77777777" w:rsidR="00A351D9" w:rsidRPr="00DB707E" w:rsidRDefault="00A351D9" w:rsidP="00AB35CF">
            <w:pPr>
              <w:pStyle w:val="TAC"/>
              <w:rPr>
                <w:ins w:id="25091" w:author="RedCap - BigCR editor" w:date="2022-08-29T16:37:00Z"/>
                <w:bCs/>
                <w:lang w:eastAsia="zh-CN"/>
              </w:rPr>
            </w:pPr>
            <w:ins w:id="25092" w:author="RedCap - BigCR editor" w:date="2022-08-29T16:37:00Z">
              <w:r w:rsidRPr="00DB707E">
                <w:rPr>
                  <w:rFonts w:cs="v4.2.0"/>
                </w:rPr>
                <w:t xml:space="preserve">SSB.1 </w:t>
              </w:r>
              <w:r w:rsidRPr="00DB707E">
                <w:rPr>
                  <w:snapToGrid w:val="0"/>
                  <w:szCs w:val="18"/>
                  <w:lang w:eastAsia="zh-CN"/>
                </w:rPr>
                <w:t>RedCap</w:t>
              </w:r>
              <w:r w:rsidRPr="00DB707E">
                <w:rPr>
                  <w:rFonts w:cs="v4.2.0"/>
                </w:rPr>
                <w:t xml:space="preserve"> FR1</w:t>
              </w:r>
            </w:ins>
          </w:p>
        </w:tc>
        <w:tc>
          <w:tcPr>
            <w:tcW w:w="2268" w:type="dxa"/>
            <w:vMerge/>
            <w:shd w:val="clear" w:color="auto" w:fill="auto"/>
          </w:tcPr>
          <w:p w14:paraId="32912260" w14:textId="77777777" w:rsidR="00A351D9" w:rsidRPr="00DB707E" w:rsidRDefault="00A351D9" w:rsidP="00AB35CF">
            <w:pPr>
              <w:pStyle w:val="TAC"/>
              <w:rPr>
                <w:ins w:id="25093" w:author="RedCap - BigCR editor" w:date="2022-08-29T16:37:00Z"/>
                <w:lang w:eastAsia="zh-CN"/>
              </w:rPr>
            </w:pPr>
          </w:p>
        </w:tc>
      </w:tr>
      <w:tr w:rsidR="00A351D9" w:rsidRPr="00DB707E" w14:paraId="574CC8F0" w14:textId="77777777" w:rsidTr="00AB35CF">
        <w:trPr>
          <w:ins w:id="25094" w:author="RedCap - BigCR editor" w:date="2022-08-29T16:37:00Z"/>
        </w:trPr>
        <w:tc>
          <w:tcPr>
            <w:tcW w:w="3652" w:type="dxa"/>
            <w:gridSpan w:val="3"/>
            <w:shd w:val="clear" w:color="auto" w:fill="auto"/>
          </w:tcPr>
          <w:p w14:paraId="37E8B1CF" w14:textId="77777777" w:rsidR="00A351D9" w:rsidRPr="00DB707E" w:rsidRDefault="00A351D9" w:rsidP="00AB35CF">
            <w:pPr>
              <w:pStyle w:val="TAL"/>
              <w:rPr>
                <w:ins w:id="25095" w:author="RedCap - BigCR editor" w:date="2022-08-29T16:37:00Z"/>
                <w:lang w:eastAsia="zh-CN"/>
              </w:rPr>
            </w:pPr>
            <w:ins w:id="25096" w:author="RedCap - BigCR editor" w:date="2022-08-29T16:37:00Z">
              <w:r w:rsidRPr="00DB707E">
                <w:rPr>
                  <w:lang w:eastAsia="zh-CN"/>
                </w:rPr>
                <w:t>Number of SSBs per SS-burst</w:t>
              </w:r>
            </w:ins>
          </w:p>
        </w:tc>
        <w:tc>
          <w:tcPr>
            <w:tcW w:w="1276" w:type="dxa"/>
            <w:shd w:val="clear" w:color="auto" w:fill="auto"/>
          </w:tcPr>
          <w:p w14:paraId="74FA14CF" w14:textId="77777777" w:rsidR="00A351D9" w:rsidRPr="00DB707E" w:rsidRDefault="00A351D9" w:rsidP="00AB35CF">
            <w:pPr>
              <w:pStyle w:val="TAC"/>
              <w:rPr>
                <w:ins w:id="25097" w:author="RedCap - BigCR editor" w:date="2022-08-29T16:37:00Z"/>
                <w:lang w:eastAsia="zh-CN"/>
              </w:rPr>
            </w:pPr>
          </w:p>
        </w:tc>
        <w:tc>
          <w:tcPr>
            <w:tcW w:w="2551" w:type="dxa"/>
            <w:shd w:val="clear" w:color="auto" w:fill="auto"/>
          </w:tcPr>
          <w:p w14:paraId="38FD3565" w14:textId="77777777" w:rsidR="00A351D9" w:rsidRPr="00DB707E" w:rsidRDefault="00A351D9" w:rsidP="00AB35CF">
            <w:pPr>
              <w:pStyle w:val="TAC"/>
              <w:rPr>
                <w:ins w:id="25098" w:author="RedCap - BigCR editor" w:date="2022-08-29T16:37:00Z"/>
                <w:bCs/>
                <w:lang w:eastAsia="zh-CN"/>
              </w:rPr>
            </w:pPr>
            <w:ins w:id="25099" w:author="RedCap - BigCR editor" w:date="2022-08-29T16:37:00Z">
              <w:r w:rsidRPr="00DB707E">
                <w:rPr>
                  <w:bCs/>
                  <w:lang w:eastAsia="zh-CN"/>
                </w:rPr>
                <w:t>2</w:t>
              </w:r>
            </w:ins>
          </w:p>
        </w:tc>
        <w:tc>
          <w:tcPr>
            <w:tcW w:w="2268" w:type="dxa"/>
            <w:shd w:val="clear" w:color="auto" w:fill="auto"/>
          </w:tcPr>
          <w:p w14:paraId="64F6489E" w14:textId="77777777" w:rsidR="00A351D9" w:rsidRPr="00DB707E" w:rsidRDefault="00A351D9" w:rsidP="00AB35CF">
            <w:pPr>
              <w:pStyle w:val="TAC"/>
              <w:rPr>
                <w:ins w:id="25100" w:author="RedCap - BigCR editor" w:date="2022-08-29T16:37:00Z"/>
                <w:lang w:eastAsia="zh-CN"/>
              </w:rPr>
            </w:pPr>
            <w:ins w:id="25101" w:author="RedCap - BigCR editor" w:date="2022-08-29T16:37:00Z">
              <w:r w:rsidRPr="00DB707E">
                <w:rPr>
                  <w:lang w:eastAsia="zh-CN"/>
                </w:rPr>
                <w:t>Different from the definition in A.3.10</w:t>
              </w:r>
            </w:ins>
          </w:p>
        </w:tc>
      </w:tr>
      <w:tr w:rsidR="00A351D9" w:rsidRPr="00DB707E" w14:paraId="1984A164" w14:textId="77777777" w:rsidTr="00AB35CF">
        <w:trPr>
          <w:ins w:id="25102" w:author="RedCap - BigCR editor" w:date="2022-08-29T16:37:00Z"/>
        </w:trPr>
        <w:tc>
          <w:tcPr>
            <w:tcW w:w="3652" w:type="dxa"/>
            <w:gridSpan w:val="3"/>
            <w:shd w:val="clear" w:color="auto" w:fill="auto"/>
          </w:tcPr>
          <w:p w14:paraId="37C57C79" w14:textId="77777777" w:rsidR="00A351D9" w:rsidRPr="00DB707E" w:rsidRDefault="00A351D9" w:rsidP="00AB35CF">
            <w:pPr>
              <w:pStyle w:val="TAL"/>
              <w:rPr>
                <w:ins w:id="25103" w:author="RedCap - BigCR editor" w:date="2022-08-29T16:37:00Z"/>
                <w:lang w:eastAsia="zh-CN"/>
              </w:rPr>
            </w:pPr>
            <w:ins w:id="25104" w:author="RedCap - BigCR editor" w:date="2022-08-29T16:37:00Z">
              <w:r w:rsidRPr="00DB707E">
                <w:t>SS/PBCH block index</w:t>
              </w:r>
            </w:ins>
          </w:p>
        </w:tc>
        <w:tc>
          <w:tcPr>
            <w:tcW w:w="1276" w:type="dxa"/>
            <w:tcBorders>
              <w:bottom w:val="single" w:sz="4" w:space="0" w:color="auto"/>
            </w:tcBorders>
            <w:shd w:val="clear" w:color="auto" w:fill="auto"/>
          </w:tcPr>
          <w:p w14:paraId="2E450D44" w14:textId="77777777" w:rsidR="00A351D9" w:rsidRPr="00DB707E" w:rsidRDefault="00A351D9" w:rsidP="00AB35CF">
            <w:pPr>
              <w:pStyle w:val="TAC"/>
              <w:rPr>
                <w:ins w:id="25105" w:author="RedCap - BigCR editor" w:date="2022-08-29T16:37:00Z"/>
                <w:lang w:eastAsia="zh-CN"/>
              </w:rPr>
            </w:pPr>
          </w:p>
        </w:tc>
        <w:tc>
          <w:tcPr>
            <w:tcW w:w="2551" w:type="dxa"/>
            <w:shd w:val="clear" w:color="auto" w:fill="auto"/>
          </w:tcPr>
          <w:p w14:paraId="2A1AC558" w14:textId="77777777" w:rsidR="00A351D9" w:rsidRPr="00DB707E" w:rsidRDefault="00A351D9" w:rsidP="00AB35CF">
            <w:pPr>
              <w:pStyle w:val="TAC"/>
              <w:rPr>
                <w:ins w:id="25106" w:author="RedCap - BigCR editor" w:date="2022-08-29T16:37:00Z"/>
                <w:bCs/>
                <w:lang w:eastAsia="zh-CN"/>
              </w:rPr>
            </w:pPr>
            <w:ins w:id="25107" w:author="RedCap - BigCR editor" w:date="2022-08-29T16:37:00Z">
              <w:r w:rsidRPr="00DB707E">
                <w:rPr>
                  <w:bCs/>
                  <w:lang w:eastAsia="zh-CN"/>
                </w:rPr>
                <w:t>0,1</w:t>
              </w:r>
            </w:ins>
          </w:p>
        </w:tc>
        <w:tc>
          <w:tcPr>
            <w:tcW w:w="2268" w:type="dxa"/>
            <w:shd w:val="clear" w:color="auto" w:fill="auto"/>
          </w:tcPr>
          <w:p w14:paraId="60117A10" w14:textId="77777777" w:rsidR="00A351D9" w:rsidRPr="00DB707E" w:rsidRDefault="00A351D9" w:rsidP="00AB35CF">
            <w:pPr>
              <w:pStyle w:val="TAC"/>
              <w:rPr>
                <w:ins w:id="25108" w:author="RedCap - BigCR editor" w:date="2022-08-29T16:37:00Z"/>
                <w:lang w:eastAsia="zh-CN"/>
              </w:rPr>
            </w:pPr>
            <w:ins w:id="25109" w:author="RedCap - BigCR editor" w:date="2022-08-29T16:37:00Z">
              <w:r w:rsidRPr="00DB707E">
                <w:rPr>
                  <w:lang w:eastAsia="zh-CN"/>
                </w:rPr>
                <w:t>Different from the definition in A.3.10</w:t>
              </w:r>
            </w:ins>
          </w:p>
        </w:tc>
      </w:tr>
      <w:tr w:rsidR="00A351D9" w:rsidRPr="00DB707E" w14:paraId="16E871F0" w14:textId="77777777" w:rsidTr="00AB35CF">
        <w:trPr>
          <w:trHeight w:val="140"/>
          <w:ins w:id="25110" w:author="RedCap - BigCR editor" w:date="2022-08-29T16:37:00Z"/>
        </w:trPr>
        <w:tc>
          <w:tcPr>
            <w:tcW w:w="2093" w:type="dxa"/>
            <w:gridSpan w:val="2"/>
            <w:tcBorders>
              <w:bottom w:val="nil"/>
            </w:tcBorders>
            <w:shd w:val="clear" w:color="auto" w:fill="auto"/>
          </w:tcPr>
          <w:p w14:paraId="10302A2F" w14:textId="77777777" w:rsidR="00A351D9" w:rsidRPr="00DB707E" w:rsidRDefault="00A351D9" w:rsidP="00AB35CF">
            <w:pPr>
              <w:pStyle w:val="TAL"/>
              <w:rPr>
                <w:ins w:id="25111" w:author="RedCap - BigCR editor" w:date="2022-08-29T16:37:00Z"/>
                <w:lang w:eastAsia="zh-CN"/>
              </w:rPr>
            </w:pPr>
            <w:ins w:id="25112" w:author="RedCap - BigCR editor" w:date="2022-08-29T16:37:00Z">
              <w:r w:rsidRPr="00DB707E">
                <w:rPr>
                  <w:lang w:eastAsia="zh-CN"/>
                </w:rPr>
                <w:t>Duplex Mode for Cell 2</w:t>
              </w:r>
            </w:ins>
          </w:p>
        </w:tc>
        <w:tc>
          <w:tcPr>
            <w:tcW w:w="1559" w:type="dxa"/>
            <w:shd w:val="clear" w:color="auto" w:fill="auto"/>
          </w:tcPr>
          <w:p w14:paraId="22CF1109" w14:textId="77777777" w:rsidR="00A351D9" w:rsidRPr="00DB707E" w:rsidRDefault="00A351D9" w:rsidP="00AB35CF">
            <w:pPr>
              <w:pStyle w:val="TAL"/>
              <w:rPr>
                <w:ins w:id="25113" w:author="RedCap - BigCR editor" w:date="2022-08-29T16:37:00Z"/>
                <w:lang w:eastAsia="zh-CN"/>
              </w:rPr>
            </w:pPr>
            <w:ins w:id="25114" w:author="RedCap - BigCR editor" w:date="2022-08-29T16:37:00Z">
              <w:r w:rsidRPr="00DB707E">
                <w:rPr>
                  <w:bCs/>
                  <w:lang w:eastAsia="zh-CN"/>
                </w:rPr>
                <w:t>Config 1</w:t>
              </w:r>
            </w:ins>
          </w:p>
        </w:tc>
        <w:tc>
          <w:tcPr>
            <w:tcW w:w="1276" w:type="dxa"/>
            <w:tcBorders>
              <w:bottom w:val="nil"/>
            </w:tcBorders>
            <w:shd w:val="clear" w:color="auto" w:fill="auto"/>
          </w:tcPr>
          <w:p w14:paraId="7CCD5670" w14:textId="77777777" w:rsidR="00A351D9" w:rsidRPr="00DB707E" w:rsidRDefault="00A351D9" w:rsidP="00AB35CF">
            <w:pPr>
              <w:pStyle w:val="TAC"/>
              <w:rPr>
                <w:ins w:id="25115" w:author="RedCap - BigCR editor" w:date="2022-08-29T16:37:00Z"/>
              </w:rPr>
            </w:pPr>
          </w:p>
        </w:tc>
        <w:tc>
          <w:tcPr>
            <w:tcW w:w="2551" w:type="dxa"/>
            <w:shd w:val="clear" w:color="auto" w:fill="auto"/>
          </w:tcPr>
          <w:p w14:paraId="6C7A1486" w14:textId="77777777" w:rsidR="00A351D9" w:rsidRPr="00DB707E" w:rsidRDefault="00A351D9" w:rsidP="00AB35CF">
            <w:pPr>
              <w:pStyle w:val="TAC"/>
              <w:rPr>
                <w:ins w:id="25116" w:author="RedCap - BigCR editor" w:date="2022-08-29T16:37:00Z"/>
                <w:bCs/>
                <w:lang w:eastAsia="zh-CN"/>
              </w:rPr>
            </w:pPr>
            <w:ins w:id="25117" w:author="RedCap - BigCR editor" w:date="2022-08-29T16:37:00Z">
              <w:r w:rsidRPr="00DB707E">
                <w:rPr>
                  <w:bCs/>
                  <w:lang w:eastAsia="zh-CN"/>
                </w:rPr>
                <w:t>FDD</w:t>
              </w:r>
            </w:ins>
          </w:p>
        </w:tc>
        <w:tc>
          <w:tcPr>
            <w:tcW w:w="2268" w:type="dxa"/>
            <w:vMerge w:val="restart"/>
            <w:shd w:val="clear" w:color="auto" w:fill="auto"/>
          </w:tcPr>
          <w:p w14:paraId="2272530A" w14:textId="77777777" w:rsidR="00A351D9" w:rsidRPr="00DB707E" w:rsidRDefault="00A351D9" w:rsidP="00AB35CF">
            <w:pPr>
              <w:pStyle w:val="TAC"/>
              <w:rPr>
                <w:ins w:id="25118" w:author="RedCap - BigCR editor" w:date="2022-08-29T16:37:00Z"/>
              </w:rPr>
            </w:pPr>
          </w:p>
        </w:tc>
      </w:tr>
      <w:tr w:rsidR="00A351D9" w:rsidRPr="00DB707E" w14:paraId="395F561E" w14:textId="77777777" w:rsidTr="00AB35CF">
        <w:trPr>
          <w:trHeight w:val="79"/>
          <w:ins w:id="25119" w:author="RedCap - BigCR editor" w:date="2022-08-29T16:37:00Z"/>
        </w:trPr>
        <w:tc>
          <w:tcPr>
            <w:tcW w:w="2093" w:type="dxa"/>
            <w:gridSpan w:val="2"/>
            <w:vMerge w:val="restart"/>
            <w:tcBorders>
              <w:top w:val="nil"/>
            </w:tcBorders>
            <w:shd w:val="clear" w:color="auto" w:fill="auto"/>
          </w:tcPr>
          <w:p w14:paraId="6E67CCB7" w14:textId="77777777" w:rsidR="00A351D9" w:rsidRPr="00DB707E" w:rsidRDefault="00A351D9" w:rsidP="00AB35CF">
            <w:pPr>
              <w:pStyle w:val="TAL"/>
              <w:rPr>
                <w:ins w:id="25120" w:author="RedCap - BigCR editor" w:date="2022-08-29T16:37:00Z"/>
                <w:lang w:eastAsia="zh-CN"/>
              </w:rPr>
            </w:pPr>
          </w:p>
        </w:tc>
        <w:tc>
          <w:tcPr>
            <w:tcW w:w="1559" w:type="dxa"/>
            <w:shd w:val="clear" w:color="auto" w:fill="auto"/>
          </w:tcPr>
          <w:p w14:paraId="1F258217" w14:textId="77777777" w:rsidR="00A351D9" w:rsidRPr="00DB707E" w:rsidRDefault="00A351D9" w:rsidP="00AB35CF">
            <w:pPr>
              <w:pStyle w:val="TAL"/>
              <w:rPr>
                <w:ins w:id="25121" w:author="RedCap - BigCR editor" w:date="2022-08-29T16:37:00Z"/>
                <w:lang w:eastAsia="zh-CN"/>
              </w:rPr>
            </w:pPr>
            <w:ins w:id="25122" w:author="RedCap - BigCR editor" w:date="2022-08-29T16:37:00Z">
              <w:r w:rsidRPr="00DB707E">
                <w:rPr>
                  <w:bCs/>
                  <w:lang w:eastAsia="zh-CN"/>
                </w:rPr>
                <w:t>Config 2,3</w:t>
              </w:r>
            </w:ins>
          </w:p>
        </w:tc>
        <w:tc>
          <w:tcPr>
            <w:tcW w:w="1276" w:type="dxa"/>
            <w:vMerge w:val="restart"/>
            <w:tcBorders>
              <w:top w:val="nil"/>
            </w:tcBorders>
            <w:shd w:val="clear" w:color="auto" w:fill="auto"/>
          </w:tcPr>
          <w:p w14:paraId="7CFC7EB3" w14:textId="77777777" w:rsidR="00A351D9" w:rsidRPr="00DB707E" w:rsidRDefault="00A351D9" w:rsidP="00AB35CF">
            <w:pPr>
              <w:pStyle w:val="TAC"/>
              <w:rPr>
                <w:ins w:id="25123" w:author="RedCap - BigCR editor" w:date="2022-08-29T16:37:00Z"/>
              </w:rPr>
            </w:pPr>
          </w:p>
        </w:tc>
        <w:tc>
          <w:tcPr>
            <w:tcW w:w="2551" w:type="dxa"/>
            <w:shd w:val="clear" w:color="auto" w:fill="auto"/>
          </w:tcPr>
          <w:p w14:paraId="7D958AC4" w14:textId="77777777" w:rsidR="00A351D9" w:rsidRPr="00DB707E" w:rsidRDefault="00A351D9" w:rsidP="00AB35CF">
            <w:pPr>
              <w:pStyle w:val="TAC"/>
              <w:rPr>
                <w:ins w:id="25124" w:author="RedCap - BigCR editor" w:date="2022-08-29T16:37:00Z"/>
                <w:bCs/>
                <w:lang w:eastAsia="zh-CN"/>
              </w:rPr>
            </w:pPr>
            <w:ins w:id="25125" w:author="RedCap - BigCR editor" w:date="2022-08-29T16:37:00Z">
              <w:r w:rsidRPr="00DB707E">
                <w:rPr>
                  <w:bCs/>
                  <w:lang w:eastAsia="zh-CN"/>
                </w:rPr>
                <w:t>TDD</w:t>
              </w:r>
            </w:ins>
          </w:p>
        </w:tc>
        <w:tc>
          <w:tcPr>
            <w:tcW w:w="2268" w:type="dxa"/>
            <w:vMerge/>
            <w:shd w:val="clear" w:color="auto" w:fill="auto"/>
          </w:tcPr>
          <w:p w14:paraId="6CF97736" w14:textId="77777777" w:rsidR="00A351D9" w:rsidRPr="00DB707E" w:rsidRDefault="00A351D9" w:rsidP="00AB35CF">
            <w:pPr>
              <w:pStyle w:val="TAC"/>
              <w:rPr>
                <w:ins w:id="25126" w:author="RedCap - BigCR editor" w:date="2022-08-29T16:37:00Z"/>
              </w:rPr>
            </w:pPr>
          </w:p>
        </w:tc>
      </w:tr>
      <w:tr w:rsidR="00A351D9" w:rsidRPr="00DB707E" w14:paraId="087E0889" w14:textId="77777777" w:rsidTr="00AB35CF">
        <w:trPr>
          <w:trHeight w:val="78"/>
          <w:ins w:id="25127" w:author="RedCap - BigCR editor" w:date="2022-08-29T16:37:00Z"/>
        </w:trPr>
        <w:tc>
          <w:tcPr>
            <w:tcW w:w="2093" w:type="dxa"/>
            <w:gridSpan w:val="2"/>
            <w:vMerge/>
            <w:shd w:val="clear" w:color="auto" w:fill="auto"/>
          </w:tcPr>
          <w:p w14:paraId="19778E59" w14:textId="77777777" w:rsidR="00A351D9" w:rsidRPr="00DB707E" w:rsidRDefault="00A351D9" w:rsidP="00AB35CF">
            <w:pPr>
              <w:pStyle w:val="TAL"/>
              <w:rPr>
                <w:ins w:id="25128" w:author="RedCap - BigCR editor" w:date="2022-08-29T16:37:00Z"/>
                <w:lang w:eastAsia="zh-CN"/>
              </w:rPr>
            </w:pPr>
          </w:p>
        </w:tc>
        <w:tc>
          <w:tcPr>
            <w:tcW w:w="1559" w:type="dxa"/>
            <w:shd w:val="clear" w:color="auto" w:fill="auto"/>
          </w:tcPr>
          <w:p w14:paraId="1A9CB0D2" w14:textId="77777777" w:rsidR="00A351D9" w:rsidRPr="00DB707E" w:rsidRDefault="00A351D9" w:rsidP="00AB35CF">
            <w:pPr>
              <w:pStyle w:val="TAL"/>
              <w:rPr>
                <w:ins w:id="25129" w:author="RedCap - BigCR editor" w:date="2022-08-29T16:37:00Z"/>
                <w:bCs/>
                <w:lang w:eastAsia="zh-CN"/>
              </w:rPr>
            </w:pPr>
            <w:ins w:id="25130" w:author="RedCap - BigCR editor" w:date="2022-08-29T16:37:00Z">
              <w:r w:rsidRPr="00DB707E">
                <w:rPr>
                  <w:bCs/>
                  <w:lang w:eastAsia="zh-CN"/>
                </w:rPr>
                <w:t>Config 4</w:t>
              </w:r>
            </w:ins>
          </w:p>
        </w:tc>
        <w:tc>
          <w:tcPr>
            <w:tcW w:w="1276" w:type="dxa"/>
            <w:vMerge/>
            <w:shd w:val="clear" w:color="auto" w:fill="auto"/>
          </w:tcPr>
          <w:p w14:paraId="08381C85" w14:textId="77777777" w:rsidR="00A351D9" w:rsidRPr="00DB707E" w:rsidRDefault="00A351D9" w:rsidP="00AB35CF">
            <w:pPr>
              <w:pStyle w:val="TAC"/>
              <w:rPr>
                <w:ins w:id="25131" w:author="RedCap - BigCR editor" w:date="2022-08-29T16:37:00Z"/>
              </w:rPr>
            </w:pPr>
          </w:p>
        </w:tc>
        <w:tc>
          <w:tcPr>
            <w:tcW w:w="2551" w:type="dxa"/>
            <w:shd w:val="clear" w:color="auto" w:fill="auto"/>
          </w:tcPr>
          <w:p w14:paraId="6BAABE94" w14:textId="77777777" w:rsidR="00A351D9" w:rsidRPr="00DB707E" w:rsidRDefault="00A351D9" w:rsidP="00AB35CF">
            <w:pPr>
              <w:pStyle w:val="TAC"/>
              <w:rPr>
                <w:ins w:id="25132" w:author="RedCap - BigCR editor" w:date="2022-08-29T16:37:00Z"/>
                <w:bCs/>
                <w:lang w:eastAsia="zh-CN"/>
              </w:rPr>
            </w:pPr>
            <w:ins w:id="25133" w:author="RedCap - BigCR editor" w:date="2022-08-29T16:37:00Z">
              <w:r w:rsidRPr="00DB707E">
                <w:rPr>
                  <w:bCs/>
                  <w:lang w:eastAsia="zh-CN"/>
                </w:rPr>
                <w:t>HD-FDD</w:t>
              </w:r>
            </w:ins>
          </w:p>
        </w:tc>
        <w:tc>
          <w:tcPr>
            <w:tcW w:w="2268" w:type="dxa"/>
            <w:vMerge/>
            <w:shd w:val="clear" w:color="auto" w:fill="auto"/>
          </w:tcPr>
          <w:p w14:paraId="105E30AD" w14:textId="77777777" w:rsidR="00A351D9" w:rsidRPr="00DB707E" w:rsidRDefault="00A351D9" w:rsidP="00AB35CF">
            <w:pPr>
              <w:pStyle w:val="TAC"/>
              <w:rPr>
                <w:ins w:id="25134" w:author="RedCap - BigCR editor" w:date="2022-08-29T16:37:00Z"/>
              </w:rPr>
            </w:pPr>
          </w:p>
        </w:tc>
      </w:tr>
      <w:tr w:rsidR="00A351D9" w:rsidRPr="00DB707E" w14:paraId="0C19E029" w14:textId="77777777" w:rsidTr="00AB35CF">
        <w:trPr>
          <w:ins w:id="25135" w:author="RedCap - BigCR editor" w:date="2022-08-29T16:37:00Z"/>
        </w:trPr>
        <w:tc>
          <w:tcPr>
            <w:tcW w:w="2093" w:type="dxa"/>
            <w:gridSpan w:val="2"/>
            <w:shd w:val="clear" w:color="auto" w:fill="auto"/>
          </w:tcPr>
          <w:p w14:paraId="661A1F46" w14:textId="77777777" w:rsidR="00A351D9" w:rsidRPr="00DB707E" w:rsidRDefault="00A351D9" w:rsidP="00AB35CF">
            <w:pPr>
              <w:pStyle w:val="TAL"/>
              <w:rPr>
                <w:ins w:id="25136" w:author="RedCap - BigCR editor" w:date="2022-08-29T16:37:00Z"/>
                <w:lang w:eastAsia="zh-CN"/>
              </w:rPr>
            </w:pPr>
            <w:ins w:id="25137" w:author="RedCap - BigCR editor" w:date="2022-08-29T16:37:00Z">
              <w:r w:rsidRPr="00DB707E">
                <w:rPr>
                  <w:lang w:eastAsia="zh-CN"/>
                </w:rPr>
                <w:t>TDD Configuration</w:t>
              </w:r>
            </w:ins>
          </w:p>
        </w:tc>
        <w:tc>
          <w:tcPr>
            <w:tcW w:w="1559" w:type="dxa"/>
            <w:shd w:val="clear" w:color="auto" w:fill="auto"/>
          </w:tcPr>
          <w:p w14:paraId="132EA06A" w14:textId="77777777" w:rsidR="00A351D9" w:rsidRPr="00DB707E" w:rsidRDefault="00A351D9" w:rsidP="00AB35CF">
            <w:pPr>
              <w:pStyle w:val="TAL"/>
              <w:rPr>
                <w:ins w:id="25138" w:author="RedCap - BigCR editor" w:date="2022-08-29T16:37:00Z"/>
                <w:lang w:eastAsia="zh-CN"/>
              </w:rPr>
            </w:pPr>
            <w:ins w:id="25139" w:author="RedCap - BigCR editor" w:date="2022-08-29T16:37:00Z">
              <w:r w:rsidRPr="00DB707E">
                <w:rPr>
                  <w:bCs/>
                  <w:lang w:eastAsia="zh-CN"/>
                </w:rPr>
                <w:t>Config 2,3</w:t>
              </w:r>
            </w:ins>
          </w:p>
        </w:tc>
        <w:tc>
          <w:tcPr>
            <w:tcW w:w="1276" w:type="dxa"/>
            <w:shd w:val="clear" w:color="auto" w:fill="auto"/>
          </w:tcPr>
          <w:p w14:paraId="7ECCD021" w14:textId="77777777" w:rsidR="00A351D9" w:rsidRPr="00DB707E" w:rsidRDefault="00A351D9" w:rsidP="00AB35CF">
            <w:pPr>
              <w:pStyle w:val="TAC"/>
              <w:rPr>
                <w:ins w:id="25140" w:author="RedCap - BigCR editor" w:date="2022-08-29T16:37:00Z"/>
              </w:rPr>
            </w:pPr>
          </w:p>
        </w:tc>
        <w:tc>
          <w:tcPr>
            <w:tcW w:w="2551" w:type="dxa"/>
            <w:shd w:val="clear" w:color="auto" w:fill="auto"/>
          </w:tcPr>
          <w:p w14:paraId="12598916" w14:textId="77777777" w:rsidR="00A351D9" w:rsidRPr="00DB707E" w:rsidRDefault="00A351D9" w:rsidP="00AB35CF">
            <w:pPr>
              <w:pStyle w:val="TAC"/>
              <w:rPr>
                <w:ins w:id="25141" w:author="RedCap - BigCR editor" w:date="2022-08-29T16:37:00Z"/>
                <w:bCs/>
                <w:lang w:eastAsia="zh-CN"/>
              </w:rPr>
            </w:pPr>
            <w:ins w:id="25142" w:author="RedCap - BigCR editor" w:date="2022-08-29T16:37:00Z">
              <w:r w:rsidRPr="00DB707E">
                <w:rPr>
                  <w:lang w:val="en-US"/>
                </w:rPr>
                <w:t>TDDConf.1.</w:t>
              </w:r>
              <w:r w:rsidRPr="00DB707E">
                <w:rPr>
                  <w:lang w:val="en-US" w:eastAsia="zh-CN"/>
                </w:rPr>
                <w:t>2</w:t>
              </w:r>
            </w:ins>
          </w:p>
        </w:tc>
        <w:tc>
          <w:tcPr>
            <w:tcW w:w="2268" w:type="dxa"/>
            <w:shd w:val="clear" w:color="auto" w:fill="auto"/>
          </w:tcPr>
          <w:p w14:paraId="0FECD7A7" w14:textId="77777777" w:rsidR="00A351D9" w:rsidRPr="00DB707E" w:rsidRDefault="00A351D9" w:rsidP="00AB35CF">
            <w:pPr>
              <w:pStyle w:val="TAC"/>
              <w:rPr>
                <w:ins w:id="25143" w:author="RedCap - BigCR editor" w:date="2022-08-29T16:37:00Z"/>
              </w:rPr>
            </w:pPr>
          </w:p>
        </w:tc>
      </w:tr>
      <w:tr w:rsidR="00A351D9" w:rsidRPr="00DB707E" w14:paraId="60AEBF60" w14:textId="77777777" w:rsidTr="00AB35CF">
        <w:trPr>
          <w:ins w:id="25144" w:author="RedCap - BigCR editor" w:date="2022-08-29T16:37:00Z"/>
        </w:trPr>
        <w:tc>
          <w:tcPr>
            <w:tcW w:w="3652" w:type="dxa"/>
            <w:gridSpan w:val="3"/>
            <w:shd w:val="clear" w:color="auto" w:fill="auto"/>
          </w:tcPr>
          <w:p w14:paraId="57B94B1A" w14:textId="77777777" w:rsidR="00A351D9" w:rsidRPr="00DB707E" w:rsidRDefault="00A351D9" w:rsidP="00AB35CF">
            <w:pPr>
              <w:pStyle w:val="TAL"/>
              <w:rPr>
                <w:ins w:id="25145" w:author="RedCap - BigCR editor" w:date="2022-08-29T16:37:00Z"/>
              </w:rPr>
            </w:pPr>
            <w:ins w:id="25146" w:author="RedCap - BigCR editor" w:date="2022-08-29T16:37:00Z">
              <w:r w:rsidRPr="00DB707E">
                <w:t>OCNG Pattern</w:t>
              </w:r>
              <w:r w:rsidRPr="00DB707E">
                <w:rPr>
                  <w:vertAlign w:val="superscript"/>
                  <w:lang w:val="en-US"/>
                </w:rPr>
                <w:t xml:space="preserve"> Note 1</w:t>
              </w:r>
              <w:r w:rsidRPr="00DB707E">
                <w:t xml:space="preserve"> </w:t>
              </w:r>
            </w:ins>
          </w:p>
        </w:tc>
        <w:tc>
          <w:tcPr>
            <w:tcW w:w="1276" w:type="dxa"/>
            <w:tcBorders>
              <w:bottom w:val="single" w:sz="4" w:space="0" w:color="auto"/>
            </w:tcBorders>
            <w:shd w:val="clear" w:color="auto" w:fill="auto"/>
          </w:tcPr>
          <w:p w14:paraId="7A8305D9" w14:textId="77777777" w:rsidR="00A351D9" w:rsidRPr="00DB707E" w:rsidRDefault="00A351D9" w:rsidP="00AB35CF">
            <w:pPr>
              <w:pStyle w:val="TAC"/>
              <w:rPr>
                <w:ins w:id="25147" w:author="RedCap - BigCR editor" w:date="2022-08-29T16:37:00Z"/>
              </w:rPr>
            </w:pPr>
          </w:p>
        </w:tc>
        <w:tc>
          <w:tcPr>
            <w:tcW w:w="2551" w:type="dxa"/>
            <w:shd w:val="clear" w:color="auto" w:fill="auto"/>
          </w:tcPr>
          <w:p w14:paraId="0F845B22" w14:textId="77777777" w:rsidR="00A351D9" w:rsidRPr="00DB707E" w:rsidRDefault="00A351D9" w:rsidP="00AB35CF">
            <w:pPr>
              <w:pStyle w:val="TAC"/>
              <w:rPr>
                <w:ins w:id="25148" w:author="RedCap - BigCR editor" w:date="2022-08-29T16:37:00Z"/>
                <w:lang w:eastAsia="zh-CN"/>
              </w:rPr>
            </w:pPr>
            <w:ins w:id="25149" w:author="RedCap - BigCR editor" w:date="2022-08-29T16:37:00Z">
              <w:r w:rsidRPr="00DB707E">
                <w:rPr>
                  <w:snapToGrid w:val="0"/>
                </w:rPr>
                <w:t>OCNG pattern 1</w:t>
              </w:r>
            </w:ins>
          </w:p>
        </w:tc>
        <w:tc>
          <w:tcPr>
            <w:tcW w:w="2268" w:type="dxa"/>
            <w:shd w:val="clear" w:color="auto" w:fill="auto"/>
          </w:tcPr>
          <w:p w14:paraId="63A8E038" w14:textId="77777777" w:rsidR="00A351D9" w:rsidRPr="00DB707E" w:rsidRDefault="00A351D9" w:rsidP="00AB35CF">
            <w:pPr>
              <w:pStyle w:val="TAC"/>
              <w:rPr>
                <w:ins w:id="25150" w:author="RedCap - BigCR editor" w:date="2022-08-29T16:37:00Z"/>
              </w:rPr>
            </w:pPr>
            <w:ins w:id="25151" w:author="RedCap - BigCR editor" w:date="2022-08-29T16:37:00Z">
              <w:r w:rsidRPr="00DB707E">
                <w:t xml:space="preserve">As defined in </w:t>
              </w:r>
              <w:r w:rsidRPr="00DB707E">
                <w:rPr>
                  <w:lang w:eastAsia="zh-CN"/>
                </w:rPr>
                <w:t>A.3.2.1</w:t>
              </w:r>
              <w:r w:rsidRPr="00DB707E">
                <w:t>.</w:t>
              </w:r>
            </w:ins>
          </w:p>
        </w:tc>
      </w:tr>
      <w:tr w:rsidR="00A351D9" w:rsidRPr="00DB707E" w14:paraId="0B037906" w14:textId="77777777" w:rsidTr="00AB35CF">
        <w:trPr>
          <w:trHeight w:val="275"/>
          <w:ins w:id="25152" w:author="RedCap - BigCR editor" w:date="2022-08-29T16:37:00Z"/>
        </w:trPr>
        <w:tc>
          <w:tcPr>
            <w:tcW w:w="2093" w:type="dxa"/>
            <w:gridSpan w:val="2"/>
            <w:tcBorders>
              <w:bottom w:val="nil"/>
            </w:tcBorders>
            <w:shd w:val="clear" w:color="auto" w:fill="auto"/>
          </w:tcPr>
          <w:p w14:paraId="2AF0A975" w14:textId="77777777" w:rsidR="00A351D9" w:rsidRPr="00DB707E" w:rsidRDefault="00A351D9" w:rsidP="00AB35CF">
            <w:pPr>
              <w:pStyle w:val="TAL"/>
              <w:rPr>
                <w:ins w:id="25153" w:author="RedCap - BigCR editor" w:date="2022-08-29T16:37:00Z"/>
              </w:rPr>
            </w:pPr>
            <w:ins w:id="25154" w:author="RedCap - BigCR editor" w:date="2022-08-29T16:37:00Z">
              <w:r w:rsidRPr="00DB707E">
                <w:t>PDSCH parameters</w:t>
              </w:r>
              <w:r w:rsidRPr="00DB707E">
                <w:rPr>
                  <w:vertAlign w:val="superscript"/>
                  <w:lang w:val="en-US"/>
                </w:rPr>
                <w:t xml:space="preserve"> Note 3</w:t>
              </w:r>
            </w:ins>
          </w:p>
        </w:tc>
        <w:tc>
          <w:tcPr>
            <w:tcW w:w="1559" w:type="dxa"/>
            <w:shd w:val="clear" w:color="auto" w:fill="auto"/>
          </w:tcPr>
          <w:p w14:paraId="6DA1B056" w14:textId="77777777" w:rsidR="00A351D9" w:rsidRPr="00DB707E" w:rsidRDefault="00A351D9" w:rsidP="00AB35CF">
            <w:pPr>
              <w:pStyle w:val="TAL"/>
              <w:rPr>
                <w:ins w:id="25155" w:author="RedCap - BigCR editor" w:date="2022-08-29T16:37:00Z"/>
              </w:rPr>
            </w:pPr>
            <w:ins w:id="25156" w:author="RedCap - BigCR editor" w:date="2022-08-29T16:37:00Z">
              <w:r w:rsidRPr="00DB707E">
                <w:rPr>
                  <w:lang w:eastAsia="zh-CN"/>
                </w:rPr>
                <w:t>Config 1,4</w:t>
              </w:r>
            </w:ins>
          </w:p>
        </w:tc>
        <w:tc>
          <w:tcPr>
            <w:tcW w:w="1276" w:type="dxa"/>
            <w:tcBorders>
              <w:bottom w:val="nil"/>
            </w:tcBorders>
            <w:shd w:val="clear" w:color="auto" w:fill="auto"/>
          </w:tcPr>
          <w:p w14:paraId="6EF6D457" w14:textId="77777777" w:rsidR="00A351D9" w:rsidRPr="00DB707E" w:rsidRDefault="00A351D9" w:rsidP="00AB35CF">
            <w:pPr>
              <w:pStyle w:val="TAC"/>
              <w:rPr>
                <w:ins w:id="25157" w:author="RedCap - BigCR editor" w:date="2022-08-29T16:37:00Z"/>
              </w:rPr>
            </w:pPr>
          </w:p>
        </w:tc>
        <w:tc>
          <w:tcPr>
            <w:tcW w:w="2551" w:type="dxa"/>
            <w:shd w:val="clear" w:color="auto" w:fill="auto"/>
          </w:tcPr>
          <w:p w14:paraId="0E3D0C9D" w14:textId="77777777" w:rsidR="00A351D9" w:rsidRPr="00DB707E" w:rsidRDefault="00A351D9" w:rsidP="00AB35CF">
            <w:pPr>
              <w:pStyle w:val="TAC"/>
              <w:rPr>
                <w:ins w:id="25158" w:author="RedCap - BigCR editor" w:date="2022-08-29T16:37:00Z"/>
                <w:lang w:eastAsia="zh-CN"/>
              </w:rPr>
            </w:pPr>
            <w:ins w:id="25159" w:author="RedCap - BigCR editor" w:date="2022-08-29T16:37:00Z">
              <w:r w:rsidRPr="00DB707E">
                <w:rPr>
                  <w:lang w:eastAsia="zh-CN"/>
                </w:rPr>
                <w:t>SR.1.1 FDD</w:t>
              </w:r>
            </w:ins>
          </w:p>
        </w:tc>
        <w:tc>
          <w:tcPr>
            <w:tcW w:w="2268" w:type="dxa"/>
            <w:vMerge w:val="restart"/>
            <w:shd w:val="clear" w:color="auto" w:fill="auto"/>
          </w:tcPr>
          <w:p w14:paraId="57199204" w14:textId="77777777" w:rsidR="00A351D9" w:rsidRPr="00DB707E" w:rsidRDefault="00A351D9" w:rsidP="00AB35CF">
            <w:pPr>
              <w:pStyle w:val="TAC"/>
              <w:rPr>
                <w:ins w:id="25160" w:author="RedCap - BigCR editor" w:date="2022-08-29T16:37:00Z"/>
              </w:rPr>
            </w:pPr>
            <w:ins w:id="25161" w:author="RedCap - BigCR editor" w:date="2022-08-29T16:37:00Z">
              <w:r w:rsidRPr="00DB707E">
                <w:t xml:space="preserve">As defined in </w:t>
              </w:r>
              <w:r w:rsidRPr="00DB707E">
                <w:rPr>
                  <w:snapToGrid w:val="0"/>
                </w:rPr>
                <w:t>A.3.1.1</w:t>
              </w:r>
              <w:r w:rsidRPr="00DB707E">
                <w:t>.</w:t>
              </w:r>
            </w:ins>
          </w:p>
        </w:tc>
      </w:tr>
      <w:tr w:rsidR="00A351D9" w:rsidRPr="00DB707E" w14:paraId="7795D5A7" w14:textId="77777777" w:rsidTr="00AB35CF">
        <w:trPr>
          <w:trHeight w:val="275"/>
          <w:ins w:id="25162" w:author="RedCap - BigCR editor" w:date="2022-08-29T16:37:00Z"/>
        </w:trPr>
        <w:tc>
          <w:tcPr>
            <w:tcW w:w="2093" w:type="dxa"/>
            <w:gridSpan w:val="2"/>
            <w:tcBorders>
              <w:top w:val="nil"/>
            </w:tcBorders>
            <w:shd w:val="clear" w:color="auto" w:fill="auto"/>
          </w:tcPr>
          <w:p w14:paraId="1F469F4B" w14:textId="77777777" w:rsidR="00A351D9" w:rsidRPr="00DB707E" w:rsidRDefault="00A351D9" w:rsidP="00AB35CF">
            <w:pPr>
              <w:pStyle w:val="TAL"/>
              <w:rPr>
                <w:ins w:id="25163" w:author="RedCap - BigCR editor" w:date="2022-08-29T16:37:00Z"/>
              </w:rPr>
            </w:pPr>
          </w:p>
        </w:tc>
        <w:tc>
          <w:tcPr>
            <w:tcW w:w="1559" w:type="dxa"/>
            <w:shd w:val="clear" w:color="auto" w:fill="auto"/>
          </w:tcPr>
          <w:p w14:paraId="7359B7FD" w14:textId="77777777" w:rsidR="00A351D9" w:rsidRPr="00DB707E" w:rsidRDefault="00A351D9" w:rsidP="00AB35CF">
            <w:pPr>
              <w:pStyle w:val="TAL"/>
              <w:rPr>
                <w:ins w:id="25164" w:author="RedCap - BigCR editor" w:date="2022-08-29T16:37:00Z"/>
              </w:rPr>
            </w:pPr>
            <w:ins w:id="25165" w:author="RedCap - BigCR editor" w:date="2022-08-29T16:37:00Z">
              <w:r w:rsidRPr="00DB707E">
                <w:rPr>
                  <w:lang w:eastAsia="zh-CN"/>
                </w:rPr>
                <w:t>Config 2,3</w:t>
              </w:r>
            </w:ins>
          </w:p>
        </w:tc>
        <w:tc>
          <w:tcPr>
            <w:tcW w:w="1276" w:type="dxa"/>
            <w:tcBorders>
              <w:top w:val="nil"/>
            </w:tcBorders>
            <w:shd w:val="clear" w:color="auto" w:fill="auto"/>
          </w:tcPr>
          <w:p w14:paraId="53F46A82" w14:textId="77777777" w:rsidR="00A351D9" w:rsidRPr="00DB707E" w:rsidRDefault="00A351D9" w:rsidP="00AB35CF">
            <w:pPr>
              <w:pStyle w:val="TAC"/>
              <w:rPr>
                <w:ins w:id="25166" w:author="RedCap - BigCR editor" w:date="2022-08-29T16:37:00Z"/>
              </w:rPr>
            </w:pPr>
          </w:p>
        </w:tc>
        <w:tc>
          <w:tcPr>
            <w:tcW w:w="2551" w:type="dxa"/>
            <w:shd w:val="clear" w:color="auto" w:fill="auto"/>
          </w:tcPr>
          <w:p w14:paraId="62A6D1F8" w14:textId="77777777" w:rsidR="00A351D9" w:rsidRPr="00DB707E" w:rsidRDefault="00A351D9" w:rsidP="00AB35CF">
            <w:pPr>
              <w:pStyle w:val="TAC"/>
              <w:rPr>
                <w:ins w:id="25167" w:author="RedCap - BigCR editor" w:date="2022-08-29T16:37:00Z"/>
                <w:lang w:eastAsia="zh-CN"/>
              </w:rPr>
            </w:pPr>
            <w:ins w:id="25168" w:author="RedCap - BigCR editor" w:date="2022-08-29T16:37:00Z">
              <w:r w:rsidRPr="00DB707E">
                <w:t>SR.2.1 TDD</w:t>
              </w:r>
            </w:ins>
          </w:p>
        </w:tc>
        <w:tc>
          <w:tcPr>
            <w:tcW w:w="2268" w:type="dxa"/>
            <w:vMerge/>
            <w:shd w:val="clear" w:color="auto" w:fill="auto"/>
          </w:tcPr>
          <w:p w14:paraId="34D201A5" w14:textId="77777777" w:rsidR="00A351D9" w:rsidRPr="00DB707E" w:rsidRDefault="00A351D9" w:rsidP="00AB35CF">
            <w:pPr>
              <w:pStyle w:val="TAC"/>
              <w:rPr>
                <w:ins w:id="25169" w:author="RedCap - BigCR editor" w:date="2022-08-29T16:37:00Z"/>
              </w:rPr>
            </w:pPr>
          </w:p>
        </w:tc>
      </w:tr>
      <w:tr w:rsidR="00A351D9" w:rsidRPr="00DB707E" w14:paraId="3F54221B" w14:textId="77777777" w:rsidTr="00AB35CF">
        <w:trPr>
          <w:ins w:id="25170" w:author="RedCap - BigCR editor" w:date="2022-08-29T16:37:00Z"/>
        </w:trPr>
        <w:tc>
          <w:tcPr>
            <w:tcW w:w="3652" w:type="dxa"/>
            <w:gridSpan w:val="3"/>
            <w:shd w:val="clear" w:color="auto" w:fill="auto"/>
          </w:tcPr>
          <w:p w14:paraId="4A326925" w14:textId="77777777" w:rsidR="00A351D9" w:rsidRPr="00DB707E" w:rsidRDefault="00A351D9" w:rsidP="00AB35CF">
            <w:pPr>
              <w:pStyle w:val="TAL"/>
              <w:rPr>
                <w:ins w:id="25171" w:author="RedCap - BigCR editor" w:date="2022-08-29T16:37:00Z"/>
                <w:lang w:val="it-IT"/>
              </w:rPr>
            </w:pPr>
            <w:ins w:id="25172" w:author="RedCap - BigCR editor" w:date="2022-08-29T16:37:00Z">
              <w:r w:rsidRPr="00DB707E">
                <w:rPr>
                  <w:lang w:val="it-IT" w:eastAsia="zh-CN"/>
                </w:rPr>
                <w:t>NR</w:t>
              </w:r>
              <w:r w:rsidRPr="00DB707E">
                <w:rPr>
                  <w:lang w:val="it-IT"/>
                </w:rPr>
                <w:t xml:space="preserve"> RF Channel Number</w:t>
              </w:r>
            </w:ins>
          </w:p>
        </w:tc>
        <w:tc>
          <w:tcPr>
            <w:tcW w:w="1276" w:type="dxa"/>
            <w:shd w:val="clear" w:color="auto" w:fill="auto"/>
          </w:tcPr>
          <w:p w14:paraId="0AF8857D" w14:textId="77777777" w:rsidR="00A351D9" w:rsidRPr="00DB707E" w:rsidRDefault="00A351D9" w:rsidP="00AB35CF">
            <w:pPr>
              <w:pStyle w:val="TAC"/>
              <w:rPr>
                <w:ins w:id="25173" w:author="RedCap - BigCR editor" w:date="2022-08-29T16:37:00Z"/>
                <w:lang w:val="it-IT"/>
              </w:rPr>
            </w:pPr>
          </w:p>
        </w:tc>
        <w:tc>
          <w:tcPr>
            <w:tcW w:w="2551" w:type="dxa"/>
            <w:tcBorders>
              <w:bottom w:val="single" w:sz="4" w:space="0" w:color="auto"/>
            </w:tcBorders>
            <w:shd w:val="clear" w:color="auto" w:fill="auto"/>
          </w:tcPr>
          <w:p w14:paraId="7B25C61A" w14:textId="77777777" w:rsidR="00A351D9" w:rsidRPr="00DB707E" w:rsidRDefault="00A351D9" w:rsidP="00AB35CF">
            <w:pPr>
              <w:pStyle w:val="TAC"/>
              <w:rPr>
                <w:ins w:id="25174" w:author="RedCap - BigCR editor" w:date="2022-08-29T16:37:00Z"/>
                <w:lang w:eastAsia="zh-CN"/>
              </w:rPr>
            </w:pPr>
            <w:ins w:id="25175" w:author="RedCap - BigCR editor" w:date="2022-08-29T16:37:00Z">
              <w:r w:rsidRPr="00DB707E">
                <w:rPr>
                  <w:bCs/>
                  <w:lang w:eastAsia="zh-CN"/>
                </w:rPr>
                <w:t>1</w:t>
              </w:r>
            </w:ins>
          </w:p>
        </w:tc>
        <w:tc>
          <w:tcPr>
            <w:tcW w:w="2268" w:type="dxa"/>
            <w:shd w:val="clear" w:color="auto" w:fill="auto"/>
          </w:tcPr>
          <w:p w14:paraId="732DCE66" w14:textId="77777777" w:rsidR="00A351D9" w:rsidRPr="00DB707E" w:rsidRDefault="00A351D9" w:rsidP="00AB35CF">
            <w:pPr>
              <w:pStyle w:val="TAC"/>
              <w:rPr>
                <w:ins w:id="25176" w:author="RedCap - BigCR editor" w:date="2022-08-29T16:37:00Z"/>
              </w:rPr>
            </w:pPr>
          </w:p>
        </w:tc>
      </w:tr>
      <w:tr w:rsidR="00A351D9" w:rsidRPr="00DB707E" w14:paraId="0BDC22EC" w14:textId="77777777" w:rsidTr="00AB35CF">
        <w:trPr>
          <w:ins w:id="25177" w:author="RedCap - BigCR editor" w:date="2022-08-29T16:37:00Z"/>
        </w:trPr>
        <w:tc>
          <w:tcPr>
            <w:tcW w:w="3652" w:type="dxa"/>
            <w:gridSpan w:val="3"/>
            <w:shd w:val="clear" w:color="auto" w:fill="auto"/>
          </w:tcPr>
          <w:p w14:paraId="19AD33D0" w14:textId="77777777" w:rsidR="00A351D9" w:rsidRPr="00DB707E" w:rsidRDefault="00A351D9" w:rsidP="00AB35CF">
            <w:pPr>
              <w:pStyle w:val="TAL"/>
              <w:rPr>
                <w:ins w:id="25178" w:author="RedCap - BigCR editor" w:date="2022-08-29T16:37:00Z"/>
              </w:rPr>
            </w:pPr>
            <w:ins w:id="25179" w:author="RedCap - BigCR editor" w:date="2022-08-29T16:37:00Z">
              <w:r w:rsidRPr="00DB707E">
                <w:t>EPRE ratio of PSS to SSS</w:t>
              </w:r>
            </w:ins>
          </w:p>
        </w:tc>
        <w:tc>
          <w:tcPr>
            <w:tcW w:w="1276" w:type="dxa"/>
            <w:shd w:val="clear" w:color="auto" w:fill="auto"/>
          </w:tcPr>
          <w:p w14:paraId="24A96969" w14:textId="77777777" w:rsidR="00A351D9" w:rsidRPr="00DB707E" w:rsidRDefault="00A351D9" w:rsidP="00AB35CF">
            <w:pPr>
              <w:pStyle w:val="TAC"/>
              <w:rPr>
                <w:ins w:id="25180" w:author="RedCap - BigCR editor" w:date="2022-08-29T16:37:00Z"/>
              </w:rPr>
            </w:pPr>
            <w:ins w:id="25181" w:author="RedCap - BigCR editor" w:date="2022-08-29T16:37:00Z">
              <w:r w:rsidRPr="00DB707E">
                <w:rPr>
                  <w:bCs/>
                </w:rPr>
                <w:t>dB</w:t>
              </w:r>
            </w:ins>
          </w:p>
        </w:tc>
        <w:tc>
          <w:tcPr>
            <w:tcW w:w="2551" w:type="dxa"/>
            <w:tcBorders>
              <w:bottom w:val="nil"/>
            </w:tcBorders>
            <w:shd w:val="clear" w:color="auto" w:fill="auto"/>
          </w:tcPr>
          <w:p w14:paraId="123DB97D" w14:textId="77777777" w:rsidR="00A351D9" w:rsidRPr="00DB707E" w:rsidRDefault="00A351D9" w:rsidP="00AB35CF">
            <w:pPr>
              <w:pStyle w:val="TAC"/>
              <w:rPr>
                <w:ins w:id="25182" w:author="RedCap - BigCR editor" w:date="2022-08-29T16:37:00Z"/>
                <w:lang w:eastAsia="zh-CN"/>
              </w:rPr>
            </w:pPr>
            <w:ins w:id="25183" w:author="RedCap - BigCR editor" w:date="2022-08-29T16:37:00Z">
              <w:r w:rsidRPr="00DB707E">
                <w:rPr>
                  <w:lang w:eastAsia="zh-CN"/>
                </w:rPr>
                <w:t>0</w:t>
              </w:r>
            </w:ins>
          </w:p>
        </w:tc>
        <w:tc>
          <w:tcPr>
            <w:tcW w:w="2268" w:type="dxa"/>
            <w:shd w:val="clear" w:color="auto" w:fill="auto"/>
          </w:tcPr>
          <w:p w14:paraId="6501A9CE" w14:textId="77777777" w:rsidR="00A351D9" w:rsidRPr="00DB707E" w:rsidRDefault="00A351D9" w:rsidP="00AB35CF">
            <w:pPr>
              <w:pStyle w:val="TAC"/>
              <w:rPr>
                <w:ins w:id="25184" w:author="RedCap - BigCR editor" w:date="2022-08-29T16:37:00Z"/>
              </w:rPr>
            </w:pPr>
          </w:p>
        </w:tc>
      </w:tr>
      <w:tr w:rsidR="00A351D9" w:rsidRPr="00DB707E" w14:paraId="627AC59D" w14:textId="77777777" w:rsidTr="00AB35CF">
        <w:trPr>
          <w:ins w:id="25185" w:author="RedCap - BigCR editor" w:date="2022-08-29T16:37:00Z"/>
        </w:trPr>
        <w:tc>
          <w:tcPr>
            <w:tcW w:w="3652" w:type="dxa"/>
            <w:gridSpan w:val="3"/>
            <w:shd w:val="clear" w:color="auto" w:fill="auto"/>
          </w:tcPr>
          <w:p w14:paraId="17347E78" w14:textId="77777777" w:rsidR="00A351D9" w:rsidRPr="00DB707E" w:rsidRDefault="00A351D9" w:rsidP="00AB35CF">
            <w:pPr>
              <w:pStyle w:val="TAL"/>
              <w:rPr>
                <w:ins w:id="25186" w:author="RedCap - BigCR editor" w:date="2022-08-29T16:37:00Z"/>
              </w:rPr>
            </w:pPr>
            <w:ins w:id="25187" w:author="RedCap - BigCR editor" w:date="2022-08-29T16:37:00Z">
              <w:r w:rsidRPr="00DB707E">
                <w:t>EPRE ratio of PBCH_DMRS to SSS</w:t>
              </w:r>
            </w:ins>
          </w:p>
        </w:tc>
        <w:tc>
          <w:tcPr>
            <w:tcW w:w="1276" w:type="dxa"/>
            <w:shd w:val="clear" w:color="auto" w:fill="auto"/>
          </w:tcPr>
          <w:p w14:paraId="53E4870D" w14:textId="77777777" w:rsidR="00A351D9" w:rsidRPr="00DB707E" w:rsidRDefault="00A351D9" w:rsidP="00AB35CF">
            <w:pPr>
              <w:pStyle w:val="TAC"/>
              <w:rPr>
                <w:ins w:id="25188" w:author="RedCap - BigCR editor" w:date="2022-08-29T16:37:00Z"/>
              </w:rPr>
            </w:pPr>
            <w:ins w:id="25189" w:author="RedCap - BigCR editor" w:date="2022-08-29T16:37:00Z">
              <w:r w:rsidRPr="00DB707E">
                <w:rPr>
                  <w:bCs/>
                </w:rPr>
                <w:t>dB</w:t>
              </w:r>
            </w:ins>
          </w:p>
        </w:tc>
        <w:tc>
          <w:tcPr>
            <w:tcW w:w="2551" w:type="dxa"/>
            <w:tcBorders>
              <w:top w:val="nil"/>
              <w:bottom w:val="nil"/>
            </w:tcBorders>
            <w:shd w:val="clear" w:color="auto" w:fill="auto"/>
          </w:tcPr>
          <w:p w14:paraId="011DE62D" w14:textId="77777777" w:rsidR="00A351D9" w:rsidRPr="00DB707E" w:rsidRDefault="00A351D9" w:rsidP="00AB35CF">
            <w:pPr>
              <w:pStyle w:val="TAC"/>
              <w:rPr>
                <w:ins w:id="25190" w:author="RedCap - BigCR editor" w:date="2022-08-29T16:37:00Z"/>
              </w:rPr>
            </w:pPr>
          </w:p>
        </w:tc>
        <w:tc>
          <w:tcPr>
            <w:tcW w:w="2268" w:type="dxa"/>
            <w:shd w:val="clear" w:color="auto" w:fill="auto"/>
          </w:tcPr>
          <w:p w14:paraId="731407C3" w14:textId="77777777" w:rsidR="00A351D9" w:rsidRPr="00DB707E" w:rsidRDefault="00A351D9" w:rsidP="00AB35CF">
            <w:pPr>
              <w:pStyle w:val="TAC"/>
              <w:rPr>
                <w:ins w:id="25191" w:author="RedCap - BigCR editor" w:date="2022-08-29T16:37:00Z"/>
              </w:rPr>
            </w:pPr>
          </w:p>
        </w:tc>
      </w:tr>
      <w:tr w:rsidR="00A351D9" w:rsidRPr="00DB707E" w14:paraId="289A930D" w14:textId="77777777" w:rsidTr="00AB35CF">
        <w:trPr>
          <w:ins w:id="25192" w:author="RedCap - BigCR editor" w:date="2022-08-29T16:37:00Z"/>
        </w:trPr>
        <w:tc>
          <w:tcPr>
            <w:tcW w:w="3652" w:type="dxa"/>
            <w:gridSpan w:val="3"/>
            <w:shd w:val="clear" w:color="auto" w:fill="auto"/>
          </w:tcPr>
          <w:p w14:paraId="1AFC147E" w14:textId="77777777" w:rsidR="00A351D9" w:rsidRPr="00DB707E" w:rsidRDefault="00A351D9" w:rsidP="00AB35CF">
            <w:pPr>
              <w:pStyle w:val="TAL"/>
              <w:rPr>
                <w:ins w:id="25193" w:author="RedCap - BigCR editor" w:date="2022-08-29T16:37:00Z"/>
              </w:rPr>
            </w:pPr>
            <w:ins w:id="25194" w:author="RedCap - BigCR editor" w:date="2022-08-29T16:37:00Z">
              <w:r w:rsidRPr="00DB707E">
                <w:t>EPRE ratio of PBCH to PBCH_DMRS</w:t>
              </w:r>
            </w:ins>
          </w:p>
        </w:tc>
        <w:tc>
          <w:tcPr>
            <w:tcW w:w="1276" w:type="dxa"/>
            <w:shd w:val="clear" w:color="auto" w:fill="auto"/>
          </w:tcPr>
          <w:p w14:paraId="53AAF44C" w14:textId="77777777" w:rsidR="00A351D9" w:rsidRPr="00DB707E" w:rsidRDefault="00A351D9" w:rsidP="00AB35CF">
            <w:pPr>
              <w:pStyle w:val="TAC"/>
              <w:rPr>
                <w:ins w:id="25195" w:author="RedCap - BigCR editor" w:date="2022-08-29T16:37:00Z"/>
              </w:rPr>
            </w:pPr>
            <w:ins w:id="25196" w:author="RedCap - BigCR editor" w:date="2022-08-29T16:37:00Z">
              <w:r w:rsidRPr="00DB707E">
                <w:rPr>
                  <w:bCs/>
                </w:rPr>
                <w:t>dB</w:t>
              </w:r>
            </w:ins>
          </w:p>
        </w:tc>
        <w:tc>
          <w:tcPr>
            <w:tcW w:w="2551" w:type="dxa"/>
            <w:tcBorders>
              <w:top w:val="nil"/>
              <w:bottom w:val="nil"/>
            </w:tcBorders>
            <w:shd w:val="clear" w:color="auto" w:fill="auto"/>
          </w:tcPr>
          <w:p w14:paraId="606AEF3C" w14:textId="77777777" w:rsidR="00A351D9" w:rsidRPr="00DB707E" w:rsidRDefault="00A351D9" w:rsidP="00AB35CF">
            <w:pPr>
              <w:pStyle w:val="TAC"/>
              <w:rPr>
                <w:ins w:id="25197" w:author="RedCap - BigCR editor" w:date="2022-08-29T16:37:00Z"/>
              </w:rPr>
            </w:pPr>
          </w:p>
        </w:tc>
        <w:tc>
          <w:tcPr>
            <w:tcW w:w="2268" w:type="dxa"/>
            <w:shd w:val="clear" w:color="auto" w:fill="auto"/>
          </w:tcPr>
          <w:p w14:paraId="0168B2A8" w14:textId="77777777" w:rsidR="00A351D9" w:rsidRPr="00DB707E" w:rsidRDefault="00A351D9" w:rsidP="00AB35CF">
            <w:pPr>
              <w:pStyle w:val="TAC"/>
              <w:rPr>
                <w:ins w:id="25198" w:author="RedCap - BigCR editor" w:date="2022-08-29T16:37:00Z"/>
              </w:rPr>
            </w:pPr>
          </w:p>
        </w:tc>
      </w:tr>
      <w:tr w:rsidR="00A351D9" w:rsidRPr="00DB707E" w14:paraId="4770BEC3" w14:textId="77777777" w:rsidTr="00AB35CF">
        <w:trPr>
          <w:ins w:id="25199" w:author="RedCap - BigCR editor" w:date="2022-08-29T16:37:00Z"/>
        </w:trPr>
        <w:tc>
          <w:tcPr>
            <w:tcW w:w="3652" w:type="dxa"/>
            <w:gridSpan w:val="3"/>
            <w:shd w:val="clear" w:color="auto" w:fill="auto"/>
          </w:tcPr>
          <w:p w14:paraId="4D082028" w14:textId="77777777" w:rsidR="00A351D9" w:rsidRPr="00DB707E" w:rsidRDefault="00A351D9" w:rsidP="00AB35CF">
            <w:pPr>
              <w:pStyle w:val="TAL"/>
              <w:rPr>
                <w:ins w:id="25200" w:author="RedCap - BigCR editor" w:date="2022-08-29T16:37:00Z"/>
              </w:rPr>
            </w:pPr>
            <w:ins w:id="25201" w:author="RedCap - BigCR editor" w:date="2022-08-29T16:37:00Z">
              <w:r w:rsidRPr="00DB707E">
                <w:t>EPRE ratio of PDCCH_DMRS to SSS</w:t>
              </w:r>
            </w:ins>
          </w:p>
        </w:tc>
        <w:tc>
          <w:tcPr>
            <w:tcW w:w="1276" w:type="dxa"/>
            <w:shd w:val="clear" w:color="auto" w:fill="auto"/>
          </w:tcPr>
          <w:p w14:paraId="4BC679FB" w14:textId="77777777" w:rsidR="00A351D9" w:rsidRPr="00DB707E" w:rsidRDefault="00A351D9" w:rsidP="00AB35CF">
            <w:pPr>
              <w:pStyle w:val="TAC"/>
              <w:rPr>
                <w:ins w:id="25202" w:author="RedCap - BigCR editor" w:date="2022-08-29T16:37:00Z"/>
              </w:rPr>
            </w:pPr>
            <w:ins w:id="25203" w:author="RedCap - BigCR editor" w:date="2022-08-29T16:37:00Z">
              <w:r w:rsidRPr="00DB707E">
                <w:rPr>
                  <w:bCs/>
                </w:rPr>
                <w:t>dB</w:t>
              </w:r>
            </w:ins>
          </w:p>
        </w:tc>
        <w:tc>
          <w:tcPr>
            <w:tcW w:w="2551" w:type="dxa"/>
            <w:tcBorders>
              <w:top w:val="nil"/>
              <w:bottom w:val="nil"/>
            </w:tcBorders>
            <w:shd w:val="clear" w:color="auto" w:fill="auto"/>
          </w:tcPr>
          <w:p w14:paraId="18427371" w14:textId="77777777" w:rsidR="00A351D9" w:rsidRPr="00DB707E" w:rsidRDefault="00A351D9" w:rsidP="00AB35CF">
            <w:pPr>
              <w:pStyle w:val="TAC"/>
              <w:rPr>
                <w:ins w:id="25204" w:author="RedCap - BigCR editor" w:date="2022-08-29T16:37:00Z"/>
              </w:rPr>
            </w:pPr>
          </w:p>
        </w:tc>
        <w:tc>
          <w:tcPr>
            <w:tcW w:w="2268" w:type="dxa"/>
            <w:shd w:val="clear" w:color="auto" w:fill="auto"/>
          </w:tcPr>
          <w:p w14:paraId="4853870C" w14:textId="77777777" w:rsidR="00A351D9" w:rsidRPr="00DB707E" w:rsidRDefault="00A351D9" w:rsidP="00AB35CF">
            <w:pPr>
              <w:pStyle w:val="TAC"/>
              <w:rPr>
                <w:ins w:id="25205" w:author="RedCap - BigCR editor" w:date="2022-08-29T16:37:00Z"/>
              </w:rPr>
            </w:pPr>
          </w:p>
        </w:tc>
      </w:tr>
      <w:tr w:rsidR="00A351D9" w:rsidRPr="00DB707E" w14:paraId="56C8C349" w14:textId="77777777" w:rsidTr="00AB35CF">
        <w:trPr>
          <w:ins w:id="25206" w:author="RedCap - BigCR editor" w:date="2022-08-29T16:37:00Z"/>
        </w:trPr>
        <w:tc>
          <w:tcPr>
            <w:tcW w:w="3652" w:type="dxa"/>
            <w:gridSpan w:val="3"/>
            <w:shd w:val="clear" w:color="auto" w:fill="auto"/>
          </w:tcPr>
          <w:p w14:paraId="4B530BCA" w14:textId="77777777" w:rsidR="00A351D9" w:rsidRPr="00DB707E" w:rsidRDefault="00A351D9" w:rsidP="00AB35CF">
            <w:pPr>
              <w:pStyle w:val="TAL"/>
              <w:rPr>
                <w:ins w:id="25207" w:author="RedCap - BigCR editor" w:date="2022-08-29T16:37:00Z"/>
              </w:rPr>
            </w:pPr>
            <w:ins w:id="25208" w:author="RedCap - BigCR editor" w:date="2022-08-29T16:37:00Z">
              <w:r w:rsidRPr="00DB707E">
                <w:t>EPRE ratio of PDCCH to PDCCH_DMRS</w:t>
              </w:r>
            </w:ins>
          </w:p>
        </w:tc>
        <w:tc>
          <w:tcPr>
            <w:tcW w:w="1276" w:type="dxa"/>
            <w:shd w:val="clear" w:color="auto" w:fill="auto"/>
          </w:tcPr>
          <w:p w14:paraId="4BF83320" w14:textId="77777777" w:rsidR="00A351D9" w:rsidRPr="00DB707E" w:rsidRDefault="00A351D9" w:rsidP="00AB35CF">
            <w:pPr>
              <w:pStyle w:val="TAC"/>
              <w:rPr>
                <w:ins w:id="25209" w:author="RedCap - BigCR editor" w:date="2022-08-29T16:37:00Z"/>
              </w:rPr>
            </w:pPr>
            <w:ins w:id="25210" w:author="RedCap - BigCR editor" w:date="2022-08-29T16:37:00Z">
              <w:r w:rsidRPr="00DB707E">
                <w:rPr>
                  <w:bCs/>
                </w:rPr>
                <w:t>dB</w:t>
              </w:r>
            </w:ins>
          </w:p>
        </w:tc>
        <w:tc>
          <w:tcPr>
            <w:tcW w:w="2551" w:type="dxa"/>
            <w:tcBorders>
              <w:top w:val="nil"/>
              <w:bottom w:val="nil"/>
            </w:tcBorders>
            <w:shd w:val="clear" w:color="auto" w:fill="auto"/>
          </w:tcPr>
          <w:p w14:paraId="0BCE3E4D" w14:textId="77777777" w:rsidR="00A351D9" w:rsidRPr="00DB707E" w:rsidRDefault="00A351D9" w:rsidP="00AB35CF">
            <w:pPr>
              <w:pStyle w:val="TAC"/>
              <w:rPr>
                <w:ins w:id="25211" w:author="RedCap - BigCR editor" w:date="2022-08-29T16:37:00Z"/>
              </w:rPr>
            </w:pPr>
          </w:p>
        </w:tc>
        <w:tc>
          <w:tcPr>
            <w:tcW w:w="2268" w:type="dxa"/>
            <w:shd w:val="clear" w:color="auto" w:fill="auto"/>
          </w:tcPr>
          <w:p w14:paraId="0238C420" w14:textId="77777777" w:rsidR="00A351D9" w:rsidRPr="00DB707E" w:rsidRDefault="00A351D9" w:rsidP="00AB35CF">
            <w:pPr>
              <w:pStyle w:val="TAC"/>
              <w:rPr>
                <w:ins w:id="25212" w:author="RedCap - BigCR editor" w:date="2022-08-29T16:37:00Z"/>
              </w:rPr>
            </w:pPr>
          </w:p>
        </w:tc>
      </w:tr>
      <w:tr w:rsidR="00A351D9" w:rsidRPr="00DB707E" w14:paraId="79297E43" w14:textId="77777777" w:rsidTr="00AB35CF">
        <w:trPr>
          <w:ins w:id="25213" w:author="RedCap - BigCR editor" w:date="2022-08-29T16:37:00Z"/>
        </w:trPr>
        <w:tc>
          <w:tcPr>
            <w:tcW w:w="3652" w:type="dxa"/>
            <w:gridSpan w:val="3"/>
            <w:shd w:val="clear" w:color="auto" w:fill="auto"/>
          </w:tcPr>
          <w:p w14:paraId="6EF8A22F" w14:textId="77777777" w:rsidR="00A351D9" w:rsidRPr="00DB707E" w:rsidRDefault="00A351D9" w:rsidP="00AB35CF">
            <w:pPr>
              <w:pStyle w:val="TAL"/>
              <w:rPr>
                <w:ins w:id="25214" w:author="RedCap - BigCR editor" w:date="2022-08-29T16:37:00Z"/>
              </w:rPr>
            </w:pPr>
            <w:ins w:id="25215" w:author="RedCap - BigCR editor" w:date="2022-08-29T16:37:00Z">
              <w:r w:rsidRPr="00DB707E">
                <w:t>EPRE ratio of PDSCH_DMRS to SSS</w:t>
              </w:r>
            </w:ins>
          </w:p>
        </w:tc>
        <w:tc>
          <w:tcPr>
            <w:tcW w:w="1276" w:type="dxa"/>
            <w:shd w:val="clear" w:color="auto" w:fill="auto"/>
          </w:tcPr>
          <w:p w14:paraId="5372CDAC" w14:textId="77777777" w:rsidR="00A351D9" w:rsidRPr="00DB707E" w:rsidRDefault="00A351D9" w:rsidP="00AB35CF">
            <w:pPr>
              <w:pStyle w:val="TAC"/>
              <w:rPr>
                <w:ins w:id="25216" w:author="RedCap - BigCR editor" w:date="2022-08-29T16:37:00Z"/>
              </w:rPr>
            </w:pPr>
            <w:ins w:id="25217" w:author="RedCap - BigCR editor" w:date="2022-08-29T16:37:00Z">
              <w:r w:rsidRPr="00DB707E">
                <w:rPr>
                  <w:bCs/>
                </w:rPr>
                <w:t>dB</w:t>
              </w:r>
            </w:ins>
          </w:p>
        </w:tc>
        <w:tc>
          <w:tcPr>
            <w:tcW w:w="2551" w:type="dxa"/>
            <w:tcBorders>
              <w:top w:val="nil"/>
              <w:bottom w:val="nil"/>
            </w:tcBorders>
            <w:shd w:val="clear" w:color="auto" w:fill="auto"/>
          </w:tcPr>
          <w:p w14:paraId="76492F33" w14:textId="77777777" w:rsidR="00A351D9" w:rsidRPr="00DB707E" w:rsidRDefault="00A351D9" w:rsidP="00AB35CF">
            <w:pPr>
              <w:pStyle w:val="TAC"/>
              <w:rPr>
                <w:ins w:id="25218" w:author="RedCap - BigCR editor" w:date="2022-08-29T16:37:00Z"/>
              </w:rPr>
            </w:pPr>
          </w:p>
        </w:tc>
        <w:tc>
          <w:tcPr>
            <w:tcW w:w="2268" w:type="dxa"/>
            <w:shd w:val="clear" w:color="auto" w:fill="auto"/>
          </w:tcPr>
          <w:p w14:paraId="70A4B10F" w14:textId="77777777" w:rsidR="00A351D9" w:rsidRPr="00DB707E" w:rsidRDefault="00A351D9" w:rsidP="00AB35CF">
            <w:pPr>
              <w:pStyle w:val="TAC"/>
              <w:rPr>
                <w:ins w:id="25219" w:author="RedCap - BigCR editor" w:date="2022-08-29T16:37:00Z"/>
              </w:rPr>
            </w:pPr>
          </w:p>
        </w:tc>
      </w:tr>
      <w:tr w:rsidR="00A351D9" w:rsidRPr="00DB707E" w14:paraId="49DAC925" w14:textId="77777777" w:rsidTr="00AB35CF">
        <w:trPr>
          <w:ins w:id="25220" w:author="RedCap - BigCR editor" w:date="2022-08-29T16:37:00Z"/>
        </w:trPr>
        <w:tc>
          <w:tcPr>
            <w:tcW w:w="3652" w:type="dxa"/>
            <w:gridSpan w:val="3"/>
            <w:shd w:val="clear" w:color="auto" w:fill="auto"/>
          </w:tcPr>
          <w:p w14:paraId="47DDCD3F" w14:textId="77777777" w:rsidR="00A351D9" w:rsidRPr="00DB707E" w:rsidRDefault="00A351D9" w:rsidP="00AB35CF">
            <w:pPr>
              <w:pStyle w:val="TAL"/>
              <w:rPr>
                <w:ins w:id="25221" w:author="RedCap - BigCR editor" w:date="2022-08-29T16:37:00Z"/>
              </w:rPr>
            </w:pPr>
            <w:ins w:id="25222" w:author="RedCap - BigCR editor" w:date="2022-08-29T16:37:00Z">
              <w:r w:rsidRPr="00DB707E">
                <w:t>EPRE ratio of PDSCH to PDSCH_DMRS</w:t>
              </w:r>
            </w:ins>
          </w:p>
        </w:tc>
        <w:tc>
          <w:tcPr>
            <w:tcW w:w="1276" w:type="dxa"/>
            <w:shd w:val="clear" w:color="auto" w:fill="auto"/>
          </w:tcPr>
          <w:p w14:paraId="2317BBEF" w14:textId="77777777" w:rsidR="00A351D9" w:rsidRPr="00DB707E" w:rsidRDefault="00A351D9" w:rsidP="00AB35CF">
            <w:pPr>
              <w:pStyle w:val="TAC"/>
              <w:rPr>
                <w:ins w:id="25223" w:author="RedCap - BigCR editor" w:date="2022-08-29T16:37:00Z"/>
              </w:rPr>
            </w:pPr>
            <w:ins w:id="25224" w:author="RedCap - BigCR editor" w:date="2022-08-29T16:37:00Z">
              <w:r w:rsidRPr="00DB707E">
                <w:rPr>
                  <w:bCs/>
                </w:rPr>
                <w:t>dB</w:t>
              </w:r>
            </w:ins>
          </w:p>
        </w:tc>
        <w:tc>
          <w:tcPr>
            <w:tcW w:w="2551" w:type="dxa"/>
            <w:tcBorders>
              <w:top w:val="nil"/>
            </w:tcBorders>
            <w:shd w:val="clear" w:color="auto" w:fill="auto"/>
          </w:tcPr>
          <w:p w14:paraId="609195B1" w14:textId="77777777" w:rsidR="00A351D9" w:rsidRPr="00DB707E" w:rsidRDefault="00A351D9" w:rsidP="00AB35CF">
            <w:pPr>
              <w:pStyle w:val="TAC"/>
              <w:rPr>
                <w:ins w:id="25225" w:author="RedCap - BigCR editor" w:date="2022-08-29T16:37:00Z"/>
              </w:rPr>
            </w:pPr>
          </w:p>
        </w:tc>
        <w:tc>
          <w:tcPr>
            <w:tcW w:w="2268" w:type="dxa"/>
            <w:shd w:val="clear" w:color="auto" w:fill="auto"/>
          </w:tcPr>
          <w:p w14:paraId="4C288749" w14:textId="77777777" w:rsidR="00A351D9" w:rsidRPr="00DB707E" w:rsidRDefault="00A351D9" w:rsidP="00AB35CF">
            <w:pPr>
              <w:pStyle w:val="TAC"/>
              <w:rPr>
                <w:ins w:id="25226" w:author="RedCap - BigCR editor" w:date="2022-08-29T16:37:00Z"/>
              </w:rPr>
            </w:pPr>
          </w:p>
        </w:tc>
      </w:tr>
      <w:tr w:rsidR="00A351D9" w:rsidRPr="00DB707E" w14:paraId="7A22450D" w14:textId="77777777" w:rsidTr="00AB35CF">
        <w:trPr>
          <w:ins w:id="25227" w:author="RedCap - BigCR editor" w:date="2022-08-29T16:37:00Z"/>
        </w:trPr>
        <w:tc>
          <w:tcPr>
            <w:tcW w:w="1242" w:type="dxa"/>
            <w:tcBorders>
              <w:bottom w:val="nil"/>
            </w:tcBorders>
            <w:shd w:val="clear" w:color="auto" w:fill="auto"/>
          </w:tcPr>
          <w:p w14:paraId="6963712C" w14:textId="77777777" w:rsidR="00A351D9" w:rsidRPr="00DB707E" w:rsidRDefault="00A351D9" w:rsidP="00AB35CF">
            <w:pPr>
              <w:pStyle w:val="TAL"/>
              <w:rPr>
                <w:ins w:id="25228" w:author="RedCap - BigCR editor" w:date="2022-08-29T16:37:00Z"/>
                <w:lang w:eastAsia="zh-CN"/>
              </w:rPr>
            </w:pPr>
            <w:ins w:id="25229" w:author="RedCap - BigCR editor" w:date="2022-08-29T16:37:00Z">
              <w:r w:rsidRPr="00DB707E">
                <w:rPr>
                  <w:lang w:eastAsia="zh-CN"/>
                </w:rPr>
                <w:t>SSB with index 0</w:t>
              </w:r>
            </w:ins>
          </w:p>
        </w:tc>
        <w:tc>
          <w:tcPr>
            <w:tcW w:w="2410" w:type="dxa"/>
            <w:gridSpan w:val="2"/>
            <w:shd w:val="clear" w:color="auto" w:fill="auto"/>
          </w:tcPr>
          <w:p w14:paraId="26F991EF" w14:textId="77777777" w:rsidR="00A351D9" w:rsidRPr="00DB707E" w:rsidRDefault="00A351D9" w:rsidP="00AB35CF">
            <w:pPr>
              <w:pStyle w:val="TAL"/>
              <w:rPr>
                <w:ins w:id="25230" w:author="RedCap - BigCR editor" w:date="2022-08-29T16:37:00Z"/>
              </w:rPr>
            </w:pPr>
            <w:ins w:id="25231" w:author="RedCap - BigCR editor" w:date="2022-08-29T16:37:00Z">
              <w:r w:rsidRPr="00DB707E">
                <w:rPr>
                  <w:position w:val="-12"/>
                </w:rPr>
                <w:object w:dxaOrig="680" w:dyaOrig="380" w14:anchorId="6902012A">
                  <v:shape id="_x0000_i1165" type="#_x0000_t75" style="width:36.5pt;height:14.5pt" o:ole="" fillcolor="window">
                    <v:imagedata r:id="rId131" o:title=""/>
                  </v:shape>
                  <o:OLEObject Type="Embed" ProgID="Equation.3" ShapeID="_x0000_i1165" DrawAspect="Content" ObjectID="_1723417849" r:id="rId162"/>
                </w:object>
              </w:r>
            </w:ins>
          </w:p>
        </w:tc>
        <w:tc>
          <w:tcPr>
            <w:tcW w:w="1276" w:type="dxa"/>
            <w:tcBorders>
              <w:bottom w:val="single" w:sz="4" w:space="0" w:color="auto"/>
            </w:tcBorders>
            <w:shd w:val="clear" w:color="auto" w:fill="auto"/>
          </w:tcPr>
          <w:p w14:paraId="4F603558" w14:textId="77777777" w:rsidR="00A351D9" w:rsidRPr="00DB707E" w:rsidRDefault="00A351D9" w:rsidP="00AB35CF">
            <w:pPr>
              <w:pStyle w:val="TAC"/>
              <w:rPr>
                <w:ins w:id="25232" w:author="RedCap - BigCR editor" w:date="2022-08-29T16:37:00Z"/>
              </w:rPr>
            </w:pPr>
            <w:ins w:id="25233" w:author="RedCap - BigCR editor" w:date="2022-08-29T16:37:00Z">
              <w:r w:rsidRPr="00DB707E">
                <w:t>dB</w:t>
              </w:r>
            </w:ins>
          </w:p>
        </w:tc>
        <w:tc>
          <w:tcPr>
            <w:tcW w:w="2551" w:type="dxa"/>
            <w:shd w:val="clear" w:color="auto" w:fill="auto"/>
          </w:tcPr>
          <w:p w14:paraId="38EB61A9" w14:textId="77777777" w:rsidR="00A351D9" w:rsidRPr="00DB707E" w:rsidRDefault="00A351D9" w:rsidP="00AB35CF">
            <w:pPr>
              <w:pStyle w:val="TAC"/>
              <w:rPr>
                <w:ins w:id="25234" w:author="RedCap - BigCR editor" w:date="2022-08-29T16:37:00Z"/>
                <w:lang w:eastAsia="zh-CN"/>
              </w:rPr>
            </w:pPr>
            <w:ins w:id="25235" w:author="RedCap - BigCR editor" w:date="2022-08-29T16:37:00Z">
              <w:r w:rsidRPr="00DB707E">
                <w:rPr>
                  <w:bCs/>
                </w:rPr>
                <w:t>3</w:t>
              </w:r>
            </w:ins>
          </w:p>
        </w:tc>
        <w:tc>
          <w:tcPr>
            <w:tcW w:w="2268" w:type="dxa"/>
            <w:vMerge w:val="restart"/>
            <w:shd w:val="clear" w:color="auto" w:fill="auto"/>
          </w:tcPr>
          <w:p w14:paraId="390E716D" w14:textId="77777777" w:rsidR="00A351D9" w:rsidRPr="00DB707E" w:rsidRDefault="00A351D9" w:rsidP="00AB35CF">
            <w:pPr>
              <w:pStyle w:val="TAC"/>
              <w:rPr>
                <w:ins w:id="25236" w:author="RedCap - BigCR editor" w:date="2022-08-29T16:37:00Z"/>
                <w:lang w:eastAsia="zh-CN"/>
              </w:rPr>
            </w:pPr>
            <w:ins w:id="25237" w:author="RedCap - BigCR editor" w:date="2022-08-29T16:37:00Z">
              <w:r w:rsidRPr="00DB707E">
                <w:rPr>
                  <w:lang w:eastAsia="zh-CN"/>
                </w:rPr>
                <w:t xml:space="preserve">Power of SSB with index 0 is set to be above configured </w:t>
              </w:r>
              <w:proofErr w:type="spellStart"/>
              <w:r w:rsidRPr="00DB707E">
                <w:rPr>
                  <w:i/>
                  <w:iCs/>
                  <w:lang w:eastAsia="ko-KR"/>
                </w:rPr>
                <w:t>msgA</w:t>
              </w:r>
              <w:proofErr w:type="spellEnd"/>
              <w:r w:rsidRPr="00DB707E">
                <w:rPr>
                  <w:i/>
                  <w:iCs/>
                  <w:lang w:eastAsia="ko-KR"/>
                </w:rPr>
                <w:t>-</w:t>
              </w:r>
              <w:r w:rsidRPr="00DB707E">
                <w:rPr>
                  <w:i/>
                  <w:lang w:eastAsia="ko-KR"/>
                </w:rPr>
                <w:t>RSRP</w:t>
              </w:r>
              <w:r w:rsidRPr="00DB707E">
                <w:rPr>
                  <w:i/>
                  <w:iCs/>
                  <w:lang w:eastAsia="ko-KR"/>
                </w:rPr>
                <w:t>-</w:t>
              </w:r>
              <w:proofErr w:type="spellStart"/>
              <w:r w:rsidRPr="00DB707E">
                <w:rPr>
                  <w:i/>
                  <w:iCs/>
                  <w:lang w:eastAsia="ko-KR"/>
                </w:rPr>
                <w:t>ThresholdSSB</w:t>
              </w:r>
              <w:proofErr w:type="spellEnd"/>
            </w:ins>
          </w:p>
        </w:tc>
      </w:tr>
      <w:tr w:rsidR="00A351D9" w:rsidRPr="00DB707E" w14:paraId="17D6A3A9" w14:textId="77777777" w:rsidTr="00AB35CF">
        <w:trPr>
          <w:trHeight w:val="275"/>
          <w:ins w:id="25238" w:author="RedCap - BigCR editor" w:date="2022-08-29T16:37:00Z"/>
        </w:trPr>
        <w:tc>
          <w:tcPr>
            <w:tcW w:w="1242" w:type="dxa"/>
            <w:tcBorders>
              <w:top w:val="nil"/>
              <w:bottom w:val="nil"/>
            </w:tcBorders>
            <w:shd w:val="clear" w:color="auto" w:fill="auto"/>
          </w:tcPr>
          <w:p w14:paraId="0FBFF77D" w14:textId="77777777" w:rsidR="00A351D9" w:rsidRPr="00DB707E" w:rsidRDefault="00A351D9" w:rsidP="00AB35CF">
            <w:pPr>
              <w:pStyle w:val="TAL"/>
              <w:rPr>
                <w:ins w:id="25239" w:author="RedCap - BigCR editor" w:date="2022-08-29T16:37:00Z"/>
                <w:lang w:eastAsia="zh-CN"/>
              </w:rPr>
            </w:pPr>
          </w:p>
        </w:tc>
        <w:tc>
          <w:tcPr>
            <w:tcW w:w="851" w:type="dxa"/>
            <w:tcBorders>
              <w:bottom w:val="nil"/>
            </w:tcBorders>
            <w:shd w:val="clear" w:color="auto" w:fill="auto"/>
          </w:tcPr>
          <w:p w14:paraId="52864250" w14:textId="77777777" w:rsidR="00A351D9" w:rsidRPr="00DB707E" w:rsidRDefault="00A351D9" w:rsidP="00AB35CF">
            <w:pPr>
              <w:pStyle w:val="TAL"/>
              <w:rPr>
                <w:ins w:id="25240" w:author="RedCap - BigCR editor" w:date="2022-08-29T16:37:00Z"/>
                <w:lang w:eastAsia="zh-CN"/>
              </w:rPr>
            </w:pPr>
            <w:ins w:id="25241" w:author="RedCap - BigCR editor" w:date="2022-08-29T16:37:00Z">
              <w:r w:rsidRPr="00DB707E">
                <w:rPr>
                  <w:position w:val="-12"/>
                </w:rPr>
                <w:object w:dxaOrig="400" w:dyaOrig="360" w14:anchorId="0CF38E63">
                  <v:shape id="_x0000_i1166" type="#_x0000_t75" style="width:21.5pt;height:21.5pt" o:ole="" fillcolor="window">
                    <v:imagedata r:id="rId17" o:title=""/>
                  </v:shape>
                  <o:OLEObject Type="Embed" ProgID="Equation.3" ShapeID="_x0000_i1166" DrawAspect="Content" ObjectID="_1723417850" r:id="rId163"/>
                </w:object>
              </w:r>
            </w:ins>
          </w:p>
        </w:tc>
        <w:tc>
          <w:tcPr>
            <w:tcW w:w="1559" w:type="dxa"/>
            <w:shd w:val="clear" w:color="auto" w:fill="auto"/>
          </w:tcPr>
          <w:p w14:paraId="03AAD0FB" w14:textId="77777777" w:rsidR="00A351D9" w:rsidRPr="00DB707E" w:rsidRDefault="00A351D9" w:rsidP="00AB35CF">
            <w:pPr>
              <w:pStyle w:val="TAL"/>
              <w:rPr>
                <w:ins w:id="25242" w:author="RedCap - BigCR editor" w:date="2022-08-29T16:37:00Z"/>
                <w:lang w:eastAsia="zh-CN"/>
              </w:rPr>
            </w:pPr>
            <w:ins w:id="25243" w:author="RedCap - BigCR editor" w:date="2022-08-29T16:37:00Z">
              <w:r w:rsidRPr="00DB707E">
                <w:rPr>
                  <w:lang w:eastAsia="zh-CN"/>
                </w:rPr>
                <w:t>Config 1</w:t>
              </w:r>
            </w:ins>
          </w:p>
        </w:tc>
        <w:tc>
          <w:tcPr>
            <w:tcW w:w="1276" w:type="dxa"/>
            <w:tcBorders>
              <w:bottom w:val="nil"/>
            </w:tcBorders>
            <w:shd w:val="clear" w:color="auto" w:fill="auto"/>
          </w:tcPr>
          <w:p w14:paraId="4B1FDF76" w14:textId="77777777" w:rsidR="00A351D9" w:rsidRPr="00DB707E" w:rsidRDefault="00A351D9" w:rsidP="00AB35CF">
            <w:pPr>
              <w:pStyle w:val="TAC"/>
              <w:rPr>
                <w:ins w:id="25244" w:author="RedCap - BigCR editor" w:date="2022-08-29T16:37:00Z"/>
                <w:lang w:eastAsia="zh-CN"/>
              </w:rPr>
            </w:pPr>
            <w:ins w:id="25245" w:author="RedCap - BigCR editor" w:date="2022-08-29T16:37:00Z">
              <w:r w:rsidRPr="00DB707E">
                <w:t>dBm</w:t>
              </w:r>
              <w:r w:rsidRPr="00DB707E">
                <w:rPr>
                  <w:lang w:eastAsia="zh-CN"/>
                </w:rPr>
                <w:t>/15kHz</w:t>
              </w:r>
            </w:ins>
          </w:p>
        </w:tc>
        <w:tc>
          <w:tcPr>
            <w:tcW w:w="2551" w:type="dxa"/>
            <w:shd w:val="clear" w:color="auto" w:fill="auto"/>
          </w:tcPr>
          <w:p w14:paraId="20CC8723" w14:textId="77777777" w:rsidR="00A351D9" w:rsidRPr="00DB707E" w:rsidRDefault="00A351D9" w:rsidP="00AB35CF">
            <w:pPr>
              <w:pStyle w:val="TAC"/>
              <w:rPr>
                <w:ins w:id="25246" w:author="RedCap - BigCR editor" w:date="2022-08-29T16:37:00Z"/>
                <w:lang w:eastAsia="zh-CN"/>
              </w:rPr>
            </w:pPr>
            <w:ins w:id="25247" w:author="RedCap - BigCR editor" w:date="2022-08-29T16:37:00Z">
              <w:r w:rsidRPr="00DB707E">
                <w:t>-98</w:t>
              </w:r>
            </w:ins>
          </w:p>
        </w:tc>
        <w:tc>
          <w:tcPr>
            <w:tcW w:w="2268" w:type="dxa"/>
            <w:vMerge/>
            <w:shd w:val="clear" w:color="auto" w:fill="auto"/>
          </w:tcPr>
          <w:p w14:paraId="61691850" w14:textId="77777777" w:rsidR="00A351D9" w:rsidRPr="00DB707E" w:rsidRDefault="00A351D9" w:rsidP="00AB35CF">
            <w:pPr>
              <w:pStyle w:val="TAC"/>
              <w:rPr>
                <w:ins w:id="25248" w:author="RedCap - BigCR editor" w:date="2022-08-29T16:37:00Z"/>
              </w:rPr>
            </w:pPr>
          </w:p>
        </w:tc>
      </w:tr>
      <w:tr w:rsidR="00A351D9" w:rsidRPr="00DB707E" w14:paraId="2F194B0E" w14:textId="77777777" w:rsidTr="00AB35CF">
        <w:trPr>
          <w:trHeight w:val="275"/>
          <w:ins w:id="25249" w:author="RedCap - BigCR editor" w:date="2022-08-29T16:37:00Z"/>
        </w:trPr>
        <w:tc>
          <w:tcPr>
            <w:tcW w:w="1242" w:type="dxa"/>
            <w:tcBorders>
              <w:top w:val="nil"/>
              <w:bottom w:val="nil"/>
            </w:tcBorders>
            <w:shd w:val="clear" w:color="auto" w:fill="auto"/>
          </w:tcPr>
          <w:p w14:paraId="205141C5" w14:textId="77777777" w:rsidR="00A351D9" w:rsidRPr="00DB707E" w:rsidRDefault="00A351D9" w:rsidP="00AB35CF">
            <w:pPr>
              <w:pStyle w:val="TAL"/>
              <w:rPr>
                <w:ins w:id="25250" w:author="RedCap - BigCR editor" w:date="2022-08-29T16:37:00Z"/>
                <w:lang w:eastAsia="zh-CN"/>
              </w:rPr>
            </w:pPr>
          </w:p>
        </w:tc>
        <w:tc>
          <w:tcPr>
            <w:tcW w:w="851" w:type="dxa"/>
            <w:tcBorders>
              <w:top w:val="nil"/>
            </w:tcBorders>
            <w:shd w:val="clear" w:color="auto" w:fill="auto"/>
          </w:tcPr>
          <w:p w14:paraId="6854DEF5" w14:textId="77777777" w:rsidR="00A351D9" w:rsidRPr="00DB707E" w:rsidRDefault="00A351D9" w:rsidP="00AB35CF">
            <w:pPr>
              <w:pStyle w:val="TAL"/>
              <w:rPr>
                <w:ins w:id="25251" w:author="RedCap - BigCR editor" w:date="2022-08-29T16:37:00Z"/>
              </w:rPr>
            </w:pPr>
          </w:p>
        </w:tc>
        <w:tc>
          <w:tcPr>
            <w:tcW w:w="1559" w:type="dxa"/>
            <w:shd w:val="clear" w:color="auto" w:fill="auto"/>
          </w:tcPr>
          <w:p w14:paraId="1AFA4648" w14:textId="77777777" w:rsidR="00A351D9" w:rsidRPr="00DB707E" w:rsidRDefault="00A351D9" w:rsidP="00AB35CF">
            <w:pPr>
              <w:pStyle w:val="TAL"/>
              <w:rPr>
                <w:ins w:id="25252" w:author="RedCap - BigCR editor" w:date="2022-08-29T16:37:00Z"/>
                <w:lang w:eastAsia="zh-CN"/>
              </w:rPr>
            </w:pPr>
            <w:ins w:id="25253" w:author="RedCap - BigCR editor" w:date="2022-08-29T16:37:00Z">
              <w:r w:rsidRPr="00DB707E">
                <w:rPr>
                  <w:lang w:eastAsia="zh-CN"/>
                </w:rPr>
                <w:t>Config 2</w:t>
              </w:r>
            </w:ins>
          </w:p>
        </w:tc>
        <w:tc>
          <w:tcPr>
            <w:tcW w:w="1276" w:type="dxa"/>
            <w:tcBorders>
              <w:top w:val="nil"/>
            </w:tcBorders>
            <w:shd w:val="clear" w:color="auto" w:fill="auto"/>
          </w:tcPr>
          <w:p w14:paraId="0E66F381" w14:textId="77777777" w:rsidR="00A351D9" w:rsidRPr="00DB707E" w:rsidRDefault="00A351D9" w:rsidP="00AB35CF">
            <w:pPr>
              <w:pStyle w:val="TAC"/>
              <w:rPr>
                <w:ins w:id="25254" w:author="RedCap - BigCR editor" w:date="2022-08-29T16:37:00Z"/>
              </w:rPr>
            </w:pPr>
          </w:p>
        </w:tc>
        <w:tc>
          <w:tcPr>
            <w:tcW w:w="2551" w:type="dxa"/>
            <w:shd w:val="clear" w:color="auto" w:fill="auto"/>
          </w:tcPr>
          <w:p w14:paraId="1E9849F2" w14:textId="77777777" w:rsidR="00A351D9" w:rsidRPr="00DB707E" w:rsidRDefault="00A351D9" w:rsidP="00AB35CF">
            <w:pPr>
              <w:pStyle w:val="TAC"/>
              <w:rPr>
                <w:ins w:id="25255" w:author="RedCap - BigCR editor" w:date="2022-08-29T16:37:00Z"/>
              </w:rPr>
            </w:pPr>
            <w:ins w:id="25256" w:author="RedCap - BigCR editor" w:date="2022-08-29T16:37:00Z">
              <w:r w:rsidRPr="00DB707E">
                <w:rPr>
                  <w:lang w:eastAsia="zh-CN"/>
                </w:rPr>
                <w:t>-101</w:t>
              </w:r>
            </w:ins>
          </w:p>
        </w:tc>
        <w:tc>
          <w:tcPr>
            <w:tcW w:w="2268" w:type="dxa"/>
            <w:vMerge/>
            <w:shd w:val="clear" w:color="auto" w:fill="auto"/>
          </w:tcPr>
          <w:p w14:paraId="53599797" w14:textId="77777777" w:rsidR="00A351D9" w:rsidRPr="00DB707E" w:rsidRDefault="00A351D9" w:rsidP="00AB35CF">
            <w:pPr>
              <w:pStyle w:val="TAC"/>
              <w:rPr>
                <w:ins w:id="25257" w:author="RedCap - BigCR editor" w:date="2022-08-29T16:37:00Z"/>
              </w:rPr>
            </w:pPr>
          </w:p>
        </w:tc>
      </w:tr>
      <w:tr w:rsidR="00A351D9" w:rsidRPr="00DB707E" w14:paraId="7630C0E5" w14:textId="77777777" w:rsidTr="00AB35CF">
        <w:trPr>
          <w:ins w:id="25258" w:author="RedCap - BigCR editor" w:date="2022-08-29T16:37:00Z"/>
        </w:trPr>
        <w:tc>
          <w:tcPr>
            <w:tcW w:w="1242" w:type="dxa"/>
            <w:tcBorders>
              <w:top w:val="nil"/>
              <w:bottom w:val="nil"/>
            </w:tcBorders>
            <w:shd w:val="clear" w:color="auto" w:fill="auto"/>
          </w:tcPr>
          <w:p w14:paraId="786131B2" w14:textId="77777777" w:rsidR="00A351D9" w:rsidRPr="00DB707E" w:rsidRDefault="00A351D9" w:rsidP="00AB35CF">
            <w:pPr>
              <w:pStyle w:val="TAL"/>
              <w:rPr>
                <w:ins w:id="25259" w:author="RedCap - BigCR editor" w:date="2022-08-29T16:37:00Z"/>
              </w:rPr>
            </w:pPr>
          </w:p>
        </w:tc>
        <w:tc>
          <w:tcPr>
            <w:tcW w:w="2410" w:type="dxa"/>
            <w:gridSpan w:val="2"/>
            <w:shd w:val="clear" w:color="auto" w:fill="auto"/>
          </w:tcPr>
          <w:p w14:paraId="43BC8328" w14:textId="77777777" w:rsidR="00A351D9" w:rsidRPr="00DB707E" w:rsidRDefault="00A351D9" w:rsidP="00AB35CF">
            <w:pPr>
              <w:pStyle w:val="TAL"/>
              <w:rPr>
                <w:ins w:id="25260" w:author="RedCap - BigCR editor" w:date="2022-08-29T16:37:00Z"/>
              </w:rPr>
            </w:pPr>
            <w:ins w:id="25261" w:author="RedCap - BigCR editor" w:date="2022-08-29T16:37:00Z">
              <w:r w:rsidRPr="00DB707E">
                <w:rPr>
                  <w:position w:val="-12"/>
                </w:rPr>
                <w:object w:dxaOrig="760" w:dyaOrig="380" w14:anchorId="76AA358B">
                  <v:shape id="_x0000_i1167" type="#_x0000_t75" style="width:35.5pt;height:14.5pt" o:ole="" fillcolor="window">
                    <v:imagedata r:id="rId134" o:title=""/>
                  </v:shape>
                  <o:OLEObject Type="Embed" ProgID="Equation.3" ShapeID="_x0000_i1167" DrawAspect="Content" ObjectID="_1723417851" r:id="rId164"/>
                </w:object>
              </w:r>
            </w:ins>
          </w:p>
        </w:tc>
        <w:tc>
          <w:tcPr>
            <w:tcW w:w="1276" w:type="dxa"/>
            <w:shd w:val="clear" w:color="auto" w:fill="auto"/>
          </w:tcPr>
          <w:p w14:paraId="32007B5C" w14:textId="77777777" w:rsidR="00A351D9" w:rsidRPr="00DB707E" w:rsidRDefault="00A351D9" w:rsidP="00AB35CF">
            <w:pPr>
              <w:pStyle w:val="TAC"/>
              <w:rPr>
                <w:ins w:id="25262" w:author="RedCap - BigCR editor" w:date="2022-08-29T16:37:00Z"/>
              </w:rPr>
            </w:pPr>
            <w:ins w:id="25263" w:author="RedCap - BigCR editor" w:date="2022-08-29T16:37:00Z">
              <w:r w:rsidRPr="00DB707E">
                <w:t>dB</w:t>
              </w:r>
            </w:ins>
          </w:p>
        </w:tc>
        <w:tc>
          <w:tcPr>
            <w:tcW w:w="2551" w:type="dxa"/>
            <w:shd w:val="clear" w:color="auto" w:fill="auto"/>
          </w:tcPr>
          <w:p w14:paraId="57894C7E" w14:textId="77777777" w:rsidR="00A351D9" w:rsidRPr="00DB707E" w:rsidRDefault="00A351D9" w:rsidP="00AB35CF">
            <w:pPr>
              <w:pStyle w:val="TAC"/>
              <w:rPr>
                <w:ins w:id="25264" w:author="RedCap - BigCR editor" w:date="2022-08-29T16:37:00Z"/>
              </w:rPr>
            </w:pPr>
            <w:ins w:id="25265" w:author="RedCap - BigCR editor" w:date="2022-08-29T16:37:00Z">
              <w:r w:rsidRPr="00DB707E">
                <w:t>3</w:t>
              </w:r>
            </w:ins>
          </w:p>
        </w:tc>
        <w:tc>
          <w:tcPr>
            <w:tcW w:w="2268" w:type="dxa"/>
            <w:vMerge/>
            <w:shd w:val="clear" w:color="auto" w:fill="auto"/>
          </w:tcPr>
          <w:p w14:paraId="49484FF8" w14:textId="77777777" w:rsidR="00A351D9" w:rsidRPr="00DB707E" w:rsidRDefault="00A351D9" w:rsidP="00AB35CF">
            <w:pPr>
              <w:pStyle w:val="TAC"/>
              <w:rPr>
                <w:ins w:id="25266" w:author="RedCap - BigCR editor" w:date="2022-08-29T16:37:00Z"/>
              </w:rPr>
            </w:pPr>
          </w:p>
        </w:tc>
      </w:tr>
      <w:tr w:rsidR="00A351D9" w:rsidRPr="00DB707E" w14:paraId="41CAC17F" w14:textId="77777777" w:rsidTr="00AB35CF">
        <w:trPr>
          <w:ins w:id="25267" w:author="RedCap - BigCR editor" w:date="2022-08-29T16:37:00Z"/>
        </w:trPr>
        <w:tc>
          <w:tcPr>
            <w:tcW w:w="1242" w:type="dxa"/>
            <w:tcBorders>
              <w:top w:val="nil"/>
              <w:bottom w:val="single" w:sz="4" w:space="0" w:color="auto"/>
            </w:tcBorders>
            <w:shd w:val="clear" w:color="auto" w:fill="auto"/>
          </w:tcPr>
          <w:p w14:paraId="47650F4C" w14:textId="77777777" w:rsidR="00A351D9" w:rsidRPr="00DB707E" w:rsidRDefault="00A351D9" w:rsidP="00AB35CF">
            <w:pPr>
              <w:pStyle w:val="TAL"/>
              <w:rPr>
                <w:ins w:id="25268" w:author="RedCap - BigCR editor" w:date="2022-08-29T16:37:00Z"/>
              </w:rPr>
            </w:pPr>
          </w:p>
        </w:tc>
        <w:tc>
          <w:tcPr>
            <w:tcW w:w="2410" w:type="dxa"/>
            <w:gridSpan w:val="2"/>
            <w:shd w:val="clear" w:color="auto" w:fill="auto"/>
          </w:tcPr>
          <w:p w14:paraId="0B08A510" w14:textId="77777777" w:rsidR="00A351D9" w:rsidRPr="00DB707E" w:rsidRDefault="00A351D9" w:rsidP="00AB35CF">
            <w:pPr>
              <w:pStyle w:val="TAL"/>
              <w:rPr>
                <w:ins w:id="25269" w:author="RedCap - BigCR editor" w:date="2022-08-29T16:37:00Z"/>
              </w:rPr>
            </w:pPr>
            <w:ins w:id="25270" w:author="RedCap - BigCR editor" w:date="2022-08-29T16:37:00Z">
              <w:r w:rsidRPr="00DB707E">
                <w:rPr>
                  <w:lang w:eastAsia="zh-CN"/>
                </w:rPr>
                <w:t>SS-</w:t>
              </w:r>
              <w:r w:rsidRPr="00DB707E">
                <w:t>RSRP</w:t>
              </w:r>
            </w:ins>
          </w:p>
        </w:tc>
        <w:tc>
          <w:tcPr>
            <w:tcW w:w="1276" w:type="dxa"/>
            <w:shd w:val="clear" w:color="auto" w:fill="auto"/>
          </w:tcPr>
          <w:p w14:paraId="65B1111B" w14:textId="77777777" w:rsidR="00A351D9" w:rsidRPr="00DB707E" w:rsidRDefault="00A351D9" w:rsidP="00AB35CF">
            <w:pPr>
              <w:pStyle w:val="TAC"/>
              <w:rPr>
                <w:ins w:id="25271" w:author="RedCap - BigCR editor" w:date="2022-08-29T16:37:00Z"/>
                <w:lang w:eastAsia="zh-CN"/>
              </w:rPr>
            </w:pPr>
            <w:ins w:id="25272" w:author="RedCap - BigCR editor" w:date="2022-08-29T16:37:00Z">
              <w:r w:rsidRPr="00DB707E">
                <w:t>dBm</w:t>
              </w:r>
              <w:r w:rsidRPr="00DB707E">
                <w:rPr>
                  <w:lang w:eastAsia="zh-CN"/>
                </w:rPr>
                <w:t>/ SCS</w:t>
              </w:r>
            </w:ins>
          </w:p>
        </w:tc>
        <w:tc>
          <w:tcPr>
            <w:tcW w:w="2551" w:type="dxa"/>
            <w:shd w:val="clear" w:color="auto" w:fill="auto"/>
          </w:tcPr>
          <w:p w14:paraId="54EA1EC9" w14:textId="77777777" w:rsidR="00A351D9" w:rsidRPr="00DB707E" w:rsidRDefault="00A351D9" w:rsidP="00AB35CF">
            <w:pPr>
              <w:pStyle w:val="TAC"/>
              <w:rPr>
                <w:ins w:id="25273" w:author="RedCap - BigCR editor" w:date="2022-08-29T16:37:00Z"/>
                <w:lang w:eastAsia="zh-CN"/>
              </w:rPr>
            </w:pPr>
            <w:ins w:id="25274" w:author="RedCap - BigCR editor" w:date="2022-08-29T16:37:00Z">
              <w:r w:rsidRPr="00DB707E">
                <w:rPr>
                  <w:lang w:eastAsia="zh-CN"/>
                </w:rPr>
                <w:t>-95</w:t>
              </w:r>
            </w:ins>
          </w:p>
        </w:tc>
        <w:tc>
          <w:tcPr>
            <w:tcW w:w="2268" w:type="dxa"/>
            <w:vMerge/>
            <w:shd w:val="clear" w:color="auto" w:fill="auto"/>
          </w:tcPr>
          <w:p w14:paraId="34ABE707" w14:textId="77777777" w:rsidR="00A351D9" w:rsidRPr="00DB707E" w:rsidRDefault="00A351D9" w:rsidP="00AB35CF">
            <w:pPr>
              <w:pStyle w:val="TAC"/>
              <w:rPr>
                <w:ins w:id="25275" w:author="RedCap - BigCR editor" w:date="2022-08-29T16:37:00Z"/>
              </w:rPr>
            </w:pPr>
          </w:p>
        </w:tc>
      </w:tr>
      <w:tr w:rsidR="00A351D9" w:rsidRPr="00DB707E" w14:paraId="557C1111" w14:textId="77777777" w:rsidTr="00AB35CF">
        <w:trPr>
          <w:ins w:id="25276" w:author="RedCap - BigCR editor" w:date="2022-08-29T16:37:00Z"/>
        </w:trPr>
        <w:tc>
          <w:tcPr>
            <w:tcW w:w="1242" w:type="dxa"/>
            <w:tcBorders>
              <w:bottom w:val="nil"/>
            </w:tcBorders>
            <w:shd w:val="clear" w:color="auto" w:fill="auto"/>
          </w:tcPr>
          <w:p w14:paraId="1A6E09B1" w14:textId="77777777" w:rsidR="00A351D9" w:rsidRPr="00DB707E" w:rsidRDefault="00A351D9" w:rsidP="00AB35CF">
            <w:pPr>
              <w:pStyle w:val="TAL"/>
              <w:rPr>
                <w:ins w:id="25277" w:author="RedCap - BigCR editor" w:date="2022-08-29T16:37:00Z"/>
                <w:lang w:eastAsia="zh-CN"/>
              </w:rPr>
            </w:pPr>
            <w:ins w:id="25278" w:author="RedCap - BigCR editor" w:date="2022-08-29T16:37:00Z">
              <w:r w:rsidRPr="00DB707E">
                <w:rPr>
                  <w:lang w:eastAsia="zh-CN"/>
                </w:rPr>
                <w:t>SSB with index 1</w:t>
              </w:r>
            </w:ins>
          </w:p>
        </w:tc>
        <w:tc>
          <w:tcPr>
            <w:tcW w:w="2410" w:type="dxa"/>
            <w:gridSpan w:val="2"/>
            <w:shd w:val="clear" w:color="auto" w:fill="auto"/>
          </w:tcPr>
          <w:p w14:paraId="0A769C01" w14:textId="77777777" w:rsidR="00A351D9" w:rsidRPr="00DB707E" w:rsidRDefault="00A351D9" w:rsidP="00AB35CF">
            <w:pPr>
              <w:pStyle w:val="TAL"/>
              <w:rPr>
                <w:ins w:id="25279" w:author="RedCap - BigCR editor" w:date="2022-08-29T16:37:00Z"/>
              </w:rPr>
            </w:pPr>
            <w:ins w:id="25280" w:author="RedCap - BigCR editor" w:date="2022-08-29T16:37:00Z">
              <w:r w:rsidRPr="00DB707E">
                <w:rPr>
                  <w:position w:val="-12"/>
                </w:rPr>
                <w:object w:dxaOrig="680" w:dyaOrig="380" w14:anchorId="7AD4FD91">
                  <v:shape id="_x0000_i1168" type="#_x0000_t75" style="width:36.5pt;height:14.5pt" o:ole="" fillcolor="window">
                    <v:imagedata r:id="rId131" o:title=""/>
                  </v:shape>
                  <o:OLEObject Type="Embed" ProgID="Equation.3" ShapeID="_x0000_i1168" DrawAspect="Content" ObjectID="_1723417852" r:id="rId165"/>
                </w:object>
              </w:r>
            </w:ins>
          </w:p>
        </w:tc>
        <w:tc>
          <w:tcPr>
            <w:tcW w:w="1276" w:type="dxa"/>
            <w:tcBorders>
              <w:bottom w:val="single" w:sz="4" w:space="0" w:color="auto"/>
            </w:tcBorders>
            <w:shd w:val="clear" w:color="auto" w:fill="auto"/>
          </w:tcPr>
          <w:p w14:paraId="034B7788" w14:textId="77777777" w:rsidR="00A351D9" w:rsidRPr="00DB707E" w:rsidRDefault="00A351D9" w:rsidP="00AB35CF">
            <w:pPr>
              <w:pStyle w:val="TAC"/>
              <w:rPr>
                <w:ins w:id="25281" w:author="RedCap - BigCR editor" w:date="2022-08-29T16:37:00Z"/>
              </w:rPr>
            </w:pPr>
            <w:ins w:id="25282" w:author="RedCap - BigCR editor" w:date="2022-08-29T16:37:00Z">
              <w:r w:rsidRPr="00DB707E">
                <w:t>dB</w:t>
              </w:r>
            </w:ins>
          </w:p>
        </w:tc>
        <w:tc>
          <w:tcPr>
            <w:tcW w:w="2551" w:type="dxa"/>
            <w:shd w:val="clear" w:color="auto" w:fill="auto"/>
          </w:tcPr>
          <w:p w14:paraId="0135537C" w14:textId="77777777" w:rsidR="00A351D9" w:rsidRPr="00DB707E" w:rsidRDefault="00A351D9" w:rsidP="00AB35CF">
            <w:pPr>
              <w:pStyle w:val="TAC"/>
              <w:rPr>
                <w:ins w:id="25283" w:author="RedCap - BigCR editor" w:date="2022-08-29T16:37:00Z"/>
                <w:lang w:eastAsia="zh-CN"/>
              </w:rPr>
            </w:pPr>
            <w:ins w:id="25284" w:author="RedCap - BigCR editor" w:date="2022-08-29T16:37:00Z">
              <w:r w:rsidRPr="00DB707E">
                <w:rPr>
                  <w:bCs/>
                  <w:lang w:eastAsia="zh-CN"/>
                </w:rPr>
                <w:t>-17</w:t>
              </w:r>
            </w:ins>
          </w:p>
        </w:tc>
        <w:tc>
          <w:tcPr>
            <w:tcW w:w="2268" w:type="dxa"/>
            <w:vMerge w:val="restart"/>
            <w:shd w:val="clear" w:color="auto" w:fill="auto"/>
          </w:tcPr>
          <w:p w14:paraId="75D05C91" w14:textId="77777777" w:rsidR="00A351D9" w:rsidRPr="00DB707E" w:rsidRDefault="00A351D9" w:rsidP="00AB35CF">
            <w:pPr>
              <w:pStyle w:val="TAC"/>
              <w:rPr>
                <w:ins w:id="25285" w:author="RedCap - BigCR editor" w:date="2022-08-29T16:37:00Z"/>
              </w:rPr>
            </w:pPr>
            <w:ins w:id="25286" w:author="RedCap - BigCR editor" w:date="2022-08-29T16:37:00Z">
              <w:r w:rsidRPr="00DB707E">
                <w:rPr>
                  <w:lang w:eastAsia="zh-CN"/>
                </w:rPr>
                <w:t xml:space="preserve">Power of SSB with index 1 is set to be below configured </w:t>
              </w:r>
              <w:proofErr w:type="spellStart"/>
              <w:r w:rsidRPr="00DB707E">
                <w:rPr>
                  <w:i/>
                  <w:iCs/>
                  <w:lang w:eastAsia="ko-KR"/>
                </w:rPr>
                <w:t>msgA</w:t>
              </w:r>
              <w:proofErr w:type="spellEnd"/>
              <w:r w:rsidRPr="00DB707E">
                <w:rPr>
                  <w:i/>
                  <w:iCs/>
                  <w:lang w:eastAsia="ko-KR"/>
                </w:rPr>
                <w:t>-</w:t>
              </w:r>
              <w:r w:rsidRPr="00DB707E">
                <w:rPr>
                  <w:i/>
                  <w:lang w:eastAsia="ko-KR"/>
                </w:rPr>
                <w:t>RSRP</w:t>
              </w:r>
              <w:r w:rsidRPr="00DB707E">
                <w:rPr>
                  <w:i/>
                  <w:iCs/>
                  <w:lang w:eastAsia="ko-KR"/>
                </w:rPr>
                <w:t>-</w:t>
              </w:r>
              <w:proofErr w:type="spellStart"/>
              <w:r w:rsidRPr="00DB707E">
                <w:rPr>
                  <w:i/>
                  <w:iCs/>
                  <w:lang w:eastAsia="ko-KR"/>
                </w:rPr>
                <w:t>ThresholdSSB</w:t>
              </w:r>
              <w:proofErr w:type="spellEnd"/>
            </w:ins>
          </w:p>
        </w:tc>
      </w:tr>
      <w:tr w:rsidR="00A351D9" w:rsidRPr="00DB707E" w14:paraId="0BB645EE" w14:textId="77777777" w:rsidTr="00AB35CF">
        <w:trPr>
          <w:trHeight w:val="275"/>
          <w:ins w:id="25287" w:author="RedCap - BigCR editor" w:date="2022-08-29T16:37:00Z"/>
        </w:trPr>
        <w:tc>
          <w:tcPr>
            <w:tcW w:w="1242" w:type="dxa"/>
            <w:tcBorders>
              <w:top w:val="nil"/>
              <w:bottom w:val="nil"/>
            </w:tcBorders>
            <w:shd w:val="clear" w:color="auto" w:fill="auto"/>
          </w:tcPr>
          <w:p w14:paraId="13A7A3A7" w14:textId="77777777" w:rsidR="00A351D9" w:rsidRPr="00DB707E" w:rsidRDefault="00A351D9" w:rsidP="00AB35CF">
            <w:pPr>
              <w:pStyle w:val="TAL"/>
              <w:rPr>
                <w:ins w:id="25288" w:author="RedCap - BigCR editor" w:date="2022-08-29T16:37:00Z"/>
                <w:lang w:eastAsia="zh-CN"/>
              </w:rPr>
            </w:pPr>
          </w:p>
        </w:tc>
        <w:tc>
          <w:tcPr>
            <w:tcW w:w="851" w:type="dxa"/>
            <w:tcBorders>
              <w:bottom w:val="nil"/>
            </w:tcBorders>
            <w:shd w:val="clear" w:color="auto" w:fill="auto"/>
          </w:tcPr>
          <w:p w14:paraId="213DF56B" w14:textId="77777777" w:rsidR="00A351D9" w:rsidRPr="00DB707E" w:rsidRDefault="00A351D9" w:rsidP="00AB35CF">
            <w:pPr>
              <w:pStyle w:val="TAL"/>
              <w:rPr>
                <w:ins w:id="25289" w:author="RedCap - BigCR editor" w:date="2022-08-29T16:37:00Z"/>
                <w:lang w:eastAsia="zh-CN"/>
              </w:rPr>
            </w:pPr>
            <w:ins w:id="25290" w:author="RedCap - BigCR editor" w:date="2022-08-29T16:37:00Z">
              <w:r w:rsidRPr="00DB707E">
                <w:rPr>
                  <w:position w:val="-12"/>
                </w:rPr>
                <w:object w:dxaOrig="400" w:dyaOrig="360" w14:anchorId="5810AF6A">
                  <v:shape id="_x0000_i1169" type="#_x0000_t75" style="width:21.5pt;height:21.5pt" o:ole="" fillcolor="window">
                    <v:imagedata r:id="rId17" o:title=""/>
                  </v:shape>
                  <o:OLEObject Type="Embed" ProgID="Equation.3" ShapeID="_x0000_i1169" DrawAspect="Content" ObjectID="_1723417853" r:id="rId166"/>
                </w:object>
              </w:r>
            </w:ins>
          </w:p>
        </w:tc>
        <w:tc>
          <w:tcPr>
            <w:tcW w:w="1559" w:type="dxa"/>
            <w:shd w:val="clear" w:color="auto" w:fill="auto"/>
          </w:tcPr>
          <w:p w14:paraId="60FCC2BD" w14:textId="77777777" w:rsidR="00A351D9" w:rsidRPr="00DB707E" w:rsidRDefault="00A351D9" w:rsidP="00AB35CF">
            <w:pPr>
              <w:pStyle w:val="TAL"/>
              <w:rPr>
                <w:ins w:id="25291" w:author="RedCap - BigCR editor" w:date="2022-08-29T16:37:00Z"/>
                <w:lang w:eastAsia="zh-CN"/>
              </w:rPr>
            </w:pPr>
            <w:ins w:id="25292" w:author="RedCap - BigCR editor" w:date="2022-08-29T16:37:00Z">
              <w:r w:rsidRPr="00DB707E">
                <w:rPr>
                  <w:lang w:eastAsia="zh-CN"/>
                </w:rPr>
                <w:t>Config 1</w:t>
              </w:r>
            </w:ins>
          </w:p>
        </w:tc>
        <w:tc>
          <w:tcPr>
            <w:tcW w:w="1276" w:type="dxa"/>
            <w:tcBorders>
              <w:bottom w:val="nil"/>
            </w:tcBorders>
            <w:shd w:val="clear" w:color="auto" w:fill="auto"/>
          </w:tcPr>
          <w:p w14:paraId="5BC7C7B1" w14:textId="77777777" w:rsidR="00A351D9" w:rsidRPr="00DB707E" w:rsidRDefault="00A351D9" w:rsidP="00AB35CF">
            <w:pPr>
              <w:pStyle w:val="TAC"/>
              <w:rPr>
                <w:ins w:id="25293" w:author="RedCap - BigCR editor" w:date="2022-08-29T16:37:00Z"/>
                <w:lang w:eastAsia="zh-CN"/>
              </w:rPr>
            </w:pPr>
            <w:ins w:id="25294" w:author="RedCap - BigCR editor" w:date="2022-08-29T16:37:00Z">
              <w:r w:rsidRPr="00DB707E">
                <w:t>dBm</w:t>
              </w:r>
              <w:r w:rsidRPr="00DB707E">
                <w:rPr>
                  <w:lang w:eastAsia="zh-CN"/>
                </w:rPr>
                <w:t>/15kHz</w:t>
              </w:r>
            </w:ins>
          </w:p>
        </w:tc>
        <w:tc>
          <w:tcPr>
            <w:tcW w:w="2551" w:type="dxa"/>
            <w:shd w:val="clear" w:color="auto" w:fill="auto"/>
          </w:tcPr>
          <w:p w14:paraId="1A44B4E2" w14:textId="77777777" w:rsidR="00A351D9" w:rsidRPr="00DB707E" w:rsidRDefault="00A351D9" w:rsidP="00AB35CF">
            <w:pPr>
              <w:pStyle w:val="TAC"/>
              <w:rPr>
                <w:ins w:id="25295" w:author="RedCap - BigCR editor" w:date="2022-08-29T16:37:00Z"/>
                <w:lang w:eastAsia="zh-CN"/>
              </w:rPr>
            </w:pPr>
            <w:ins w:id="25296" w:author="RedCap - BigCR editor" w:date="2022-08-29T16:37:00Z">
              <w:r w:rsidRPr="00DB707E">
                <w:t>-98</w:t>
              </w:r>
            </w:ins>
          </w:p>
        </w:tc>
        <w:tc>
          <w:tcPr>
            <w:tcW w:w="2268" w:type="dxa"/>
            <w:vMerge/>
            <w:shd w:val="clear" w:color="auto" w:fill="auto"/>
          </w:tcPr>
          <w:p w14:paraId="58DC04F0" w14:textId="77777777" w:rsidR="00A351D9" w:rsidRPr="00DB707E" w:rsidRDefault="00A351D9" w:rsidP="00AB35CF">
            <w:pPr>
              <w:pStyle w:val="TAC"/>
              <w:rPr>
                <w:ins w:id="25297" w:author="RedCap - BigCR editor" w:date="2022-08-29T16:37:00Z"/>
              </w:rPr>
            </w:pPr>
          </w:p>
        </w:tc>
      </w:tr>
      <w:tr w:rsidR="00A351D9" w:rsidRPr="00DB707E" w14:paraId="366D1B0F" w14:textId="77777777" w:rsidTr="00AB35CF">
        <w:trPr>
          <w:trHeight w:val="275"/>
          <w:ins w:id="25298" w:author="RedCap - BigCR editor" w:date="2022-08-29T16:37:00Z"/>
        </w:trPr>
        <w:tc>
          <w:tcPr>
            <w:tcW w:w="1242" w:type="dxa"/>
            <w:tcBorders>
              <w:top w:val="nil"/>
              <w:bottom w:val="nil"/>
            </w:tcBorders>
            <w:shd w:val="clear" w:color="auto" w:fill="auto"/>
          </w:tcPr>
          <w:p w14:paraId="6AA56DA9" w14:textId="77777777" w:rsidR="00A351D9" w:rsidRPr="00DB707E" w:rsidRDefault="00A351D9" w:rsidP="00AB35CF">
            <w:pPr>
              <w:pStyle w:val="TAL"/>
              <w:rPr>
                <w:ins w:id="25299" w:author="RedCap - BigCR editor" w:date="2022-08-29T16:37:00Z"/>
                <w:lang w:eastAsia="zh-CN"/>
              </w:rPr>
            </w:pPr>
          </w:p>
        </w:tc>
        <w:tc>
          <w:tcPr>
            <w:tcW w:w="851" w:type="dxa"/>
            <w:tcBorders>
              <w:top w:val="nil"/>
            </w:tcBorders>
            <w:shd w:val="clear" w:color="auto" w:fill="auto"/>
          </w:tcPr>
          <w:p w14:paraId="676CE10E" w14:textId="77777777" w:rsidR="00A351D9" w:rsidRPr="00DB707E" w:rsidRDefault="00A351D9" w:rsidP="00AB35CF">
            <w:pPr>
              <w:pStyle w:val="TAL"/>
              <w:rPr>
                <w:ins w:id="25300" w:author="RedCap - BigCR editor" w:date="2022-08-29T16:37:00Z"/>
              </w:rPr>
            </w:pPr>
          </w:p>
        </w:tc>
        <w:tc>
          <w:tcPr>
            <w:tcW w:w="1559" w:type="dxa"/>
            <w:shd w:val="clear" w:color="auto" w:fill="auto"/>
          </w:tcPr>
          <w:p w14:paraId="5702CF2B" w14:textId="77777777" w:rsidR="00A351D9" w:rsidRPr="00DB707E" w:rsidRDefault="00A351D9" w:rsidP="00AB35CF">
            <w:pPr>
              <w:pStyle w:val="TAL"/>
              <w:rPr>
                <w:ins w:id="25301" w:author="RedCap - BigCR editor" w:date="2022-08-29T16:37:00Z"/>
                <w:lang w:eastAsia="zh-CN"/>
              </w:rPr>
            </w:pPr>
            <w:ins w:id="25302" w:author="RedCap - BigCR editor" w:date="2022-08-29T16:37:00Z">
              <w:r w:rsidRPr="00DB707E">
                <w:rPr>
                  <w:lang w:eastAsia="zh-CN"/>
                </w:rPr>
                <w:t>Config 2</w:t>
              </w:r>
            </w:ins>
          </w:p>
        </w:tc>
        <w:tc>
          <w:tcPr>
            <w:tcW w:w="1276" w:type="dxa"/>
            <w:tcBorders>
              <w:top w:val="nil"/>
            </w:tcBorders>
            <w:shd w:val="clear" w:color="auto" w:fill="auto"/>
          </w:tcPr>
          <w:p w14:paraId="21D292D8" w14:textId="77777777" w:rsidR="00A351D9" w:rsidRPr="00DB707E" w:rsidRDefault="00A351D9" w:rsidP="00AB35CF">
            <w:pPr>
              <w:pStyle w:val="TAC"/>
              <w:rPr>
                <w:ins w:id="25303" w:author="RedCap - BigCR editor" w:date="2022-08-29T16:37:00Z"/>
              </w:rPr>
            </w:pPr>
          </w:p>
        </w:tc>
        <w:tc>
          <w:tcPr>
            <w:tcW w:w="2551" w:type="dxa"/>
            <w:shd w:val="clear" w:color="auto" w:fill="auto"/>
          </w:tcPr>
          <w:p w14:paraId="2658235D" w14:textId="77777777" w:rsidR="00A351D9" w:rsidRPr="00DB707E" w:rsidRDefault="00A351D9" w:rsidP="00AB35CF">
            <w:pPr>
              <w:pStyle w:val="TAC"/>
              <w:rPr>
                <w:ins w:id="25304" w:author="RedCap - BigCR editor" w:date="2022-08-29T16:37:00Z"/>
              </w:rPr>
            </w:pPr>
            <w:ins w:id="25305" w:author="RedCap - BigCR editor" w:date="2022-08-29T16:37:00Z">
              <w:r w:rsidRPr="00DB707E">
                <w:rPr>
                  <w:lang w:eastAsia="zh-CN"/>
                </w:rPr>
                <w:t>-101</w:t>
              </w:r>
            </w:ins>
          </w:p>
        </w:tc>
        <w:tc>
          <w:tcPr>
            <w:tcW w:w="2268" w:type="dxa"/>
            <w:vMerge/>
            <w:shd w:val="clear" w:color="auto" w:fill="auto"/>
          </w:tcPr>
          <w:p w14:paraId="1E5177C9" w14:textId="77777777" w:rsidR="00A351D9" w:rsidRPr="00DB707E" w:rsidRDefault="00A351D9" w:rsidP="00AB35CF">
            <w:pPr>
              <w:pStyle w:val="TAC"/>
              <w:rPr>
                <w:ins w:id="25306" w:author="RedCap - BigCR editor" w:date="2022-08-29T16:37:00Z"/>
              </w:rPr>
            </w:pPr>
          </w:p>
        </w:tc>
      </w:tr>
      <w:tr w:rsidR="00A351D9" w:rsidRPr="00DB707E" w14:paraId="54177138" w14:textId="77777777" w:rsidTr="00AB35CF">
        <w:trPr>
          <w:ins w:id="25307" w:author="RedCap - BigCR editor" w:date="2022-08-29T16:37:00Z"/>
        </w:trPr>
        <w:tc>
          <w:tcPr>
            <w:tcW w:w="1242" w:type="dxa"/>
            <w:tcBorders>
              <w:top w:val="nil"/>
              <w:bottom w:val="nil"/>
            </w:tcBorders>
            <w:shd w:val="clear" w:color="auto" w:fill="auto"/>
          </w:tcPr>
          <w:p w14:paraId="12B3DB67" w14:textId="77777777" w:rsidR="00A351D9" w:rsidRPr="00DB707E" w:rsidRDefault="00A351D9" w:rsidP="00AB35CF">
            <w:pPr>
              <w:pStyle w:val="TAL"/>
              <w:rPr>
                <w:ins w:id="25308" w:author="RedCap - BigCR editor" w:date="2022-08-29T16:37:00Z"/>
              </w:rPr>
            </w:pPr>
          </w:p>
        </w:tc>
        <w:tc>
          <w:tcPr>
            <w:tcW w:w="2410" w:type="dxa"/>
            <w:gridSpan w:val="2"/>
            <w:shd w:val="clear" w:color="auto" w:fill="auto"/>
          </w:tcPr>
          <w:p w14:paraId="18F4C6CD" w14:textId="77777777" w:rsidR="00A351D9" w:rsidRPr="00DB707E" w:rsidRDefault="00A351D9" w:rsidP="00AB35CF">
            <w:pPr>
              <w:pStyle w:val="TAL"/>
              <w:rPr>
                <w:ins w:id="25309" w:author="RedCap - BigCR editor" w:date="2022-08-29T16:37:00Z"/>
              </w:rPr>
            </w:pPr>
            <w:ins w:id="25310" w:author="RedCap - BigCR editor" w:date="2022-08-29T16:37:00Z">
              <w:r w:rsidRPr="00DB707E">
                <w:rPr>
                  <w:position w:val="-12"/>
                </w:rPr>
                <w:object w:dxaOrig="760" w:dyaOrig="380" w14:anchorId="13266C92">
                  <v:shape id="_x0000_i1170" type="#_x0000_t75" style="width:35.5pt;height:14.5pt" o:ole="" fillcolor="window">
                    <v:imagedata r:id="rId134" o:title=""/>
                  </v:shape>
                  <o:OLEObject Type="Embed" ProgID="Equation.3" ShapeID="_x0000_i1170" DrawAspect="Content" ObjectID="_1723417854" r:id="rId167"/>
                </w:object>
              </w:r>
            </w:ins>
          </w:p>
        </w:tc>
        <w:tc>
          <w:tcPr>
            <w:tcW w:w="1276" w:type="dxa"/>
            <w:shd w:val="clear" w:color="auto" w:fill="auto"/>
          </w:tcPr>
          <w:p w14:paraId="017B6BC9" w14:textId="77777777" w:rsidR="00A351D9" w:rsidRPr="00DB707E" w:rsidRDefault="00A351D9" w:rsidP="00AB35CF">
            <w:pPr>
              <w:pStyle w:val="TAC"/>
              <w:rPr>
                <w:ins w:id="25311" w:author="RedCap - BigCR editor" w:date="2022-08-29T16:37:00Z"/>
              </w:rPr>
            </w:pPr>
            <w:ins w:id="25312" w:author="RedCap - BigCR editor" w:date="2022-08-29T16:37:00Z">
              <w:r w:rsidRPr="00DB707E">
                <w:t>dB</w:t>
              </w:r>
            </w:ins>
          </w:p>
        </w:tc>
        <w:tc>
          <w:tcPr>
            <w:tcW w:w="2551" w:type="dxa"/>
            <w:shd w:val="clear" w:color="auto" w:fill="auto"/>
          </w:tcPr>
          <w:p w14:paraId="76E2B22B" w14:textId="77777777" w:rsidR="00A351D9" w:rsidRPr="00DB707E" w:rsidRDefault="00A351D9" w:rsidP="00AB35CF">
            <w:pPr>
              <w:pStyle w:val="TAC"/>
              <w:rPr>
                <w:ins w:id="25313" w:author="RedCap - BigCR editor" w:date="2022-08-29T16:37:00Z"/>
                <w:lang w:eastAsia="zh-CN"/>
              </w:rPr>
            </w:pPr>
            <w:ins w:id="25314" w:author="RedCap - BigCR editor" w:date="2022-08-29T16:37:00Z">
              <w:r w:rsidRPr="00DB707E">
                <w:rPr>
                  <w:lang w:eastAsia="zh-CN"/>
                </w:rPr>
                <w:t>-17</w:t>
              </w:r>
            </w:ins>
          </w:p>
        </w:tc>
        <w:tc>
          <w:tcPr>
            <w:tcW w:w="2268" w:type="dxa"/>
            <w:vMerge/>
            <w:shd w:val="clear" w:color="auto" w:fill="auto"/>
          </w:tcPr>
          <w:p w14:paraId="71DA05A5" w14:textId="77777777" w:rsidR="00A351D9" w:rsidRPr="00DB707E" w:rsidRDefault="00A351D9" w:rsidP="00AB35CF">
            <w:pPr>
              <w:pStyle w:val="TAC"/>
              <w:rPr>
                <w:ins w:id="25315" w:author="RedCap - BigCR editor" w:date="2022-08-29T16:37:00Z"/>
              </w:rPr>
            </w:pPr>
          </w:p>
        </w:tc>
      </w:tr>
      <w:tr w:rsidR="00A351D9" w:rsidRPr="00DB707E" w14:paraId="37C13C53" w14:textId="77777777" w:rsidTr="00AB35CF">
        <w:trPr>
          <w:ins w:id="25316" w:author="RedCap - BigCR editor" w:date="2022-08-29T16:37:00Z"/>
        </w:trPr>
        <w:tc>
          <w:tcPr>
            <w:tcW w:w="1242" w:type="dxa"/>
            <w:tcBorders>
              <w:top w:val="nil"/>
            </w:tcBorders>
            <w:shd w:val="clear" w:color="auto" w:fill="auto"/>
          </w:tcPr>
          <w:p w14:paraId="225F48F0" w14:textId="77777777" w:rsidR="00A351D9" w:rsidRPr="00DB707E" w:rsidRDefault="00A351D9" w:rsidP="00AB35CF">
            <w:pPr>
              <w:pStyle w:val="TAL"/>
              <w:rPr>
                <w:ins w:id="25317" w:author="RedCap - BigCR editor" w:date="2022-08-29T16:37:00Z"/>
              </w:rPr>
            </w:pPr>
          </w:p>
        </w:tc>
        <w:tc>
          <w:tcPr>
            <w:tcW w:w="2410" w:type="dxa"/>
            <w:gridSpan w:val="2"/>
            <w:shd w:val="clear" w:color="auto" w:fill="auto"/>
          </w:tcPr>
          <w:p w14:paraId="3C7DDFA0" w14:textId="77777777" w:rsidR="00A351D9" w:rsidRPr="00DB707E" w:rsidRDefault="00A351D9" w:rsidP="00AB35CF">
            <w:pPr>
              <w:pStyle w:val="TAL"/>
              <w:rPr>
                <w:ins w:id="25318" w:author="RedCap - BigCR editor" w:date="2022-08-29T16:37:00Z"/>
              </w:rPr>
            </w:pPr>
            <w:ins w:id="25319" w:author="RedCap - BigCR editor" w:date="2022-08-29T16:37:00Z">
              <w:r w:rsidRPr="00DB707E">
                <w:rPr>
                  <w:lang w:eastAsia="zh-CN"/>
                </w:rPr>
                <w:t>SS-</w:t>
              </w:r>
              <w:r w:rsidRPr="00DB707E">
                <w:t>RSRP</w:t>
              </w:r>
            </w:ins>
          </w:p>
        </w:tc>
        <w:tc>
          <w:tcPr>
            <w:tcW w:w="1276" w:type="dxa"/>
            <w:shd w:val="clear" w:color="auto" w:fill="auto"/>
          </w:tcPr>
          <w:p w14:paraId="43F8DF0E" w14:textId="77777777" w:rsidR="00A351D9" w:rsidRPr="00DB707E" w:rsidRDefault="00A351D9" w:rsidP="00AB35CF">
            <w:pPr>
              <w:pStyle w:val="TAC"/>
              <w:rPr>
                <w:ins w:id="25320" w:author="RedCap - BigCR editor" w:date="2022-08-29T16:37:00Z"/>
              </w:rPr>
            </w:pPr>
            <w:ins w:id="25321" w:author="RedCap - BigCR editor" w:date="2022-08-29T16:37:00Z">
              <w:r w:rsidRPr="00DB707E">
                <w:t>dBm</w:t>
              </w:r>
              <w:r w:rsidRPr="00DB707E">
                <w:rPr>
                  <w:lang w:eastAsia="zh-CN"/>
                </w:rPr>
                <w:t>/ SCS</w:t>
              </w:r>
            </w:ins>
          </w:p>
        </w:tc>
        <w:tc>
          <w:tcPr>
            <w:tcW w:w="2551" w:type="dxa"/>
            <w:shd w:val="clear" w:color="auto" w:fill="auto"/>
          </w:tcPr>
          <w:p w14:paraId="3D920570" w14:textId="77777777" w:rsidR="00A351D9" w:rsidRPr="00DB707E" w:rsidRDefault="00A351D9" w:rsidP="00AB35CF">
            <w:pPr>
              <w:pStyle w:val="TAC"/>
              <w:rPr>
                <w:ins w:id="25322" w:author="RedCap - BigCR editor" w:date="2022-08-29T16:37:00Z"/>
                <w:lang w:eastAsia="zh-CN"/>
              </w:rPr>
            </w:pPr>
            <w:ins w:id="25323" w:author="RedCap - BigCR editor" w:date="2022-08-29T16:37:00Z">
              <w:r w:rsidRPr="00DB707E">
                <w:rPr>
                  <w:lang w:eastAsia="zh-CN"/>
                </w:rPr>
                <w:t>-115</w:t>
              </w:r>
            </w:ins>
          </w:p>
        </w:tc>
        <w:tc>
          <w:tcPr>
            <w:tcW w:w="2268" w:type="dxa"/>
            <w:vMerge/>
            <w:shd w:val="clear" w:color="auto" w:fill="auto"/>
          </w:tcPr>
          <w:p w14:paraId="25E75C00" w14:textId="77777777" w:rsidR="00A351D9" w:rsidRPr="00DB707E" w:rsidRDefault="00A351D9" w:rsidP="00AB35CF">
            <w:pPr>
              <w:pStyle w:val="TAC"/>
              <w:rPr>
                <w:ins w:id="25324" w:author="RedCap - BigCR editor" w:date="2022-08-29T16:37:00Z"/>
              </w:rPr>
            </w:pPr>
          </w:p>
        </w:tc>
      </w:tr>
      <w:tr w:rsidR="00A351D9" w:rsidRPr="00DB707E" w14:paraId="33D936B4" w14:textId="77777777" w:rsidTr="00AB35CF">
        <w:trPr>
          <w:trHeight w:val="275"/>
          <w:ins w:id="25325" w:author="RedCap - BigCR editor" w:date="2022-08-29T16:37:00Z"/>
        </w:trPr>
        <w:tc>
          <w:tcPr>
            <w:tcW w:w="2093" w:type="dxa"/>
            <w:gridSpan w:val="2"/>
            <w:tcBorders>
              <w:bottom w:val="nil"/>
            </w:tcBorders>
            <w:shd w:val="clear" w:color="auto" w:fill="auto"/>
          </w:tcPr>
          <w:p w14:paraId="0B340B35" w14:textId="77777777" w:rsidR="00A351D9" w:rsidRPr="00DB707E" w:rsidRDefault="00A351D9" w:rsidP="00AB35CF">
            <w:pPr>
              <w:pStyle w:val="TAL"/>
              <w:rPr>
                <w:ins w:id="25326" w:author="RedCap - BigCR editor" w:date="2022-08-29T16:37:00Z"/>
              </w:rPr>
            </w:pPr>
            <w:ins w:id="25327" w:author="RedCap - BigCR editor" w:date="2022-08-29T16:37:00Z">
              <w:r w:rsidRPr="00DB707E">
                <w:t xml:space="preserve">Io </w:t>
              </w:r>
              <w:r w:rsidRPr="00DB707E">
                <w:rPr>
                  <w:vertAlign w:val="superscript"/>
                </w:rPr>
                <w:t>Note 2</w:t>
              </w:r>
            </w:ins>
          </w:p>
        </w:tc>
        <w:tc>
          <w:tcPr>
            <w:tcW w:w="1559" w:type="dxa"/>
            <w:shd w:val="clear" w:color="auto" w:fill="auto"/>
          </w:tcPr>
          <w:p w14:paraId="669E9591" w14:textId="77777777" w:rsidR="00A351D9" w:rsidRPr="00DB707E" w:rsidRDefault="00A351D9" w:rsidP="00AB35CF">
            <w:pPr>
              <w:pStyle w:val="TAL"/>
              <w:rPr>
                <w:ins w:id="25328" w:author="RedCap - BigCR editor" w:date="2022-08-29T16:37:00Z"/>
              </w:rPr>
            </w:pPr>
            <w:ins w:id="25329" w:author="RedCap - BigCR editor" w:date="2022-08-29T16:37:00Z">
              <w:r w:rsidRPr="00DB707E">
                <w:rPr>
                  <w:lang w:eastAsia="zh-CN"/>
                </w:rPr>
                <w:t>Config 1</w:t>
              </w:r>
            </w:ins>
          </w:p>
        </w:tc>
        <w:tc>
          <w:tcPr>
            <w:tcW w:w="1276" w:type="dxa"/>
            <w:vMerge w:val="restart"/>
            <w:shd w:val="clear" w:color="auto" w:fill="auto"/>
          </w:tcPr>
          <w:p w14:paraId="6CDCC70C" w14:textId="77777777" w:rsidR="00A351D9" w:rsidRPr="00DB707E" w:rsidRDefault="00A351D9" w:rsidP="00AB35CF">
            <w:pPr>
              <w:pStyle w:val="TAC"/>
              <w:rPr>
                <w:ins w:id="25330" w:author="RedCap - BigCR editor" w:date="2022-08-29T16:37:00Z"/>
              </w:rPr>
            </w:pPr>
            <w:ins w:id="25331" w:author="RedCap - BigCR editor" w:date="2022-08-29T16:37:00Z">
              <w:r w:rsidRPr="00DB707E">
                <w:t>dBm</w:t>
              </w:r>
            </w:ins>
          </w:p>
        </w:tc>
        <w:tc>
          <w:tcPr>
            <w:tcW w:w="2551" w:type="dxa"/>
            <w:shd w:val="clear" w:color="auto" w:fill="auto"/>
          </w:tcPr>
          <w:p w14:paraId="6CCCFC5C" w14:textId="77777777" w:rsidR="00A351D9" w:rsidRPr="00DB707E" w:rsidRDefault="00A351D9" w:rsidP="00AB35CF">
            <w:pPr>
              <w:pStyle w:val="TAC"/>
              <w:rPr>
                <w:ins w:id="25332" w:author="RedCap - BigCR editor" w:date="2022-08-29T16:37:00Z"/>
                <w:lang w:eastAsia="zh-CN"/>
              </w:rPr>
            </w:pPr>
            <w:ins w:id="25333" w:author="RedCap - BigCR editor" w:date="2022-08-29T16:37:00Z">
              <w:r w:rsidRPr="00DB707E">
                <w:rPr>
                  <w:bCs/>
                </w:rPr>
                <w:t>-65.</w:t>
              </w:r>
              <w:r w:rsidRPr="00DB707E">
                <w:rPr>
                  <w:bCs/>
                  <w:lang w:eastAsia="zh-CN"/>
                </w:rPr>
                <w:t>3/9.36MHz</w:t>
              </w:r>
            </w:ins>
          </w:p>
        </w:tc>
        <w:tc>
          <w:tcPr>
            <w:tcW w:w="2268" w:type="dxa"/>
            <w:vMerge w:val="restart"/>
            <w:shd w:val="clear" w:color="auto" w:fill="auto"/>
          </w:tcPr>
          <w:p w14:paraId="0EFA4FEF" w14:textId="77777777" w:rsidR="00A351D9" w:rsidRPr="00DB707E" w:rsidRDefault="00A351D9" w:rsidP="00AB35CF">
            <w:pPr>
              <w:pStyle w:val="TAC"/>
              <w:rPr>
                <w:ins w:id="25334" w:author="RedCap - BigCR editor" w:date="2022-08-29T16:37:00Z"/>
                <w:lang w:eastAsia="zh-CN"/>
              </w:rPr>
            </w:pPr>
            <w:ins w:id="25335" w:author="RedCap - BigCR editor" w:date="2022-08-29T16:37:00Z">
              <w:r w:rsidRPr="00DB707E">
                <w:rPr>
                  <w:lang w:eastAsia="zh-CN"/>
                </w:rPr>
                <w:t>For symbols without SSB index 1</w:t>
              </w:r>
            </w:ins>
          </w:p>
        </w:tc>
      </w:tr>
      <w:tr w:rsidR="00A351D9" w:rsidRPr="00DB707E" w14:paraId="7752FDAD" w14:textId="77777777" w:rsidTr="00AB35CF">
        <w:trPr>
          <w:trHeight w:val="275"/>
          <w:ins w:id="25336" w:author="RedCap - BigCR editor" w:date="2022-08-29T16:37:00Z"/>
        </w:trPr>
        <w:tc>
          <w:tcPr>
            <w:tcW w:w="2093" w:type="dxa"/>
            <w:gridSpan w:val="2"/>
            <w:tcBorders>
              <w:top w:val="nil"/>
            </w:tcBorders>
            <w:shd w:val="clear" w:color="auto" w:fill="auto"/>
          </w:tcPr>
          <w:p w14:paraId="2F1457AE" w14:textId="77777777" w:rsidR="00A351D9" w:rsidRPr="00DB707E" w:rsidRDefault="00A351D9" w:rsidP="00AB35CF">
            <w:pPr>
              <w:pStyle w:val="TAL"/>
              <w:rPr>
                <w:ins w:id="25337" w:author="RedCap - BigCR editor" w:date="2022-08-29T16:37:00Z"/>
              </w:rPr>
            </w:pPr>
          </w:p>
        </w:tc>
        <w:tc>
          <w:tcPr>
            <w:tcW w:w="1559" w:type="dxa"/>
            <w:shd w:val="clear" w:color="auto" w:fill="auto"/>
          </w:tcPr>
          <w:p w14:paraId="3A748235" w14:textId="77777777" w:rsidR="00A351D9" w:rsidRPr="00DB707E" w:rsidRDefault="00A351D9" w:rsidP="00AB35CF">
            <w:pPr>
              <w:pStyle w:val="TAL"/>
              <w:rPr>
                <w:ins w:id="25338" w:author="RedCap - BigCR editor" w:date="2022-08-29T16:37:00Z"/>
              </w:rPr>
            </w:pPr>
            <w:ins w:id="25339" w:author="RedCap - BigCR editor" w:date="2022-08-29T16:37:00Z">
              <w:r w:rsidRPr="00DB707E">
                <w:rPr>
                  <w:lang w:eastAsia="zh-CN"/>
                </w:rPr>
                <w:t>Config 2</w:t>
              </w:r>
            </w:ins>
          </w:p>
        </w:tc>
        <w:tc>
          <w:tcPr>
            <w:tcW w:w="1276" w:type="dxa"/>
            <w:vMerge/>
            <w:shd w:val="clear" w:color="auto" w:fill="auto"/>
          </w:tcPr>
          <w:p w14:paraId="22B3F67C" w14:textId="77777777" w:rsidR="00A351D9" w:rsidRPr="00DB707E" w:rsidRDefault="00A351D9" w:rsidP="00AB35CF">
            <w:pPr>
              <w:pStyle w:val="TAC"/>
              <w:rPr>
                <w:ins w:id="25340" w:author="RedCap - BigCR editor" w:date="2022-08-29T16:37:00Z"/>
              </w:rPr>
            </w:pPr>
          </w:p>
        </w:tc>
        <w:tc>
          <w:tcPr>
            <w:tcW w:w="2551" w:type="dxa"/>
            <w:shd w:val="clear" w:color="auto" w:fill="auto"/>
          </w:tcPr>
          <w:p w14:paraId="6D03B49B" w14:textId="77777777" w:rsidR="00A351D9" w:rsidRPr="00DB707E" w:rsidRDefault="00A351D9" w:rsidP="00AB35CF">
            <w:pPr>
              <w:pStyle w:val="TAC"/>
              <w:rPr>
                <w:ins w:id="25341" w:author="RedCap - BigCR editor" w:date="2022-08-29T16:37:00Z"/>
                <w:bCs/>
              </w:rPr>
            </w:pPr>
            <w:ins w:id="25342" w:author="RedCap - BigCR editor" w:date="2022-08-29T16:37:00Z">
              <w:r w:rsidRPr="00DB707E">
                <w:rPr>
                  <w:lang w:eastAsia="zh-CN"/>
                </w:rPr>
                <w:t>-62.2/38.16MHz</w:t>
              </w:r>
            </w:ins>
          </w:p>
        </w:tc>
        <w:tc>
          <w:tcPr>
            <w:tcW w:w="2268" w:type="dxa"/>
            <w:vMerge/>
            <w:shd w:val="clear" w:color="auto" w:fill="auto"/>
          </w:tcPr>
          <w:p w14:paraId="42349C0A" w14:textId="77777777" w:rsidR="00A351D9" w:rsidRPr="00DB707E" w:rsidRDefault="00A351D9" w:rsidP="00AB35CF">
            <w:pPr>
              <w:pStyle w:val="TAC"/>
              <w:rPr>
                <w:ins w:id="25343" w:author="RedCap - BigCR editor" w:date="2022-08-29T16:37:00Z"/>
                <w:lang w:eastAsia="zh-CN"/>
              </w:rPr>
            </w:pPr>
          </w:p>
        </w:tc>
      </w:tr>
      <w:tr w:rsidR="00A351D9" w:rsidRPr="00DB707E" w14:paraId="5B8E13E6" w14:textId="77777777" w:rsidTr="00AB35CF">
        <w:trPr>
          <w:ins w:id="25344" w:author="RedCap - BigCR editor" w:date="2022-08-29T16:37:00Z"/>
        </w:trPr>
        <w:tc>
          <w:tcPr>
            <w:tcW w:w="3652" w:type="dxa"/>
            <w:gridSpan w:val="3"/>
            <w:shd w:val="clear" w:color="auto" w:fill="auto"/>
          </w:tcPr>
          <w:p w14:paraId="45DAD214" w14:textId="77777777" w:rsidR="00A351D9" w:rsidRPr="00DB707E" w:rsidRDefault="00A351D9" w:rsidP="00AB35CF">
            <w:pPr>
              <w:pStyle w:val="TAL"/>
              <w:rPr>
                <w:ins w:id="25345" w:author="RedCap - BigCR editor" w:date="2022-08-29T16:37:00Z"/>
                <w:lang w:eastAsia="zh-CN"/>
              </w:rPr>
            </w:pPr>
            <w:ins w:id="25346" w:author="RedCap - BigCR editor" w:date="2022-08-29T16:37:00Z">
              <w:r w:rsidRPr="00DB707E">
                <w:rPr>
                  <w:lang w:eastAsia="zh-CN"/>
                </w:rPr>
                <w:t>ss-PBCH-</w:t>
              </w:r>
              <w:proofErr w:type="spellStart"/>
              <w:r w:rsidRPr="00DB707E">
                <w:rPr>
                  <w:lang w:eastAsia="zh-CN"/>
                </w:rPr>
                <w:t>BlockPower</w:t>
              </w:r>
              <w:proofErr w:type="spellEnd"/>
            </w:ins>
          </w:p>
        </w:tc>
        <w:tc>
          <w:tcPr>
            <w:tcW w:w="1276" w:type="dxa"/>
            <w:shd w:val="clear" w:color="auto" w:fill="auto"/>
          </w:tcPr>
          <w:p w14:paraId="76BA2965" w14:textId="77777777" w:rsidR="00A351D9" w:rsidRPr="00DB707E" w:rsidRDefault="00A351D9" w:rsidP="00AB35CF">
            <w:pPr>
              <w:pStyle w:val="TAC"/>
              <w:rPr>
                <w:ins w:id="25347" w:author="RedCap - BigCR editor" w:date="2022-08-29T16:37:00Z"/>
                <w:lang w:eastAsia="zh-CN"/>
              </w:rPr>
            </w:pPr>
            <w:ins w:id="25348" w:author="RedCap - BigCR editor" w:date="2022-08-29T16:37:00Z">
              <w:r w:rsidRPr="00DB707E">
                <w:t>dBm</w:t>
              </w:r>
              <w:r w:rsidRPr="00DB707E">
                <w:rPr>
                  <w:lang w:eastAsia="zh-CN"/>
                </w:rPr>
                <w:t>/</w:t>
              </w:r>
              <w:r w:rsidRPr="00DB707E">
                <w:t xml:space="preserve"> SCS</w:t>
              </w:r>
            </w:ins>
          </w:p>
        </w:tc>
        <w:tc>
          <w:tcPr>
            <w:tcW w:w="2551" w:type="dxa"/>
            <w:shd w:val="clear" w:color="auto" w:fill="auto"/>
          </w:tcPr>
          <w:p w14:paraId="5ED3099E" w14:textId="77777777" w:rsidR="00A351D9" w:rsidRPr="00DB707E" w:rsidRDefault="00A351D9" w:rsidP="00AB35CF">
            <w:pPr>
              <w:pStyle w:val="TAC"/>
              <w:rPr>
                <w:ins w:id="25349" w:author="RedCap - BigCR editor" w:date="2022-08-29T16:37:00Z"/>
              </w:rPr>
            </w:pPr>
            <w:ins w:id="25350" w:author="RedCap - BigCR editor" w:date="2022-08-29T16:37:00Z">
              <w:r w:rsidRPr="00DB707E">
                <w:rPr>
                  <w:bCs/>
                </w:rPr>
                <w:t>-5</w:t>
              </w:r>
            </w:ins>
          </w:p>
        </w:tc>
        <w:tc>
          <w:tcPr>
            <w:tcW w:w="2268" w:type="dxa"/>
            <w:shd w:val="clear" w:color="auto" w:fill="auto"/>
          </w:tcPr>
          <w:p w14:paraId="6124CB09" w14:textId="77777777" w:rsidR="00A351D9" w:rsidRPr="00DB707E" w:rsidRDefault="00A351D9" w:rsidP="00AB35CF">
            <w:pPr>
              <w:pStyle w:val="TAC"/>
              <w:rPr>
                <w:ins w:id="25351" w:author="RedCap - BigCR editor" w:date="2022-08-29T16:37:00Z"/>
              </w:rPr>
            </w:pPr>
            <w:ins w:id="25352" w:author="RedCap - BigCR editor" w:date="2022-08-29T16:37:00Z">
              <w:r w:rsidRPr="00DB707E">
                <w:t>As defined in clause 6.3.2 in TS 38.331 [2].</w:t>
              </w:r>
            </w:ins>
          </w:p>
        </w:tc>
      </w:tr>
      <w:tr w:rsidR="00A351D9" w:rsidRPr="00DB707E" w14:paraId="14C4679B" w14:textId="77777777" w:rsidTr="00AB35CF">
        <w:trPr>
          <w:ins w:id="25353" w:author="RedCap - BigCR editor" w:date="2022-08-29T16:37:00Z"/>
        </w:trPr>
        <w:tc>
          <w:tcPr>
            <w:tcW w:w="3652" w:type="dxa"/>
            <w:gridSpan w:val="3"/>
            <w:shd w:val="clear" w:color="auto" w:fill="auto"/>
          </w:tcPr>
          <w:p w14:paraId="749E5384" w14:textId="77777777" w:rsidR="00A351D9" w:rsidRPr="00DB707E" w:rsidRDefault="00A351D9" w:rsidP="00AB35CF">
            <w:pPr>
              <w:pStyle w:val="TAL"/>
              <w:rPr>
                <w:ins w:id="25354" w:author="RedCap - BigCR editor" w:date="2022-08-29T16:37:00Z"/>
              </w:rPr>
            </w:pPr>
            <w:ins w:id="25355" w:author="RedCap - BigCR editor" w:date="2022-08-29T16:37:00Z">
              <w:r w:rsidRPr="00DB707E">
                <w:t>Configured UE transmitted power (</w:t>
              </w:r>
            </w:ins>
            <w:ins w:id="25356" w:author="RedCap - BigCR editor" w:date="2022-08-29T16:37:00Z">
              <w:r w:rsidRPr="00DB707E">
                <w:rPr>
                  <w:position w:val="-14"/>
                </w:rPr>
                <w:object w:dxaOrig="820" w:dyaOrig="380" w14:anchorId="441FE891">
                  <v:shape id="_x0000_i1171" type="#_x0000_t75" style="width:42.5pt;height:14.5pt" o:ole="">
                    <v:imagedata r:id="rId139" o:title=""/>
                  </v:shape>
                  <o:OLEObject Type="Embed" ProgID="Equation.3" ShapeID="_x0000_i1171" DrawAspect="Content" ObjectID="_1723417855" r:id="rId168"/>
                </w:object>
              </w:r>
            </w:ins>
            <w:ins w:id="25357" w:author="RedCap - BigCR editor" w:date="2022-08-29T16:37:00Z">
              <w:r w:rsidRPr="00DB707E">
                <w:t>)</w:t>
              </w:r>
            </w:ins>
          </w:p>
        </w:tc>
        <w:tc>
          <w:tcPr>
            <w:tcW w:w="1276" w:type="dxa"/>
            <w:shd w:val="clear" w:color="auto" w:fill="auto"/>
          </w:tcPr>
          <w:p w14:paraId="78F6DD8B" w14:textId="77777777" w:rsidR="00A351D9" w:rsidRPr="00DB707E" w:rsidRDefault="00A351D9" w:rsidP="00AB35CF">
            <w:pPr>
              <w:pStyle w:val="TAC"/>
              <w:rPr>
                <w:ins w:id="25358" w:author="RedCap - BigCR editor" w:date="2022-08-29T16:37:00Z"/>
              </w:rPr>
            </w:pPr>
            <w:ins w:id="25359" w:author="RedCap - BigCR editor" w:date="2022-08-29T16:37:00Z">
              <w:r w:rsidRPr="00DB707E">
                <w:t>dBm</w:t>
              </w:r>
            </w:ins>
          </w:p>
        </w:tc>
        <w:tc>
          <w:tcPr>
            <w:tcW w:w="2551" w:type="dxa"/>
            <w:shd w:val="clear" w:color="auto" w:fill="auto"/>
          </w:tcPr>
          <w:p w14:paraId="319E2199" w14:textId="77777777" w:rsidR="00A351D9" w:rsidRPr="00DB707E" w:rsidRDefault="00A351D9" w:rsidP="00AB35CF">
            <w:pPr>
              <w:pStyle w:val="TAC"/>
              <w:rPr>
                <w:ins w:id="25360" w:author="RedCap - BigCR editor" w:date="2022-08-29T16:37:00Z"/>
              </w:rPr>
            </w:pPr>
            <w:ins w:id="25361" w:author="RedCap - BigCR editor" w:date="2022-08-29T16:37:00Z">
              <w:r w:rsidRPr="00DB707E">
                <w:rPr>
                  <w:bCs/>
                </w:rPr>
                <w:t>23</w:t>
              </w:r>
            </w:ins>
          </w:p>
        </w:tc>
        <w:tc>
          <w:tcPr>
            <w:tcW w:w="2268" w:type="dxa"/>
            <w:shd w:val="clear" w:color="auto" w:fill="auto"/>
          </w:tcPr>
          <w:p w14:paraId="1A7BA70D" w14:textId="77777777" w:rsidR="00A351D9" w:rsidRPr="00DB707E" w:rsidRDefault="00A351D9" w:rsidP="00AB35CF">
            <w:pPr>
              <w:pStyle w:val="TAC"/>
              <w:rPr>
                <w:ins w:id="25362" w:author="RedCap - BigCR editor" w:date="2022-08-29T16:37:00Z"/>
                <w:lang w:eastAsia="zh-CN"/>
              </w:rPr>
            </w:pPr>
            <w:ins w:id="25363" w:author="RedCap - BigCR editor" w:date="2022-08-29T16:37:00Z">
              <w:r w:rsidRPr="00DB707E">
                <w:t>As defined in clause 6.2.</w:t>
              </w:r>
              <w:r w:rsidRPr="00DB707E">
                <w:rPr>
                  <w:lang w:eastAsia="zh-CN"/>
                </w:rPr>
                <w:t>4</w:t>
              </w:r>
              <w:r w:rsidRPr="00DB707E">
                <w:t xml:space="preserve"> in TS 3</w:t>
              </w:r>
              <w:r w:rsidRPr="00DB707E">
                <w:rPr>
                  <w:lang w:eastAsia="zh-CN"/>
                </w:rPr>
                <w:t>8</w:t>
              </w:r>
              <w:r w:rsidRPr="00DB707E">
                <w:t>.101</w:t>
              </w:r>
              <w:r w:rsidRPr="00DB707E">
                <w:rPr>
                  <w:lang w:eastAsia="zh-CN"/>
                </w:rPr>
                <w:t>-1</w:t>
              </w:r>
              <w:r w:rsidRPr="00DB707E">
                <w:t>.</w:t>
              </w:r>
            </w:ins>
          </w:p>
        </w:tc>
      </w:tr>
      <w:tr w:rsidR="00A351D9" w:rsidRPr="00DB707E" w14:paraId="75D99A1D" w14:textId="77777777" w:rsidTr="00AB35CF">
        <w:trPr>
          <w:trHeight w:val="424"/>
          <w:ins w:id="25364" w:author="RedCap - BigCR editor" w:date="2022-08-29T16:37:00Z"/>
        </w:trPr>
        <w:tc>
          <w:tcPr>
            <w:tcW w:w="3652" w:type="dxa"/>
            <w:gridSpan w:val="3"/>
            <w:shd w:val="clear" w:color="auto" w:fill="auto"/>
          </w:tcPr>
          <w:p w14:paraId="4DC75C88" w14:textId="77777777" w:rsidR="00A351D9" w:rsidRPr="00DB707E" w:rsidRDefault="00A351D9" w:rsidP="00AB35CF">
            <w:pPr>
              <w:pStyle w:val="TAL"/>
              <w:rPr>
                <w:ins w:id="25365" w:author="RedCap - BigCR editor" w:date="2022-08-29T16:37:00Z"/>
                <w:lang w:eastAsia="zh-CN"/>
              </w:rPr>
            </w:pPr>
            <w:proofErr w:type="spellStart"/>
            <w:ins w:id="25366" w:author="RedCap - BigCR editor" w:date="2022-08-29T16:37:00Z">
              <w:r w:rsidRPr="00DB707E">
                <w:rPr>
                  <w:lang w:eastAsia="zh-CN"/>
                </w:rPr>
                <w:t>MsgA</w:t>
              </w:r>
              <w:proofErr w:type="spellEnd"/>
              <w:r w:rsidRPr="00DB707E">
                <w:rPr>
                  <w:lang w:eastAsia="zh-CN"/>
                </w:rPr>
                <w:t xml:space="preserve"> Configuration</w:t>
              </w:r>
            </w:ins>
          </w:p>
        </w:tc>
        <w:tc>
          <w:tcPr>
            <w:tcW w:w="1276" w:type="dxa"/>
            <w:shd w:val="clear" w:color="auto" w:fill="auto"/>
          </w:tcPr>
          <w:p w14:paraId="7435A239" w14:textId="77777777" w:rsidR="00A351D9" w:rsidRPr="00DB707E" w:rsidRDefault="00A351D9" w:rsidP="00AB35CF">
            <w:pPr>
              <w:pStyle w:val="TAC"/>
              <w:rPr>
                <w:ins w:id="25367" w:author="RedCap - BigCR editor" w:date="2022-08-29T16:37:00Z"/>
              </w:rPr>
            </w:pPr>
          </w:p>
        </w:tc>
        <w:tc>
          <w:tcPr>
            <w:tcW w:w="2551" w:type="dxa"/>
            <w:shd w:val="clear" w:color="auto" w:fill="auto"/>
          </w:tcPr>
          <w:p w14:paraId="489D5639" w14:textId="77777777" w:rsidR="00A351D9" w:rsidRPr="00DB707E" w:rsidRDefault="00A351D9" w:rsidP="00AB35CF">
            <w:pPr>
              <w:pStyle w:val="TAC"/>
              <w:rPr>
                <w:ins w:id="25368" w:author="RedCap - BigCR editor" w:date="2022-08-29T16:37:00Z"/>
                <w:bCs/>
              </w:rPr>
            </w:pPr>
            <w:ins w:id="25369" w:author="RedCap - BigCR editor" w:date="2022-08-29T16:37:00Z">
              <w:r w:rsidRPr="00DB707E">
                <w:rPr>
                  <w:bCs/>
                </w:rPr>
                <w:t xml:space="preserve">FR1 </w:t>
              </w:r>
              <w:proofErr w:type="spellStart"/>
              <w:r w:rsidRPr="00DB707E">
                <w:rPr>
                  <w:bCs/>
                </w:rPr>
                <w:t>MsgA</w:t>
              </w:r>
              <w:proofErr w:type="spellEnd"/>
              <w:r w:rsidRPr="00DB707E">
                <w:rPr>
                  <w:bCs/>
                </w:rPr>
                <w:t xml:space="preserve"> configuration 1</w:t>
              </w:r>
            </w:ins>
          </w:p>
        </w:tc>
        <w:tc>
          <w:tcPr>
            <w:tcW w:w="2268" w:type="dxa"/>
            <w:shd w:val="clear" w:color="auto" w:fill="auto"/>
          </w:tcPr>
          <w:p w14:paraId="5701A9BD" w14:textId="77777777" w:rsidR="00A351D9" w:rsidRPr="00DB707E" w:rsidRDefault="00A351D9" w:rsidP="00AB35CF">
            <w:pPr>
              <w:pStyle w:val="TAC"/>
              <w:rPr>
                <w:ins w:id="25370" w:author="RedCap - BigCR editor" w:date="2022-08-29T16:37:00Z"/>
              </w:rPr>
            </w:pPr>
            <w:ins w:id="25371" w:author="RedCap - BigCR editor" w:date="2022-08-29T16:37:00Z">
              <w:r w:rsidRPr="00DB707E">
                <w:t xml:space="preserve">As defined in </w:t>
              </w:r>
              <w:r w:rsidRPr="00DB707E">
                <w:rPr>
                  <w:lang w:eastAsia="zh-CN"/>
                </w:rPr>
                <w:t>A.3.20.2</w:t>
              </w:r>
              <w:r w:rsidRPr="00DB707E">
                <w:t>.1.</w:t>
              </w:r>
            </w:ins>
          </w:p>
        </w:tc>
      </w:tr>
      <w:tr w:rsidR="00A351D9" w:rsidRPr="00DB707E" w14:paraId="2CDE06F3" w14:textId="77777777" w:rsidTr="00AB35CF">
        <w:trPr>
          <w:trHeight w:val="424"/>
          <w:ins w:id="25372" w:author="RedCap - BigCR editor" w:date="2022-08-29T16:37:00Z"/>
        </w:trPr>
        <w:tc>
          <w:tcPr>
            <w:tcW w:w="3652" w:type="dxa"/>
            <w:gridSpan w:val="3"/>
            <w:shd w:val="clear" w:color="auto" w:fill="auto"/>
          </w:tcPr>
          <w:p w14:paraId="37FA3E4D" w14:textId="77777777" w:rsidR="00A351D9" w:rsidRPr="00DB707E" w:rsidDel="00AA002B" w:rsidRDefault="00A351D9" w:rsidP="00AB35CF">
            <w:pPr>
              <w:pStyle w:val="TAL"/>
              <w:rPr>
                <w:ins w:id="25373" w:author="RedCap - BigCR editor" w:date="2022-08-29T16:37:00Z"/>
                <w:lang w:eastAsia="zh-CN"/>
              </w:rPr>
            </w:pPr>
            <w:proofErr w:type="spellStart"/>
            <w:ins w:id="25374" w:author="RedCap - BigCR editor" w:date="2022-08-29T16:37:00Z">
              <w:r w:rsidRPr="00DB707E">
                <w:rPr>
                  <w:i/>
                  <w:iCs/>
                  <w:lang w:eastAsia="ko-KR"/>
                </w:rPr>
                <w:t>msgA</w:t>
              </w:r>
              <w:proofErr w:type="spellEnd"/>
              <w:r w:rsidRPr="00DB707E">
                <w:rPr>
                  <w:i/>
                  <w:iCs/>
                  <w:lang w:eastAsia="ko-KR"/>
                </w:rPr>
                <w:t>-</w:t>
              </w:r>
              <w:r w:rsidRPr="00DB707E">
                <w:rPr>
                  <w:i/>
                  <w:lang w:eastAsia="ko-KR"/>
                </w:rPr>
                <w:t>RSRP</w:t>
              </w:r>
              <w:r w:rsidRPr="00DB707E">
                <w:rPr>
                  <w:i/>
                  <w:iCs/>
                  <w:lang w:eastAsia="ko-KR"/>
                </w:rPr>
                <w:t>-</w:t>
              </w:r>
              <w:proofErr w:type="spellStart"/>
              <w:r w:rsidRPr="00DB707E">
                <w:rPr>
                  <w:i/>
                  <w:iCs/>
                  <w:lang w:eastAsia="ko-KR"/>
                </w:rPr>
                <w:t>ThresholdSSB</w:t>
              </w:r>
              <w:proofErr w:type="spellEnd"/>
            </w:ins>
          </w:p>
        </w:tc>
        <w:tc>
          <w:tcPr>
            <w:tcW w:w="1276" w:type="dxa"/>
            <w:shd w:val="clear" w:color="auto" w:fill="auto"/>
          </w:tcPr>
          <w:p w14:paraId="1634DBE1" w14:textId="77777777" w:rsidR="00A351D9" w:rsidRPr="00DB707E" w:rsidRDefault="00A351D9" w:rsidP="00AB35CF">
            <w:pPr>
              <w:pStyle w:val="TAC"/>
              <w:rPr>
                <w:ins w:id="25375" w:author="RedCap - BigCR editor" w:date="2022-08-29T16:37:00Z"/>
              </w:rPr>
            </w:pPr>
            <w:ins w:id="25376" w:author="RedCap - BigCR editor" w:date="2022-08-29T16:37:00Z">
              <w:r w:rsidRPr="00DB707E">
                <w:t>dBm</w:t>
              </w:r>
            </w:ins>
          </w:p>
        </w:tc>
        <w:tc>
          <w:tcPr>
            <w:tcW w:w="2551" w:type="dxa"/>
            <w:shd w:val="clear" w:color="auto" w:fill="auto"/>
          </w:tcPr>
          <w:p w14:paraId="04E3FA4B" w14:textId="77777777" w:rsidR="00A351D9" w:rsidRPr="00DB707E" w:rsidRDefault="00A351D9" w:rsidP="00AB35CF">
            <w:pPr>
              <w:pStyle w:val="TAC"/>
              <w:rPr>
                <w:ins w:id="25377" w:author="RedCap - BigCR editor" w:date="2022-08-29T16:37:00Z"/>
                <w:bCs/>
              </w:rPr>
            </w:pPr>
            <w:ins w:id="25378" w:author="RedCap - BigCR editor" w:date="2022-08-29T16:37:00Z">
              <w:r w:rsidRPr="00DB707E">
                <w:rPr>
                  <w:rFonts w:eastAsia="Yu Mincho"/>
                  <w:lang w:eastAsia="zh-CN"/>
                </w:rPr>
                <w:t>RSRP_51</w:t>
              </w:r>
            </w:ins>
          </w:p>
        </w:tc>
        <w:tc>
          <w:tcPr>
            <w:tcW w:w="2268" w:type="dxa"/>
            <w:shd w:val="clear" w:color="auto" w:fill="auto"/>
          </w:tcPr>
          <w:p w14:paraId="3905C186" w14:textId="77777777" w:rsidR="00A351D9" w:rsidRPr="00DB707E" w:rsidRDefault="00A351D9" w:rsidP="00AB35CF">
            <w:pPr>
              <w:pStyle w:val="TAC"/>
              <w:rPr>
                <w:ins w:id="25379" w:author="RedCap - BigCR editor" w:date="2022-08-29T16:37:00Z"/>
              </w:rPr>
            </w:pPr>
            <w:ins w:id="25380" w:author="RedCap - BigCR editor" w:date="2022-08-29T16:37:00Z">
              <w:r w:rsidRPr="00DB707E">
                <w:rPr>
                  <w:rFonts w:cs="Arial"/>
                  <w:lang w:eastAsia="zh-CN"/>
                </w:rPr>
                <w:t>The actual value of the threshold is -105dBm, as defined in TS 38.331 [2].</w:t>
              </w:r>
            </w:ins>
          </w:p>
        </w:tc>
      </w:tr>
      <w:tr w:rsidR="00A351D9" w:rsidRPr="00DB707E" w14:paraId="506A59D7" w14:textId="77777777" w:rsidTr="00AB35CF">
        <w:trPr>
          <w:ins w:id="25381" w:author="RedCap - BigCR editor" w:date="2022-08-29T16:37:00Z"/>
        </w:trPr>
        <w:tc>
          <w:tcPr>
            <w:tcW w:w="3652" w:type="dxa"/>
            <w:gridSpan w:val="3"/>
            <w:shd w:val="clear" w:color="auto" w:fill="auto"/>
          </w:tcPr>
          <w:p w14:paraId="5CBD66E0" w14:textId="77777777" w:rsidR="00A351D9" w:rsidRPr="00DB707E" w:rsidRDefault="00A351D9" w:rsidP="00AB35CF">
            <w:pPr>
              <w:pStyle w:val="TAL"/>
              <w:rPr>
                <w:ins w:id="25382" w:author="RedCap - BigCR editor" w:date="2022-08-29T16:37:00Z"/>
              </w:rPr>
            </w:pPr>
            <w:ins w:id="25383" w:author="RedCap - BigCR editor" w:date="2022-08-29T16:37:00Z">
              <w:r w:rsidRPr="00DB707E">
                <w:t xml:space="preserve">Propagation Condition </w:t>
              </w:r>
            </w:ins>
          </w:p>
        </w:tc>
        <w:tc>
          <w:tcPr>
            <w:tcW w:w="1276" w:type="dxa"/>
            <w:shd w:val="clear" w:color="auto" w:fill="auto"/>
          </w:tcPr>
          <w:p w14:paraId="69208DF8" w14:textId="77777777" w:rsidR="00A351D9" w:rsidRPr="00DB707E" w:rsidRDefault="00A351D9" w:rsidP="00AB35CF">
            <w:pPr>
              <w:pStyle w:val="TAC"/>
              <w:rPr>
                <w:ins w:id="25384" w:author="RedCap - BigCR editor" w:date="2022-08-29T16:37:00Z"/>
              </w:rPr>
            </w:pPr>
            <w:ins w:id="25385" w:author="RedCap - BigCR editor" w:date="2022-08-29T16:37:00Z">
              <w:r w:rsidRPr="00DB707E">
                <w:t>-</w:t>
              </w:r>
            </w:ins>
          </w:p>
        </w:tc>
        <w:tc>
          <w:tcPr>
            <w:tcW w:w="2551" w:type="dxa"/>
            <w:shd w:val="clear" w:color="auto" w:fill="auto"/>
          </w:tcPr>
          <w:p w14:paraId="20F340D5" w14:textId="77777777" w:rsidR="00A351D9" w:rsidRPr="00DB707E" w:rsidRDefault="00A351D9" w:rsidP="00AB35CF">
            <w:pPr>
              <w:pStyle w:val="TAC"/>
              <w:rPr>
                <w:ins w:id="25386" w:author="RedCap - BigCR editor" w:date="2022-08-29T16:37:00Z"/>
              </w:rPr>
            </w:pPr>
            <w:ins w:id="25387" w:author="RedCap - BigCR editor" w:date="2022-08-29T16:37:00Z">
              <w:r w:rsidRPr="00DB707E">
                <w:rPr>
                  <w:bCs/>
                </w:rPr>
                <w:t>AWGN</w:t>
              </w:r>
            </w:ins>
          </w:p>
        </w:tc>
        <w:tc>
          <w:tcPr>
            <w:tcW w:w="2268" w:type="dxa"/>
            <w:shd w:val="clear" w:color="auto" w:fill="auto"/>
          </w:tcPr>
          <w:p w14:paraId="2F0AE7C6" w14:textId="77777777" w:rsidR="00A351D9" w:rsidRPr="00DB707E" w:rsidRDefault="00A351D9" w:rsidP="00AB35CF">
            <w:pPr>
              <w:pStyle w:val="TAC"/>
              <w:rPr>
                <w:ins w:id="25388" w:author="RedCap - BigCR editor" w:date="2022-08-29T16:37:00Z"/>
              </w:rPr>
            </w:pPr>
          </w:p>
        </w:tc>
      </w:tr>
      <w:tr w:rsidR="00A351D9" w:rsidRPr="00DB707E" w14:paraId="2178339F" w14:textId="77777777" w:rsidTr="00AB35CF">
        <w:trPr>
          <w:ins w:id="25389" w:author="RedCap - BigCR editor" w:date="2022-08-29T16:37:00Z"/>
        </w:trPr>
        <w:tc>
          <w:tcPr>
            <w:tcW w:w="9747" w:type="dxa"/>
            <w:gridSpan w:val="6"/>
            <w:shd w:val="clear" w:color="auto" w:fill="auto"/>
            <w:vAlign w:val="center"/>
          </w:tcPr>
          <w:p w14:paraId="1B056ED1" w14:textId="77777777" w:rsidR="00A351D9" w:rsidRPr="00DB707E" w:rsidRDefault="00A351D9" w:rsidP="00AB35CF">
            <w:pPr>
              <w:pStyle w:val="TAN"/>
              <w:rPr>
                <w:ins w:id="25390" w:author="RedCap - BigCR editor" w:date="2022-08-29T16:37:00Z"/>
              </w:rPr>
            </w:pPr>
            <w:ins w:id="25391" w:author="RedCap - BigCR editor" w:date="2022-08-29T16:37:00Z">
              <w:r w:rsidRPr="00DB707E">
                <w:t>Note 1:</w:t>
              </w:r>
              <w:r w:rsidRPr="00DB707E">
                <w:tab/>
                <w:t>OCNG shall be used such that the cell is fully allocated and a constant total transmitted power spectral density is achieved for all OFDM symbols. The OCNG pattern is chosen during the test according to the presence of a DL reference measurement channel.</w:t>
              </w:r>
            </w:ins>
          </w:p>
          <w:p w14:paraId="3A78F602" w14:textId="77777777" w:rsidR="00A351D9" w:rsidRPr="00DB707E" w:rsidRDefault="00A351D9" w:rsidP="00AB35CF">
            <w:pPr>
              <w:pStyle w:val="TAN"/>
              <w:rPr>
                <w:ins w:id="25392" w:author="RedCap - BigCR editor" w:date="2022-08-29T16:37:00Z"/>
              </w:rPr>
            </w:pPr>
            <w:ins w:id="25393" w:author="RedCap - BigCR editor" w:date="2022-08-29T16:37:00Z">
              <w:r w:rsidRPr="00DB707E">
                <w:t>Note 2:</w:t>
              </w:r>
              <w:r w:rsidRPr="00DB707E">
                <w:tab/>
                <w:t>SS-RSRP, Es/</w:t>
              </w:r>
              <w:proofErr w:type="spellStart"/>
              <w:r w:rsidRPr="00DB707E">
                <w:t>Iot</w:t>
              </w:r>
              <w:proofErr w:type="spellEnd"/>
              <w:r w:rsidRPr="00DB707E">
                <w:t xml:space="preserve"> and Io levels have been derived from other parameters for information purpose. They are not settable parameters.</w:t>
              </w:r>
            </w:ins>
          </w:p>
          <w:p w14:paraId="4D827967" w14:textId="77777777" w:rsidR="00A351D9" w:rsidRPr="00DB707E" w:rsidRDefault="00A351D9" w:rsidP="00AB35CF">
            <w:pPr>
              <w:pStyle w:val="TAN"/>
              <w:rPr>
                <w:ins w:id="25394" w:author="RedCap - BigCR editor" w:date="2022-08-29T16:37:00Z"/>
              </w:rPr>
            </w:pPr>
            <w:ins w:id="25395" w:author="RedCap - BigCR editor" w:date="2022-08-29T16:37:00Z">
              <w:r w:rsidRPr="00DB707E">
                <w:t>Note 3:</w:t>
              </w:r>
              <w:r w:rsidRPr="00DB707E">
                <w:tab/>
                <w:t>The DL PDSCH reference measurement channel is used in the test only when a downlink transmission dedicated to the UE under test is required.</w:t>
              </w:r>
            </w:ins>
          </w:p>
        </w:tc>
      </w:tr>
      <w:bookmarkEnd w:id="25068"/>
    </w:tbl>
    <w:p w14:paraId="1B610E04" w14:textId="77777777" w:rsidR="00A351D9" w:rsidRPr="00DB707E" w:rsidRDefault="00A351D9" w:rsidP="00A351D9">
      <w:pPr>
        <w:rPr>
          <w:ins w:id="25396" w:author="RedCap - BigCR editor" w:date="2022-08-29T16:37:00Z"/>
        </w:rPr>
      </w:pPr>
    </w:p>
    <w:p w14:paraId="75636C38" w14:textId="77777777" w:rsidR="00A351D9" w:rsidRPr="00DB707E" w:rsidRDefault="00A351D9" w:rsidP="00A351D9">
      <w:pPr>
        <w:pStyle w:val="H6"/>
        <w:rPr>
          <w:ins w:id="25397" w:author="RedCap - BigCR editor" w:date="2022-08-29T16:37:00Z"/>
        </w:rPr>
      </w:pPr>
      <w:ins w:id="25398" w:author="RedCap - BigCR editor" w:date="2022-08-29T16:37:00Z">
        <w:r w:rsidRPr="00DB707E">
          <w:t>A.16.3.2.2.5.</w:t>
        </w:r>
        <w:r w:rsidRPr="00DB707E">
          <w:rPr>
            <w:lang w:eastAsia="zh-CN"/>
          </w:rPr>
          <w:t>2</w:t>
        </w:r>
        <w:r w:rsidRPr="00DB707E">
          <w:tab/>
          <w:t>Test Requirements</w:t>
        </w:r>
      </w:ins>
    </w:p>
    <w:p w14:paraId="023B861A" w14:textId="77777777" w:rsidR="00A351D9" w:rsidRPr="00DB707E" w:rsidRDefault="00A351D9" w:rsidP="00A351D9">
      <w:pPr>
        <w:rPr>
          <w:ins w:id="25399" w:author="RedCap - BigCR editor" w:date="2022-08-29T16:37:00Z"/>
        </w:rPr>
      </w:pPr>
      <w:ins w:id="25400" w:author="RedCap - BigCR editor" w:date="2022-08-29T16:37:00Z">
        <w:r w:rsidRPr="00DB707E">
          <w:t xml:space="preserve">Contention based random access is triggered by </w:t>
        </w:r>
        <w:r w:rsidRPr="00DB707E">
          <w:rPr>
            <w:i/>
            <w:iCs/>
          </w:rPr>
          <w:t>not</w:t>
        </w:r>
        <w:r w:rsidRPr="00DB707E">
          <w:t xml:space="preserve"> explicitly assigning a random access preamble via dedicated signalling in the downlink.</w:t>
        </w:r>
      </w:ins>
    </w:p>
    <w:p w14:paraId="40943A55" w14:textId="77777777" w:rsidR="00A351D9" w:rsidRPr="00DB707E" w:rsidRDefault="00A351D9" w:rsidP="00A351D9">
      <w:pPr>
        <w:pStyle w:val="H6"/>
        <w:rPr>
          <w:ins w:id="25401" w:author="RedCap - BigCR editor" w:date="2022-08-29T16:37:00Z"/>
        </w:rPr>
      </w:pPr>
      <w:ins w:id="25402" w:author="RedCap - BigCR editor" w:date="2022-08-29T16:37:00Z">
        <w:r w:rsidRPr="00DB707E">
          <w:t>A.16.3.2.2.5.</w:t>
        </w:r>
        <w:r w:rsidRPr="00DB707E">
          <w:rPr>
            <w:lang w:eastAsia="zh-CN"/>
          </w:rPr>
          <w:t>2</w:t>
        </w:r>
        <w:r w:rsidRPr="00DB707E">
          <w:t>.1</w:t>
        </w:r>
        <w:r w:rsidRPr="00DB707E">
          <w:tab/>
        </w:r>
        <w:proofErr w:type="spellStart"/>
        <w:r w:rsidRPr="00DB707E">
          <w:t>MsgA</w:t>
        </w:r>
        <w:proofErr w:type="spellEnd"/>
        <w:r w:rsidRPr="00DB707E">
          <w:t xml:space="preserve"> Transmission</w:t>
        </w:r>
      </w:ins>
    </w:p>
    <w:p w14:paraId="118EB323" w14:textId="77777777" w:rsidR="00A351D9" w:rsidRPr="00DB707E" w:rsidRDefault="00A351D9" w:rsidP="00A351D9">
      <w:pPr>
        <w:rPr>
          <w:ins w:id="25403" w:author="RedCap - BigCR editor" w:date="2022-08-29T16:37:00Z"/>
          <w:lang w:eastAsia="zh-CN"/>
        </w:rPr>
      </w:pPr>
      <w:ins w:id="25404" w:author="RedCap - BigCR editor" w:date="2022-08-29T16:37:00Z">
        <w:r w:rsidRPr="00DB707E">
          <w:rPr>
            <w:rFonts w:cs="v4.2.0"/>
          </w:rPr>
          <w:t xml:space="preserve">To test the UE </w:t>
        </w:r>
        <w:proofErr w:type="spellStart"/>
        <w:r w:rsidRPr="00DB707E">
          <w:rPr>
            <w:rFonts w:cs="v4.2.0"/>
          </w:rPr>
          <w:t>behavior</w:t>
        </w:r>
        <w:proofErr w:type="spellEnd"/>
        <w:r w:rsidRPr="00DB707E">
          <w:rPr>
            <w:rFonts w:cs="v4.2.0"/>
          </w:rPr>
          <w:t xml:space="preserve"> specified in Clause 6.2.2.3.1.1 the System Simulator shall</w:t>
        </w:r>
        <w:r w:rsidRPr="00DB707E">
          <w:t xml:space="preserve"> </w:t>
        </w:r>
        <w:r w:rsidRPr="00DB707E">
          <w:rPr>
            <w:lang w:eastAsia="zh-CN"/>
          </w:rPr>
          <w:t xml:space="preserve">receive the </w:t>
        </w:r>
        <w:proofErr w:type="spellStart"/>
        <w:r w:rsidRPr="00DB707E">
          <w:rPr>
            <w:lang w:eastAsia="zh-CN"/>
          </w:rPr>
          <w:t>MsgA</w:t>
        </w:r>
        <w:proofErr w:type="spellEnd"/>
        <w:r w:rsidRPr="00DB707E">
          <w:rPr>
            <w:lang w:eastAsia="zh-CN"/>
          </w:rPr>
          <w:t xml:space="preserve"> with a preamble which belongs to one of the Random Access Preambles associated with the SSB with index 0, which has</w:t>
        </w:r>
        <w:r w:rsidRPr="00DB707E">
          <w:rPr>
            <w:rFonts w:cs="v4.2.0"/>
            <w:lang w:eastAsia="zh-CN"/>
          </w:rPr>
          <w:t xml:space="preserve"> SS-RSRP above the configured </w:t>
        </w:r>
        <w:proofErr w:type="spellStart"/>
        <w:r w:rsidRPr="00DB707E">
          <w:rPr>
            <w:i/>
            <w:iCs/>
            <w:lang w:eastAsia="ko-KR"/>
          </w:rPr>
          <w:t>msgA</w:t>
        </w:r>
        <w:proofErr w:type="spellEnd"/>
        <w:r w:rsidRPr="00DB707E">
          <w:rPr>
            <w:i/>
            <w:iCs/>
            <w:lang w:eastAsia="ko-KR"/>
          </w:rPr>
          <w:t>-</w:t>
        </w:r>
        <w:r w:rsidRPr="00DB707E">
          <w:rPr>
            <w:i/>
            <w:lang w:eastAsia="ko-KR"/>
          </w:rPr>
          <w:t>RSRP</w:t>
        </w:r>
        <w:r w:rsidRPr="00DB707E">
          <w:rPr>
            <w:i/>
            <w:iCs/>
            <w:lang w:eastAsia="ko-KR"/>
          </w:rPr>
          <w:t>-</w:t>
        </w:r>
        <w:proofErr w:type="spellStart"/>
        <w:r w:rsidRPr="00DB707E">
          <w:rPr>
            <w:i/>
            <w:iCs/>
            <w:lang w:eastAsia="ko-KR"/>
          </w:rPr>
          <w:t>ThresholdSSB</w:t>
        </w:r>
        <w:proofErr w:type="spellEnd"/>
        <w:r w:rsidRPr="00DB707E">
          <w:rPr>
            <w:lang w:eastAsia="zh-CN"/>
          </w:rPr>
          <w:t>.</w:t>
        </w:r>
      </w:ins>
    </w:p>
    <w:p w14:paraId="2A7B118B" w14:textId="77777777" w:rsidR="00A351D9" w:rsidRPr="00DB707E" w:rsidRDefault="00A351D9" w:rsidP="00A351D9">
      <w:pPr>
        <w:rPr>
          <w:ins w:id="25405" w:author="RedCap - BigCR editor" w:date="2022-08-29T16:37:00Z"/>
          <w:rFonts w:cs="v4.2.0"/>
        </w:rPr>
      </w:pPr>
      <w:ins w:id="25406" w:author="RedCap - BigCR editor" w:date="2022-08-29T16:37:00Z">
        <w:r w:rsidRPr="00DB707E">
          <w:t xml:space="preserve">In addition, the power applied to all </w:t>
        </w:r>
        <w:proofErr w:type="spellStart"/>
        <w:r w:rsidRPr="00DB707E">
          <w:t>MsgA</w:t>
        </w:r>
        <w:proofErr w:type="spellEnd"/>
        <w:r w:rsidRPr="00DB707E">
          <w:t xml:space="preserve"> transmissions shall be in accordance with what is specified in Clause 6.2.2.3. The power of the first </w:t>
        </w:r>
        <w:proofErr w:type="spellStart"/>
        <w:r w:rsidRPr="00DB707E">
          <w:t>MsgA</w:t>
        </w:r>
        <w:proofErr w:type="spellEnd"/>
        <w:r w:rsidRPr="00DB707E">
          <w:t xml:space="preserve"> preamble transmission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w:t>
        </w:r>
        <w:proofErr w:type="spellStart"/>
        <w:r w:rsidRPr="00DB707E">
          <w:t>MsgA</w:t>
        </w:r>
        <w:proofErr w:type="spellEnd"/>
        <w:r w:rsidRPr="00DB707E">
          <w:t xml:space="preserve"> PUSCH transmission shall be </w:t>
        </w:r>
      </w:ins>
      <m:oMath>
        <m:r>
          <w:ins w:id="25407" w:author="RedCap - BigCR editor" w:date="2022-08-29T16:37:00Z">
            <w:rPr>
              <w:rFonts w:ascii="Cambria Math" w:hAnsi="Cambria Math"/>
            </w:rPr>
            <m:t xml:space="preserve"> 0.6+3</m:t>
          </w:ins>
        </m:r>
        <m:d>
          <m:dPr>
            <m:ctrlPr>
              <w:ins w:id="25408" w:author="RedCap - BigCR editor" w:date="2022-08-29T16:37:00Z">
                <w:rPr>
                  <w:rFonts w:ascii="Cambria Math" w:hAnsi="Cambria Math"/>
                  <w:i/>
                </w:rPr>
              </w:ins>
            </m:ctrlPr>
          </m:dPr>
          <m:e>
            <m:r>
              <w:ins w:id="25409" w:author="RedCap - BigCR editor" w:date="2022-08-29T16:37:00Z">
                <w:rPr>
                  <w:rFonts w:ascii="Cambria Math" w:hAnsi="Cambria Math"/>
                </w:rPr>
                <m:t>μ+2</m:t>
              </w:ins>
            </m:r>
          </m:e>
        </m:d>
      </m:oMath>
      <w:ins w:id="25410" w:author="RedCap - BigCR editor" w:date="2022-08-29T16:37:00Z">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where </w:t>
        </w:r>
      </w:ins>
      <m:oMath>
        <m:r>
          <w:ins w:id="25411" w:author="RedCap - BigCR editor" w:date="2022-08-29T16:37:00Z">
            <w:rPr>
              <w:rFonts w:ascii="Cambria Math" w:hAnsi="Cambria Math"/>
            </w:rPr>
            <m:t>μ</m:t>
          </w:ins>
        </m:r>
      </m:oMath>
      <w:ins w:id="25412" w:author="RedCap - BigCR editor" w:date="2022-08-29T16:37:00Z">
        <w:r w:rsidRPr="00DB707E">
          <w:t xml:space="preserve"> indicates the MsgA PUSCH numerology. The relative power applied to additional MsgA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ins>
    </w:p>
    <w:p w14:paraId="4E5CD471" w14:textId="77777777" w:rsidR="00A351D9" w:rsidRPr="00DB707E" w:rsidRDefault="00A351D9" w:rsidP="00A351D9">
      <w:pPr>
        <w:rPr>
          <w:ins w:id="25413" w:author="RedCap - BigCR editor" w:date="2022-08-29T16:37:00Z"/>
          <w:rFonts w:cs="v4.2.0"/>
        </w:rPr>
      </w:pPr>
      <w:ins w:id="25414" w:author="RedCap - BigCR editor" w:date="2022-08-29T16:37:00Z">
        <w:r w:rsidRPr="00DB707E">
          <w:rPr>
            <w:rFonts w:cs="v4.2.0"/>
          </w:rPr>
          <w:t xml:space="preserve">The transmit timing of all </w:t>
        </w:r>
        <w:proofErr w:type="spellStart"/>
        <w:r w:rsidRPr="00DB707E">
          <w:rPr>
            <w:rFonts w:cs="v4.2.0"/>
          </w:rPr>
          <w:t>MsgA</w:t>
        </w:r>
        <w:proofErr w:type="spellEnd"/>
        <w:r w:rsidRPr="00DB707E">
          <w:rPr>
            <w:rFonts w:cs="v4.2.0"/>
          </w:rPr>
          <w:t xml:space="preserve"> transmissions shall be within the accuracy specified in Clause 7.1A.2.</w:t>
        </w:r>
      </w:ins>
    </w:p>
    <w:p w14:paraId="5A4ECFD0" w14:textId="77777777" w:rsidR="00A351D9" w:rsidRPr="00DB707E" w:rsidRDefault="00A351D9" w:rsidP="00A351D9">
      <w:pPr>
        <w:pStyle w:val="H6"/>
        <w:rPr>
          <w:ins w:id="25415" w:author="RedCap - BigCR editor" w:date="2022-08-29T16:37:00Z"/>
        </w:rPr>
      </w:pPr>
      <w:ins w:id="25416" w:author="RedCap - BigCR editor" w:date="2022-08-29T16:37:00Z">
        <w:r w:rsidRPr="00DB707E">
          <w:t>A.16.3.2.2.5.</w:t>
        </w:r>
        <w:r w:rsidRPr="00DB707E">
          <w:rPr>
            <w:lang w:eastAsia="zh-CN"/>
          </w:rPr>
          <w:t>2</w:t>
        </w:r>
        <w:r w:rsidRPr="00DB707E">
          <w:t>.</w:t>
        </w:r>
        <w:r w:rsidRPr="00DB707E">
          <w:rPr>
            <w:lang w:eastAsia="zh-CN"/>
          </w:rPr>
          <w:t>2</w:t>
        </w:r>
        <w:r w:rsidRPr="00DB707E">
          <w:tab/>
        </w:r>
        <w:proofErr w:type="spellStart"/>
        <w:r w:rsidRPr="00DB707E">
          <w:t>MsgB</w:t>
        </w:r>
        <w:proofErr w:type="spellEnd"/>
        <w:r w:rsidRPr="00DB707E">
          <w:t xml:space="preserve"> Reception</w:t>
        </w:r>
      </w:ins>
    </w:p>
    <w:p w14:paraId="1C873375" w14:textId="77777777" w:rsidR="00A351D9" w:rsidRPr="00DB707E" w:rsidRDefault="00A351D9" w:rsidP="00A351D9">
      <w:pPr>
        <w:rPr>
          <w:ins w:id="25417" w:author="RedCap - BigCR editor" w:date="2022-08-29T16:37:00Z"/>
        </w:rPr>
      </w:pPr>
      <w:ins w:id="25418" w:author="RedCap - BigCR editor" w:date="2022-08-29T16:37:00Z">
        <w:r w:rsidRPr="00DB707E">
          <w:rPr>
            <w:rFonts w:cs="v4.2.0"/>
          </w:rPr>
          <w:t xml:space="preserve">To test the UE </w:t>
        </w:r>
        <w:proofErr w:type="spellStart"/>
        <w:r w:rsidRPr="00DB707E">
          <w:rPr>
            <w:rFonts w:cs="v4.2.0"/>
          </w:rPr>
          <w:t>behavior</w:t>
        </w:r>
        <w:proofErr w:type="spellEnd"/>
        <w:r w:rsidRPr="00DB707E">
          <w:rPr>
            <w:rFonts w:cs="v4.2.0"/>
          </w:rPr>
          <w:t xml:space="preserve"> specified in Clause 6.2.2.3</w:t>
        </w:r>
        <w:r w:rsidRPr="00DB707E">
          <w:rPr>
            <w:rFonts w:cs="v4.2.0"/>
            <w:lang w:eastAsia="zh-CN"/>
          </w:rPr>
          <w:t>.</w:t>
        </w:r>
        <w:r w:rsidRPr="00DB707E">
          <w:rPr>
            <w:rFonts w:cs="v4.2.0"/>
          </w:rPr>
          <w:t>1.</w:t>
        </w:r>
        <w:r w:rsidRPr="00DB707E">
          <w:rPr>
            <w:rFonts w:cs="v4.2.0"/>
            <w:lang w:eastAsia="zh-CN"/>
          </w:rPr>
          <w:t>2</w:t>
        </w:r>
        <w:r w:rsidRPr="00DB707E">
          <w:rPr>
            <w:rFonts w:cs="v4.2.0"/>
          </w:rPr>
          <w:t xml:space="preserve"> the System Simulator shall</w:t>
        </w:r>
        <w:r w:rsidRPr="00DB707E">
          <w:t xml:space="preserve"> transmit a </w:t>
        </w:r>
        <w:proofErr w:type="spellStart"/>
        <w:r w:rsidRPr="00DB707E">
          <w:t>MsgB</w:t>
        </w:r>
        <w:proofErr w:type="spellEnd"/>
        <w:r w:rsidRPr="00DB707E">
          <w:t xml:space="preserve"> containing a Random Access Preamble identifier corresponding to the transmitted Random Access Preamble after 5 preambles have been received by the System Simulator. In response to the first 4 preambles, the System Simulator shall transmit a </w:t>
        </w:r>
        <w:proofErr w:type="spellStart"/>
        <w:r w:rsidRPr="00DB707E">
          <w:t>MsgB</w:t>
        </w:r>
        <w:proofErr w:type="spellEnd"/>
        <w:r w:rsidRPr="00DB707E">
          <w:t xml:space="preserve"> </w:t>
        </w:r>
        <w:r w:rsidRPr="00DB707E">
          <w:rPr>
            <w:i/>
            <w:iCs/>
          </w:rPr>
          <w:t>not</w:t>
        </w:r>
        <w:r w:rsidRPr="00DB707E">
          <w:t xml:space="preserve"> corresponding to the transmitted Random Access Preamble.</w:t>
        </w:r>
      </w:ins>
    </w:p>
    <w:p w14:paraId="09CDE1A1" w14:textId="77777777" w:rsidR="00A351D9" w:rsidRPr="00DB707E" w:rsidRDefault="00A351D9" w:rsidP="00A351D9">
      <w:pPr>
        <w:rPr>
          <w:ins w:id="25419" w:author="RedCap - BigCR editor" w:date="2022-08-29T16:37:00Z"/>
        </w:rPr>
      </w:pPr>
      <w:ins w:id="25420" w:author="RedCap - BigCR editor" w:date="2022-08-29T16:37:00Z">
        <w:r w:rsidRPr="00DB707E">
          <w:t xml:space="preserve">The UE may stop monitoring for </w:t>
        </w:r>
        <w:proofErr w:type="spellStart"/>
        <w:r w:rsidRPr="00DB707E">
          <w:t>MsgB</w:t>
        </w:r>
        <w:proofErr w:type="spellEnd"/>
        <w:r w:rsidRPr="00DB707E">
          <w:t xml:space="preserve">(s) and shall transmit an ACK if the </w:t>
        </w:r>
        <w:proofErr w:type="spellStart"/>
        <w:r w:rsidRPr="00DB707E">
          <w:t>MsgB</w:t>
        </w:r>
        <w:proofErr w:type="spellEnd"/>
        <w:r w:rsidRPr="00DB707E">
          <w:t xml:space="preserve"> with a </w:t>
        </w:r>
        <w:proofErr w:type="spellStart"/>
        <w:r w:rsidRPr="00DB707E">
          <w:t>successRAR</w:t>
        </w:r>
        <w:proofErr w:type="spellEnd"/>
        <w:r w:rsidRPr="00DB707E">
          <w:t xml:space="preserve"> contains a Random Access Preamble identifier corresponding to the transmitted Random Access Preamble and </w:t>
        </w:r>
        <w:r w:rsidRPr="00DB707E">
          <w:rPr>
            <w:rFonts w:cs="v4.2.0"/>
            <w:lang w:eastAsia="zh-CN"/>
          </w:rPr>
          <w:t>if</w:t>
        </w:r>
        <w:r w:rsidRPr="00DB707E">
          <w:rPr>
            <w:rFonts w:cs="v4.2.0"/>
          </w:rPr>
          <w:t xml:space="preserve"> </w:t>
        </w:r>
        <w:r w:rsidRPr="00DB707E">
          <w:rPr>
            <w:rFonts w:cs="v4.2.0"/>
            <w:lang w:eastAsia="zh-CN"/>
          </w:rPr>
          <w:t>t</w:t>
        </w:r>
        <w:r w:rsidRPr="00DB707E">
          <w:rPr>
            <w:rFonts w:cs="v4.2.0"/>
          </w:rPr>
          <w:t xml:space="preserve">he </w:t>
        </w:r>
        <w:r w:rsidRPr="00DB707E">
          <w:rPr>
            <w:rFonts w:cs="v4.2.0"/>
            <w:lang w:eastAsia="zh-CN"/>
          </w:rPr>
          <w:t>C</w:t>
        </w:r>
        <w:r w:rsidRPr="00DB707E">
          <w:rPr>
            <w:rFonts w:cs="v4.2.0"/>
          </w:rPr>
          <w:t>ontention Resolution is successful</w:t>
        </w:r>
        <w:r w:rsidRPr="00DB707E">
          <w:t>.</w:t>
        </w:r>
      </w:ins>
    </w:p>
    <w:p w14:paraId="3A5593F6" w14:textId="77777777" w:rsidR="00A351D9" w:rsidRPr="00DB707E" w:rsidRDefault="00A351D9" w:rsidP="00A351D9">
      <w:pPr>
        <w:rPr>
          <w:ins w:id="25421" w:author="RedCap - BigCR editor" w:date="2022-08-29T16:37:00Z"/>
        </w:rPr>
      </w:pPr>
      <w:ins w:id="25422" w:author="RedCap - BigCR editor" w:date="2022-08-29T16:37:00Z">
        <w:r w:rsidRPr="00DB707E">
          <w:t xml:space="preserve">The UE may stop monitoring for </w:t>
        </w:r>
        <w:proofErr w:type="spellStart"/>
        <w:r w:rsidRPr="00DB707E">
          <w:t>MsgB</w:t>
        </w:r>
        <w:proofErr w:type="spellEnd"/>
        <w:r w:rsidRPr="00DB707E">
          <w:t xml:space="preserve">(s) and shall transmit the msg3 if the </w:t>
        </w:r>
        <w:proofErr w:type="spellStart"/>
        <w:r w:rsidRPr="00DB707E">
          <w:t>MsgB</w:t>
        </w:r>
        <w:proofErr w:type="spellEnd"/>
        <w:r w:rsidRPr="00DB707E">
          <w:t xml:space="preserve"> with a </w:t>
        </w:r>
        <w:proofErr w:type="spellStart"/>
        <w:r w:rsidRPr="00DB707E">
          <w:t>fallbackRAR</w:t>
        </w:r>
        <w:proofErr w:type="spellEnd"/>
        <w:r w:rsidRPr="00DB707E">
          <w:t xml:space="preserve"> contains a Random Access Preamble identifier corresponding to the transmitted Random Access Preamble.</w:t>
        </w:r>
      </w:ins>
    </w:p>
    <w:p w14:paraId="001A203C" w14:textId="77777777" w:rsidR="00A351D9" w:rsidRPr="00DB707E" w:rsidRDefault="00A351D9" w:rsidP="00A351D9">
      <w:pPr>
        <w:rPr>
          <w:ins w:id="25423" w:author="RedCap - BigCR editor" w:date="2022-08-29T16:37:00Z"/>
          <w:rFonts w:cs="v4.2.0"/>
        </w:rPr>
      </w:pPr>
      <w:ins w:id="25424" w:author="RedCap - BigCR editor" w:date="2022-08-29T16:37:00Z">
        <w:r w:rsidRPr="00DB707E">
          <w:rPr>
            <w:rFonts w:cs="v4.2.0"/>
          </w:rPr>
          <w:t xml:space="preserve">The UE shall </w:t>
        </w:r>
        <w:r w:rsidRPr="00DB707E">
          <w:rPr>
            <w:rFonts w:cs="v4.2.0"/>
            <w:lang w:eastAsia="zh-CN"/>
          </w:rPr>
          <w:t xml:space="preserve">again perform the Random Access Resource selection procedure specified in clause 5.1.2a in TS 38.321 [7], </w:t>
        </w:r>
        <w:r w:rsidRPr="00DB707E">
          <w:rPr>
            <w:rFonts w:cs="v4.2.0"/>
          </w:rPr>
          <w:t xml:space="preserve">and transmit with the calculated </w:t>
        </w:r>
        <w:proofErr w:type="spellStart"/>
        <w:r w:rsidRPr="00DB707E">
          <w:rPr>
            <w:rFonts w:cs="v4.2.0"/>
          </w:rPr>
          <w:t>MsgA</w:t>
        </w:r>
        <w:proofErr w:type="spellEnd"/>
        <w:r w:rsidRPr="00DB707E">
          <w:rPr>
            <w:rFonts w:cs="v4.2.0"/>
          </w:rPr>
          <w:t xml:space="preserve"> PRACH and </w:t>
        </w:r>
        <w:proofErr w:type="spellStart"/>
        <w:r w:rsidRPr="00DB707E">
          <w:rPr>
            <w:rFonts w:cs="v4.2.0"/>
          </w:rPr>
          <w:t>MsgA</w:t>
        </w:r>
        <w:proofErr w:type="spellEnd"/>
        <w:r w:rsidRPr="00DB707E">
          <w:rPr>
            <w:rFonts w:cs="v4.2.0"/>
          </w:rPr>
          <w:t xml:space="preserve"> PUSCH transmission power </w:t>
        </w:r>
        <w:r w:rsidRPr="00DB707E">
          <w:rPr>
            <w:rFonts w:cs="v4.2.0"/>
            <w:lang w:eastAsia="zh-CN"/>
          </w:rPr>
          <w:t>when</w:t>
        </w:r>
        <w:r w:rsidRPr="00DB707E">
          <w:rPr>
            <w:rFonts w:cs="v4.2.0"/>
          </w:rPr>
          <w:t xml:space="preserve"> the backoff time expires if</w:t>
        </w:r>
        <w:r w:rsidRPr="00DB707E">
          <w:rPr>
            <w:noProof/>
          </w:rPr>
          <w:t xml:space="preserve"> all received MsgB(s) contain Random Access Preamble identifiers that do not match the transmitted Random Access Preamble</w:t>
        </w:r>
        <w:r w:rsidRPr="00DB707E">
          <w:rPr>
            <w:rFonts w:cs="v4.2.0"/>
          </w:rPr>
          <w:t>.</w:t>
        </w:r>
      </w:ins>
    </w:p>
    <w:p w14:paraId="05534570" w14:textId="77777777" w:rsidR="00A351D9" w:rsidRPr="00DB707E" w:rsidRDefault="00A351D9" w:rsidP="00A351D9">
      <w:pPr>
        <w:rPr>
          <w:ins w:id="25425" w:author="RedCap - BigCR editor" w:date="2022-08-29T16:37:00Z"/>
          <w:rFonts w:cs="v4.2.0"/>
        </w:rPr>
      </w:pPr>
      <w:ins w:id="25426" w:author="RedCap - BigCR editor" w:date="2022-08-29T16:37:00Z">
        <w:r w:rsidRPr="00DB707E">
          <w:t xml:space="preserve">In addition, the power applied to all </w:t>
        </w:r>
        <w:proofErr w:type="spellStart"/>
        <w:r w:rsidRPr="00DB707E">
          <w:t>MsgA</w:t>
        </w:r>
        <w:proofErr w:type="spellEnd"/>
        <w:r w:rsidRPr="00DB707E">
          <w:t xml:space="preserve"> transmissions shall be in accordance with what is specified in Clause 6.2</w:t>
        </w:r>
        <w:r w:rsidRPr="00DB707E">
          <w:rPr>
            <w:lang w:eastAsia="zh-CN"/>
          </w:rPr>
          <w:t>.2</w:t>
        </w:r>
        <w:r w:rsidRPr="00DB707E">
          <w:t>.3. The power of the first preamble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w:t>
        </w:r>
        <w:proofErr w:type="spellStart"/>
        <w:r w:rsidRPr="00DB707E">
          <w:t>MsgA</w:t>
        </w:r>
        <w:proofErr w:type="spellEnd"/>
        <w:r w:rsidRPr="00DB707E">
          <w:t xml:space="preserve"> PUSCH transmission shall be </w:t>
        </w:r>
      </w:ins>
      <m:oMath>
        <m:r>
          <w:ins w:id="25427" w:author="RedCap - BigCR editor" w:date="2022-08-29T16:37:00Z">
            <w:rPr>
              <w:rFonts w:ascii="Cambria Math" w:hAnsi="Cambria Math"/>
            </w:rPr>
            <m:t xml:space="preserve"> 0.6+3</m:t>
          </w:ins>
        </m:r>
        <m:d>
          <m:dPr>
            <m:ctrlPr>
              <w:ins w:id="25428" w:author="RedCap - BigCR editor" w:date="2022-08-29T16:37:00Z">
                <w:rPr>
                  <w:rFonts w:ascii="Cambria Math" w:hAnsi="Cambria Math"/>
                  <w:i/>
                </w:rPr>
              </w:ins>
            </m:ctrlPr>
          </m:dPr>
          <m:e>
            <m:r>
              <w:ins w:id="25429" w:author="RedCap - BigCR editor" w:date="2022-08-29T16:37:00Z">
                <w:rPr>
                  <w:rFonts w:ascii="Cambria Math" w:hAnsi="Cambria Math"/>
                </w:rPr>
                <m:t>μ+2</m:t>
              </w:ins>
            </m:r>
          </m:e>
        </m:d>
      </m:oMath>
      <w:ins w:id="25430" w:author="RedCap - BigCR editor" w:date="2022-08-29T16:37:00Z">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where </w:t>
        </w:r>
      </w:ins>
      <m:oMath>
        <m:r>
          <w:ins w:id="25431" w:author="RedCap - BigCR editor" w:date="2022-08-29T16:37:00Z">
            <w:rPr>
              <w:rFonts w:ascii="Cambria Math" w:hAnsi="Cambria Math"/>
            </w:rPr>
            <m:t>μ</m:t>
          </w:ins>
        </m:r>
      </m:oMath>
      <w:ins w:id="25432" w:author="RedCap - BigCR editor" w:date="2022-08-29T16:37:00Z">
        <w:r w:rsidRPr="00DB707E">
          <w:t xml:space="preserve"> indicates the MsgA PUSCH numerology. The relative power applied to additional MsgA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ins>
    </w:p>
    <w:p w14:paraId="669B9089" w14:textId="77777777" w:rsidR="00A351D9" w:rsidRPr="00DB707E" w:rsidRDefault="00A351D9" w:rsidP="00A351D9">
      <w:pPr>
        <w:rPr>
          <w:ins w:id="25433" w:author="RedCap - BigCR editor" w:date="2022-08-29T16:37:00Z"/>
          <w:rFonts w:cs="v4.2.0"/>
        </w:rPr>
      </w:pPr>
      <w:ins w:id="25434" w:author="RedCap - BigCR editor" w:date="2022-08-29T16:37:00Z">
        <w:r w:rsidRPr="00DB707E">
          <w:rPr>
            <w:rFonts w:cs="v4.2.0"/>
          </w:rPr>
          <w:t xml:space="preserve">The transmit timing of all </w:t>
        </w:r>
        <w:proofErr w:type="spellStart"/>
        <w:r w:rsidRPr="00DB707E">
          <w:rPr>
            <w:rFonts w:cs="v4.2.0"/>
          </w:rPr>
          <w:t>MsgA</w:t>
        </w:r>
        <w:proofErr w:type="spellEnd"/>
        <w:r w:rsidRPr="00DB707E">
          <w:rPr>
            <w:rFonts w:cs="v4.2.0"/>
          </w:rPr>
          <w:t xml:space="preserve"> transmissions shall be within the accuracy specified in Clause 7.1A.2.</w:t>
        </w:r>
      </w:ins>
    </w:p>
    <w:p w14:paraId="7904BE7B" w14:textId="77777777" w:rsidR="00A351D9" w:rsidRPr="00DB707E" w:rsidRDefault="00A351D9" w:rsidP="00A351D9">
      <w:pPr>
        <w:pStyle w:val="H6"/>
        <w:rPr>
          <w:ins w:id="25435" w:author="RedCap - BigCR editor" w:date="2022-08-29T16:37:00Z"/>
        </w:rPr>
      </w:pPr>
      <w:ins w:id="25436" w:author="RedCap - BigCR editor" w:date="2022-08-29T16:37:00Z">
        <w:r w:rsidRPr="00DB707E">
          <w:t>A.16.3.2.2.5.</w:t>
        </w:r>
        <w:r w:rsidRPr="00DB707E">
          <w:rPr>
            <w:lang w:eastAsia="zh-CN"/>
          </w:rPr>
          <w:t>2</w:t>
        </w:r>
        <w:r w:rsidRPr="00DB707E">
          <w:t>.</w:t>
        </w:r>
        <w:r w:rsidRPr="00DB707E">
          <w:rPr>
            <w:lang w:eastAsia="zh-CN"/>
          </w:rPr>
          <w:t>3</w:t>
        </w:r>
        <w:r w:rsidRPr="00DB707E">
          <w:tab/>
          <w:t xml:space="preserve">No </w:t>
        </w:r>
        <w:proofErr w:type="spellStart"/>
        <w:r w:rsidRPr="00DB707E">
          <w:t>MsgB</w:t>
        </w:r>
        <w:proofErr w:type="spellEnd"/>
        <w:r w:rsidRPr="00DB707E">
          <w:t xml:space="preserve"> Reception</w:t>
        </w:r>
      </w:ins>
    </w:p>
    <w:p w14:paraId="460C5F28" w14:textId="77777777" w:rsidR="00A351D9" w:rsidRPr="00DB707E" w:rsidRDefault="00A351D9" w:rsidP="00A351D9">
      <w:pPr>
        <w:rPr>
          <w:ins w:id="25437" w:author="RedCap - BigCR editor" w:date="2022-08-29T16:37:00Z"/>
        </w:rPr>
      </w:pPr>
      <w:ins w:id="25438" w:author="RedCap - BigCR editor" w:date="2022-08-29T16:37:00Z">
        <w:r w:rsidRPr="00DB707E">
          <w:rPr>
            <w:rFonts w:cs="v4.2.0"/>
          </w:rPr>
          <w:t xml:space="preserve">To test the UE </w:t>
        </w:r>
        <w:proofErr w:type="spellStart"/>
        <w:r w:rsidRPr="00DB707E">
          <w:rPr>
            <w:rFonts w:cs="v4.2.0"/>
          </w:rPr>
          <w:t>behavior</w:t>
        </w:r>
        <w:proofErr w:type="spellEnd"/>
        <w:r w:rsidRPr="00DB707E">
          <w:rPr>
            <w:rFonts w:cs="v4.2.0"/>
          </w:rPr>
          <w:t xml:space="preserve"> specified in clause 6.2.2</w:t>
        </w:r>
        <w:r w:rsidRPr="00DB707E">
          <w:rPr>
            <w:rFonts w:cs="v4.2.0"/>
            <w:lang w:eastAsia="zh-CN"/>
          </w:rPr>
          <w:t>.3</w:t>
        </w:r>
        <w:r w:rsidRPr="00DB707E">
          <w:rPr>
            <w:rFonts w:cs="v4.2.0"/>
          </w:rPr>
          <w:t>.1.</w:t>
        </w:r>
        <w:r w:rsidRPr="00DB707E">
          <w:rPr>
            <w:rFonts w:cs="v4.2.0"/>
            <w:lang w:eastAsia="zh-CN"/>
          </w:rPr>
          <w:t>3</w:t>
        </w:r>
        <w:r w:rsidRPr="00DB707E">
          <w:rPr>
            <w:rFonts w:cs="v4.2.0"/>
          </w:rPr>
          <w:t xml:space="preserve"> the System Simulator shall</w:t>
        </w:r>
        <w:r w:rsidRPr="00DB707E">
          <w:t xml:space="preserve"> transmit a </w:t>
        </w:r>
        <w:proofErr w:type="spellStart"/>
        <w:r w:rsidRPr="00DB707E">
          <w:t>MsgB</w:t>
        </w:r>
        <w:proofErr w:type="spellEnd"/>
        <w:r w:rsidRPr="00DB707E">
          <w:t xml:space="preserve"> containing a </w:t>
        </w:r>
        <w:proofErr w:type="spellStart"/>
        <w:r w:rsidRPr="00DB707E">
          <w:t>successRAR</w:t>
        </w:r>
        <w:proofErr w:type="spellEnd"/>
        <w:r w:rsidRPr="00DB707E">
          <w:t xml:space="preserve"> message and a Random Access Preamble identifier corresponding to the transmitted Random Access Preamble after 5 preambles have been received by the System Simulator. The System Simulator shall </w:t>
        </w:r>
        <w:r w:rsidRPr="00DB707E">
          <w:rPr>
            <w:i/>
            <w:iCs/>
          </w:rPr>
          <w:t>not</w:t>
        </w:r>
        <w:r w:rsidRPr="00DB707E">
          <w:t xml:space="preserve"> respond to the first 4 preambles.</w:t>
        </w:r>
      </w:ins>
    </w:p>
    <w:p w14:paraId="63AB5FB7" w14:textId="77777777" w:rsidR="00A351D9" w:rsidRPr="00DB707E" w:rsidRDefault="00A351D9" w:rsidP="00A351D9">
      <w:pPr>
        <w:rPr>
          <w:ins w:id="25439" w:author="RedCap - BigCR editor" w:date="2022-08-29T16:37:00Z"/>
          <w:noProof/>
          <w:lang w:eastAsia="zh-CN"/>
        </w:rPr>
      </w:pPr>
      <w:ins w:id="25440" w:author="RedCap - BigCR editor" w:date="2022-08-29T16:37:00Z">
        <w:r w:rsidRPr="00DB707E">
          <w:t xml:space="preserve">The UE shall </w:t>
        </w:r>
        <w:r w:rsidRPr="00DB707E">
          <w:rPr>
            <w:rFonts w:cs="v4.2.0"/>
            <w:lang w:eastAsia="zh-CN"/>
          </w:rPr>
          <w:t>again perform the Random Access Resource selection procedure specified in clause 5.1.2a in TS 38.321 [7],</w:t>
        </w:r>
        <w:r w:rsidRPr="00DB707E">
          <w:t xml:space="preserve"> and transmit </w:t>
        </w:r>
        <w:r w:rsidRPr="00DB707E">
          <w:rPr>
            <w:rFonts w:cs="v4.2.0"/>
          </w:rPr>
          <w:t xml:space="preserve">with the calculated </w:t>
        </w:r>
        <w:proofErr w:type="spellStart"/>
        <w:r w:rsidRPr="00DB707E">
          <w:rPr>
            <w:rFonts w:cs="v4.2.0"/>
          </w:rPr>
          <w:t>MsgA</w:t>
        </w:r>
        <w:proofErr w:type="spellEnd"/>
        <w:r w:rsidRPr="00DB707E">
          <w:rPr>
            <w:rFonts w:cs="v4.2.0"/>
          </w:rPr>
          <w:t xml:space="preserve"> PRACH and </w:t>
        </w:r>
        <w:proofErr w:type="spellStart"/>
        <w:r w:rsidRPr="00DB707E">
          <w:rPr>
            <w:rFonts w:cs="v4.2.0"/>
          </w:rPr>
          <w:t>MsgA</w:t>
        </w:r>
        <w:proofErr w:type="spellEnd"/>
        <w:r w:rsidRPr="00DB707E">
          <w:rPr>
            <w:rFonts w:cs="v4.2.0"/>
          </w:rPr>
          <w:t xml:space="preserve"> PUSCH transmission power</w:t>
        </w:r>
        <w:r w:rsidRPr="00DB707E">
          <w:t xml:space="preserve"> </w:t>
        </w:r>
        <w:r w:rsidRPr="00DB707E">
          <w:rPr>
            <w:lang w:eastAsia="zh-CN"/>
          </w:rPr>
          <w:t>when</w:t>
        </w:r>
        <w:r w:rsidRPr="00DB707E">
          <w:t xml:space="preserve"> </w:t>
        </w:r>
        <w:r w:rsidRPr="00DB707E">
          <w:rPr>
            <w:noProof/>
          </w:rPr>
          <w:t xml:space="preserve">the backoff time expires </w:t>
        </w:r>
        <w:r w:rsidRPr="00DB707E">
          <w:rPr>
            <w:noProof/>
            <w:lang w:eastAsia="zh-CN"/>
          </w:rPr>
          <w:t>if no MsgB  is received within the MsgB Response window</w:t>
        </w:r>
        <w:r w:rsidRPr="00DB707E">
          <w:rPr>
            <w:noProof/>
          </w:rPr>
          <w:t>.</w:t>
        </w:r>
      </w:ins>
    </w:p>
    <w:p w14:paraId="4083D5AF" w14:textId="77777777" w:rsidR="00A351D9" w:rsidRPr="00DB707E" w:rsidRDefault="00A351D9" w:rsidP="00A351D9">
      <w:pPr>
        <w:rPr>
          <w:ins w:id="25441" w:author="RedCap - BigCR editor" w:date="2022-08-29T16:37:00Z"/>
          <w:rFonts w:cs="v4.2.0"/>
        </w:rPr>
      </w:pPr>
      <w:ins w:id="25442" w:author="RedCap - BigCR editor" w:date="2022-08-29T16:37:00Z">
        <w:r w:rsidRPr="00DB707E">
          <w:t xml:space="preserve">In addition, the power applied to all </w:t>
        </w:r>
        <w:proofErr w:type="spellStart"/>
        <w:r w:rsidRPr="00DB707E">
          <w:t>MsgA</w:t>
        </w:r>
        <w:proofErr w:type="spellEnd"/>
        <w:r w:rsidRPr="00DB707E">
          <w:t xml:space="preserve"> transmissions shall be in accordance with what is specified in Clause 6.2</w:t>
        </w:r>
        <w:r w:rsidRPr="00DB707E">
          <w:rPr>
            <w:lang w:eastAsia="zh-CN"/>
          </w:rPr>
          <w:t>.2</w:t>
        </w:r>
        <w:r w:rsidRPr="00DB707E">
          <w:t>.3. The power of the first preamble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w:t>
        </w:r>
        <w:proofErr w:type="spellStart"/>
        <w:r w:rsidRPr="00DB707E">
          <w:t>MsgA</w:t>
        </w:r>
        <w:proofErr w:type="spellEnd"/>
        <w:r w:rsidRPr="00DB707E">
          <w:t xml:space="preserve"> PUSCH transmission shall be </w:t>
        </w:r>
      </w:ins>
      <m:oMath>
        <m:r>
          <w:ins w:id="25443" w:author="RedCap - BigCR editor" w:date="2022-08-29T16:37:00Z">
            <w:rPr>
              <w:rFonts w:ascii="Cambria Math" w:hAnsi="Cambria Math"/>
            </w:rPr>
            <m:t xml:space="preserve"> 0.6+3</m:t>
          </w:ins>
        </m:r>
        <m:d>
          <m:dPr>
            <m:ctrlPr>
              <w:ins w:id="25444" w:author="RedCap - BigCR editor" w:date="2022-08-29T16:37:00Z">
                <w:rPr>
                  <w:rFonts w:ascii="Cambria Math" w:hAnsi="Cambria Math"/>
                  <w:i/>
                </w:rPr>
              </w:ins>
            </m:ctrlPr>
          </m:dPr>
          <m:e>
            <m:r>
              <w:ins w:id="25445" w:author="RedCap - BigCR editor" w:date="2022-08-29T16:37:00Z">
                <w:rPr>
                  <w:rFonts w:ascii="Cambria Math" w:hAnsi="Cambria Math"/>
                </w:rPr>
                <m:t>μ+2</m:t>
              </w:ins>
            </m:r>
          </m:e>
        </m:d>
      </m:oMath>
      <w:ins w:id="25446" w:author="RedCap - BigCR editor" w:date="2022-08-29T16:37:00Z">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where </w:t>
        </w:r>
      </w:ins>
      <m:oMath>
        <m:r>
          <w:ins w:id="25447" w:author="RedCap - BigCR editor" w:date="2022-08-29T16:37:00Z">
            <w:rPr>
              <w:rFonts w:ascii="Cambria Math" w:hAnsi="Cambria Math"/>
            </w:rPr>
            <m:t>μ</m:t>
          </w:ins>
        </m:r>
      </m:oMath>
      <w:ins w:id="25448" w:author="RedCap - BigCR editor" w:date="2022-08-29T16:37:00Z">
        <w:r w:rsidRPr="00DB707E">
          <w:t xml:space="preserve"> indicates the MsgA PUSCH numerology. The relative power applied to additional MsgA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ins>
    </w:p>
    <w:p w14:paraId="1CA96B20" w14:textId="77777777" w:rsidR="00A351D9" w:rsidRPr="00DB707E" w:rsidRDefault="00A351D9" w:rsidP="00A351D9">
      <w:pPr>
        <w:rPr>
          <w:ins w:id="25449" w:author="RedCap - BigCR editor" w:date="2022-08-29T16:37:00Z"/>
          <w:rFonts w:cs="v4.2.0"/>
          <w:lang w:eastAsia="zh-CN"/>
        </w:rPr>
      </w:pPr>
      <w:ins w:id="25450" w:author="RedCap - BigCR editor" w:date="2022-08-29T16:37:00Z">
        <w:r w:rsidRPr="00DB707E">
          <w:rPr>
            <w:rFonts w:cs="v4.2.0"/>
          </w:rPr>
          <w:lastRenderedPageBreak/>
          <w:t xml:space="preserve">The transmit timing of all </w:t>
        </w:r>
        <w:proofErr w:type="spellStart"/>
        <w:r w:rsidRPr="00DB707E">
          <w:rPr>
            <w:rFonts w:cs="v4.2.0"/>
          </w:rPr>
          <w:t>MsgA</w:t>
        </w:r>
        <w:proofErr w:type="spellEnd"/>
        <w:r w:rsidRPr="00DB707E">
          <w:rPr>
            <w:rFonts w:cs="v4.2.0"/>
          </w:rPr>
          <w:t xml:space="preserve"> transmissions shall be within the accuracy specified in Clause 7.1A.2.</w:t>
        </w:r>
        <w:bookmarkEnd w:id="25025"/>
      </w:ins>
    </w:p>
    <w:p w14:paraId="2A7F6838" w14:textId="77777777" w:rsidR="00A351D9" w:rsidRPr="00DB707E" w:rsidRDefault="00A351D9" w:rsidP="00A351D9">
      <w:pPr>
        <w:pStyle w:val="Heading5"/>
        <w:rPr>
          <w:ins w:id="25451" w:author="RedCap - BigCR editor" w:date="2022-08-29T16:37:00Z"/>
          <w:lang w:eastAsia="zh-CN"/>
        </w:rPr>
      </w:pPr>
      <w:ins w:id="25452" w:author="RedCap - BigCR editor" w:date="2022-08-29T16:37:00Z">
        <w:r w:rsidRPr="00DB707E">
          <w:t>A.1</w:t>
        </w:r>
        <w:r w:rsidRPr="00DB707E">
          <w:rPr>
            <w:lang w:eastAsia="zh-CN"/>
          </w:rPr>
          <w:t>6.3.2.2.6</w:t>
        </w:r>
        <w:r w:rsidRPr="00DB707E">
          <w:tab/>
          <w:t xml:space="preserve">2-step RA type contention based random access test in FR1 for NR standalone for </w:t>
        </w:r>
        <w:r w:rsidRPr="00DB707E">
          <w:rPr>
            <w:rFonts w:hint="eastAsia"/>
            <w:lang w:eastAsia="zh-CN"/>
          </w:rPr>
          <w:t>2</w:t>
        </w:r>
        <w:r w:rsidRPr="00DB707E">
          <w:t xml:space="preserve"> </w:t>
        </w:r>
        <w:r w:rsidRPr="00DB707E">
          <w:rPr>
            <w:rFonts w:hint="eastAsia"/>
            <w:lang w:eastAsia="zh-CN"/>
          </w:rPr>
          <w:t>Rx</w:t>
        </w:r>
        <w:r w:rsidRPr="00DB707E">
          <w:t xml:space="preserve"> UE</w:t>
        </w:r>
      </w:ins>
    </w:p>
    <w:p w14:paraId="74CDEBA8" w14:textId="77777777" w:rsidR="00A351D9" w:rsidRPr="00DB707E" w:rsidRDefault="00A351D9" w:rsidP="00A351D9">
      <w:pPr>
        <w:pStyle w:val="H6"/>
        <w:rPr>
          <w:ins w:id="25453" w:author="RedCap - BigCR editor" w:date="2022-08-29T16:37:00Z"/>
        </w:rPr>
      </w:pPr>
      <w:ins w:id="25454" w:author="RedCap - BigCR editor" w:date="2022-08-29T16:37:00Z">
        <w:r w:rsidRPr="00DB707E">
          <w:t>A.16.3.2.2.</w:t>
        </w:r>
        <w:r w:rsidRPr="00DB707E">
          <w:rPr>
            <w:lang w:eastAsia="zh-CN"/>
          </w:rPr>
          <w:t>6</w:t>
        </w:r>
        <w:r w:rsidRPr="00DB707E">
          <w:rPr>
            <w:rFonts w:hint="eastAsia"/>
            <w:lang w:eastAsia="zh-CN"/>
          </w:rPr>
          <w:t>.</w:t>
        </w:r>
        <w:r w:rsidRPr="00DB707E">
          <w:rPr>
            <w:lang w:eastAsia="zh-CN"/>
          </w:rPr>
          <w:t>1</w:t>
        </w:r>
        <w:r w:rsidRPr="00DB707E">
          <w:tab/>
          <w:t>Test Purpose and Environment</w:t>
        </w:r>
      </w:ins>
    </w:p>
    <w:p w14:paraId="1AD67888" w14:textId="77777777" w:rsidR="00A351D9" w:rsidRPr="00DB707E" w:rsidRDefault="00A351D9" w:rsidP="00A351D9">
      <w:pPr>
        <w:rPr>
          <w:ins w:id="25455" w:author="RedCap - BigCR editor" w:date="2022-08-29T16:37:00Z"/>
        </w:rPr>
      </w:pPr>
      <w:ins w:id="25456" w:author="RedCap - BigCR editor" w:date="2022-08-29T16:37:00Z">
        <w:r w:rsidRPr="00DB707E">
          <w:t xml:space="preserve">The purpose of this test is to verify that the </w:t>
        </w:r>
        <w:proofErr w:type="spellStart"/>
        <w:r w:rsidRPr="00DB707E">
          <w:t>behavior</w:t>
        </w:r>
        <w:proofErr w:type="spellEnd"/>
        <w:r w:rsidRPr="00DB707E">
          <w:t xml:space="preserve"> of the 2-step RA type random access procedure is according to the requirements and that the PRACH power settings and timing are within specified limits. This test will verify the requirements in Clause 6.2.2B.2 and Clause 7.1A.2 in an AWGN model.</w:t>
        </w:r>
      </w:ins>
    </w:p>
    <w:p w14:paraId="30DAAD7C" w14:textId="77777777" w:rsidR="00A351D9" w:rsidRPr="00DB707E" w:rsidRDefault="00A351D9" w:rsidP="00A351D9">
      <w:pPr>
        <w:rPr>
          <w:ins w:id="25457" w:author="RedCap - BigCR editor" w:date="2022-08-29T16:37:00Z"/>
          <w:lang w:eastAsia="zh-CN"/>
        </w:rPr>
      </w:pPr>
      <w:ins w:id="25458" w:author="RedCap - BigCR editor" w:date="2022-08-29T16:37:00Z">
        <w:r w:rsidRPr="00DB707E">
          <w:t xml:space="preserve">For this test </w:t>
        </w:r>
        <w:r w:rsidRPr="00DB707E">
          <w:rPr>
            <w:lang w:eastAsia="zh-CN"/>
          </w:rPr>
          <w:t>one</w:t>
        </w:r>
        <w:r w:rsidRPr="00DB707E">
          <w:t xml:space="preserve"> cell </w:t>
        </w:r>
        <w:r w:rsidRPr="00DB707E">
          <w:rPr>
            <w:lang w:eastAsia="zh-CN"/>
          </w:rPr>
          <w:t>is</w:t>
        </w:r>
        <w:r w:rsidRPr="00DB707E">
          <w:t xml:space="preserve"> used</w:t>
        </w:r>
        <w:r w:rsidRPr="00DB707E">
          <w:rPr>
            <w:lang w:eastAsia="zh-CN"/>
          </w:rPr>
          <w:t xml:space="preserve"> and configured as</w:t>
        </w:r>
        <w:r w:rsidRPr="00DB707E">
          <w:rPr>
            <w:lang w:eastAsia="ko-KR"/>
          </w:rPr>
          <w:t xml:space="preserve"> </w:t>
        </w:r>
        <w:proofErr w:type="spellStart"/>
        <w:r w:rsidRPr="00DB707E">
          <w:rPr>
            <w:lang w:eastAsia="ko-KR"/>
          </w:rPr>
          <w:t>PCel</w:t>
        </w:r>
        <w:r w:rsidRPr="00DB707E">
          <w:rPr>
            <w:lang w:eastAsia="zh-CN"/>
          </w:rPr>
          <w:t>l</w:t>
        </w:r>
        <w:proofErr w:type="spellEnd"/>
        <w:r w:rsidRPr="00DB707E">
          <w:rPr>
            <w:lang w:eastAsia="zh-CN"/>
          </w:rPr>
          <w:t xml:space="preserve"> in FR1</w:t>
        </w:r>
        <w:r w:rsidRPr="00DB707E">
          <w:t xml:space="preserve">. </w:t>
        </w:r>
        <w:r w:rsidRPr="00DB707E">
          <w:rPr>
            <w:lang w:eastAsia="zh-CN"/>
          </w:rPr>
          <w:t>Supported</w:t>
        </w:r>
        <w:r w:rsidRPr="00DB707E">
          <w:t xml:space="preserve"> test parameters are </w:t>
        </w:r>
        <w:r w:rsidRPr="00DB707E">
          <w:rPr>
            <w:lang w:eastAsia="zh-CN"/>
          </w:rPr>
          <w:t>shown</w:t>
        </w:r>
        <w:r w:rsidRPr="00DB707E">
          <w:t xml:space="preserve"> in </w:t>
        </w:r>
        <w:r w:rsidRPr="00DB707E">
          <w:rPr>
            <w:lang w:eastAsia="zh-CN"/>
          </w:rPr>
          <w:t>T</w:t>
        </w:r>
        <w:r w:rsidRPr="00DB707E">
          <w:t>able A.16.3.2.2.</w:t>
        </w:r>
        <w:r w:rsidRPr="00DB707E">
          <w:rPr>
            <w:lang w:eastAsia="zh-CN"/>
          </w:rPr>
          <w:t>6</w:t>
        </w:r>
        <w:r w:rsidRPr="00DB707E">
          <w:t>.</w:t>
        </w:r>
        <w:r w:rsidRPr="00DB707E">
          <w:rPr>
            <w:lang w:eastAsia="zh-CN"/>
          </w:rPr>
          <w:t>1</w:t>
        </w:r>
        <w:r w:rsidRPr="00DB707E">
          <w:t>-1</w:t>
        </w:r>
        <w:r w:rsidRPr="00DB707E">
          <w:rPr>
            <w:lang w:eastAsia="zh-CN"/>
          </w:rPr>
          <w:t>.</w:t>
        </w:r>
        <w:r w:rsidRPr="00DB707E">
          <w:t xml:space="preserve"> </w:t>
        </w:r>
        <w:r w:rsidRPr="00DB707E">
          <w:rPr>
            <w:lang w:eastAsia="zh-CN"/>
          </w:rPr>
          <w:t xml:space="preserve">UE capable of SA with </w:t>
        </w:r>
        <w:proofErr w:type="spellStart"/>
        <w:r w:rsidRPr="00DB707E">
          <w:rPr>
            <w:lang w:eastAsia="zh-CN"/>
          </w:rPr>
          <w:t>PCell</w:t>
        </w:r>
        <w:proofErr w:type="spellEnd"/>
        <w:r w:rsidRPr="00DB707E">
          <w:rPr>
            <w:lang w:eastAsia="zh-CN"/>
          </w:rPr>
          <w:t xml:space="preserve"> in FR1 needs to be tested by using the parameters in Table </w:t>
        </w:r>
        <w:r w:rsidRPr="00DB707E">
          <w:t>A.16.3.2.2.</w:t>
        </w:r>
        <w:r w:rsidRPr="00DB707E">
          <w:rPr>
            <w:lang w:eastAsia="zh-CN"/>
          </w:rPr>
          <w:t>6</w:t>
        </w:r>
        <w:r w:rsidRPr="00DB707E">
          <w:t>.</w:t>
        </w:r>
        <w:r w:rsidRPr="00DB707E">
          <w:rPr>
            <w:lang w:eastAsia="zh-CN"/>
          </w:rPr>
          <w:t>1</w:t>
        </w:r>
        <w:r w:rsidRPr="00DB707E">
          <w:t>-</w:t>
        </w:r>
        <w:r w:rsidRPr="00DB707E">
          <w:rPr>
            <w:lang w:eastAsia="zh-CN"/>
          </w:rPr>
          <w:t>2.</w:t>
        </w:r>
      </w:ins>
    </w:p>
    <w:p w14:paraId="503E2ABD" w14:textId="77777777" w:rsidR="00A351D9" w:rsidRPr="00DB707E" w:rsidRDefault="00A351D9" w:rsidP="00A351D9">
      <w:pPr>
        <w:pStyle w:val="TH"/>
        <w:rPr>
          <w:ins w:id="25459" w:author="RedCap - BigCR editor" w:date="2022-08-29T16:37:00Z"/>
          <w:lang w:eastAsia="zh-CN"/>
        </w:rPr>
      </w:pPr>
      <w:ins w:id="25460" w:author="RedCap - BigCR editor" w:date="2022-08-29T16:37:00Z">
        <w:r w:rsidRPr="00DB707E">
          <w:lastRenderedPageBreak/>
          <w:t xml:space="preserve">Table </w:t>
        </w:r>
        <w:r w:rsidRPr="00DB707E">
          <w:rPr>
            <w:rFonts w:eastAsiaTheme="minorEastAsia"/>
            <w:lang w:eastAsia="ko-KR"/>
          </w:rPr>
          <w:t>A.16.3.2.2.6.1-1</w:t>
        </w:r>
        <w:r w:rsidRPr="00DB707E">
          <w:t>: S</w:t>
        </w:r>
        <w:r w:rsidRPr="00DB707E">
          <w:rPr>
            <w:lang w:eastAsia="zh-CN"/>
          </w:rPr>
          <w:t>upported</w:t>
        </w:r>
        <w:r w:rsidRPr="00DB707E">
          <w:t xml:space="preserve"> test configurations</w:t>
        </w:r>
        <w:r w:rsidRPr="00DB707E">
          <w:rPr>
            <w:lang w:eastAsia="zh-CN"/>
          </w:rPr>
          <w:t xml:space="preserve"> for 2-step RA type contention based random access with </w:t>
        </w:r>
        <w:proofErr w:type="spellStart"/>
        <w:r w:rsidRPr="00DB707E">
          <w:rPr>
            <w:lang w:eastAsia="zh-CN"/>
          </w:rPr>
          <w:t>successRAR</w:t>
        </w:r>
        <w:proofErr w:type="spellEnd"/>
        <w:r w:rsidRPr="00DB707E">
          <w:rPr>
            <w:lang w:eastAsia="zh-CN"/>
          </w:rPr>
          <w:t xml:space="preserve"> test in FR1 for NR standalon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A351D9" w:rsidRPr="00DB707E" w14:paraId="70B11C28" w14:textId="77777777" w:rsidTr="00AB35CF">
        <w:trPr>
          <w:trHeight w:val="187"/>
          <w:ins w:id="25461" w:author="RedCap - BigCR editor" w:date="2022-08-29T16:37:00Z"/>
        </w:trPr>
        <w:tc>
          <w:tcPr>
            <w:tcW w:w="2376" w:type="dxa"/>
            <w:shd w:val="clear" w:color="auto" w:fill="auto"/>
            <w:vAlign w:val="center"/>
          </w:tcPr>
          <w:p w14:paraId="7BFA7371" w14:textId="77777777" w:rsidR="00A351D9" w:rsidRPr="00DB707E" w:rsidRDefault="00A351D9" w:rsidP="00AB35CF">
            <w:pPr>
              <w:pStyle w:val="TAH"/>
              <w:rPr>
                <w:ins w:id="25462" w:author="RedCap - BigCR editor" w:date="2022-08-29T16:37:00Z"/>
              </w:rPr>
            </w:pPr>
            <w:ins w:id="25463" w:author="RedCap - BigCR editor" w:date="2022-08-29T16:37:00Z">
              <w:r w:rsidRPr="00DB707E">
                <w:t>Config</w:t>
              </w:r>
            </w:ins>
          </w:p>
        </w:tc>
        <w:tc>
          <w:tcPr>
            <w:tcW w:w="7479" w:type="dxa"/>
            <w:shd w:val="clear" w:color="auto" w:fill="auto"/>
            <w:vAlign w:val="center"/>
          </w:tcPr>
          <w:p w14:paraId="522BADA3" w14:textId="77777777" w:rsidR="00A351D9" w:rsidRPr="00DB707E" w:rsidRDefault="00A351D9" w:rsidP="00AB35CF">
            <w:pPr>
              <w:pStyle w:val="TAH"/>
              <w:rPr>
                <w:ins w:id="25464" w:author="RedCap - BigCR editor" w:date="2022-08-29T16:37:00Z"/>
              </w:rPr>
            </w:pPr>
            <w:ins w:id="25465" w:author="RedCap - BigCR editor" w:date="2022-08-29T16:37:00Z">
              <w:r w:rsidRPr="00DB707E">
                <w:t>Description</w:t>
              </w:r>
            </w:ins>
          </w:p>
        </w:tc>
      </w:tr>
      <w:tr w:rsidR="00A351D9" w:rsidRPr="00DB707E" w14:paraId="52BD4112" w14:textId="77777777" w:rsidTr="00AB35CF">
        <w:trPr>
          <w:trHeight w:val="187"/>
          <w:ins w:id="25466" w:author="RedCap - BigCR editor" w:date="2022-08-29T16:37:00Z"/>
        </w:trPr>
        <w:tc>
          <w:tcPr>
            <w:tcW w:w="2376" w:type="dxa"/>
            <w:shd w:val="clear" w:color="auto" w:fill="auto"/>
            <w:vAlign w:val="center"/>
          </w:tcPr>
          <w:p w14:paraId="5592117B" w14:textId="77777777" w:rsidR="00A351D9" w:rsidRPr="00DB707E" w:rsidRDefault="00A351D9" w:rsidP="00AB35CF">
            <w:pPr>
              <w:pStyle w:val="TAC"/>
              <w:rPr>
                <w:ins w:id="25467" w:author="RedCap - BigCR editor" w:date="2022-08-29T16:37:00Z"/>
              </w:rPr>
            </w:pPr>
            <w:ins w:id="25468" w:author="RedCap - BigCR editor" w:date="2022-08-29T16:37:00Z">
              <w:r w:rsidRPr="00DB707E">
                <w:t>1</w:t>
              </w:r>
            </w:ins>
          </w:p>
        </w:tc>
        <w:tc>
          <w:tcPr>
            <w:tcW w:w="7479" w:type="dxa"/>
            <w:shd w:val="clear" w:color="auto" w:fill="auto"/>
            <w:vAlign w:val="center"/>
          </w:tcPr>
          <w:p w14:paraId="5FB58BB3" w14:textId="77777777" w:rsidR="00A351D9" w:rsidRPr="00DB707E" w:rsidRDefault="00A351D9" w:rsidP="00AB35CF">
            <w:pPr>
              <w:pStyle w:val="TAC"/>
              <w:rPr>
                <w:ins w:id="25469" w:author="RedCap - BigCR editor" w:date="2022-08-29T16:37:00Z"/>
              </w:rPr>
            </w:pPr>
            <w:ins w:id="25470" w:author="RedCap - BigCR editor" w:date="2022-08-29T16:37:00Z">
              <w:r w:rsidRPr="00DB707E">
                <w:t>NR 15 kHz SSB SCS, 10 MHz bandwidth, FDD duplex mode</w:t>
              </w:r>
            </w:ins>
          </w:p>
        </w:tc>
      </w:tr>
      <w:tr w:rsidR="00A351D9" w:rsidRPr="00DB707E" w14:paraId="737B3051" w14:textId="77777777" w:rsidTr="00AB35CF">
        <w:trPr>
          <w:trHeight w:val="187"/>
          <w:ins w:id="25471" w:author="RedCap - BigCR editor" w:date="2022-08-29T16:37:00Z"/>
        </w:trPr>
        <w:tc>
          <w:tcPr>
            <w:tcW w:w="2376" w:type="dxa"/>
            <w:shd w:val="clear" w:color="auto" w:fill="auto"/>
            <w:vAlign w:val="center"/>
          </w:tcPr>
          <w:p w14:paraId="417630B9" w14:textId="77777777" w:rsidR="00A351D9" w:rsidRPr="00DB707E" w:rsidRDefault="00A351D9" w:rsidP="00AB35CF">
            <w:pPr>
              <w:pStyle w:val="TAC"/>
              <w:rPr>
                <w:ins w:id="25472" w:author="RedCap - BigCR editor" w:date="2022-08-29T16:37:00Z"/>
              </w:rPr>
            </w:pPr>
            <w:ins w:id="25473" w:author="RedCap - BigCR editor" w:date="2022-08-29T16:37:00Z">
              <w:r w:rsidRPr="00DB707E">
                <w:t>2</w:t>
              </w:r>
            </w:ins>
          </w:p>
        </w:tc>
        <w:tc>
          <w:tcPr>
            <w:tcW w:w="7479" w:type="dxa"/>
            <w:shd w:val="clear" w:color="auto" w:fill="auto"/>
            <w:vAlign w:val="center"/>
          </w:tcPr>
          <w:p w14:paraId="6E37F33C" w14:textId="77777777" w:rsidR="00A351D9" w:rsidRPr="00DB707E" w:rsidRDefault="00A351D9" w:rsidP="00AB35CF">
            <w:pPr>
              <w:pStyle w:val="TAL"/>
              <w:jc w:val="center"/>
              <w:rPr>
                <w:ins w:id="25474" w:author="RedCap - BigCR editor" w:date="2022-08-29T16:37:00Z"/>
              </w:rPr>
            </w:pPr>
            <w:ins w:id="25475" w:author="RedCap - BigCR editor" w:date="2022-08-29T16:37:00Z">
              <w:r w:rsidRPr="00DB707E">
                <w:rPr>
                  <w:rFonts w:eastAsia="Malgun Gothic"/>
                </w:rPr>
                <w:t>NR 15 kHz SSB SCS, 10 MHz bandwidth, TDD duplex mode</w:t>
              </w:r>
            </w:ins>
          </w:p>
        </w:tc>
      </w:tr>
      <w:tr w:rsidR="00A351D9" w:rsidRPr="00DB707E" w14:paraId="24806666" w14:textId="77777777" w:rsidTr="00AB35CF">
        <w:trPr>
          <w:trHeight w:val="187"/>
          <w:ins w:id="25476" w:author="RedCap - BigCR editor" w:date="2022-08-29T16:37:00Z"/>
        </w:trPr>
        <w:tc>
          <w:tcPr>
            <w:tcW w:w="2376" w:type="dxa"/>
            <w:shd w:val="clear" w:color="auto" w:fill="auto"/>
            <w:vAlign w:val="center"/>
          </w:tcPr>
          <w:p w14:paraId="57F98671" w14:textId="77777777" w:rsidR="00A351D9" w:rsidRPr="00DB707E" w:rsidRDefault="00A351D9" w:rsidP="00AB35CF">
            <w:pPr>
              <w:pStyle w:val="TAC"/>
              <w:rPr>
                <w:ins w:id="25477" w:author="RedCap - BigCR editor" w:date="2022-08-29T16:37:00Z"/>
                <w:lang w:eastAsia="zh-CN"/>
              </w:rPr>
            </w:pPr>
            <w:ins w:id="25478" w:author="RedCap - BigCR editor" w:date="2022-08-29T16:37:00Z">
              <w:r w:rsidRPr="00DB707E">
                <w:rPr>
                  <w:lang w:eastAsia="zh-CN"/>
                </w:rPr>
                <w:t>3</w:t>
              </w:r>
            </w:ins>
          </w:p>
        </w:tc>
        <w:tc>
          <w:tcPr>
            <w:tcW w:w="7479" w:type="dxa"/>
            <w:shd w:val="clear" w:color="auto" w:fill="auto"/>
            <w:vAlign w:val="center"/>
          </w:tcPr>
          <w:p w14:paraId="1AA77000" w14:textId="77777777" w:rsidR="00A351D9" w:rsidRPr="00DB707E" w:rsidRDefault="00A351D9" w:rsidP="00AB35CF">
            <w:pPr>
              <w:pStyle w:val="TAC"/>
              <w:rPr>
                <w:ins w:id="25479" w:author="RedCap - BigCR editor" w:date="2022-08-29T16:37:00Z"/>
              </w:rPr>
            </w:pPr>
            <w:ins w:id="25480" w:author="RedCap - BigCR editor" w:date="2022-08-29T16:37:00Z">
              <w:r w:rsidRPr="00DB707E">
                <w:t xml:space="preserve">NR </w:t>
              </w:r>
              <w:r w:rsidRPr="00DB707E">
                <w:rPr>
                  <w:lang w:eastAsia="zh-CN"/>
                </w:rPr>
                <w:t>30</w:t>
              </w:r>
              <w:r w:rsidRPr="00DB707E">
                <w:t xml:space="preserve"> kHz SSB SCS, 20 MHz bandwidth, </w:t>
              </w:r>
              <w:r w:rsidRPr="00DB707E">
                <w:rPr>
                  <w:lang w:eastAsia="zh-CN"/>
                </w:rPr>
                <w:t>T</w:t>
              </w:r>
              <w:r w:rsidRPr="00DB707E">
                <w:t>DD duplex mode</w:t>
              </w:r>
            </w:ins>
          </w:p>
        </w:tc>
      </w:tr>
      <w:tr w:rsidR="00A351D9" w:rsidRPr="00DB707E" w14:paraId="1094B4E5" w14:textId="77777777" w:rsidTr="00AB35CF">
        <w:trPr>
          <w:trHeight w:val="187"/>
          <w:ins w:id="25481" w:author="RedCap - BigCR editor" w:date="2022-08-29T16:37:00Z"/>
        </w:trPr>
        <w:tc>
          <w:tcPr>
            <w:tcW w:w="2376" w:type="dxa"/>
            <w:shd w:val="clear" w:color="auto" w:fill="auto"/>
            <w:vAlign w:val="center"/>
          </w:tcPr>
          <w:p w14:paraId="6CE52BF2" w14:textId="77777777" w:rsidR="00A351D9" w:rsidRPr="00DB707E" w:rsidRDefault="00A351D9" w:rsidP="00AB35CF">
            <w:pPr>
              <w:pStyle w:val="TAC"/>
              <w:rPr>
                <w:ins w:id="25482" w:author="RedCap - BigCR editor" w:date="2022-08-29T16:37:00Z"/>
                <w:lang w:eastAsia="zh-CN"/>
              </w:rPr>
            </w:pPr>
            <w:ins w:id="25483" w:author="RedCap - BigCR editor" w:date="2022-08-29T16:37:00Z">
              <w:r w:rsidRPr="00DB707E">
                <w:rPr>
                  <w:lang w:eastAsia="zh-CN"/>
                </w:rPr>
                <w:t>4</w:t>
              </w:r>
            </w:ins>
          </w:p>
        </w:tc>
        <w:tc>
          <w:tcPr>
            <w:tcW w:w="7479" w:type="dxa"/>
            <w:shd w:val="clear" w:color="auto" w:fill="auto"/>
            <w:vAlign w:val="center"/>
          </w:tcPr>
          <w:p w14:paraId="2ED3DB66" w14:textId="77777777" w:rsidR="00A351D9" w:rsidRPr="00DB707E" w:rsidRDefault="00A351D9" w:rsidP="00AB35CF">
            <w:pPr>
              <w:pStyle w:val="TAC"/>
              <w:rPr>
                <w:ins w:id="25484" w:author="RedCap - BigCR editor" w:date="2022-08-29T16:37:00Z"/>
              </w:rPr>
            </w:pPr>
            <w:ins w:id="25485" w:author="RedCap - BigCR editor" w:date="2022-08-29T16:37:00Z">
              <w:r w:rsidRPr="00DB707E">
                <w:rPr>
                  <w:rFonts w:eastAsia="Malgun Gothic"/>
                </w:rPr>
                <w:t>15 kHz SSB SCS, 10 MHz bandwidth, HD-FDD duplex mode</w:t>
              </w:r>
            </w:ins>
          </w:p>
        </w:tc>
      </w:tr>
      <w:tr w:rsidR="00A351D9" w:rsidRPr="00DB707E" w14:paraId="0FC5D64E" w14:textId="77777777" w:rsidTr="00AB35CF">
        <w:trPr>
          <w:trHeight w:val="187"/>
          <w:ins w:id="25486" w:author="RedCap - BigCR editor" w:date="2022-08-29T16:37:00Z"/>
        </w:trPr>
        <w:tc>
          <w:tcPr>
            <w:tcW w:w="9855" w:type="dxa"/>
            <w:gridSpan w:val="2"/>
            <w:shd w:val="clear" w:color="auto" w:fill="auto"/>
          </w:tcPr>
          <w:p w14:paraId="33EC6AB1" w14:textId="77777777" w:rsidR="00A351D9" w:rsidRPr="00DB707E" w:rsidRDefault="00A351D9" w:rsidP="00AB35CF">
            <w:pPr>
              <w:pStyle w:val="TAN"/>
              <w:rPr>
                <w:ins w:id="25487" w:author="RedCap - BigCR editor" w:date="2022-08-29T16:37:00Z"/>
                <w:lang w:eastAsia="zh-CN"/>
              </w:rPr>
            </w:pPr>
            <w:ins w:id="25488" w:author="RedCap - BigCR editor" w:date="2022-08-29T16:37:00Z">
              <w:r w:rsidRPr="00DB707E">
                <w:t>Note:</w:t>
              </w:r>
              <w:r w:rsidRPr="00DB707E">
                <w:tab/>
                <w:t>The UE is only required to be tested in one of the supported test configurations</w:t>
              </w:r>
              <w:r w:rsidRPr="00DB707E">
                <w:rPr>
                  <w:lang w:eastAsia="zh-CN"/>
                </w:rPr>
                <w:t xml:space="preserve"> depending on UE capability</w:t>
              </w:r>
            </w:ins>
          </w:p>
        </w:tc>
      </w:tr>
    </w:tbl>
    <w:p w14:paraId="33BB252F" w14:textId="77777777" w:rsidR="00A351D9" w:rsidRPr="00DB707E" w:rsidRDefault="00A351D9" w:rsidP="00A351D9">
      <w:pPr>
        <w:pStyle w:val="TH"/>
        <w:rPr>
          <w:ins w:id="25489" w:author="RedCap - BigCR editor" w:date="2022-08-29T16:37:00Z"/>
          <w:lang w:eastAsia="zh-CN"/>
        </w:rPr>
      </w:pPr>
    </w:p>
    <w:p w14:paraId="2D8E546B" w14:textId="77777777" w:rsidR="00A351D9" w:rsidRPr="00DB707E" w:rsidRDefault="00A351D9" w:rsidP="00A351D9">
      <w:pPr>
        <w:pStyle w:val="TH"/>
        <w:rPr>
          <w:ins w:id="25490" w:author="RedCap - BigCR editor" w:date="2022-08-29T16:37:00Z"/>
          <w:lang w:eastAsia="zh-CN"/>
        </w:rPr>
      </w:pPr>
      <w:ins w:id="25491" w:author="RedCap - BigCR editor" w:date="2022-08-29T16:37:00Z">
        <w:r w:rsidRPr="00DB707E">
          <w:t xml:space="preserve">Table </w:t>
        </w:r>
        <w:r w:rsidRPr="00DB707E">
          <w:rPr>
            <w:lang w:eastAsia="zh-CN"/>
          </w:rPr>
          <w:t>A.16.3.2.2.6.</w:t>
        </w:r>
        <w:r w:rsidRPr="00DB707E">
          <w:t xml:space="preserve">1-2: General test parameters for </w:t>
        </w:r>
        <w:r w:rsidRPr="00DB707E">
          <w:rPr>
            <w:lang w:eastAsia="zh-CN"/>
          </w:rPr>
          <w:t xml:space="preserve">2-step RA type contention based random access with </w:t>
        </w:r>
        <w:proofErr w:type="spellStart"/>
        <w:r w:rsidRPr="00DB707E">
          <w:rPr>
            <w:lang w:eastAsia="zh-CN"/>
          </w:rPr>
          <w:t>successRAR</w:t>
        </w:r>
        <w:proofErr w:type="spellEnd"/>
        <w:r w:rsidRPr="00DB707E">
          <w:rPr>
            <w:lang w:eastAsia="zh-CN"/>
          </w:rPr>
          <w:t xml:space="preserve"> test in FR1 for NR standalone</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851"/>
        <w:gridCol w:w="1559"/>
        <w:gridCol w:w="1276"/>
        <w:gridCol w:w="2551"/>
        <w:gridCol w:w="2268"/>
      </w:tblGrid>
      <w:tr w:rsidR="00A351D9" w:rsidRPr="00DB707E" w14:paraId="38481C96" w14:textId="77777777" w:rsidTr="00AB35CF">
        <w:trPr>
          <w:ins w:id="25492" w:author="RedCap - BigCR editor" w:date="2022-08-29T16:37:00Z"/>
        </w:trPr>
        <w:tc>
          <w:tcPr>
            <w:tcW w:w="3652" w:type="dxa"/>
            <w:gridSpan w:val="3"/>
            <w:shd w:val="clear" w:color="auto" w:fill="auto"/>
          </w:tcPr>
          <w:p w14:paraId="48494644" w14:textId="77777777" w:rsidR="00A351D9" w:rsidRPr="00DB707E" w:rsidRDefault="00A351D9" w:rsidP="00AB35CF">
            <w:pPr>
              <w:pStyle w:val="TAH"/>
              <w:rPr>
                <w:ins w:id="25493" w:author="RedCap - BigCR editor" w:date="2022-08-29T16:37:00Z"/>
              </w:rPr>
            </w:pPr>
            <w:bookmarkStart w:id="25494" w:name="_Hlk112171553"/>
            <w:ins w:id="25495" w:author="RedCap - BigCR editor" w:date="2022-08-29T16:37:00Z">
              <w:r w:rsidRPr="00DB707E">
                <w:lastRenderedPageBreak/>
                <w:t>Parameter</w:t>
              </w:r>
            </w:ins>
          </w:p>
        </w:tc>
        <w:tc>
          <w:tcPr>
            <w:tcW w:w="1276" w:type="dxa"/>
            <w:tcBorders>
              <w:bottom w:val="single" w:sz="4" w:space="0" w:color="auto"/>
            </w:tcBorders>
            <w:shd w:val="clear" w:color="auto" w:fill="auto"/>
          </w:tcPr>
          <w:p w14:paraId="3E197DCA" w14:textId="77777777" w:rsidR="00A351D9" w:rsidRPr="00DB707E" w:rsidRDefault="00A351D9" w:rsidP="00AB35CF">
            <w:pPr>
              <w:pStyle w:val="TAH"/>
              <w:rPr>
                <w:ins w:id="25496" w:author="RedCap - BigCR editor" w:date="2022-08-29T16:37:00Z"/>
              </w:rPr>
            </w:pPr>
            <w:ins w:id="25497" w:author="RedCap - BigCR editor" w:date="2022-08-29T16:37:00Z">
              <w:r w:rsidRPr="00DB707E">
                <w:t>Unit</w:t>
              </w:r>
            </w:ins>
          </w:p>
        </w:tc>
        <w:tc>
          <w:tcPr>
            <w:tcW w:w="2551" w:type="dxa"/>
            <w:shd w:val="clear" w:color="auto" w:fill="auto"/>
          </w:tcPr>
          <w:p w14:paraId="72FB751D" w14:textId="77777777" w:rsidR="00A351D9" w:rsidRPr="00DB707E" w:rsidRDefault="00A351D9" w:rsidP="00AB35CF">
            <w:pPr>
              <w:pStyle w:val="TAH"/>
              <w:rPr>
                <w:ins w:id="25498" w:author="RedCap - BigCR editor" w:date="2022-08-29T16:37:00Z"/>
                <w:lang w:eastAsia="zh-CN"/>
              </w:rPr>
            </w:pPr>
            <w:ins w:id="25499" w:author="RedCap - BigCR editor" w:date="2022-08-29T16:37:00Z">
              <w:r w:rsidRPr="00DB707E">
                <w:rPr>
                  <w:lang w:eastAsia="zh-CN"/>
                </w:rPr>
                <w:t>Test-1</w:t>
              </w:r>
            </w:ins>
          </w:p>
        </w:tc>
        <w:tc>
          <w:tcPr>
            <w:tcW w:w="2268" w:type="dxa"/>
            <w:shd w:val="clear" w:color="auto" w:fill="auto"/>
          </w:tcPr>
          <w:p w14:paraId="33C8C55C" w14:textId="77777777" w:rsidR="00A351D9" w:rsidRPr="00DB707E" w:rsidRDefault="00A351D9" w:rsidP="00AB35CF">
            <w:pPr>
              <w:pStyle w:val="TAH"/>
              <w:rPr>
                <w:ins w:id="25500" w:author="RedCap - BigCR editor" w:date="2022-08-29T16:37:00Z"/>
                <w:szCs w:val="18"/>
              </w:rPr>
            </w:pPr>
            <w:ins w:id="25501" w:author="RedCap - BigCR editor" w:date="2022-08-29T16:37:00Z">
              <w:r w:rsidRPr="00DB707E">
                <w:rPr>
                  <w:szCs w:val="18"/>
                </w:rPr>
                <w:t>Comments</w:t>
              </w:r>
            </w:ins>
          </w:p>
        </w:tc>
      </w:tr>
      <w:tr w:rsidR="00A351D9" w:rsidRPr="00DB707E" w14:paraId="75FADA46" w14:textId="77777777" w:rsidTr="00AB35CF">
        <w:trPr>
          <w:trHeight w:val="70"/>
          <w:ins w:id="25502" w:author="RedCap - BigCR editor" w:date="2022-08-29T16:37:00Z"/>
        </w:trPr>
        <w:tc>
          <w:tcPr>
            <w:tcW w:w="2093" w:type="dxa"/>
            <w:gridSpan w:val="2"/>
            <w:tcBorders>
              <w:bottom w:val="nil"/>
            </w:tcBorders>
            <w:shd w:val="clear" w:color="auto" w:fill="auto"/>
          </w:tcPr>
          <w:p w14:paraId="417D68E1" w14:textId="77777777" w:rsidR="00A351D9" w:rsidRPr="00DB707E" w:rsidRDefault="00A351D9" w:rsidP="00AB35CF">
            <w:pPr>
              <w:pStyle w:val="TAL"/>
              <w:rPr>
                <w:ins w:id="25503" w:author="RedCap - BigCR editor" w:date="2022-08-29T16:37:00Z"/>
                <w:lang w:eastAsia="zh-CN"/>
              </w:rPr>
            </w:pPr>
            <w:ins w:id="25504" w:author="RedCap - BigCR editor" w:date="2022-08-29T16:37:00Z">
              <w:r w:rsidRPr="00DB707E">
                <w:rPr>
                  <w:lang w:eastAsia="zh-CN"/>
                </w:rPr>
                <w:t>SSB Configuration</w:t>
              </w:r>
            </w:ins>
          </w:p>
        </w:tc>
        <w:tc>
          <w:tcPr>
            <w:tcW w:w="1559" w:type="dxa"/>
            <w:shd w:val="clear" w:color="auto" w:fill="auto"/>
          </w:tcPr>
          <w:p w14:paraId="032D5709" w14:textId="77777777" w:rsidR="00A351D9" w:rsidRPr="00DB707E" w:rsidRDefault="00A351D9" w:rsidP="00AB35CF">
            <w:pPr>
              <w:pStyle w:val="TAL"/>
              <w:rPr>
                <w:ins w:id="25505" w:author="RedCap - BigCR editor" w:date="2022-08-29T16:37:00Z"/>
                <w:lang w:eastAsia="zh-CN"/>
              </w:rPr>
            </w:pPr>
            <w:ins w:id="25506" w:author="RedCap - BigCR editor" w:date="2022-08-29T16:37:00Z">
              <w:r w:rsidRPr="00DB707E">
                <w:rPr>
                  <w:bCs/>
                  <w:lang w:eastAsia="zh-CN"/>
                </w:rPr>
                <w:t>Config 1,2,4</w:t>
              </w:r>
            </w:ins>
          </w:p>
        </w:tc>
        <w:tc>
          <w:tcPr>
            <w:tcW w:w="1276" w:type="dxa"/>
            <w:tcBorders>
              <w:bottom w:val="nil"/>
            </w:tcBorders>
            <w:shd w:val="clear" w:color="auto" w:fill="auto"/>
          </w:tcPr>
          <w:p w14:paraId="7D7098D5" w14:textId="77777777" w:rsidR="00A351D9" w:rsidRPr="00DB707E" w:rsidRDefault="00A351D9" w:rsidP="00AB35CF">
            <w:pPr>
              <w:pStyle w:val="TAC"/>
              <w:rPr>
                <w:ins w:id="25507" w:author="RedCap - BigCR editor" w:date="2022-08-29T16:37:00Z"/>
                <w:lang w:eastAsia="zh-CN"/>
              </w:rPr>
            </w:pPr>
          </w:p>
        </w:tc>
        <w:tc>
          <w:tcPr>
            <w:tcW w:w="2551" w:type="dxa"/>
            <w:shd w:val="clear" w:color="auto" w:fill="auto"/>
          </w:tcPr>
          <w:p w14:paraId="63A415CB" w14:textId="77777777" w:rsidR="00A351D9" w:rsidRPr="00DB707E" w:rsidRDefault="00A351D9" w:rsidP="00AB35CF">
            <w:pPr>
              <w:pStyle w:val="TAC"/>
              <w:rPr>
                <w:ins w:id="25508" w:author="RedCap - BigCR editor" w:date="2022-08-29T16:37:00Z"/>
                <w:bCs/>
                <w:lang w:eastAsia="zh-CN"/>
              </w:rPr>
            </w:pPr>
            <w:ins w:id="25509" w:author="RedCap - BigCR editor" w:date="2022-08-29T16:37:00Z">
              <w:r w:rsidRPr="00DB707E">
                <w:rPr>
                  <w:rFonts w:cs="v4.2.0"/>
                </w:rPr>
                <w:t>SSB.1 FR1</w:t>
              </w:r>
            </w:ins>
          </w:p>
        </w:tc>
        <w:tc>
          <w:tcPr>
            <w:tcW w:w="2268" w:type="dxa"/>
            <w:vMerge w:val="restart"/>
            <w:shd w:val="clear" w:color="auto" w:fill="auto"/>
          </w:tcPr>
          <w:p w14:paraId="28E50B9A" w14:textId="77777777" w:rsidR="00A351D9" w:rsidRPr="00DB707E" w:rsidRDefault="00A351D9" w:rsidP="00AB35CF">
            <w:pPr>
              <w:pStyle w:val="TAC"/>
              <w:rPr>
                <w:ins w:id="25510" w:author="RedCap - BigCR editor" w:date="2022-08-29T16:37:00Z"/>
                <w:lang w:eastAsia="zh-CN"/>
              </w:rPr>
            </w:pPr>
            <w:ins w:id="25511" w:author="RedCap - BigCR editor" w:date="2022-08-29T16:37:00Z">
              <w:r w:rsidRPr="00DB707E">
                <w:rPr>
                  <w:lang w:eastAsia="zh-CN"/>
                </w:rPr>
                <w:t>As defined in A.3.10, except for number of SSBs per SS-burst and SS/PBCH block index as below</w:t>
              </w:r>
            </w:ins>
          </w:p>
        </w:tc>
      </w:tr>
      <w:tr w:rsidR="00A351D9" w:rsidRPr="00DB707E" w14:paraId="07BFE919" w14:textId="77777777" w:rsidTr="00AB35CF">
        <w:trPr>
          <w:trHeight w:val="70"/>
          <w:ins w:id="25512" w:author="RedCap - BigCR editor" w:date="2022-08-29T16:37:00Z"/>
        </w:trPr>
        <w:tc>
          <w:tcPr>
            <w:tcW w:w="2093" w:type="dxa"/>
            <w:gridSpan w:val="2"/>
            <w:tcBorders>
              <w:top w:val="nil"/>
            </w:tcBorders>
            <w:shd w:val="clear" w:color="auto" w:fill="auto"/>
          </w:tcPr>
          <w:p w14:paraId="3394ACA3" w14:textId="77777777" w:rsidR="00A351D9" w:rsidRPr="00DB707E" w:rsidRDefault="00A351D9" w:rsidP="00AB35CF">
            <w:pPr>
              <w:pStyle w:val="TAL"/>
              <w:rPr>
                <w:ins w:id="25513" w:author="RedCap - BigCR editor" w:date="2022-08-29T16:37:00Z"/>
                <w:lang w:eastAsia="zh-CN"/>
              </w:rPr>
            </w:pPr>
          </w:p>
        </w:tc>
        <w:tc>
          <w:tcPr>
            <w:tcW w:w="1559" w:type="dxa"/>
            <w:shd w:val="clear" w:color="auto" w:fill="auto"/>
          </w:tcPr>
          <w:p w14:paraId="69AFB0C5" w14:textId="77777777" w:rsidR="00A351D9" w:rsidRPr="00DB707E" w:rsidRDefault="00A351D9" w:rsidP="00AB35CF">
            <w:pPr>
              <w:pStyle w:val="TAL"/>
              <w:rPr>
                <w:ins w:id="25514" w:author="RedCap - BigCR editor" w:date="2022-08-29T16:37:00Z"/>
                <w:lang w:eastAsia="zh-CN"/>
              </w:rPr>
            </w:pPr>
            <w:ins w:id="25515" w:author="RedCap - BigCR editor" w:date="2022-08-29T16:37:00Z">
              <w:r w:rsidRPr="00DB707E">
                <w:rPr>
                  <w:bCs/>
                  <w:lang w:eastAsia="zh-CN"/>
                </w:rPr>
                <w:t>Config 3</w:t>
              </w:r>
            </w:ins>
          </w:p>
        </w:tc>
        <w:tc>
          <w:tcPr>
            <w:tcW w:w="1276" w:type="dxa"/>
            <w:tcBorders>
              <w:top w:val="nil"/>
            </w:tcBorders>
            <w:shd w:val="clear" w:color="auto" w:fill="auto"/>
          </w:tcPr>
          <w:p w14:paraId="141D6151" w14:textId="77777777" w:rsidR="00A351D9" w:rsidRPr="00DB707E" w:rsidRDefault="00A351D9" w:rsidP="00AB35CF">
            <w:pPr>
              <w:pStyle w:val="TAC"/>
              <w:rPr>
                <w:ins w:id="25516" w:author="RedCap - BigCR editor" w:date="2022-08-29T16:37:00Z"/>
                <w:lang w:eastAsia="zh-CN"/>
              </w:rPr>
            </w:pPr>
          </w:p>
        </w:tc>
        <w:tc>
          <w:tcPr>
            <w:tcW w:w="2551" w:type="dxa"/>
            <w:shd w:val="clear" w:color="auto" w:fill="auto"/>
          </w:tcPr>
          <w:p w14:paraId="462B1B8B" w14:textId="77777777" w:rsidR="00A351D9" w:rsidRPr="00DB707E" w:rsidRDefault="00A351D9" w:rsidP="00AB35CF">
            <w:pPr>
              <w:pStyle w:val="TAC"/>
              <w:rPr>
                <w:ins w:id="25517" w:author="RedCap - BigCR editor" w:date="2022-08-29T16:37:00Z"/>
                <w:bCs/>
                <w:lang w:eastAsia="zh-CN"/>
              </w:rPr>
            </w:pPr>
            <w:ins w:id="25518" w:author="RedCap - BigCR editor" w:date="2022-08-29T16:37:00Z">
              <w:r w:rsidRPr="00DB707E">
                <w:rPr>
                  <w:rFonts w:cs="v4.2.0"/>
                </w:rPr>
                <w:t xml:space="preserve">SSB.1 </w:t>
              </w:r>
              <w:r w:rsidRPr="00DB707E">
                <w:rPr>
                  <w:snapToGrid w:val="0"/>
                  <w:szCs w:val="18"/>
                  <w:lang w:eastAsia="zh-CN"/>
                </w:rPr>
                <w:t>RedCap</w:t>
              </w:r>
              <w:r w:rsidRPr="00DB707E">
                <w:rPr>
                  <w:rFonts w:cs="v4.2.0"/>
                </w:rPr>
                <w:t xml:space="preserve"> FR1</w:t>
              </w:r>
            </w:ins>
          </w:p>
        </w:tc>
        <w:tc>
          <w:tcPr>
            <w:tcW w:w="2268" w:type="dxa"/>
            <w:vMerge/>
            <w:shd w:val="clear" w:color="auto" w:fill="auto"/>
          </w:tcPr>
          <w:p w14:paraId="7ECC8965" w14:textId="77777777" w:rsidR="00A351D9" w:rsidRPr="00DB707E" w:rsidRDefault="00A351D9" w:rsidP="00AB35CF">
            <w:pPr>
              <w:pStyle w:val="TAC"/>
              <w:rPr>
                <w:ins w:id="25519" w:author="RedCap - BigCR editor" w:date="2022-08-29T16:37:00Z"/>
                <w:lang w:eastAsia="zh-CN"/>
              </w:rPr>
            </w:pPr>
          </w:p>
        </w:tc>
      </w:tr>
      <w:tr w:rsidR="00A351D9" w:rsidRPr="00DB707E" w14:paraId="47FFB5D3" w14:textId="77777777" w:rsidTr="00AB35CF">
        <w:trPr>
          <w:ins w:id="25520" w:author="RedCap - BigCR editor" w:date="2022-08-29T16:37:00Z"/>
        </w:trPr>
        <w:tc>
          <w:tcPr>
            <w:tcW w:w="3652" w:type="dxa"/>
            <w:gridSpan w:val="3"/>
            <w:shd w:val="clear" w:color="auto" w:fill="auto"/>
          </w:tcPr>
          <w:p w14:paraId="685E0BDE" w14:textId="77777777" w:rsidR="00A351D9" w:rsidRPr="00DB707E" w:rsidRDefault="00A351D9" w:rsidP="00AB35CF">
            <w:pPr>
              <w:pStyle w:val="TAL"/>
              <w:rPr>
                <w:ins w:id="25521" w:author="RedCap - BigCR editor" w:date="2022-08-29T16:37:00Z"/>
                <w:lang w:eastAsia="zh-CN"/>
              </w:rPr>
            </w:pPr>
            <w:ins w:id="25522" w:author="RedCap - BigCR editor" w:date="2022-08-29T16:37:00Z">
              <w:r w:rsidRPr="00DB707E">
                <w:rPr>
                  <w:lang w:eastAsia="zh-CN"/>
                </w:rPr>
                <w:t>Number of SSBs per SS-burst</w:t>
              </w:r>
            </w:ins>
          </w:p>
        </w:tc>
        <w:tc>
          <w:tcPr>
            <w:tcW w:w="1276" w:type="dxa"/>
            <w:shd w:val="clear" w:color="auto" w:fill="auto"/>
          </w:tcPr>
          <w:p w14:paraId="7AFA2ECB" w14:textId="77777777" w:rsidR="00A351D9" w:rsidRPr="00DB707E" w:rsidRDefault="00A351D9" w:rsidP="00AB35CF">
            <w:pPr>
              <w:pStyle w:val="TAC"/>
              <w:rPr>
                <w:ins w:id="25523" w:author="RedCap - BigCR editor" w:date="2022-08-29T16:37:00Z"/>
                <w:lang w:eastAsia="zh-CN"/>
              </w:rPr>
            </w:pPr>
          </w:p>
        </w:tc>
        <w:tc>
          <w:tcPr>
            <w:tcW w:w="2551" w:type="dxa"/>
            <w:shd w:val="clear" w:color="auto" w:fill="auto"/>
          </w:tcPr>
          <w:p w14:paraId="6AE21835" w14:textId="77777777" w:rsidR="00A351D9" w:rsidRPr="00DB707E" w:rsidRDefault="00A351D9" w:rsidP="00AB35CF">
            <w:pPr>
              <w:pStyle w:val="TAC"/>
              <w:rPr>
                <w:ins w:id="25524" w:author="RedCap - BigCR editor" w:date="2022-08-29T16:37:00Z"/>
                <w:bCs/>
                <w:lang w:eastAsia="zh-CN"/>
              </w:rPr>
            </w:pPr>
            <w:ins w:id="25525" w:author="RedCap - BigCR editor" w:date="2022-08-29T16:37:00Z">
              <w:r w:rsidRPr="00DB707E">
                <w:rPr>
                  <w:bCs/>
                  <w:lang w:eastAsia="zh-CN"/>
                </w:rPr>
                <w:t>2</w:t>
              </w:r>
            </w:ins>
          </w:p>
        </w:tc>
        <w:tc>
          <w:tcPr>
            <w:tcW w:w="2268" w:type="dxa"/>
            <w:shd w:val="clear" w:color="auto" w:fill="auto"/>
          </w:tcPr>
          <w:p w14:paraId="7EC789D5" w14:textId="77777777" w:rsidR="00A351D9" w:rsidRPr="00DB707E" w:rsidRDefault="00A351D9" w:rsidP="00AB35CF">
            <w:pPr>
              <w:pStyle w:val="TAC"/>
              <w:rPr>
                <w:ins w:id="25526" w:author="RedCap - BigCR editor" w:date="2022-08-29T16:37:00Z"/>
                <w:lang w:eastAsia="zh-CN"/>
              </w:rPr>
            </w:pPr>
            <w:ins w:id="25527" w:author="RedCap - BigCR editor" w:date="2022-08-29T16:37:00Z">
              <w:r w:rsidRPr="00DB707E">
                <w:rPr>
                  <w:lang w:eastAsia="zh-CN"/>
                </w:rPr>
                <w:t>Different from the definition in A.3.10</w:t>
              </w:r>
            </w:ins>
          </w:p>
        </w:tc>
      </w:tr>
      <w:tr w:rsidR="00A351D9" w:rsidRPr="00DB707E" w14:paraId="779FDDA2" w14:textId="77777777" w:rsidTr="00AB35CF">
        <w:trPr>
          <w:ins w:id="25528" w:author="RedCap - BigCR editor" w:date="2022-08-29T16:37:00Z"/>
        </w:trPr>
        <w:tc>
          <w:tcPr>
            <w:tcW w:w="3652" w:type="dxa"/>
            <w:gridSpan w:val="3"/>
            <w:shd w:val="clear" w:color="auto" w:fill="auto"/>
          </w:tcPr>
          <w:p w14:paraId="37EF4CD3" w14:textId="77777777" w:rsidR="00A351D9" w:rsidRPr="00DB707E" w:rsidRDefault="00A351D9" w:rsidP="00AB35CF">
            <w:pPr>
              <w:pStyle w:val="TAL"/>
              <w:rPr>
                <w:ins w:id="25529" w:author="RedCap - BigCR editor" w:date="2022-08-29T16:37:00Z"/>
                <w:lang w:eastAsia="zh-CN"/>
              </w:rPr>
            </w:pPr>
            <w:ins w:id="25530" w:author="RedCap - BigCR editor" w:date="2022-08-29T16:37:00Z">
              <w:r w:rsidRPr="00DB707E">
                <w:t>SS/PBCH block index</w:t>
              </w:r>
            </w:ins>
          </w:p>
        </w:tc>
        <w:tc>
          <w:tcPr>
            <w:tcW w:w="1276" w:type="dxa"/>
            <w:tcBorders>
              <w:bottom w:val="single" w:sz="4" w:space="0" w:color="auto"/>
            </w:tcBorders>
            <w:shd w:val="clear" w:color="auto" w:fill="auto"/>
          </w:tcPr>
          <w:p w14:paraId="72630714" w14:textId="77777777" w:rsidR="00A351D9" w:rsidRPr="00DB707E" w:rsidRDefault="00A351D9" w:rsidP="00AB35CF">
            <w:pPr>
              <w:pStyle w:val="TAC"/>
              <w:rPr>
                <w:ins w:id="25531" w:author="RedCap - BigCR editor" w:date="2022-08-29T16:37:00Z"/>
                <w:lang w:eastAsia="zh-CN"/>
              </w:rPr>
            </w:pPr>
          </w:p>
        </w:tc>
        <w:tc>
          <w:tcPr>
            <w:tcW w:w="2551" w:type="dxa"/>
            <w:shd w:val="clear" w:color="auto" w:fill="auto"/>
          </w:tcPr>
          <w:p w14:paraId="5C136E98" w14:textId="77777777" w:rsidR="00A351D9" w:rsidRPr="00DB707E" w:rsidRDefault="00A351D9" w:rsidP="00AB35CF">
            <w:pPr>
              <w:pStyle w:val="TAC"/>
              <w:rPr>
                <w:ins w:id="25532" w:author="RedCap - BigCR editor" w:date="2022-08-29T16:37:00Z"/>
                <w:bCs/>
                <w:lang w:eastAsia="zh-CN"/>
              </w:rPr>
            </w:pPr>
            <w:ins w:id="25533" w:author="RedCap - BigCR editor" w:date="2022-08-29T16:37:00Z">
              <w:r w:rsidRPr="00DB707E">
                <w:rPr>
                  <w:bCs/>
                  <w:lang w:eastAsia="zh-CN"/>
                </w:rPr>
                <w:t>0,1</w:t>
              </w:r>
            </w:ins>
          </w:p>
        </w:tc>
        <w:tc>
          <w:tcPr>
            <w:tcW w:w="2268" w:type="dxa"/>
            <w:shd w:val="clear" w:color="auto" w:fill="auto"/>
          </w:tcPr>
          <w:p w14:paraId="70869F72" w14:textId="77777777" w:rsidR="00A351D9" w:rsidRPr="00DB707E" w:rsidRDefault="00A351D9" w:rsidP="00AB35CF">
            <w:pPr>
              <w:pStyle w:val="TAC"/>
              <w:rPr>
                <w:ins w:id="25534" w:author="RedCap - BigCR editor" w:date="2022-08-29T16:37:00Z"/>
                <w:lang w:eastAsia="zh-CN"/>
              </w:rPr>
            </w:pPr>
            <w:ins w:id="25535" w:author="RedCap - BigCR editor" w:date="2022-08-29T16:37:00Z">
              <w:r w:rsidRPr="00DB707E">
                <w:rPr>
                  <w:lang w:eastAsia="zh-CN"/>
                </w:rPr>
                <w:t>Different from the definition in A.3.10</w:t>
              </w:r>
            </w:ins>
          </w:p>
        </w:tc>
      </w:tr>
      <w:tr w:rsidR="00A351D9" w:rsidRPr="00DB707E" w14:paraId="7A613734" w14:textId="77777777" w:rsidTr="00AB35CF">
        <w:trPr>
          <w:trHeight w:val="140"/>
          <w:ins w:id="25536" w:author="RedCap - BigCR editor" w:date="2022-08-29T16:37:00Z"/>
        </w:trPr>
        <w:tc>
          <w:tcPr>
            <w:tcW w:w="2093" w:type="dxa"/>
            <w:gridSpan w:val="2"/>
            <w:tcBorders>
              <w:bottom w:val="nil"/>
            </w:tcBorders>
            <w:shd w:val="clear" w:color="auto" w:fill="auto"/>
          </w:tcPr>
          <w:p w14:paraId="4B068E8E" w14:textId="77777777" w:rsidR="00A351D9" w:rsidRPr="00DB707E" w:rsidRDefault="00A351D9" w:rsidP="00AB35CF">
            <w:pPr>
              <w:pStyle w:val="TAL"/>
              <w:rPr>
                <w:ins w:id="25537" w:author="RedCap - BigCR editor" w:date="2022-08-29T16:37:00Z"/>
                <w:lang w:eastAsia="zh-CN"/>
              </w:rPr>
            </w:pPr>
            <w:ins w:id="25538" w:author="RedCap - BigCR editor" w:date="2022-08-29T16:37:00Z">
              <w:r w:rsidRPr="00DB707E">
                <w:rPr>
                  <w:lang w:eastAsia="zh-CN"/>
                </w:rPr>
                <w:t>Duplex Mode for Cell 2</w:t>
              </w:r>
            </w:ins>
          </w:p>
        </w:tc>
        <w:tc>
          <w:tcPr>
            <w:tcW w:w="1559" w:type="dxa"/>
            <w:shd w:val="clear" w:color="auto" w:fill="auto"/>
          </w:tcPr>
          <w:p w14:paraId="5597BD6B" w14:textId="77777777" w:rsidR="00A351D9" w:rsidRPr="00DB707E" w:rsidRDefault="00A351D9" w:rsidP="00AB35CF">
            <w:pPr>
              <w:pStyle w:val="TAL"/>
              <w:rPr>
                <w:ins w:id="25539" w:author="RedCap - BigCR editor" w:date="2022-08-29T16:37:00Z"/>
                <w:lang w:eastAsia="zh-CN"/>
              </w:rPr>
            </w:pPr>
            <w:ins w:id="25540" w:author="RedCap - BigCR editor" w:date="2022-08-29T16:37:00Z">
              <w:r w:rsidRPr="00DB707E">
                <w:rPr>
                  <w:bCs/>
                  <w:lang w:eastAsia="zh-CN"/>
                </w:rPr>
                <w:t>Config 1</w:t>
              </w:r>
            </w:ins>
          </w:p>
        </w:tc>
        <w:tc>
          <w:tcPr>
            <w:tcW w:w="1276" w:type="dxa"/>
            <w:tcBorders>
              <w:bottom w:val="nil"/>
            </w:tcBorders>
            <w:shd w:val="clear" w:color="auto" w:fill="auto"/>
          </w:tcPr>
          <w:p w14:paraId="394A97ED" w14:textId="77777777" w:rsidR="00A351D9" w:rsidRPr="00DB707E" w:rsidRDefault="00A351D9" w:rsidP="00AB35CF">
            <w:pPr>
              <w:pStyle w:val="TAC"/>
              <w:rPr>
                <w:ins w:id="25541" w:author="RedCap - BigCR editor" w:date="2022-08-29T16:37:00Z"/>
              </w:rPr>
            </w:pPr>
          </w:p>
        </w:tc>
        <w:tc>
          <w:tcPr>
            <w:tcW w:w="2551" w:type="dxa"/>
            <w:shd w:val="clear" w:color="auto" w:fill="auto"/>
          </w:tcPr>
          <w:p w14:paraId="7DB321B5" w14:textId="77777777" w:rsidR="00A351D9" w:rsidRPr="00DB707E" w:rsidRDefault="00A351D9" w:rsidP="00AB35CF">
            <w:pPr>
              <w:pStyle w:val="TAC"/>
              <w:rPr>
                <w:ins w:id="25542" w:author="RedCap - BigCR editor" w:date="2022-08-29T16:37:00Z"/>
                <w:bCs/>
                <w:lang w:eastAsia="zh-CN"/>
              </w:rPr>
            </w:pPr>
            <w:ins w:id="25543" w:author="RedCap - BigCR editor" w:date="2022-08-29T16:37:00Z">
              <w:r w:rsidRPr="00DB707E">
                <w:rPr>
                  <w:bCs/>
                  <w:lang w:eastAsia="zh-CN"/>
                </w:rPr>
                <w:t>FDD</w:t>
              </w:r>
            </w:ins>
          </w:p>
        </w:tc>
        <w:tc>
          <w:tcPr>
            <w:tcW w:w="2268" w:type="dxa"/>
            <w:vMerge w:val="restart"/>
            <w:shd w:val="clear" w:color="auto" w:fill="auto"/>
          </w:tcPr>
          <w:p w14:paraId="5C2108F3" w14:textId="77777777" w:rsidR="00A351D9" w:rsidRPr="00DB707E" w:rsidRDefault="00A351D9" w:rsidP="00AB35CF">
            <w:pPr>
              <w:pStyle w:val="TAC"/>
              <w:rPr>
                <w:ins w:id="25544" w:author="RedCap - BigCR editor" w:date="2022-08-29T16:37:00Z"/>
              </w:rPr>
            </w:pPr>
          </w:p>
        </w:tc>
      </w:tr>
      <w:tr w:rsidR="00A351D9" w:rsidRPr="00DB707E" w14:paraId="0D9236DF" w14:textId="77777777" w:rsidTr="00AB35CF">
        <w:trPr>
          <w:trHeight w:val="79"/>
          <w:ins w:id="25545" w:author="RedCap - BigCR editor" w:date="2022-08-29T16:37:00Z"/>
        </w:trPr>
        <w:tc>
          <w:tcPr>
            <w:tcW w:w="2093" w:type="dxa"/>
            <w:gridSpan w:val="2"/>
            <w:vMerge w:val="restart"/>
            <w:tcBorders>
              <w:top w:val="nil"/>
            </w:tcBorders>
            <w:shd w:val="clear" w:color="auto" w:fill="auto"/>
          </w:tcPr>
          <w:p w14:paraId="7E8FB96D" w14:textId="77777777" w:rsidR="00A351D9" w:rsidRPr="00DB707E" w:rsidRDefault="00A351D9" w:rsidP="00AB35CF">
            <w:pPr>
              <w:pStyle w:val="TAL"/>
              <w:rPr>
                <w:ins w:id="25546" w:author="RedCap - BigCR editor" w:date="2022-08-29T16:37:00Z"/>
                <w:lang w:eastAsia="zh-CN"/>
              </w:rPr>
            </w:pPr>
          </w:p>
        </w:tc>
        <w:tc>
          <w:tcPr>
            <w:tcW w:w="1559" w:type="dxa"/>
            <w:shd w:val="clear" w:color="auto" w:fill="auto"/>
          </w:tcPr>
          <w:p w14:paraId="6AC98E65" w14:textId="77777777" w:rsidR="00A351D9" w:rsidRPr="00DB707E" w:rsidRDefault="00A351D9" w:rsidP="00AB35CF">
            <w:pPr>
              <w:pStyle w:val="TAL"/>
              <w:rPr>
                <w:ins w:id="25547" w:author="RedCap - BigCR editor" w:date="2022-08-29T16:37:00Z"/>
                <w:lang w:eastAsia="zh-CN"/>
              </w:rPr>
            </w:pPr>
            <w:ins w:id="25548" w:author="RedCap - BigCR editor" w:date="2022-08-29T16:37:00Z">
              <w:r w:rsidRPr="00DB707E">
                <w:rPr>
                  <w:bCs/>
                  <w:lang w:eastAsia="zh-CN"/>
                </w:rPr>
                <w:t>Config 2,3</w:t>
              </w:r>
            </w:ins>
          </w:p>
        </w:tc>
        <w:tc>
          <w:tcPr>
            <w:tcW w:w="1276" w:type="dxa"/>
            <w:vMerge w:val="restart"/>
            <w:tcBorders>
              <w:top w:val="nil"/>
            </w:tcBorders>
            <w:shd w:val="clear" w:color="auto" w:fill="auto"/>
          </w:tcPr>
          <w:p w14:paraId="5168A603" w14:textId="77777777" w:rsidR="00A351D9" w:rsidRPr="00DB707E" w:rsidRDefault="00A351D9" w:rsidP="00AB35CF">
            <w:pPr>
              <w:pStyle w:val="TAC"/>
              <w:rPr>
                <w:ins w:id="25549" w:author="RedCap - BigCR editor" w:date="2022-08-29T16:37:00Z"/>
              </w:rPr>
            </w:pPr>
          </w:p>
        </w:tc>
        <w:tc>
          <w:tcPr>
            <w:tcW w:w="2551" w:type="dxa"/>
            <w:shd w:val="clear" w:color="auto" w:fill="auto"/>
          </w:tcPr>
          <w:p w14:paraId="36B59B87" w14:textId="77777777" w:rsidR="00A351D9" w:rsidRPr="00DB707E" w:rsidRDefault="00A351D9" w:rsidP="00AB35CF">
            <w:pPr>
              <w:pStyle w:val="TAC"/>
              <w:rPr>
                <w:ins w:id="25550" w:author="RedCap - BigCR editor" w:date="2022-08-29T16:37:00Z"/>
                <w:bCs/>
                <w:lang w:eastAsia="zh-CN"/>
              </w:rPr>
            </w:pPr>
            <w:ins w:id="25551" w:author="RedCap - BigCR editor" w:date="2022-08-29T16:37:00Z">
              <w:r w:rsidRPr="00DB707E">
                <w:rPr>
                  <w:bCs/>
                  <w:lang w:eastAsia="zh-CN"/>
                </w:rPr>
                <w:t>TDD</w:t>
              </w:r>
            </w:ins>
          </w:p>
        </w:tc>
        <w:tc>
          <w:tcPr>
            <w:tcW w:w="2268" w:type="dxa"/>
            <w:vMerge/>
            <w:shd w:val="clear" w:color="auto" w:fill="auto"/>
          </w:tcPr>
          <w:p w14:paraId="701C6D18" w14:textId="77777777" w:rsidR="00A351D9" w:rsidRPr="00DB707E" w:rsidRDefault="00A351D9" w:rsidP="00AB35CF">
            <w:pPr>
              <w:pStyle w:val="TAC"/>
              <w:rPr>
                <w:ins w:id="25552" w:author="RedCap - BigCR editor" w:date="2022-08-29T16:37:00Z"/>
              </w:rPr>
            </w:pPr>
          </w:p>
        </w:tc>
      </w:tr>
      <w:tr w:rsidR="00A351D9" w:rsidRPr="00DB707E" w14:paraId="4B057565" w14:textId="77777777" w:rsidTr="00AB35CF">
        <w:trPr>
          <w:trHeight w:val="78"/>
          <w:ins w:id="25553" w:author="RedCap - BigCR editor" w:date="2022-08-29T16:37:00Z"/>
        </w:trPr>
        <w:tc>
          <w:tcPr>
            <w:tcW w:w="2093" w:type="dxa"/>
            <w:gridSpan w:val="2"/>
            <w:vMerge/>
            <w:shd w:val="clear" w:color="auto" w:fill="auto"/>
          </w:tcPr>
          <w:p w14:paraId="3D4FB3F2" w14:textId="77777777" w:rsidR="00A351D9" w:rsidRPr="00DB707E" w:rsidRDefault="00A351D9" w:rsidP="00AB35CF">
            <w:pPr>
              <w:pStyle w:val="TAL"/>
              <w:rPr>
                <w:ins w:id="25554" w:author="RedCap - BigCR editor" w:date="2022-08-29T16:37:00Z"/>
                <w:lang w:eastAsia="zh-CN"/>
              </w:rPr>
            </w:pPr>
          </w:p>
        </w:tc>
        <w:tc>
          <w:tcPr>
            <w:tcW w:w="1559" w:type="dxa"/>
            <w:shd w:val="clear" w:color="auto" w:fill="auto"/>
          </w:tcPr>
          <w:p w14:paraId="35B727D3" w14:textId="77777777" w:rsidR="00A351D9" w:rsidRPr="00DB707E" w:rsidRDefault="00A351D9" w:rsidP="00AB35CF">
            <w:pPr>
              <w:pStyle w:val="TAL"/>
              <w:rPr>
                <w:ins w:id="25555" w:author="RedCap - BigCR editor" w:date="2022-08-29T16:37:00Z"/>
                <w:bCs/>
                <w:lang w:eastAsia="zh-CN"/>
              </w:rPr>
            </w:pPr>
            <w:ins w:id="25556" w:author="RedCap - BigCR editor" w:date="2022-08-29T16:37:00Z">
              <w:r w:rsidRPr="00DB707E">
                <w:rPr>
                  <w:bCs/>
                  <w:lang w:eastAsia="zh-CN"/>
                </w:rPr>
                <w:t>Config 4</w:t>
              </w:r>
            </w:ins>
          </w:p>
        </w:tc>
        <w:tc>
          <w:tcPr>
            <w:tcW w:w="1276" w:type="dxa"/>
            <w:vMerge/>
            <w:shd w:val="clear" w:color="auto" w:fill="auto"/>
          </w:tcPr>
          <w:p w14:paraId="4E7FAC7B" w14:textId="77777777" w:rsidR="00A351D9" w:rsidRPr="00DB707E" w:rsidRDefault="00A351D9" w:rsidP="00AB35CF">
            <w:pPr>
              <w:pStyle w:val="TAC"/>
              <w:rPr>
                <w:ins w:id="25557" w:author="RedCap - BigCR editor" w:date="2022-08-29T16:37:00Z"/>
              </w:rPr>
            </w:pPr>
          </w:p>
        </w:tc>
        <w:tc>
          <w:tcPr>
            <w:tcW w:w="2551" w:type="dxa"/>
            <w:shd w:val="clear" w:color="auto" w:fill="auto"/>
          </w:tcPr>
          <w:p w14:paraId="1308DAEE" w14:textId="77777777" w:rsidR="00A351D9" w:rsidRPr="00DB707E" w:rsidRDefault="00A351D9" w:rsidP="00AB35CF">
            <w:pPr>
              <w:pStyle w:val="TAC"/>
              <w:rPr>
                <w:ins w:id="25558" w:author="RedCap - BigCR editor" w:date="2022-08-29T16:37:00Z"/>
                <w:bCs/>
                <w:lang w:eastAsia="zh-CN"/>
              </w:rPr>
            </w:pPr>
            <w:ins w:id="25559" w:author="RedCap - BigCR editor" w:date="2022-08-29T16:37:00Z">
              <w:r w:rsidRPr="00DB707E">
                <w:rPr>
                  <w:bCs/>
                  <w:lang w:eastAsia="zh-CN"/>
                </w:rPr>
                <w:t>HD-FDD</w:t>
              </w:r>
            </w:ins>
          </w:p>
        </w:tc>
        <w:tc>
          <w:tcPr>
            <w:tcW w:w="2268" w:type="dxa"/>
            <w:vMerge/>
            <w:shd w:val="clear" w:color="auto" w:fill="auto"/>
          </w:tcPr>
          <w:p w14:paraId="55C393AF" w14:textId="77777777" w:rsidR="00A351D9" w:rsidRPr="00DB707E" w:rsidRDefault="00A351D9" w:rsidP="00AB35CF">
            <w:pPr>
              <w:pStyle w:val="TAC"/>
              <w:rPr>
                <w:ins w:id="25560" w:author="RedCap - BigCR editor" w:date="2022-08-29T16:37:00Z"/>
              </w:rPr>
            </w:pPr>
          </w:p>
        </w:tc>
      </w:tr>
      <w:tr w:rsidR="00A351D9" w:rsidRPr="00DB707E" w14:paraId="4D75D23F" w14:textId="77777777" w:rsidTr="00AB35CF">
        <w:trPr>
          <w:ins w:id="25561" w:author="RedCap - BigCR editor" w:date="2022-08-29T16:37:00Z"/>
        </w:trPr>
        <w:tc>
          <w:tcPr>
            <w:tcW w:w="2093" w:type="dxa"/>
            <w:gridSpan w:val="2"/>
            <w:shd w:val="clear" w:color="auto" w:fill="auto"/>
          </w:tcPr>
          <w:p w14:paraId="2B756ED9" w14:textId="77777777" w:rsidR="00A351D9" w:rsidRPr="00DB707E" w:rsidRDefault="00A351D9" w:rsidP="00AB35CF">
            <w:pPr>
              <w:pStyle w:val="TAL"/>
              <w:rPr>
                <w:ins w:id="25562" w:author="RedCap - BigCR editor" w:date="2022-08-29T16:37:00Z"/>
                <w:lang w:eastAsia="zh-CN"/>
              </w:rPr>
            </w:pPr>
            <w:ins w:id="25563" w:author="RedCap - BigCR editor" w:date="2022-08-29T16:37:00Z">
              <w:r w:rsidRPr="00DB707E">
                <w:rPr>
                  <w:lang w:eastAsia="zh-CN"/>
                </w:rPr>
                <w:t>TDD Configuration</w:t>
              </w:r>
            </w:ins>
          </w:p>
        </w:tc>
        <w:tc>
          <w:tcPr>
            <w:tcW w:w="1559" w:type="dxa"/>
            <w:shd w:val="clear" w:color="auto" w:fill="auto"/>
          </w:tcPr>
          <w:p w14:paraId="532A356D" w14:textId="77777777" w:rsidR="00A351D9" w:rsidRPr="00DB707E" w:rsidRDefault="00A351D9" w:rsidP="00AB35CF">
            <w:pPr>
              <w:pStyle w:val="TAL"/>
              <w:rPr>
                <w:ins w:id="25564" w:author="RedCap - BigCR editor" w:date="2022-08-29T16:37:00Z"/>
                <w:lang w:eastAsia="zh-CN"/>
              </w:rPr>
            </w:pPr>
            <w:ins w:id="25565" w:author="RedCap - BigCR editor" w:date="2022-08-29T16:37:00Z">
              <w:r w:rsidRPr="00DB707E">
                <w:rPr>
                  <w:bCs/>
                  <w:lang w:eastAsia="zh-CN"/>
                </w:rPr>
                <w:t>Config 2,3</w:t>
              </w:r>
            </w:ins>
          </w:p>
        </w:tc>
        <w:tc>
          <w:tcPr>
            <w:tcW w:w="1276" w:type="dxa"/>
            <w:shd w:val="clear" w:color="auto" w:fill="auto"/>
          </w:tcPr>
          <w:p w14:paraId="15507217" w14:textId="77777777" w:rsidR="00A351D9" w:rsidRPr="00DB707E" w:rsidRDefault="00A351D9" w:rsidP="00AB35CF">
            <w:pPr>
              <w:pStyle w:val="TAC"/>
              <w:rPr>
                <w:ins w:id="25566" w:author="RedCap - BigCR editor" w:date="2022-08-29T16:37:00Z"/>
              </w:rPr>
            </w:pPr>
          </w:p>
        </w:tc>
        <w:tc>
          <w:tcPr>
            <w:tcW w:w="2551" w:type="dxa"/>
            <w:shd w:val="clear" w:color="auto" w:fill="auto"/>
          </w:tcPr>
          <w:p w14:paraId="4A358784" w14:textId="77777777" w:rsidR="00A351D9" w:rsidRPr="00DB707E" w:rsidRDefault="00A351D9" w:rsidP="00AB35CF">
            <w:pPr>
              <w:pStyle w:val="TAC"/>
              <w:rPr>
                <w:ins w:id="25567" w:author="RedCap - BigCR editor" w:date="2022-08-29T16:37:00Z"/>
                <w:bCs/>
                <w:lang w:eastAsia="zh-CN"/>
              </w:rPr>
            </w:pPr>
            <w:ins w:id="25568" w:author="RedCap - BigCR editor" w:date="2022-08-29T16:37:00Z">
              <w:r w:rsidRPr="00DB707E">
                <w:rPr>
                  <w:lang w:val="en-US"/>
                </w:rPr>
                <w:t>TDDConf.1.</w:t>
              </w:r>
              <w:r w:rsidRPr="00DB707E">
                <w:rPr>
                  <w:lang w:val="en-US" w:eastAsia="zh-CN"/>
                </w:rPr>
                <w:t>2</w:t>
              </w:r>
            </w:ins>
          </w:p>
        </w:tc>
        <w:tc>
          <w:tcPr>
            <w:tcW w:w="2268" w:type="dxa"/>
            <w:shd w:val="clear" w:color="auto" w:fill="auto"/>
          </w:tcPr>
          <w:p w14:paraId="029C9E69" w14:textId="77777777" w:rsidR="00A351D9" w:rsidRPr="00DB707E" w:rsidRDefault="00A351D9" w:rsidP="00AB35CF">
            <w:pPr>
              <w:pStyle w:val="TAC"/>
              <w:rPr>
                <w:ins w:id="25569" w:author="RedCap - BigCR editor" w:date="2022-08-29T16:37:00Z"/>
              </w:rPr>
            </w:pPr>
          </w:p>
        </w:tc>
      </w:tr>
      <w:tr w:rsidR="00A351D9" w:rsidRPr="00DB707E" w14:paraId="67EFE8A9" w14:textId="77777777" w:rsidTr="00AB35CF">
        <w:trPr>
          <w:ins w:id="25570" w:author="RedCap - BigCR editor" w:date="2022-08-29T16:37:00Z"/>
        </w:trPr>
        <w:tc>
          <w:tcPr>
            <w:tcW w:w="3652" w:type="dxa"/>
            <w:gridSpan w:val="3"/>
            <w:shd w:val="clear" w:color="auto" w:fill="auto"/>
          </w:tcPr>
          <w:p w14:paraId="3C0FAC42" w14:textId="77777777" w:rsidR="00A351D9" w:rsidRPr="00DB707E" w:rsidRDefault="00A351D9" w:rsidP="00AB35CF">
            <w:pPr>
              <w:pStyle w:val="TAL"/>
              <w:rPr>
                <w:ins w:id="25571" w:author="RedCap - BigCR editor" w:date="2022-08-29T16:37:00Z"/>
              </w:rPr>
            </w:pPr>
            <w:ins w:id="25572" w:author="RedCap - BigCR editor" w:date="2022-08-29T16:37:00Z">
              <w:r w:rsidRPr="00DB707E">
                <w:t>OCNG Pattern</w:t>
              </w:r>
              <w:r w:rsidRPr="00DB707E">
                <w:rPr>
                  <w:vertAlign w:val="superscript"/>
                  <w:lang w:val="en-US"/>
                </w:rPr>
                <w:t xml:space="preserve"> Note 1</w:t>
              </w:r>
              <w:r w:rsidRPr="00DB707E">
                <w:t xml:space="preserve"> </w:t>
              </w:r>
            </w:ins>
          </w:p>
        </w:tc>
        <w:tc>
          <w:tcPr>
            <w:tcW w:w="1276" w:type="dxa"/>
            <w:tcBorders>
              <w:bottom w:val="single" w:sz="4" w:space="0" w:color="auto"/>
            </w:tcBorders>
            <w:shd w:val="clear" w:color="auto" w:fill="auto"/>
          </w:tcPr>
          <w:p w14:paraId="405023A3" w14:textId="77777777" w:rsidR="00A351D9" w:rsidRPr="00DB707E" w:rsidRDefault="00A351D9" w:rsidP="00AB35CF">
            <w:pPr>
              <w:pStyle w:val="TAC"/>
              <w:rPr>
                <w:ins w:id="25573" w:author="RedCap - BigCR editor" w:date="2022-08-29T16:37:00Z"/>
              </w:rPr>
            </w:pPr>
          </w:p>
        </w:tc>
        <w:tc>
          <w:tcPr>
            <w:tcW w:w="2551" w:type="dxa"/>
            <w:shd w:val="clear" w:color="auto" w:fill="auto"/>
          </w:tcPr>
          <w:p w14:paraId="5D73FEE0" w14:textId="77777777" w:rsidR="00A351D9" w:rsidRPr="00DB707E" w:rsidRDefault="00A351D9" w:rsidP="00AB35CF">
            <w:pPr>
              <w:pStyle w:val="TAC"/>
              <w:rPr>
                <w:ins w:id="25574" w:author="RedCap - BigCR editor" w:date="2022-08-29T16:37:00Z"/>
                <w:lang w:eastAsia="zh-CN"/>
              </w:rPr>
            </w:pPr>
            <w:ins w:id="25575" w:author="RedCap - BigCR editor" w:date="2022-08-29T16:37:00Z">
              <w:r w:rsidRPr="00DB707E">
                <w:rPr>
                  <w:snapToGrid w:val="0"/>
                </w:rPr>
                <w:t>OCNG pattern 1</w:t>
              </w:r>
            </w:ins>
          </w:p>
        </w:tc>
        <w:tc>
          <w:tcPr>
            <w:tcW w:w="2268" w:type="dxa"/>
            <w:shd w:val="clear" w:color="auto" w:fill="auto"/>
          </w:tcPr>
          <w:p w14:paraId="4605CF56" w14:textId="77777777" w:rsidR="00A351D9" w:rsidRPr="00DB707E" w:rsidRDefault="00A351D9" w:rsidP="00AB35CF">
            <w:pPr>
              <w:pStyle w:val="TAC"/>
              <w:rPr>
                <w:ins w:id="25576" w:author="RedCap - BigCR editor" w:date="2022-08-29T16:37:00Z"/>
              </w:rPr>
            </w:pPr>
            <w:ins w:id="25577" w:author="RedCap - BigCR editor" w:date="2022-08-29T16:37:00Z">
              <w:r w:rsidRPr="00DB707E">
                <w:t xml:space="preserve">As defined in </w:t>
              </w:r>
              <w:r w:rsidRPr="00DB707E">
                <w:rPr>
                  <w:lang w:eastAsia="zh-CN"/>
                </w:rPr>
                <w:t>A.3.2.1</w:t>
              </w:r>
              <w:r w:rsidRPr="00DB707E">
                <w:t>.</w:t>
              </w:r>
            </w:ins>
          </w:p>
        </w:tc>
      </w:tr>
      <w:tr w:rsidR="00A351D9" w:rsidRPr="00DB707E" w14:paraId="18144574" w14:textId="77777777" w:rsidTr="00AB35CF">
        <w:trPr>
          <w:trHeight w:val="275"/>
          <w:ins w:id="25578" w:author="RedCap - BigCR editor" w:date="2022-08-29T16:37:00Z"/>
        </w:trPr>
        <w:tc>
          <w:tcPr>
            <w:tcW w:w="2093" w:type="dxa"/>
            <w:gridSpan w:val="2"/>
            <w:tcBorders>
              <w:bottom w:val="nil"/>
            </w:tcBorders>
            <w:shd w:val="clear" w:color="auto" w:fill="auto"/>
          </w:tcPr>
          <w:p w14:paraId="79BD941A" w14:textId="77777777" w:rsidR="00A351D9" w:rsidRPr="00DB707E" w:rsidRDefault="00A351D9" w:rsidP="00AB35CF">
            <w:pPr>
              <w:pStyle w:val="TAL"/>
              <w:rPr>
                <w:ins w:id="25579" w:author="RedCap - BigCR editor" w:date="2022-08-29T16:37:00Z"/>
              </w:rPr>
            </w:pPr>
            <w:ins w:id="25580" w:author="RedCap - BigCR editor" w:date="2022-08-29T16:37:00Z">
              <w:r w:rsidRPr="00DB707E">
                <w:t>PDSCH parameters</w:t>
              </w:r>
              <w:r w:rsidRPr="00DB707E">
                <w:rPr>
                  <w:vertAlign w:val="superscript"/>
                  <w:lang w:val="en-US"/>
                </w:rPr>
                <w:t xml:space="preserve"> Note 3</w:t>
              </w:r>
            </w:ins>
          </w:p>
        </w:tc>
        <w:tc>
          <w:tcPr>
            <w:tcW w:w="1559" w:type="dxa"/>
            <w:shd w:val="clear" w:color="auto" w:fill="auto"/>
          </w:tcPr>
          <w:p w14:paraId="78E79B2F" w14:textId="77777777" w:rsidR="00A351D9" w:rsidRPr="00DB707E" w:rsidRDefault="00A351D9" w:rsidP="00AB35CF">
            <w:pPr>
              <w:pStyle w:val="TAL"/>
              <w:rPr>
                <w:ins w:id="25581" w:author="RedCap - BigCR editor" w:date="2022-08-29T16:37:00Z"/>
              </w:rPr>
            </w:pPr>
            <w:ins w:id="25582" w:author="RedCap - BigCR editor" w:date="2022-08-29T16:37:00Z">
              <w:r w:rsidRPr="00DB707E">
                <w:rPr>
                  <w:lang w:eastAsia="zh-CN"/>
                </w:rPr>
                <w:t>Config 1,4</w:t>
              </w:r>
            </w:ins>
          </w:p>
        </w:tc>
        <w:tc>
          <w:tcPr>
            <w:tcW w:w="1276" w:type="dxa"/>
            <w:tcBorders>
              <w:bottom w:val="nil"/>
            </w:tcBorders>
            <w:shd w:val="clear" w:color="auto" w:fill="auto"/>
          </w:tcPr>
          <w:p w14:paraId="68395016" w14:textId="77777777" w:rsidR="00A351D9" w:rsidRPr="00DB707E" w:rsidRDefault="00A351D9" w:rsidP="00AB35CF">
            <w:pPr>
              <w:pStyle w:val="TAC"/>
              <w:rPr>
                <w:ins w:id="25583" w:author="RedCap - BigCR editor" w:date="2022-08-29T16:37:00Z"/>
              </w:rPr>
            </w:pPr>
          </w:p>
        </w:tc>
        <w:tc>
          <w:tcPr>
            <w:tcW w:w="2551" w:type="dxa"/>
            <w:shd w:val="clear" w:color="auto" w:fill="auto"/>
          </w:tcPr>
          <w:p w14:paraId="79C23920" w14:textId="77777777" w:rsidR="00A351D9" w:rsidRPr="00DB707E" w:rsidRDefault="00A351D9" w:rsidP="00AB35CF">
            <w:pPr>
              <w:pStyle w:val="TAC"/>
              <w:rPr>
                <w:ins w:id="25584" w:author="RedCap - BigCR editor" w:date="2022-08-29T16:37:00Z"/>
                <w:lang w:eastAsia="zh-CN"/>
              </w:rPr>
            </w:pPr>
            <w:ins w:id="25585" w:author="RedCap - BigCR editor" w:date="2022-08-29T16:37:00Z">
              <w:r w:rsidRPr="00DB707E">
                <w:rPr>
                  <w:lang w:eastAsia="zh-CN"/>
                </w:rPr>
                <w:t>SR.1.1 FDD</w:t>
              </w:r>
            </w:ins>
          </w:p>
        </w:tc>
        <w:tc>
          <w:tcPr>
            <w:tcW w:w="2268" w:type="dxa"/>
            <w:vMerge w:val="restart"/>
            <w:shd w:val="clear" w:color="auto" w:fill="auto"/>
          </w:tcPr>
          <w:p w14:paraId="2B16785D" w14:textId="77777777" w:rsidR="00A351D9" w:rsidRPr="00DB707E" w:rsidRDefault="00A351D9" w:rsidP="00AB35CF">
            <w:pPr>
              <w:pStyle w:val="TAC"/>
              <w:rPr>
                <w:ins w:id="25586" w:author="RedCap - BigCR editor" w:date="2022-08-29T16:37:00Z"/>
              </w:rPr>
            </w:pPr>
            <w:ins w:id="25587" w:author="RedCap - BigCR editor" w:date="2022-08-29T16:37:00Z">
              <w:r w:rsidRPr="00DB707E">
                <w:t xml:space="preserve">As defined in </w:t>
              </w:r>
              <w:r w:rsidRPr="00DB707E">
                <w:rPr>
                  <w:snapToGrid w:val="0"/>
                </w:rPr>
                <w:t>A.3.1.1</w:t>
              </w:r>
              <w:r w:rsidRPr="00DB707E">
                <w:t>.</w:t>
              </w:r>
            </w:ins>
          </w:p>
        </w:tc>
      </w:tr>
      <w:tr w:rsidR="00A351D9" w:rsidRPr="00DB707E" w14:paraId="06C856CC" w14:textId="77777777" w:rsidTr="00AB35CF">
        <w:trPr>
          <w:trHeight w:val="275"/>
          <w:ins w:id="25588" w:author="RedCap - BigCR editor" w:date="2022-08-29T16:37:00Z"/>
        </w:trPr>
        <w:tc>
          <w:tcPr>
            <w:tcW w:w="2093" w:type="dxa"/>
            <w:gridSpan w:val="2"/>
            <w:tcBorders>
              <w:top w:val="nil"/>
            </w:tcBorders>
            <w:shd w:val="clear" w:color="auto" w:fill="auto"/>
          </w:tcPr>
          <w:p w14:paraId="5CB9396C" w14:textId="77777777" w:rsidR="00A351D9" w:rsidRPr="00DB707E" w:rsidRDefault="00A351D9" w:rsidP="00AB35CF">
            <w:pPr>
              <w:pStyle w:val="TAL"/>
              <w:rPr>
                <w:ins w:id="25589" w:author="RedCap - BigCR editor" w:date="2022-08-29T16:37:00Z"/>
              </w:rPr>
            </w:pPr>
          </w:p>
        </w:tc>
        <w:tc>
          <w:tcPr>
            <w:tcW w:w="1559" w:type="dxa"/>
            <w:shd w:val="clear" w:color="auto" w:fill="auto"/>
          </w:tcPr>
          <w:p w14:paraId="48DCCC9C" w14:textId="77777777" w:rsidR="00A351D9" w:rsidRPr="00DB707E" w:rsidRDefault="00A351D9" w:rsidP="00AB35CF">
            <w:pPr>
              <w:pStyle w:val="TAL"/>
              <w:rPr>
                <w:ins w:id="25590" w:author="RedCap - BigCR editor" w:date="2022-08-29T16:37:00Z"/>
              </w:rPr>
            </w:pPr>
            <w:ins w:id="25591" w:author="RedCap - BigCR editor" w:date="2022-08-29T16:37:00Z">
              <w:r w:rsidRPr="00DB707E">
                <w:rPr>
                  <w:lang w:eastAsia="zh-CN"/>
                </w:rPr>
                <w:t>Config 2,3</w:t>
              </w:r>
            </w:ins>
          </w:p>
        </w:tc>
        <w:tc>
          <w:tcPr>
            <w:tcW w:w="1276" w:type="dxa"/>
            <w:tcBorders>
              <w:top w:val="nil"/>
            </w:tcBorders>
            <w:shd w:val="clear" w:color="auto" w:fill="auto"/>
          </w:tcPr>
          <w:p w14:paraId="59A2577C" w14:textId="77777777" w:rsidR="00A351D9" w:rsidRPr="00DB707E" w:rsidRDefault="00A351D9" w:rsidP="00AB35CF">
            <w:pPr>
              <w:pStyle w:val="TAC"/>
              <w:rPr>
                <w:ins w:id="25592" w:author="RedCap - BigCR editor" w:date="2022-08-29T16:37:00Z"/>
              </w:rPr>
            </w:pPr>
          </w:p>
        </w:tc>
        <w:tc>
          <w:tcPr>
            <w:tcW w:w="2551" w:type="dxa"/>
            <w:shd w:val="clear" w:color="auto" w:fill="auto"/>
          </w:tcPr>
          <w:p w14:paraId="44030F95" w14:textId="77777777" w:rsidR="00A351D9" w:rsidRPr="00DB707E" w:rsidRDefault="00A351D9" w:rsidP="00AB35CF">
            <w:pPr>
              <w:pStyle w:val="TAC"/>
              <w:rPr>
                <w:ins w:id="25593" w:author="RedCap - BigCR editor" w:date="2022-08-29T16:37:00Z"/>
                <w:lang w:eastAsia="zh-CN"/>
              </w:rPr>
            </w:pPr>
            <w:ins w:id="25594" w:author="RedCap - BigCR editor" w:date="2022-08-29T16:37:00Z">
              <w:r w:rsidRPr="00DB707E">
                <w:t>SR.2.1 TDD</w:t>
              </w:r>
            </w:ins>
          </w:p>
        </w:tc>
        <w:tc>
          <w:tcPr>
            <w:tcW w:w="2268" w:type="dxa"/>
            <w:vMerge/>
            <w:shd w:val="clear" w:color="auto" w:fill="auto"/>
          </w:tcPr>
          <w:p w14:paraId="4479914F" w14:textId="77777777" w:rsidR="00A351D9" w:rsidRPr="00DB707E" w:rsidRDefault="00A351D9" w:rsidP="00AB35CF">
            <w:pPr>
              <w:pStyle w:val="TAC"/>
              <w:rPr>
                <w:ins w:id="25595" w:author="RedCap - BigCR editor" w:date="2022-08-29T16:37:00Z"/>
              </w:rPr>
            </w:pPr>
          </w:p>
        </w:tc>
      </w:tr>
      <w:tr w:rsidR="00A351D9" w:rsidRPr="00DB707E" w14:paraId="7364602E" w14:textId="77777777" w:rsidTr="00AB35CF">
        <w:trPr>
          <w:ins w:id="25596" w:author="RedCap - BigCR editor" w:date="2022-08-29T16:37:00Z"/>
        </w:trPr>
        <w:tc>
          <w:tcPr>
            <w:tcW w:w="3652" w:type="dxa"/>
            <w:gridSpan w:val="3"/>
            <w:shd w:val="clear" w:color="auto" w:fill="auto"/>
          </w:tcPr>
          <w:p w14:paraId="4EB69472" w14:textId="77777777" w:rsidR="00A351D9" w:rsidRPr="00DB707E" w:rsidRDefault="00A351D9" w:rsidP="00AB35CF">
            <w:pPr>
              <w:pStyle w:val="TAL"/>
              <w:rPr>
                <w:ins w:id="25597" w:author="RedCap - BigCR editor" w:date="2022-08-29T16:37:00Z"/>
                <w:lang w:val="it-IT"/>
              </w:rPr>
            </w:pPr>
            <w:ins w:id="25598" w:author="RedCap - BigCR editor" w:date="2022-08-29T16:37:00Z">
              <w:r w:rsidRPr="00DB707E">
                <w:rPr>
                  <w:lang w:val="it-IT" w:eastAsia="zh-CN"/>
                </w:rPr>
                <w:t>NR</w:t>
              </w:r>
              <w:r w:rsidRPr="00DB707E">
                <w:rPr>
                  <w:lang w:val="it-IT"/>
                </w:rPr>
                <w:t xml:space="preserve"> RF Channel Number</w:t>
              </w:r>
            </w:ins>
          </w:p>
        </w:tc>
        <w:tc>
          <w:tcPr>
            <w:tcW w:w="1276" w:type="dxa"/>
            <w:shd w:val="clear" w:color="auto" w:fill="auto"/>
          </w:tcPr>
          <w:p w14:paraId="4D69A611" w14:textId="77777777" w:rsidR="00A351D9" w:rsidRPr="00DB707E" w:rsidRDefault="00A351D9" w:rsidP="00AB35CF">
            <w:pPr>
              <w:pStyle w:val="TAC"/>
              <w:rPr>
                <w:ins w:id="25599" w:author="RedCap - BigCR editor" w:date="2022-08-29T16:37:00Z"/>
                <w:lang w:val="it-IT"/>
              </w:rPr>
            </w:pPr>
          </w:p>
        </w:tc>
        <w:tc>
          <w:tcPr>
            <w:tcW w:w="2551" w:type="dxa"/>
            <w:tcBorders>
              <w:bottom w:val="single" w:sz="4" w:space="0" w:color="auto"/>
            </w:tcBorders>
            <w:shd w:val="clear" w:color="auto" w:fill="auto"/>
          </w:tcPr>
          <w:p w14:paraId="6914AD0B" w14:textId="77777777" w:rsidR="00A351D9" w:rsidRPr="00DB707E" w:rsidRDefault="00A351D9" w:rsidP="00AB35CF">
            <w:pPr>
              <w:pStyle w:val="TAC"/>
              <w:rPr>
                <w:ins w:id="25600" w:author="RedCap - BigCR editor" w:date="2022-08-29T16:37:00Z"/>
                <w:lang w:eastAsia="zh-CN"/>
              </w:rPr>
            </w:pPr>
            <w:ins w:id="25601" w:author="RedCap - BigCR editor" w:date="2022-08-29T16:37:00Z">
              <w:r w:rsidRPr="00DB707E">
                <w:rPr>
                  <w:bCs/>
                  <w:lang w:eastAsia="zh-CN"/>
                </w:rPr>
                <w:t>1</w:t>
              </w:r>
            </w:ins>
          </w:p>
        </w:tc>
        <w:tc>
          <w:tcPr>
            <w:tcW w:w="2268" w:type="dxa"/>
            <w:shd w:val="clear" w:color="auto" w:fill="auto"/>
          </w:tcPr>
          <w:p w14:paraId="593F7B27" w14:textId="77777777" w:rsidR="00A351D9" w:rsidRPr="00DB707E" w:rsidRDefault="00A351D9" w:rsidP="00AB35CF">
            <w:pPr>
              <w:pStyle w:val="TAC"/>
              <w:rPr>
                <w:ins w:id="25602" w:author="RedCap - BigCR editor" w:date="2022-08-29T16:37:00Z"/>
              </w:rPr>
            </w:pPr>
          </w:p>
        </w:tc>
      </w:tr>
      <w:tr w:rsidR="00A351D9" w:rsidRPr="00DB707E" w14:paraId="2F111621" w14:textId="77777777" w:rsidTr="00AB35CF">
        <w:trPr>
          <w:ins w:id="25603" w:author="RedCap - BigCR editor" w:date="2022-08-29T16:37:00Z"/>
        </w:trPr>
        <w:tc>
          <w:tcPr>
            <w:tcW w:w="3652" w:type="dxa"/>
            <w:gridSpan w:val="3"/>
            <w:shd w:val="clear" w:color="auto" w:fill="auto"/>
          </w:tcPr>
          <w:p w14:paraId="6CCABCD2" w14:textId="77777777" w:rsidR="00A351D9" w:rsidRPr="00DB707E" w:rsidRDefault="00A351D9" w:rsidP="00AB35CF">
            <w:pPr>
              <w:pStyle w:val="TAL"/>
              <w:rPr>
                <w:ins w:id="25604" w:author="RedCap - BigCR editor" w:date="2022-08-29T16:37:00Z"/>
              </w:rPr>
            </w:pPr>
            <w:ins w:id="25605" w:author="RedCap - BigCR editor" w:date="2022-08-29T16:37:00Z">
              <w:r w:rsidRPr="00DB707E">
                <w:t>EPRE ratio of PSS to SSS</w:t>
              </w:r>
            </w:ins>
          </w:p>
        </w:tc>
        <w:tc>
          <w:tcPr>
            <w:tcW w:w="1276" w:type="dxa"/>
            <w:shd w:val="clear" w:color="auto" w:fill="auto"/>
          </w:tcPr>
          <w:p w14:paraId="38BAA4B9" w14:textId="77777777" w:rsidR="00A351D9" w:rsidRPr="00DB707E" w:rsidRDefault="00A351D9" w:rsidP="00AB35CF">
            <w:pPr>
              <w:pStyle w:val="TAC"/>
              <w:rPr>
                <w:ins w:id="25606" w:author="RedCap - BigCR editor" w:date="2022-08-29T16:37:00Z"/>
              </w:rPr>
            </w:pPr>
            <w:ins w:id="25607" w:author="RedCap - BigCR editor" w:date="2022-08-29T16:37:00Z">
              <w:r w:rsidRPr="00DB707E">
                <w:rPr>
                  <w:bCs/>
                </w:rPr>
                <w:t>dB</w:t>
              </w:r>
            </w:ins>
          </w:p>
        </w:tc>
        <w:tc>
          <w:tcPr>
            <w:tcW w:w="2551" w:type="dxa"/>
            <w:tcBorders>
              <w:bottom w:val="nil"/>
            </w:tcBorders>
            <w:shd w:val="clear" w:color="auto" w:fill="auto"/>
          </w:tcPr>
          <w:p w14:paraId="6B4E1E5A" w14:textId="77777777" w:rsidR="00A351D9" w:rsidRPr="00DB707E" w:rsidRDefault="00A351D9" w:rsidP="00AB35CF">
            <w:pPr>
              <w:pStyle w:val="TAC"/>
              <w:rPr>
                <w:ins w:id="25608" w:author="RedCap - BigCR editor" w:date="2022-08-29T16:37:00Z"/>
                <w:lang w:eastAsia="zh-CN"/>
              </w:rPr>
            </w:pPr>
            <w:ins w:id="25609" w:author="RedCap - BigCR editor" w:date="2022-08-29T16:37:00Z">
              <w:r w:rsidRPr="00DB707E">
                <w:rPr>
                  <w:lang w:eastAsia="zh-CN"/>
                </w:rPr>
                <w:t>0</w:t>
              </w:r>
            </w:ins>
          </w:p>
        </w:tc>
        <w:tc>
          <w:tcPr>
            <w:tcW w:w="2268" w:type="dxa"/>
            <w:shd w:val="clear" w:color="auto" w:fill="auto"/>
          </w:tcPr>
          <w:p w14:paraId="2EEF5809" w14:textId="77777777" w:rsidR="00A351D9" w:rsidRPr="00DB707E" w:rsidRDefault="00A351D9" w:rsidP="00AB35CF">
            <w:pPr>
              <w:pStyle w:val="TAC"/>
              <w:rPr>
                <w:ins w:id="25610" w:author="RedCap - BigCR editor" w:date="2022-08-29T16:37:00Z"/>
              </w:rPr>
            </w:pPr>
          </w:p>
        </w:tc>
      </w:tr>
      <w:tr w:rsidR="00A351D9" w:rsidRPr="00DB707E" w14:paraId="45184020" w14:textId="77777777" w:rsidTr="00AB35CF">
        <w:trPr>
          <w:ins w:id="25611" w:author="RedCap - BigCR editor" w:date="2022-08-29T16:37:00Z"/>
        </w:trPr>
        <w:tc>
          <w:tcPr>
            <w:tcW w:w="3652" w:type="dxa"/>
            <w:gridSpan w:val="3"/>
            <w:shd w:val="clear" w:color="auto" w:fill="auto"/>
          </w:tcPr>
          <w:p w14:paraId="3D8AC70E" w14:textId="77777777" w:rsidR="00A351D9" w:rsidRPr="00DB707E" w:rsidRDefault="00A351D9" w:rsidP="00AB35CF">
            <w:pPr>
              <w:pStyle w:val="TAL"/>
              <w:rPr>
                <w:ins w:id="25612" w:author="RedCap - BigCR editor" w:date="2022-08-29T16:37:00Z"/>
              </w:rPr>
            </w:pPr>
            <w:ins w:id="25613" w:author="RedCap - BigCR editor" w:date="2022-08-29T16:37:00Z">
              <w:r w:rsidRPr="00DB707E">
                <w:t>EPRE ratio of PBCH_DMRS to SSS</w:t>
              </w:r>
            </w:ins>
          </w:p>
        </w:tc>
        <w:tc>
          <w:tcPr>
            <w:tcW w:w="1276" w:type="dxa"/>
            <w:shd w:val="clear" w:color="auto" w:fill="auto"/>
          </w:tcPr>
          <w:p w14:paraId="1003407A" w14:textId="77777777" w:rsidR="00A351D9" w:rsidRPr="00DB707E" w:rsidRDefault="00A351D9" w:rsidP="00AB35CF">
            <w:pPr>
              <w:pStyle w:val="TAC"/>
              <w:rPr>
                <w:ins w:id="25614" w:author="RedCap - BigCR editor" w:date="2022-08-29T16:37:00Z"/>
              </w:rPr>
            </w:pPr>
            <w:ins w:id="25615" w:author="RedCap - BigCR editor" w:date="2022-08-29T16:37:00Z">
              <w:r w:rsidRPr="00DB707E">
                <w:rPr>
                  <w:bCs/>
                </w:rPr>
                <w:t>dB</w:t>
              </w:r>
            </w:ins>
          </w:p>
        </w:tc>
        <w:tc>
          <w:tcPr>
            <w:tcW w:w="2551" w:type="dxa"/>
            <w:tcBorders>
              <w:top w:val="nil"/>
              <w:bottom w:val="nil"/>
            </w:tcBorders>
            <w:shd w:val="clear" w:color="auto" w:fill="auto"/>
          </w:tcPr>
          <w:p w14:paraId="67CD3A5F" w14:textId="77777777" w:rsidR="00A351D9" w:rsidRPr="00DB707E" w:rsidRDefault="00A351D9" w:rsidP="00AB35CF">
            <w:pPr>
              <w:pStyle w:val="TAC"/>
              <w:rPr>
                <w:ins w:id="25616" w:author="RedCap - BigCR editor" w:date="2022-08-29T16:37:00Z"/>
              </w:rPr>
            </w:pPr>
          </w:p>
        </w:tc>
        <w:tc>
          <w:tcPr>
            <w:tcW w:w="2268" w:type="dxa"/>
            <w:shd w:val="clear" w:color="auto" w:fill="auto"/>
          </w:tcPr>
          <w:p w14:paraId="4745353D" w14:textId="77777777" w:rsidR="00A351D9" w:rsidRPr="00DB707E" w:rsidRDefault="00A351D9" w:rsidP="00AB35CF">
            <w:pPr>
              <w:pStyle w:val="TAC"/>
              <w:rPr>
                <w:ins w:id="25617" w:author="RedCap - BigCR editor" w:date="2022-08-29T16:37:00Z"/>
              </w:rPr>
            </w:pPr>
          </w:p>
        </w:tc>
      </w:tr>
      <w:tr w:rsidR="00A351D9" w:rsidRPr="00DB707E" w14:paraId="33131379" w14:textId="77777777" w:rsidTr="00AB35CF">
        <w:trPr>
          <w:ins w:id="25618" w:author="RedCap - BigCR editor" w:date="2022-08-29T16:37:00Z"/>
        </w:trPr>
        <w:tc>
          <w:tcPr>
            <w:tcW w:w="3652" w:type="dxa"/>
            <w:gridSpan w:val="3"/>
            <w:shd w:val="clear" w:color="auto" w:fill="auto"/>
          </w:tcPr>
          <w:p w14:paraId="4E60D2BB" w14:textId="77777777" w:rsidR="00A351D9" w:rsidRPr="00DB707E" w:rsidRDefault="00A351D9" w:rsidP="00AB35CF">
            <w:pPr>
              <w:pStyle w:val="TAL"/>
              <w:rPr>
                <w:ins w:id="25619" w:author="RedCap - BigCR editor" w:date="2022-08-29T16:37:00Z"/>
              </w:rPr>
            </w:pPr>
            <w:ins w:id="25620" w:author="RedCap - BigCR editor" w:date="2022-08-29T16:37:00Z">
              <w:r w:rsidRPr="00DB707E">
                <w:t>EPRE ratio of PBCH to PBCH_DMRS</w:t>
              </w:r>
            </w:ins>
          </w:p>
        </w:tc>
        <w:tc>
          <w:tcPr>
            <w:tcW w:w="1276" w:type="dxa"/>
            <w:shd w:val="clear" w:color="auto" w:fill="auto"/>
          </w:tcPr>
          <w:p w14:paraId="7381383B" w14:textId="77777777" w:rsidR="00A351D9" w:rsidRPr="00DB707E" w:rsidRDefault="00A351D9" w:rsidP="00AB35CF">
            <w:pPr>
              <w:pStyle w:val="TAC"/>
              <w:rPr>
                <w:ins w:id="25621" w:author="RedCap - BigCR editor" w:date="2022-08-29T16:37:00Z"/>
              </w:rPr>
            </w:pPr>
            <w:ins w:id="25622" w:author="RedCap - BigCR editor" w:date="2022-08-29T16:37:00Z">
              <w:r w:rsidRPr="00DB707E">
                <w:rPr>
                  <w:bCs/>
                </w:rPr>
                <w:t>dB</w:t>
              </w:r>
            </w:ins>
          </w:p>
        </w:tc>
        <w:tc>
          <w:tcPr>
            <w:tcW w:w="2551" w:type="dxa"/>
            <w:tcBorders>
              <w:top w:val="nil"/>
              <w:bottom w:val="nil"/>
            </w:tcBorders>
            <w:shd w:val="clear" w:color="auto" w:fill="auto"/>
          </w:tcPr>
          <w:p w14:paraId="3F5729A4" w14:textId="77777777" w:rsidR="00A351D9" w:rsidRPr="00DB707E" w:rsidRDefault="00A351D9" w:rsidP="00AB35CF">
            <w:pPr>
              <w:pStyle w:val="TAC"/>
              <w:rPr>
                <w:ins w:id="25623" w:author="RedCap - BigCR editor" w:date="2022-08-29T16:37:00Z"/>
              </w:rPr>
            </w:pPr>
          </w:p>
        </w:tc>
        <w:tc>
          <w:tcPr>
            <w:tcW w:w="2268" w:type="dxa"/>
            <w:shd w:val="clear" w:color="auto" w:fill="auto"/>
          </w:tcPr>
          <w:p w14:paraId="0DE55C50" w14:textId="77777777" w:rsidR="00A351D9" w:rsidRPr="00DB707E" w:rsidRDefault="00A351D9" w:rsidP="00AB35CF">
            <w:pPr>
              <w:pStyle w:val="TAC"/>
              <w:rPr>
                <w:ins w:id="25624" w:author="RedCap - BigCR editor" w:date="2022-08-29T16:37:00Z"/>
              </w:rPr>
            </w:pPr>
          </w:p>
        </w:tc>
      </w:tr>
      <w:tr w:rsidR="00A351D9" w:rsidRPr="00DB707E" w14:paraId="66791915" w14:textId="77777777" w:rsidTr="00AB35CF">
        <w:trPr>
          <w:ins w:id="25625" w:author="RedCap - BigCR editor" w:date="2022-08-29T16:37:00Z"/>
        </w:trPr>
        <w:tc>
          <w:tcPr>
            <w:tcW w:w="3652" w:type="dxa"/>
            <w:gridSpan w:val="3"/>
            <w:shd w:val="clear" w:color="auto" w:fill="auto"/>
          </w:tcPr>
          <w:p w14:paraId="7DDEDB73" w14:textId="77777777" w:rsidR="00A351D9" w:rsidRPr="00DB707E" w:rsidRDefault="00A351D9" w:rsidP="00AB35CF">
            <w:pPr>
              <w:pStyle w:val="TAL"/>
              <w:rPr>
                <w:ins w:id="25626" w:author="RedCap - BigCR editor" w:date="2022-08-29T16:37:00Z"/>
              </w:rPr>
            </w:pPr>
            <w:ins w:id="25627" w:author="RedCap - BigCR editor" w:date="2022-08-29T16:37:00Z">
              <w:r w:rsidRPr="00DB707E">
                <w:t>EPRE ratio of PDCCH_DMRS to SSS</w:t>
              </w:r>
            </w:ins>
          </w:p>
        </w:tc>
        <w:tc>
          <w:tcPr>
            <w:tcW w:w="1276" w:type="dxa"/>
            <w:shd w:val="clear" w:color="auto" w:fill="auto"/>
          </w:tcPr>
          <w:p w14:paraId="6995CA74" w14:textId="77777777" w:rsidR="00A351D9" w:rsidRPr="00DB707E" w:rsidRDefault="00A351D9" w:rsidP="00AB35CF">
            <w:pPr>
              <w:pStyle w:val="TAC"/>
              <w:rPr>
                <w:ins w:id="25628" w:author="RedCap - BigCR editor" w:date="2022-08-29T16:37:00Z"/>
              </w:rPr>
            </w:pPr>
            <w:ins w:id="25629" w:author="RedCap - BigCR editor" w:date="2022-08-29T16:37:00Z">
              <w:r w:rsidRPr="00DB707E">
                <w:rPr>
                  <w:bCs/>
                </w:rPr>
                <w:t>dB</w:t>
              </w:r>
            </w:ins>
          </w:p>
        </w:tc>
        <w:tc>
          <w:tcPr>
            <w:tcW w:w="2551" w:type="dxa"/>
            <w:tcBorders>
              <w:top w:val="nil"/>
              <w:bottom w:val="nil"/>
            </w:tcBorders>
            <w:shd w:val="clear" w:color="auto" w:fill="auto"/>
          </w:tcPr>
          <w:p w14:paraId="3284B1C3" w14:textId="77777777" w:rsidR="00A351D9" w:rsidRPr="00DB707E" w:rsidRDefault="00A351D9" w:rsidP="00AB35CF">
            <w:pPr>
              <w:pStyle w:val="TAC"/>
              <w:rPr>
                <w:ins w:id="25630" w:author="RedCap - BigCR editor" w:date="2022-08-29T16:37:00Z"/>
              </w:rPr>
            </w:pPr>
          </w:p>
        </w:tc>
        <w:tc>
          <w:tcPr>
            <w:tcW w:w="2268" w:type="dxa"/>
            <w:shd w:val="clear" w:color="auto" w:fill="auto"/>
          </w:tcPr>
          <w:p w14:paraId="27A455B7" w14:textId="77777777" w:rsidR="00A351D9" w:rsidRPr="00DB707E" w:rsidRDefault="00A351D9" w:rsidP="00AB35CF">
            <w:pPr>
              <w:pStyle w:val="TAC"/>
              <w:rPr>
                <w:ins w:id="25631" w:author="RedCap - BigCR editor" w:date="2022-08-29T16:37:00Z"/>
              </w:rPr>
            </w:pPr>
          </w:p>
        </w:tc>
      </w:tr>
      <w:tr w:rsidR="00A351D9" w:rsidRPr="00DB707E" w14:paraId="043BEBB3" w14:textId="77777777" w:rsidTr="00AB35CF">
        <w:trPr>
          <w:ins w:id="25632" w:author="RedCap - BigCR editor" w:date="2022-08-29T16:37:00Z"/>
        </w:trPr>
        <w:tc>
          <w:tcPr>
            <w:tcW w:w="3652" w:type="dxa"/>
            <w:gridSpan w:val="3"/>
            <w:shd w:val="clear" w:color="auto" w:fill="auto"/>
          </w:tcPr>
          <w:p w14:paraId="4EC41F08" w14:textId="77777777" w:rsidR="00A351D9" w:rsidRPr="00DB707E" w:rsidRDefault="00A351D9" w:rsidP="00AB35CF">
            <w:pPr>
              <w:pStyle w:val="TAL"/>
              <w:rPr>
                <w:ins w:id="25633" w:author="RedCap - BigCR editor" w:date="2022-08-29T16:37:00Z"/>
              </w:rPr>
            </w:pPr>
            <w:ins w:id="25634" w:author="RedCap - BigCR editor" w:date="2022-08-29T16:37:00Z">
              <w:r w:rsidRPr="00DB707E">
                <w:t>EPRE ratio of PDCCH to PDCCH_DMRS</w:t>
              </w:r>
            </w:ins>
          </w:p>
        </w:tc>
        <w:tc>
          <w:tcPr>
            <w:tcW w:w="1276" w:type="dxa"/>
            <w:shd w:val="clear" w:color="auto" w:fill="auto"/>
          </w:tcPr>
          <w:p w14:paraId="54E75F08" w14:textId="77777777" w:rsidR="00A351D9" w:rsidRPr="00DB707E" w:rsidRDefault="00A351D9" w:rsidP="00AB35CF">
            <w:pPr>
              <w:pStyle w:val="TAC"/>
              <w:rPr>
                <w:ins w:id="25635" w:author="RedCap - BigCR editor" w:date="2022-08-29T16:37:00Z"/>
              </w:rPr>
            </w:pPr>
            <w:ins w:id="25636" w:author="RedCap - BigCR editor" w:date="2022-08-29T16:37:00Z">
              <w:r w:rsidRPr="00DB707E">
                <w:rPr>
                  <w:bCs/>
                </w:rPr>
                <w:t>dB</w:t>
              </w:r>
            </w:ins>
          </w:p>
        </w:tc>
        <w:tc>
          <w:tcPr>
            <w:tcW w:w="2551" w:type="dxa"/>
            <w:tcBorders>
              <w:top w:val="nil"/>
              <w:bottom w:val="nil"/>
            </w:tcBorders>
            <w:shd w:val="clear" w:color="auto" w:fill="auto"/>
          </w:tcPr>
          <w:p w14:paraId="4B3589AD" w14:textId="77777777" w:rsidR="00A351D9" w:rsidRPr="00DB707E" w:rsidRDefault="00A351D9" w:rsidP="00AB35CF">
            <w:pPr>
              <w:pStyle w:val="TAC"/>
              <w:rPr>
                <w:ins w:id="25637" w:author="RedCap - BigCR editor" w:date="2022-08-29T16:37:00Z"/>
              </w:rPr>
            </w:pPr>
          </w:p>
        </w:tc>
        <w:tc>
          <w:tcPr>
            <w:tcW w:w="2268" w:type="dxa"/>
            <w:shd w:val="clear" w:color="auto" w:fill="auto"/>
          </w:tcPr>
          <w:p w14:paraId="5FEF8E88" w14:textId="77777777" w:rsidR="00A351D9" w:rsidRPr="00DB707E" w:rsidRDefault="00A351D9" w:rsidP="00AB35CF">
            <w:pPr>
              <w:pStyle w:val="TAC"/>
              <w:rPr>
                <w:ins w:id="25638" w:author="RedCap - BigCR editor" w:date="2022-08-29T16:37:00Z"/>
              </w:rPr>
            </w:pPr>
          </w:p>
        </w:tc>
      </w:tr>
      <w:tr w:rsidR="00A351D9" w:rsidRPr="00DB707E" w14:paraId="433B324D" w14:textId="77777777" w:rsidTr="00AB35CF">
        <w:trPr>
          <w:ins w:id="25639" w:author="RedCap - BigCR editor" w:date="2022-08-29T16:37:00Z"/>
        </w:trPr>
        <w:tc>
          <w:tcPr>
            <w:tcW w:w="3652" w:type="dxa"/>
            <w:gridSpan w:val="3"/>
            <w:shd w:val="clear" w:color="auto" w:fill="auto"/>
          </w:tcPr>
          <w:p w14:paraId="09CDE1E9" w14:textId="77777777" w:rsidR="00A351D9" w:rsidRPr="00DB707E" w:rsidRDefault="00A351D9" w:rsidP="00AB35CF">
            <w:pPr>
              <w:pStyle w:val="TAL"/>
              <w:rPr>
                <w:ins w:id="25640" w:author="RedCap - BigCR editor" w:date="2022-08-29T16:37:00Z"/>
              </w:rPr>
            </w:pPr>
            <w:ins w:id="25641" w:author="RedCap - BigCR editor" w:date="2022-08-29T16:37:00Z">
              <w:r w:rsidRPr="00DB707E">
                <w:t>EPRE ratio of PDSCH_DMRS to SSS</w:t>
              </w:r>
            </w:ins>
          </w:p>
        </w:tc>
        <w:tc>
          <w:tcPr>
            <w:tcW w:w="1276" w:type="dxa"/>
            <w:shd w:val="clear" w:color="auto" w:fill="auto"/>
          </w:tcPr>
          <w:p w14:paraId="3A605DBE" w14:textId="77777777" w:rsidR="00A351D9" w:rsidRPr="00DB707E" w:rsidRDefault="00A351D9" w:rsidP="00AB35CF">
            <w:pPr>
              <w:pStyle w:val="TAC"/>
              <w:rPr>
                <w:ins w:id="25642" w:author="RedCap - BigCR editor" w:date="2022-08-29T16:37:00Z"/>
              </w:rPr>
            </w:pPr>
            <w:ins w:id="25643" w:author="RedCap - BigCR editor" w:date="2022-08-29T16:37:00Z">
              <w:r w:rsidRPr="00DB707E">
                <w:rPr>
                  <w:bCs/>
                </w:rPr>
                <w:t>dB</w:t>
              </w:r>
            </w:ins>
          </w:p>
        </w:tc>
        <w:tc>
          <w:tcPr>
            <w:tcW w:w="2551" w:type="dxa"/>
            <w:tcBorders>
              <w:top w:val="nil"/>
              <w:bottom w:val="nil"/>
            </w:tcBorders>
            <w:shd w:val="clear" w:color="auto" w:fill="auto"/>
          </w:tcPr>
          <w:p w14:paraId="1DF92169" w14:textId="77777777" w:rsidR="00A351D9" w:rsidRPr="00DB707E" w:rsidRDefault="00A351D9" w:rsidP="00AB35CF">
            <w:pPr>
              <w:pStyle w:val="TAC"/>
              <w:rPr>
                <w:ins w:id="25644" w:author="RedCap - BigCR editor" w:date="2022-08-29T16:37:00Z"/>
              </w:rPr>
            </w:pPr>
          </w:p>
        </w:tc>
        <w:tc>
          <w:tcPr>
            <w:tcW w:w="2268" w:type="dxa"/>
            <w:shd w:val="clear" w:color="auto" w:fill="auto"/>
          </w:tcPr>
          <w:p w14:paraId="79837562" w14:textId="77777777" w:rsidR="00A351D9" w:rsidRPr="00DB707E" w:rsidRDefault="00A351D9" w:rsidP="00AB35CF">
            <w:pPr>
              <w:pStyle w:val="TAC"/>
              <w:rPr>
                <w:ins w:id="25645" w:author="RedCap - BigCR editor" w:date="2022-08-29T16:37:00Z"/>
              </w:rPr>
            </w:pPr>
          </w:p>
        </w:tc>
      </w:tr>
      <w:tr w:rsidR="00A351D9" w:rsidRPr="00DB707E" w14:paraId="3BA17D37" w14:textId="77777777" w:rsidTr="00AB35CF">
        <w:trPr>
          <w:ins w:id="25646" w:author="RedCap - BigCR editor" w:date="2022-08-29T16:37:00Z"/>
        </w:trPr>
        <w:tc>
          <w:tcPr>
            <w:tcW w:w="3652" w:type="dxa"/>
            <w:gridSpan w:val="3"/>
            <w:shd w:val="clear" w:color="auto" w:fill="auto"/>
          </w:tcPr>
          <w:p w14:paraId="51059DFF" w14:textId="77777777" w:rsidR="00A351D9" w:rsidRPr="00DB707E" w:rsidRDefault="00A351D9" w:rsidP="00AB35CF">
            <w:pPr>
              <w:pStyle w:val="TAL"/>
              <w:rPr>
                <w:ins w:id="25647" w:author="RedCap - BigCR editor" w:date="2022-08-29T16:37:00Z"/>
              </w:rPr>
            </w:pPr>
            <w:ins w:id="25648" w:author="RedCap - BigCR editor" w:date="2022-08-29T16:37:00Z">
              <w:r w:rsidRPr="00DB707E">
                <w:t>EPRE ratio of PDSCH to PDSCH_DMRS</w:t>
              </w:r>
            </w:ins>
          </w:p>
        </w:tc>
        <w:tc>
          <w:tcPr>
            <w:tcW w:w="1276" w:type="dxa"/>
            <w:shd w:val="clear" w:color="auto" w:fill="auto"/>
          </w:tcPr>
          <w:p w14:paraId="5F8B1A4C" w14:textId="77777777" w:rsidR="00A351D9" w:rsidRPr="00DB707E" w:rsidRDefault="00A351D9" w:rsidP="00AB35CF">
            <w:pPr>
              <w:pStyle w:val="TAC"/>
              <w:rPr>
                <w:ins w:id="25649" w:author="RedCap - BigCR editor" w:date="2022-08-29T16:37:00Z"/>
              </w:rPr>
            </w:pPr>
            <w:ins w:id="25650" w:author="RedCap - BigCR editor" w:date="2022-08-29T16:37:00Z">
              <w:r w:rsidRPr="00DB707E">
                <w:rPr>
                  <w:bCs/>
                </w:rPr>
                <w:t>dB</w:t>
              </w:r>
            </w:ins>
          </w:p>
        </w:tc>
        <w:tc>
          <w:tcPr>
            <w:tcW w:w="2551" w:type="dxa"/>
            <w:tcBorders>
              <w:top w:val="nil"/>
            </w:tcBorders>
            <w:shd w:val="clear" w:color="auto" w:fill="auto"/>
          </w:tcPr>
          <w:p w14:paraId="767CCD91" w14:textId="77777777" w:rsidR="00A351D9" w:rsidRPr="00DB707E" w:rsidRDefault="00A351D9" w:rsidP="00AB35CF">
            <w:pPr>
              <w:pStyle w:val="TAC"/>
              <w:rPr>
                <w:ins w:id="25651" w:author="RedCap - BigCR editor" w:date="2022-08-29T16:37:00Z"/>
              </w:rPr>
            </w:pPr>
          </w:p>
        </w:tc>
        <w:tc>
          <w:tcPr>
            <w:tcW w:w="2268" w:type="dxa"/>
            <w:shd w:val="clear" w:color="auto" w:fill="auto"/>
          </w:tcPr>
          <w:p w14:paraId="2CE72C76" w14:textId="77777777" w:rsidR="00A351D9" w:rsidRPr="00DB707E" w:rsidRDefault="00A351D9" w:rsidP="00AB35CF">
            <w:pPr>
              <w:pStyle w:val="TAC"/>
              <w:rPr>
                <w:ins w:id="25652" w:author="RedCap - BigCR editor" w:date="2022-08-29T16:37:00Z"/>
              </w:rPr>
            </w:pPr>
          </w:p>
        </w:tc>
      </w:tr>
      <w:tr w:rsidR="00A351D9" w:rsidRPr="00DB707E" w14:paraId="5459FE7A" w14:textId="77777777" w:rsidTr="00AB35CF">
        <w:trPr>
          <w:ins w:id="25653" w:author="RedCap - BigCR editor" w:date="2022-08-29T16:37:00Z"/>
        </w:trPr>
        <w:tc>
          <w:tcPr>
            <w:tcW w:w="1242" w:type="dxa"/>
            <w:tcBorders>
              <w:bottom w:val="nil"/>
            </w:tcBorders>
            <w:shd w:val="clear" w:color="auto" w:fill="auto"/>
          </w:tcPr>
          <w:p w14:paraId="3D4D725C" w14:textId="77777777" w:rsidR="00A351D9" w:rsidRPr="00DB707E" w:rsidRDefault="00A351D9" w:rsidP="00AB35CF">
            <w:pPr>
              <w:pStyle w:val="TAL"/>
              <w:rPr>
                <w:ins w:id="25654" w:author="RedCap - BigCR editor" w:date="2022-08-29T16:37:00Z"/>
                <w:lang w:eastAsia="zh-CN"/>
              </w:rPr>
            </w:pPr>
            <w:ins w:id="25655" w:author="RedCap - BigCR editor" w:date="2022-08-29T16:37:00Z">
              <w:r w:rsidRPr="00DB707E">
                <w:rPr>
                  <w:lang w:eastAsia="zh-CN"/>
                </w:rPr>
                <w:t>SSB with index 0</w:t>
              </w:r>
            </w:ins>
          </w:p>
        </w:tc>
        <w:tc>
          <w:tcPr>
            <w:tcW w:w="2410" w:type="dxa"/>
            <w:gridSpan w:val="2"/>
            <w:shd w:val="clear" w:color="auto" w:fill="auto"/>
          </w:tcPr>
          <w:p w14:paraId="5F2902EB" w14:textId="77777777" w:rsidR="00A351D9" w:rsidRPr="00DB707E" w:rsidRDefault="00A351D9" w:rsidP="00AB35CF">
            <w:pPr>
              <w:pStyle w:val="TAL"/>
              <w:rPr>
                <w:ins w:id="25656" w:author="RedCap - BigCR editor" w:date="2022-08-29T16:37:00Z"/>
              </w:rPr>
            </w:pPr>
            <w:ins w:id="25657" w:author="RedCap - BigCR editor" w:date="2022-08-29T16:37:00Z">
              <w:r w:rsidRPr="00DB707E">
                <w:rPr>
                  <w:position w:val="-12"/>
                </w:rPr>
                <w:object w:dxaOrig="680" w:dyaOrig="380" w14:anchorId="1729E01D">
                  <v:shape id="_x0000_i1172" type="#_x0000_t75" style="width:36.5pt;height:14.5pt" o:ole="" fillcolor="window">
                    <v:imagedata r:id="rId131" o:title=""/>
                  </v:shape>
                  <o:OLEObject Type="Embed" ProgID="Equation.3" ShapeID="_x0000_i1172" DrawAspect="Content" ObjectID="_1723417856" r:id="rId169"/>
                </w:object>
              </w:r>
            </w:ins>
          </w:p>
        </w:tc>
        <w:tc>
          <w:tcPr>
            <w:tcW w:w="1276" w:type="dxa"/>
            <w:tcBorders>
              <w:bottom w:val="single" w:sz="4" w:space="0" w:color="auto"/>
            </w:tcBorders>
            <w:shd w:val="clear" w:color="auto" w:fill="auto"/>
          </w:tcPr>
          <w:p w14:paraId="4361E6DC" w14:textId="77777777" w:rsidR="00A351D9" w:rsidRPr="00DB707E" w:rsidRDefault="00A351D9" w:rsidP="00AB35CF">
            <w:pPr>
              <w:pStyle w:val="TAC"/>
              <w:rPr>
                <w:ins w:id="25658" w:author="RedCap - BigCR editor" w:date="2022-08-29T16:37:00Z"/>
              </w:rPr>
            </w:pPr>
            <w:ins w:id="25659" w:author="RedCap - BigCR editor" w:date="2022-08-29T16:37:00Z">
              <w:r w:rsidRPr="00DB707E">
                <w:t>dB</w:t>
              </w:r>
            </w:ins>
          </w:p>
        </w:tc>
        <w:tc>
          <w:tcPr>
            <w:tcW w:w="2551" w:type="dxa"/>
            <w:shd w:val="clear" w:color="auto" w:fill="auto"/>
          </w:tcPr>
          <w:p w14:paraId="1DE25892" w14:textId="77777777" w:rsidR="00A351D9" w:rsidRPr="00DB707E" w:rsidRDefault="00A351D9" w:rsidP="00AB35CF">
            <w:pPr>
              <w:pStyle w:val="TAC"/>
              <w:rPr>
                <w:ins w:id="25660" w:author="RedCap - BigCR editor" w:date="2022-08-29T16:37:00Z"/>
                <w:lang w:eastAsia="zh-CN"/>
              </w:rPr>
            </w:pPr>
            <w:ins w:id="25661" w:author="RedCap - BigCR editor" w:date="2022-08-29T16:37:00Z">
              <w:r w:rsidRPr="00DB707E">
                <w:rPr>
                  <w:bCs/>
                </w:rPr>
                <w:t>3</w:t>
              </w:r>
            </w:ins>
          </w:p>
        </w:tc>
        <w:tc>
          <w:tcPr>
            <w:tcW w:w="2268" w:type="dxa"/>
            <w:vMerge w:val="restart"/>
            <w:shd w:val="clear" w:color="auto" w:fill="auto"/>
          </w:tcPr>
          <w:p w14:paraId="0F6C99EE" w14:textId="77777777" w:rsidR="00A351D9" w:rsidRPr="00DB707E" w:rsidRDefault="00A351D9" w:rsidP="00AB35CF">
            <w:pPr>
              <w:pStyle w:val="TAC"/>
              <w:rPr>
                <w:ins w:id="25662" w:author="RedCap - BigCR editor" w:date="2022-08-29T16:37:00Z"/>
                <w:lang w:eastAsia="zh-CN"/>
              </w:rPr>
            </w:pPr>
            <w:ins w:id="25663" w:author="RedCap - BigCR editor" w:date="2022-08-29T16:37:00Z">
              <w:r w:rsidRPr="00DB707E">
                <w:rPr>
                  <w:lang w:eastAsia="zh-CN"/>
                </w:rPr>
                <w:t xml:space="preserve">Power of SSB with index 0 is set to be above configured </w:t>
              </w:r>
              <w:proofErr w:type="spellStart"/>
              <w:r w:rsidRPr="00DB707E">
                <w:rPr>
                  <w:i/>
                  <w:iCs/>
                  <w:lang w:eastAsia="ko-KR"/>
                </w:rPr>
                <w:t>msgA</w:t>
              </w:r>
              <w:proofErr w:type="spellEnd"/>
              <w:r w:rsidRPr="00DB707E">
                <w:rPr>
                  <w:i/>
                  <w:iCs/>
                  <w:lang w:eastAsia="ko-KR"/>
                </w:rPr>
                <w:t>-</w:t>
              </w:r>
              <w:r w:rsidRPr="00DB707E">
                <w:rPr>
                  <w:i/>
                  <w:lang w:eastAsia="ko-KR"/>
                </w:rPr>
                <w:t>RSRP</w:t>
              </w:r>
              <w:r w:rsidRPr="00DB707E">
                <w:rPr>
                  <w:i/>
                  <w:iCs/>
                  <w:lang w:eastAsia="ko-KR"/>
                </w:rPr>
                <w:t>-</w:t>
              </w:r>
              <w:proofErr w:type="spellStart"/>
              <w:r w:rsidRPr="00DB707E">
                <w:rPr>
                  <w:i/>
                  <w:iCs/>
                  <w:lang w:eastAsia="ko-KR"/>
                </w:rPr>
                <w:t>ThresholdSSB</w:t>
              </w:r>
              <w:proofErr w:type="spellEnd"/>
            </w:ins>
          </w:p>
        </w:tc>
      </w:tr>
      <w:tr w:rsidR="00A351D9" w:rsidRPr="00DB707E" w14:paraId="16B73CC1" w14:textId="77777777" w:rsidTr="00AB35CF">
        <w:trPr>
          <w:trHeight w:val="275"/>
          <w:ins w:id="25664" w:author="RedCap - BigCR editor" w:date="2022-08-29T16:37:00Z"/>
        </w:trPr>
        <w:tc>
          <w:tcPr>
            <w:tcW w:w="1242" w:type="dxa"/>
            <w:tcBorders>
              <w:top w:val="nil"/>
              <w:bottom w:val="nil"/>
            </w:tcBorders>
            <w:shd w:val="clear" w:color="auto" w:fill="auto"/>
          </w:tcPr>
          <w:p w14:paraId="1B845EF2" w14:textId="77777777" w:rsidR="00A351D9" w:rsidRPr="00DB707E" w:rsidRDefault="00A351D9" w:rsidP="00AB35CF">
            <w:pPr>
              <w:pStyle w:val="TAL"/>
              <w:rPr>
                <w:ins w:id="25665" w:author="RedCap - BigCR editor" w:date="2022-08-29T16:37:00Z"/>
                <w:lang w:eastAsia="zh-CN"/>
              </w:rPr>
            </w:pPr>
          </w:p>
        </w:tc>
        <w:tc>
          <w:tcPr>
            <w:tcW w:w="851" w:type="dxa"/>
            <w:tcBorders>
              <w:bottom w:val="nil"/>
            </w:tcBorders>
            <w:shd w:val="clear" w:color="auto" w:fill="auto"/>
          </w:tcPr>
          <w:p w14:paraId="403B2E79" w14:textId="77777777" w:rsidR="00A351D9" w:rsidRPr="00DB707E" w:rsidRDefault="00A351D9" w:rsidP="00AB35CF">
            <w:pPr>
              <w:pStyle w:val="TAL"/>
              <w:rPr>
                <w:ins w:id="25666" w:author="RedCap - BigCR editor" w:date="2022-08-29T16:37:00Z"/>
                <w:lang w:eastAsia="zh-CN"/>
              </w:rPr>
            </w:pPr>
            <w:ins w:id="25667" w:author="RedCap - BigCR editor" w:date="2022-08-29T16:37:00Z">
              <w:r w:rsidRPr="00DB707E">
                <w:rPr>
                  <w:position w:val="-12"/>
                </w:rPr>
                <w:object w:dxaOrig="400" w:dyaOrig="360" w14:anchorId="3C877F6B">
                  <v:shape id="_x0000_i1173" type="#_x0000_t75" style="width:21.5pt;height:21.5pt" o:ole="" fillcolor="window">
                    <v:imagedata r:id="rId17" o:title=""/>
                  </v:shape>
                  <o:OLEObject Type="Embed" ProgID="Equation.3" ShapeID="_x0000_i1173" DrawAspect="Content" ObjectID="_1723417857" r:id="rId170"/>
                </w:object>
              </w:r>
            </w:ins>
          </w:p>
        </w:tc>
        <w:tc>
          <w:tcPr>
            <w:tcW w:w="1559" w:type="dxa"/>
            <w:shd w:val="clear" w:color="auto" w:fill="auto"/>
          </w:tcPr>
          <w:p w14:paraId="3972B984" w14:textId="77777777" w:rsidR="00A351D9" w:rsidRPr="00DB707E" w:rsidRDefault="00A351D9" w:rsidP="00AB35CF">
            <w:pPr>
              <w:pStyle w:val="TAL"/>
              <w:rPr>
                <w:ins w:id="25668" w:author="RedCap - BigCR editor" w:date="2022-08-29T16:37:00Z"/>
                <w:lang w:eastAsia="zh-CN"/>
              </w:rPr>
            </w:pPr>
            <w:ins w:id="25669" w:author="RedCap - BigCR editor" w:date="2022-08-29T16:37:00Z">
              <w:r w:rsidRPr="00DB707E">
                <w:rPr>
                  <w:lang w:eastAsia="zh-CN"/>
                </w:rPr>
                <w:t>Config 1</w:t>
              </w:r>
            </w:ins>
          </w:p>
        </w:tc>
        <w:tc>
          <w:tcPr>
            <w:tcW w:w="1276" w:type="dxa"/>
            <w:tcBorders>
              <w:bottom w:val="nil"/>
            </w:tcBorders>
            <w:shd w:val="clear" w:color="auto" w:fill="auto"/>
          </w:tcPr>
          <w:p w14:paraId="0143C377" w14:textId="77777777" w:rsidR="00A351D9" w:rsidRPr="00DB707E" w:rsidRDefault="00A351D9" w:rsidP="00AB35CF">
            <w:pPr>
              <w:pStyle w:val="TAC"/>
              <w:rPr>
                <w:ins w:id="25670" w:author="RedCap - BigCR editor" w:date="2022-08-29T16:37:00Z"/>
                <w:lang w:eastAsia="zh-CN"/>
              </w:rPr>
            </w:pPr>
            <w:ins w:id="25671" w:author="RedCap - BigCR editor" w:date="2022-08-29T16:37:00Z">
              <w:r w:rsidRPr="00DB707E">
                <w:t>dBm</w:t>
              </w:r>
              <w:r w:rsidRPr="00DB707E">
                <w:rPr>
                  <w:lang w:eastAsia="zh-CN"/>
                </w:rPr>
                <w:t>/15kHz</w:t>
              </w:r>
            </w:ins>
          </w:p>
        </w:tc>
        <w:tc>
          <w:tcPr>
            <w:tcW w:w="2551" w:type="dxa"/>
            <w:shd w:val="clear" w:color="auto" w:fill="auto"/>
          </w:tcPr>
          <w:p w14:paraId="1FAE5CC9" w14:textId="77777777" w:rsidR="00A351D9" w:rsidRPr="00DB707E" w:rsidRDefault="00A351D9" w:rsidP="00AB35CF">
            <w:pPr>
              <w:pStyle w:val="TAC"/>
              <w:rPr>
                <w:ins w:id="25672" w:author="RedCap - BigCR editor" w:date="2022-08-29T16:37:00Z"/>
                <w:lang w:eastAsia="zh-CN"/>
              </w:rPr>
            </w:pPr>
            <w:ins w:id="25673" w:author="RedCap - BigCR editor" w:date="2022-08-29T16:37:00Z">
              <w:r w:rsidRPr="00DB707E">
                <w:t>-98</w:t>
              </w:r>
            </w:ins>
          </w:p>
        </w:tc>
        <w:tc>
          <w:tcPr>
            <w:tcW w:w="2268" w:type="dxa"/>
            <w:vMerge/>
            <w:shd w:val="clear" w:color="auto" w:fill="auto"/>
          </w:tcPr>
          <w:p w14:paraId="7F2A5978" w14:textId="77777777" w:rsidR="00A351D9" w:rsidRPr="00DB707E" w:rsidRDefault="00A351D9" w:rsidP="00AB35CF">
            <w:pPr>
              <w:pStyle w:val="TAC"/>
              <w:rPr>
                <w:ins w:id="25674" w:author="RedCap - BigCR editor" w:date="2022-08-29T16:37:00Z"/>
              </w:rPr>
            </w:pPr>
          </w:p>
        </w:tc>
      </w:tr>
      <w:tr w:rsidR="00A351D9" w:rsidRPr="00DB707E" w14:paraId="6991F149" w14:textId="77777777" w:rsidTr="00AB35CF">
        <w:trPr>
          <w:trHeight w:val="275"/>
          <w:ins w:id="25675" w:author="RedCap - BigCR editor" w:date="2022-08-29T16:37:00Z"/>
        </w:trPr>
        <w:tc>
          <w:tcPr>
            <w:tcW w:w="1242" w:type="dxa"/>
            <w:tcBorders>
              <w:top w:val="nil"/>
              <w:bottom w:val="nil"/>
            </w:tcBorders>
            <w:shd w:val="clear" w:color="auto" w:fill="auto"/>
          </w:tcPr>
          <w:p w14:paraId="0EA2866B" w14:textId="77777777" w:rsidR="00A351D9" w:rsidRPr="00DB707E" w:rsidRDefault="00A351D9" w:rsidP="00AB35CF">
            <w:pPr>
              <w:pStyle w:val="TAL"/>
              <w:rPr>
                <w:ins w:id="25676" w:author="RedCap - BigCR editor" w:date="2022-08-29T16:37:00Z"/>
                <w:lang w:eastAsia="zh-CN"/>
              </w:rPr>
            </w:pPr>
          </w:p>
        </w:tc>
        <w:tc>
          <w:tcPr>
            <w:tcW w:w="851" w:type="dxa"/>
            <w:tcBorders>
              <w:top w:val="nil"/>
            </w:tcBorders>
            <w:shd w:val="clear" w:color="auto" w:fill="auto"/>
          </w:tcPr>
          <w:p w14:paraId="0C0B633B" w14:textId="77777777" w:rsidR="00A351D9" w:rsidRPr="00DB707E" w:rsidRDefault="00A351D9" w:rsidP="00AB35CF">
            <w:pPr>
              <w:pStyle w:val="TAL"/>
              <w:rPr>
                <w:ins w:id="25677" w:author="RedCap - BigCR editor" w:date="2022-08-29T16:37:00Z"/>
              </w:rPr>
            </w:pPr>
          </w:p>
        </w:tc>
        <w:tc>
          <w:tcPr>
            <w:tcW w:w="1559" w:type="dxa"/>
            <w:shd w:val="clear" w:color="auto" w:fill="auto"/>
          </w:tcPr>
          <w:p w14:paraId="2BEA964B" w14:textId="77777777" w:rsidR="00A351D9" w:rsidRPr="00DB707E" w:rsidRDefault="00A351D9" w:rsidP="00AB35CF">
            <w:pPr>
              <w:pStyle w:val="TAL"/>
              <w:rPr>
                <w:ins w:id="25678" w:author="RedCap - BigCR editor" w:date="2022-08-29T16:37:00Z"/>
                <w:lang w:eastAsia="zh-CN"/>
              </w:rPr>
            </w:pPr>
            <w:ins w:id="25679" w:author="RedCap - BigCR editor" w:date="2022-08-29T16:37:00Z">
              <w:r w:rsidRPr="00DB707E">
                <w:rPr>
                  <w:lang w:eastAsia="zh-CN"/>
                </w:rPr>
                <w:t>Config 2</w:t>
              </w:r>
            </w:ins>
          </w:p>
        </w:tc>
        <w:tc>
          <w:tcPr>
            <w:tcW w:w="1276" w:type="dxa"/>
            <w:tcBorders>
              <w:top w:val="nil"/>
            </w:tcBorders>
            <w:shd w:val="clear" w:color="auto" w:fill="auto"/>
          </w:tcPr>
          <w:p w14:paraId="61947623" w14:textId="77777777" w:rsidR="00A351D9" w:rsidRPr="00DB707E" w:rsidRDefault="00A351D9" w:rsidP="00AB35CF">
            <w:pPr>
              <w:pStyle w:val="TAC"/>
              <w:rPr>
                <w:ins w:id="25680" w:author="RedCap - BigCR editor" w:date="2022-08-29T16:37:00Z"/>
              </w:rPr>
            </w:pPr>
          </w:p>
        </w:tc>
        <w:tc>
          <w:tcPr>
            <w:tcW w:w="2551" w:type="dxa"/>
            <w:shd w:val="clear" w:color="auto" w:fill="auto"/>
          </w:tcPr>
          <w:p w14:paraId="17851414" w14:textId="77777777" w:rsidR="00A351D9" w:rsidRPr="00DB707E" w:rsidRDefault="00A351D9" w:rsidP="00AB35CF">
            <w:pPr>
              <w:pStyle w:val="TAC"/>
              <w:rPr>
                <w:ins w:id="25681" w:author="RedCap - BigCR editor" w:date="2022-08-29T16:37:00Z"/>
              </w:rPr>
            </w:pPr>
            <w:ins w:id="25682" w:author="RedCap - BigCR editor" w:date="2022-08-29T16:37:00Z">
              <w:r w:rsidRPr="00DB707E">
                <w:rPr>
                  <w:lang w:eastAsia="zh-CN"/>
                </w:rPr>
                <w:t>-101</w:t>
              </w:r>
            </w:ins>
          </w:p>
        </w:tc>
        <w:tc>
          <w:tcPr>
            <w:tcW w:w="2268" w:type="dxa"/>
            <w:vMerge/>
            <w:shd w:val="clear" w:color="auto" w:fill="auto"/>
          </w:tcPr>
          <w:p w14:paraId="6760044D" w14:textId="77777777" w:rsidR="00A351D9" w:rsidRPr="00DB707E" w:rsidRDefault="00A351D9" w:rsidP="00AB35CF">
            <w:pPr>
              <w:pStyle w:val="TAC"/>
              <w:rPr>
                <w:ins w:id="25683" w:author="RedCap - BigCR editor" w:date="2022-08-29T16:37:00Z"/>
              </w:rPr>
            </w:pPr>
          </w:p>
        </w:tc>
      </w:tr>
      <w:tr w:rsidR="00A351D9" w:rsidRPr="00DB707E" w14:paraId="51095013" w14:textId="77777777" w:rsidTr="00AB35CF">
        <w:trPr>
          <w:ins w:id="25684" w:author="RedCap - BigCR editor" w:date="2022-08-29T16:37:00Z"/>
        </w:trPr>
        <w:tc>
          <w:tcPr>
            <w:tcW w:w="1242" w:type="dxa"/>
            <w:tcBorders>
              <w:top w:val="nil"/>
              <w:bottom w:val="nil"/>
            </w:tcBorders>
            <w:shd w:val="clear" w:color="auto" w:fill="auto"/>
          </w:tcPr>
          <w:p w14:paraId="1EE26C44" w14:textId="77777777" w:rsidR="00A351D9" w:rsidRPr="00DB707E" w:rsidRDefault="00A351D9" w:rsidP="00AB35CF">
            <w:pPr>
              <w:pStyle w:val="TAL"/>
              <w:rPr>
                <w:ins w:id="25685" w:author="RedCap - BigCR editor" w:date="2022-08-29T16:37:00Z"/>
              </w:rPr>
            </w:pPr>
          </w:p>
        </w:tc>
        <w:tc>
          <w:tcPr>
            <w:tcW w:w="2410" w:type="dxa"/>
            <w:gridSpan w:val="2"/>
            <w:shd w:val="clear" w:color="auto" w:fill="auto"/>
          </w:tcPr>
          <w:p w14:paraId="6F603202" w14:textId="77777777" w:rsidR="00A351D9" w:rsidRPr="00DB707E" w:rsidRDefault="00A351D9" w:rsidP="00AB35CF">
            <w:pPr>
              <w:pStyle w:val="TAL"/>
              <w:rPr>
                <w:ins w:id="25686" w:author="RedCap - BigCR editor" w:date="2022-08-29T16:37:00Z"/>
              </w:rPr>
            </w:pPr>
            <w:ins w:id="25687" w:author="RedCap - BigCR editor" w:date="2022-08-29T16:37:00Z">
              <w:r w:rsidRPr="00DB707E">
                <w:rPr>
                  <w:position w:val="-12"/>
                </w:rPr>
                <w:object w:dxaOrig="760" w:dyaOrig="380" w14:anchorId="352FFF44">
                  <v:shape id="_x0000_i1174" type="#_x0000_t75" style="width:35.5pt;height:14pt" o:ole="" fillcolor="window">
                    <v:imagedata r:id="rId134" o:title=""/>
                  </v:shape>
                  <o:OLEObject Type="Embed" ProgID="Equation.3" ShapeID="_x0000_i1174" DrawAspect="Content" ObjectID="_1723417858" r:id="rId171"/>
                </w:object>
              </w:r>
            </w:ins>
          </w:p>
        </w:tc>
        <w:tc>
          <w:tcPr>
            <w:tcW w:w="1276" w:type="dxa"/>
            <w:shd w:val="clear" w:color="auto" w:fill="auto"/>
          </w:tcPr>
          <w:p w14:paraId="586B779A" w14:textId="77777777" w:rsidR="00A351D9" w:rsidRPr="00DB707E" w:rsidRDefault="00A351D9" w:rsidP="00AB35CF">
            <w:pPr>
              <w:pStyle w:val="TAC"/>
              <w:rPr>
                <w:ins w:id="25688" w:author="RedCap - BigCR editor" w:date="2022-08-29T16:37:00Z"/>
              </w:rPr>
            </w:pPr>
            <w:ins w:id="25689" w:author="RedCap - BigCR editor" w:date="2022-08-29T16:37:00Z">
              <w:r w:rsidRPr="00DB707E">
                <w:t>dB</w:t>
              </w:r>
            </w:ins>
          </w:p>
        </w:tc>
        <w:tc>
          <w:tcPr>
            <w:tcW w:w="2551" w:type="dxa"/>
            <w:shd w:val="clear" w:color="auto" w:fill="auto"/>
          </w:tcPr>
          <w:p w14:paraId="2DD838F8" w14:textId="77777777" w:rsidR="00A351D9" w:rsidRPr="00DB707E" w:rsidRDefault="00A351D9" w:rsidP="00AB35CF">
            <w:pPr>
              <w:pStyle w:val="TAC"/>
              <w:rPr>
                <w:ins w:id="25690" w:author="RedCap - BigCR editor" w:date="2022-08-29T16:37:00Z"/>
              </w:rPr>
            </w:pPr>
            <w:ins w:id="25691" w:author="RedCap - BigCR editor" w:date="2022-08-29T16:37:00Z">
              <w:r w:rsidRPr="00DB707E">
                <w:t>3</w:t>
              </w:r>
            </w:ins>
          </w:p>
        </w:tc>
        <w:tc>
          <w:tcPr>
            <w:tcW w:w="2268" w:type="dxa"/>
            <w:vMerge/>
            <w:shd w:val="clear" w:color="auto" w:fill="auto"/>
          </w:tcPr>
          <w:p w14:paraId="5B0E5CC1" w14:textId="77777777" w:rsidR="00A351D9" w:rsidRPr="00DB707E" w:rsidRDefault="00A351D9" w:rsidP="00AB35CF">
            <w:pPr>
              <w:pStyle w:val="TAC"/>
              <w:rPr>
                <w:ins w:id="25692" w:author="RedCap - BigCR editor" w:date="2022-08-29T16:37:00Z"/>
              </w:rPr>
            </w:pPr>
          </w:p>
        </w:tc>
      </w:tr>
      <w:tr w:rsidR="00A351D9" w:rsidRPr="00DB707E" w14:paraId="2A3BA169" w14:textId="77777777" w:rsidTr="00AB35CF">
        <w:trPr>
          <w:ins w:id="25693" w:author="RedCap - BigCR editor" w:date="2022-08-29T16:37:00Z"/>
        </w:trPr>
        <w:tc>
          <w:tcPr>
            <w:tcW w:w="1242" w:type="dxa"/>
            <w:tcBorders>
              <w:top w:val="nil"/>
              <w:bottom w:val="single" w:sz="4" w:space="0" w:color="auto"/>
            </w:tcBorders>
            <w:shd w:val="clear" w:color="auto" w:fill="auto"/>
          </w:tcPr>
          <w:p w14:paraId="6D51BB52" w14:textId="77777777" w:rsidR="00A351D9" w:rsidRPr="00DB707E" w:rsidRDefault="00A351D9" w:rsidP="00AB35CF">
            <w:pPr>
              <w:pStyle w:val="TAL"/>
              <w:rPr>
                <w:ins w:id="25694" w:author="RedCap - BigCR editor" w:date="2022-08-29T16:37:00Z"/>
              </w:rPr>
            </w:pPr>
          </w:p>
        </w:tc>
        <w:tc>
          <w:tcPr>
            <w:tcW w:w="2410" w:type="dxa"/>
            <w:gridSpan w:val="2"/>
            <w:shd w:val="clear" w:color="auto" w:fill="auto"/>
          </w:tcPr>
          <w:p w14:paraId="738C317F" w14:textId="77777777" w:rsidR="00A351D9" w:rsidRPr="00DB707E" w:rsidRDefault="00A351D9" w:rsidP="00AB35CF">
            <w:pPr>
              <w:pStyle w:val="TAL"/>
              <w:rPr>
                <w:ins w:id="25695" w:author="RedCap - BigCR editor" w:date="2022-08-29T16:37:00Z"/>
              </w:rPr>
            </w:pPr>
            <w:ins w:id="25696" w:author="RedCap - BigCR editor" w:date="2022-08-29T16:37:00Z">
              <w:r w:rsidRPr="00DB707E">
                <w:rPr>
                  <w:lang w:eastAsia="zh-CN"/>
                </w:rPr>
                <w:t>SS-</w:t>
              </w:r>
              <w:r w:rsidRPr="00DB707E">
                <w:t>RSRP</w:t>
              </w:r>
            </w:ins>
          </w:p>
        </w:tc>
        <w:tc>
          <w:tcPr>
            <w:tcW w:w="1276" w:type="dxa"/>
            <w:shd w:val="clear" w:color="auto" w:fill="auto"/>
          </w:tcPr>
          <w:p w14:paraId="6453C6F3" w14:textId="77777777" w:rsidR="00A351D9" w:rsidRPr="00DB707E" w:rsidRDefault="00A351D9" w:rsidP="00AB35CF">
            <w:pPr>
              <w:pStyle w:val="TAC"/>
              <w:rPr>
                <w:ins w:id="25697" w:author="RedCap - BigCR editor" w:date="2022-08-29T16:37:00Z"/>
                <w:lang w:eastAsia="zh-CN"/>
              </w:rPr>
            </w:pPr>
            <w:ins w:id="25698" w:author="RedCap - BigCR editor" w:date="2022-08-29T16:37:00Z">
              <w:r w:rsidRPr="00DB707E">
                <w:t>dBm</w:t>
              </w:r>
              <w:r w:rsidRPr="00DB707E">
                <w:rPr>
                  <w:lang w:eastAsia="zh-CN"/>
                </w:rPr>
                <w:t>/ SCS</w:t>
              </w:r>
            </w:ins>
          </w:p>
        </w:tc>
        <w:tc>
          <w:tcPr>
            <w:tcW w:w="2551" w:type="dxa"/>
            <w:shd w:val="clear" w:color="auto" w:fill="auto"/>
          </w:tcPr>
          <w:p w14:paraId="7D04552E" w14:textId="77777777" w:rsidR="00A351D9" w:rsidRPr="00DB707E" w:rsidRDefault="00A351D9" w:rsidP="00AB35CF">
            <w:pPr>
              <w:pStyle w:val="TAC"/>
              <w:rPr>
                <w:ins w:id="25699" w:author="RedCap - BigCR editor" w:date="2022-08-29T16:37:00Z"/>
                <w:lang w:eastAsia="zh-CN"/>
              </w:rPr>
            </w:pPr>
            <w:ins w:id="25700" w:author="RedCap - BigCR editor" w:date="2022-08-29T16:37:00Z">
              <w:r w:rsidRPr="00DB707E">
                <w:rPr>
                  <w:lang w:eastAsia="zh-CN"/>
                </w:rPr>
                <w:t>-95</w:t>
              </w:r>
            </w:ins>
          </w:p>
        </w:tc>
        <w:tc>
          <w:tcPr>
            <w:tcW w:w="2268" w:type="dxa"/>
            <w:vMerge/>
            <w:shd w:val="clear" w:color="auto" w:fill="auto"/>
          </w:tcPr>
          <w:p w14:paraId="2A44BE0C" w14:textId="77777777" w:rsidR="00A351D9" w:rsidRPr="00DB707E" w:rsidRDefault="00A351D9" w:rsidP="00AB35CF">
            <w:pPr>
              <w:pStyle w:val="TAC"/>
              <w:rPr>
                <w:ins w:id="25701" w:author="RedCap - BigCR editor" w:date="2022-08-29T16:37:00Z"/>
              </w:rPr>
            </w:pPr>
          </w:p>
        </w:tc>
      </w:tr>
      <w:tr w:rsidR="00A351D9" w:rsidRPr="00DB707E" w14:paraId="266332FC" w14:textId="77777777" w:rsidTr="00AB35CF">
        <w:trPr>
          <w:ins w:id="25702" w:author="RedCap - BigCR editor" w:date="2022-08-29T16:37:00Z"/>
        </w:trPr>
        <w:tc>
          <w:tcPr>
            <w:tcW w:w="1242" w:type="dxa"/>
            <w:tcBorders>
              <w:bottom w:val="nil"/>
            </w:tcBorders>
            <w:shd w:val="clear" w:color="auto" w:fill="auto"/>
          </w:tcPr>
          <w:p w14:paraId="4CAC04D2" w14:textId="77777777" w:rsidR="00A351D9" w:rsidRPr="00DB707E" w:rsidRDefault="00A351D9" w:rsidP="00AB35CF">
            <w:pPr>
              <w:pStyle w:val="TAL"/>
              <w:rPr>
                <w:ins w:id="25703" w:author="RedCap - BigCR editor" w:date="2022-08-29T16:37:00Z"/>
                <w:lang w:eastAsia="zh-CN"/>
              </w:rPr>
            </w:pPr>
            <w:ins w:id="25704" w:author="RedCap - BigCR editor" w:date="2022-08-29T16:37:00Z">
              <w:r w:rsidRPr="00DB707E">
                <w:rPr>
                  <w:lang w:eastAsia="zh-CN"/>
                </w:rPr>
                <w:t>SSB with index 1</w:t>
              </w:r>
            </w:ins>
          </w:p>
        </w:tc>
        <w:tc>
          <w:tcPr>
            <w:tcW w:w="2410" w:type="dxa"/>
            <w:gridSpan w:val="2"/>
            <w:shd w:val="clear" w:color="auto" w:fill="auto"/>
          </w:tcPr>
          <w:p w14:paraId="7E41D7A8" w14:textId="77777777" w:rsidR="00A351D9" w:rsidRPr="00DB707E" w:rsidRDefault="00A351D9" w:rsidP="00AB35CF">
            <w:pPr>
              <w:pStyle w:val="TAL"/>
              <w:rPr>
                <w:ins w:id="25705" w:author="RedCap - BigCR editor" w:date="2022-08-29T16:37:00Z"/>
              </w:rPr>
            </w:pPr>
            <w:ins w:id="25706" w:author="RedCap - BigCR editor" w:date="2022-08-29T16:37:00Z">
              <w:r w:rsidRPr="00DB707E">
                <w:rPr>
                  <w:position w:val="-12"/>
                </w:rPr>
                <w:object w:dxaOrig="680" w:dyaOrig="380" w14:anchorId="0D60B3EA">
                  <v:shape id="_x0000_i1175" type="#_x0000_t75" style="width:36.5pt;height:14pt" o:ole="" fillcolor="window">
                    <v:imagedata r:id="rId131" o:title=""/>
                  </v:shape>
                  <o:OLEObject Type="Embed" ProgID="Equation.3" ShapeID="_x0000_i1175" DrawAspect="Content" ObjectID="_1723417859" r:id="rId172"/>
                </w:object>
              </w:r>
            </w:ins>
          </w:p>
        </w:tc>
        <w:tc>
          <w:tcPr>
            <w:tcW w:w="1276" w:type="dxa"/>
            <w:tcBorders>
              <w:bottom w:val="single" w:sz="4" w:space="0" w:color="auto"/>
            </w:tcBorders>
            <w:shd w:val="clear" w:color="auto" w:fill="auto"/>
          </w:tcPr>
          <w:p w14:paraId="3EFB5366" w14:textId="77777777" w:rsidR="00A351D9" w:rsidRPr="00DB707E" w:rsidRDefault="00A351D9" w:rsidP="00AB35CF">
            <w:pPr>
              <w:pStyle w:val="TAC"/>
              <w:rPr>
                <w:ins w:id="25707" w:author="RedCap - BigCR editor" w:date="2022-08-29T16:37:00Z"/>
              </w:rPr>
            </w:pPr>
            <w:ins w:id="25708" w:author="RedCap - BigCR editor" w:date="2022-08-29T16:37:00Z">
              <w:r w:rsidRPr="00DB707E">
                <w:t>dB</w:t>
              </w:r>
            </w:ins>
          </w:p>
        </w:tc>
        <w:tc>
          <w:tcPr>
            <w:tcW w:w="2551" w:type="dxa"/>
            <w:shd w:val="clear" w:color="auto" w:fill="auto"/>
          </w:tcPr>
          <w:p w14:paraId="4ABB4433" w14:textId="77777777" w:rsidR="00A351D9" w:rsidRPr="00DB707E" w:rsidRDefault="00A351D9" w:rsidP="00AB35CF">
            <w:pPr>
              <w:pStyle w:val="TAC"/>
              <w:rPr>
                <w:ins w:id="25709" w:author="RedCap - BigCR editor" w:date="2022-08-29T16:37:00Z"/>
                <w:lang w:eastAsia="zh-CN"/>
              </w:rPr>
            </w:pPr>
            <w:ins w:id="25710" w:author="RedCap - BigCR editor" w:date="2022-08-29T16:37:00Z">
              <w:r w:rsidRPr="00DB707E">
                <w:rPr>
                  <w:bCs/>
                  <w:lang w:eastAsia="zh-CN"/>
                </w:rPr>
                <w:t>-17</w:t>
              </w:r>
            </w:ins>
          </w:p>
        </w:tc>
        <w:tc>
          <w:tcPr>
            <w:tcW w:w="2268" w:type="dxa"/>
            <w:vMerge w:val="restart"/>
            <w:shd w:val="clear" w:color="auto" w:fill="auto"/>
          </w:tcPr>
          <w:p w14:paraId="0D3431B2" w14:textId="77777777" w:rsidR="00A351D9" w:rsidRPr="00DB707E" w:rsidRDefault="00A351D9" w:rsidP="00AB35CF">
            <w:pPr>
              <w:pStyle w:val="TAC"/>
              <w:rPr>
                <w:ins w:id="25711" w:author="RedCap - BigCR editor" w:date="2022-08-29T16:37:00Z"/>
              </w:rPr>
            </w:pPr>
            <w:ins w:id="25712" w:author="RedCap - BigCR editor" w:date="2022-08-29T16:37:00Z">
              <w:r w:rsidRPr="00DB707E">
                <w:rPr>
                  <w:lang w:eastAsia="zh-CN"/>
                </w:rPr>
                <w:t xml:space="preserve">Power of SSB with index 1 is set to be below configured </w:t>
              </w:r>
              <w:proofErr w:type="spellStart"/>
              <w:r w:rsidRPr="00DB707E">
                <w:rPr>
                  <w:i/>
                  <w:iCs/>
                  <w:lang w:eastAsia="ko-KR"/>
                </w:rPr>
                <w:t>msgA</w:t>
              </w:r>
              <w:proofErr w:type="spellEnd"/>
              <w:r w:rsidRPr="00DB707E">
                <w:rPr>
                  <w:i/>
                  <w:iCs/>
                  <w:lang w:eastAsia="ko-KR"/>
                </w:rPr>
                <w:t>-</w:t>
              </w:r>
              <w:r w:rsidRPr="00DB707E">
                <w:rPr>
                  <w:i/>
                  <w:lang w:eastAsia="ko-KR"/>
                </w:rPr>
                <w:t>RSRP</w:t>
              </w:r>
              <w:r w:rsidRPr="00DB707E">
                <w:rPr>
                  <w:i/>
                  <w:iCs/>
                  <w:lang w:eastAsia="ko-KR"/>
                </w:rPr>
                <w:t>-</w:t>
              </w:r>
              <w:proofErr w:type="spellStart"/>
              <w:r w:rsidRPr="00DB707E">
                <w:rPr>
                  <w:i/>
                  <w:iCs/>
                  <w:lang w:eastAsia="ko-KR"/>
                </w:rPr>
                <w:t>ThresholdSSB</w:t>
              </w:r>
              <w:proofErr w:type="spellEnd"/>
            </w:ins>
          </w:p>
        </w:tc>
      </w:tr>
      <w:tr w:rsidR="00A351D9" w:rsidRPr="00DB707E" w14:paraId="3E10F71F" w14:textId="77777777" w:rsidTr="00AB35CF">
        <w:trPr>
          <w:trHeight w:val="275"/>
          <w:ins w:id="25713" w:author="RedCap - BigCR editor" w:date="2022-08-29T16:37:00Z"/>
        </w:trPr>
        <w:tc>
          <w:tcPr>
            <w:tcW w:w="1242" w:type="dxa"/>
            <w:tcBorders>
              <w:top w:val="nil"/>
              <w:bottom w:val="nil"/>
            </w:tcBorders>
            <w:shd w:val="clear" w:color="auto" w:fill="auto"/>
          </w:tcPr>
          <w:p w14:paraId="46A7C5AA" w14:textId="77777777" w:rsidR="00A351D9" w:rsidRPr="00DB707E" w:rsidRDefault="00A351D9" w:rsidP="00AB35CF">
            <w:pPr>
              <w:pStyle w:val="TAL"/>
              <w:rPr>
                <w:ins w:id="25714" w:author="RedCap - BigCR editor" w:date="2022-08-29T16:37:00Z"/>
                <w:lang w:eastAsia="zh-CN"/>
              </w:rPr>
            </w:pPr>
          </w:p>
        </w:tc>
        <w:tc>
          <w:tcPr>
            <w:tcW w:w="851" w:type="dxa"/>
            <w:tcBorders>
              <w:bottom w:val="nil"/>
            </w:tcBorders>
            <w:shd w:val="clear" w:color="auto" w:fill="auto"/>
          </w:tcPr>
          <w:p w14:paraId="2D56D59D" w14:textId="77777777" w:rsidR="00A351D9" w:rsidRPr="00DB707E" w:rsidRDefault="00A351D9" w:rsidP="00AB35CF">
            <w:pPr>
              <w:pStyle w:val="TAL"/>
              <w:rPr>
                <w:ins w:id="25715" w:author="RedCap - BigCR editor" w:date="2022-08-29T16:37:00Z"/>
                <w:lang w:eastAsia="zh-CN"/>
              </w:rPr>
            </w:pPr>
            <w:ins w:id="25716" w:author="RedCap - BigCR editor" w:date="2022-08-29T16:37:00Z">
              <w:r w:rsidRPr="00DB707E">
                <w:rPr>
                  <w:position w:val="-12"/>
                </w:rPr>
                <w:object w:dxaOrig="400" w:dyaOrig="360" w14:anchorId="51E2D42D">
                  <v:shape id="_x0000_i1176" type="#_x0000_t75" style="width:21.5pt;height:21.5pt" o:ole="" fillcolor="window">
                    <v:imagedata r:id="rId17" o:title=""/>
                  </v:shape>
                  <o:OLEObject Type="Embed" ProgID="Equation.3" ShapeID="_x0000_i1176" DrawAspect="Content" ObjectID="_1723417860" r:id="rId173"/>
                </w:object>
              </w:r>
            </w:ins>
          </w:p>
        </w:tc>
        <w:tc>
          <w:tcPr>
            <w:tcW w:w="1559" w:type="dxa"/>
            <w:shd w:val="clear" w:color="auto" w:fill="auto"/>
          </w:tcPr>
          <w:p w14:paraId="774DAD1E" w14:textId="77777777" w:rsidR="00A351D9" w:rsidRPr="00DB707E" w:rsidRDefault="00A351D9" w:rsidP="00AB35CF">
            <w:pPr>
              <w:pStyle w:val="TAL"/>
              <w:rPr>
                <w:ins w:id="25717" w:author="RedCap - BigCR editor" w:date="2022-08-29T16:37:00Z"/>
                <w:lang w:eastAsia="zh-CN"/>
              </w:rPr>
            </w:pPr>
            <w:ins w:id="25718" w:author="RedCap - BigCR editor" w:date="2022-08-29T16:37:00Z">
              <w:r w:rsidRPr="00DB707E">
                <w:rPr>
                  <w:lang w:eastAsia="zh-CN"/>
                </w:rPr>
                <w:t>Config 1</w:t>
              </w:r>
            </w:ins>
          </w:p>
        </w:tc>
        <w:tc>
          <w:tcPr>
            <w:tcW w:w="1276" w:type="dxa"/>
            <w:tcBorders>
              <w:bottom w:val="nil"/>
            </w:tcBorders>
            <w:shd w:val="clear" w:color="auto" w:fill="auto"/>
          </w:tcPr>
          <w:p w14:paraId="79F743DE" w14:textId="77777777" w:rsidR="00A351D9" w:rsidRPr="00DB707E" w:rsidRDefault="00A351D9" w:rsidP="00AB35CF">
            <w:pPr>
              <w:pStyle w:val="TAC"/>
              <w:rPr>
                <w:ins w:id="25719" w:author="RedCap - BigCR editor" w:date="2022-08-29T16:37:00Z"/>
                <w:lang w:eastAsia="zh-CN"/>
              </w:rPr>
            </w:pPr>
            <w:ins w:id="25720" w:author="RedCap - BigCR editor" w:date="2022-08-29T16:37:00Z">
              <w:r w:rsidRPr="00DB707E">
                <w:t>dBm</w:t>
              </w:r>
              <w:r w:rsidRPr="00DB707E">
                <w:rPr>
                  <w:lang w:eastAsia="zh-CN"/>
                </w:rPr>
                <w:t>/15kHz</w:t>
              </w:r>
            </w:ins>
          </w:p>
        </w:tc>
        <w:tc>
          <w:tcPr>
            <w:tcW w:w="2551" w:type="dxa"/>
            <w:shd w:val="clear" w:color="auto" w:fill="auto"/>
          </w:tcPr>
          <w:p w14:paraId="1DF3921D" w14:textId="77777777" w:rsidR="00A351D9" w:rsidRPr="00DB707E" w:rsidRDefault="00A351D9" w:rsidP="00AB35CF">
            <w:pPr>
              <w:pStyle w:val="TAC"/>
              <w:rPr>
                <w:ins w:id="25721" w:author="RedCap - BigCR editor" w:date="2022-08-29T16:37:00Z"/>
                <w:lang w:eastAsia="zh-CN"/>
              </w:rPr>
            </w:pPr>
            <w:ins w:id="25722" w:author="RedCap - BigCR editor" w:date="2022-08-29T16:37:00Z">
              <w:r w:rsidRPr="00DB707E">
                <w:t>-98</w:t>
              </w:r>
            </w:ins>
          </w:p>
        </w:tc>
        <w:tc>
          <w:tcPr>
            <w:tcW w:w="2268" w:type="dxa"/>
            <w:vMerge/>
            <w:shd w:val="clear" w:color="auto" w:fill="auto"/>
          </w:tcPr>
          <w:p w14:paraId="24391CC2" w14:textId="77777777" w:rsidR="00A351D9" w:rsidRPr="00DB707E" w:rsidRDefault="00A351D9" w:rsidP="00AB35CF">
            <w:pPr>
              <w:pStyle w:val="TAC"/>
              <w:rPr>
                <w:ins w:id="25723" w:author="RedCap - BigCR editor" w:date="2022-08-29T16:37:00Z"/>
              </w:rPr>
            </w:pPr>
          </w:p>
        </w:tc>
      </w:tr>
      <w:tr w:rsidR="00A351D9" w:rsidRPr="00DB707E" w14:paraId="753ACDFC" w14:textId="77777777" w:rsidTr="00AB35CF">
        <w:trPr>
          <w:trHeight w:val="275"/>
          <w:ins w:id="25724" w:author="RedCap - BigCR editor" w:date="2022-08-29T16:37:00Z"/>
        </w:trPr>
        <w:tc>
          <w:tcPr>
            <w:tcW w:w="1242" w:type="dxa"/>
            <w:tcBorders>
              <w:top w:val="nil"/>
              <w:bottom w:val="nil"/>
            </w:tcBorders>
            <w:shd w:val="clear" w:color="auto" w:fill="auto"/>
          </w:tcPr>
          <w:p w14:paraId="2BE54664" w14:textId="77777777" w:rsidR="00A351D9" w:rsidRPr="00DB707E" w:rsidRDefault="00A351D9" w:rsidP="00AB35CF">
            <w:pPr>
              <w:pStyle w:val="TAL"/>
              <w:rPr>
                <w:ins w:id="25725" w:author="RedCap - BigCR editor" w:date="2022-08-29T16:37:00Z"/>
                <w:lang w:eastAsia="zh-CN"/>
              </w:rPr>
            </w:pPr>
          </w:p>
        </w:tc>
        <w:tc>
          <w:tcPr>
            <w:tcW w:w="851" w:type="dxa"/>
            <w:tcBorders>
              <w:top w:val="nil"/>
            </w:tcBorders>
            <w:shd w:val="clear" w:color="auto" w:fill="auto"/>
          </w:tcPr>
          <w:p w14:paraId="15CA33E9" w14:textId="77777777" w:rsidR="00A351D9" w:rsidRPr="00DB707E" w:rsidRDefault="00A351D9" w:rsidP="00AB35CF">
            <w:pPr>
              <w:pStyle w:val="TAL"/>
              <w:rPr>
                <w:ins w:id="25726" w:author="RedCap - BigCR editor" w:date="2022-08-29T16:37:00Z"/>
              </w:rPr>
            </w:pPr>
          </w:p>
        </w:tc>
        <w:tc>
          <w:tcPr>
            <w:tcW w:w="1559" w:type="dxa"/>
            <w:shd w:val="clear" w:color="auto" w:fill="auto"/>
          </w:tcPr>
          <w:p w14:paraId="0936335C" w14:textId="77777777" w:rsidR="00A351D9" w:rsidRPr="00DB707E" w:rsidRDefault="00A351D9" w:rsidP="00AB35CF">
            <w:pPr>
              <w:pStyle w:val="TAL"/>
              <w:rPr>
                <w:ins w:id="25727" w:author="RedCap - BigCR editor" w:date="2022-08-29T16:37:00Z"/>
                <w:lang w:eastAsia="zh-CN"/>
              </w:rPr>
            </w:pPr>
            <w:ins w:id="25728" w:author="RedCap - BigCR editor" w:date="2022-08-29T16:37:00Z">
              <w:r w:rsidRPr="00DB707E">
                <w:rPr>
                  <w:lang w:eastAsia="zh-CN"/>
                </w:rPr>
                <w:t>Config 2</w:t>
              </w:r>
            </w:ins>
          </w:p>
        </w:tc>
        <w:tc>
          <w:tcPr>
            <w:tcW w:w="1276" w:type="dxa"/>
            <w:tcBorders>
              <w:top w:val="nil"/>
            </w:tcBorders>
            <w:shd w:val="clear" w:color="auto" w:fill="auto"/>
          </w:tcPr>
          <w:p w14:paraId="7F5D0F5C" w14:textId="77777777" w:rsidR="00A351D9" w:rsidRPr="00DB707E" w:rsidRDefault="00A351D9" w:rsidP="00AB35CF">
            <w:pPr>
              <w:pStyle w:val="TAC"/>
              <w:rPr>
                <w:ins w:id="25729" w:author="RedCap - BigCR editor" w:date="2022-08-29T16:37:00Z"/>
              </w:rPr>
            </w:pPr>
          </w:p>
        </w:tc>
        <w:tc>
          <w:tcPr>
            <w:tcW w:w="2551" w:type="dxa"/>
            <w:shd w:val="clear" w:color="auto" w:fill="auto"/>
          </w:tcPr>
          <w:p w14:paraId="30232C71" w14:textId="77777777" w:rsidR="00A351D9" w:rsidRPr="00DB707E" w:rsidRDefault="00A351D9" w:rsidP="00AB35CF">
            <w:pPr>
              <w:pStyle w:val="TAC"/>
              <w:rPr>
                <w:ins w:id="25730" w:author="RedCap - BigCR editor" w:date="2022-08-29T16:37:00Z"/>
              </w:rPr>
            </w:pPr>
            <w:ins w:id="25731" w:author="RedCap - BigCR editor" w:date="2022-08-29T16:37:00Z">
              <w:r w:rsidRPr="00DB707E">
                <w:rPr>
                  <w:lang w:eastAsia="zh-CN"/>
                </w:rPr>
                <w:t>-101</w:t>
              </w:r>
            </w:ins>
          </w:p>
        </w:tc>
        <w:tc>
          <w:tcPr>
            <w:tcW w:w="2268" w:type="dxa"/>
            <w:vMerge/>
            <w:shd w:val="clear" w:color="auto" w:fill="auto"/>
          </w:tcPr>
          <w:p w14:paraId="506CB3CE" w14:textId="77777777" w:rsidR="00A351D9" w:rsidRPr="00DB707E" w:rsidRDefault="00A351D9" w:rsidP="00AB35CF">
            <w:pPr>
              <w:pStyle w:val="TAC"/>
              <w:rPr>
                <w:ins w:id="25732" w:author="RedCap - BigCR editor" w:date="2022-08-29T16:37:00Z"/>
              </w:rPr>
            </w:pPr>
          </w:p>
        </w:tc>
      </w:tr>
      <w:tr w:rsidR="00A351D9" w:rsidRPr="00DB707E" w14:paraId="2995D537" w14:textId="77777777" w:rsidTr="00AB35CF">
        <w:trPr>
          <w:ins w:id="25733" w:author="RedCap - BigCR editor" w:date="2022-08-29T16:37:00Z"/>
        </w:trPr>
        <w:tc>
          <w:tcPr>
            <w:tcW w:w="1242" w:type="dxa"/>
            <w:tcBorders>
              <w:top w:val="nil"/>
              <w:bottom w:val="nil"/>
            </w:tcBorders>
            <w:shd w:val="clear" w:color="auto" w:fill="auto"/>
          </w:tcPr>
          <w:p w14:paraId="6BFD28D1" w14:textId="77777777" w:rsidR="00A351D9" w:rsidRPr="00DB707E" w:rsidRDefault="00A351D9" w:rsidP="00AB35CF">
            <w:pPr>
              <w:pStyle w:val="TAL"/>
              <w:rPr>
                <w:ins w:id="25734" w:author="RedCap - BigCR editor" w:date="2022-08-29T16:37:00Z"/>
              </w:rPr>
            </w:pPr>
          </w:p>
        </w:tc>
        <w:tc>
          <w:tcPr>
            <w:tcW w:w="2410" w:type="dxa"/>
            <w:gridSpan w:val="2"/>
            <w:shd w:val="clear" w:color="auto" w:fill="auto"/>
          </w:tcPr>
          <w:p w14:paraId="6A13C5E5" w14:textId="77777777" w:rsidR="00A351D9" w:rsidRPr="00DB707E" w:rsidRDefault="00A351D9" w:rsidP="00AB35CF">
            <w:pPr>
              <w:pStyle w:val="TAL"/>
              <w:rPr>
                <w:ins w:id="25735" w:author="RedCap - BigCR editor" w:date="2022-08-29T16:37:00Z"/>
              </w:rPr>
            </w:pPr>
            <w:ins w:id="25736" w:author="RedCap - BigCR editor" w:date="2022-08-29T16:37:00Z">
              <w:r w:rsidRPr="00DB707E">
                <w:rPr>
                  <w:position w:val="-12"/>
                </w:rPr>
                <w:object w:dxaOrig="760" w:dyaOrig="380" w14:anchorId="05F296B9">
                  <v:shape id="_x0000_i1177" type="#_x0000_t75" style="width:35.5pt;height:14pt" o:ole="" fillcolor="window">
                    <v:imagedata r:id="rId134" o:title=""/>
                  </v:shape>
                  <o:OLEObject Type="Embed" ProgID="Equation.3" ShapeID="_x0000_i1177" DrawAspect="Content" ObjectID="_1723417861" r:id="rId174"/>
                </w:object>
              </w:r>
            </w:ins>
          </w:p>
        </w:tc>
        <w:tc>
          <w:tcPr>
            <w:tcW w:w="1276" w:type="dxa"/>
            <w:shd w:val="clear" w:color="auto" w:fill="auto"/>
          </w:tcPr>
          <w:p w14:paraId="139BD8A8" w14:textId="77777777" w:rsidR="00A351D9" w:rsidRPr="00DB707E" w:rsidRDefault="00A351D9" w:rsidP="00AB35CF">
            <w:pPr>
              <w:pStyle w:val="TAC"/>
              <w:rPr>
                <w:ins w:id="25737" w:author="RedCap - BigCR editor" w:date="2022-08-29T16:37:00Z"/>
              </w:rPr>
            </w:pPr>
            <w:ins w:id="25738" w:author="RedCap - BigCR editor" w:date="2022-08-29T16:37:00Z">
              <w:r w:rsidRPr="00DB707E">
                <w:t>dB</w:t>
              </w:r>
            </w:ins>
          </w:p>
        </w:tc>
        <w:tc>
          <w:tcPr>
            <w:tcW w:w="2551" w:type="dxa"/>
            <w:shd w:val="clear" w:color="auto" w:fill="auto"/>
          </w:tcPr>
          <w:p w14:paraId="5CD35F2D" w14:textId="77777777" w:rsidR="00A351D9" w:rsidRPr="00DB707E" w:rsidRDefault="00A351D9" w:rsidP="00AB35CF">
            <w:pPr>
              <w:pStyle w:val="TAC"/>
              <w:rPr>
                <w:ins w:id="25739" w:author="RedCap - BigCR editor" w:date="2022-08-29T16:37:00Z"/>
                <w:lang w:eastAsia="zh-CN"/>
              </w:rPr>
            </w:pPr>
            <w:ins w:id="25740" w:author="RedCap - BigCR editor" w:date="2022-08-29T16:37:00Z">
              <w:r w:rsidRPr="00DB707E">
                <w:rPr>
                  <w:lang w:eastAsia="zh-CN"/>
                </w:rPr>
                <w:t>-17</w:t>
              </w:r>
            </w:ins>
          </w:p>
        </w:tc>
        <w:tc>
          <w:tcPr>
            <w:tcW w:w="2268" w:type="dxa"/>
            <w:vMerge/>
            <w:shd w:val="clear" w:color="auto" w:fill="auto"/>
          </w:tcPr>
          <w:p w14:paraId="33F71964" w14:textId="77777777" w:rsidR="00A351D9" w:rsidRPr="00DB707E" w:rsidRDefault="00A351D9" w:rsidP="00AB35CF">
            <w:pPr>
              <w:pStyle w:val="TAC"/>
              <w:rPr>
                <w:ins w:id="25741" w:author="RedCap - BigCR editor" w:date="2022-08-29T16:37:00Z"/>
              </w:rPr>
            </w:pPr>
          </w:p>
        </w:tc>
      </w:tr>
      <w:tr w:rsidR="00A351D9" w:rsidRPr="00DB707E" w14:paraId="1D210231" w14:textId="77777777" w:rsidTr="00AB35CF">
        <w:trPr>
          <w:ins w:id="25742" w:author="RedCap - BigCR editor" w:date="2022-08-29T16:37:00Z"/>
        </w:trPr>
        <w:tc>
          <w:tcPr>
            <w:tcW w:w="1242" w:type="dxa"/>
            <w:tcBorders>
              <w:top w:val="nil"/>
            </w:tcBorders>
            <w:shd w:val="clear" w:color="auto" w:fill="auto"/>
          </w:tcPr>
          <w:p w14:paraId="7421682F" w14:textId="77777777" w:rsidR="00A351D9" w:rsidRPr="00DB707E" w:rsidRDefault="00A351D9" w:rsidP="00AB35CF">
            <w:pPr>
              <w:pStyle w:val="TAL"/>
              <w:rPr>
                <w:ins w:id="25743" w:author="RedCap - BigCR editor" w:date="2022-08-29T16:37:00Z"/>
              </w:rPr>
            </w:pPr>
          </w:p>
        </w:tc>
        <w:tc>
          <w:tcPr>
            <w:tcW w:w="2410" w:type="dxa"/>
            <w:gridSpan w:val="2"/>
            <w:shd w:val="clear" w:color="auto" w:fill="auto"/>
          </w:tcPr>
          <w:p w14:paraId="40A6BEAC" w14:textId="77777777" w:rsidR="00A351D9" w:rsidRPr="00DB707E" w:rsidRDefault="00A351D9" w:rsidP="00AB35CF">
            <w:pPr>
              <w:pStyle w:val="TAL"/>
              <w:rPr>
                <w:ins w:id="25744" w:author="RedCap - BigCR editor" w:date="2022-08-29T16:37:00Z"/>
              </w:rPr>
            </w:pPr>
            <w:ins w:id="25745" w:author="RedCap - BigCR editor" w:date="2022-08-29T16:37:00Z">
              <w:r w:rsidRPr="00DB707E">
                <w:rPr>
                  <w:lang w:eastAsia="zh-CN"/>
                </w:rPr>
                <w:t>SS-</w:t>
              </w:r>
              <w:r w:rsidRPr="00DB707E">
                <w:t>RSRP</w:t>
              </w:r>
            </w:ins>
          </w:p>
        </w:tc>
        <w:tc>
          <w:tcPr>
            <w:tcW w:w="1276" w:type="dxa"/>
            <w:shd w:val="clear" w:color="auto" w:fill="auto"/>
          </w:tcPr>
          <w:p w14:paraId="57EDA007" w14:textId="77777777" w:rsidR="00A351D9" w:rsidRPr="00DB707E" w:rsidRDefault="00A351D9" w:rsidP="00AB35CF">
            <w:pPr>
              <w:pStyle w:val="TAC"/>
              <w:rPr>
                <w:ins w:id="25746" w:author="RedCap - BigCR editor" w:date="2022-08-29T16:37:00Z"/>
              </w:rPr>
            </w:pPr>
            <w:ins w:id="25747" w:author="RedCap - BigCR editor" w:date="2022-08-29T16:37:00Z">
              <w:r w:rsidRPr="00DB707E">
                <w:t>dBm</w:t>
              </w:r>
              <w:r w:rsidRPr="00DB707E">
                <w:rPr>
                  <w:lang w:eastAsia="zh-CN"/>
                </w:rPr>
                <w:t>/ SCS</w:t>
              </w:r>
            </w:ins>
          </w:p>
        </w:tc>
        <w:tc>
          <w:tcPr>
            <w:tcW w:w="2551" w:type="dxa"/>
            <w:shd w:val="clear" w:color="auto" w:fill="auto"/>
          </w:tcPr>
          <w:p w14:paraId="52211AB0" w14:textId="77777777" w:rsidR="00A351D9" w:rsidRPr="00DB707E" w:rsidRDefault="00A351D9" w:rsidP="00AB35CF">
            <w:pPr>
              <w:pStyle w:val="TAC"/>
              <w:rPr>
                <w:ins w:id="25748" w:author="RedCap - BigCR editor" w:date="2022-08-29T16:37:00Z"/>
                <w:lang w:eastAsia="zh-CN"/>
              </w:rPr>
            </w:pPr>
            <w:ins w:id="25749" w:author="RedCap - BigCR editor" w:date="2022-08-29T16:37:00Z">
              <w:r w:rsidRPr="00DB707E">
                <w:rPr>
                  <w:lang w:eastAsia="zh-CN"/>
                </w:rPr>
                <w:t>-115</w:t>
              </w:r>
            </w:ins>
          </w:p>
        </w:tc>
        <w:tc>
          <w:tcPr>
            <w:tcW w:w="2268" w:type="dxa"/>
            <w:vMerge/>
            <w:shd w:val="clear" w:color="auto" w:fill="auto"/>
          </w:tcPr>
          <w:p w14:paraId="5B09AC3A" w14:textId="77777777" w:rsidR="00A351D9" w:rsidRPr="00DB707E" w:rsidRDefault="00A351D9" w:rsidP="00AB35CF">
            <w:pPr>
              <w:pStyle w:val="TAC"/>
              <w:rPr>
                <w:ins w:id="25750" w:author="RedCap - BigCR editor" w:date="2022-08-29T16:37:00Z"/>
              </w:rPr>
            </w:pPr>
          </w:p>
        </w:tc>
      </w:tr>
      <w:tr w:rsidR="00A351D9" w:rsidRPr="00DB707E" w14:paraId="529BBB45" w14:textId="77777777" w:rsidTr="00AB35CF">
        <w:trPr>
          <w:trHeight w:val="275"/>
          <w:ins w:id="25751" w:author="RedCap - BigCR editor" w:date="2022-08-29T16:37:00Z"/>
        </w:trPr>
        <w:tc>
          <w:tcPr>
            <w:tcW w:w="2093" w:type="dxa"/>
            <w:gridSpan w:val="2"/>
            <w:tcBorders>
              <w:bottom w:val="nil"/>
            </w:tcBorders>
            <w:shd w:val="clear" w:color="auto" w:fill="auto"/>
          </w:tcPr>
          <w:p w14:paraId="165DD277" w14:textId="77777777" w:rsidR="00A351D9" w:rsidRPr="00DB707E" w:rsidRDefault="00A351D9" w:rsidP="00AB35CF">
            <w:pPr>
              <w:pStyle w:val="TAL"/>
              <w:rPr>
                <w:ins w:id="25752" w:author="RedCap - BigCR editor" w:date="2022-08-29T16:37:00Z"/>
              </w:rPr>
            </w:pPr>
            <w:ins w:id="25753" w:author="RedCap - BigCR editor" w:date="2022-08-29T16:37:00Z">
              <w:r w:rsidRPr="00DB707E">
                <w:t xml:space="preserve">Io </w:t>
              </w:r>
              <w:r w:rsidRPr="00DB707E">
                <w:rPr>
                  <w:vertAlign w:val="superscript"/>
                </w:rPr>
                <w:t>Note 2</w:t>
              </w:r>
            </w:ins>
          </w:p>
        </w:tc>
        <w:tc>
          <w:tcPr>
            <w:tcW w:w="1559" w:type="dxa"/>
            <w:shd w:val="clear" w:color="auto" w:fill="auto"/>
          </w:tcPr>
          <w:p w14:paraId="285FEFB5" w14:textId="77777777" w:rsidR="00A351D9" w:rsidRPr="00DB707E" w:rsidRDefault="00A351D9" w:rsidP="00AB35CF">
            <w:pPr>
              <w:pStyle w:val="TAL"/>
              <w:rPr>
                <w:ins w:id="25754" w:author="RedCap - BigCR editor" w:date="2022-08-29T16:37:00Z"/>
              </w:rPr>
            </w:pPr>
            <w:ins w:id="25755" w:author="RedCap - BigCR editor" w:date="2022-08-29T16:37:00Z">
              <w:r w:rsidRPr="00DB707E">
                <w:rPr>
                  <w:lang w:eastAsia="zh-CN"/>
                </w:rPr>
                <w:t>Config 1</w:t>
              </w:r>
            </w:ins>
          </w:p>
        </w:tc>
        <w:tc>
          <w:tcPr>
            <w:tcW w:w="1276" w:type="dxa"/>
            <w:vMerge w:val="restart"/>
            <w:shd w:val="clear" w:color="auto" w:fill="auto"/>
          </w:tcPr>
          <w:p w14:paraId="037BA961" w14:textId="77777777" w:rsidR="00A351D9" w:rsidRPr="00DB707E" w:rsidRDefault="00A351D9" w:rsidP="00AB35CF">
            <w:pPr>
              <w:pStyle w:val="TAC"/>
              <w:rPr>
                <w:ins w:id="25756" w:author="RedCap - BigCR editor" w:date="2022-08-29T16:37:00Z"/>
              </w:rPr>
            </w:pPr>
            <w:ins w:id="25757" w:author="RedCap - BigCR editor" w:date="2022-08-29T16:37:00Z">
              <w:r w:rsidRPr="00DB707E">
                <w:t>dBm</w:t>
              </w:r>
            </w:ins>
          </w:p>
        </w:tc>
        <w:tc>
          <w:tcPr>
            <w:tcW w:w="2551" w:type="dxa"/>
            <w:shd w:val="clear" w:color="auto" w:fill="auto"/>
          </w:tcPr>
          <w:p w14:paraId="3A1DB1AD" w14:textId="77777777" w:rsidR="00A351D9" w:rsidRPr="00DB707E" w:rsidRDefault="00A351D9" w:rsidP="00AB35CF">
            <w:pPr>
              <w:pStyle w:val="TAC"/>
              <w:rPr>
                <w:ins w:id="25758" w:author="RedCap - BigCR editor" w:date="2022-08-29T16:37:00Z"/>
                <w:lang w:eastAsia="zh-CN"/>
              </w:rPr>
            </w:pPr>
            <w:ins w:id="25759" w:author="RedCap - BigCR editor" w:date="2022-08-29T16:37:00Z">
              <w:r w:rsidRPr="00DB707E">
                <w:rPr>
                  <w:bCs/>
                </w:rPr>
                <w:t>-65.</w:t>
              </w:r>
              <w:r w:rsidRPr="00DB707E">
                <w:rPr>
                  <w:bCs/>
                  <w:lang w:eastAsia="zh-CN"/>
                </w:rPr>
                <w:t>3/9.36MHz</w:t>
              </w:r>
            </w:ins>
          </w:p>
        </w:tc>
        <w:tc>
          <w:tcPr>
            <w:tcW w:w="2268" w:type="dxa"/>
            <w:vMerge w:val="restart"/>
            <w:shd w:val="clear" w:color="auto" w:fill="auto"/>
          </w:tcPr>
          <w:p w14:paraId="2035FF9C" w14:textId="77777777" w:rsidR="00A351D9" w:rsidRPr="00DB707E" w:rsidRDefault="00A351D9" w:rsidP="00AB35CF">
            <w:pPr>
              <w:pStyle w:val="TAC"/>
              <w:rPr>
                <w:ins w:id="25760" w:author="RedCap - BigCR editor" w:date="2022-08-29T16:37:00Z"/>
                <w:lang w:eastAsia="zh-CN"/>
              </w:rPr>
            </w:pPr>
            <w:ins w:id="25761" w:author="RedCap - BigCR editor" w:date="2022-08-29T16:37:00Z">
              <w:r w:rsidRPr="00DB707E">
                <w:rPr>
                  <w:lang w:eastAsia="zh-CN"/>
                </w:rPr>
                <w:t>For symbols without SSB index 1</w:t>
              </w:r>
            </w:ins>
          </w:p>
        </w:tc>
      </w:tr>
      <w:tr w:rsidR="00A351D9" w:rsidRPr="00DB707E" w14:paraId="220A1374" w14:textId="77777777" w:rsidTr="00AB35CF">
        <w:trPr>
          <w:trHeight w:val="275"/>
          <w:ins w:id="25762" w:author="RedCap - BigCR editor" w:date="2022-08-29T16:37:00Z"/>
        </w:trPr>
        <w:tc>
          <w:tcPr>
            <w:tcW w:w="2093" w:type="dxa"/>
            <w:gridSpan w:val="2"/>
            <w:tcBorders>
              <w:top w:val="nil"/>
            </w:tcBorders>
            <w:shd w:val="clear" w:color="auto" w:fill="auto"/>
          </w:tcPr>
          <w:p w14:paraId="3B6C175D" w14:textId="77777777" w:rsidR="00A351D9" w:rsidRPr="00DB707E" w:rsidRDefault="00A351D9" w:rsidP="00AB35CF">
            <w:pPr>
              <w:pStyle w:val="TAL"/>
              <w:rPr>
                <w:ins w:id="25763" w:author="RedCap - BigCR editor" w:date="2022-08-29T16:37:00Z"/>
              </w:rPr>
            </w:pPr>
          </w:p>
        </w:tc>
        <w:tc>
          <w:tcPr>
            <w:tcW w:w="1559" w:type="dxa"/>
            <w:shd w:val="clear" w:color="auto" w:fill="auto"/>
          </w:tcPr>
          <w:p w14:paraId="3CC927B2" w14:textId="77777777" w:rsidR="00A351D9" w:rsidRPr="00DB707E" w:rsidRDefault="00A351D9" w:rsidP="00AB35CF">
            <w:pPr>
              <w:pStyle w:val="TAL"/>
              <w:rPr>
                <w:ins w:id="25764" w:author="RedCap - BigCR editor" w:date="2022-08-29T16:37:00Z"/>
              </w:rPr>
            </w:pPr>
            <w:ins w:id="25765" w:author="RedCap - BigCR editor" w:date="2022-08-29T16:37:00Z">
              <w:r w:rsidRPr="00DB707E">
                <w:rPr>
                  <w:lang w:eastAsia="zh-CN"/>
                </w:rPr>
                <w:t>Config 2</w:t>
              </w:r>
            </w:ins>
          </w:p>
        </w:tc>
        <w:tc>
          <w:tcPr>
            <w:tcW w:w="1276" w:type="dxa"/>
            <w:vMerge/>
            <w:shd w:val="clear" w:color="auto" w:fill="auto"/>
          </w:tcPr>
          <w:p w14:paraId="0C04BA7F" w14:textId="77777777" w:rsidR="00A351D9" w:rsidRPr="00DB707E" w:rsidRDefault="00A351D9" w:rsidP="00AB35CF">
            <w:pPr>
              <w:pStyle w:val="TAC"/>
              <w:rPr>
                <w:ins w:id="25766" w:author="RedCap - BigCR editor" w:date="2022-08-29T16:37:00Z"/>
              </w:rPr>
            </w:pPr>
          </w:p>
        </w:tc>
        <w:tc>
          <w:tcPr>
            <w:tcW w:w="2551" w:type="dxa"/>
            <w:shd w:val="clear" w:color="auto" w:fill="auto"/>
          </w:tcPr>
          <w:p w14:paraId="2C736404" w14:textId="77777777" w:rsidR="00A351D9" w:rsidRPr="00DB707E" w:rsidRDefault="00A351D9" w:rsidP="00AB35CF">
            <w:pPr>
              <w:pStyle w:val="TAC"/>
              <w:rPr>
                <w:ins w:id="25767" w:author="RedCap - BigCR editor" w:date="2022-08-29T16:37:00Z"/>
                <w:bCs/>
              </w:rPr>
            </w:pPr>
            <w:ins w:id="25768" w:author="RedCap - BigCR editor" w:date="2022-08-29T16:37:00Z">
              <w:r w:rsidRPr="00DB707E">
                <w:rPr>
                  <w:lang w:eastAsia="zh-CN"/>
                </w:rPr>
                <w:t>-62.2/38.16MHz</w:t>
              </w:r>
            </w:ins>
          </w:p>
        </w:tc>
        <w:tc>
          <w:tcPr>
            <w:tcW w:w="2268" w:type="dxa"/>
            <w:vMerge/>
            <w:shd w:val="clear" w:color="auto" w:fill="auto"/>
          </w:tcPr>
          <w:p w14:paraId="61D0CB09" w14:textId="77777777" w:rsidR="00A351D9" w:rsidRPr="00DB707E" w:rsidRDefault="00A351D9" w:rsidP="00AB35CF">
            <w:pPr>
              <w:pStyle w:val="TAC"/>
              <w:rPr>
                <w:ins w:id="25769" w:author="RedCap - BigCR editor" w:date="2022-08-29T16:37:00Z"/>
                <w:lang w:eastAsia="zh-CN"/>
              </w:rPr>
            </w:pPr>
          </w:p>
        </w:tc>
      </w:tr>
      <w:tr w:rsidR="00A351D9" w:rsidRPr="00DB707E" w14:paraId="0FB4CA14" w14:textId="77777777" w:rsidTr="00AB35CF">
        <w:trPr>
          <w:ins w:id="25770" w:author="RedCap - BigCR editor" w:date="2022-08-29T16:37:00Z"/>
        </w:trPr>
        <w:tc>
          <w:tcPr>
            <w:tcW w:w="3652" w:type="dxa"/>
            <w:gridSpan w:val="3"/>
            <w:shd w:val="clear" w:color="auto" w:fill="auto"/>
          </w:tcPr>
          <w:p w14:paraId="7799144A" w14:textId="77777777" w:rsidR="00A351D9" w:rsidRPr="00DB707E" w:rsidRDefault="00A351D9" w:rsidP="00AB35CF">
            <w:pPr>
              <w:pStyle w:val="TAL"/>
              <w:rPr>
                <w:ins w:id="25771" w:author="RedCap - BigCR editor" w:date="2022-08-29T16:37:00Z"/>
                <w:lang w:eastAsia="zh-CN"/>
              </w:rPr>
            </w:pPr>
            <w:ins w:id="25772" w:author="RedCap - BigCR editor" w:date="2022-08-29T16:37:00Z">
              <w:r w:rsidRPr="00DB707E">
                <w:rPr>
                  <w:lang w:eastAsia="zh-CN"/>
                </w:rPr>
                <w:t>ss-PBCH-</w:t>
              </w:r>
              <w:proofErr w:type="spellStart"/>
              <w:r w:rsidRPr="00DB707E">
                <w:rPr>
                  <w:lang w:eastAsia="zh-CN"/>
                </w:rPr>
                <w:t>BlockPower</w:t>
              </w:r>
              <w:proofErr w:type="spellEnd"/>
            </w:ins>
          </w:p>
        </w:tc>
        <w:tc>
          <w:tcPr>
            <w:tcW w:w="1276" w:type="dxa"/>
            <w:shd w:val="clear" w:color="auto" w:fill="auto"/>
          </w:tcPr>
          <w:p w14:paraId="46AC6234" w14:textId="77777777" w:rsidR="00A351D9" w:rsidRPr="00DB707E" w:rsidRDefault="00A351D9" w:rsidP="00AB35CF">
            <w:pPr>
              <w:pStyle w:val="TAC"/>
              <w:rPr>
                <w:ins w:id="25773" w:author="RedCap - BigCR editor" w:date="2022-08-29T16:37:00Z"/>
                <w:lang w:eastAsia="zh-CN"/>
              </w:rPr>
            </w:pPr>
            <w:ins w:id="25774" w:author="RedCap - BigCR editor" w:date="2022-08-29T16:37:00Z">
              <w:r w:rsidRPr="00DB707E">
                <w:t>dBm</w:t>
              </w:r>
              <w:r w:rsidRPr="00DB707E">
                <w:rPr>
                  <w:lang w:eastAsia="zh-CN"/>
                </w:rPr>
                <w:t>/</w:t>
              </w:r>
              <w:r w:rsidRPr="00DB707E">
                <w:t xml:space="preserve"> SCS</w:t>
              </w:r>
            </w:ins>
          </w:p>
        </w:tc>
        <w:tc>
          <w:tcPr>
            <w:tcW w:w="2551" w:type="dxa"/>
            <w:shd w:val="clear" w:color="auto" w:fill="auto"/>
          </w:tcPr>
          <w:p w14:paraId="5E404087" w14:textId="77777777" w:rsidR="00A351D9" w:rsidRPr="00DB707E" w:rsidRDefault="00A351D9" w:rsidP="00AB35CF">
            <w:pPr>
              <w:pStyle w:val="TAC"/>
              <w:rPr>
                <w:ins w:id="25775" w:author="RedCap - BigCR editor" w:date="2022-08-29T16:37:00Z"/>
              </w:rPr>
            </w:pPr>
            <w:ins w:id="25776" w:author="RedCap - BigCR editor" w:date="2022-08-29T16:37:00Z">
              <w:r w:rsidRPr="00DB707E">
                <w:rPr>
                  <w:bCs/>
                </w:rPr>
                <w:t>-5</w:t>
              </w:r>
            </w:ins>
          </w:p>
        </w:tc>
        <w:tc>
          <w:tcPr>
            <w:tcW w:w="2268" w:type="dxa"/>
            <w:shd w:val="clear" w:color="auto" w:fill="auto"/>
          </w:tcPr>
          <w:p w14:paraId="61F85A80" w14:textId="77777777" w:rsidR="00A351D9" w:rsidRPr="00DB707E" w:rsidRDefault="00A351D9" w:rsidP="00AB35CF">
            <w:pPr>
              <w:pStyle w:val="TAC"/>
              <w:rPr>
                <w:ins w:id="25777" w:author="RedCap - BigCR editor" w:date="2022-08-29T16:37:00Z"/>
              </w:rPr>
            </w:pPr>
            <w:ins w:id="25778" w:author="RedCap - BigCR editor" w:date="2022-08-29T16:37:00Z">
              <w:r w:rsidRPr="00DB707E">
                <w:t>As defined in clause 6.3.2 in TS 38.331 [2].</w:t>
              </w:r>
            </w:ins>
          </w:p>
        </w:tc>
      </w:tr>
      <w:tr w:rsidR="00A351D9" w:rsidRPr="00DB707E" w14:paraId="42893DE6" w14:textId="77777777" w:rsidTr="00AB35CF">
        <w:trPr>
          <w:ins w:id="25779" w:author="RedCap - BigCR editor" w:date="2022-08-29T16:37:00Z"/>
        </w:trPr>
        <w:tc>
          <w:tcPr>
            <w:tcW w:w="3652" w:type="dxa"/>
            <w:gridSpan w:val="3"/>
            <w:shd w:val="clear" w:color="auto" w:fill="auto"/>
          </w:tcPr>
          <w:p w14:paraId="25B9121F" w14:textId="77777777" w:rsidR="00A351D9" w:rsidRPr="00DB707E" w:rsidRDefault="00A351D9" w:rsidP="00AB35CF">
            <w:pPr>
              <w:pStyle w:val="TAL"/>
              <w:rPr>
                <w:ins w:id="25780" w:author="RedCap - BigCR editor" w:date="2022-08-29T16:37:00Z"/>
              </w:rPr>
            </w:pPr>
            <w:ins w:id="25781" w:author="RedCap - BigCR editor" w:date="2022-08-29T16:37:00Z">
              <w:r w:rsidRPr="00DB707E">
                <w:t>Configured UE transmitted power (</w:t>
              </w:r>
            </w:ins>
            <w:ins w:id="25782" w:author="RedCap - BigCR editor" w:date="2022-08-29T16:37:00Z">
              <w:r w:rsidRPr="00DB707E">
                <w:rPr>
                  <w:position w:val="-14"/>
                </w:rPr>
                <w:object w:dxaOrig="820" w:dyaOrig="380" w14:anchorId="468CD88D">
                  <v:shape id="_x0000_i1178" type="#_x0000_t75" style="width:42.5pt;height:14pt" o:ole="">
                    <v:imagedata r:id="rId139" o:title=""/>
                  </v:shape>
                  <o:OLEObject Type="Embed" ProgID="Equation.3" ShapeID="_x0000_i1178" DrawAspect="Content" ObjectID="_1723417862" r:id="rId175"/>
                </w:object>
              </w:r>
            </w:ins>
            <w:ins w:id="25783" w:author="RedCap - BigCR editor" w:date="2022-08-29T16:37:00Z">
              <w:r w:rsidRPr="00DB707E">
                <w:t>)</w:t>
              </w:r>
            </w:ins>
          </w:p>
        </w:tc>
        <w:tc>
          <w:tcPr>
            <w:tcW w:w="1276" w:type="dxa"/>
            <w:shd w:val="clear" w:color="auto" w:fill="auto"/>
          </w:tcPr>
          <w:p w14:paraId="47F8F339" w14:textId="77777777" w:rsidR="00A351D9" w:rsidRPr="00DB707E" w:rsidRDefault="00A351D9" w:rsidP="00AB35CF">
            <w:pPr>
              <w:pStyle w:val="TAC"/>
              <w:rPr>
                <w:ins w:id="25784" w:author="RedCap - BigCR editor" w:date="2022-08-29T16:37:00Z"/>
              </w:rPr>
            </w:pPr>
            <w:ins w:id="25785" w:author="RedCap - BigCR editor" w:date="2022-08-29T16:37:00Z">
              <w:r w:rsidRPr="00DB707E">
                <w:t>dBm</w:t>
              </w:r>
            </w:ins>
          </w:p>
        </w:tc>
        <w:tc>
          <w:tcPr>
            <w:tcW w:w="2551" w:type="dxa"/>
            <w:shd w:val="clear" w:color="auto" w:fill="auto"/>
          </w:tcPr>
          <w:p w14:paraId="3497A1E2" w14:textId="77777777" w:rsidR="00A351D9" w:rsidRPr="00DB707E" w:rsidRDefault="00A351D9" w:rsidP="00AB35CF">
            <w:pPr>
              <w:pStyle w:val="TAC"/>
              <w:rPr>
                <w:ins w:id="25786" w:author="RedCap - BigCR editor" w:date="2022-08-29T16:37:00Z"/>
              </w:rPr>
            </w:pPr>
            <w:ins w:id="25787" w:author="RedCap - BigCR editor" w:date="2022-08-29T16:37:00Z">
              <w:r w:rsidRPr="00DB707E">
                <w:rPr>
                  <w:bCs/>
                </w:rPr>
                <w:t>23</w:t>
              </w:r>
            </w:ins>
          </w:p>
        </w:tc>
        <w:tc>
          <w:tcPr>
            <w:tcW w:w="2268" w:type="dxa"/>
            <w:shd w:val="clear" w:color="auto" w:fill="auto"/>
          </w:tcPr>
          <w:p w14:paraId="382A1C37" w14:textId="77777777" w:rsidR="00A351D9" w:rsidRPr="00DB707E" w:rsidRDefault="00A351D9" w:rsidP="00AB35CF">
            <w:pPr>
              <w:pStyle w:val="TAC"/>
              <w:rPr>
                <w:ins w:id="25788" w:author="RedCap - BigCR editor" w:date="2022-08-29T16:37:00Z"/>
                <w:lang w:eastAsia="zh-CN"/>
              </w:rPr>
            </w:pPr>
            <w:ins w:id="25789" w:author="RedCap - BigCR editor" w:date="2022-08-29T16:37:00Z">
              <w:r w:rsidRPr="00DB707E">
                <w:t>As defined in clause 6.2.</w:t>
              </w:r>
              <w:r w:rsidRPr="00DB707E">
                <w:rPr>
                  <w:lang w:eastAsia="zh-CN"/>
                </w:rPr>
                <w:t>4</w:t>
              </w:r>
              <w:r w:rsidRPr="00DB707E">
                <w:t xml:space="preserve"> in TS 3</w:t>
              </w:r>
              <w:r w:rsidRPr="00DB707E">
                <w:rPr>
                  <w:lang w:eastAsia="zh-CN"/>
                </w:rPr>
                <w:t>8</w:t>
              </w:r>
              <w:r w:rsidRPr="00DB707E">
                <w:t>.101</w:t>
              </w:r>
              <w:r w:rsidRPr="00DB707E">
                <w:rPr>
                  <w:lang w:eastAsia="zh-CN"/>
                </w:rPr>
                <w:t>-1</w:t>
              </w:r>
              <w:r w:rsidRPr="00DB707E">
                <w:t>.</w:t>
              </w:r>
            </w:ins>
          </w:p>
        </w:tc>
      </w:tr>
      <w:tr w:rsidR="00A351D9" w:rsidRPr="00DB707E" w14:paraId="576B50CF" w14:textId="77777777" w:rsidTr="00AB35CF">
        <w:trPr>
          <w:trHeight w:val="424"/>
          <w:ins w:id="25790" w:author="RedCap - BigCR editor" w:date="2022-08-29T16:37:00Z"/>
        </w:trPr>
        <w:tc>
          <w:tcPr>
            <w:tcW w:w="3652" w:type="dxa"/>
            <w:gridSpan w:val="3"/>
            <w:shd w:val="clear" w:color="auto" w:fill="auto"/>
          </w:tcPr>
          <w:p w14:paraId="26188B2E" w14:textId="77777777" w:rsidR="00A351D9" w:rsidRPr="00DB707E" w:rsidRDefault="00A351D9" w:rsidP="00AB35CF">
            <w:pPr>
              <w:pStyle w:val="TAL"/>
              <w:rPr>
                <w:ins w:id="25791" w:author="RedCap - BigCR editor" w:date="2022-08-29T16:37:00Z"/>
                <w:lang w:eastAsia="zh-CN"/>
              </w:rPr>
            </w:pPr>
            <w:proofErr w:type="spellStart"/>
            <w:ins w:id="25792" w:author="RedCap - BigCR editor" w:date="2022-08-29T16:37:00Z">
              <w:r w:rsidRPr="00DB707E">
                <w:rPr>
                  <w:lang w:eastAsia="zh-CN"/>
                </w:rPr>
                <w:t>MsgA</w:t>
              </w:r>
              <w:proofErr w:type="spellEnd"/>
              <w:r w:rsidRPr="00DB707E">
                <w:rPr>
                  <w:lang w:eastAsia="zh-CN"/>
                </w:rPr>
                <w:t xml:space="preserve"> Configuration</w:t>
              </w:r>
            </w:ins>
          </w:p>
        </w:tc>
        <w:tc>
          <w:tcPr>
            <w:tcW w:w="1276" w:type="dxa"/>
            <w:shd w:val="clear" w:color="auto" w:fill="auto"/>
          </w:tcPr>
          <w:p w14:paraId="16A02966" w14:textId="77777777" w:rsidR="00A351D9" w:rsidRPr="00DB707E" w:rsidRDefault="00A351D9" w:rsidP="00AB35CF">
            <w:pPr>
              <w:pStyle w:val="TAC"/>
              <w:rPr>
                <w:ins w:id="25793" w:author="RedCap - BigCR editor" w:date="2022-08-29T16:37:00Z"/>
              </w:rPr>
            </w:pPr>
          </w:p>
        </w:tc>
        <w:tc>
          <w:tcPr>
            <w:tcW w:w="2551" w:type="dxa"/>
            <w:shd w:val="clear" w:color="auto" w:fill="auto"/>
          </w:tcPr>
          <w:p w14:paraId="1960DEB0" w14:textId="77777777" w:rsidR="00A351D9" w:rsidRPr="00DB707E" w:rsidRDefault="00A351D9" w:rsidP="00AB35CF">
            <w:pPr>
              <w:pStyle w:val="TAC"/>
              <w:rPr>
                <w:ins w:id="25794" w:author="RedCap - BigCR editor" w:date="2022-08-29T16:37:00Z"/>
                <w:bCs/>
              </w:rPr>
            </w:pPr>
            <w:ins w:id="25795" w:author="RedCap - BigCR editor" w:date="2022-08-29T16:37:00Z">
              <w:r w:rsidRPr="00DB707E">
                <w:rPr>
                  <w:bCs/>
                </w:rPr>
                <w:t xml:space="preserve">FR1 </w:t>
              </w:r>
              <w:proofErr w:type="spellStart"/>
              <w:r w:rsidRPr="00DB707E">
                <w:rPr>
                  <w:bCs/>
                </w:rPr>
                <w:t>MsgA</w:t>
              </w:r>
              <w:proofErr w:type="spellEnd"/>
              <w:r w:rsidRPr="00DB707E">
                <w:rPr>
                  <w:bCs/>
                </w:rPr>
                <w:t xml:space="preserve"> configuration 1</w:t>
              </w:r>
            </w:ins>
          </w:p>
        </w:tc>
        <w:tc>
          <w:tcPr>
            <w:tcW w:w="2268" w:type="dxa"/>
            <w:shd w:val="clear" w:color="auto" w:fill="auto"/>
          </w:tcPr>
          <w:p w14:paraId="344BB4FE" w14:textId="77777777" w:rsidR="00A351D9" w:rsidRPr="00DB707E" w:rsidRDefault="00A351D9" w:rsidP="00AB35CF">
            <w:pPr>
              <w:pStyle w:val="TAC"/>
              <w:rPr>
                <w:ins w:id="25796" w:author="RedCap - BigCR editor" w:date="2022-08-29T16:37:00Z"/>
              </w:rPr>
            </w:pPr>
            <w:ins w:id="25797" w:author="RedCap - BigCR editor" w:date="2022-08-29T16:37:00Z">
              <w:r w:rsidRPr="00DB707E">
                <w:t xml:space="preserve">As defined in </w:t>
              </w:r>
              <w:r w:rsidRPr="00DB707E">
                <w:rPr>
                  <w:lang w:eastAsia="zh-CN"/>
                </w:rPr>
                <w:t>A.3.20.2</w:t>
              </w:r>
              <w:r w:rsidRPr="00DB707E">
                <w:t>.1.</w:t>
              </w:r>
            </w:ins>
          </w:p>
        </w:tc>
      </w:tr>
      <w:tr w:rsidR="00A351D9" w:rsidRPr="00DB707E" w14:paraId="3C27FA7C" w14:textId="77777777" w:rsidTr="00AB35CF">
        <w:trPr>
          <w:trHeight w:val="424"/>
          <w:ins w:id="25798" w:author="RedCap - BigCR editor" w:date="2022-08-29T16:37:00Z"/>
        </w:trPr>
        <w:tc>
          <w:tcPr>
            <w:tcW w:w="3652" w:type="dxa"/>
            <w:gridSpan w:val="3"/>
            <w:shd w:val="clear" w:color="auto" w:fill="auto"/>
          </w:tcPr>
          <w:p w14:paraId="4B07FB8D" w14:textId="77777777" w:rsidR="00A351D9" w:rsidRPr="00DB707E" w:rsidDel="00AA002B" w:rsidRDefault="00A351D9" w:rsidP="00AB35CF">
            <w:pPr>
              <w:pStyle w:val="TAL"/>
              <w:rPr>
                <w:ins w:id="25799" w:author="RedCap - BigCR editor" w:date="2022-08-29T16:37:00Z"/>
                <w:lang w:eastAsia="zh-CN"/>
              </w:rPr>
            </w:pPr>
            <w:proofErr w:type="spellStart"/>
            <w:ins w:id="25800" w:author="RedCap - BigCR editor" w:date="2022-08-29T16:37:00Z">
              <w:r w:rsidRPr="00DB707E">
                <w:rPr>
                  <w:i/>
                  <w:iCs/>
                  <w:lang w:eastAsia="ko-KR"/>
                </w:rPr>
                <w:t>msgA</w:t>
              </w:r>
              <w:proofErr w:type="spellEnd"/>
              <w:r w:rsidRPr="00DB707E">
                <w:rPr>
                  <w:i/>
                  <w:iCs/>
                  <w:lang w:eastAsia="ko-KR"/>
                </w:rPr>
                <w:t>-</w:t>
              </w:r>
              <w:r w:rsidRPr="00DB707E">
                <w:rPr>
                  <w:i/>
                  <w:lang w:eastAsia="ko-KR"/>
                </w:rPr>
                <w:t>RSRP</w:t>
              </w:r>
              <w:r w:rsidRPr="00DB707E">
                <w:rPr>
                  <w:i/>
                  <w:iCs/>
                  <w:lang w:eastAsia="ko-KR"/>
                </w:rPr>
                <w:t>-</w:t>
              </w:r>
              <w:proofErr w:type="spellStart"/>
              <w:r w:rsidRPr="00DB707E">
                <w:rPr>
                  <w:i/>
                  <w:iCs/>
                  <w:lang w:eastAsia="ko-KR"/>
                </w:rPr>
                <w:t>ThresholdSSB</w:t>
              </w:r>
              <w:proofErr w:type="spellEnd"/>
            </w:ins>
          </w:p>
        </w:tc>
        <w:tc>
          <w:tcPr>
            <w:tcW w:w="1276" w:type="dxa"/>
            <w:shd w:val="clear" w:color="auto" w:fill="auto"/>
          </w:tcPr>
          <w:p w14:paraId="0C4A2EB6" w14:textId="77777777" w:rsidR="00A351D9" w:rsidRPr="00DB707E" w:rsidRDefault="00A351D9" w:rsidP="00AB35CF">
            <w:pPr>
              <w:pStyle w:val="TAC"/>
              <w:rPr>
                <w:ins w:id="25801" w:author="RedCap - BigCR editor" w:date="2022-08-29T16:37:00Z"/>
              </w:rPr>
            </w:pPr>
            <w:ins w:id="25802" w:author="RedCap - BigCR editor" w:date="2022-08-29T16:37:00Z">
              <w:r w:rsidRPr="00DB707E">
                <w:t>dBm</w:t>
              </w:r>
            </w:ins>
          </w:p>
        </w:tc>
        <w:tc>
          <w:tcPr>
            <w:tcW w:w="2551" w:type="dxa"/>
            <w:shd w:val="clear" w:color="auto" w:fill="auto"/>
          </w:tcPr>
          <w:p w14:paraId="14EEB178" w14:textId="77777777" w:rsidR="00A351D9" w:rsidRPr="00DB707E" w:rsidRDefault="00A351D9" w:rsidP="00AB35CF">
            <w:pPr>
              <w:pStyle w:val="TAC"/>
              <w:rPr>
                <w:ins w:id="25803" w:author="RedCap - BigCR editor" w:date="2022-08-29T16:37:00Z"/>
                <w:bCs/>
              </w:rPr>
            </w:pPr>
            <w:ins w:id="25804" w:author="RedCap - BigCR editor" w:date="2022-08-29T16:37:00Z">
              <w:r w:rsidRPr="00DB707E">
                <w:rPr>
                  <w:rFonts w:eastAsia="Yu Mincho"/>
                  <w:lang w:eastAsia="zh-CN"/>
                </w:rPr>
                <w:t>RSRP_51</w:t>
              </w:r>
            </w:ins>
          </w:p>
        </w:tc>
        <w:tc>
          <w:tcPr>
            <w:tcW w:w="2268" w:type="dxa"/>
            <w:shd w:val="clear" w:color="auto" w:fill="auto"/>
          </w:tcPr>
          <w:p w14:paraId="241B08A9" w14:textId="77777777" w:rsidR="00A351D9" w:rsidRPr="00DB707E" w:rsidRDefault="00A351D9" w:rsidP="00AB35CF">
            <w:pPr>
              <w:pStyle w:val="TAC"/>
              <w:rPr>
                <w:ins w:id="25805" w:author="RedCap - BigCR editor" w:date="2022-08-29T16:37:00Z"/>
              </w:rPr>
            </w:pPr>
            <w:ins w:id="25806" w:author="RedCap - BigCR editor" w:date="2022-08-29T16:37:00Z">
              <w:r w:rsidRPr="00DB707E">
                <w:rPr>
                  <w:rFonts w:cs="Arial"/>
                  <w:lang w:eastAsia="zh-CN"/>
                </w:rPr>
                <w:t>The actual value of the threshold is -105dBm, as defined in TS 38.331 [2].</w:t>
              </w:r>
            </w:ins>
          </w:p>
        </w:tc>
      </w:tr>
      <w:tr w:rsidR="00A351D9" w:rsidRPr="00DB707E" w14:paraId="323C5FF4" w14:textId="77777777" w:rsidTr="00AB35CF">
        <w:trPr>
          <w:ins w:id="25807" w:author="RedCap - BigCR editor" w:date="2022-08-29T16:37:00Z"/>
        </w:trPr>
        <w:tc>
          <w:tcPr>
            <w:tcW w:w="3652" w:type="dxa"/>
            <w:gridSpan w:val="3"/>
            <w:shd w:val="clear" w:color="auto" w:fill="auto"/>
          </w:tcPr>
          <w:p w14:paraId="64C13EA3" w14:textId="77777777" w:rsidR="00A351D9" w:rsidRPr="00DB707E" w:rsidRDefault="00A351D9" w:rsidP="00AB35CF">
            <w:pPr>
              <w:pStyle w:val="TAL"/>
              <w:rPr>
                <w:ins w:id="25808" w:author="RedCap - BigCR editor" w:date="2022-08-29T16:37:00Z"/>
              </w:rPr>
            </w:pPr>
            <w:ins w:id="25809" w:author="RedCap - BigCR editor" w:date="2022-08-29T16:37:00Z">
              <w:r w:rsidRPr="00DB707E">
                <w:t xml:space="preserve">Propagation Condition </w:t>
              </w:r>
            </w:ins>
          </w:p>
        </w:tc>
        <w:tc>
          <w:tcPr>
            <w:tcW w:w="1276" w:type="dxa"/>
            <w:shd w:val="clear" w:color="auto" w:fill="auto"/>
          </w:tcPr>
          <w:p w14:paraId="648CDA04" w14:textId="77777777" w:rsidR="00A351D9" w:rsidRPr="00DB707E" w:rsidRDefault="00A351D9" w:rsidP="00AB35CF">
            <w:pPr>
              <w:pStyle w:val="TAC"/>
              <w:rPr>
                <w:ins w:id="25810" w:author="RedCap - BigCR editor" w:date="2022-08-29T16:37:00Z"/>
              </w:rPr>
            </w:pPr>
            <w:ins w:id="25811" w:author="RedCap - BigCR editor" w:date="2022-08-29T16:37:00Z">
              <w:r w:rsidRPr="00DB707E">
                <w:t>-</w:t>
              </w:r>
            </w:ins>
          </w:p>
        </w:tc>
        <w:tc>
          <w:tcPr>
            <w:tcW w:w="2551" w:type="dxa"/>
            <w:shd w:val="clear" w:color="auto" w:fill="auto"/>
          </w:tcPr>
          <w:p w14:paraId="0A94AD63" w14:textId="77777777" w:rsidR="00A351D9" w:rsidRPr="00DB707E" w:rsidRDefault="00A351D9" w:rsidP="00AB35CF">
            <w:pPr>
              <w:pStyle w:val="TAC"/>
              <w:rPr>
                <w:ins w:id="25812" w:author="RedCap - BigCR editor" w:date="2022-08-29T16:37:00Z"/>
              </w:rPr>
            </w:pPr>
            <w:ins w:id="25813" w:author="RedCap - BigCR editor" w:date="2022-08-29T16:37:00Z">
              <w:r w:rsidRPr="00DB707E">
                <w:rPr>
                  <w:bCs/>
                </w:rPr>
                <w:t>AWGN</w:t>
              </w:r>
            </w:ins>
          </w:p>
        </w:tc>
        <w:tc>
          <w:tcPr>
            <w:tcW w:w="2268" w:type="dxa"/>
            <w:shd w:val="clear" w:color="auto" w:fill="auto"/>
          </w:tcPr>
          <w:p w14:paraId="04CC71F4" w14:textId="77777777" w:rsidR="00A351D9" w:rsidRPr="00DB707E" w:rsidRDefault="00A351D9" w:rsidP="00AB35CF">
            <w:pPr>
              <w:pStyle w:val="TAC"/>
              <w:rPr>
                <w:ins w:id="25814" w:author="RedCap - BigCR editor" w:date="2022-08-29T16:37:00Z"/>
              </w:rPr>
            </w:pPr>
          </w:p>
        </w:tc>
      </w:tr>
      <w:tr w:rsidR="00A351D9" w:rsidRPr="00DB707E" w14:paraId="0B5C2D41" w14:textId="77777777" w:rsidTr="00AB35CF">
        <w:trPr>
          <w:ins w:id="25815" w:author="RedCap - BigCR editor" w:date="2022-08-29T16:37:00Z"/>
        </w:trPr>
        <w:tc>
          <w:tcPr>
            <w:tcW w:w="9747" w:type="dxa"/>
            <w:gridSpan w:val="6"/>
            <w:shd w:val="clear" w:color="auto" w:fill="auto"/>
            <w:vAlign w:val="center"/>
          </w:tcPr>
          <w:p w14:paraId="5139E3F7" w14:textId="77777777" w:rsidR="00A351D9" w:rsidRPr="00DB707E" w:rsidRDefault="00A351D9" w:rsidP="00AB35CF">
            <w:pPr>
              <w:pStyle w:val="TAN"/>
              <w:rPr>
                <w:ins w:id="25816" w:author="RedCap - BigCR editor" w:date="2022-08-29T16:37:00Z"/>
              </w:rPr>
            </w:pPr>
            <w:ins w:id="25817" w:author="RedCap - BigCR editor" w:date="2022-08-29T16:37:00Z">
              <w:r w:rsidRPr="00DB707E">
                <w:t>Note 1:</w:t>
              </w:r>
              <w:r w:rsidRPr="00DB707E">
                <w:tab/>
                <w:t>OCNG shall be used such that the cell is fully allocated and a constant total transmitted power spectral density is achieved for all OFDM symbols. The OCNG pattern is chosen during the test according to the presence of a DL reference measurement channel.</w:t>
              </w:r>
            </w:ins>
          </w:p>
          <w:p w14:paraId="34EB49C8" w14:textId="77777777" w:rsidR="00A351D9" w:rsidRPr="00DB707E" w:rsidRDefault="00A351D9" w:rsidP="00AB35CF">
            <w:pPr>
              <w:pStyle w:val="TAN"/>
              <w:rPr>
                <w:ins w:id="25818" w:author="RedCap - BigCR editor" w:date="2022-08-29T16:37:00Z"/>
              </w:rPr>
            </w:pPr>
            <w:ins w:id="25819" w:author="RedCap - BigCR editor" w:date="2022-08-29T16:37:00Z">
              <w:r w:rsidRPr="00DB707E">
                <w:t>Note 2:</w:t>
              </w:r>
              <w:r w:rsidRPr="00DB707E">
                <w:tab/>
                <w:t>SS-RSRP, Es/</w:t>
              </w:r>
              <w:proofErr w:type="spellStart"/>
              <w:r w:rsidRPr="00DB707E">
                <w:t>Iot</w:t>
              </w:r>
              <w:proofErr w:type="spellEnd"/>
              <w:r w:rsidRPr="00DB707E">
                <w:t xml:space="preserve"> and Io levels have been derived from other parameters for information purpose. They are not settable parameters.</w:t>
              </w:r>
            </w:ins>
          </w:p>
          <w:p w14:paraId="417A4956" w14:textId="77777777" w:rsidR="00A351D9" w:rsidRPr="00DB707E" w:rsidRDefault="00A351D9" w:rsidP="00AB35CF">
            <w:pPr>
              <w:pStyle w:val="TAN"/>
              <w:rPr>
                <w:ins w:id="25820" w:author="RedCap - BigCR editor" w:date="2022-08-29T16:37:00Z"/>
              </w:rPr>
            </w:pPr>
            <w:ins w:id="25821" w:author="RedCap - BigCR editor" w:date="2022-08-29T16:37:00Z">
              <w:r w:rsidRPr="00DB707E">
                <w:t>Note 3:</w:t>
              </w:r>
              <w:r w:rsidRPr="00DB707E">
                <w:tab/>
                <w:t>The DL PDSCH reference measurement channel is used in the test only when a downlink transmission dedicated to the UE under test is required.</w:t>
              </w:r>
            </w:ins>
          </w:p>
        </w:tc>
      </w:tr>
      <w:bookmarkEnd w:id="25494"/>
    </w:tbl>
    <w:p w14:paraId="6A40D540" w14:textId="77777777" w:rsidR="00A351D9" w:rsidRPr="00DB707E" w:rsidRDefault="00A351D9" w:rsidP="00A351D9">
      <w:pPr>
        <w:rPr>
          <w:ins w:id="25822" w:author="RedCap - BigCR editor" w:date="2022-08-29T16:37:00Z"/>
        </w:rPr>
      </w:pPr>
    </w:p>
    <w:p w14:paraId="5441F2C2" w14:textId="77777777" w:rsidR="00A351D9" w:rsidRPr="00DB707E" w:rsidRDefault="00A351D9" w:rsidP="00A351D9">
      <w:pPr>
        <w:pStyle w:val="H6"/>
        <w:rPr>
          <w:ins w:id="25823" w:author="RedCap - BigCR editor" w:date="2022-08-29T16:37:00Z"/>
        </w:rPr>
      </w:pPr>
      <w:ins w:id="25824" w:author="RedCap - BigCR editor" w:date="2022-08-29T16:37:00Z">
        <w:r w:rsidRPr="00DB707E">
          <w:lastRenderedPageBreak/>
          <w:t>A.16.3.2.2.</w:t>
        </w:r>
        <w:r w:rsidRPr="00DB707E">
          <w:rPr>
            <w:lang w:eastAsia="zh-CN"/>
          </w:rPr>
          <w:t>6</w:t>
        </w:r>
        <w:r w:rsidRPr="00DB707E">
          <w:t>.</w:t>
        </w:r>
        <w:r w:rsidRPr="00DB707E">
          <w:rPr>
            <w:lang w:eastAsia="zh-CN"/>
          </w:rPr>
          <w:t>2</w:t>
        </w:r>
        <w:r w:rsidRPr="00DB707E">
          <w:tab/>
          <w:t>Test Requirements</w:t>
        </w:r>
      </w:ins>
    </w:p>
    <w:p w14:paraId="010AD5A5" w14:textId="77777777" w:rsidR="00A351D9" w:rsidRPr="00DB707E" w:rsidRDefault="00A351D9" w:rsidP="00A351D9">
      <w:pPr>
        <w:rPr>
          <w:ins w:id="25825" w:author="RedCap - BigCR editor" w:date="2022-08-29T16:37:00Z"/>
        </w:rPr>
      </w:pPr>
      <w:ins w:id="25826" w:author="RedCap - BigCR editor" w:date="2022-08-29T16:37:00Z">
        <w:r w:rsidRPr="00DB707E">
          <w:t xml:space="preserve">Contention based random access is triggered by </w:t>
        </w:r>
        <w:r w:rsidRPr="00DB707E">
          <w:rPr>
            <w:i/>
            <w:iCs/>
          </w:rPr>
          <w:t>not</w:t>
        </w:r>
        <w:r w:rsidRPr="00DB707E">
          <w:t xml:space="preserve"> explicitly assigning a random access preamble via dedicated signalling in the downlink.</w:t>
        </w:r>
      </w:ins>
    </w:p>
    <w:p w14:paraId="17B2D444" w14:textId="77777777" w:rsidR="00A351D9" w:rsidRPr="00DB707E" w:rsidRDefault="00A351D9" w:rsidP="00A351D9">
      <w:pPr>
        <w:pStyle w:val="H6"/>
        <w:rPr>
          <w:ins w:id="25827" w:author="RedCap - BigCR editor" w:date="2022-08-29T16:37:00Z"/>
        </w:rPr>
      </w:pPr>
      <w:ins w:id="25828" w:author="RedCap - BigCR editor" w:date="2022-08-29T16:37:00Z">
        <w:r w:rsidRPr="00DB707E">
          <w:t>A.16.3.2.2.</w:t>
        </w:r>
        <w:r w:rsidRPr="00DB707E">
          <w:rPr>
            <w:lang w:eastAsia="zh-CN"/>
          </w:rPr>
          <w:t>6</w:t>
        </w:r>
        <w:r w:rsidRPr="00DB707E">
          <w:t>.</w:t>
        </w:r>
        <w:r w:rsidRPr="00DB707E">
          <w:rPr>
            <w:lang w:eastAsia="zh-CN"/>
          </w:rPr>
          <w:t>2</w:t>
        </w:r>
        <w:r w:rsidRPr="00DB707E">
          <w:t>.1</w:t>
        </w:r>
        <w:r w:rsidRPr="00DB707E">
          <w:tab/>
        </w:r>
        <w:proofErr w:type="spellStart"/>
        <w:r w:rsidRPr="00DB707E">
          <w:t>MsgA</w:t>
        </w:r>
        <w:proofErr w:type="spellEnd"/>
        <w:r w:rsidRPr="00DB707E">
          <w:t xml:space="preserve"> Transmission</w:t>
        </w:r>
      </w:ins>
    </w:p>
    <w:p w14:paraId="4285E675" w14:textId="77777777" w:rsidR="00A351D9" w:rsidRPr="00DB707E" w:rsidRDefault="00A351D9" w:rsidP="00A351D9">
      <w:pPr>
        <w:rPr>
          <w:ins w:id="25829" w:author="RedCap - BigCR editor" w:date="2022-08-29T16:37:00Z"/>
          <w:lang w:eastAsia="zh-CN"/>
        </w:rPr>
      </w:pPr>
      <w:ins w:id="25830" w:author="RedCap - BigCR editor" w:date="2022-08-29T16:37:00Z">
        <w:r w:rsidRPr="00DB707E">
          <w:rPr>
            <w:rFonts w:cs="v4.2.0"/>
          </w:rPr>
          <w:t xml:space="preserve">To test the UE </w:t>
        </w:r>
        <w:proofErr w:type="spellStart"/>
        <w:r w:rsidRPr="00DB707E">
          <w:rPr>
            <w:rFonts w:cs="v4.2.0"/>
          </w:rPr>
          <w:t>behavior</w:t>
        </w:r>
        <w:proofErr w:type="spellEnd"/>
        <w:r w:rsidRPr="00DB707E">
          <w:rPr>
            <w:rFonts w:cs="v4.2.0"/>
          </w:rPr>
          <w:t xml:space="preserve"> specified in Clause 6.2.2.3.1.1 the System Simulator shall</w:t>
        </w:r>
        <w:r w:rsidRPr="00DB707E">
          <w:t xml:space="preserve"> </w:t>
        </w:r>
        <w:r w:rsidRPr="00DB707E">
          <w:rPr>
            <w:lang w:eastAsia="zh-CN"/>
          </w:rPr>
          <w:t xml:space="preserve">receive the </w:t>
        </w:r>
        <w:proofErr w:type="spellStart"/>
        <w:r w:rsidRPr="00DB707E">
          <w:rPr>
            <w:lang w:eastAsia="zh-CN"/>
          </w:rPr>
          <w:t>MsgA</w:t>
        </w:r>
        <w:proofErr w:type="spellEnd"/>
        <w:r w:rsidRPr="00DB707E">
          <w:rPr>
            <w:lang w:eastAsia="zh-CN"/>
          </w:rPr>
          <w:t xml:space="preserve"> with a preamble which belongs to one of the Random Access Preambles associated with the SSB with index 0, which has</w:t>
        </w:r>
        <w:r w:rsidRPr="00DB707E">
          <w:rPr>
            <w:rFonts w:cs="v4.2.0"/>
            <w:lang w:eastAsia="zh-CN"/>
          </w:rPr>
          <w:t xml:space="preserve"> SS-RSRP above the configured </w:t>
        </w:r>
        <w:proofErr w:type="spellStart"/>
        <w:r w:rsidRPr="00DB707E">
          <w:rPr>
            <w:i/>
            <w:iCs/>
            <w:lang w:eastAsia="ko-KR"/>
          </w:rPr>
          <w:t>msgA</w:t>
        </w:r>
        <w:proofErr w:type="spellEnd"/>
        <w:r w:rsidRPr="00DB707E">
          <w:rPr>
            <w:i/>
            <w:iCs/>
            <w:lang w:eastAsia="ko-KR"/>
          </w:rPr>
          <w:t>-</w:t>
        </w:r>
        <w:r w:rsidRPr="00DB707E">
          <w:rPr>
            <w:i/>
            <w:lang w:eastAsia="ko-KR"/>
          </w:rPr>
          <w:t>RSRP</w:t>
        </w:r>
        <w:r w:rsidRPr="00DB707E">
          <w:rPr>
            <w:i/>
            <w:iCs/>
            <w:lang w:eastAsia="ko-KR"/>
          </w:rPr>
          <w:t>-</w:t>
        </w:r>
        <w:proofErr w:type="spellStart"/>
        <w:r w:rsidRPr="00DB707E">
          <w:rPr>
            <w:i/>
            <w:iCs/>
            <w:lang w:eastAsia="ko-KR"/>
          </w:rPr>
          <w:t>ThresholdSSB</w:t>
        </w:r>
        <w:proofErr w:type="spellEnd"/>
        <w:r w:rsidRPr="00DB707E">
          <w:rPr>
            <w:lang w:eastAsia="zh-CN"/>
          </w:rPr>
          <w:t>.</w:t>
        </w:r>
      </w:ins>
    </w:p>
    <w:p w14:paraId="25E6ECDC" w14:textId="77777777" w:rsidR="00A351D9" w:rsidRPr="00DB707E" w:rsidRDefault="00A351D9" w:rsidP="00A351D9">
      <w:pPr>
        <w:rPr>
          <w:ins w:id="25831" w:author="RedCap - BigCR editor" w:date="2022-08-29T16:37:00Z"/>
          <w:rFonts w:cs="v4.2.0"/>
        </w:rPr>
      </w:pPr>
      <w:ins w:id="25832" w:author="RedCap - BigCR editor" w:date="2022-08-29T16:37:00Z">
        <w:r w:rsidRPr="00DB707E">
          <w:t xml:space="preserve">In addition, the power applied to all </w:t>
        </w:r>
        <w:proofErr w:type="spellStart"/>
        <w:r w:rsidRPr="00DB707E">
          <w:t>MsgA</w:t>
        </w:r>
        <w:proofErr w:type="spellEnd"/>
        <w:r w:rsidRPr="00DB707E">
          <w:t xml:space="preserve"> transmissions shall be in accordance with what is specified in Clause 6.2.2.3. The power of the first </w:t>
        </w:r>
        <w:proofErr w:type="spellStart"/>
        <w:r w:rsidRPr="00DB707E">
          <w:t>MsgA</w:t>
        </w:r>
        <w:proofErr w:type="spellEnd"/>
        <w:r w:rsidRPr="00DB707E">
          <w:t xml:space="preserve"> preamble transmission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w:t>
        </w:r>
        <w:proofErr w:type="spellStart"/>
        <w:r w:rsidRPr="00DB707E">
          <w:t>MsgA</w:t>
        </w:r>
        <w:proofErr w:type="spellEnd"/>
        <w:r w:rsidRPr="00DB707E">
          <w:t xml:space="preserve"> PUSCH transmission shall be </w:t>
        </w:r>
      </w:ins>
      <m:oMath>
        <m:r>
          <w:ins w:id="25833" w:author="RedCap - BigCR editor" w:date="2022-08-29T16:37:00Z">
            <w:rPr>
              <w:rFonts w:ascii="Cambria Math" w:hAnsi="Cambria Math"/>
            </w:rPr>
            <m:t xml:space="preserve"> 0.6+3</m:t>
          </w:ins>
        </m:r>
        <m:d>
          <m:dPr>
            <m:ctrlPr>
              <w:ins w:id="25834" w:author="RedCap - BigCR editor" w:date="2022-08-29T16:37:00Z">
                <w:rPr>
                  <w:rFonts w:ascii="Cambria Math" w:hAnsi="Cambria Math"/>
                  <w:i/>
                </w:rPr>
              </w:ins>
            </m:ctrlPr>
          </m:dPr>
          <m:e>
            <m:r>
              <w:ins w:id="25835" w:author="RedCap - BigCR editor" w:date="2022-08-29T16:37:00Z">
                <w:rPr>
                  <w:rFonts w:ascii="Cambria Math" w:hAnsi="Cambria Math"/>
                </w:rPr>
                <m:t>μ+2</m:t>
              </w:ins>
            </m:r>
          </m:e>
        </m:d>
      </m:oMath>
      <w:ins w:id="25836" w:author="RedCap - BigCR editor" w:date="2022-08-29T16:37:00Z">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where </w:t>
        </w:r>
      </w:ins>
      <m:oMath>
        <m:r>
          <w:ins w:id="25837" w:author="RedCap - BigCR editor" w:date="2022-08-29T16:37:00Z">
            <w:rPr>
              <w:rFonts w:ascii="Cambria Math" w:hAnsi="Cambria Math"/>
            </w:rPr>
            <m:t>μ</m:t>
          </w:ins>
        </m:r>
      </m:oMath>
      <w:ins w:id="25838" w:author="RedCap - BigCR editor" w:date="2022-08-29T16:37:00Z">
        <w:r w:rsidRPr="00DB707E">
          <w:t xml:space="preserve"> indicates the MsgA PUSCH numerology. The relative power applied to additional MsgA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ins>
    </w:p>
    <w:p w14:paraId="271987B2" w14:textId="77777777" w:rsidR="00A351D9" w:rsidRPr="00DB707E" w:rsidRDefault="00A351D9" w:rsidP="00A351D9">
      <w:pPr>
        <w:rPr>
          <w:ins w:id="25839" w:author="RedCap - BigCR editor" w:date="2022-08-29T16:37:00Z"/>
          <w:rFonts w:cs="v4.2.0"/>
        </w:rPr>
      </w:pPr>
      <w:ins w:id="25840" w:author="RedCap - BigCR editor" w:date="2022-08-29T16:37:00Z">
        <w:r w:rsidRPr="00DB707E">
          <w:rPr>
            <w:rFonts w:cs="v4.2.0"/>
          </w:rPr>
          <w:t xml:space="preserve">The transmit timing of all </w:t>
        </w:r>
        <w:proofErr w:type="spellStart"/>
        <w:r w:rsidRPr="00DB707E">
          <w:rPr>
            <w:rFonts w:cs="v4.2.0"/>
          </w:rPr>
          <w:t>MsgA</w:t>
        </w:r>
        <w:proofErr w:type="spellEnd"/>
        <w:r w:rsidRPr="00DB707E">
          <w:rPr>
            <w:rFonts w:cs="v4.2.0"/>
          </w:rPr>
          <w:t xml:space="preserve"> transmissions shall be within the accuracy specified in Clause 7.1A.2.</w:t>
        </w:r>
      </w:ins>
    </w:p>
    <w:p w14:paraId="19776DFD" w14:textId="77777777" w:rsidR="00A351D9" w:rsidRPr="00DB707E" w:rsidRDefault="00A351D9" w:rsidP="00A351D9">
      <w:pPr>
        <w:pStyle w:val="H6"/>
        <w:rPr>
          <w:ins w:id="25841" w:author="RedCap - BigCR editor" w:date="2022-08-29T16:37:00Z"/>
        </w:rPr>
      </w:pPr>
      <w:ins w:id="25842" w:author="RedCap - BigCR editor" w:date="2022-08-29T16:37:00Z">
        <w:r w:rsidRPr="00DB707E">
          <w:t>A.16.3.2.2.</w:t>
        </w:r>
        <w:r w:rsidRPr="00DB707E">
          <w:rPr>
            <w:lang w:eastAsia="zh-CN"/>
          </w:rPr>
          <w:t>6</w:t>
        </w:r>
        <w:r w:rsidRPr="00DB707E">
          <w:t>.</w:t>
        </w:r>
        <w:r w:rsidRPr="00DB707E">
          <w:rPr>
            <w:lang w:eastAsia="zh-CN"/>
          </w:rPr>
          <w:t>2</w:t>
        </w:r>
        <w:r w:rsidRPr="00DB707E">
          <w:t>.</w:t>
        </w:r>
        <w:r w:rsidRPr="00DB707E">
          <w:rPr>
            <w:lang w:eastAsia="zh-CN"/>
          </w:rPr>
          <w:t>2</w:t>
        </w:r>
        <w:r w:rsidRPr="00DB707E">
          <w:tab/>
        </w:r>
        <w:proofErr w:type="spellStart"/>
        <w:r w:rsidRPr="00DB707E">
          <w:t>MsgB</w:t>
        </w:r>
        <w:proofErr w:type="spellEnd"/>
        <w:r w:rsidRPr="00DB707E">
          <w:t xml:space="preserve"> Reception</w:t>
        </w:r>
      </w:ins>
    </w:p>
    <w:p w14:paraId="15C350D7" w14:textId="77777777" w:rsidR="00A351D9" w:rsidRPr="00DB707E" w:rsidRDefault="00A351D9" w:rsidP="00A351D9">
      <w:pPr>
        <w:rPr>
          <w:ins w:id="25843" w:author="RedCap - BigCR editor" w:date="2022-08-29T16:37:00Z"/>
        </w:rPr>
      </w:pPr>
      <w:ins w:id="25844" w:author="RedCap - BigCR editor" w:date="2022-08-29T16:37:00Z">
        <w:r w:rsidRPr="00DB707E">
          <w:rPr>
            <w:rFonts w:cs="v4.2.0"/>
          </w:rPr>
          <w:t xml:space="preserve">To test the UE </w:t>
        </w:r>
        <w:proofErr w:type="spellStart"/>
        <w:r w:rsidRPr="00DB707E">
          <w:rPr>
            <w:rFonts w:cs="v4.2.0"/>
          </w:rPr>
          <w:t>behavior</w:t>
        </w:r>
        <w:proofErr w:type="spellEnd"/>
        <w:r w:rsidRPr="00DB707E">
          <w:rPr>
            <w:rFonts w:cs="v4.2.0"/>
          </w:rPr>
          <w:t xml:space="preserve"> specified in Clause 6.2.2.3</w:t>
        </w:r>
        <w:r w:rsidRPr="00DB707E">
          <w:rPr>
            <w:rFonts w:cs="v4.2.0"/>
            <w:lang w:eastAsia="zh-CN"/>
          </w:rPr>
          <w:t>.</w:t>
        </w:r>
        <w:r w:rsidRPr="00DB707E">
          <w:rPr>
            <w:rFonts w:cs="v4.2.0"/>
          </w:rPr>
          <w:t>1.</w:t>
        </w:r>
        <w:r w:rsidRPr="00DB707E">
          <w:rPr>
            <w:rFonts w:cs="v4.2.0"/>
            <w:lang w:eastAsia="zh-CN"/>
          </w:rPr>
          <w:t>2</w:t>
        </w:r>
        <w:r w:rsidRPr="00DB707E">
          <w:rPr>
            <w:rFonts w:cs="v4.2.0"/>
          </w:rPr>
          <w:t xml:space="preserve"> the System Simulator shall</w:t>
        </w:r>
        <w:r w:rsidRPr="00DB707E">
          <w:t xml:space="preserve"> transmit a </w:t>
        </w:r>
        <w:proofErr w:type="spellStart"/>
        <w:r w:rsidRPr="00DB707E">
          <w:t>MsgB</w:t>
        </w:r>
        <w:proofErr w:type="spellEnd"/>
        <w:r w:rsidRPr="00DB707E">
          <w:t xml:space="preserve"> containing a Random Access Preamble identifier corresponding to the transmitted Random Access Preamble after 5 preambles have been received by the System Simulator. In response to the first 4 preambles, the System Simulator shall transmit a </w:t>
        </w:r>
        <w:proofErr w:type="spellStart"/>
        <w:r w:rsidRPr="00DB707E">
          <w:t>MsgB</w:t>
        </w:r>
        <w:proofErr w:type="spellEnd"/>
        <w:r w:rsidRPr="00DB707E">
          <w:t xml:space="preserve"> </w:t>
        </w:r>
        <w:r w:rsidRPr="00DB707E">
          <w:rPr>
            <w:i/>
            <w:iCs/>
          </w:rPr>
          <w:t>not</w:t>
        </w:r>
        <w:r w:rsidRPr="00DB707E">
          <w:t xml:space="preserve"> corresponding to the transmitted Random Access Preamble.</w:t>
        </w:r>
      </w:ins>
    </w:p>
    <w:p w14:paraId="0100F7FD" w14:textId="77777777" w:rsidR="00A351D9" w:rsidRPr="00DB707E" w:rsidRDefault="00A351D9" w:rsidP="00A351D9">
      <w:pPr>
        <w:rPr>
          <w:ins w:id="25845" w:author="RedCap - BigCR editor" w:date="2022-08-29T16:37:00Z"/>
        </w:rPr>
      </w:pPr>
      <w:ins w:id="25846" w:author="RedCap - BigCR editor" w:date="2022-08-29T16:37:00Z">
        <w:r w:rsidRPr="00DB707E">
          <w:t xml:space="preserve">The UE may stop monitoring for </w:t>
        </w:r>
        <w:proofErr w:type="spellStart"/>
        <w:r w:rsidRPr="00DB707E">
          <w:t>MsgB</w:t>
        </w:r>
        <w:proofErr w:type="spellEnd"/>
        <w:r w:rsidRPr="00DB707E">
          <w:t xml:space="preserve">(s) and shall transmit an ACK if the </w:t>
        </w:r>
        <w:proofErr w:type="spellStart"/>
        <w:r w:rsidRPr="00DB707E">
          <w:t>MsgB</w:t>
        </w:r>
        <w:proofErr w:type="spellEnd"/>
        <w:r w:rsidRPr="00DB707E">
          <w:t xml:space="preserve"> with a </w:t>
        </w:r>
        <w:proofErr w:type="spellStart"/>
        <w:r w:rsidRPr="00DB707E">
          <w:t>successRAR</w:t>
        </w:r>
        <w:proofErr w:type="spellEnd"/>
        <w:r w:rsidRPr="00DB707E">
          <w:t xml:space="preserve"> contains a Random Access Preamble identifier corresponding to the transmitted Random Access Preamble and </w:t>
        </w:r>
        <w:r w:rsidRPr="00DB707E">
          <w:rPr>
            <w:rFonts w:cs="v4.2.0"/>
            <w:lang w:eastAsia="zh-CN"/>
          </w:rPr>
          <w:t>if</w:t>
        </w:r>
        <w:r w:rsidRPr="00DB707E">
          <w:rPr>
            <w:rFonts w:cs="v4.2.0"/>
          </w:rPr>
          <w:t xml:space="preserve"> </w:t>
        </w:r>
        <w:r w:rsidRPr="00DB707E">
          <w:rPr>
            <w:rFonts w:cs="v4.2.0"/>
            <w:lang w:eastAsia="zh-CN"/>
          </w:rPr>
          <w:t>t</w:t>
        </w:r>
        <w:r w:rsidRPr="00DB707E">
          <w:rPr>
            <w:rFonts w:cs="v4.2.0"/>
          </w:rPr>
          <w:t xml:space="preserve">he </w:t>
        </w:r>
        <w:r w:rsidRPr="00DB707E">
          <w:rPr>
            <w:rFonts w:cs="v4.2.0"/>
            <w:lang w:eastAsia="zh-CN"/>
          </w:rPr>
          <w:t>C</w:t>
        </w:r>
        <w:r w:rsidRPr="00DB707E">
          <w:rPr>
            <w:rFonts w:cs="v4.2.0"/>
          </w:rPr>
          <w:t>ontention Resolution is successful</w:t>
        </w:r>
        <w:r w:rsidRPr="00DB707E">
          <w:t>.</w:t>
        </w:r>
      </w:ins>
    </w:p>
    <w:p w14:paraId="1D365B03" w14:textId="77777777" w:rsidR="00A351D9" w:rsidRPr="00DB707E" w:rsidRDefault="00A351D9" w:rsidP="00A351D9">
      <w:pPr>
        <w:rPr>
          <w:ins w:id="25847" w:author="RedCap - BigCR editor" w:date="2022-08-29T16:37:00Z"/>
        </w:rPr>
      </w:pPr>
      <w:ins w:id="25848" w:author="RedCap - BigCR editor" w:date="2022-08-29T16:37:00Z">
        <w:r w:rsidRPr="00DB707E">
          <w:t xml:space="preserve">The UE may stop monitoring for </w:t>
        </w:r>
        <w:proofErr w:type="spellStart"/>
        <w:r w:rsidRPr="00DB707E">
          <w:t>MsgB</w:t>
        </w:r>
        <w:proofErr w:type="spellEnd"/>
        <w:r w:rsidRPr="00DB707E">
          <w:t xml:space="preserve">(s) and shall transmit the msg3 if the </w:t>
        </w:r>
        <w:proofErr w:type="spellStart"/>
        <w:r w:rsidRPr="00DB707E">
          <w:t>MsgB</w:t>
        </w:r>
        <w:proofErr w:type="spellEnd"/>
        <w:r w:rsidRPr="00DB707E">
          <w:t xml:space="preserve"> with a </w:t>
        </w:r>
        <w:proofErr w:type="spellStart"/>
        <w:r w:rsidRPr="00DB707E">
          <w:t>fallbackRAR</w:t>
        </w:r>
        <w:proofErr w:type="spellEnd"/>
        <w:r w:rsidRPr="00DB707E">
          <w:t xml:space="preserve"> contains a Random Access Preamble identifier corresponding to the transmitted Random Access Preamble.</w:t>
        </w:r>
      </w:ins>
    </w:p>
    <w:p w14:paraId="494E3B1C" w14:textId="77777777" w:rsidR="00A351D9" w:rsidRPr="00DB707E" w:rsidRDefault="00A351D9" w:rsidP="00A351D9">
      <w:pPr>
        <w:rPr>
          <w:ins w:id="25849" w:author="RedCap - BigCR editor" w:date="2022-08-29T16:37:00Z"/>
          <w:rFonts w:cs="v4.2.0"/>
        </w:rPr>
      </w:pPr>
      <w:ins w:id="25850" w:author="RedCap - BigCR editor" w:date="2022-08-29T16:37:00Z">
        <w:r w:rsidRPr="00DB707E">
          <w:rPr>
            <w:rFonts w:cs="v4.2.0"/>
          </w:rPr>
          <w:t xml:space="preserve">The UE shall </w:t>
        </w:r>
        <w:r w:rsidRPr="00DB707E">
          <w:rPr>
            <w:rFonts w:cs="v4.2.0"/>
            <w:lang w:eastAsia="zh-CN"/>
          </w:rPr>
          <w:t xml:space="preserve">again perform the Random Access Resource selection procedure specified in clause 5.1.2a in TS 38.321 [7], </w:t>
        </w:r>
        <w:r w:rsidRPr="00DB707E">
          <w:rPr>
            <w:rFonts w:cs="v4.2.0"/>
          </w:rPr>
          <w:t xml:space="preserve">and transmit with the calculated </w:t>
        </w:r>
        <w:proofErr w:type="spellStart"/>
        <w:r w:rsidRPr="00DB707E">
          <w:rPr>
            <w:rFonts w:cs="v4.2.0"/>
          </w:rPr>
          <w:t>MsgA</w:t>
        </w:r>
        <w:proofErr w:type="spellEnd"/>
        <w:r w:rsidRPr="00DB707E">
          <w:rPr>
            <w:rFonts w:cs="v4.2.0"/>
          </w:rPr>
          <w:t xml:space="preserve"> PRACH and </w:t>
        </w:r>
        <w:proofErr w:type="spellStart"/>
        <w:r w:rsidRPr="00DB707E">
          <w:rPr>
            <w:rFonts w:cs="v4.2.0"/>
          </w:rPr>
          <w:t>MsgA</w:t>
        </w:r>
        <w:proofErr w:type="spellEnd"/>
        <w:r w:rsidRPr="00DB707E">
          <w:rPr>
            <w:rFonts w:cs="v4.2.0"/>
          </w:rPr>
          <w:t xml:space="preserve"> PUSCH transmission power </w:t>
        </w:r>
        <w:r w:rsidRPr="00DB707E">
          <w:rPr>
            <w:rFonts w:cs="v4.2.0"/>
            <w:lang w:eastAsia="zh-CN"/>
          </w:rPr>
          <w:t>when</w:t>
        </w:r>
        <w:r w:rsidRPr="00DB707E">
          <w:rPr>
            <w:rFonts w:cs="v4.2.0"/>
          </w:rPr>
          <w:t xml:space="preserve"> the backoff time expires if</w:t>
        </w:r>
        <w:r w:rsidRPr="00DB707E">
          <w:rPr>
            <w:noProof/>
          </w:rPr>
          <w:t xml:space="preserve"> all received MsgB(s) contain Random Access Preamble identifiers that do not match the transmitted Random Access Preamble</w:t>
        </w:r>
        <w:r w:rsidRPr="00DB707E">
          <w:rPr>
            <w:rFonts w:cs="v4.2.0"/>
          </w:rPr>
          <w:t>.</w:t>
        </w:r>
      </w:ins>
    </w:p>
    <w:p w14:paraId="593E8F47" w14:textId="77777777" w:rsidR="00A351D9" w:rsidRPr="00DB707E" w:rsidRDefault="00A351D9" w:rsidP="00A351D9">
      <w:pPr>
        <w:rPr>
          <w:ins w:id="25851" w:author="RedCap - BigCR editor" w:date="2022-08-29T16:37:00Z"/>
          <w:rFonts w:cs="v4.2.0"/>
        </w:rPr>
      </w:pPr>
      <w:ins w:id="25852" w:author="RedCap - BigCR editor" w:date="2022-08-29T16:37:00Z">
        <w:r w:rsidRPr="00DB707E">
          <w:t xml:space="preserve">In addition, the power applied to all </w:t>
        </w:r>
        <w:proofErr w:type="spellStart"/>
        <w:r w:rsidRPr="00DB707E">
          <w:t>MsgA</w:t>
        </w:r>
        <w:proofErr w:type="spellEnd"/>
        <w:r w:rsidRPr="00DB707E">
          <w:t xml:space="preserve"> transmissions shall be in accordance with what is specified in Clause 6.2</w:t>
        </w:r>
        <w:r w:rsidRPr="00DB707E">
          <w:rPr>
            <w:lang w:eastAsia="zh-CN"/>
          </w:rPr>
          <w:t>.2</w:t>
        </w:r>
        <w:r w:rsidRPr="00DB707E">
          <w:t>.3. The power of the first preamble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w:t>
        </w:r>
        <w:proofErr w:type="spellStart"/>
        <w:r w:rsidRPr="00DB707E">
          <w:t>MsgA</w:t>
        </w:r>
        <w:proofErr w:type="spellEnd"/>
        <w:r w:rsidRPr="00DB707E">
          <w:t xml:space="preserve"> PUSCH transmission shall be </w:t>
        </w:r>
      </w:ins>
      <m:oMath>
        <m:r>
          <w:ins w:id="25853" w:author="RedCap - BigCR editor" w:date="2022-08-29T16:37:00Z">
            <w:rPr>
              <w:rFonts w:ascii="Cambria Math" w:hAnsi="Cambria Math"/>
            </w:rPr>
            <m:t xml:space="preserve"> 0.6+3</m:t>
          </w:ins>
        </m:r>
        <m:d>
          <m:dPr>
            <m:ctrlPr>
              <w:ins w:id="25854" w:author="RedCap - BigCR editor" w:date="2022-08-29T16:37:00Z">
                <w:rPr>
                  <w:rFonts w:ascii="Cambria Math" w:hAnsi="Cambria Math"/>
                  <w:i/>
                </w:rPr>
              </w:ins>
            </m:ctrlPr>
          </m:dPr>
          <m:e>
            <m:r>
              <w:ins w:id="25855" w:author="RedCap - BigCR editor" w:date="2022-08-29T16:37:00Z">
                <w:rPr>
                  <w:rFonts w:ascii="Cambria Math" w:hAnsi="Cambria Math"/>
                </w:rPr>
                <m:t>μ+2</m:t>
              </w:ins>
            </m:r>
          </m:e>
        </m:d>
      </m:oMath>
      <w:ins w:id="25856" w:author="RedCap - BigCR editor" w:date="2022-08-29T16:37:00Z">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where </w:t>
        </w:r>
      </w:ins>
      <m:oMath>
        <m:r>
          <w:ins w:id="25857" w:author="RedCap - BigCR editor" w:date="2022-08-29T16:37:00Z">
            <w:rPr>
              <w:rFonts w:ascii="Cambria Math" w:hAnsi="Cambria Math"/>
            </w:rPr>
            <m:t>μ</m:t>
          </w:ins>
        </m:r>
      </m:oMath>
      <w:ins w:id="25858" w:author="RedCap - BigCR editor" w:date="2022-08-29T16:37:00Z">
        <w:r w:rsidRPr="00DB707E">
          <w:t xml:space="preserve"> indicates the MsgA PUSCH numerology. The relative power applied to additional MsgA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ins>
    </w:p>
    <w:p w14:paraId="500B80BE" w14:textId="77777777" w:rsidR="00A351D9" w:rsidRPr="00DB707E" w:rsidRDefault="00A351D9" w:rsidP="00A351D9">
      <w:pPr>
        <w:rPr>
          <w:ins w:id="25859" w:author="RedCap - BigCR editor" w:date="2022-08-29T16:37:00Z"/>
          <w:rFonts w:cs="v4.2.0"/>
        </w:rPr>
      </w:pPr>
      <w:ins w:id="25860" w:author="RedCap - BigCR editor" w:date="2022-08-29T16:37:00Z">
        <w:r w:rsidRPr="00DB707E">
          <w:rPr>
            <w:rFonts w:cs="v4.2.0"/>
          </w:rPr>
          <w:t xml:space="preserve">The transmit timing of all </w:t>
        </w:r>
        <w:proofErr w:type="spellStart"/>
        <w:r w:rsidRPr="00DB707E">
          <w:rPr>
            <w:rFonts w:cs="v4.2.0"/>
          </w:rPr>
          <w:t>MsgA</w:t>
        </w:r>
        <w:proofErr w:type="spellEnd"/>
        <w:r w:rsidRPr="00DB707E">
          <w:rPr>
            <w:rFonts w:cs="v4.2.0"/>
          </w:rPr>
          <w:t xml:space="preserve"> transmissions shall be within the accuracy specified in Clause 7.1A.2.</w:t>
        </w:r>
      </w:ins>
    </w:p>
    <w:p w14:paraId="6456CCB7" w14:textId="77777777" w:rsidR="00A351D9" w:rsidRPr="00DB707E" w:rsidRDefault="00A351D9" w:rsidP="00A351D9">
      <w:pPr>
        <w:pStyle w:val="H6"/>
        <w:rPr>
          <w:ins w:id="25861" w:author="RedCap - BigCR editor" w:date="2022-08-29T16:37:00Z"/>
        </w:rPr>
      </w:pPr>
      <w:ins w:id="25862" w:author="RedCap - BigCR editor" w:date="2022-08-29T16:37:00Z">
        <w:r w:rsidRPr="00DB707E">
          <w:t>A.16.3.2.2.</w:t>
        </w:r>
        <w:r w:rsidRPr="00DB707E">
          <w:rPr>
            <w:lang w:eastAsia="zh-CN"/>
          </w:rPr>
          <w:t>6</w:t>
        </w:r>
        <w:r w:rsidRPr="00DB707E">
          <w:t>.</w:t>
        </w:r>
        <w:r w:rsidRPr="00DB707E">
          <w:rPr>
            <w:lang w:eastAsia="zh-CN"/>
          </w:rPr>
          <w:t>2</w:t>
        </w:r>
        <w:r w:rsidRPr="00DB707E">
          <w:t>.</w:t>
        </w:r>
        <w:r w:rsidRPr="00DB707E">
          <w:rPr>
            <w:lang w:eastAsia="zh-CN"/>
          </w:rPr>
          <w:t>3</w:t>
        </w:r>
        <w:r w:rsidRPr="00DB707E">
          <w:tab/>
          <w:t xml:space="preserve">No </w:t>
        </w:r>
        <w:proofErr w:type="spellStart"/>
        <w:r w:rsidRPr="00DB707E">
          <w:t>MsgB</w:t>
        </w:r>
        <w:proofErr w:type="spellEnd"/>
        <w:r w:rsidRPr="00DB707E">
          <w:t xml:space="preserve"> Reception</w:t>
        </w:r>
      </w:ins>
    </w:p>
    <w:p w14:paraId="70F8848F" w14:textId="77777777" w:rsidR="00A351D9" w:rsidRPr="00DB707E" w:rsidRDefault="00A351D9" w:rsidP="00A351D9">
      <w:pPr>
        <w:rPr>
          <w:ins w:id="25863" w:author="RedCap - BigCR editor" w:date="2022-08-29T16:37:00Z"/>
        </w:rPr>
      </w:pPr>
      <w:ins w:id="25864" w:author="RedCap - BigCR editor" w:date="2022-08-29T16:37:00Z">
        <w:r w:rsidRPr="00DB707E">
          <w:rPr>
            <w:rFonts w:cs="v4.2.0"/>
          </w:rPr>
          <w:t xml:space="preserve">To test the UE </w:t>
        </w:r>
        <w:proofErr w:type="spellStart"/>
        <w:r w:rsidRPr="00DB707E">
          <w:rPr>
            <w:rFonts w:cs="v4.2.0"/>
          </w:rPr>
          <w:t>behavior</w:t>
        </w:r>
        <w:proofErr w:type="spellEnd"/>
        <w:r w:rsidRPr="00DB707E">
          <w:rPr>
            <w:rFonts w:cs="v4.2.0"/>
          </w:rPr>
          <w:t xml:space="preserve"> specified in clause 6.2.2</w:t>
        </w:r>
        <w:r w:rsidRPr="00DB707E">
          <w:rPr>
            <w:rFonts w:cs="v4.2.0"/>
            <w:lang w:eastAsia="zh-CN"/>
          </w:rPr>
          <w:t>.3</w:t>
        </w:r>
        <w:r w:rsidRPr="00DB707E">
          <w:rPr>
            <w:rFonts w:cs="v4.2.0"/>
          </w:rPr>
          <w:t>.1.</w:t>
        </w:r>
        <w:r w:rsidRPr="00DB707E">
          <w:rPr>
            <w:rFonts w:cs="v4.2.0"/>
            <w:lang w:eastAsia="zh-CN"/>
          </w:rPr>
          <w:t>3</w:t>
        </w:r>
        <w:r w:rsidRPr="00DB707E">
          <w:rPr>
            <w:rFonts w:cs="v4.2.0"/>
          </w:rPr>
          <w:t xml:space="preserve"> the System Simulator shall</w:t>
        </w:r>
        <w:r w:rsidRPr="00DB707E">
          <w:t xml:space="preserve"> transmit a </w:t>
        </w:r>
        <w:proofErr w:type="spellStart"/>
        <w:r w:rsidRPr="00DB707E">
          <w:t>MsgB</w:t>
        </w:r>
        <w:proofErr w:type="spellEnd"/>
        <w:r w:rsidRPr="00DB707E">
          <w:t xml:space="preserve"> containing a </w:t>
        </w:r>
        <w:proofErr w:type="spellStart"/>
        <w:r w:rsidRPr="00DB707E">
          <w:t>successRAR</w:t>
        </w:r>
        <w:proofErr w:type="spellEnd"/>
        <w:r w:rsidRPr="00DB707E">
          <w:t xml:space="preserve"> message and a Random Access Preamble identifier corresponding to the transmitted Random Access Preamble after 5 preambles have been received by the System Simulator. The System Simulator shall </w:t>
        </w:r>
        <w:r w:rsidRPr="00DB707E">
          <w:rPr>
            <w:i/>
            <w:iCs/>
          </w:rPr>
          <w:t>not</w:t>
        </w:r>
        <w:r w:rsidRPr="00DB707E">
          <w:t xml:space="preserve"> respond to the first 4 preambles.</w:t>
        </w:r>
      </w:ins>
    </w:p>
    <w:p w14:paraId="09025A5D" w14:textId="77777777" w:rsidR="00A351D9" w:rsidRPr="00DB707E" w:rsidRDefault="00A351D9" w:rsidP="00A351D9">
      <w:pPr>
        <w:rPr>
          <w:ins w:id="25865" w:author="RedCap - BigCR editor" w:date="2022-08-29T16:37:00Z"/>
          <w:noProof/>
          <w:lang w:eastAsia="zh-CN"/>
        </w:rPr>
      </w:pPr>
      <w:ins w:id="25866" w:author="RedCap - BigCR editor" w:date="2022-08-29T16:37:00Z">
        <w:r w:rsidRPr="00DB707E">
          <w:t xml:space="preserve">The UE shall </w:t>
        </w:r>
        <w:r w:rsidRPr="00DB707E">
          <w:rPr>
            <w:rFonts w:cs="v4.2.0"/>
            <w:lang w:eastAsia="zh-CN"/>
          </w:rPr>
          <w:t>again perform the Random Access Resource selection procedure specified in clause 5.1.2a in TS 38.321 [7],</w:t>
        </w:r>
        <w:r w:rsidRPr="00DB707E">
          <w:t xml:space="preserve"> and transmit </w:t>
        </w:r>
        <w:r w:rsidRPr="00DB707E">
          <w:rPr>
            <w:rFonts w:cs="v4.2.0"/>
          </w:rPr>
          <w:t xml:space="preserve">with the calculated </w:t>
        </w:r>
        <w:proofErr w:type="spellStart"/>
        <w:r w:rsidRPr="00DB707E">
          <w:rPr>
            <w:rFonts w:cs="v4.2.0"/>
          </w:rPr>
          <w:t>MsgA</w:t>
        </w:r>
        <w:proofErr w:type="spellEnd"/>
        <w:r w:rsidRPr="00DB707E">
          <w:rPr>
            <w:rFonts w:cs="v4.2.0"/>
          </w:rPr>
          <w:t xml:space="preserve"> PRACH and </w:t>
        </w:r>
        <w:proofErr w:type="spellStart"/>
        <w:r w:rsidRPr="00DB707E">
          <w:rPr>
            <w:rFonts w:cs="v4.2.0"/>
          </w:rPr>
          <w:t>MsgA</w:t>
        </w:r>
        <w:proofErr w:type="spellEnd"/>
        <w:r w:rsidRPr="00DB707E">
          <w:rPr>
            <w:rFonts w:cs="v4.2.0"/>
          </w:rPr>
          <w:t xml:space="preserve"> PUSCH transmission power</w:t>
        </w:r>
        <w:r w:rsidRPr="00DB707E">
          <w:t xml:space="preserve"> </w:t>
        </w:r>
        <w:r w:rsidRPr="00DB707E">
          <w:rPr>
            <w:lang w:eastAsia="zh-CN"/>
          </w:rPr>
          <w:t>when</w:t>
        </w:r>
        <w:r w:rsidRPr="00DB707E">
          <w:t xml:space="preserve"> </w:t>
        </w:r>
        <w:r w:rsidRPr="00DB707E">
          <w:rPr>
            <w:noProof/>
          </w:rPr>
          <w:t xml:space="preserve">the backoff time expires </w:t>
        </w:r>
        <w:r w:rsidRPr="00DB707E">
          <w:rPr>
            <w:noProof/>
            <w:lang w:eastAsia="zh-CN"/>
          </w:rPr>
          <w:t>if no MsgB  is received within the MsgB Response window</w:t>
        </w:r>
        <w:r w:rsidRPr="00DB707E">
          <w:rPr>
            <w:noProof/>
          </w:rPr>
          <w:t>.</w:t>
        </w:r>
      </w:ins>
    </w:p>
    <w:p w14:paraId="3A51515E" w14:textId="77777777" w:rsidR="00A351D9" w:rsidRPr="00DB707E" w:rsidRDefault="00A351D9" w:rsidP="00A351D9">
      <w:pPr>
        <w:rPr>
          <w:ins w:id="25867" w:author="RedCap - BigCR editor" w:date="2022-08-29T16:37:00Z"/>
          <w:rFonts w:cs="v4.2.0"/>
        </w:rPr>
      </w:pPr>
      <w:ins w:id="25868" w:author="RedCap - BigCR editor" w:date="2022-08-29T16:37:00Z">
        <w:r w:rsidRPr="00DB707E">
          <w:t xml:space="preserve">In addition, the power applied to all </w:t>
        </w:r>
        <w:proofErr w:type="spellStart"/>
        <w:r w:rsidRPr="00DB707E">
          <w:t>MsgA</w:t>
        </w:r>
        <w:proofErr w:type="spellEnd"/>
        <w:r w:rsidRPr="00DB707E">
          <w:t xml:space="preserve"> transmissions shall be in accordance with what is specified in Clause 6.2</w:t>
        </w:r>
        <w:r w:rsidRPr="00DB707E">
          <w:rPr>
            <w:lang w:eastAsia="zh-CN"/>
          </w:rPr>
          <w:t>.2</w:t>
        </w:r>
        <w:r w:rsidRPr="00DB707E">
          <w:t>.3. The power of the first preamble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w:t>
        </w:r>
        <w:proofErr w:type="spellStart"/>
        <w:r w:rsidRPr="00DB707E">
          <w:t>MsgA</w:t>
        </w:r>
        <w:proofErr w:type="spellEnd"/>
        <w:r w:rsidRPr="00DB707E">
          <w:t xml:space="preserve"> PUSCH transmission shall be </w:t>
        </w:r>
      </w:ins>
      <m:oMath>
        <m:r>
          <w:ins w:id="25869" w:author="RedCap - BigCR editor" w:date="2022-08-29T16:37:00Z">
            <w:rPr>
              <w:rFonts w:ascii="Cambria Math" w:hAnsi="Cambria Math"/>
            </w:rPr>
            <m:t xml:space="preserve"> 0.6+3</m:t>
          </w:ins>
        </m:r>
        <m:d>
          <m:dPr>
            <m:ctrlPr>
              <w:ins w:id="25870" w:author="RedCap - BigCR editor" w:date="2022-08-29T16:37:00Z">
                <w:rPr>
                  <w:rFonts w:ascii="Cambria Math" w:hAnsi="Cambria Math"/>
                  <w:i/>
                </w:rPr>
              </w:ins>
            </m:ctrlPr>
          </m:dPr>
          <m:e>
            <m:r>
              <w:ins w:id="25871" w:author="RedCap - BigCR editor" w:date="2022-08-29T16:37:00Z">
                <w:rPr>
                  <w:rFonts w:ascii="Cambria Math" w:hAnsi="Cambria Math"/>
                </w:rPr>
                <m:t>μ+2</m:t>
              </w:ins>
            </m:r>
          </m:e>
        </m:d>
      </m:oMath>
      <w:ins w:id="25872" w:author="RedCap - BigCR editor" w:date="2022-08-29T16:37:00Z">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where </w:t>
        </w:r>
      </w:ins>
      <m:oMath>
        <m:r>
          <w:ins w:id="25873" w:author="RedCap - BigCR editor" w:date="2022-08-29T16:37:00Z">
            <w:rPr>
              <w:rFonts w:ascii="Cambria Math" w:hAnsi="Cambria Math"/>
            </w:rPr>
            <m:t>μ</m:t>
          </w:ins>
        </m:r>
      </m:oMath>
      <w:ins w:id="25874" w:author="RedCap - BigCR editor" w:date="2022-08-29T16:37:00Z">
        <w:r w:rsidRPr="00DB707E">
          <w:t xml:space="preserve"> indicates the MsgA PUSCH numerology. The relative power applied to additional MsgA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ins>
    </w:p>
    <w:p w14:paraId="5CAB43BC" w14:textId="77777777" w:rsidR="00A351D9" w:rsidRPr="00DB707E" w:rsidRDefault="00A351D9" w:rsidP="00A351D9">
      <w:pPr>
        <w:rPr>
          <w:ins w:id="25875" w:author="RedCap - BigCR editor" w:date="2022-08-29T16:37:00Z"/>
          <w:rFonts w:cs="v4.2.0"/>
          <w:lang w:eastAsia="zh-CN"/>
        </w:rPr>
      </w:pPr>
      <w:ins w:id="25876" w:author="RedCap - BigCR editor" w:date="2022-08-29T16:37:00Z">
        <w:r w:rsidRPr="00DB707E">
          <w:rPr>
            <w:rFonts w:cs="v4.2.0"/>
          </w:rPr>
          <w:t xml:space="preserve">The transmit timing of all </w:t>
        </w:r>
        <w:proofErr w:type="spellStart"/>
        <w:r w:rsidRPr="00DB707E">
          <w:rPr>
            <w:rFonts w:cs="v4.2.0"/>
          </w:rPr>
          <w:t>MsgA</w:t>
        </w:r>
        <w:proofErr w:type="spellEnd"/>
        <w:r w:rsidRPr="00DB707E">
          <w:rPr>
            <w:rFonts w:cs="v4.2.0"/>
          </w:rPr>
          <w:t xml:space="preserve"> transmissions shall be within the accuracy specified in Clause 7.1A.2.</w:t>
        </w:r>
      </w:ins>
    </w:p>
    <w:p w14:paraId="3152732B" w14:textId="77777777" w:rsidR="00A351D9" w:rsidRPr="00DB707E" w:rsidRDefault="00A351D9" w:rsidP="00A351D9">
      <w:pPr>
        <w:tabs>
          <w:tab w:val="left" w:pos="2455"/>
        </w:tabs>
        <w:rPr>
          <w:ins w:id="25877" w:author="RedCap - BigCR editor" w:date="2022-08-29T16:37:00Z"/>
          <w:rFonts w:cs="v3.7.0"/>
          <w:b/>
          <w:bCs/>
          <w:color w:val="FF0000"/>
          <w:sz w:val="28"/>
          <w:szCs w:val="28"/>
        </w:rPr>
      </w:pPr>
    </w:p>
    <w:p w14:paraId="4318F35D" w14:textId="77777777" w:rsidR="00A351D9" w:rsidRPr="00DB707E" w:rsidRDefault="00A351D9" w:rsidP="00A351D9">
      <w:pPr>
        <w:pStyle w:val="Heading5"/>
        <w:rPr>
          <w:ins w:id="25878" w:author="RedCap - BigCR editor" w:date="2022-08-29T16:37:00Z"/>
          <w:lang w:eastAsia="zh-CN"/>
        </w:rPr>
      </w:pPr>
      <w:ins w:id="25879" w:author="RedCap - BigCR editor" w:date="2022-08-29T16:37:00Z">
        <w:r w:rsidRPr="00DB707E">
          <w:rPr>
            <w:rFonts w:hint="eastAsia"/>
            <w:lang w:eastAsia="zh-CN"/>
          </w:rPr>
          <w:t>A.</w:t>
        </w:r>
        <w:r w:rsidRPr="00DB707E">
          <w:rPr>
            <w:lang w:eastAsia="zh-CN"/>
          </w:rPr>
          <w:t>1</w:t>
        </w:r>
        <w:r w:rsidRPr="00DB707E">
          <w:rPr>
            <w:rFonts w:hint="eastAsia"/>
            <w:lang w:eastAsia="zh-CN"/>
          </w:rPr>
          <w:t>6.3.2.2.</w:t>
        </w:r>
        <w:r w:rsidRPr="00DB707E">
          <w:rPr>
            <w:lang w:eastAsia="zh-CN"/>
          </w:rPr>
          <w:t>7</w:t>
        </w:r>
        <w:r w:rsidRPr="00DB707E">
          <w:tab/>
        </w:r>
        <w:r w:rsidRPr="00DB707E">
          <w:rPr>
            <w:rFonts w:hint="eastAsia"/>
            <w:lang w:val="en-US" w:eastAsia="zh-CN"/>
          </w:rPr>
          <w:t>2-step RA type n</w:t>
        </w:r>
        <w:r w:rsidRPr="00DB707E">
          <w:rPr>
            <w:lang w:eastAsia="zh-CN"/>
          </w:rPr>
          <w:t>on-</w:t>
        </w:r>
        <w:r w:rsidRPr="00DB707E">
          <w:rPr>
            <w:rFonts w:hint="eastAsia"/>
            <w:lang w:val="en-US" w:eastAsia="zh-CN"/>
          </w:rPr>
          <w:t>c</w:t>
        </w:r>
        <w:proofErr w:type="spellStart"/>
        <w:r w:rsidRPr="00DB707E">
          <w:t>ontention</w:t>
        </w:r>
        <w:proofErr w:type="spellEnd"/>
        <w:r w:rsidRPr="00DB707E">
          <w:t xml:space="preserve"> based test in FR1 for NR standalone </w:t>
        </w:r>
        <w:r w:rsidRPr="00DB707E">
          <w:rPr>
            <w:rFonts w:hint="eastAsia"/>
            <w:lang w:eastAsia="zh-CN"/>
          </w:rPr>
          <w:t>for</w:t>
        </w:r>
        <w:r w:rsidRPr="00DB707E">
          <w:t xml:space="preserve"> 1 RX UE</w:t>
        </w:r>
      </w:ins>
    </w:p>
    <w:p w14:paraId="2F3D2036" w14:textId="77777777" w:rsidR="00A351D9" w:rsidRPr="00DB707E" w:rsidRDefault="00A351D9" w:rsidP="00A351D9">
      <w:pPr>
        <w:pStyle w:val="H6"/>
        <w:rPr>
          <w:ins w:id="25880" w:author="RedCap - BigCR editor" w:date="2022-08-29T16:37:00Z"/>
        </w:rPr>
      </w:pPr>
      <w:ins w:id="25881" w:author="RedCap - BigCR editor" w:date="2022-08-29T16:37:00Z">
        <w:r w:rsidRPr="00DB707E">
          <w:rPr>
            <w:rFonts w:hint="eastAsia"/>
            <w:lang w:eastAsia="zh-CN"/>
          </w:rPr>
          <w:t>A.</w:t>
        </w:r>
        <w:r w:rsidRPr="00DB707E">
          <w:rPr>
            <w:lang w:eastAsia="zh-CN"/>
          </w:rPr>
          <w:t>1</w:t>
        </w:r>
        <w:r w:rsidRPr="00DB707E">
          <w:rPr>
            <w:rFonts w:hint="eastAsia"/>
            <w:lang w:eastAsia="zh-CN"/>
          </w:rPr>
          <w:t>6.3.2.2.</w:t>
        </w:r>
        <w:r w:rsidRPr="00DB707E">
          <w:rPr>
            <w:lang w:eastAsia="zh-CN"/>
          </w:rPr>
          <w:t>7.</w:t>
        </w:r>
        <w:r w:rsidRPr="00DB707E">
          <w:t>1</w:t>
        </w:r>
        <w:r w:rsidRPr="00DB707E">
          <w:tab/>
          <w:t>Test Purpose and Environment</w:t>
        </w:r>
      </w:ins>
    </w:p>
    <w:p w14:paraId="570980E5" w14:textId="77777777" w:rsidR="00A351D9" w:rsidRPr="00DB707E" w:rsidRDefault="00A351D9" w:rsidP="00A351D9">
      <w:pPr>
        <w:rPr>
          <w:ins w:id="25882" w:author="RedCap - BigCR editor" w:date="2022-08-29T16:37:00Z"/>
          <w:lang w:eastAsia="zh-CN"/>
        </w:rPr>
      </w:pPr>
      <w:ins w:id="25883" w:author="RedCap - BigCR editor" w:date="2022-08-29T16:37:00Z">
        <w:r w:rsidRPr="00DB707E">
          <w:t xml:space="preserve">The purpose of this test is to verify that the </w:t>
        </w:r>
        <w:proofErr w:type="spellStart"/>
        <w:r w:rsidRPr="00DB707E">
          <w:t>behavior</w:t>
        </w:r>
        <w:proofErr w:type="spellEnd"/>
        <w:r w:rsidRPr="00DB707E">
          <w:t xml:space="preserve"> of the random access procedure is according to the requirements and that the PRACH power settings and timing are within specified limits. This test will verify the requirements in Clause 6.2.2B.2 and Clause 7.1A.2 in an AWGN model.</w:t>
        </w:r>
      </w:ins>
    </w:p>
    <w:p w14:paraId="22A2C3C2" w14:textId="77777777" w:rsidR="00A351D9" w:rsidRPr="00DB707E" w:rsidRDefault="00A351D9" w:rsidP="00A351D9">
      <w:pPr>
        <w:rPr>
          <w:ins w:id="25884" w:author="RedCap - BigCR editor" w:date="2022-08-29T16:37:00Z"/>
          <w:lang w:eastAsia="zh-CN"/>
        </w:rPr>
      </w:pPr>
      <w:ins w:id="25885" w:author="RedCap - BigCR editor" w:date="2022-08-29T16:37:00Z">
        <w:r w:rsidRPr="00DB707E">
          <w:t xml:space="preserve">For this test </w:t>
        </w:r>
        <w:r w:rsidRPr="00DB707E">
          <w:rPr>
            <w:lang w:eastAsia="zh-CN"/>
          </w:rPr>
          <w:t>one</w:t>
        </w:r>
        <w:r w:rsidRPr="00DB707E">
          <w:t xml:space="preserve"> cell </w:t>
        </w:r>
        <w:r w:rsidRPr="00DB707E">
          <w:rPr>
            <w:lang w:eastAsia="zh-CN"/>
          </w:rPr>
          <w:t>is</w:t>
        </w:r>
        <w:r w:rsidRPr="00DB707E">
          <w:t xml:space="preserve"> used</w:t>
        </w:r>
        <w:r w:rsidRPr="00DB707E">
          <w:rPr>
            <w:lang w:eastAsia="zh-CN"/>
          </w:rPr>
          <w:t xml:space="preserve"> and configured as</w:t>
        </w:r>
        <w:r w:rsidRPr="00DB707E">
          <w:rPr>
            <w:lang w:eastAsia="ko-KR"/>
          </w:rPr>
          <w:t xml:space="preserve"> </w:t>
        </w:r>
        <w:proofErr w:type="spellStart"/>
        <w:r w:rsidRPr="00DB707E">
          <w:rPr>
            <w:lang w:eastAsia="ko-KR"/>
          </w:rPr>
          <w:t>PCel</w:t>
        </w:r>
        <w:r w:rsidRPr="00DB707E">
          <w:rPr>
            <w:lang w:eastAsia="zh-CN"/>
          </w:rPr>
          <w:t>l</w:t>
        </w:r>
        <w:proofErr w:type="spellEnd"/>
        <w:r w:rsidRPr="00DB707E">
          <w:rPr>
            <w:lang w:eastAsia="zh-CN"/>
          </w:rPr>
          <w:t xml:space="preserve"> in FR1</w:t>
        </w:r>
        <w:r w:rsidRPr="00DB707E">
          <w:t xml:space="preserve">. </w:t>
        </w:r>
        <w:r w:rsidRPr="00DB707E">
          <w:rPr>
            <w:lang w:eastAsia="zh-CN"/>
          </w:rPr>
          <w:t>Supported</w:t>
        </w:r>
        <w:r w:rsidRPr="00DB707E">
          <w:t xml:space="preserve"> test parameters are </w:t>
        </w:r>
        <w:r w:rsidRPr="00DB707E">
          <w:rPr>
            <w:lang w:eastAsia="zh-CN"/>
          </w:rPr>
          <w:t>shown</w:t>
        </w:r>
        <w:r w:rsidRPr="00DB707E">
          <w:t xml:space="preserve"> in </w:t>
        </w:r>
        <w:r w:rsidRPr="00DB707E">
          <w:rPr>
            <w:lang w:eastAsia="zh-CN"/>
          </w:rPr>
          <w:t>T</w:t>
        </w:r>
        <w:r w:rsidRPr="00DB707E">
          <w:t xml:space="preserve">able </w:t>
        </w:r>
        <w:r w:rsidRPr="00DB707E">
          <w:rPr>
            <w:rFonts w:hint="eastAsia"/>
            <w:lang w:eastAsia="zh-CN"/>
          </w:rPr>
          <w:t>A.</w:t>
        </w:r>
        <w:r w:rsidRPr="00DB707E">
          <w:rPr>
            <w:lang w:eastAsia="zh-CN"/>
          </w:rPr>
          <w:t>1</w:t>
        </w:r>
        <w:r w:rsidRPr="00DB707E">
          <w:rPr>
            <w:rFonts w:hint="eastAsia"/>
            <w:lang w:eastAsia="zh-CN"/>
          </w:rPr>
          <w:t>6.3.2.2.</w:t>
        </w:r>
        <w:r w:rsidRPr="00DB707E">
          <w:rPr>
            <w:lang w:eastAsia="zh-CN"/>
          </w:rPr>
          <w:t>7.1</w:t>
        </w:r>
        <w:r w:rsidRPr="00DB707E">
          <w:t>-1</w:t>
        </w:r>
        <w:r w:rsidRPr="00DB707E">
          <w:rPr>
            <w:lang w:eastAsia="zh-CN"/>
          </w:rPr>
          <w:t>.</w:t>
        </w:r>
        <w:r w:rsidRPr="00DB707E">
          <w:t xml:space="preserve"> </w:t>
        </w:r>
        <w:r w:rsidRPr="00DB707E">
          <w:rPr>
            <w:lang w:eastAsia="zh-CN"/>
          </w:rPr>
          <w:t>UE cap</w:t>
        </w:r>
        <w:r w:rsidRPr="00DB707E">
          <w:rPr>
            <w:rFonts w:hint="eastAsia"/>
            <w:lang w:val="en-US" w:eastAsia="zh-CN"/>
          </w:rPr>
          <w:t>a</w:t>
        </w:r>
        <w:proofErr w:type="spellStart"/>
        <w:r w:rsidRPr="00DB707E">
          <w:rPr>
            <w:lang w:eastAsia="zh-CN"/>
          </w:rPr>
          <w:t>ble</w:t>
        </w:r>
        <w:proofErr w:type="spellEnd"/>
        <w:r w:rsidRPr="00DB707E">
          <w:rPr>
            <w:lang w:eastAsia="zh-CN"/>
          </w:rPr>
          <w:t xml:space="preserve"> of SA with </w:t>
        </w:r>
        <w:proofErr w:type="spellStart"/>
        <w:r w:rsidRPr="00DB707E">
          <w:rPr>
            <w:lang w:eastAsia="zh-CN"/>
          </w:rPr>
          <w:t>PCell</w:t>
        </w:r>
        <w:proofErr w:type="spellEnd"/>
        <w:r w:rsidRPr="00DB707E">
          <w:rPr>
            <w:lang w:eastAsia="zh-CN"/>
          </w:rPr>
          <w:t xml:space="preserve"> in FR1 needs to be tested by using the parameters in Table </w:t>
        </w:r>
        <w:r w:rsidRPr="00DB707E">
          <w:rPr>
            <w:rFonts w:hint="eastAsia"/>
            <w:lang w:eastAsia="zh-CN"/>
          </w:rPr>
          <w:t>A.</w:t>
        </w:r>
        <w:r w:rsidRPr="00DB707E">
          <w:rPr>
            <w:lang w:eastAsia="zh-CN"/>
          </w:rPr>
          <w:t>1</w:t>
        </w:r>
        <w:r w:rsidRPr="00DB707E">
          <w:rPr>
            <w:rFonts w:hint="eastAsia"/>
            <w:lang w:eastAsia="zh-CN"/>
          </w:rPr>
          <w:t>6.3.2.2.</w:t>
        </w:r>
        <w:r w:rsidRPr="00DB707E">
          <w:rPr>
            <w:lang w:eastAsia="zh-CN"/>
          </w:rPr>
          <w:t>7.1</w:t>
        </w:r>
        <w:r w:rsidRPr="00DB707E">
          <w:t>-</w:t>
        </w:r>
        <w:r w:rsidRPr="00DB707E">
          <w:rPr>
            <w:lang w:eastAsia="zh-CN"/>
          </w:rPr>
          <w:t>2.</w:t>
        </w:r>
      </w:ins>
    </w:p>
    <w:p w14:paraId="593CB8E6" w14:textId="77777777" w:rsidR="00A351D9" w:rsidRPr="00DB707E" w:rsidRDefault="00A351D9" w:rsidP="00A351D9">
      <w:pPr>
        <w:pStyle w:val="TH"/>
        <w:rPr>
          <w:ins w:id="25886" w:author="RedCap - BigCR editor" w:date="2022-08-29T16:37:00Z"/>
          <w:lang w:eastAsia="zh-CN"/>
        </w:rPr>
      </w:pPr>
      <w:ins w:id="25887" w:author="RedCap - BigCR editor" w:date="2022-08-29T16:37:00Z">
        <w:r w:rsidRPr="00DB707E">
          <w:t xml:space="preserve">Table </w:t>
        </w:r>
        <w:r w:rsidRPr="00DB707E">
          <w:rPr>
            <w:rFonts w:eastAsiaTheme="minorEastAsia" w:hint="eastAsia"/>
            <w:lang w:eastAsia="zh-CN"/>
          </w:rPr>
          <w:t>A.</w:t>
        </w:r>
        <w:r w:rsidRPr="00DB707E">
          <w:rPr>
            <w:rFonts w:eastAsiaTheme="minorEastAsia"/>
            <w:lang w:eastAsia="zh-CN"/>
          </w:rPr>
          <w:t>1</w:t>
        </w:r>
        <w:r w:rsidRPr="00DB707E">
          <w:rPr>
            <w:rFonts w:eastAsiaTheme="minorEastAsia" w:hint="eastAsia"/>
            <w:lang w:eastAsia="zh-CN"/>
          </w:rPr>
          <w:t>6.3.2.2</w:t>
        </w:r>
        <w:r w:rsidRPr="00DB707E">
          <w:rPr>
            <w:rFonts w:hint="eastAsia"/>
            <w:lang w:eastAsia="zh-CN"/>
          </w:rPr>
          <w:t>.</w:t>
        </w:r>
        <w:r w:rsidRPr="00DB707E">
          <w:rPr>
            <w:lang w:eastAsia="zh-CN"/>
          </w:rPr>
          <w:t>7</w:t>
        </w:r>
        <w:r w:rsidRPr="00DB707E">
          <w:rPr>
            <w:rFonts w:eastAsiaTheme="minorEastAsia"/>
            <w:lang w:eastAsia="ko-KR"/>
          </w:rPr>
          <w:t>.1-1</w:t>
        </w:r>
        <w:r w:rsidRPr="00DB707E">
          <w:t>: S</w:t>
        </w:r>
        <w:r w:rsidRPr="00DB707E">
          <w:rPr>
            <w:lang w:eastAsia="zh-CN"/>
          </w:rPr>
          <w:t>upported</w:t>
        </w:r>
        <w:r w:rsidRPr="00DB707E">
          <w:t xml:space="preserve"> test configurations</w:t>
        </w:r>
        <w:r w:rsidRPr="00DB707E">
          <w:rPr>
            <w:lang w:eastAsia="zh-CN"/>
          </w:rPr>
          <w:t xml:space="preserve"> for non-contention based random access test in FR1 for NR standalone</w:t>
        </w:r>
      </w:ins>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6"/>
        <w:gridCol w:w="7074"/>
      </w:tblGrid>
      <w:tr w:rsidR="00A351D9" w:rsidRPr="00DB707E" w14:paraId="0A47C800" w14:textId="77777777" w:rsidTr="00AB35CF">
        <w:trPr>
          <w:ins w:id="25888" w:author="RedCap - BigCR editor" w:date="2022-08-29T16:37:00Z"/>
        </w:trPr>
        <w:tc>
          <w:tcPr>
            <w:tcW w:w="2276" w:type="dxa"/>
            <w:shd w:val="clear" w:color="auto" w:fill="auto"/>
            <w:vAlign w:val="center"/>
          </w:tcPr>
          <w:p w14:paraId="098E3E14" w14:textId="77777777" w:rsidR="00A351D9" w:rsidRPr="00DB707E" w:rsidRDefault="00A351D9" w:rsidP="00AB35CF">
            <w:pPr>
              <w:pStyle w:val="TAH"/>
              <w:rPr>
                <w:ins w:id="25889" w:author="RedCap - BigCR editor" w:date="2022-08-29T16:37:00Z"/>
              </w:rPr>
            </w:pPr>
            <w:ins w:id="25890" w:author="RedCap - BigCR editor" w:date="2022-08-29T16:37:00Z">
              <w:r w:rsidRPr="00DB707E">
                <w:t>Config</w:t>
              </w:r>
            </w:ins>
          </w:p>
        </w:tc>
        <w:tc>
          <w:tcPr>
            <w:tcW w:w="7074" w:type="dxa"/>
            <w:shd w:val="clear" w:color="auto" w:fill="auto"/>
            <w:vAlign w:val="center"/>
          </w:tcPr>
          <w:p w14:paraId="30F035AC" w14:textId="77777777" w:rsidR="00A351D9" w:rsidRPr="00DB707E" w:rsidRDefault="00A351D9" w:rsidP="00AB35CF">
            <w:pPr>
              <w:pStyle w:val="TAH"/>
              <w:rPr>
                <w:ins w:id="25891" w:author="RedCap - BigCR editor" w:date="2022-08-29T16:37:00Z"/>
              </w:rPr>
            </w:pPr>
            <w:ins w:id="25892" w:author="RedCap - BigCR editor" w:date="2022-08-29T16:37:00Z">
              <w:r w:rsidRPr="00DB707E">
                <w:t>Description</w:t>
              </w:r>
            </w:ins>
          </w:p>
        </w:tc>
      </w:tr>
      <w:tr w:rsidR="00A351D9" w:rsidRPr="00DB707E" w14:paraId="724495C2" w14:textId="77777777" w:rsidTr="00AB35CF">
        <w:trPr>
          <w:ins w:id="25893" w:author="RedCap - BigCR editor" w:date="2022-08-29T16:37:00Z"/>
        </w:trPr>
        <w:tc>
          <w:tcPr>
            <w:tcW w:w="2276" w:type="dxa"/>
            <w:shd w:val="clear" w:color="auto" w:fill="auto"/>
            <w:vAlign w:val="center"/>
          </w:tcPr>
          <w:p w14:paraId="7ED06A88" w14:textId="77777777" w:rsidR="00A351D9" w:rsidRPr="00DB707E" w:rsidRDefault="00A351D9" w:rsidP="00AB35CF">
            <w:pPr>
              <w:pStyle w:val="TAC"/>
              <w:rPr>
                <w:ins w:id="25894" w:author="RedCap - BigCR editor" w:date="2022-08-29T16:37:00Z"/>
                <w:lang w:eastAsia="zh-CN"/>
              </w:rPr>
            </w:pPr>
            <w:ins w:id="25895" w:author="RedCap - BigCR editor" w:date="2022-08-29T16:37:00Z">
              <w:r w:rsidRPr="00DB707E">
                <w:rPr>
                  <w:rFonts w:hint="eastAsia"/>
                  <w:lang w:val="en-US" w:eastAsia="zh-CN"/>
                </w:rPr>
                <w:t>1</w:t>
              </w:r>
            </w:ins>
          </w:p>
        </w:tc>
        <w:tc>
          <w:tcPr>
            <w:tcW w:w="7074" w:type="dxa"/>
            <w:shd w:val="clear" w:color="auto" w:fill="auto"/>
            <w:vAlign w:val="center"/>
          </w:tcPr>
          <w:p w14:paraId="1C93EF00" w14:textId="77777777" w:rsidR="00A351D9" w:rsidRPr="00DB707E" w:rsidRDefault="00A351D9" w:rsidP="00AB35CF">
            <w:pPr>
              <w:pStyle w:val="TAC"/>
              <w:rPr>
                <w:ins w:id="25896" w:author="RedCap - BigCR editor" w:date="2022-08-29T16:37:00Z"/>
              </w:rPr>
            </w:pPr>
            <w:ins w:id="25897" w:author="RedCap - BigCR editor" w:date="2022-08-29T16:37:00Z">
              <w:r w:rsidRPr="00DB707E">
                <w:t xml:space="preserve">NR </w:t>
              </w:r>
              <w:r w:rsidRPr="00DB707E">
                <w:rPr>
                  <w:lang w:eastAsia="zh-CN"/>
                </w:rPr>
                <w:t>30</w:t>
              </w:r>
              <w:r w:rsidRPr="00DB707E">
                <w:t xml:space="preserve"> kHz SSB SCS, 2</w:t>
              </w:r>
              <w:r w:rsidRPr="00DB707E">
                <w:rPr>
                  <w:lang w:eastAsia="zh-CN"/>
                </w:rPr>
                <w:t>0 MHz</w:t>
              </w:r>
              <w:r w:rsidRPr="00DB707E">
                <w:t xml:space="preserve"> bandwidth, </w:t>
              </w:r>
              <w:r w:rsidRPr="00DB707E">
                <w:rPr>
                  <w:lang w:eastAsia="zh-CN"/>
                </w:rPr>
                <w:t>T</w:t>
              </w:r>
              <w:r w:rsidRPr="00DB707E">
                <w:t>DD duplex mode</w:t>
              </w:r>
            </w:ins>
          </w:p>
        </w:tc>
      </w:tr>
      <w:tr w:rsidR="00A351D9" w:rsidRPr="00DB707E" w14:paraId="49F6D517" w14:textId="77777777" w:rsidTr="00AB35CF">
        <w:trPr>
          <w:ins w:id="25898" w:author="RedCap - BigCR editor" w:date="2022-08-29T16:37:00Z"/>
        </w:trPr>
        <w:tc>
          <w:tcPr>
            <w:tcW w:w="2276" w:type="dxa"/>
            <w:shd w:val="clear" w:color="auto" w:fill="auto"/>
            <w:vAlign w:val="center"/>
          </w:tcPr>
          <w:p w14:paraId="4C322D9C" w14:textId="77777777" w:rsidR="00A351D9" w:rsidRPr="00DB707E" w:rsidRDefault="00A351D9" w:rsidP="00AB35CF">
            <w:pPr>
              <w:pStyle w:val="TAC"/>
              <w:rPr>
                <w:ins w:id="25899" w:author="RedCap - BigCR editor" w:date="2022-08-29T16:37:00Z"/>
                <w:lang w:val="en-US" w:eastAsia="zh-CN"/>
              </w:rPr>
            </w:pPr>
            <w:ins w:id="25900" w:author="RedCap - BigCR editor" w:date="2022-08-29T16:37:00Z">
              <w:r w:rsidRPr="00DB707E">
                <w:rPr>
                  <w:lang w:val="en-US" w:eastAsia="zh-CN"/>
                </w:rPr>
                <w:t>2</w:t>
              </w:r>
            </w:ins>
          </w:p>
        </w:tc>
        <w:tc>
          <w:tcPr>
            <w:tcW w:w="7074" w:type="dxa"/>
            <w:shd w:val="clear" w:color="auto" w:fill="auto"/>
            <w:vAlign w:val="center"/>
          </w:tcPr>
          <w:p w14:paraId="3C0C9682" w14:textId="77777777" w:rsidR="00A351D9" w:rsidRPr="00DB707E" w:rsidRDefault="00A351D9" w:rsidP="00AB35CF">
            <w:pPr>
              <w:pStyle w:val="TAC"/>
              <w:rPr>
                <w:ins w:id="25901" w:author="RedCap - BigCR editor" w:date="2022-08-29T16:37:00Z"/>
              </w:rPr>
            </w:pPr>
            <w:ins w:id="25902" w:author="RedCap - BigCR editor" w:date="2022-08-29T16:37:00Z">
              <w:r w:rsidRPr="00DB707E">
                <w:rPr>
                  <w:rFonts w:eastAsia="Malgun Gothic"/>
                </w:rPr>
                <w:t>NR 15 kHz SSB SCS, 10 MHz bandwidth, HD-FDD duplex mode</w:t>
              </w:r>
            </w:ins>
          </w:p>
        </w:tc>
      </w:tr>
      <w:tr w:rsidR="00A351D9" w:rsidRPr="00DB707E" w14:paraId="128FFD46" w14:textId="77777777" w:rsidTr="00AB35CF">
        <w:trPr>
          <w:ins w:id="25903" w:author="RedCap - BigCR editor" w:date="2022-08-29T16:37:00Z"/>
        </w:trPr>
        <w:tc>
          <w:tcPr>
            <w:tcW w:w="9350" w:type="dxa"/>
            <w:gridSpan w:val="2"/>
            <w:shd w:val="clear" w:color="auto" w:fill="auto"/>
          </w:tcPr>
          <w:p w14:paraId="1D59A15C" w14:textId="77777777" w:rsidR="00A351D9" w:rsidRPr="00DB707E" w:rsidRDefault="00A351D9" w:rsidP="00AB35CF">
            <w:pPr>
              <w:pStyle w:val="TAN"/>
              <w:rPr>
                <w:ins w:id="25904" w:author="RedCap - BigCR editor" w:date="2022-08-29T16:37:00Z"/>
                <w:lang w:eastAsia="zh-CN"/>
              </w:rPr>
            </w:pPr>
            <w:ins w:id="25905" w:author="RedCap - BigCR editor" w:date="2022-08-29T16:37:00Z">
              <w:r w:rsidRPr="00DB707E">
                <w:t>Note:</w:t>
              </w:r>
              <w:r w:rsidRPr="00DB707E">
                <w:tab/>
                <w:t>The UE is only required to be tested in one of the supported test configurations</w:t>
              </w:r>
              <w:r w:rsidRPr="00DB707E">
                <w:rPr>
                  <w:lang w:eastAsia="zh-CN"/>
                </w:rPr>
                <w:t xml:space="preserve"> depending on UE capability</w:t>
              </w:r>
            </w:ins>
          </w:p>
        </w:tc>
      </w:tr>
    </w:tbl>
    <w:p w14:paraId="38F41868" w14:textId="77777777" w:rsidR="00A351D9" w:rsidRPr="00DB707E" w:rsidRDefault="00A351D9" w:rsidP="00A351D9">
      <w:pPr>
        <w:spacing w:before="120"/>
        <w:rPr>
          <w:ins w:id="25906" w:author="RedCap - BigCR editor" w:date="2022-08-29T16:37:00Z"/>
          <w:lang w:eastAsia="zh-CN"/>
        </w:rPr>
      </w:pPr>
    </w:p>
    <w:p w14:paraId="07592D8B" w14:textId="77777777" w:rsidR="00A351D9" w:rsidRPr="00DB707E" w:rsidRDefault="00A351D9" w:rsidP="00A351D9">
      <w:pPr>
        <w:pStyle w:val="TH"/>
        <w:rPr>
          <w:ins w:id="25907" w:author="RedCap - BigCR editor" w:date="2022-08-29T16:37:00Z"/>
          <w:lang w:eastAsia="zh-CN"/>
        </w:rPr>
      </w:pPr>
      <w:ins w:id="25908" w:author="RedCap - BigCR editor" w:date="2022-08-29T16:37:00Z">
        <w:r w:rsidRPr="00DB707E">
          <w:lastRenderedPageBreak/>
          <w:t xml:space="preserve">Table </w:t>
        </w:r>
        <w:r w:rsidRPr="00DB707E">
          <w:rPr>
            <w:rFonts w:hint="eastAsia"/>
            <w:lang w:eastAsia="zh-CN"/>
          </w:rPr>
          <w:t>A.</w:t>
        </w:r>
        <w:r w:rsidRPr="00DB707E">
          <w:rPr>
            <w:lang w:eastAsia="zh-CN"/>
          </w:rPr>
          <w:t>1</w:t>
        </w:r>
        <w:r w:rsidRPr="00DB707E">
          <w:rPr>
            <w:rFonts w:hint="eastAsia"/>
            <w:lang w:eastAsia="zh-CN"/>
          </w:rPr>
          <w:t>6.3.2.2.</w:t>
        </w:r>
        <w:r w:rsidRPr="00DB707E">
          <w:rPr>
            <w:lang w:eastAsia="zh-CN"/>
          </w:rPr>
          <w:t>7</w:t>
        </w:r>
        <w:r w:rsidRPr="00DB707E">
          <w:t>.1-</w:t>
        </w:r>
        <w:r w:rsidRPr="00DB707E">
          <w:rPr>
            <w:lang w:eastAsia="zh-CN"/>
          </w:rPr>
          <w:t>2</w:t>
        </w:r>
        <w:r w:rsidRPr="00DB707E">
          <w:t xml:space="preserve">: General test parameters for </w:t>
        </w:r>
        <w:r w:rsidRPr="00DB707E">
          <w:rPr>
            <w:lang w:eastAsia="zh-CN"/>
          </w:rPr>
          <w:t>non-</w:t>
        </w:r>
        <w:r w:rsidRPr="00DB707E">
          <w:t xml:space="preserve">contention based random access test in FR1 for </w:t>
        </w:r>
        <w:r w:rsidRPr="00DB707E">
          <w:rPr>
            <w:lang w:eastAsia="zh-CN"/>
          </w:rPr>
          <w:t>NR Standalone</w:t>
        </w:r>
      </w:ins>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851"/>
        <w:gridCol w:w="1559"/>
        <w:gridCol w:w="1276"/>
        <w:gridCol w:w="1843"/>
        <w:gridCol w:w="1842"/>
      </w:tblGrid>
      <w:tr w:rsidR="00A351D9" w:rsidRPr="00DB707E" w14:paraId="4C11851C" w14:textId="77777777" w:rsidTr="00AB35CF">
        <w:trPr>
          <w:jc w:val="center"/>
          <w:ins w:id="25909" w:author="RedCap - BigCR editor" w:date="2022-08-29T16:37:00Z"/>
        </w:trPr>
        <w:tc>
          <w:tcPr>
            <w:tcW w:w="3652" w:type="dxa"/>
            <w:gridSpan w:val="3"/>
            <w:shd w:val="clear" w:color="auto" w:fill="auto"/>
          </w:tcPr>
          <w:p w14:paraId="0334E639" w14:textId="77777777" w:rsidR="00A351D9" w:rsidRPr="00DB707E" w:rsidRDefault="00A351D9" w:rsidP="00AB35CF">
            <w:pPr>
              <w:pStyle w:val="TAH"/>
              <w:rPr>
                <w:ins w:id="25910" w:author="RedCap - BigCR editor" w:date="2022-08-29T16:37:00Z"/>
              </w:rPr>
            </w:pPr>
            <w:ins w:id="25911" w:author="RedCap - BigCR editor" w:date="2022-08-29T16:37:00Z">
              <w:r w:rsidRPr="00DB707E">
                <w:t>Parameter</w:t>
              </w:r>
            </w:ins>
          </w:p>
        </w:tc>
        <w:tc>
          <w:tcPr>
            <w:tcW w:w="1276" w:type="dxa"/>
            <w:shd w:val="clear" w:color="auto" w:fill="auto"/>
          </w:tcPr>
          <w:p w14:paraId="1F70B914" w14:textId="77777777" w:rsidR="00A351D9" w:rsidRPr="00DB707E" w:rsidRDefault="00A351D9" w:rsidP="00AB35CF">
            <w:pPr>
              <w:pStyle w:val="TAH"/>
              <w:rPr>
                <w:ins w:id="25912" w:author="RedCap - BigCR editor" w:date="2022-08-29T16:37:00Z"/>
              </w:rPr>
            </w:pPr>
            <w:ins w:id="25913" w:author="RedCap - BigCR editor" w:date="2022-08-29T16:37:00Z">
              <w:r w:rsidRPr="00DB707E">
                <w:t>Unit</w:t>
              </w:r>
            </w:ins>
          </w:p>
        </w:tc>
        <w:tc>
          <w:tcPr>
            <w:tcW w:w="1843" w:type="dxa"/>
            <w:shd w:val="clear" w:color="auto" w:fill="auto"/>
          </w:tcPr>
          <w:p w14:paraId="4278F9BA" w14:textId="77777777" w:rsidR="00A351D9" w:rsidRPr="00DB707E" w:rsidRDefault="00A351D9" w:rsidP="00AB35CF">
            <w:pPr>
              <w:pStyle w:val="TAH"/>
              <w:rPr>
                <w:ins w:id="25914" w:author="RedCap - BigCR editor" w:date="2022-08-29T16:37:00Z"/>
                <w:lang w:eastAsia="zh-CN"/>
              </w:rPr>
            </w:pPr>
            <w:ins w:id="25915" w:author="RedCap - BigCR editor" w:date="2022-08-29T16:37:00Z">
              <w:r w:rsidRPr="00DB707E">
                <w:rPr>
                  <w:lang w:eastAsia="zh-CN"/>
                </w:rPr>
                <w:t>Test-1</w:t>
              </w:r>
            </w:ins>
          </w:p>
        </w:tc>
        <w:tc>
          <w:tcPr>
            <w:tcW w:w="1842" w:type="dxa"/>
            <w:shd w:val="clear" w:color="auto" w:fill="auto"/>
          </w:tcPr>
          <w:p w14:paraId="36112DA9" w14:textId="77777777" w:rsidR="00A351D9" w:rsidRPr="00DB707E" w:rsidRDefault="00A351D9" w:rsidP="00AB35CF">
            <w:pPr>
              <w:pStyle w:val="TAH"/>
              <w:rPr>
                <w:ins w:id="25916" w:author="RedCap - BigCR editor" w:date="2022-08-29T16:37:00Z"/>
                <w:szCs w:val="18"/>
              </w:rPr>
            </w:pPr>
            <w:ins w:id="25917" w:author="RedCap - BigCR editor" w:date="2022-08-29T16:37:00Z">
              <w:r w:rsidRPr="00DB707E">
                <w:rPr>
                  <w:szCs w:val="18"/>
                </w:rPr>
                <w:t>Comments</w:t>
              </w:r>
            </w:ins>
          </w:p>
        </w:tc>
      </w:tr>
      <w:tr w:rsidR="00A351D9" w:rsidRPr="00DB707E" w14:paraId="2D8EA1CA" w14:textId="77777777" w:rsidTr="00AB35CF">
        <w:trPr>
          <w:trHeight w:val="545"/>
          <w:jc w:val="center"/>
          <w:ins w:id="25918" w:author="RedCap - BigCR editor" w:date="2022-08-29T16:37:00Z"/>
        </w:trPr>
        <w:tc>
          <w:tcPr>
            <w:tcW w:w="2093" w:type="dxa"/>
            <w:gridSpan w:val="2"/>
            <w:vMerge w:val="restart"/>
            <w:shd w:val="clear" w:color="auto" w:fill="auto"/>
          </w:tcPr>
          <w:p w14:paraId="572C5F68" w14:textId="77777777" w:rsidR="00A351D9" w:rsidRPr="00DB707E" w:rsidRDefault="00A351D9" w:rsidP="00AB35CF">
            <w:pPr>
              <w:pStyle w:val="TAL"/>
              <w:rPr>
                <w:ins w:id="25919" w:author="RedCap - BigCR editor" w:date="2022-08-29T16:37:00Z"/>
                <w:lang w:eastAsia="zh-CN"/>
              </w:rPr>
            </w:pPr>
            <w:ins w:id="25920" w:author="RedCap - BigCR editor" w:date="2022-08-29T16:37:00Z">
              <w:r w:rsidRPr="00DB707E">
                <w:rPr>
                  <w:lang w:eastAsia="zh-CN"/>
                </w:rPr>
                <w:t>SSB Configuration</w:t>
              </w:r>
            </w:ins>
          </w:p>
        </w:tc>
        <w:tc>
          <w:tcPr>
            <w:tcW w:w="1559" w:type="dxa"/>
            <w:shd w:val="clear" w:color="auto" w:fill="auto"/>
          </w:tcPr>
          <w:p w14:paraId="5C55099F" w14:textId="77777777" w:rsidR="00A351D9" w:rsidRPr="00DB707E" w:rsidRDefault="00A351D9" w:rsidP="00AB35CF">
            <w:pPr>
              <w:pStyle w:val="TAL"/>
              <w:rPr>
                <w:ins w:id="25921" w:author="RedCap - BigCR editor" w:date="2022-08-29T16:37:00Z"/>
                <w:lang w:eastAsia="zh-CN"/>
              </w:rPr>
            </w:pPr>
            <w:ins w:id="25922" w:author="RedCap - BigCR editor" w:date="2022-08-29T16:37:00Z">
              <w:r w:rsidRPr="00DB707E">
                <w:rPr>
                  <w:bCs/>
                  <w:lang w:eastAsia="zh-CN"/>
                </w:rPr>
                <w:t>Config 1</w:t>
              </w:r>
            </w:ins>
          </w:p>
        </w:tc>
        <w:tc>
          <w:tcPr>
            <w:tcW w:w="1276" w:type="dxa"/>
            <w:vMerge w:val="restart"/>
            <w:shd w:val="clear" w:color="auto" w:fill="auto"/>
          </w:tcPr>
          <w:p w14:paraId="455F07BB" w14:textId="77777777" w:rsidR="00A351D9" w:rsidRPr="00DB707E" w:rsidRDefault="00A351D9" w:rsidP="00AB35CF">
            <w:pPr>
              <w:pStyle w:val="TAC"/>
              <w:rPr>
                <w:ins w:id="25923" w:author="RedCap - BigCR editor" w:date="2022-08-29T16:37:00Z"/>
                <w:lang w:eastAsia="zh-CN"/>
              </w:rPr>
            </w:pPr>
          </w:p>
        </w:tc>
        <w:tc>
          <w:tcPr>
            <w:tcW w:w="1843" w:type="dxa"/>
            <w:shd w:val="clear" w:color="auto" w:fill="auto"/>
          </w:tcPr>
          <w:p w14:paraId="69B86B25" w14:textId="77777777" w:rsidR="00A351D9" w:rsidRPr="00DB707E" w:rsidRDefault="00A351D9" w:rsidP="00AB35CF">
            <w:pPr>
              <w:pStyle w:val="TAC"/>
              <w:rPr>
                <w:ins w:id="25924" w:author="RedCap - BigCR editor" w:date="2022-08-29T16:37:00Z"/>
                <w:bCs/>
                <w:lang w:eastAsia="zh-CN"/>
              </w:rPr>
            </w:pPr>
            <w:ins w:id="25925" w:author="RedCap - BigCR editor" w:date="2022-08-29T16:37:00Z">
              <w:r w:rsidRPr="00DB707E">
                <w:rPr>
                  <w:rFonts w:cs="v4.2.0"/>
                </w:rPr>
                <w:t xml:space="preserve">SSB.1 </w:t>
              </w:r>
              <w:r w:rsidRPr="00DB707E">
                <w:rPr>
                  <w:snapToGrid w:val="0"/>
                  <w:szCs w:val="18"/>
                  <w:lang w:eastAsia="zh-CN"/>
                </w:rPr>
                <w:t>RedCap</w:t>
              </w:r>
              <w:r w:rsidRPr="00DB707E">
                <w:rPr>
                  <w:rFonts w:cs="v4.2.0"/>
                </w:rPr>
                <w:t xml:space="preserve"> FR1</w:t>
              </w:r>
            </w:ins>
          </w:p>
        </w:tc>
        <w:tc>
          <w:tcPr>
            <w:tcW w:w="1842" w:type="dxa"/>
            <w:vMerge w:val="restart"/>
            <w:shd w:val="clear" w:color="auto" w:fill="auto"/>
          </w:tcPr>
          <w:p w14:paraId="62F35EF4" w14:textId="77777777" w:rsidR="00A351D9" w:rsidRPr="00DB707E" w:rsidRDefault="00A351D9" w:rsidP="00AB35CF">
            <w:pPr>
              <w:pStyle w:val="TAC"/>
              <w:rPr>
                <w:ins w:id="25926" w:author="RedCap - BigCR editor" w:date="2022-08-29T16:37:00Z"/>
                <w:lang w:eastAsia="zh-CN"/>
              </w:rPr>
            </w:pPr>
            <w:ins w:id="25927" w:author="RedCap - BigCR editor" w:date="2022-08-29T16:37:00Z">
              <w:r w:rsidRPr="00DB707E">
                <w:rPr>
                  <w:lang w:eastAsia="zh-CN"/>
                </w:rPr>
                <w:t>As defined in A.3.10, except for number of SSBs per SS-burst and SS/PBCH block index as below</w:t>
              </w:r>
            </w:ins>
          </w:p>
        </w:tc>
      </w:tr>
      <w:tr w:rsidR="00A351D9" w:rsidRPr="00DB707E" w14:paraId="17C937C2" w14:textId="77777777" w:rsidTr="00AB35CF">
        <w:trPr>
          <w:trHeight w:val="544"/>
          <w:jc w:val="center"/>
          <w:ins w:id="25928" w:author="RedCap - BigCR editor" w:date="2022-08-29T16:37:00Z"/>
        </w:trPr>
        <w:tc>
          <w:tcPr>
            <w:tcW w:w="2093" w:type="dxa"/>
            <w:gridSpan w:val="2"/>
            <w:vMerge/>
            <w:shd w:val="clear" w:color="auto" w:fill="auto"/>
          </w:tcPr>
          <w:p w14:paraId="53E1927B" w14:textId="77777777" w:rsidR="00A351D9" w:rsidRPr="00DB707E" w:rsidRDefault="00A351D9" w:rsidP="00AB35CF">
            <w:pPr>
              <w:pStyle w:val="TAL"/>
              <w:rPr>
                <w:ins w:id="25929" w:author="RedCap - BigCR editor" w:date="2022-08-29T16:37:00Z"/>
                <w:lang w:eastAsia="zh-CN"/>
              </w:rPr>
            </w:pPr>
          </w:p>
        </w:tc>
        <w:tc>
          <w:tcPr>
            <w:tcW w:w="1559" w:type="dxa"/>
            <w:shd w:val="clear" w:color="auto" w:fill="auto"/>
          </w:tcPr>
          <w:p w14:paraId="0FBD5932" w14:textId="77777777" w:rsidR="00A351D9" w:rsidRPr="00DB707E" w:rsidRDefault="00A351D9" w:rsidP="00AB35CF">
            <w:pPr>
              <w:pStyle w:val="TAL"/>
              <w:rPr>
                <w:ins w:id="25930" w:author="RedCap - BigCR editor" w:date="2022-08-29T16:37:00Z"/>
                <w:bCs/>
                <w:lang w:eastAsia="zh-CN"/>
              </w:rPr>
            </w:pPr>
            <w:ins w:id="25931" w:author="RedCap - BigCR editor" w:date="2022-08-29T16:37:00Z">
              <w:r w:rsidRPr="00DB707E">
                <w:rPr>
                  <w:bCs/>
                  <w:lang w:eastAsia="zh-CN"/>
                </w:rPr>
                <w:t>Config 2</w:t>
              </w:r>
            </w:ins>
          </w:p>
        </w:tc>
        <w:tc>
          <w:tcPr>
            <w:tcW w:w="1276" w:type="dxa"/>
            <w:vMerge/>
            <w:shd w:val="clear" w:color="auto" w:fill="auto"/>
          </w:tcPr>
          <w:p w14:paraId="6E1384D7" w14:textId="77777777" w:rsidR="00A351D9" w:rsidRPr="00DB707E" w:rsidRDefault="00A351D9" w:rsidP="00AB35CF">
            <w:pPr>
              <w:pStyle w:val="TAC"/>
              <w:rPr>
                <w:ins w:id="25932" w:author="RedCap - BigCR editor" w:date="2022-08-29T16:37:00Z"/>
                <w:lang w:eastAsia="zh-CN"/>
              </w:rPr>
            </w:pPr>
          </w:p>
        </w:tc>
        <w:tc>
          <w:tcPr>
            <w:tcW w:w="1843" w:type="dxa"/>
            <w:shd w:val="clear" w:color="auto" w:fill="auto"/>
          </w:tcPr>
          <w:p w14:paraId="7DDC165A" w14:textId="77777777" w:rsidR="00A351D9" w:rsidRPr="00DB707E" w:rsidRDefault="00A351D9" w:rsidP="00AB35CF">
            <w:pPr>
              <w:pStyle w:val="TAC"/>
              <w:rPr>
                <w:ins w:id="25933" w:author="RedCap - BigCR editor" w:date="2022-08-29T16:37:00Z"/>
                <w:bCs/>
                <w:lang w:eastAsia="zh-CN"/>
              </w:rPr>
            </w:pPr>
            <w:ins w:id="25934" w:author="RedCap - BigCR editor" w:date="2022-08-29T16:37:00Z">
              <w:r w:rsidRPr="00DB707E">
                <w:rPr>
                  <w:rFonts w:cs="v4.2.0"/>
                </w:rPr>
                <w:t>SSB.1 FR1</w:t>
              </w:r>
            </w:ins>
          </w:p>
        </w:tc>
        <w:tc>
          <w:tcPr>
            <w:tcW w:w="1842" w:type="dxa"/>
            <w:vMerge/>
            <w:shd w:val="clear" w:color="auto" w:fill="auto"/>
          </w:tcPr>
          <w:p w14:paraId="7F526A69" w14:textId="77777777" w:rsidR="00A351D9" w:rsidRPr="00DB707E" w:rsidRDefault="00A351D9" w:rsidP="00AB35CF">
            <w:pPr>
              <w:pStyle w:val="TAC"/>
              <w:rPr>
                <w:ins w:id="25935" w:author="RedCap - BigCR editor" w:date="2022-08-29T16:37:00Z"/>
                <w:lang w:eastAsia="zh-CN"/>
              </w:rPr>
            </w:pPr>
          </w:p>
        </w:tc>
      </w:tr>
      <w:tr w:rsidR="00A351D9" w:rsidRPr="00DB707E" w14:paraId="496EC0DF" w14:textId="77777777" w:rsidTr="00AB35CF">
        <w:trPr>
          <w:jc w:val="center"/>
          <w:ins w:id="25936" w:author="RedCap - BigCR editor" w:date="2022-08-29T16:37:00Z"/>
        </w:trPr>
        <w:tc>
          <w:tcPr>
            <w:tcW w:w="3652" w:type="dxa"/>
            <w:gridSpan w:val="3"/>
            <w:shd w:val="clear" w:color="auto" w:fill="auto"/>
          </w:tcPr>
          <w:p w14:paraId="1D6CB976" w14:textId="77777777" w:rsidR="00A351D9" w:rsidRPr="00DB707E" w:rsidRDefault="00A351D9" w:rsidP="00AB35CF">
            <w:pPr>
              <w:pStyle w:val="TAL"/>
              <w:rPr>
                <w:ins w:id="25937" w:author="RedCap - BigCR editor" w:date="2022-08-29T16:37:00Z"/>
                <w:lang w:eastAsia="zh-CN"/>
              </w:rPr>
            </w:pPr>
            <w:ins w:id="25938" w:author="RedCap - BigCR editor" w:date="2022-08-29T16:37:00Z">
              <w:r w:rsidRPr="00DB707E">
                <w:rPr>
                  <w:lang w:eastAsia="zh-CN"/>
                </w:rPr>
                <w:t>Number of SSBs per SS-burst</w:t>
              </w:r>
            </w:ins>
          </w:p>
        </w:tc>
        <w:tc>
          <w:tcPr>
            <w:tcW w:w="1276" w:type="dxa"/>
            <w:shd w:val="clear" w:color="auto" w:fill="auto"/>
          </w:tcPr>
          <w:p w14:paraId="6F13AF3E" w14:textId="77777777" w:rsidR="00A351D9" w:rsidRPr="00DB707E" w:rsidRDefault="00A351D9" w:rsidP="00AB35CF">
            <w:pPr>
              <w:pStyle w:val="TAC"/>
              <w:rPr>
                <w:ins w:id="25939" w:author="RedCap - BigCR editor" w:date="2022-08-29T16:37:00Z"/>
                <w:lang w:eastAsia="zh-CN"/>
              </w:rPr>
            </w:pPr>
          </w:p>
        </w:tc>
        <w:tc>
          <w:tcPr>
            <w:tcW w:w="1843" w:type="dxa"/>
            <w:shd w:val="clear" w:color="auto" w:fill="auto"/>
          </w:tcPr>
          <w:p w14:paraId="6136D362" w14:textId="77777777" w:rsidR="00A351D9" w:rsidRPr="00DB707E" w:rsidRDefault="00A351D9" w:rsidP="00AB35CF">
            <w:pPr>
              <w:pStyle w:val="TAC"/>
              <w:rPr>
                <w:ins w:id="25940" w:author="RedCap - BigCR editor" w:date="2022-08-29T16:37:00Z"/>
                <w:bCs/>
                <w:lang w:eastAsia="zh-CN"/>
              </w:rPr>
            </w:pPr>
            <w:ins w:id="25941" w:author="RedCap - BigCR editor" w:date="2022-08-29T16:37:00Z">
              <w:r w:rsidRPr="00DB707E">
                <w:rPr>
                  <w:bCs/>
                  <w:lang w:eastAsia="zh-CN"/>
                </w:rPr>
                <w:t>2</w:t>
              </w:r>
            </w:ins>
          </w:p>
        </w:tc>
        <w:tc>
          <w:tcPr>
            <w:tcW w:w="1842" w:type="dxa"/>
            <w:shd w:val="clear" w:color="auto" w:fill="auto"/>
          </w:tcPr>
          <w:p w14:paraId="0F584C2B" w14:textId="77777777" w:rsidR="00A351D9" w:rsidRPr="00DB707E" w:rsidRDefault="00A351D9" w:rsidP="00AB35CF">
            <w:pPr>
              <w:pStyle w:val="TAC"/>
              <w:rPr>
                <w:ins w:id="25942" w:author="RedCap - BigCR editor" w:date="2022-08-29T16:37:00Z"/>
                <w:lang w:eastAsia="zh-CN"/>
              </w:rPr>
            </w:pPr>
            <w:ins w:id="25943" w:author="RedCap - BigCR editor" w:date="2022-08-29T16:37:00Z">
              <w:r w:rsidRPr="00DB707E">
                <w:rPr>
                  <w:lang w:eastAsia="zh-CN"/>
                </w:rPr>
                <w:t>Different from the definition in A.3.10</w:t>
              </w:r>
            </w:ins>
          </w:p>
        </w:tc>
      </w:tr>
      <w:tr w:rsidR="00A351D9" w:rsidRPr="00DB707E" w14:paraId="6D7E4C6D" w14:textId="77777777" w:rsidTr="00AB35CF">
        <w:trPr>
          <w:jc w:val="center"/>
          <w:ins w:id="25944" w:author="RedCap - BigCR editor" w:date="2022-08-29T16:37:00Z"/>
        </w:trPr>
        <w:tc>
          <w:tcPr>
            <w:tcW w:w="3652" w:type="dxa"/>
            <w:gridSpan w:val="3"/>
            <w:shd w:val="clear" w:color="auto" w:fill="auto"/>
          </w:tcPr>
          <w:p w14:paraId="38EA0E25" w14:textId="77777777" w:rsidR="00A351D9" w:rsidRPr="00DB707E" w:rsidRDefault="00A351D9" w:rsidP="00AB35CF">
            <w:pPr>
              <w:pStyle w:val="TAL"/>
              <w:rPr>
                <w:ins w:id="25945" w:author="RedCap - BigCR editor" w:date="2022-08-29T16:37:00Z"/>
                <w:lang w:eastAsia="zh-CN"/>
              </w:rPr>
            </w:pPr>
            <w:ins w:id="25946" w:author="RedCap - BigCR editor" w:date="2022-08-29T16:37:00Z">
              <w:r w:rsidRPr="00DB707E">
                <w:t>SS/PBCH block index</w:t>
              </w:r>
            </w:ins>
          </w:p>
        </w:tc>
        <w:tc>
          <w:tcPr>
            <w:tcW w:w="1276" w:type="dxa"/>
            <w:shd w:val="clear" w:color="auto" w:fill="auto"/>
          </w:tcPr>
          <w:p w14:paraId="062D60D6" w14:textId="77777777" w:rsidR="00A351D9" w:rsidRPr="00DB707E" w:rsidRDefault="00A351D9" w:rsidP="00AB35CF">
            <w:pPr>
              <w:pStyle w:val="TAC"/>
              <w:rPr>
                <w:ins w:id="25947" w:author="RedCap - BigCR editor" w:date="2022-08-29T16:37:00Z"/>
                <w:lang w:eastAsia="zh-CN"/>
              </w:rPr>
            </w:pPr>
          </w:p>
        </w:tc>
        <w:tc>
          <w:tcPr>
            <w:tcW w:w="1843" w:type="dxa"/>
            <w:shd w:val="clear" w:color="auto" w:fill="auto"/>
          </w:tcPr>
          <w:p w14:paraId="15E8987C" w14:textId="77777777" w:rsidR="00A351D9" w:rsidRPr="00DB707E" w:rsidRDefault="00A351D9" w:rsidP="00AB35CF">
            <w:pPr>
              <w:pStyle w:val="TAC"/>
              <w:rPr>
                <w:ins w:id="25948" w:author="RedCap - BigCR editor" w:date="2022-08-29T16:37:00Z"/>
                <w:bCs/>
                <w:lang w:eastAsia="zh-CN"/>
              </w:rPr>
            </w:pPr>
            <w:ins w:id="25949" w:author="RedCap - BigCR editor" w:date="2022-08-29T16:37:00Z">
              <w:r w:rsidRPr="00DB707E">
                <w:rPr>
                  <w:bCs/>
                  <w:lang w:eastAsia="zh-CN"/>
                </w:rPr>
                <w:t>0,1</w:t>
              </w:r>
            </w:ins>
          </w:p>
        </w:tc>
        <w:tc>
          <w:tcPr>
            <w:tcW w:w="1842" w:type="dxa"/>
            <w:shd w:val="clear" w:color="auto" w:fill="auto"/>
          </w:tcPr>
          <w:p w14:paraId="172E7D01" w14:textId="77777777" w:rsidR="00A351D9" w:rsidRPr="00DB707E" w:rsidRDefault="00A351D9" w:rsidP="00AB35CF">
            <w:pPr>
              <w:pStyle w:val="TAC"/>
              <w:rPr>
                <w:ins w:id="25950" w:author="RedCap - BigCR editor" w:date="2022-08-29T16:37:00Z"/>
                <w:lang w:eastAsia="zh-CN"/>
              </w:rPr>
            </w:pPr>
            <w:ins w:id="25951" w:author="RedCap - BigCR editor" w:date="2022-08-29T16:37:00Z">
              <w:r w:rsidRPr="00DB707E">
                <w:rPr>
                  <w:lang w:eastAsia="zh-CN"/>
                </w:rPr>
                <w:t>Different from the definition in A.3.10</w:t>
              </w:r>
            </w:ins>
          </w:p>
        </w:tc>
      </w:tr>
      <w:tr w:rsidR="00A351D9" w:rsidRPr="00DB707E" w14:paraId="18CDE1B3" w14:textId="77777777" w:rsidTr="00AB35CF">
        <w:trPr>
          <w:trHeight w:val="153"/>
          <w:jc w:val="center"/>
          <w:ins w:id="25952" w:author="RedCap - BigCR editor" w:date="2022-08-29T16:37:00Z"/>
        </w:trPr>
        <w:tc>
          <w:tcPr>
            <w:tcW w:w="2093" w:type="dxa"/>
            <w:gridSpan w:val="2"/>
            <w:vMerge w:val="restart"/>
            <w:shd w:val="clear" w:color="auto" w:fill="auto"/>
          </w:tcPr>
          <w:p w14:paraId="2146F33A" w14:textId="77777777" w:rsidR="00A351D9" w:rsidRPr="00DB707E" w:rsidRDefault="00A351D9" w:rsidP="00AB35CF">
            <w:pPr>
              <w:pStyle w:val="TAL"/>
              <w:rPr>
                <w:ins w:id="25953" w:author="RedCap - BigCR editor" w:date="2022-08-29T16:37:00Z"/>
                <w:lang w:eastAsia="zh-CN"/>
              </w:rPr>
            </w:pPr>
            <w:ins w:id="25954" w:author="RedCap - BigCR editor" w:date="2022-08-29T16:37:00Z">
              <w:r w:rsidRPr="00DB707E">
                <w:rPr>
                  <w:lang w:eastAsia="zh-CN"/>
                </w:rPr>
                <w:t xml:space="preserve">Duplex Mode for Cell </w:t>
              </w:r>
              <w:r w:rsidRPr="00DB707E">
                <w:rPr>
                  <w:rFonts w:hint="eastAsia"/>
                  <w:lang w:val="en-US" w:eastAsia="zh-CN"/>
                </w:rPr>
                <w:t>1</w:t>
              </w:r>
            </w:ins>
          </w:p>
        </w:tc>
        <w:tc>
          <w:tcPr>
            <w:tcW w:w="1559" w:type="dxa"/>
            <w:shd w:val="clear" w:color="auto" w:fill="auto"/>
          </w:tcPr>
          <w:p w14:paraId="39EDB4D6" w14:textId="77777777" w:rsidR="00A351D9" w:rsidRPr="00DB707E" w:rsidRDefault="00A351D9" w:rsidP="00AB35CF">
            <w:pPr>
              <w:pStyle w:val="TAL"/>
              <w:rPr>
                <w:ins w:id="25955" w:author="RedCap - BigCR editor" w:date="2022-08-29T16:37:00Z"/>
                <w:lang w:eastAsia="zh-CN"/>
              </w:rPr>
            </w:pPr>
            <w:ins w:id="25956" w:author="RedCap - BigCR editor" w:date="2022-08-29T16:37:00Z">
              <w:r w:rsidRPr="00DB707E">
                <w:rPr>
                  <w:bCs/>
                  <w:lang w:eastAsia="zh-CN"/>
                </w:rPr>
                <w:t>Config 1</w:t>
              </w:r>
            </w:ins>
          </w:p>
        </w:tc>
        <w:tc>
          <w:tcPr>
            <w:tcW w:w="1276" w:type="dxa"/>
            <w:vMerge w:val="restart"/>
            <w:shd w:val="clear" w:color="auto" w:fill="auto"/>
          </w:tcPr>
          <w:p w14:paraId="6F3F5B7E" w14:textId="77777777" w:rsidR="00A351D9" w:rsidRPr="00DB707E" w:rsidRDefault="00A351D9" w:rsidP="00AB35CF">
            <w:pPr>
              <w:pStyle w:val="TAC"/>
              <w:rPr>
                <w:ins w:id="25957" w:author="RedCap - BigCR editor" w:date="2022-08-29T16:37:00Z"/>
              </w:rPr>
            </w:pPr>
          </w:p>
        </w:tc>
        <w:tc>
          <w:tcPr>
            <w:tcW w:w="1843" w:type="dxa"/>
            <w:shd w:val="clear" w:color="auto" w:fill="auto"/>
          </w:tcPr>
          <w:p w14:paraId="6CA5E43C" w14:textId="77777777" w:rsidR="00A351D9" w:rsidRPr="00DB707E" w:rsidRDefault="00A351D9" w:rsidP="00AB35CF">
            <w:pPr>
              <w:pStyle w:val="TAC"/>
              <w:rPr>
                <w:ins w:id="25958" w:author="RedCap - BigCR editor" w:date="2022-08-29T16:37:00Z"/>
                <w:bCs/>
                <w:lang w:eastAsia="zh-CN"/>
              </w:rPr>
            </w:pPr>
            <w:ins w:id="25959" w:author="RedCap - BigCR editor" w:date="2022-08-29T16:37:00Z">
              <w:r w:rsidRPr="00DB707E">
                <w:rPr>
                  <w:bCs/>
                  <w:lang w:eastAsia="zh-CN"/>
                </w:rPr>
                <w:t>TDD</w:t>
              </w:r>
            </w:ins>
          </w:p>
        </w:tc>
        <w:tc>
          <w:tcPr>
            <w:tcW w:w="1842" w:type="dxa"/>
            <w:vMerge w:val="restart"/>
            <w:shd w:val="clear" w:color="auto" w:fill="auto"/>
          </w:tcPr>
          <w:p w14:paraId="3331CE8E" w14:textId="77777777" w:rsidR="00A351D9" w:rsidRPr="00DB707E" w:rsidRDefault="00A351D9" w:rsidP="00AB35CF">
            <w:pPr>
              <w:pStyle w:val="TAC"/>
              <w:rPr>
                <w:ins w:id="25960" w:author="RedCap - BigCR editor" w:date="2022-08-29T16:37:00Z"/>
              </w:rPr>
            </w:pPr>
          </w:p>
        </w:tc>
      </w:tr>
      <w:tr w:rsidR="00A351D9" w:rsidRPr="00DB707E" w14:paraId="6B181518" w14:textId="77777777" w:rsidTr="00AB35CF">
        <w:trPr>
          <w:trHeight w:val="152"/>
          <w:jc w:val="center"/>
          <w:ins w:id="25961" w:author="RedCap - BigCR editor" w:date="2022-08-29T16:37:00Z"/>
        </w:trPr>
        <w:tc>
          <w:tcPr>
            <w:tcW w:w="2093" w:type="dxa"/>
            <w:gridSpan w:val="2"/>
            <w:vMerge/>
            <w:shd w:val="clear" w:color="auto" w:fill="auto"/>
          </w:tcPr>
          <w:p w14:paraId="2D5847C7" w14:textId="77777777" w:rsidR="00A351D9" w:rsidRPr="00DB707E" w:rsidRDefault="00A351D9" w:rsidP="00AB35CF">
            <w:pPr>
              <w:pStyle w:val="TAL"/>
              <w:rPr>
                <w:ins w:id="25962" w:author="RedCap - BigCR editor" w:date="2022-08-29T16:37:00Z"/>
                <w:lang w:eastAsia="zh-CN"/>
              </w:rPr>
            </w:pPr>
          </w:p>
        </w:tc>
        <w:tc>
          <w:tcPr>
            <w:tcW w:w="1559" w:type="dxa"/>
            <w:shd w:val="clear" w:color="auto" w:fill="auto"/>
          </w:tcPr>
          <w:p w14:paraId="2EC6562A" w14:textId="77777777" w:rsidR="00A351D9" w:rsidRPr="00DB707E" w:rsidRDefault="00A351D9" w:rsidP="00AB35CF">
            <w:pPr>
              <w:pStyle w:val="TAL"/>
              <w:rPr>
                <w:ins w:id="25963" w:author="RedCap - BigCR editor" w:date="2022-08-29T16:37:00Z"/>
                <w:bCs/>
                <w:lang w:eastAsia="zh-CN"/>
              </w:rPr>
            </w:pPr>
            <w:ins w:id="25964" w:author="RedCap - BigCR editor" w:date="2022-08-29T16:37:00Z">
              <w:r w:rsidRPr="00DB707E">
                <w:rPr>
                  <w:bCs/>
                  <w:lang w:eastAsia="zh-CN"/>
                </w:rPr>
                <w:t>Config 2</w:t>
              </w:r>
            </w:ins>
          </w:p>
        </w:tc>
        <w:tc>
          <w:tcPr>
            <w:tcW w:w="1276" w:type="dxa"/>
            <w:vMerge/>
            <w:shd w:val="clear" w:color="auto" w:fill="auto"/>
          </w:tcPr>
          <w:p w14:paraId="09E45DEE" w14:textId="77777777" w:rsidR="00A351D9" w:rsidRPr="00DB707E" w:rsidRDefault="00A351D9" w:rsidP="00AB35CF">
            <w:pPr>
              <w:pStyle w:val="TAC"/>
              <w:rPr>
                <w:ins w:id="25965" w:author="RedCap - BigCR editor" w:date="2022-08-29T16:37:00Z"/>
              </w:rPr>
            </w:pPr>
          </w:p>
        </w:tc>
        <w:tc>
          <w:tcPr>
            <w:tcW w:w="1843" w:type="dxa"/>
            <w:shd w:val="clear" w:color="auto" w:fill="auto"/>
          </w:tcPr>
          <w:p w14:paraId="18F430AE" w14:textId="77777777" w:rsidR="00A351D9" w:rsidRPr="00DB707E" w:rsidRDefault="00A351D9" w:rsidP="00AB35CF">
            <w:pPr>
              <w:pStyle w:val="TAC"/>
              <w:rPr>
                <w:ins w:id="25966" w:author="RedCap - BigCR editor" w:date="2022-08-29T16:37:00Z"/>
                <w:bCs/>
                <w:lang w:eastAsia="zh-CN"/>
              </w:rPr>
            </w:pPr>
            <w:ins w:id="25967" w:author="RedCap - BigCR editor" w:date="2022-08-29T16:37:00Z">
              <w:r w:rsidRPr="00DB707E">
                <w:rPr>
                  <w:bCs/>
                  <w:lang w:eastAsia="zh-CN"/>
                </w:rPr>
                <w:t>HD-FDD</w:t>
              </w:r>
            </w:ins>
          </w:p>
        </w:tc>
        <w:tc>
          <w:tcPr>
            <w:tcW w:w="1842" w:type="dxa"/>
            <w:vMerge/>
            <w:shd w:val="clear" w:color="auto" w:fill="auto"/>
          </w:tcPr>
          <w:p w14:paraId="6AFC460B" w14:textId="77777777" w:rsidR="00A351D9" w:rsidRPr="00DB707E" w:rsidRDefault="00A351D9" w:rsidP="00AB35CF">
            <w:pPr>
              <w:pStyle w:val="TAC"/>
              <w:rPr>
                <w:ins w:id="25968" w:author="RedCap - BigCR editor" w:date="2022-08-29T16:37:00Z"/>
              </w:rPr>
            </w:pPr>
          </w:p>
        </w:tc>
      </w:tr>
      <w:tr w:rsidR="00A351D9" w:rsidRPr="00DB707E" w14:paraId="44A26123" w14:textId="77777777" w:rsidTr="00AB35CF">
        <w:trPr>
          <w:jc w:val="center"/>
          <w:ins w:id="25969" w:author="RedCap - BigCR editor" w:date="2022-08-29T16:37:00Z"/>
        </w:trPr>
        <w:tc>
          <w:tcPr>
            <w:tcW w:w="2093" w:type="dxa"/>
            <w:gridSpan w:val="2"/>
            <w:shd w:val="clear" w:color="auto" w:fill="auto"/>
          </w:tcPr>
          <w:p w14:paraId="15EE38BA" w14:textId="77777777" w:rsidR="00A351D9" w:rsidRPr="00DB707E" w:rsidRDefault="00A351D9" w:rsidP="00AB35CF">
            <w:pPr>
              <w:pStyle w:val="TAL"/>
              <w:rPr>
                <w:ins w:id="25970" w:author="RedCap - BigCR editor" w:date="2022-08-29T16:37:00Z"/>
                <w:lang w:eastAsia="zh-CN"/>
              </w:rPr>
            </w:pPr>
            <w:ins w:id="25971" w:author="RedCap - BigCR editor" w:date="2022-08-29T16:37:00Z">
              <w:r w:rsidRPr="00DB707E">
                <w:rPr>
                  <w:lang w:eastAsia="zh-CN"/>
                </w:rPr>
                <w:t>TDD Configuration</w:t>
              </w:r>
            </w:ins>
          </w:p>
        </w:tc>
        <w:tc>
          <w:tcPr>
            <w:tcW w:w="1559" w:type="dxa"/>
            <w:shd w:val="clear" w:color="auto" w:fill="auto"/>
          </w:tcPr>
          <w:p w14:paraId="6F02E68C" w14:textId="77777777" w:rsidR="00A351D9" w:rsidRPr="00DB707E" w:rsidRDefault="00A351D9" w:rsidP="00AB35CF">
            <w:pPr>
              <w:pStyle w:val="TAL"/>
              <w:rPr>
                <w:ins w:id="25972" w:author="RedCap - BigCR editor" w:date="2022-08-29T16:37:00Z"/>
                <w:lang w:eastAsia="zh-CN"/>
              </w:rPr>
            </w:pPr>
            <w:ins w:id="25973" w:author="RedCap - BigCR editor" w:date="2022-08-29T16:37:00Z">
              <w:r w:rsidRPr="00DB707E">
                <w:rPr>
                  <w:bCs/>
                  <w:lang w:eastAsia="zh-CN"/>
                </w:rPr>
                <w:t xml:space="preserve">Config </w:t>
              </w:r>
              <w:r w:rsidRPr="00DB707E">
                <w:rPr>
                  <w:rFonts w:hint="eastAsia"/>
                  <w:bCs/>
                  <w:lang w:val="en-US" w:eastAsia="zh-CN"/>
                </w:rPr>
                <w:t>1</w:t>
              </w:r>
            </w:ins>
          </w:p>
        </w:tc>
        <w:tc>
          <w:tcPr>
            <w:tcW w:w="1276" w:type="dxa"/>
            <w:shd w:val="clear" w:color="auto" w:fill="auto"/>
          </w:tcPr>
          <w:p w14:paraId="5D5384CA" w14:textId="77777777" w:rsidR="00A351D9" w:rsidRPr="00DB707E" w:rsidRDefault="00A351D9" w:rsidP="00AB35CF">
            <w:pPr>
              <w:pStyle w:val="TAC"/>
              <w:rPr>
                <w:ins w:id="25974" w:author="RedCap - BigCR editor" w:date="2022-08-29T16:37:00Z"/>
              </w:rPr>
            </w:pPr>
          </w:p>
        </w:tc>
        <w:tc>
          <w:tcPr>
            <w:tcW w:w="1843" w:type="dxa"/>
            <w:shd w:val="clear" w:color="auto" w:fill="auto"/>
          </w:tcPr>
          <w:p w14:paraId="681A2401" w14:textId="77777777" w:rsidR="00A351D9" w:rsidRPr="00DB707E" w:rsidRDefault="00A351D9" w:rsidP="00AB35CF">
            <w:pPr>
              <w:pStyle w:val="TAC"/>
              <w:rPr>
                <w:ins w:id="25975" w:author="RedCap - BigCR editor" w:date="2022-08-29T16:37:00Z"/>
                <w:bCs/>
                <w:lang w:eastAsia="zh-CN"/>
              </w:rPr>
            </w:pPr>
            <w:ins w:id="25976" w:author="RedCap - BigCR editor" w:date="2022-08-29T16:37:00Z">
              <w:r w:rsidRPr="00DB707E">
                <w:rPr>
                  <w:lang w:val="en-US"/>
                </w:rPr>
                <w:t>TDDConf.1.</w:t>
              </w:r>
              <w:r w:rsidRPr="00DB707E">
                <w:rPr>
                  <w:lang w:val="en-US" w:eastAsia="zh-CN"/>
                </w:rPr>
                <w:t>2</w:t>
              </w:r>
            </w:ins>
          </w:p>
        </w:tc>
        <w:tc>
          <w:tcPr>
            <w:tcW w:w="1842" w:type="dxa"/>
            <w:shd w:val="clear" w:color="auto" w:fill="auto"/>
          </w:tcPr>
          <w:p w14:paraId="4DE42669" w14:textId="77777777" w:rsidR="00A351D9" w:rsidRPr="00DB707E" w:rsidRDefault="00A351D9" w:rsidP="00AB35CF">
            <w:pPr>
              <w:pStyle w:val="TAC"/>
              <w:rPr>
                <w:ins w:id="25977" w:author="RedCap - BigCR editor" w:date="2022-08-29T16:37:00Z"/>
              </w:rPr>
            </w:pPr>
          </w:p>
        </w:tc>
      </w:tr>
      <w:tr w:rsidR="00A351D9" w:rsidRPr="00DB707E" w14:paraId="5B39A6DB" w14:textId="77777777" w:rsidTr="00AB35CF">
        <w:trPr>
          <w:jc w:val="center"/>
          <w:ins w:id="25978" w:author="RedCap - BigCR editor" w:date="2022-08-29T16:37:00Z"/>
        </w:trPr>
        <w:tc>
          <w:tcPr>
            <w:tcW w:w="3652" w:type="dxa"/>
            <w:gridSpan w:val="3"/>
            <w:shd w:val="clear" w:color="auto" w:fill="auto"/>
          </w:tcPr>
          <w:p w14:paraId="24755123" w14:textId="77777777" w:rsidR="00A351D9" w:rsidRPr="00DB707E" w:rsidRDefault="00A351D9" w:rsidP="00AB35CF">
            <w:pPr>
              <w:pStyle w:val="TAL"/>
              <w:rPr>
                <w:ins w:id="25979" w:author="RedCap - BigCR editor" w:date="2022-08-29T16:37:00Z"/>
              </w:rPr>
            </w:pPr>
            <w:ins w:id="25980" w:author="RedCap - BigCR editor" w:date="2022-08-29T16:37:00Z">
              <w:r w:rsidRPr="00DB707E">
                <w:t>OCNG Pattern</w:t>
              </w:r>
              <w:r w:rsidRPr="00DB707E">
                <w:rPr>
                  <w:vertAlign w:val="superscript"/>
                  <w:lang w:val="en-US"/>
                </w:rPr>
                <w:t xml:space="preserve"> Note 1</w:t>
              </w:r>
              <w:r w:rsidRPr="00DB707E">
                <w:t xml:space="preserve"> </w:t>
              </w:r>
            </w:ins>
          </w:p>
        </w:tc>
        <w:tc>
          <w:tcPr>
            <w:tcW w:w="1276" w:type="dxa"/>
            <w:shd w:val="clear" w:color="auto" w:fill="auto"/>
          </w:tcPr>
          <w:p w14:paraId="43B661E3" w14:textId="77777777" w:rsidR="00A351D9" w:rsidRPr="00DB707E" w:rsidRDefault="00A351D9" w:rsidP="00AB35CF">
            <w:pPr>
              <w:pStyle w:val="TAC"/>
              <w:rPr>
                <w:ins w:id="25981" w:author="RedCap - BigCR editor" w:date="2022-08-29T16:37:00Z"/>
              </w:rPr>
            </w:pPr>
          </w:p>
        </w:tc>
        <w:tc>
          <w:tcPr>
            <w:tcW w:w="1843" w:type="dxa"/>
            <w:shd w:val="clear" w:color="auto" w:fill="auto"/>
          </w:tcPr>
          <w:p w14:paraId="46D627D1" w14:textId="77777777" w:rsidR="00A351D9" w:rsidRPr="00DB707E" w:rsidRDefault="00A351D9" w:rsidP="00AB35CF">
            <w:pPr>
              <w:pStyle w:val="TAC"/>
              <w:rPr>
                <w:ins w:id="25982" w:author="RedCap - BigCR editor" w:date="2022-08-29T16:37:00Z"/>
                <w:lang w:eastAsia="zh-CN"/>
              </w:rPr>
            </w:pPr>
            <w:ins w:id="25983" w:author="RedCap - BigCR editor" w:date="2022-08-29T16:37:00Z">
              <w:r w:rsidRPr="00DB707E">
                <w:rPr>
                  <w:snapToGrid w:val="0"/>
                </w:rPr>
                <w:t>OCNG pattern 1</w:t>
              </w:r>
            </w:ins>
          </w:p>
        </w:tc>
        <w:tc>
          <w:tcPr>
            <w:tcW w:w="1842" w:type="dxa"/>
            <w:shd w:val="clear" w:color="auto" w:fill="auto"/>
          </w:tcPr>
          <w:p w14:paraId="20C25B6A" w14:textId="77777777" w:rsidR="00A351D9" w:rsidRPr="00DB707E" w:rsidRDefault="00A351D9" w:rsidP="00AB35CF">
            <w:pPr>
              <w:pStyle w:val="TAC"/>
              <w:rPr>
                <w:ins w:id="25984" w:author="RedCap - BigCR editor" w:date="2022-08-29T16:37:00Z"/>
              </w:rPr>
            </w:pPr>
            <w:ins w:id="25985" w:author="RedCap - BigCR editor" w:date="2022-08-29T16:37:00Z">
              <w:r w:rsidRPr="00DB707E">
                <w:t xml:space="preserve">As defined in </w:t>
              </w:r>
              <w:r w:rsidRPr="00DB707E">
                <w:rPr>
                  <w:lang w:eastAsia="zh-CN"/>
                </w:rPr>
                <w:t>A.3.2.1</w:t>
              </w:r>
              <w:r w:rsidRPr="00DB707E">
                <w:t>.</w:t>
              </w:r>
            </w:ins>
          </w:p>
        </w:tc>
      </w:tr>
      <w:tr w:rsidR="00A351D9" w:rsidRPr="00DB707E" w14:paraId="7673A8B7" w14:textId="77777777" w:rsidTr="00AB35CF">
        <w:trPr>
          <w:trHeight w:val="176"/>
          <w:jc w:val="center"/>
          <w:ins w:id="25986" w:author="RedCap - BigCR editor" w:date="2022-08-29T16:37:00Z"/>
        </w:trPr>
        <w:tc>
          <w:tcPr>
            <w:tcW w:w="2093" w:type="dxa"/>
            <w:gridSpan w:val="2"/>
            <w:vMerge w:val="restart"/>
            <w:shd w:val="clear" w:color="auto" w:fill="auto"/>
          </w:tcPr>
          <w:p w14:paraId="4DC305FC" w14:textId="77777777" w:rsidR="00A351D9" w:rsidRPr="00DB707E" w:rsidRDefault="00A351D9" w:rsidP="00AB35CF">
            <w:pPr>
              <w:pStyle w:val="TAL"/>
              <w:rPr>
                <w:ins w:id="25987" w:author="RedCap - BigCR editor" w:date="2022-08-29T16:37:00Z"/>
              </w:rPr>
            </w:pPr>
            <w:ins w:id="25988" w:author="RedCap - BigCR editor" w:date="2022-08-29T16:37:00Z">
              <w:r w:rsidRPr="00DB707E">
                <w:t>PDSCH parameters</w:t>
              </w:r>
              <w:r w:rsidRPr="00DB707E">
                <w:rPr>
                  <w:vertAlign w:val="superscript"/>
                  <w:lang w:val="en-US"/>
                </w:rPr>
                <w:t xml:space="preserve"> Note 4</w:t>
              </w:r>
            </w:ins>
          </w:p>
        </w:tc>
        <w:tc>
          <w:tcPr>
            <w:tcW w:w="1559" w:type="dxa"/>
            <w:shd w:val="clear" w:color="auto" w:fill="auto"/>
          </w:tcPr>
          <w:p w14:paraId="4DC97A00" w14:textId="77777777" w:rsidR="00A351D9" w:rsidRPr="00DB707E" w:rsidRDefault="00A351D9" w:rsidP="00AB35CF">
            <w:pPr>
              <w:pStyle w:val="TAL"/>
              <w:rPr>
                <w:ins w:id="25989" w:author="RedCap - BigCR editor" w:date="2022-08-29T16:37:00Z"/>
              </w:rPr>
            </w:pPr>
            <w:ins w:id="25990" w:author="RedCap - BigCR editor" w:date="2022-08-29T16:37:00Z">
              <w:r w:rsidRPr="00DB707E">
                <w:rPr>
                  <w:lang w:eastAsia="zh-CN"/>
                </w:rPr>
                <w:t>Config 1</w:t>
              </w:r>
            </w:ins>
          </w:p>
        </w:tc>
        <w:tc>
          <w:tcPr>
            <w:tcW w:w="1276" w:type="dxa"/>
            <w:vMerge w:val="restart"/>
            <w:shd w:val="clear" w:color="auto" w:fill="auto"/>
          </w:tcPr>
          <w:p w14:paraId="455A2997" w14:textId="77777777" w:rsidR="00A351D9" w:rsidRPr="00DB707E" w:rsidRDefault="00A351D9" w:rsidP="00AB35CF">
            <w:pPr>
              <w:pStyle w:val="TAC"/>
              <w:rPr>
                <w:ins w:id="25991" w:author="RedCap - BigCR editor" w:date="2022-08-29T16:37:00Z"/>
              </w:rPr>
            </w:pPr>
          </w:p>
        </w:tc>
        <w:tc>
          <w:tcPr>
            <w:tcW w:w="1843" w:type="dxa"/>
            <w:shd w:val="clear" w:color="auto" w:fill="auto"/>
          </w:tcPr>
          <w:p w14:paraId="2EFA6CA9" w14:textId="77777777" w:rsidR="00A351D9" w:rsidRPr="00DB707E" w:rsidRDefault="00A351D9" w:rsidP="00AB35CF">
            <w:pPr>
              <w:pStyle w:val="TAC"/>
              <w:rPr>
                <w:ins w:id="25992" w:author="RedCap - BigCR editor" w:date="2022-08-29T16:37:00Z"/>
                <w:lang w:eastAsia="zh-CN"/>
              </w:rPr>
            </w:pPr>
            <w:ins w:id="25993" w:author="RedCap - BigCR editor" w:date="2022-08-29T16:37:00Z">
              <w:r w:rsidRPr="00DB707E">
                <w:t>SR.2.1 TDD</w:t>
              </w:r>
            </w:ins>
          </w:p>
        </w:tc>
        <w:tc>
          <w:tcPr>
            <w:tcW w:w="1842" w:type="dxa"/>
            <w:vMerge w:val="restart"/>
            <w:shd w:val="clear" w:color="auto" w:fill="auto"/>
          </w:tcPr>
          <w:p w14:paraId="58274AF6" w14:textId="77777777" w:rsidR="00A351D9" w:rsidRPr="00DB707E" w:rsidRDefault="00A351D9" w:rsidP="00AB35CF">
            <w:pPr>
              <w:pStyle w:val="TAC"/>
              <w:rPr>
                <w:ins w:id="25994" w:author="RedCap - BigCR editor" w:date="2022-08-29T16:37:00Z"/>
              </w:rPr>
            </w:pPr>
            <w:ins w:id="25995" w:author="RedCap - BigCR editor" w:date="2022-08-29T16:37:00Z">
              <w:r w:rsidRPr="00DB707E">
                <w:t xml:space="preserve">As defined in </w:t>
              </w:r>
              <w:r w:rsidRPr="00DB707E">
                <w:rPr>
                  <w:snapToGrid w:val="0"/>
                </w:rPr>
                <w:t>A.3.1.1</w:t>
              </w:r>
              <w:r w:rsidRPr="00DB707E">
                <w:t>.</w:t>
              </w:r>
            </w:ins>
          </w:p>
        </w:tc>
      </w:tr>
      <w:tr w:rsidR="00A351D9" w:rsidRPr="00DB707E" w14:paraId="0A8945C4" w14:textId="77777777" w:rsidTr="00AB35CF">
        <w:trPr>
          <w:trHeight w:val="175"/>
          <w:jc w:val="center"/>
          <w:ins w:id="25996" w:author="RedCap - BigCR editor" w:date="2022-08-29T16:37:00Z"/>
        </w:trPr>
        <w:tc>
          <w:tcPr>
            <w:tcW w:w="2093" w:type="dxa"/>
            <w:gridSpan w:val="2"/>
            <w:vMerge/>
            <w:shd w:val="clear" w:color="auto" w:fill="auto"/>
          </w:tcPr>
          <w:p w14:paraId="4E1C5D28" w14:textId="77777777" w:rsidR="00A351D9" w:rsidRPr="00DB707E" w:rsidRDefault="00A351D9" w:rsidP="00AB35CF">
            <w:pPr>
              <w:pStyle w:val="TAL"/>
              <w:rPr>
                <w:ins w:id="25997" w:author="RedCap - BigCR editor" w:date="2022-08-29T16:37:00Z"/>
              </w:rPr>
            </w:pPr>
          </w:p>
        </w:tc>
        <w:tc>
          <w:tcPr>
            <w:tcW w:w="1559" w:type="dxa"/>
            <w:shd w:val="clear" w:color="auto" w:fill="auto"/>
          </w:tcPr>
          <w:p w14:paraId="312E97EE" w14:textId="77777777" w:rsidR="00A351D9" w:rsidRPr="00DB707E" w:rsidRDefault="00A351D9" w:rsidP="00AB35CF">
            <w:pPr>
              <w:pStyle w:val="TAL"/>
              <w:rPr>
                <w:ins w:id="25998" w:author="RedCap - BigCR editor" w:date="2022-08-29T16:37:00Z"/>
                <w:lang w:eastAsia="zh-CN"/>
              </w:rPr>
            </w:pPr>
            <w:ins w:id="25999" w:author="RedCap - BigCR editor" w:date="2022-08-29T16:37:00Z">
              <w:r w:rsidRPr="00DB707E">
                <w:rPr>
                  <w:lang w:eastAsia="zh-CN"/>
                </w:rPr>
                <w:t>Config 2</w:t>
              </w:r>
            </w:ins>
          </w:p>
        </w:tc>
        <w:tc>
          <w:tcPr>
            <w:tcW w:w="1276" w:type="dxa"/>
            <w:vMerge/>
            <w:shd w:val="clear" w:color="auto" w:fill="auto"/>
          </w:tcPr>
          <w:p w14:paraId="63875B7A" w14:textId="77777777" w:rsidR="00A351D9" w:rsidRPr="00DB707E" w:rsidRDefault="00A351D9" w:rsidP="00AB35CF">
            <w:pPr>
              <w:pStyle w:val="TAC"/>
              <w:rPr>
                <w:ins w:id="26000" w:author="RedCap - BigCR editor" w:date="2022-08-29T16:37:00Z"/>
              </w:rPr>
            </w:pPr>
          </w:p>
        </w:tc>
        <w:tc>
          <w:tcPr>
            <w:tcW w:w="1843" w:type="dxa"/>
            <w:shd w:val="clear" w:color="auto" w:fill="auto"/>
          </w:tcPr>
          <w:p w14:paraId="5ACD453D" w14:textId="77777777" w:rsidR="00A351D9" w:rsidRPr="00DB707E" w:rsidRDefault="00A351D9" w:rsidP="00AB35CF">
            <w:pPr>
              <w:pStyle w:val="TAC"/>
              <w:rPr>
                <w:ins w:id="26001" w:author="RedCap - BigCR editor" w:date="2022-08-29T16:37:00Z"/>
              </w:rPr>
            </w:pPr>
            <w:ins w:id="26002" w:author="RedCap - BigCR editor" w:date="2022-08-29T16:37:00Z">
              <w:r w:rsidRPr="00DB707E">
                <w:rPr>
                  <w:lang w:eastAsia="zh-CN"/>
                </w:rPr>
                <w:t>SR.1.1 FDD</w:t>
              </w:r>
            </w:ins>
          </w:p>
        </w:tc>
        <w:tc>
          <w:tcPr>
            <w:tcW w:w="1842" w:type="dxa"/>
            <w:vMerge/>
            <w:shd w:val="clear" w:color="auto" w:fill="auto"/>
          </w:tcPr>
          <w:p w14:paraId="0FE620E9" w14:textId="77777777" w:rsidR="00A351D9" w:rsidRPr="00DB707E" w:rsidRDefault="00A351D9" w:rsidP="00AB35CF">
            <w:pPr>
              <w:pStyle w:val="TAC"/>
              <w:rPr>
                <w:ins w:id="26003" w:author="RedCap - BigCR editor" w:date="2022-08-29T16:37:00Z"/>
              </w:rPr>
            </w:pPr>
          </w:p>
        </w:tc>
      </w:tr>
      <w:tr w:rsidR="00A351D9" w:rsidRPr="00DB707E" w14:paraId="58D9E429" w14:textId="77777777" w:rsidTr="00AB35CF">
        <w:trPr>
          <w:jc w:val="center"/>
          <w:ins w:id="26004" w:author="RedCap - BigCR editor" w:date="2022-08-29T16:37:00Z"/>
        </w:trPr>
        <w:tc>
          <w:tcPr>
            <w:tcW w:w="3652" w:type="dxa"/>
            <w:gridSpan w:val="3"/>
            <w:shd w:val="clear" w:color="auto" w:fill="auto"/>
          </w:tcPr>
          <w:p w14:paraId="4F462FBE" w14:textId="77777777" w:rsidR="00A351D9" w:rsidRPr="00DB707E" w:rsidRDefault="00A351D9" w:rsidP="00AB35CF">
            <w:pPr>
              <w:pStyle w:val="TAL"/>
              <w:rPr>
                <w:ins w:id="26005" w:author="RedCap - BigCR editor" w:date="2022-08-29T16:37:00Z"/>
                <w:lang w:val="it-IT"/>
              </w:rPr>
            </w:pPr>
            <w:ins w:id="26006" w:author="RedCap - BigCR editor" w:date="2022-08-29T16:37:00Z">
              <w:r w:rsidRPr="00DB707E">
                <w:rPr>
                  <w:lang w:val="it-IT" w:eastAsia="zh-CN"/>
                </w:rPr>
                <w:t>NR</w:t>
              </w:r>
              <w:r w:rsidRPr="00DB707E">
                <w:rPr>
                  <w:lang w:val="it-IT"/>
                </w:rPr>
                <w:t xml:space="preserve"> RF Channel Number</w:t>
              </w:r>
            </w:ins>
          </w:p>
        </w:tc>
        <w:tc>
          <w:tcPr>
            <w:tcW w:w="1276" w:type="dxa"/>
            <w:shd w:val="clear" w:color="auto" w:fill="auto"/>
          </w:tcPr>
          <w:p w14:paraId="52A2670F" w14:textId="77777777" w:rsidR="00A351D9" w:rsidRPr="00DB707E" w:rsidRDefault="00A351D9" w:rsidP="00AB35CF">
            <w:pPr>
              <w:pStyle w:val="TAC"/>
              <w:rPr>
                <w:ins w:id="26007" w:author="RedCap - BigCR editor" w:date="2022-08-29T16:37:00Z"/>
                <w:lang w:val="it-IT"/>
              </w:rPr>
            </w:pPr>
          </w:p>
        </w:tc>
        <w:tc>
          <w:tcPr>
            <w:tcW w:w="1843" w:type="dxa"/>
            <w:tcBorders>
              <w:bottom w:val="single" w:sz="4" w:space="0" w:color="auto"/>
            </w:tcBorders>
            <w:shd w:val="clear" w:color="auto" w:fill="auto"/>
          </w:tcPr>
          <w:p w14:paraId="3B589EE3" w14:textId="77777777" w:rsidR="00A351D9" w:rsidRPr="00DB707E" w:rsidRDefault="00A351D9" w:rsidP="00AB35CF">
            <w:pPr>
              <w:pStyle w:val="TAC"/>
              <w:rPr>
                <w:ins w:id="26008" w:author="RedCap - BigCR editor" w:date="2022-08-29T16:37:00Z"/>
                <w:lang w:eastAsia="zh-CN"/>
              </w:rPr>
            </w:pPr>
            <w:ins w:id="26009" w:author="RedCap - BigCR editor" w:date="2022-08-29T16:37:00Z">
              <w:r w:rsidRPr="00DB707E">
                <w:rPr>
                  <w:bCs/>
                  <w:lang w:eastAsia="zh-CN"/>
                </w:rPr>
                <w:t>1</w:t>
              </w:r>
            </w:ins>
          </w:p>
        </w:tc>
        <w:tc>
          <w:tcPr>
            <w:tcW w:w="1842" w:type="dxa"/>
            <w:shd w:val="clear" w:color="auto" w:fill="auto"/>
          </w:tcPr>
          <w:p w14:paraId="51D44EA5" w14:textId="77777777" w:rsidR="00A351D9" w:rsidRPr="00DB707E" w:rsidRDefault="00A351D9" w:rsidP="00AB35CF">
            <w:pPr>
              <w:pStyle w:val="TAC"/>
              <w:rPr>
                <w:ins w:id="26010" w:author="RedCap - BigCR editor" w:date="2022-08-29T16:37:00Z"/>
              </w:rPr>
            </w:pPr>
          </w:p>
        </w:tc>
      </w:tr>
      <w:tr w:rsidR="00A351D9" w:rsidRPr="00DB707E" w14:paraId="1EC2B791" w14:textId="77777777" w:rsidTr="00AB35CF">
        <w:trPr>
          <w:jc w:val="center"/>
          <w:ins w:id="26011" w:author="RedCap - BigCR editor" w:date="2022-08-29T16:37:00Z"/>
        </w:trPr>
        <w:tc>
          <w:tcPr>
            <w:tcW w:w="3652" w:type="dxa"/>
            <w:gridSpan w:val="3"/>
            <w:shd w:val="clear" w:color="auto" w:fill="auto"/>
          </w:tcPr>
          <w:p w14:paraId="3A12D907" w14:textId="77777777" w:rsidR="00A351D9" w:rsidRPr="00DB707E" w:rsidRDefault="00A351D9" w:rsidP="00AB35CF">
            <w:pPr>
              <w:pStyle w:val="TAL"/>
              <w:rPr>
                <w:ins w:id="26012" w:author="RedCap - BigCR editor" w:date="2022-08-29T16:37:00Z"/>
              </w:rPr>
            </w:pPr>
            <w:ins w:id="26013" w:author="RedCap - BigCR editor" w:date="2022-08-29T16:37:00Z">
              <w:r w:rsidRPr="00DB707E">
                <w:t>EPRE ratio of PSS to SSS</w:t>
              </w:r>
            </w:ins>
          </w:p>
        </w:tc>
        <w:tc>
          <w:tcPr>
            <w:tcW w:w="1276" w:type="dxa"/>
            <w:shd w:val="clear" w:color="auto" w:fill="auto"/>
          </w:tcPr>
          <w:p w14:paraId="001CBD1C" w14:textId="77777777" w:rsidR="00A351D9" w:rsidRPr="00DB707E" w:rsidRDefault="00A351D9" w:rsidP="00AB35CF">
            <w:pPr>
              <w:pStyle w:val="TAC"/>
              <w:rPr>
                <w:ins w:id="26014" w:author="RedCap - BigCR editor" w:date="2022-08-29T16:37:00Z"/>
              </w:rPr>
            </w:pPr>
            <w:ins w:id="26015" w:author="RedCap - BigCR editor" w:date="2022-08-29T16:37:00Z">
              <w:r w:rsidRPr="00DB707E">
                <w:rPr>
                  <w:bCs/>
                </w:rPr>
                <w:t>dB</w:t>
              </w:r>
            </w:ins>
          </w:p>
        </w:tc>
        <w:tc>
          <w:tcPr>
            <w:tcW w:w="1843" w:type="dxa"/>
            <w:tcBorders>
              <w:bottom w:val="nil"/>
            </w:tcBorders>
            <w:shd w:val="clear" w:color="auto" w:fill="auto"/>
          </w:tcPr>
          <w:p w14:paraId="698F8D4C" w14:textId="77777777" w:rsidR="00A351D9" w:rsidRPr="00DB707E" w:rsidRDefault="00A351D9" w:rsidP="00AB35CF">
            <w:pPr>
              <w:pStyle w:val="TAC"/>
              <w:rPr>
                <w:ins w:id="26016" w:author="RedCap - BigCR editor" w:date="2022-08-29T16:37:00Z"/>
                <w:lang w:eastAsia="zh-CN"/>
              </w:rPr>
            </w:pPr>
            <w:ins w:id="26017" w:author="RedCap - BigCR editor" w:date="2022-08-29T16:37:00Z">
              <w:r w:rsidRPr="00DB707E">
                <w:rPr>
                  <w:lang w:eastAsia="zh-CN"/>
                </w:rPr>
                <w:t>0</w:t>
              </w:r>
            </w:ins>
          </w:p>
        </w:tc>
        <w:tc>
          <w:tcPr>
            <w:tcW w:w="1842" w:type="dxa"/>
            <w:shd w:val="clear" w:color="auto" w:fill="auto"/>
          </w:tcPr>
          <w:p w14:paraId="432C8A4E" w14:textId="77777777" w:rsidR="00A351D9" w:rsidRPr="00DB707E" w:rsidRDefault="00A351D9" w:rsidP="00AB35CF">
            <w:pPr>
              <w:pStyle w:val="TAC"/>
              <w:rPr>
                <w:ins w:id="26018" w:author="RedCap - BigCR editor" w:date="2022-08-29T16:37:00Z"/>
              </w:rPr>
            </w:pPr>
          </w:p>
        </w:tc>
      </w:tr>
      <w:tr w:rsidR="00A351D9" w:rsidRPr="00DB707E" w14:paraId="3E542072" w14:textId="77777777" w:rsidTr="00AB35CF">
        <w:trPr>
          <w:jc w:val="center"/>
          <w:ins w:id="26019" w:author="RedCap - BigCR editor" w:date="2022-08-29T16:37:00Z"/>
        </w:trPr>
        <w:tc>
          <w:tcPr>
            <w:tcW w:w="3652" w:type="dxa"/>
            <w:gridSpan w:val="3"/>
            <w:shd w:val="clear" w:color="auto" w:fill="auto"/>
          </w:tcPr>
          <w:p w14:paraId="2F08F85D" w14:textId="77777777" w:rsidR="00A351D9" w:rsidRPr="00DB707E" w:rsidRDefault="00A351D9" w:rsidP="00AB35CF">
            <w:pPr>
              <w:pStyle w:val="TAL"/>
              <w:rPr>
                <w:ins w:id="26020" w:author="RedCap - BigCR editor" w:date="2022-08-29T16:37:00Z"/>
              </w:rPr>
            </w:pPr>
            <w:ins w:id="26021" w:author="RedCap - BigCR editor" w:date="2022-08-29T16:37:00Z">
              <w:r w:rsidRPr="00DB707E">
                <w:t>EPRE ratio of PBCH_DMRS to SSS</w:t>
              </w:r>
            </w:ins>
          </w:p>
        </w:tc>
        <w:tc>
          <w:tcPr>
            <w:tcW w:w="1276" w:type="dxa"/>
            <w:shd w:val="clear" w:color="auto" w:fill="auto"/>
          </w:tcPr>
          <w:p w14:paraId="062CD497" w14:textId="77777777" w:rsidR="00A351D9" w:rsidRPr="00DB707E" w:rsidRDefault="00A351D9" w:rsidP="00AB35CF">
            <w:pPr>
              <w:pStyle w:val="TAC"/>
              <w:rPr>
                <w:ins w:id="26022" w:author="RedCap - BigCR editor" w:date="2022-08-29T16:37:00Z"/>
              </w:rPr>
            </w:pPr>
            <w:ins w:id="26023" w:author="RedCap - BigCR editor" w:date="2022-08-29T16:37:00Z">
              <w:r w:rsidRPr="00DB707E">
                <w:rPr>
                  <w:bCs/>
                </w:rPr>
                <w:t>dB</w:t>
              </w:r>
            </w:ins>
          </w:p>
        </w:tc>
        <w:tc>
          <w:tcPr>
            <w:tcW w:w="1843" w:type="dxa"/>
            <w:tcBorders>
              <w:top w:val="nil"/>
              <w:bottom w:val="nil"/>
            </w:tcBorders>
            <w:shd w:val="clear" w:color="auto" w:fill="auto"/>
          </w:tcPr>
          <w:p w14:paraId="00E45F4E" w14:textId="77777777" w:rsidR="00A351D9" w:rsidRPr="00DB707E" w:rsidRDefault="00A351D9" w:rsidP="00AB35CF">
            <w:pPr>
              <w:pStyle w:val="TAC"/>
              <w:rPr>
                <w:ins w:id="26024" w:author="RedCap - BigCR editor" w:date="2022-08-29T16:37:00Z"/>
              </w:rPr>
            </w:pPr>
          </w:p>
        </w:tc>
        <w:tc>
          <w:tcPr>
            <w:tcW w:w="1842" w:type="dxa"/>
            <w:shd w:val="clear" w:color="auto" w:fill="auto"/>
          </w:tcPr>
          <w:p w14:paraId="5428DA86" w14:textId="77777777" w:rsidR="00A351D9" w:rsidRPr="00DB707E" w:rsidRDefault="00A351D9" w:rsidP="00AB35CF">
            <w:pPr>
              <w:pStyle w:val="TAC"/>
              <w:rPr>
                <w:ins w:id="26025" w:author="RedCap - BigCR editor" w:date="2022-08-29T16:37:00Z"/>
              </w:rPr>
            </w:pPr>
          </w:p>
        </w:tc>
      </w:tr>
      <w:tr w:rsidR="00A351D9" w:rsidRPr="00DB707E" w14:paraId="664030AE" w14:textId="77777777" w:rsidTr="00AB35CF">
        <w:trPr>
          <w:jc w:val="center"/>
          <w:ins w:id="26026" w:author="RedCap - BigCR editor" w:date="2022-08-29T16:37:00Z"/>
        </w:trPr>
        <w:tc>
          <w:tcPr>
            <w:tcW w:w="3652" w:type="dxa"/>
            <w:gridSpan w:val="3"/>
            <w:shd w:val="clear" w:color="auto" w:fill="auto"/>
          </w:tcPr>
          <w:p w14:paraId="3C6D8B95" w14:textId="77777777" w:rsidR="00A351D9" w:rsidRPr="00DB707E" w:rsidRDefault="00A351D9" w:rsidP="00AB35CF">
            <w:pPr>
              <w:pStyle w:val="TAL"/>
              <w:rPr>
                <w:ins w:id="26027" w:author="RedCap - BigCR editor" w:date="2022-08-29T16:37:00Z"/>
              </w:rPr>
            </w:pPr>
            <w:ins w:id="26028" w:author="RedCap - BigCR editor" w:date="2022-08-29T16:37:00Z">
              <w:r w:rsidRPr="00DB707E">
                <w:t>EPRE ratio of PBCH to PBCH_DMRS</w:t>
              </w:r>
            </w:ins>
          </w:p>
        </w:tc>
        <w:tc>
          <w:tcPr>
            <w:tcW w:w="1276" w:type="dxa"/>
            <w:shd w:val="clear" w:color="auto" w:fill="auto"/>
          </w:tcPr>
          <w:p w14:paraId="5190A89F" w14:textId="77777777" w:rsidR="00A351D9" w:rsidRPr="00DB707E" w:rsidRDefault="00A351D9" w:rsidP="00AB35CF">
            <w:pPr>
              <w:pStyle w:val="TAC"/>
              <w:rPr>
                <w:ins w:id="26029" w:author="RedCap - BigCR editor" w:date="2022-08-29T16:37:00Z"/>
              </w:rPr>
            </w:pPr>
            <w:ins w:id="26030" w:author="RedCap - BigCR editor" w:date="2022-08-29T16:37:00Z">
              <w:r w:rsidRPr="00DB707E">
                <w:rPr>
                  <w:bCs/>
                </w:rPr>
                <w:t>dB</w:t>
              </w:r>
            </w:ins>
          </w:p>
        </w:tc>
        <w:tc>
          <w:tcPr>
            <w:tcW w:w="1843" w:type="dxa"/>
            <w:tcBorders>
              <w:top w:val="nil"/>
              <w:bottom w:val="nil"/>
            </w:tcBorders>
            <w:shd w:val="clear" w:color="auto" w:fill="auto"/>
          </w:tcPr>
          <w:p w14:paraId="35A1BF44" w14:textId="77777777" w:rsidR="00A351D9" w:rsidRPr="00DB707E" w:rsidRDefault="00A351D9" w:rsidP="00AB35CF">
            <w:pPr>
              <w:pStyle w:val="TAC"/>
              <w:rPr>
                <w:ins w:id="26031" w:author="RedCap - BigCR editor" w:date="2022-08-29T16:37:00Z"/>
              </w:rPr>
            </w:pPr>
          </w:p>
        </w:tc>
        <w:tc>
          <w:tcPr>
            <w:tcW w:w="1842" w:type="dxa"/>
            <w:shd w:val="clear" w:color="auto" w:fill="auto"/>
          </w:tcPr>
          <w:p w14:paraId="193375F0" w14:textId="77777777" w:rsidR="00A351D9" w:rsidRPr="00DB707E" w:rsidRDefault="00A351D9" w:rsidP="00AB35CF">
            <w:pPr>
              <w:pStyle w:val="TAC"/>
              <w:rPr>
                <w:ins w:id="26032" w:author="RedCap - BigCR editor" w:date="2022-08-29T16:37:00Z"/>
              </w:rPr>
            </w:pPr>
          </w:p>
        </w:tc>
      </w:tr>
      <w:tr w:rsidR="00A351D9" w:rsidRPr="00DB707E" w14:paraId="7124BC1E" w14:textId="77777777" w:rsidTr="00AB35CF">
        <w:trPr>
          <w:jc w:val="center"/>
          <w:ins w:id="26033" w:author="RedCap - BigCR editor" w:date="2022-08-29T16:37:00Z"/>
        </w:trPr>
        <w:tc>
          <w:tcPr>
            <w:tcW w:w="3652" w:type="dxa"/>
            <w:gridSpan w:val="3"/>
            <w:shd w:val="clear" w:color="auto" w:fill="auto"/>
          </w:tcPr>
          <w:p w14:paraId="479881C4" w14:textId="77777777" w:rsidR="00A351D9" w:rsidRPr="00DB707E" w:rsidRDefault="00A351D9" w:rsidP="00AB35CF">
            <w:pPr>
              <w:pStyle w:val="TAL"/>
              <w:rPr>
                <w:ins w:id="26034" w:author="RedCap - BigCR editor" w:date="2022-08-29T16:37:00Z"/>
              </w:rPr>
            </w:pPr>
            <w:ins w:id="26035" w:author="RedCap - BigCR editor" w:date="2022-08-29T16:37:00Z">
              <w:r w:rsidRPr="00DB707E">
                <w:t>EPRE ratio of PDCCH_DMRS to SSS</w:t>
              </w:r>
            </w:ins>
          </w:p>
        </w:tc>
        <w:tc>
          <w:tcPr>
            <w:tcW w:w="1276" w:type="dxa"/>
            <w:shd w:val="clear" w:color="auto" w:fill="auto"/>
          </w:tcPr>
          <w:p w14:paraId="40B70E06" w14:textId="77777777" w:rsidR="00A351D9" w:rsidRPr="00DB707E" w:rsidRDefault="00A351D9" w:rsidP="00AB35CF">
            <w:pPr>
              <w:pStyle w:val="TAC"/>
              <w:rPr>
                <w:ins w:id="26036" w:author="RedCap - BigCR editor" w:date="2022-08-29T16:37:00Z"/>
              </w:rPr>
            </w:pPr>
            <w:ins w:id="26037" w:author="RedCap - BigCR editor" w:date="2022-08-29T16:37:00Z">
              <w:r w:rsidRPr="00DB707E">
                <w:rPr>
                  <w:bCs/>
                </w:rPr>
                <w:t>dB</w:t>
              </w:r>
            </w:ins>
          </w:p>
        </w:tc>
        <w:tc>
          <w:tcPr>
            <w:tcW w:w="1843" w:type="dxa"/>
            <w:tcBorders>
              <w:top w:val="nil"/>
              <w:bottom w:val="nil"/>
            </w:tcBorders>
            <w:shd w:val="clear" w:color="auto" w:fill="auto"/>
          </w:tcPr>
          <w:p w14:paraId="49A1E381" w14:textId="77777777" w:rsidR="00A351D9" w:rsidRPr="00DB707E" w:rsidRDefault="00A351D9" w:rsidP="00AB35CF">
            <w:pPr>
              <w:pStyle w:val="TAC"/>
              <w:rPr>
                <w:ins w:id="26038" w:author="RedCap - BigCR editor" w:date="2022-08-29T16:37:00Z"/>
              </w:rPr>
            </w:pPr>
          </w:p>
        </w:tc>
        <w:tc>
          <w:tcPr>
            <w:tcW w:w="1842" w:type="dxa"/>
            <w:shd w:val="clear" w:color="auto" w:fill="auto"/>
          </w:tcPr>
          <w:p w14:paraId="62A1B835" w14:textId="77777777" w:rsidR="00A351D9" w:rsidRPr="00DB707E" w:rsidRDefault="00A351D9" w:rsidP="00AB35CF">
            <w:pPr>
              <w:pStyle w:val="TAC"/>
              <w:rPr>
                <w:ins w:id="26039" w:author="RedCap - BigCR editor" w:date="2022-08-29T16:37:00Z"/>
              </w:rPr>
            </w:pPr>
          </w:p>
        </w:tc>
      </w:tr>
      <w:tr w:rsidR="00A351D9" w:rsidRPr="00DB707E" w14:paraId="6BC7DCF9" w14:textId="77777777" w:rsidTr="00AB35CF">
        <w:trPr>
          <w:jc w:val="center"/>
          <w:ins w:id="26040" w:author="RedCap - BigCR editor" w:date="2022-08-29T16:37:00Z"/>
        </w:trPr>
        <w:tc>
          <w:tcPr>
            <w:tcW w:w="3652" w:type="dxa"/>
            <w:gridSpan w:val="3"/>
            <w:shd w:val="clear" w:color="auto" w:fill="auto"/>
          </w:tcPr>
          <w:p w14:paraId="2951B633" w14:textId="77777777" w:rsidR="00A351D9" w:rsidRPr="00DB707E" w:rsidRDefault="00A351D9" w:rsidP="00AB35CF">
            <w:pPr>
              <w:pStyle w:val="TAL"/>
              <w:rPr>
                <w:ins w:id="26041" w:author="RedCap - BigCR editor" w:date="2022-08-29T16:37:00Z"/>
              </w:rPr>
            </w:pPr>
            <w:ins w:id="26042" w:author="RedCap - BigCR editor" w:date="2022-08-29T16:37:00Z">
              <w:r w:rsidRPr="00DB707E">
                <w:t>EPRE ratio of PDCCH to PDCCH_DMRS</w:t>
              </w:r>
            </w:ins>
          </w:p>
        </w:tc>
        <w:tc>
          <w:tcPr>
            <w:tcW w:w="1276" w:type="dxa"/>
            <w:shd w:val="clear" w:color="auto" w:fill="auto"/>
          </w:tcPr>
          <w:p w14:paraId="3EC77A33" w14:textId="77777777" w:rsidR="00A351D9" w:rsidRPr="00DB707E" w:rsidRDefault="00A351D9" w:rsidP="00AB35CF">
            <w:pPr>
              <w:pStyle w:val="TAC"/>
              <w:rPr>
                <w:ins w:id="26043" w:author="RedCap - BigCR editor" w:date="2022-08-29T16:37:00Z"/>
              </w:rPr>
            </w:pPr>
            <w:ins w:id="26044" w:author="RedCap - BigCR editor" w:date="2022-08-29T16:37:00Z">
              <w:r w:rsidRPr="00DB707E">
                <w:rPr>
                  <w:bCs/>
                </w:rPr>
                <w:t>dB</w:t>
              </w:r>
            </w:ins>
          </w:p>
        </w:tc>
        <w:tc>
          <w:tcPr>
            <w:tcW w:w="1843" w:type="dxa"/>
            <w:tcBorders>
              <w:top w:val="nil"/>
              <w:bottom w:val="nil"/>
            </w:tcBorders>
            <w:shd w:val="clear" w:color="auto" w:fill="auto"/>
          </w:tcPr>
          <w:p w14:paraId="05A7CECC" w14:textId="77777777" w:rsidR="00A351D9" w:rsidRPr="00DB707E" w:rsidRDefault="00A351D9" w:rsidP="00AB35CF">
            <w:pPr>
              <w:pStyle w:val="TAC"/>
              <w:rPr>
                <w:ins w:id="26045" w:author="RedCap - BigCR editor" w:date="2022-08-29T16:37:00Z"/>
              </w:rPr>
            </w:pPr>
          </w:p>
        </w:tc>
        <w:tc>
          <w:tcPr>
            <w:tcW w:w="1842" w:type="dxa"/>
            <w:shd w:val="clear" w:color="auto" w:fill="auto"/>
          </w:tcPr>
          <w:p w14:paraId="11B51A8A" w14:textId="77777777" w:rsidR="00A351D9" w:rsidRPr="00DB707E" w:rsidRDefault="00A351D9" w:rsidP="00AB35CF">
            <w:pPr>
              <w:pStyle w:val="TAC"/>
              <w:rPr>
                <w:ins w:id="26046" w:author="RedCap - BigCR editor" w:date="2022-08-29T16:37:00Z"/>
              </w:rPr>
            </w:pPr>
          </w:p>
        </w:tc>
      </w:tr>
      <w:tr w:rsidR="00A351D9" w:rsidRPr="00DB707E" w14:paraId="204AD1D4" w14:textId="77777777" w:rsidTr="00AB35CF">
        <w:trPr>
          <w:jc w:val="center"/>
          <w:ins w:id="26047" w:author="RedCap - BigCR editor" w:date="2022-08-29T16:37:00Z"/>
        </w:trPr>
        <w:tc>
          <w:tcPr>
            <w:tcW w:w="3652" w:type="dxa"/>
            <w:gridSpan w:val="3"/>
            <w:shd w:val="clear" w:color="auto" w:fill="auto"/>
          </w:tcPr>
          <w:p w14:paraId="6D75292D" w14:textId="77777777" w:rsidR="00A351D9" w:rsidRPr="00DB707E" w:rsidRDefault="00A351D9" w:rsidP="00AB35CF">
            <w:pPr>
              <w:pStyle w:val="TAL"/>
              <w:rPr>
                <w:ins w:id="26048" w:author="RedCap - BigCR editor" w:date="2022-08-29T16:37:00Z"/>
              </w:rPr>
            </w:pPr>
            <w:ins w:id="26049" w:author="RedCap - BigCR editor" w:date="2022-08-29T16:37:00Z">
              <w:r w:rsidRPr="00DB707E">
                <w:t>EPRE ratio of PDSCH_DMRS to SSS</w:t>
              </w:r>
            </w:ins>
          </w:p>
        </w:tc>
        <w:tc>
          <w:tcPr>
            <w:tcW w:w="1276" w:type="dxa"/>
            <w:shd w:val="clear" w:color="auto" w:fill="auto"/>
          </w:tcPr>
          <w:p w14:paraId="42B992C4" w14:textId="77777777" w:rsidR="00A351D9" w:rsidRPr="00DB707E" w:rsidRDefault="00A351D9" w:rsidP="00AB35CF">
            <w:pPr>
              <w:pStyle w:val="TAC"/>
              <w:rPr>
                <w:ins w:id="26050" w:author="RedCap - BigCR editor" w:date="2022-08-29T16:37:00Z"/>
              </w:rPr>
            </w:pPr>
            <w:ins w:id="26051" w:author="RedCap - BigCR editor" w:date="2022-08-29T16:37:00Z">
              <w:r w:rsidRPr="00DB707E">
                <w:rPr>
                  <w:bCs/>
                </w:rPr>
                <w:t>dB</w:t>
              </w:r>
            </w:ins>
          </w:p>
        </w:tc>
        <w:tc>
          <w:tcPr>
            <w:tcW w:w="1843" w:type="dxa"/>
            <w:tcBorders>
              <w:top w:val="nil"/>
              <w:bottom w:val="nil"/>
            </w:tcBorders>
            <w:shd w:val="clear" w:color="auto" w:fill="auto"/>
          </w:tcPr>
          <w:p w14:paraId="644046F0" w14:textId="77777777" w:rsidR="00A351D9" w:rsidRPr="00DB707E" w:rsidRDefault="00A351D9" w:rsidP="00AB35CF">
            <w:pPr>
              <w:pStyle w:val="TAC"/>
              <w:rPr>
                <w:ins w:id="26052" w:author="RedCap - BigCR editor" w:date="2022-08-29T16:37:00Z"/>
              </w:rPr>
            </w:pPr>
          </w:p>
        </w:tc>
        <w:tc>
          <w:tcPr>
            <w:tcW w:w="1842" w:type="dxa"/>
            <w:shd w:val="clear" w:color="auto" w:fill="auto"/>
          </w:tcPr>
          <w:p w14:paraId="10EE47F2" w14:textId="77777777" w:rsidR="00A351D9" w:rsidRPr="00DB707E" w:rsidRDefault="00A351D9" w:rsidP="00AB35CF">
            <w:pPr>
              <w:pStyle w:val="TAC"/>
              <w:rPr>
                <w:ins w:id="26053" w:author="RedCap - BigCR editor" w:date="2022-08-29T16:37:00Z"/>
              </w:rPr>
            </w:pPr>
          </w:p>
        </w:tc>
      </w:tr>
      <w:tr w:rsidR="00A351D9" w:rsidRPr="00DB707E" w14:paraId="5DDB9C59" w14:textId="77777777" w:rsidTr="00AB35CF">
        <w:trPr>
          <w:jc w:val="center"/>
          <w:ins w:id="26054" w:author="RedCap - BigCR editor" w:date="2022-08-29T16:37:00Z"/>
        </w:trPr>
        <w:tc>
          <w:tcPr>
            <w:tcW w:w="3652" w:type="dxa"/>
            <w:gridSpan w:val="3"/>
            <w:shd w:val="clear" w:color="auto" w:fill="auto"/>
          </w:tcPr>
          <w:p w14:paraId="71606D5B" w14:textId="77777777" w:rsidR="00A351D9" w:rsidRPr="00DB707E" w:rsidRDefault="00A351D9" w:rsidP="00AB35CF">
            <w:pPr>
              <w:pStyle w:val="TAL"/>
              <w:rPr>
                <w:ins w:id="26055" w:author="RedCap - BigCR editor" w:date="2022-08-29T16:37:00Z"/>
              </w:rPr>
            </w:pPr>
            <w:ins w:id="26056" w:author="RedCap - BigCR editor" w:date="2022-08-29T16:37:00Z">
              <w:r w:rsidRPr="00DB707E">
                <w:t>EPRE ratio of PDSCH to PDSCH_DMRS</w:t>
              </w:r>
            </w:ins>
          </w:p>
        </w:tc>
        <w:tc>
          <w:tcPr>
            <w:tcW w:w="1276" w:type="dxa"/>
            <w:shd w:val="clear" w:color="auto" w:fill="auto"/>
          </w:tcPr>
          <w:p w14:paraId="1B5036DE" w14:textId="77777777" w:rsidR="00A351D9" w:rsidRPr="00DB707E" w:rsidRDefault="00A351D9" w:rsidP="00AB35CF">
            <w:pPr>
              <w:pStyle w:val="TAC"/>
              <w:rPr>
                <w:ins w:id="26057" w:author="RedCap - BigCR editor" w:date="2022-08-29T16:37:00Z"/>
              </w:rPr>
            </w:pPr>
            <w:ins w:id="26058" w:author="RedCap - BigCR editor" w:date="2022-08-29T16:37:00Z">
              <w:r w:rsidRPr="00DB707E">
                <w:rPr>
                  <w:bCs/>
                </w:rPr>
                <w:t>dB</w:t>
              </w:r>
            </w:ins>
          </w:p>
        </w:tc>
        <w:tc>
          <w:tcPr>
            <w:tcW w:w="1843" w:type="dxa"/>
            <w:tcBorders>
              <w:top w:val="nil"/>
            </w:tcBorders>
            <w:shd w:val="clear" w:color="auto" w:fill="auto"/>
          </w:tcPr>
          <w:p w14:paraId="6F55B165" w14:textId="77777777" w:rsidR="00A351D9" w:rsidRPr="00DB707E" w:rsidRDefault="00A351D9" w:rsidP="00AB35CF">
            <w:pPr>
              <w:pStyle w:val="TAC"/>
              <w:rPr>
                <w:ins w:id="26059" w:author="RedCap - BigCR editor" w:date="2022-08-29T16:37:00Z"/>
              </w:rPr>
            </w:pPr>
          </w:p>
        </w:tc>
        <w:tc>
          <w:tcPr>
            <w:tcW w:w="1842" w:type="dxa"/>
            <w:shd w:val="clear" w:color="auto" w:fill="auto"/>
          </w:tcPr>
          <w:p w14:paraId="45836C39" w14:textId="77777777" w:rsidR="00A351D9" w:rsidRPr="00DB707E" w:rsidRDefault="00A351D9" w:rsidP="00AB35CF">
            <w:pPr>
              <w:pStyle w:val="TAC"/>
              <w:rPr>
                <w:ins w:id="26060" w:author="RedCap - BigCR editor" w:date="2022-08-29T16:37:00Z"/>
              </w:rPr>
            </w:pPr>
          </w:p>
        </w:tc>
      </w:tr>
      <w:tr w:rsidR="00A351D9" w:rsidRPr="00DB707E" w14:paraId="605FC3ED" w14:textId="77777777" w:rsidTr="00AB35CF">
        <w:trPr>
          <w:jc w:val="center"/>
          <w:ins w:id="26061" w:author="RedCap - BigCR editor" w:date="2022-08-29T16:37:00Z"/>
        </w:trPr>
        <w:tc>
          <w:tcPr>
            <w:tcW w:w="3652" w:type="dxa"/>
            <w:gridSpan w:val="3"/>
            <w:shd w:val="clear" w:color="auto" w:fill="auto"/>
          </w:tcPr>
          <w:p w14:paraId="4D09F3C6" w14:textId="77777777" w:rsidR="00A351D9" w:rsidRPr="00DB707E" w:rsidRDefault="00A351D9" w:rsidP="00AB35CF">
            <w:pPr>
              <w:pStyle w:val="TAL"/>
              <w:rPr>
                <w:ins w:id="26062" w:author="RedCap - BigCR editor" w:date="2022-08-29T16:37:00Z"/>
                <w:position w:val="-12"/>
              </w:rPr>
            </w:pPr>
            <w:proofErr w:type="spellStart"/>
            <w:ins w:id="26063" w:author="RedCap - BigCR editor" w:date="2022-08-29T16:37:00Z">
              <w:r w:rsidRPr="00DB707E">
                <w:rPr>
                  <w:rFonts w:cs="v4.2.0" w:hint="eastAsia"/>
                  <w:lang w:val="en-US" w:eastAsia="zh-CN"/>
                </w:rPr>
                <w:t>msgA</w:t>
              </w:r>
              <w:proofErr w:type="spellEnd"/>
              <w:r w:rsidRPr="00DB707E">
                <w:rPr>
                  <w:rFonts w:cs="v4.2.0" w:hint="eastAsia"/>
                  <w:lang w:val="en-US" w:eastAsia="zh-CN"/>
                </w:rPr>
                <w:t>-</w:t>
              </w:r>
              <w:r w:rsidRPr="00DB707E">
                <w:rPr>
                  <w:rFonts w:cs="v4.2.0" w:hint="eastAsia"/>
                  <w:i/>
                  <w:lang w:val="en-US" w:eastAsia="zh-CN"/>
                </w:rPr>
                <w:t>RSRP</w:t>
              </w:r>
              <w:r w:rsidRPr="00DB707E">
                <w:rPr>
                  <w:i/>
                </w:rPr>
                <w:t>-</w:t>
              </w:r>
              <w:proofErr w:type="spellStart"/>
              <w:r w:rsidRPr="00DB707E">
                <w:rPr>
                  <w:i/>
                </w:rPr>
                <w:t>ThresholdSSB</w:t>
              </w:r>
              <w:proofErr w:type="spellEnd"/>
            </w:ins>
          </w:p>
        </w:tc>
        <w:tc>
          <w:tcPr>
            <w:tcW w:w="1276" w:type="dxa"/>
            <w:shd w:val="clear" w:color="auto" w:fill="auto"/>
          </w:tcPr>
          <w:p w14:paraId="11D9CCEC" w14:textId="77777777" w:rsidR="00A351D9" w:rsidRPr="00DB707E" w:rsidRDefault="00A351D9" w:rsidP="00AB35CF">
            <w:pPr>
              <w:pStyle w:val="TAC"/>
              <w:rPr>
                <w:ins w:id="26064" w:author="RedCap - BigCR editor" w:date="2022-08-29T16:37:00Z"/>
                <w:lang w:val="en-US" w:eastAsia="zh-CN"/>
              </w:rPr>
            </w:pPr>
            <w:ins w:id="26065" w:author="RedCap - BigCR editor" w:date="2022-08-29T16:37:00Z">
              <w:r w:rsidRPr="00DB707E">
                <w:rPr>
                  <w:rFonts w:hint="eastAsia"/>
                  <w:lang w:val="en-US" w:eastAsia="zh-CN"/>
                </w:rPr>
                <w:t>dBm</w:t>
              </w:r>
            </w:ins>
          </w:p>
        </w:tc>
        <w:tc>
          <w:tcPr>
            <w:tcW w:w="1843" w:type="dxa"/>
            <w:shd w:val="clear" w:color="auto" w:fill="auto"/>
          </w:tcPr>
          <w:p w14:paraId="6B9732FA" w14:textId="77777777" w:rsidR="00A351D9" w:rsidRPr="00DB707E" w:rsidRDefault="00A351D9" w:rsidP="00AB35CF">
            <w:pPr>
              <w:pStyle w:val="TAC"/>
              <w:rPr>
                <w:ins w:id="26066" w:author="RedCap - BigCR editor" w:date="2022-08-29T16:37:00Z"/>
                <w:bCs/>
              </w:rPr>
            </w:pPr>
            <w:ins w:id="26067" w:author="RedCap - BigCR editor" w:date="2022-08-29T16:37:00Z">
              <w:r w:rsidRPr="00DB707E">
                <w:rPr>
                  <w:rFonts w:eastAsia="Yu Mincho"/>
                  <w:lang w:eastAsia="zh-CN"/>
                </w:rPr>
                <w:t>RSRP_51</w:t>
              </w:r>
            </w:ins>
          </w:p>
        </w:tc>
        <w:tc>
          <w:tcPr>
            <w:tcW w:w="1842" w:type="dxa"/>
            <w:shd w:val="clear" w:color="auto" w:fill="auto"/>
          </w:tcPr>
          <w:p w14:paraId="228B9855" w14:textId="77777777" w:rsidR="00A351D9" w:rsidRPr="00DB707E" w:rsidRDefault="00A351D9" w:rsidP="00AB35CF">
            <w:pPr>
              <w:pStyle w:val="TAC"/>
              <w:rPr>
                <w:ins w:id="26068" w:author="RedCap - BigCR editor" w:date="2022-08-29T16:37:00Z"/>
                <w:lang w:eastAsia="zh-CN"/>
              </w:rPr>
            </w:pPr>
            <w:ins w:id="26069" w:author="RedCap - BigCR editor" w:date="2022-08-29T16:37:00Z">
              <w:r w:rsidRPr="00DB707E">
                <w:rPr>
                  <w:rFonts w:cs="Arial"/>
                  <w:lang w:eastAsia="zh-CN"/>
                </w:rPr>
                <w:t>The actual value of the threshold is -105dBm, as defined in TS 38.331 [2].</w:t>
              </w:r>
            </w:ins>
          </w:p>
        </w:tc>
      </w:tr>
      <w:tr w:rsidR="00A351D9" w:rsidRPr="00DB707E" w14:paraId="370FA1F9" w14:textId="77777777" w:rsidTr="00AB35CF">
        <w:trPr>
          <w:jc w:val="center"/>
          <w:ins w:id="26070" w:author="RedCap - BigCR editor" w:date="2022-08-29T16:37:00Z"/>
        </w:trPr>
        <w:tc>
          <w:tcPr>
            <w:tcW w:w="1242" w:type="dxa"/>
            <w:tcBorders>
              <w:bottom w:val="nil"/>
            </w:tcBorders>
            <w:shd w:val="clear" w:color="auto" w:fill="auto"/>
          </w:tcPr>
          <w:p w14:paraId="54EC4D23" w14:textId="77777777" w:rsidR="00A351D9" w:rsidRPr="00DB707E" w:rsidRDefault="00A351D9" w:rsidP="00AB35CF">
            <w:pPr>
              <w:pStyle w:val="TAL"/>
              <w:rPr>
                <w:ins w:id="26071" w:author="RedCap - BigCR editor" w:date="2022-08-29T16:37:00Z"/>
                <w:lang w:eastAsia="zh-CN"/>
              </w:rPr>
            </w:pPr>
            <w:ins w:id="26072" w:author="RedCap - BigCR editor" w:date="2022-08-29T16:37:00Z">
              <w:r w:rsidRPr="00DB707E">
                <w:rPr>
                  <w:lang w:eastAsia="zh-CN"/>
                </w:rPr>
                <w:t>SSB with index 0</w:t>
              </w:r>
            </w:ins>
          </w:p>
        </w:tc>
        <w:tc>
          <w:tcPr>
            <w:tcW w:w="2410" w:type="dxa"/>
            <w:gridSpan w:val="2"/>
            <w:shd w:val="clear" w:color="auto" w:fill="auto"/>
          </w:tcPr>
          <w:p w14:paraId="08582317" w14:textId="77777777" w:rsidR="00A351D9" w:rsidRPr="00DB707E" w:rsidRDefault="00A351D9" w:rsidP="00AB35CF">
            <w:pPr>
              <w:pStyle w:val="TAL"/>
              <w:rPr>
                <w:ins w:id="26073" w:author="RedCap - BigCR editor" w:date="2022-08-29T16:37:00Z"/>
              </w:rPr>
            </w:pPr>
            <w:ins w:id="26074" w:author="RedCap - BigCR editor" w:date="2022-08-29T16:37:00Z">
              <w:r w:rsidRPr="00DB707E">
                <w:rPr>
                  <w:position w:val="-12"/>
                </w:rPr>
                <w:object w:dxaOrig="720" w:dyaOrig="285" w14:anchorId="245C6C8C">
                  <v:shape id="_x0000_i1179" type="#_x0000_t75" style="width:36pt;height:14pt" o:ole="">
                    <v:imagedata r:id="rId131" o:title=""/>
                  </v:shape>
                  <o:OLEObject Type="Embed" ProgID="Equation.3" ShapeID="_x0000_i1179" DrawAspect="Content" ObjectID="_1723417863" r:id="rId176"/>
                </w:object>
              </w:r>
            </w:ins>
          </w:p>
        </w:tc>
        <w:tc>
          <w:tcPr>
            <w:tcW w:w="1276" w:type="dxa"/>
            <w:shd w:val="clear" w:color="auto" w:fill="auto"/>
          </w:tcPr>
          <w:p w14:paraId="3846E7FF" w14:textId="77777777" w:rsidR="00A351D9" w:rsidRPr="00DB707E" w:rsidRDefault="00A351D9" w:rsidP="00AB35CF">
            <w:pPr>
              <w:pStyle w:val="TAC"/>
              <w:rPr>
                <w:ins w:id="26075" w:author="RedCap - BigCR editor" w:date="2022-08-29T16:37:00Z"/>
              </w:rPr>
            </w:pPr>
            <w:ins w:id="26076" w:author="RedCap - BigCR editor" w:date="2022-08-29T16:37:00Z">
              <w:r w:rsidRPr="00DB707E">
                <w:t>dB</w:t>
              </w:r>
            </w:ins>
          </w:p>
        </w:tc>
        <w:tc>
          <w:tcPr>
            <w:tcW w:w="1843" w:type="dxa"/>
            <w:shd w:val="clear" w:color="auto" w:fill="auto"/>
          </w:tcPr>
          <w:p w14:paraId="133EF5C9" w14:textId="77777777" w:rsidR="00A351D9" w:rsidRPr="00DB707E" w:rsidRDefault="00A351D9" w:rsidP="00AB35CF">
            <w:pPr>
              <w:pStyle w:val="TAC"/>
              <w:rPr>
                <w:ins w:id="26077" w:author="RedCap - BigCR editor" w:date="2022-08-29T16:37:00Z"/>
                <w:lang w:eastAsia="zh-CN"/>
              </w:rPr>
            </w:pPr>
            <w:ins w:id="26078" w:author="RedCap - BigCR editor" w:date="2022-08-29T16:37:00Z">
              <w:r w:rsidRPr="00DB707E">
                <w:rPr>
                  <w:bCs/>
                </w:rPr>
                <w:t>3</w:t>
              </w:r>
            </w:ins>
          </w:p>
        </w:tc>
        <w:tc>
          <w:tcPr>
            <w:tcW w:w="1842" w:type="dxa"/>
            <w:vMerge w:val="restart"/>
            <w:shd w:val="clear" w:color="auto" w:fill="auto"/>
          </w:tcPr>
          <w:p w14:paraId="7167D2D1" w14:textId="77777777" w:rsidR="00A351D9" w:rsidRPr="00DB707E" w:rsidRDefault="00A351D9" w:rsidP="00AB35CF">
            <w:pPr>
              <w:pStyle w:val="TAC"/>
              <w:rPr>
                <w:ins w:id="26079" w:author="RedCap - BigCR editor" w:date="2022-08-29T16:37:00Z"/>
                <w:lang w:eastAsia="zh-CN"/>
              </w:rPr>
            </w:pPr>
            <w:ins w:id="26080" w:author="RedCap - BigCR editor" w:date="2022-08-29T16:37:00Z">
              <w:r w:rsidRPr="00DB707E">
                <w:rPr>
                  <w:lang w:eastAsia="zh-CN"/>
                </w:rPr>
                <w:t xml:space="preserve">Power of SSB with index 0 is set to be above configured </w:t>
              </w:r>
              <w:proofErr w:type="spellStart"/>
              <w:r w:rsidRPr="00DB707E">
                <w:rPr>
                  <w:rFonts w:cs="v4.2.0"/>
                  <w:lang w:val="en-US" w:eastAsia="zh-CN"/>
                </w:rPr>
                <w:t>msgA</w:t>
              </w:r>
              <w:proofErr w:type="spellEnd"/>
              <w:r w:rsidRPr="00DB707E">
                <w:rPr>
                  <w:rFonts w:cs="v4.2.0"/>
                  <w:lang w:val="en-US" w:eastAsia="zh-CN"/>
                </w:rPr>
                <w:t>-</w:t>
              </w:r>
              <w:r w:rsidRPr="00DB707E">
                <w:rPr>
                  <w:rFonts w:cs="v4.2.0"/>
                  <w:i/>
                  <w:lang w:val="en-US" w:eastAsia="zh-CN"/>
                </w:rPr>
                <w:t>RSRP</w:t>
              </w:r>
              <w:r w:rsidRPr="00DB707E">
                <w:rPr>
                  <w:i/>
                </w:rPr>
                <w:t>-</w:t>
              </w:r>
              <w:proofErr w:type="spellStart"/>
              <w:r w:rsidRPr="00DB707E">
                <w:rPr>
                  <w:i/>
                </w:rPr>
                <w:t>ThresholdSSB</w:t>
              </w:r>
              <w:proofErr w:type="spellEnd"/>
            </w:ins>
          </w:p>
        </w:tc>
      </w:tr>
      <w:tr w:rsidR="00A351D9" w:rsidRPr="00DB707E" w14:paraId="62C19B45" w14:textId="77777777" w:rsidTr="00AB35CF">
        <w:trPr>
          <w:trHeight w:val="410"/>
          <w:jc w:val="center"/>
          <w:ins w:id="26081" w:author="RedCap - BigCR editor" w:date="2022-08-29T16:37:00Z"/>
        </w:trPr>
        <w:tc>
          <w:tcPr>
            <w:tcW w:w="1242" w:type="dxa"/>
            <w:tcBorders>
              <w:top w:val="nil"/>
              <w:bottom w:val="nil"/>
            </w:tcBorders>
            <w:shd w:val="clear" w:color="auto" w:fill="auto"/>
          </w:tcPr>
          <w:p w14:paraId="6DC5A5A5" w14:textId="77777777" w:rsidR="00A351D9" w:rsidRPr="00DB707E" w:rsidRDefault="00A351D9" w:rsidP="00AB35CF">
            <w:pPr>
              <w:pStyle w:val="TAL"/>
              <w:rPr>
                <w:ins w:id="26082" w:author="RedCap - BigCR editor" w:date="2022-08-29T16:37:00Z"/>
                <w:lang w:eastAsia="zh-CN"/>
              </w:rPr>
            </w:pPr>
          </w:p>
        </w:tc>
        <w:tc>
          <w:tcPr>
            <w:tcW w:w="851" w:type="dxa"/>
            <w:shd w:val="clear" w:color="auto" w:fill="auto"/>
          </w:tcPr>
          <w:p w14:paraId="5270A320" w14:textId="77777777" w:rsidR="00A351D9" w:rsidRPr="00DB707E" w:rsidRDefault="00A351D9" w:rsidP="00AB35CF">
            <w:pPr>
              <w:pStyle w:val="TAL"/>
              <w:rPr>
                <w:ins w:id="26083" w:author="RedCap - BigCR editor" w:date="2022-08-29T16:37:00Z"/>
                <w:lang w:eastAsia="zh-CN"/>
              </w:rPr>
            </w:pPr>
            <w:ins w:id="26084" w:author="RedCap - BigCR editor" w:date="2022-08-29T16:37:00Z">
              <w:r w:rsidRPr="00DB707E">
                <w:rPr>
                  <w:position w:val="-12"/>
                </w:rPr>
                <w:object w:dxaOrig="435" w:dyaOrig="435" w14:anchorId="08BCE9BD">
                  <v:shape id="_x0000_i1180" type="#_x0000_t75" style="width:21.5pt;height:21.5pt" o:ole="">
                    <v:imagedata r:id="rId17" o:title=""/>
                  </v:shape>
                  <o:OLEObject Type="Embed" ProgID="Equation.3" ShapeID="_x0000_i1180" DrawAspect="Content" ObjectID="_1723417864" r:id="rId177"/>
                </w:object>
              </w:r>
            </w:ins>
          </w:p>
        </w:tc>
        <w:tc>
          <w:tcPr>
            <w:tcW w:w="1559" w:type="dxa"/>
            <w:shd w:val="clear" w:color="auto" w:fill="auto"/>
          </w:tcPr>
          <w:p w14:paraId="462EE9F3" w14:textId="77777777" w:rsidR="00A351D9" w:rsidRPr="00DB707E" w:rsidRDefault="00A351D9" w:rsidP="00AB35CF">
            <w:pPr>
              <w:pStyle w:val="TAL"/>
              <w:rPr>
                <w:ins w:id="26085" w:author="RedCap - BigCR editor" w:date="2022-08-29T16:37:00Z"/>
                <w:lang w:eastAsia="zh-CN"/>
              </w:rPr>
            </w:pPr>
            <w:ins w:id="26086" w:author="RedCap - BigCR editor" w:date="2022-08-29T16:37:00Z">
              <w:r w:rsidRPr="00DB707E">
                <w:rPr>
                  <w:lang w:eastAsia="zh-CN"/>
                </w:rPr>
                <w:t>Config 1</w:t>
              </w:r>
            </w:ins>
          </w:p>
        </w:tc>
        <w:tc>
          <w:tcPr>
            <w:tcW w:w="1276" w:type="dxa"/>
            <w:shd w:val="clear" w:color="auto" w:fill="auto"/>
          </w:tcPr>
          <w:p w14:paraId="10D1FBA0" w14:textId="77777777" w:rsidR="00A351D9" w:rsidRPr="00DB707E" w:rsidRDefault="00A351D9" w:rsidP="00AB35CF">
            <w:pPr>
              <w:pStyle w:val="TAC"/>
              <w:rPr>
                <w:ins w:id="26087" w:author="RedCap - BigCR editor" w:date="2022-08-29T16:37:00Z"/>
                <w:lang w:eastAsia="zh-CN"/>
              </w:rPr>
            </w:pPr>
            <w:ins w:id="26088" w:author="RedCap - BigCR editor" w:date="2022-08-29T16:37:00Z">
              <w:r w:rsidRPr="00DB707E">
                <w:t>dBm</w:t>
              </w:r>
              <w:r w:rsidRPr="00DB707E">
                <w:rPr>
                  <w:lang w:eastAsia="zh-CN"/>
                </w:rPr>
                <w:t>/15kHz</w:t>
              </w:r>
            </w:ins>
          </w:p>
        </w:tc>
        <w:tc>
          <w:tcPr>
            <w:tcW w:w="1843" w:type="dxa"/>
            <w:shd w:val="clear" w:color="auto" w:fill="auto"/>
          </w:tcPr>
          <w:p w14:paraId="62AEF5A0" w14:textId="77777777" w:rsidR="00A351D9" w:rsidRPr="00DB707E" w:rsidRDefault="00A351D9" w:rsidP="00AB35CF">
            <w:pPr>
              <w:pStyle w:val="TAC"/>
              <w:rPr>
                <w:ins w:id="26089" w:author="RedCap - BigCR editor" w:date="2022-08-29T16:37:00Z"/>
              </w:rPr>
            </w:pPr>
            <w:ins w:id="26090" w:author="RedCap - BigCR editor" w:date="2022-08-29T16:37:00Z">
              <w:r w:rsidRPr="00DB707E">
                <w:rPr>
                  <w:lang w:eastAsia="zh-CN"/>
                </w:rPr>
                <w:t>-101</w:t>
              </w:r>
            </w:ins>
          </w:p>
        </w:tc>
        <w:tc>
          <w:tcPr>
            <w:tcW w:w="1842" w:type="dxa"/>
            <w:vMerge/>
            <w:shd w:val="clear" w:color="auto" w:fill="auto"/>
          </w:tcPr>
          <w:p w14:paraId="6D11E66B" w14:textId="77777777" w:rsidR="00A351D9" w:rsidRPr="00DB707E" w:rsidRDefault="00A351D9" w:rsidP="00AB35CF">
            <w:pPr>
              <w:pStyle w:val="TAC"/>
              <w:rPr>
                <w:ins w:id="26091" w:author="RedCap - BigCR editor" w:date="2022-08-29T16:37:00Z"/>
              </w:rPr>
            </w:pPr>
          </w:p>
        </w:tc>
      </w:tr>
      <w:tr w:rsidR="00A351D9" w:rsidRPr="00DB707E" w14:paraId="74BBFCF3" w14:textId="77777777" w:rsidTr="00AB35CF">
        <w:trPr>
          <w:jc w:val="center"/>
          <w:ins w:id="26092" w:author="RedCap - BigCR editor" w:date="2022-08-29T16:37:00Z"/>
        </w:trPr>
        <w:tc>
          <w:tcPr>
            <w:tcW w:w="1242" w:type="dxa"/>
            <w:tcBorders>
              <w:top w:val="nil"/>
              <w:bottom w:val="nil"/>
            </w:tcBorders>
            <w:shd w:val="clear" w:color="auto" w:fill="auto"/>
          </w:tcPr>
          <w:p w14:paraId="386E7E68" w14:textId="77777777" w:rsidR="00A351D9" w:rsidRPr="00DB707E" w:rsidRDefault="00A351D9" w:rsidP="00AB35CF">
            <w:pPr>
              <w:pStyle w:val="TAL"/>
              <w:rPr>
                <w:ins w:id="26093" w:author="RedCap - BigCR editor" w:date="2022-08-29T16:37:00Z"/>
              </w:rPr>
            </w:pPr>
          </w:p>
        </w:tc>
        <w:tc>
          <w:tcPr>
            <w:tcW w:w="2410" w:type="dxa"/>
            <w:gridSpan w:val="2"/>
            <w:shd w:val="clear" w:color="auto" w:fill="auto"/>
          </w:tcPr>
          <w:p w14:paraId="01F43B8B" w14:textId="77777777" w:rsidR="00A351D9" w:rsidRPr="00DB707E" w:rsidRDefault="00A351D9" w:rsidP="00AB35CF">
            <w:pPr>
              <w:pStyle w:val="TAL"/>
              <w:rPr>
                <w:ins w:id="26094" w:author="RedCap - BigCR editor" w:date="2022-08-29T16:37:00Z"/>
              </w:rPr>
            </w:pPr>
            <w:ins w:id="26095" w:author="RedCap - BigCR editor" w:date="2022-08-29T16:37:00Z">
              <w:r w:rsidRPr="00DB707E">
                <w:rPr>
                  <w:position w:val="-12"/>
                </w:rPr>
                <w:object w:dxaOrig="720" w:dyaOrig="285" w14:anchorId="525FB7F3">
                  <v:shape id="_x0000_i1181" type="#_x0000_t75" style="width:36pt;height:14pt" o:ole="">
                    <v:imagedata r:id="rId134" o:title=""/>
                  </v:shape>
                  <o:OLEObject Type="Embed" ProgID="Equation.3" ShapeID="_x0000_i1181" DrawAspect="Content" ObjectID="_1723417865" r:id="rId178"/>
                </w:object>
              </w:r>
            </w:ins>
          </w:p>
        </w:tc>
        <w:tc>
          <w:tcPr>
            <w:tcW w:w="1276" w:type="dxa"/>
            <w:shd w:val="clear" w:color="auto" w:fill="auto"/>
          </w:tcPr>
          <w:p w14:paraId="119CFC38" w14:textId="77777777" w:rsidR="00A351D9" w:rsidRPr="00DB707E" w:rsidRDefault="00A351D9" w:rsidP="00AB35CF">
            <w:pPr>
              <w:pStyle w:val="TAC"/>
              <w:rPr>
                <w:ins w:id="26096" w:author="RedCap - BigCR editor" w:date="2022-08-29T16:37:00Z"/>
              </w:rPr>
            </w:pPr>
            <w:ins w:id="26097" w:author="RedCap - BigCR editor" w:date="2022-08-29T16:37:00Z">
              <w:r w:rsidRPr="00DB707E">
                <w:t>dB</w:t>
              </w:r>
            </w:ins>
          </w:p>
        </w:tc>
        <w:tc>
          <w:tcPr>
            <w:tcW w:w="1843" w:type="dxa"/>
            <w:shd w:val="clear" w:color="auto" w:fill="auto"/>
          </w:tcPr>
          <w:p w14:paraId="4E84B714" w14:textId="77777777" w:rsidR="00A351D9" w:rsidRPr="00DB707E" w:rsidRDefault="00A351D9" w:rsidP="00AB35CF">
            <w:pPr>
              <w:pStyle w:val="TAC"/>
              <w:rPr>
                <w:ins w:id="26098" w:author="RedCap - BigCR editor" w:date="2022-08-29T16:37:00Z"/>
              </w:rPr>
            </w:pPr>
            <w:ins w:id="26099" w:author="RedCap - BigCR editor" w:date="2022-08-29T16:37:00Z">
              <w:r w:rsidRPr="00DB707E">
                <w:t>3</w:t>
              </w:r>
            </w:ins>
          </w:p>
        </w:tc>
        <w:tc>
          <w:tcPr>
            <w:tcW w:w="1842" w:type="dxa"/>
            <w:vMerge/>
            <w:shd w:val="clear" w:color="auto" w:fill="auto"/>
          </w:tcPr>
          <w:p w14:paraId="547056BA" w14:textId="77777777" w:rsidR="00A351D9" w:rsidRPr="00DB707E" w:rsidRDefault="00A351D9" w:rsidP="00AB35CF">
            <w:pPr>
              <w:pStyle w:val="TAC"/>
              <w:rPr>
                <w:ins w:id="26100" w:author="RedCap - BigCR editor" w:date="2022-08-29T16:37:00Z"/>
              </w:rPr>
            </w:pPr>
          </w:p>
        </w:tc>
      </w:tr>
      <w:tr w:rsidR="00A351D9" w:rsidRPr="00DB707E" w14:paraId="180C5D36" w14:textId="77777777" w:rsidTr="00AB35CF">
        <w:trPr>
          <w:jc w:val="center"/>
          <w:ins w:id="26101" w:author="RedCap - BigCR editor" w:date="2022-08-29T16:37:00Z"/>
        </w:trPr>
        <w:tc>
          <w:tcPr>
            <w:tcW w:w="1242" w:type="dxa"/>
            <w:tcBorders>
              <w:top w:val="nil"/>
              <w:bottom w:val="single" w:sz="4" w:space="0" w:color="auto"/>
            </w:tcBorders>
            <w:shd w:val="clear" w:color="auto" w:fill="auto"/>
          </w:tcPr>
          <w:p w14:paraId="6AE3FF3E" w14:textId="77777777" w:rsidR="00A351D9" w:rsidRPr="00DB707E" w:rsidRDefault="00A351D9" w:rsidP="00AB35CF">
            <w:pPr>
              <w:pStyle w:val="TAL"/>
              <w:rPr>
                <w:ins w:id="26102" w:author="RedCap - BigCR editor" w:date="2022-08-29T16:37:00Z"/>
              </w:rPr>
            </w:pPr>
          </w:p>
        </w:tc>
        <w:tc>
          <w:tcPr>
            <w:tcW w:w="2410" w:type="dxa"/>
            <w:gridSpan w:val="2"/>
            <w:shd w:val="clear" w:color="auto" w:fill="auto"/>
          </w:tcPr>
          <w:p w14:paraId="47C3EF39" w14:textId="77777777" w:rsidR="00A351D9" w:rsidRPr="00DB707E" w:rsidRDefault="00A351D9" w:rsidP="00AB35CF">
            <w:pPr>
              <w:pStyle w:val="TAL"/>
              <w:rPr>
                <w:ins w:id="26103" w:author="RedCap - BigCR editor" w:date="2022-08-29T16:37:00Z"/>
              </w:rPr>
            </w:pPr>
            <w:ins w:id="26104" w:author="RedCap - BigCR editor" w:date="2022-08-29T16:37:00Z">
              <w:r w:rsidRPr="00DB707E">
                <w:rPr>
                  <w:lang w:eastAsia="zh-CN"/>
                </w:rPr>
                <w:t>SS-</w:t>
              </w:r>
              <w:r w:rsidRPr="00DB707E">
                <w:t>RSRP</w:t>
              </w:r>
              <w:r w:rsidRPr="00DB707E">
                <w:rPr>
                  <w:vertAlign w:val="superscript"/>
                </w:rPr>
                <w:t xml:space="preserve"> Note 3</w:t>
              </w:r>
            </w:ins>
          </w:p>
        </w:tc>
        <w:tc>
          <w:tcPr>
            <w:tcW w:w="1276" w:type="dxa"/>
            <w:shd w:val="clear" w:color="auto" w:fill="auto"/>
          </w:tcPr>
          <w:p w14:paraId="42BD47BB" w14:textId="77777777" w:rsidR="00A351D9" w:rsidRPr="00DB707E" w:rsidRDefault="00A351D9" w:rsidP="00AB35CF">
            <w:pPr>
              <w:pStyle w:val="TAC"/>
              <w:rPr>
                <w:ins w:id="26105" w:author="RedCap - BigCR editor" w:date="2022-08-29T16:37:00Z"/>
                <w:lang w:eastAsia="zh-CN"/>
              </w:rPr>
            </w:pPr>
            <w:ins w:id="26106" w:author="RedCap - BigCR editor" w:date="2022-08-29T16:37:00Z">
              <w:r w:rsidRPr="00DB707E">
                <w:t>dBm</w:t>
              </w:r>
              <w:r w:rsidRPr="00DB707E">
                <w:rPr>
                  <w:lang w:eastAsia="zh-CN"/>
                </w:rPr>
                <w:t>/ SCS</w:t>
              </w:r>
            </w:ins>
          </w:p>
        </w:tc>
        <w:tc>
          <w:tcPr>
            <w:tcW w:w="1843" w:type="dxa"/>
            <w:shd w:val="clear" w:color="auto" w:fill="auto"/>
          </w:tcPr>
          <w:p w14:paraId="7275AB98" w14:textId="77777777" w:rsidR="00A351D9" w:rsidRPr="00DB707E" w:rsidRDefault="00A351D9" w:rsidP="00AB35CF">
            <w:pPr>
              <w:pStyle w:val="TAC"/>
              <w:rPr>
                <w:ins w:id="26107" w:author="RedCap - BigCR editor" w:date="2022-08-29T16:37:00Z"/>
                <w:lang w:eastAsia="zh-CN"/>
              </w:rPr>
            </w:pPr>
            <w:ins w:id="26108" w:author="RedCap - BigCR editor" w:date="2022-08-29T16:37:00Z">
              <w:r w:rsidRPr="00DB707E">
                <w:rPr>
                  <w:lang w:eastAsia="zh-CN"/>
                </w:rPr>
                <w:t>-95</w:t>
              </w:r>
            </w:ins>
          </w:p>
        </w:tc>
        <w:tc>
          <w:tcPr>
            <w:tcW w:w="1842" w:type="dxa"/>
            <w:vMerge/>
            <w:shd w:val="clear" w:color="auto" w:fill="auto"/>
          </w:tcPr>
          <w:p w14:paraId="2744DE2E" w14:textId="77777777" w:rsidR="00A351D9" w:rsidRPr="00DB707E" w:rsidRDefault="00A351D9" w:rsidP="00AB35CF">
            <w:pPr>
              <w:pStyle w:val="TAC"/>
              <w:rPr>
                <w:ins w:id="26109" w:author="RedCap - BigCR editor" w:date="2022-08-29T16:37:00Z"/>
              </w:rPr>
            </w:pPr>
          </w:p>
        </w:tc>
      </w:tr>
      <w:tr w:rsidR="00A351D9" w:rsidRPr="00DB707E" w14:paraId="6E97AEA8" w14:textId="77777777" w:rsidTr="00AB35CF">
        <w:trPr>
          <w:jc w:val="center"/>
          <w:ins w:id="26110" w:author="RedCap - BigCR editor" w:date="2022-08-29T16:37:00Z"/>
        </w:trPr>
        <w:tc>
          <w:tcPr>
            <w:tcW w:w="1242" w:type="dxa"/>
            <w:tcBorders>
              <w:bottom w:val="nil"/>
            </w:tcBorders>
            <w:shd w:val="clear" w:color="auto" w:fill="auto"/>
          </w:tcPr>
          <w:p w14:paraId="2D609392" w14:textId="77777777" w:rsidR="00A351D9" w:rsidRPr="00DB707E" w:rsidRDefault="00A351D9" w:rsidP="00AB35CF">
            <w:pPr>
              <w:pStyle w:val="TAL"/>
              <w:rPr>
                <w:ins w:id="26111" w:author="RedCap - BigCR editor" w:date="2022-08-29T16:37:00Z"/>
                <w:lang w:eastAsia="zh-CN"/>
              </w:rPr>
            </w:pPr>
            <w:ins w:id="26112" w:author="RedCap - BigCR editor" w:date="2022-08-29T16:37:00Z">
              <w:r w:rsidRPr="00DB707E">
                <w:rPr>
                  <w:lang w:eastAsia="zh-CN"/>
                </w:rPr>
                <w:t>SSB with index 1</w:t>
              </w:r>
            </w:ins>
          </w:p>
        </w:tc>
        <w:tc>
          <w:tcPr>
            <w:tcW w:w="2410" w:type="dxa"/>
            <w:gridSpan w:val="2"/>
            <w:shd w:val="clear" w:color="auto" w:fill="auto"/>
          </w:tcPr>
          <w:p w14:paraId="6D0A0F4B" w14:textId="77777777" w:rsidR="00A351D9" w:rsidRPr="00DB707E" w:rsidRDefault="00A351D9" w:rsidP="00AB35CF">
            <w:pPr>
              <w:pStyle w:val="TAL"/>
              <w:rPr>
                <w:ins w:id="26113" w:author="RedCap - BigCR editor" w:date="2022-08-29T16:37:00Z"/>
              </w:rPr>
            </w:pPr>
            <w:ins w:id="26114" w:author="RedCap - BigCR editor" w:date="2022-08-29T16:37:00Z">
              <w:r w:rsidRPr="00DB707E">
                <w:rPr>
                  <w:position w:val="-12"/>
                </w:rPr>
                <w:object w:dxaOrig="720" w:dyaOrig="285" w14:anchorId="3D20B946">
                  <v:shape id="_x0000_i1182" type="#_x0000_t75" style="width:36pt;height:14pt" o:ole="">
                    <v:imagedata r:id="rId131" o:title=""/>
                  </v:shape>
                  <o:OLEObject Type="Embed" ProgID="Equation.3" ShapeID="_x0000_i1182" DrawAspect="Content" ObjectID="_1723417866" r:id="rId179"/>
                </w:object>
              </w:r>
            </w:ins>
          </w:p>
        </w:tc>
        <w:tc>
          <w:tcPr>
            <w:tcW w:w="1276" w:type="dxa"/>
            <w:shd w:val="clear" w:color="auto" w:fill="auto"/>
          </w:tcPr>
          <w:p w14:paraId="35F9A67C" w14:textId="77777777" w:rsidR="00A351D9" w:rsidRPr="00DB707E" w:rsidRDefault="00A351D9" w:rsidP="00AB35CF">
            <w:pPr>
              <w:pStyle w:val="TAC"/>
              <w:rPr>
                <w:ins w:id="26115" w:author="RedCap - BigCR editor" w:date="2022-08-29T16:37:00Z"/>
              </w:rPr>
            </w:pPr>
            <w:ins w:id="26116" w:author="RedCap - BigCR editor" w:date="2022-08-29T16:37:00Z">
              <w:r w:rsidRPr="00DB707E">
                <w:t>dB</w:t>
              </w:r>
            </w:ins>
          </w:p>
        </w:tc>
        <w:tc>
          <w:tcPr>
            <w:tcW w:w="1843" w:type="dxa"/>
            <w:shd w:val="clear" w:color="auto" w:fill="auto"/>
          </w:tcPr>
          <w:p w14:paraId="4574AECD" w14:textId="77777777" w:rsidR="00A351D9" w:rsidRPr="00DB707E" w:rsidRDefault="00A351D9" w:rsidP="00AB35CF">
            <w:pPr>
              <w:pStyle w:val="TAC"/>
              <w:rPr>
                <w:ins w:id="26117" w:author="RedCap - BigCR editor" w:date="2022-08-29T16:37:00Z"/>
                <w:lang w:eastAsia="zh-CN"/>
              </w:rPr>
            </w:pPr>
            <w:ins w:id="26118" w:author="RedCap - BigCR editor" w:date="2022-08-29T16:37:00Z">
              <w:r w:rsidRPr="00DB707E">
                <w:rPr>
                  <w:bCs/>
                  <w:lang w:eastAsia="zh-CN"/>
                </w:rPr>
                <w:t>-17</w:t>
              </w:r>
            </w:ins>
          </w:p>
        </w:tc>
        <w:tc>
          <w:tcPr>
            <w:tcW w:w="1842" w:type="dxa"/>
            <w:vMerge w:val="restart"/>
            <w:shd w:val="clear" w:color="auto" w:fill="auto"/>
          </w:tcPr>
          <w:p w14:paraId="2862BA74" w14:textId="77777777" w:rsidR="00A351D9" w:rsidRPr="00DB707E" w:rsidRDefault="00A351D9" w:rsidP="00AB35CF">
            <w:pPr>
              <w:pStyle w:val="TAC"/>
              <w:rPr>
                <w:ins w:id="26119" w:author="RedCap - BigCR editor" w:date="2022-08-29T16:37:00Z"/>
              </w:rPr>
            </w:pPr>
            <w:ins w:id="26120" w:author="RedCap - BigCR editor" w:date="2022-08-29T16:37:00Z">
              <w:r w:rsidRPr="00DB707E">
                <w:rPr>
                  <w:lang w:eastAsia="zh-CN"/>
                </w:rPr>
                <w:t xml:space="preserve">Power of SSB with index 1 is set to be below configured </w:t>
              </w:r>
              <w:proofErr w:type="spellStart"/>
              <w:r w:rsidRPr="00DB707E">
                <w:rPr>
                  <w:rFonts w:cs="v4.2.0"/>
                  <w:lang w:val="en-US" w:eastAsia="zh-CN"/>
                </w:rPr>
                <w:t>msgA</w:t>
              </w:r>
              <w:proofErr w:type="spellEnd"/>
              <w:r w:rsidRPr="00DB707E">
                <w:rPr>
                  <w:rFonts w:cs="v4.2.0"/>
                  <w:lang w:val="en-US" w:eastAsia="zh-CN"/>
                </w:rPr>
                <w:t>-</w:t>
              </w:r>
              <w:r w:rsidRPr="00DB707E">
                <w:rPr>
                  <w:rFonts w:cs="v4.2.0"/>
                  <w:i/>
                  <w:lang w:val="en-US" w:eastAsia="zh-CN"/>
                </w:rPr>
                <w:t>RSRP</w:t>
              </w:r>
              <w:r w:rsidRPr="00DB707E">
                <w:rPr>
                  <w:i/>
                </w:rPr>
                <w:t>-</w:t>
              </w:r>
              <w:proofErr w:type="spellStart"/>
              <w:r w:rsidRPr="00DB707E">
                <w:rPr>
                  <w:i/>
                </w:rPr>
                <w:t>ThresholdSSB</w:t>
              </w:r>
              <w:proofErr w:type="spellEnd"/>
            </w:ins>
          </w:p>
        </w:tc>
      </w:tr>
      <w:tr w:rsidR="00A351D9" w:rsidRPr="00DB707E" w14:paraId="65DC2E23" w14:textId="77777777" w:rsidTr="00AB35CF">
        <w:trPr>
          <w:trHeight w:val="346"/>
          <w:jc w:val="center"/>
          <w:ins w:id="26121" w:author="RedCap - BigCR editor" w:date="2022-08-29T16:37:00Z"/>
        </w:trPr>
        <w:tc>
          <w:tcPr>
            <w:tcW w:w="1242" w:type="dxa"/>
            <w:tcBorders>
              <w:top w:val="nil"/>
              <w:bottom w:val="nil"/>
            </w:tcBorders>
            <w:shd w:val="clear" w:color="auto" w:fill="auto"/>
          </w:tcPr>
          <w:p w14:paraId="4C145DEA" w14:textId="77777777" w:rsidR="00A351D9" w:rsidRPr="00DB707E" w:rsidRDefault="00A351D9" w:rsidP="00AB35CF">
            <w:pPr>
              <w:pStyle w:val="TAL"/>
              <w:rPr>
                <w:ins w:id="26122" w:author="RedCap - BigCR editor" w:date="2022-08-29T16:37:00Z"/>
                <w:lang w:eastAsia="zh-CN"/>
              </w:rPr>
            </w:pPr>
          </w:p>
        </w:tc>
        <w:tc>
          <w:tcPr>
            <w:tcW w:w="851" w:type="dxa"/>
            <w:shd w:val="clear" w:color="auto" w:fill="auto"/>
          </w:tcPr>
          <w:p w14:paraId="4463AFA7" w14:textId="77777777" w:rsidR="00A351D9" w:rsidRPr="00DB707E" w:rsidRDefault="00A351D9" w:rsidP="00AB35CF">
            <w:pPr>
              <w:pStyle w:val="TAL"/>
              <w:rPr>
                <w:ins w:id="26123" w:author="RedCap - BigCR editor" w:date="2022-08-29T16:37:00Z"/>
                <w:lang w:eastAsia="zh-CN"/>
              </w:rPr>
            </w:pPr>
            <w:ins w:id="26124" w:author="RedCap - BigCR editor" w:date="2022-08-29T16:37:00Z">
              <w:r w:rsidRPr="00DB707E">
                <w:rPr>
                  <w:position w:val="-12"/>
                </w:rPr>
                <w:object w:dxaOrig="435" w:dyaOrig="435" w14:anchorId="2B707DA9">
                  <v:shape id="_x0000_i1183" type="#_x0000_t75" style="width:21.5pt;height:21.5pt" o:ole="">
                    <v:imagedata r:id="rId17" o:title=""/>
                  </v:shape>
                  <o:OLEObject Type="Embed" ProgID="Equation.3" ShapeID="_x0000_i1183" DrawAspect="Content" ObjectID="_1723417867" r:id="rId180"/>
                </w:object>
              </w:r>
            </w:ins>
          </w:p>
        </w:tc>
        <w:tc>
          <w:tcPr>
            <w:tcW w:w="1559" w:type="dxa"/>
            <w:shd w:val="clear" w:color="auto" w:fill="auto"/>
          </w:tcPr>
          <w:p w14:paraId="3F5664BF" w14:textId="77777777" w:rsidR="00A351D9" w:rsidRPr="00DB707E" w:rsidRDefault="00A351D9" w:rsidP="00AB35CF">
            <w:pPr>
              <w:pStyle w:val="TAL"/>
              <w:rPr>
                <w:ins w:id="26125" w:author="RedCap - BigCR editor" w:date="2022-08-29T16:37:00Z"/>
                <w:lang w:eastAsia="zh-CN"/>
              </w:rPr>
            </w:pPr>
            <w:ins w:id="26126" w:author="RedCap - BigCR editor" w:date="2022-08-29T16:37:00Z">
              <w:r w:rsidRPr="00DB707E">
                <w:rPr>
                  <w:lang w:eastAsia="zh-CN"/>
                </w:rPr>
                <w:t>Config 1</w:t>
              </w:r>
            </w:ins>
          </w:p>
        </w:tc>
        <w:tc>
          <w:tcPr>
            <w:tcW w:w="1276" w:type="dxa"/>
            <w:shd w:val="clear" w:color="auto" w:fill="auto"/>
          </w:tcPr>
          <w:p w14:paraId="7063CD5F" w14:textId="77777777" w:rsidR="00A351D9" w:rsidRPr="00DB707E" w:rsidRDefault="00A351D9" w:rsidP="00AB35CF">
            <w:pPr>
              <w:pStyle w:val="TAC"/>
              <w:rPr>
                <w:ins w:id="26127" w:author="RedCap - BigCR editor" w:date="2022-08-29T16:37:00Z"/>
                <w:lang w:eastAsia="zh-CN"/>
              </w:rPr>
            </w:pPr>
            <w:ins w:id="26128" w:author="RedCap - BigCR editor" w:date="2022-08-29T16:37:00Z">
              <w:r w:rsidRPr="00DB707E">
                <w:t>dBm</w:t>
              </w:r>
              <w:r w:rsidRPr="00DB707E">
                <w:rPr>
                  <w:lang w:eastAsia="zh-CN"/>
                </w:rPr>
                <w:t>/15kHz</w:t>
              </w:r>
            </w:ins>
          </w:p>
        </w:tc>
        <w:tc>
          <w:tcPr>
            <w:tcW w:w="1843" w:type="dxa"/>
            <w:shd w:val="clear" w:color="auto" w:fill="auto"/>
          </w:tcPr>
          <w:p w14:paraId="3FCABB7C" w14:textId="77777777" w:rsidR="00A351D9" w:rsidRPr="00DB707E" w:rsidRDefault="00A351D9" w:rsidP="00AB35CF">
            <w:pPr>
              <w:pStyle w:val="TAC"/>
              <w:rPr>
                <w:ins w:id="26129" w:author="RedCap - BigCR editor" w:date="2022-08-29T16:37:00Z"/>
              </w:rPr>
            </w:pPr>
            <w:ins w:id="26130" w:author="RedCap - BigCR editor" w:date="2022-08-29T16:37:00Z">
              <w:r w:rsidRPr="00DB707E">
                <w:rPr>
                  <w:lang w:eastAsia="zh-CN"/>
                </w:rPr>
                <w:t>-101</w:t>
              </w:r>
            </w:ins>
          </w:p>
        </w:tc>
        <w:tc>
          <w:tcPr>
            <w:tcW w:w="1842" w:type="dxa"/>
            <w:vMerge/>
            <w:shd w:val="clear" w:color="auto" w:fill="auto"/>
          </w:tcPr>
          <w:p w14:paraId="5F875531" w14:textId="77777777" w:rsidR="00A351D9" w:rsidRPr="00DB707E" w:rsidRDefault="00A351D9" w:rsidP="00AB35CF">
            <w:pPr>
              <w:pStyle w:val="TAC"/>
              <w:rPr>
                <w:ins w:id="26131" w:author="RedCap - BigCR editor" w:date="2022-08-29T16:37:00Z"/>
              </w:rPr>
            </w:pPr>
          </w:p>
        </w:tc>
      </w:tr>
      <w:tr w:rsidR="00A351D9" w:rsidRPr="00DB707E" w14:paraId="2DAFFCD7" w14:textId="77777777" w:rsidTr="00AB35CF">
        <w:trPr>
          <w:jc w:val="center"/>
          <w:ins w:id="26132" w:author="RedCap - BigCR editor" w:date="2022-08-29T16:37:00Z"/>
        </w:trPr>
        <w:tc>
          <w:tcPr>
            <w:tcW w:w="1242" w:type="dxa"/>
            <w:tcBorders>
              <w:top w:val="nil"/>
              <w:bottom w:val="nil"/>
            </w:tcBorders>
            <w:shd w:val="clear" w:color="auto" w:fill="auto"/>
          </w:tcPr>
          <w:p w14:paraId="4AE2DFC9" w14:textId="77777777" w:rsidR="00A351D9" w:rsidRPr="00DB707E" w:rsidRDefault="00A351D9" w:rsidP="00AB35CF">
            <w:pPr>
              <w:pStyle w:val="TAL"/>
              <w:rPr>
                <w:ins w:id="26133" w:author="RedCap - BigCR editor" w:date="2022-08-29T16:37:00Z"/>
              </w:rPr>
            </w:pPr>
          </w:p>
        </w:tc>
        <w:tc>
          <w:tcPr>
            <w:tcW w:w="2410" w:type="dxa"/>
            <w:gridSpan w:val="2"/>
            <w:shd w:val="clear" w:color="auto" w:fill="auto"/>
          </w:tcPr>
          <w:p w14:paraId="7CB01182" w14:textId="77777777" w:rsidR="00A351D9" w:rsidRPr="00DB707E" w:rsidRDefault="00A351D9" w:rsidP="00AB35CF">
            <w:pPr>
              <w:pStyle w:val="TAL"/>
              <w:rPr>
                <w:ins w:id="26134" w:author="RedCap - BigCR editor" w:date="2022-08-29T16:37:00Z"/>
              </w:rPr>
            </w:pPr>
            <w:ins w:id="26135" w:author="RedCap - BigCR editor" w:date="2022-08-29T16:37:00Z">
              <w:r w:rsidRPr="00DB707E">
                <w:rPr>
                  <w:position w:val="-12"/>
                </w:rPr>
                <w:object w:dxaOrig="720" w:dyaOrig="285" w14:anchorId="15917DF6">
                  <v:shape id="_x0000_i1184" type="#_x0000_t75" style="width:36pt;height:14pt" o:ole="">
                    <v:imagedata r:id="rId134" o:title=""/>
                  </v:shape>
                  <o:OLEObject Type="Embed" ProgID="Equation.3" ShapeID="_x0000_i1184" DrawAspect="Content" ObjectID="_1723417868" r:id="rId181"/>
                </w:object>
              </w:r>
            </w:ins>
          </w:p>
        </w:tc>
        <w:tc>
          <w:tcPr>
            <w:tcW w:w="1276" w:type="dxa"/>
            <w:shd w:val="clear" w:color="auto" w:fill="auto"/>
          </w:tcPr>
          <w:p w14:paraId="099CB339" w14:textId="77777777" w:rsidR="00A351D9" w:rsidRPr="00DB707E" w:rsidRDefault="00A351D9" w:rsidP="00AB35CF">
            <w:pPr>
              <w:pStyle w:val="TAC"/>
              <w:rPr>
                <w:ins w:id="26136" w:author="RedCap - BigCR editor" w:date="2022-08-29T16:37:00Z"/>
              </w:rPr>
            </w:pPr>
            <w:ins w:id="26137" w:author="RedCap - BigCR editor" w:date="2022-08-29T16:37:00Z">
              <w:r w:rsidRPr="00DB707E">
                <w:t>dB</w:t>
              </w:r>
            </w:ins>
          </w:p>
        </w:tc>
        <w:tc>
          <w:tcPr>
            <w:tcW w:w="1843" w:type="dxa"/>
            <w:shd w:val="clear" w:color="auto" w:fill="auto"/>
          </w:tcPr>
          <w:p w14:paraId="5B944315" w14:textId="77777777" w:rsidR="00A351D9" w:rsidRPr="00DB707E" w:rsidRDefault="00A351D9" w:rsidP="00AB35CF">
            <w:pPr>
              <w:pStyle w:val="TAC"/>
              <w:rPr>
                <w:ins w:id="26138" w:author="RedCap - BigCR editor" w:date="2022-08-29T16:37:00Z"/>
                <w:lang w:eastAsia="zh-CN"/>
              </w:rPr>
            </w:pPr>
            <w:ins w:id="26139" w:author="RedCap - BigCR editor" w:date="2022-08-29T16:37:00Z">
              <w:r w:rsidRPr="00DB707E">
                <w:rPr>
                  <w:lang w:eastAsia="zh-CN"/>
                </w:rPr>
                <w:t>-17</w:t>
              </w:r>
            </w:ins>
          </w:p>
        </w:tc>
        <w:tc>
          <w:tcPr>
            <w:tcW w:w="1842" w:type="dxa"/>
            <w:vMerge/>
            <w:shd w:val="clear" w:color="auto" w:fill="auto"/>
          </w:tcPr>
          <w:p w14:paraId="61DE715E" w14:textId="77777777" w:rsidR="00A351D9" w:rsidRPr="00DB707E" w:rsidRDefault="00A351D9" w:rsidP="00AB35CF">
            <w:pPr>
              <w:pStyle w:val="TAC"/>
              <w:rPr>
                <w:ins w:id="26140" w:author="RedCap - BigCR editor" w:date="2022-08-29T16:37:00Z"/>
              </w:rPr>
            </w:pPr>
          </w:p>
        </w:tc>
      </w:tr>
      <w:tr w:rsidR="00A351D9" w:rsidRPr="00DB707E" w14:paraId="1164A06E" w14:textId="77777777" w:rsidTr="00AB35CF">
        <w:trPr>
          <w:jc w:val="center"/>
          <w:ins w:id="26141" w:author="RedCap - BigCR editor" w:date="2022-08-29T16:37:00Z"/>
        </w:trPr>
        <w:tc>
          <w:tcPr>
            <w:tcW w:w="1242" w:type="dxa"/>
            <w:tcBorders>
              <w:top w:val="nil"/>
            </w:tcBorders>
            <w:shd w:val="clear" w:color="auto" w:fill="auto"/>
          </w:tcPr>
          <w:p w14:paraId="538387D7" w14:textId="77777777" w:rsidR="00A351D9" w:rsidRPr="00DB707E" w:rsidRDefault="00A351D9" w:rsidP="00AB35CF">
            <w:pPr>
              <w:pStyle w:val="TAL"/>
              <w:rPr>
                <w:ins w:id="26142" w:author="RedCap - BigCR editor" w:date="2022-08-29T16:37:00Z"/>
              </w:rPr>
            </w:pPr>
          </w:p>
        </w:tc>
        <w:tc>
          <w:tcPr>
            <w:tcW w:w="2410" w:type="dxa"/>
            <w:gridSpan w:val="2"/>
            <w:shd w:val="clear" w:color="auto" w:fill="auto"/>
          </w:tcPr>
          <w:p w14:paraId="77FF24BC" w14:textId="77777777" w:rsidR="00A351D9" w:rsidRPr="00DB707E" w:rsidRDefault="00A351D9" w:rsidP="00AB35CF">
            <w:pPr>
              <w:pStyle w:val="TAL"/>
              <w:rPr>
                <w:ins w:id="26143" w:author="RedCap - BigCR editor" w:date="2022-08-29T16:37:00Z"/>
              </w:rPr>
            </w:pPr>
            <w:ins w:id="26144" w:author="RedCap - BigCR editor" w:date="2022-08-29T16:37:00Z">
              <w:r w:rsidRPr="00DB707E">
                <w:rPr>
                  <w:lang w:eastAsia="zh-CN"/>
                </w:rPr>
                <w:t>SS-</w:t>
              </w:r>
              <w:r w:rsidRPr="00DB707E">
                <w:t>RSRP</w:t>
              </w:r>
              <w:r w:rsidRPr="00DB707E">
                <w:rPr>
                  <w:vertAlign w:val="superscript"/>
                </w:rPr>
                <w:t xml:space="preserve"> Note 3</w:t>
              </w:r>
            </w:ins>
          </w:p>
        </w:tc>
        <w:tc>
          <w:tcPr>
            <w:tcW w:w="1276" w:type="dxa"/>
            <w:shd w:val="clear" w:color="auto" w:fill="auto"/>
          </w:tcPr>
          <w:p w14:paraId="12313424" w14:textId="77777777" w:rsidR="00A351D9" w:rsidRPr="00DB707E" w:rsidRDefault="00A351D9" w:rsidP="00AB35CF">
            <w:pPr>
              <w:pStyle w:val="TAC"/>
              <w:rPr>
                <w:ins w:id="26145" w:author="RedCap - BigCR editor" w:date="2022-08-29T16:37:00Z"/>
              </w:rPr>
            </w:pPr>
            <w:ins w:id="26146" w:author="RedCap - BigCR editor" w:date="2022-08-29T16:37:00Z">
              <w:r w:rsidRPr="00DB707E">
                <w:t>dBm</w:t>
              </w:r>
              <w:r w:rsidRPr="00DB707E">
                <w:rPr>
                  <w:lang w:eastAsia="zh-CN"/>
                </w:rPr>
                <w:t>/ SCS</w:t>
              </w:r>
            </w:ins>
          </w:p>
        </w:tc>
        <w:tc>
          <w:tcPr>
            <w:tcW w:w="1843" w:type="dxa"/>
            <w:shd w:val="clear" w:color="auto" w:fill="auto"/>
          </w:tcPr>
          <w:p w14:paraId="04A9F5AA" w14:textId="77777777" w:rsidR="00A351D9" w:rsidRPr="00DB707E" w:rsidRDefault="00A351D9" w:rsidP="00AB35CF">
            <w:pPr>
              <w:pStyle w:val="TAC"/>
              <w:rPr>
                <w:ins w:id="26147" w:author="RedCap - BigCR editor" w:date="2022-08-29T16:37:00Z"/>
                <w:lang w:eastAsia="zh-CN"/>
              </w:rPr>
            </w:pPr>
            <w:ins w:id="26148" w:author="RedCap - BigCR editor" w:date="2022-08-29T16:37:00Z">
              <w:r w:rsidRPr="00DB707E">
                <w:rPr>
                  <w:lang w:eastAsia="zh-CN"/>
                </w:rPr>
                <w:t>-115</w:t>
              </w:r>
            </w:ins>
          </w:p>
        </w:tc>
        <w:tc>
          <w:tcPr>
            <w:tcW w:w="1842" w:type="dxa"/>
            <w:vMerge/>
            <w:shd w:val="clear" w:color="auto" w:fill="auto"/>
          </w:tcPr>
          <w:p w14:paraId="07423129" w14:textId="77777777" w:rsidR="00A351D9" w:rsidRPr="00DB707E" w:rsidRDefault="00A351D9" w:rsidP="00AB35CF">
            <w:pPr>
              <w:pStyle w:val="TAC"/>
              <w:rPr>
                <w:ins w:id="26149" w:author="RedCap - BigCR editor" w:date="2022-08-29T16:37:00Z"/>
              </w:rPr>
            </w:pPr>
          </w:p>
        </w:tc>
      </w:tr>
      <w:tr w:rsidR="00A351D9" w:rsidRPr="00DB707E" w14:paraId="0805D455" w14:textId="77777777" w:rsidTr="00AB35CF">
        <w:trPr>
          <w:trHeight w:val="185"/>
          <w:jc w:val="center"/>
          <w:ins w:id="26150" w:author="RedCap - BigCR editor" w:date="2022-08-29T16:37:00Z"/>
        </w:trPr>
        <w:tc>
          <w:tcPr>
            <w:tcW w:w="2093" w:type="dxa"/>
            <w:gridSpan w:val="2"/>
            <w:shd w:val="clear" w:color="auto" w:fill="auto"/>
          </w:tcPr>
          <w:p w14:paraId="5C6B47B8" w14:textId="77777777" w:rsidR="00A351D9" w:rsidRPr="00DB707E" w:rsidRDefault="00A351D9" w:rsidP="00AB35CF">
            <w:pPr>
              <w:pStyle w:val="TAL"/>
              <w:rPr>
                <w:ins w:id="26151" w:author="RedCap - BigCR editor" w:date="2022-08-29T16:37:00Z"/>
              </w:rPr>
            </w:pPr>
            <w:ins w:id="26152" w:author="RedCap - BigCR editor" w:date="2022-08-29T16:37:00Z">
              <w:r w:rsidRPr="00DB707E">
                <w:t xml:space="preserve">Io </w:t>
              </w:r>
              <w:r w:rsidRPr="00DB707E">
                <w:rPr>
                  <w:vertAlign w:val="superscript"/>
                </w:rPr>
                <w:t>Note 2</w:t>
              </w:r>
            </w:ins>
          </w:p>
        </w:tc>
        <w:tc>
          <w:tcPr>
            <w:tcW w:w="1559" w:type="dxa"/>
            <w:shd w:val="clear" w:color="auto" w:fill="auto"/>
          </w:tcPr>
          <w:p w14:paraId="1AAB3AAF" w14:textId="77777777" w:rsidR="00A351D9" w:rsidRPr="00DB707E" w:rsidRDefault="00A351D9" w:rsidP="00AB35CF">
            <w:pPr>
              <w:pStyle w:val="TAL"/>
              <w:rPr>
                <w:ins w:id="26153" w:author="RedCap - BigCR editor" w:date="2022-08-29T16:37:00Z"/>
              </w:rPr>
            </w:pPr>
            <w:ins w:id="26154" w:author="RedCap - BigCR editor" w:date="2022-08-29T16:37:00Z">
              <w:r w:rsidRPr="00DB707E">
                <w:rPr>
                  <w:lang w:eastAsia="zh-CN"/>
                </w:rPr>
                <w:t>Config 1</w:t>
              </w:r>
            </w:ins>
          </w:p>
        </w:tc>
        <w:tc>
          <w:tcPr>
            <w:tcW w:w="1276" w:type="dxa"/>
            <w:shd w:val="clear" w:color="auto" w:fill="auto"/>
          </w:tcPr>
          <w:p w14:paraId="35F70113" w14:textId="77777777" w:rsidR="00A351D9" w:rsidRPr="00DB707E" w:rsidRDefault="00A351D9" w:rsidP="00AB35CF">
            <w:pPr>
              <w:pStyle w:val="TAC"/>
              <w:rPr>
                <w:ins w:id="26155" w:author="RedCap - BigCR editor" w:date="2022-08-29T16:37:00Z"/>
              </w:rPr>
            </w:pPr>
            <w:ins w:id="26156" w:author="RedCap - BigCR editor" w:date="2022-08-29T16:37:00Z">
              <w:r w:rsidRPr="00DB707E">
                <w:t>dBm</w:t>
              </w:r>
            </w:ins>
          </w:p>
        </w:tc>
        <w:tc>
          <w:tcPr>
            <w:tcW w:w="1843" w:type="dxa"/>
            <w:shd w:val="clear" w:color="auto" w:fill="auto"/>
          </w:tcPr>
          <w:p w14:paraId="5FF103E7" w14:textId="77777777" w:rsidR="00A351D9" w:rsidRPr="00DB707E" w:rsidRDefault="00A351D9" w:rsidP="00AB35CF">
            <w:pPr>
              <w:pStyle w:val="TAC"/>
              <w:rPr>
                <w:ins w:id="26157" w:author="RedCap - BigCR editor" w:date="2022-08-29T16:37:00Z"/>
              </w:rPr>
            </w:pPr>
            <w:ins w:id="26158" w:author="RedCap - BigCR editor" w:date="2022-08-29T16:37:00Z">
              <w:r w:rsidRPr="00DB707E">
                <w:rPr>
                  <w:lang w:eastAsia="zh-CN"/>
                </w:rPr>
                <w:t>-62.2/38.16MHz</w:t>
              </w:r>
            </w:ins>
          </w:p>
        </w:tc>
        <w:tc>
          <w:tcPr>
            <w:tcW w:w="1842" w:type="dxa"/>
            <w:shd w:val="clear" w:color="auto" w:fill="auto"/>
          </w:tcPr>
          <w:p w14:paraId="3C2F9221" w14:textId="77777777" w:rsidR="00A351D9" w:rsidRPr="00DB707E" w:rsidRDefault="00A351D9" w:rsidP="00AB35CF">
            <w:pPr>
              <w:pStyle w:val="TAC"/>
              <w:rPr>
                <w:ins w:id="26159" w:author="RedCap - BigCR editor" w:date="2022-08-29T16:37:00Z"/>
                <w:lang w:eastAsia="zh-CN"/>
              </w:rPr>
            </w:pPr>
            <w:ins w:id="26160" w:author="RedCap - BigCR editor" w:date="2022-08-29T16:37:00Z">
              <w:r w:rsidRPr="00DB707E">
                <w:rPr>
                  <w:lang w:eastAsia="zh-CN"/>
                </w:rPr>
                <w:t>For symbols without SSB index 1</w:t>
              </w:r>
            </w:ins>
          </w:p>
        </w:tc>
      </w:tr>
      <w:tr w:rsidR="00A351D9" w:rsidRPr="00DB707E" w14:paraId="15E56BC2" w14:textId="77777777" w:rsidTr="00AB35CF">
        <w:trPr>
          <w:jc w:val="center"/>
          <w:ins w:id="26161" w:author="RedCap - BigCR editor" w:date="2022-08-29T16:37:00Z"/>
        </w:trPr>
        <w:tc>
          <w:tcPr>
            <w:tcW w:w="3652" w:type="dxa"/>
            <w:gridSpan w:val="3"/>
            <w:shd w:val="clear" w:color="auto" w:fill="auto"/>
          </w:tcPr>
          <w:p w14:paraId="62AF7A46" w14:textId="77777777" w:rsidR="00A351D9" w:rsidRPr="00DB707E" w:rsidRDefault="00A351D9" w:rsidP="00AB35CF">
            <w:pPr>
              <w:pStyle w:val="TAL"/>
              <w:rPr>
                <w:ins w:id="26162" w:author="RedCap - BigCR editor" w:date="2022-08-29T16:37:00Z"/>
                <w:lang w:eastAsia="zh-CN"/>
              </w:rPr>
            </w:pPr>
            <w:ins w:id="26163" w:author="RedCap - BigCR editor" w:date="2022-08-29T16:37:00Z">
              <w:r w:rsidRPr="00DB707E">
                <w:rPr>
                  <w:lang w:eastAsia="zh-CN"/>
                </w:rPr>
                <w:t>ss-PBCH-</w:t>
              </w:r>
              <w:proofErr w:type="spellStart"/>
              <w:r w:rsidRPr="00DB707E">
                <w:rPr>
                  <w:lang w:eastAsia="zh-CN"/>
                </w:rPr>
                <w:t>BlockPower</w:t>
              </w:r>
              <w:proofErr w:type="spellEnd"/>
            </w:ins>
          </w:p>
        </w:tc>
        <w:tc>
          <w:tcPr>
            <w:tcW w:w="1276" w:type="dxa"/>
            <w:shd w:val="clear" w:color="auto" w:fill="auto"/>
          </w:tcPr>
          <w:p w14:paraId="00F2AE85" w14:textId="77777777" w:rsidR="00A351D9" w:rsidRPr="00DB707E" w:rsidRDefault="00A351D9" w:rsidP="00AB35CF">
            <w:pPr>
              <w:pStyle w:val="TAC"/>
              <w:rPr>
                <w:ins w:id="26164" w:author="RedCap - BigCR editor" w:date="2022-08-29T16:37:00Z"/>
                <w:lang w:eastAsia="zh-CN"/>
              </w:rPr>
            </w:pPr>
            <w:ins w:id="26165" w:author="RedCap - BigCR editor" w:date="2022-08-29T16:37:00Z">
              <w:r w:rsidRPr="00DB707E">
                <w:t>dBm</w:t>
              </w:r>
              <w:r w:rsidRPr="00DB707E">
                <w:rPr>
                  <w:lang w:eastAsia="zh-CN"/>
                </w:rPr>
                <w:t>/</w:t>
              </w:r>
              <w:r w:rsidRPr="00DB707E">
                <w:t xml:space="preserve"> SCS</w:t>
              </w:r>
            </w:ins>
          </w:p>
        </w:tc>
        <w:tc>
          <w:tcPr>
            <w:tcW w:w="1843" w:type="dxa"/>
            <w:shd w:val="clear" w:color="auto" w:fill="auto"/>
          </w:tcPr>
          <w:p w14:paraId="791DC4AF" w14:textId="77777777" w:rsidR="00A351D9" w:rsidRPr="00DB707E" w:rsidRDefault="00A351D9" w:rsidP="00AB35CF">
            <w:pPr>
              <w:pStyle w:val="TAC"/>
              <w:rPr>
                <w:ins w:id="26166" w:author="RedCap - BigCR editor" w:date="2022-08-29T16:37:00Z"/>
              </w:rPr>
            </w:pPr>
            <w:ins w:id="26167" w:author="RedCap - BigCR editor" w:date="2022-08-29T16:37:00Z">
              <w:r w:rsidRPr="00DB707E">
                <w:rPr>
                  <w:bCs/>
                </w:rPr>
                <w:t>-5</w:t>
              </w:r>
            </w:ins>
          </w:p>
        </w:tc>
        <w:tc>
          <w:tcPr>
            <w:tcW w:w="1842" w:type="dxa"/>
            <w:shd w:val="clear" w:color="auto" w:fill="auto"/>
          </w:tcPr>
          <w:p w14:paraId="060F5967" w14:textId="77777777" w:rsidR="00A351D9" w:rsidRPr="00DB707E" w:rsidRDefault="00A351D9" w:rsidP="00AB35CF">
            <w:pPr>
              <w:pStyle w:val="TAC"/>
              <w:rPr>
                <w:ins w:id="26168" w:author="RedCap - BigCR editor" w:date="2022-08-29T16:37:00Z"/>
              </w:rPr>
            </w:pPr>
            <w:ins w:id="26169" w:author="RedCap - BigCR editor" w:date="2022-08-29T16:37:00Z">
              <w:r w:rsidRPr="00DB707E">
                <w:t>As defined in clause 6.3.2 in TS 38.331 [2].</w:t>
              </w:r>
            </w:ins>
          </w:p>
        </w:tc>
      </w:tr>
      <w:tr w:rsidR="00A351D9" w:rsidRPr="00DB707E" w14:paraId="78C7C92A" w14:textId="77777777" w:rsidTr="00AB35CF">
        <w:trPr>
          <w:jc w:val="center"/>
          <w:ins w:id="26170" w:author="RedCap - BigCR editor" w:date="2022-08-29T16:37:00Z"/>
        </w:trPr>
        <w:tc>
          <w:tcPr>
            <w:tcW w:w="3652" w:type="dxa"/>
            <w:gridSpan w:val="3"/>
            <w:shd w:val="clear" w:color="auto" w:fill="auto"/>
          </w:tcPr>
          <w:p w14:paraId="1D63B2D1" w14:textId="77777777" w:rsidR="00A351D9" w:rsidRPr="00DB707E" w:rsidRDefault="00A351D9" w:rsidP="00AB35CF">
            <w:pPr>
              <w:pStyle w:val="TAL"/>
              <w:rPr>
                <w:ins w:id="26171" w:author="RedCap - BigCR editor" w:date="2022-08-29T16:37:00Z"/>
              </w:rPr>
            </w:pPr>
            <w:ins w:id="26172" w:author="RedCap - BigCR editor" w:date="2022-08-29T16:37:00Z">
              <w:r w:rsidRPr="00DB707E">
                <w:t>Configured UE transmitted power (</w:t>
              </w:r>
            </w:ins>
            <w:ins w:id="26173" w:author="RedCap - BigCR editor" w:date="2022-08-29T16:37:00Z">
              <w:r w:rsidRPr="00DB707E">
                <w:rPr>
                  <w:position w:val="-14"/>
                </w:rPr>
                <w:object w:dxaOrig="870" w:dyaOrig="285" w14:anchorId="0999F760">
                  <v:shape id="_x0000_i1185" type="#_x0000_t75" style="width:43.5pt;height:14pt" o:ole="">
                    <v:imagedata r:id="rId139" o:title=""/>
                  </v:shape>
                  <o:OLEObject Type="Embed" ProgID="Equation.3" ShapeID="_x0000_i1185" DrawAspect="Content" ObjectID="_1723417869" r:id="rId182"/>
                </w:object>
              </w:r>
            </w:ins>
            <w:ins w:id="26174" w:author="RedCap - BigCR editor" w:date="2022-08-29T16:37:00Z">
              <w:r w:rsidRPr="00DB707E">
                <w:t>)</w:t>
              </w:r>
            </w:ins>
          </w:p>
        </w:tc>
        <w:tc>
          <w:tcPr>
            <w:tcW w:w="1276" w:type="dxa"/>
            <w:shd w:val="clear" w:color="auto" w:fill="auto"/>
          </w:tcPr>
          <w:p w14:paraId="14CFBE64" w14:textId="77777777" w:rsidR="00A351D9" w:rsidRPr="00DB707E" w:rsidRDefault="00A351D9" w:rsidP="00AB35CF">
            <w:pPr>
              <w:pStyle w:val="TAC"/>
              <w:rPr>
                <w:ins w:id="26175" w:author="RedCap - BigCR editor" w:date="2022-08-29T16:37:00Z"/>
              </w:rPr>
            </w:pPr>
            <w:ins w:id="26176" w:author="RedCap - BigCR editor" w:date="2022-08-29T16:37:00Z">
              <w:r w:rsidRPr="00DB707E">
                <w:t>dBm</w:t>
              </w:r>
            </w:ins>
          </w:p>
        </w:tc>
        <w:tc>
          <w:tcPr>
            <w:tcW w:w="1843" w:type="dxa"/>
            <w:shd w:val="clear" w:color="auto" w:fill="auto"/>
          </w:tcPr>
          <w:p w14:paraId="00C7BA3B" w14:textId="77777777" w:rsidR="00A351D9" w:rsidRPr="00DB707E" w:rsidRDefault="00A351D9" w:rsidP="00AB35CF">
            <w:pPr>
              <w:pStyle w:val="TAC"/>
              <w:rPr>
                <w:ins w:id="26177" w:author="RedCap - BigCR editor" w:date="2022-08-29T16:37:00Z"/>
              </w:rPr>
            </w:pPr>
            <w:ins w:id="26178" w:author="RedCap - BigCR editor" w:date="2022-08-29T16:37:00Z">
              <w:r w:rsidRPr="00DB707E">
                <w:rPr>
                  <w:bCs/>
                </w:rPr>
                <w:t>23</w:t>
              </w:r>
            </w:ins>
          </w:p>
        </w:tc>
        <w:tc>
          <w:tcPr>
            <w:tcW w:w="1842" w:type="dxa"/>
            <w:shd w:val="clear" w:color="auto" w:fill="auto"/>
          </w:tcPr>
          <w:p w14:paraId="094009E2" w14:textId="77777777" w:rsidR="00A351D9" w:rsidRPr="00DB707E" w:rsidRDefault="00A351D9" w:rsidP="00AB35CF">
            <w:pPr>
              <w:pStyle w:val="TAC"/>
              <w:rPr>
                <w:ins w:id="26179" w:author="RedCap - BigCR editor" w:date="2022-08-29T16:37:00Z"/>
                <w:lang w:eastAsia="zh-CN"/>
              </w:rPr>
            </w:pPr>
            <w:ins w:id="26180" w:author="RedCap - BigCR editor" w:date="2022-08-29T16:37:00Z">
              <w:r w:rsidRPr="00DB707E">
                <w:t>As defined in clause 6.2.</w:t>
              </w:r>
              <w:r w:rsidRPr="00DB707E">
                <w:rPr>
                  <w:lang w:eastAsia="zh-CN"/>
                </w:rPr>
                <w:t>4</w:t>
              </w:r>
              <w:r w:rsidRPr="00DB707E">
                <w:t xml:space="preserve"> in TS 3</w:t>
              </w:r>
              <w:r w:rsidRPr="00DB707E">
                <w:rPr>
                  <w:lang w:eastAsia="zh-CN"/>
                </w:rPr>
                <w:t>8</w:t>
              </w:r>
              <w:r w:rsidRPr="00DB707E">
                <w:t>.101</w:t>
              </w:r>
              <w:r w:rsidRPr="00DB707E">
                <w:rPr>
                  <w:lang w:eastAsia="zh-CN"/>
                </w:rPr>
                <w:t>-1</w:t>
              </w:r>
              <w:r w:rsidRPr="00DB707E">
                <w:t>.</w:t>
              </w:r>
            </w:ins>
          </w:p>
        </w:tc>
      </w:tr>
      <w:tr w:rsidR="00A351D9" w:rsidRPr="00DB707E" w14:paraId="7B6D1F49" w14:textId="77777777" w:rsidTr="00AB35CF">
        <w:trPr>
          <w:trHeight w:val="424"/>
          <w:jc w:val="center"/>
          <w:ins w:id="26181" w:author="RedCap - BigCR editor" w:date="2022-08-29T16:37:00Z"/>
        </w:trPr>
        <w:tc>
          <w:tcPr>
            <w:tcW w:w="3652" w:type="dxa"/>
            <w:gridSpan w:val="3"/>
            <w:shd w:val="clear" w:color="auto" w:fill="auto"/>
          </w:tcPr>
          <w:p w14:paraId="237D4017" w14:textId="77777777" w:rsidR="00A351D9" w:rsidRPr="00DB707E" w:rsidRDefault="00A351D9" w:rsidP="00AB35CF">
            <w:pPr>
              <w:pStyle w:val="TAL"/>
              <w:rPr>
                <w:ins w:id="26182" w:author="RedCap - BigCR editor" w:date="2022-08-29T16:37:00Z"/>
                <w:lang w:eastAsia="zh-CN"/>
              </w:rPr>
            </w:pPr>
            <w:proofErr w:type="spellStart"/>
            <w:ins w:id="26183" w:author="RedCap - BigCR editor" w:date="2022-08-29T16:37:00Z">
              <w:r w:rsidRPr="00DB707E">
                <w:rPr>
                  <w:rFonts w:hint="eastAsia"/>
                  <w:lang w:val="en-US" w:eastAsia="zh-CN"/>
                </w:rPr>
                <w:t>MsgA</w:t>
              </w:r>
              <w:proofErr w:type="spellEnd"/>
              <w:r w:rsidRPr="00DB707E">
                <w:rPr>
                  <w:rFonts w:hint="eastAsia"/>
                  <w:lang w:val="en-US" w:eastAsia="zh-CN"/>
                </w:rPr>
                <w:t xml:space="preserve"> </w:t>
              </w:r>
              <w:r w:rsidRPr="00DB707E">
                <w:rPr>
                  <w:lang w:eastAsia="zh-CN"/>
                </w:rPr>
                <w:t>Configuration</w:t>
              </w:r>
            </w:ins>
          </w:p>
        </w:tc>
        <w:tc>
          <w:tcPr>
            <w:tcW w:w="1276" w:type="dxa"/>
            <w:shd w:val="clear" w:color="auto" w:fill="auto"/>
          </w:tcPr>
          <w:p w14:paraId="17107CE9" w14:textId="77777777" w:rsidR="00A351D9" w:rsidRPr="00DB707E" w:rsidRDefault="00A351D9" w:rsidP="00AB35CF">
            <w:pPr>
              <w:pStyle w:val="TAC"/>
              <w:rPr>
                <w:ins w:id="26184" w:author="RedCap - BigCR editor" w:date="2022-08-29T16:37:00Z"/>
              </w:rPr>
            </w:pPr>
          </w:p>
        </w:tc>
        <w:tc>
          <w:tcPr>
            <w:tcW w:w="1843" w:type="dxa"/>
            <w:shd w:val="clear" w:color="auto" w:fill="auto"/>
          </w:tcPr>
          <w:p w14:paraId="6E94C637" w14:textId="77777777" w:rsidR="00A351D9" w:rsidRPr="00DB707E" w:rsidRDefault="00A351D9" w:rsidP="00AB35CF">
            <w:pPr>
              <w:pStyle w:val="TAC"/>
              <w:rPr>
                <w:ins w:id="26185" w:author="RedCap - BigCR editor" w:date="2022-08-29T16:37:00Z"/>
                <w:bCs/>
                <w:lang w:eastAsia="zh-CN"/>
              </w:rPr>
            </w:pPr>
            <w:ins w:id="26186" w:author="RedCap - BigCR editor" w:date="2022-08-29T16:37:00Z">
              <w:r w:rsidRPr="00DB707E">
                <w:rPr>
                  <w:bCs/>
                </w:rPr>
                <w:t xml:space="preserve">FR1 </w:t>
              </w:r>
              <w:proofErr w:type="spellStart"/>
              <w:r w:rsidRPr="00DB707E">
                <w:rPr>
                  <w:rFonts w:hint="eastAsia"/>
                  <w:bCs/>
                  <w:lang w:val="en-US" w:eastAsia="zh-CN"/>
                </w:rPr>
                <w:t>MsgA</w:t>
              </w:r>
              <w:proofErr w:type="spellEnd"/>
              <w:r w:rsidRPr="00DB707E">
                <w:rPr>
                  <w:bCs/>
                </w:rPr>
                <w:t xml:space="preserve"> configuration </w:t>
              </w:r>
              <w:r w:rsidRPr="00DB707E">
                <w:rPr>
                  <w:rFonts w:hint="eastAsia"/>
                  <w:bCs/>
                  <w:lang w:val="en-US" w:eastAsia="zh-CN"/>
                </w:rPr>
                <w:t>2</w:t>
              </w:r>
            </w:ins>
          </w:p>
        </w:tc>
        <w:tc>
          <w:tcPr>
            <w:tcW w:w="1842" w:type="dxa"/>
            <w:shd w:val="clear" w:color="auto" w:fill="auto"/>
          </w:tcPr>
          <w:p w14:paraId="5C85286F" w14:textId="77777777" w:rsidR="00A351D9" w:rsidRPr="00DB707E" w:rsidRDefault="00A351D9" w:rsidP="00AB35CF">
            <w:pPr>
              <w:pStyle w:val="TAC"/>
              <w:rPr>
                <w:ins w:id="26187" w:author="RedCap - BigCR editor" w:date="2022-08-29T16:37:00Z"/>
              </w:rPr>
            </w:pPr>
            <w:ins w:id="26188" w:author="RedCap - BigCR editor" w:date="2022-08-29T16:37:00Z">
              <w:r w:rsidRPr="00DB707E">
                <w:t xml:space="preserve">As defined in </w:t>
              </w:r>
              <w:r w:rsidRPr="00DB707E">
                <w:rPr>
                  <w:lang w:eastAsia="zh-CN"/>
                </w:rPr>
                <w:t>A.3.20.2</w:t>
              </w:r>
              <w:r w:rsidRPr="00DB707E">
                <w:rPr>
                  <w:lang w:val="en-US" w:eastAsia="zh-CN"/>
                </w:rPr>
                <w:t>.2</w:t>
              </w:r>
              <w:r w:rsidRPr="00DB707E">
                <w:t>.</w:t>
              </w:r>
            </w:ins>
          </w:p>
        </w:tc>
      </w:tr>
      <w:tr w:rsidR="00A351D9" w:rsidRPr="00DB707E" w14:paraId="0F7E4419" w14:textId="77777777" w:rsidTr="00AB35CF">
        <w:trPr>
          <w:jc w:val="center"/>
          <w:ins w:id="26189" w:author="RedCap - BigCR editor" w:date="2022-08-29T16:37:00Z"/>
        </w:trPr>
        <w:tc>
          <w:tcPr>
            <w:tcW w:w="3652" w:type="dxa"/>
            <w:gridSpan w:val="3"/>
            <w:shd w:val="clear" w:color="auto" w:fill="auto"/>
          </w:tcPr>
          <w:p w14:paraId="2456221E" w14:textId="77777777" w:rsidR="00A351D9" w:rsidRPr="00DB707E" w:rsidRDefault="00A351D9" w:rsidP="00AB35CF">
            <w:pPr>
              <w:pStyle w:val="TAL"/>
              <w:rPr>
                <w:ins w:id="26190" w:author="RedCap - BigCR editor" w:date="2022-08-29T16:37:00Z"/>
              </w:rPr>
            </w:pPr>
            <w:ins w:id="26191" w:author="RedCap - BigCR editor" w:date="2022-08-29T16:37:00Z">
              <w:r w:rsidRPr="00DB707E">
                <w:t xml:space="preserve">Propagation Condition </w:t>
              </w:r>
            </w:ins>
          </w:p>
        </w:tc>
        <w:tc>
          <w:tcPr>
            <w:tcW w:w="1276" w:type="dxa"/>
            <w:shd w:val="clear" w:color="auto" w:fill="auto"/>
          </w:tcPr>
          <w:p w14:paraId="17679046" w14:textId="77777777" w:rsidR="00A351D9" w:rsidRPr="00DB707E" w:rsidRDefault="00A351D9" w:rsidP="00AB35CF">
            <w:pPr>
              <w:pStyle w:val="TAC"/>
              <w:rPr>
                <w:ins w:id="26192" w:author="RedCap - BigCR editor" w:date="2022-08-29T16:37:00Z"/>
              </w:rPr>
            </w:pPr>
            <w:ins w:id="26193" w:author="RedCap - BigCR editor" w:date="2022-08-29T16:37:00Z">
              <w:r w:rsidRPr="00DB707E">
                <w:t>-</w:t>
              </w:r>
            </w:ins>
          </w:p>
        </w:tc>
        <w:tc>
          <w:tcPr>
            <w:tcW w:w="1843" w:type="dxa"/>
            <w:shd w:val="clear" w:color="auto" w:fill="auto"/>
          </w:tcPr>
          <w:p w14:paraId="7B1689D2" w14:textId="77777777" w:rsidR="00A351D9" w:rsidRPr="00DB707E" w:rsidRDefault="00A351D9" w:rsidP="00AB35CF">
            <w:pPr>
              <w:pStyle w:val="TAC"/>
              <w:rPr>
                <w:ins w:id="26194" w:author="RedCap - BigCR editor" w:date="2022-08-29T16:37:00Z"/>
              </w:rPr>
            </w:pPr>
            <w:ins w:id="26195" w:author="RedCap - BigCR editor" w:date="2022-08-29T16:37:00Z">
              <w:r w:rsidRPr="00DB707E">
                <w:rPr>
                  <w:bCs/>
                </w:rPr>
                <w:t>AWGN</w:t>
              </w:r>
            </w:ins>
          </w:p>
        </w:tc>
        <w:tc>
          <w:tcPr>
            <w:tcW w:w="1842" w:type="dxa"/>
            <w:shd w:val="clear" w:color="auto" w:fill="auto"/>
          </w:tcPr>
          <w:p w14:paraId="2AB22691" w14:textId="77777777" w:rsidR="00A351D9" w:rsidRPr="00DB707E" w:rsidRDefault="00A351D9" w:rsidP="00AB35CF">
            <w:pPr>
              <w:pStyle w:val="TAC"/>
              <w:rPr>
                <w:ins w:id="26196" w:author="RedCap - BigCR editor" w:date="2022-08-29T16:37:00Z"/>
              </w:rPr>
            </w:pPr>
          </w:p>
        </w:tc>
      </w:tr>
      <w:tr w:rsidR="00A351D9" w:rsidRPr="00DB707E" w14:paraId="0F93289A" w14:textId="77777777" w:rsidTr="00AB35CF">
        <w:trPr>
          <w:jc w:val="center"/>
          <w:ins w:id="26197" w:author="RedCap - BigCR editor" w:date="2022-08-29T16:37:00Z"/>
        </w:trPr>
        <w:tc>
          <w:tcPr>
            <w:tcW w:w="8613" w:type="dxa"/>
            <w:gridSpan w:val="6"/>
            <w:shd w:val="clear" w:color="auto" w:fill="auto"/>
            <w:vAlign w:val="center"/>
          </w:tcPr>
          <w:p w14:paraId="7A072821" w14:textId="77777777" w:rsidR="00A351D9" w:rsidRPr="00DB707E" w:rsidRDefault="00A351D9" w:rsidP="00AB35CF">
            <w:pPr>
              <w:pStyle w:val="TAN"/>
              <w:rPr>
                <w:ins w:id="26198" w:author="RedCap - BigCR editor" w:date="2022-08-29T16:37:00Z"/>
              </w:rPr>
            </w:pPr>
            <w:ins w:id="26199" w:author="RedCap - BigCR editor" w:date="2022-08-29T16:37:00Z">
              <w:r w:rsidRPr="00DB707E">
                <w:t>Note 1:</w:t>
              </w:r>
              <w:r w:rsidRPr="00DB707E">
                <w:tab/>
                <w:t>OCNG shall be used such that the cell is fully allocated and a constant total transmitted power spectral density is achieved for all OFDM symbols. The OCNG pattern is chosen during the test according to the presence of a DL reference measurement channel.</w:t>
              </w:r>
            </w:ins>
          </w:p>
          <w:p w14:paraId="7F9B6AE7" w14:textId="77777777" w:rsidR="00A351D9" w:rsidRPr="00DB707E" w:rsidRDefault="00A351D9" w:rsidP="00AB35CF">
            <w:pPr>
              <w:pStyle w:val="TAN"/>
              <w:rPr>
                <w:ins w:id="26200" w:author="RedCap - BigCR editor" w:date="2022-08-29T16:37:00Z"/>
              </w:rPr>
            </w:pPr>
            <w:ins w:id="26201" w:author="RedCap - BigCR editor" w:date="2022-08-29T16:37:00Z">
              <w:r w:rsidRPr="00DB707E">
                <w:t>Note 2:</w:t>
              </w:r>
              <w:r w:rsidRPr="00DB707E">
                <w:tab/>
                <w:t>SS-RSRP, Es/</w:t>
              </w:r>
              <w:proofErr w:type="spellStart"/>
              <w:r w:rsidRPr="00DB707E">
                <w:t>Iot</w:t>
              </w:r>
              <w:proofErr w:type="spellEnd"/>
              <w:r w:rsidRPr="00DB707E">
                <w:t xml:space="preserve"> and Io levels have been derived from other parameters for information purpose. They are not settable parameters.</w:t>
              </w:r>
            </w:ins>
          </w:p>
          <w:p w14:paraId="086115EF" w14:textId="77777777" w:rsidR="00A351D9" w:rsidRPr="00DB707E" w:rsidRDefault="00A351D9" w:rsidP="00AB35CF">
            <w:pPr>
              <w:pStyle w:val="TAN"/>
              <w:rPr>
                <w:ins w:id="26202" w:author="RedCap - BigCR editor" w:date="2022-08-29T16:37:00Z"/>
              </w:rPr>
            </w:pPr>
            <w:ins w:id="26203" w:author="RedCap - BigCR editor" w:date="2022-08-29T16:37:00Z">
              <w:r w:rsidRPr="00DB707E">
                <w:t xml:space="preserve">Note </w:t>
              </w:r>
              <w:r w:rsidRPr="00DB707E">
                <w:rPr>
                  <w:rFonts w:hint="eastAsia"/>
                  <w:lang w:val="en-US" w:eastAsia="zh-CN"/>
                </w:rPr>
                <w:t>3</w:t>
              </w:r>
              <w:r w:rsidRPr="00DB707E">
                <w:t>:</w:t>
              </w:r>
              <w:r w:rsidRPr="00DB707E">
                <w:tab/>
                <w:t>The DL PDSCH reference measurement channel is used in the test only when a downlink transmission dedicated to the UE under test is required.</w:t>
              </w:r>
            </w:ins>
          </w:p>
        </w:tc>
      </w:tr>
    </w:tbl>
    <w:p w14:paraId="1B8946F5" w14:textId="77777777" w:rsidR="00A351D9" w:rsidRPr="00DB707E" w:rsidRDefault="00A351D9" w:rsidP="00A351D9">
      <w:pPr>
        <w:rPr>
          <w:ins w:id="26204" w:author="RedCap - BigCR editor" w:date="2022-08-29T16:37:00Z"/>
          <w:rFonts w:cs="Arial"/>
          <w:lang w:eastAsia="zh-CN"/>
        </w:rPr>
      </w:pPr>
    </w:p>
    <w:p w14:paraId="7C73E284" w14:textId="77777777" w:rsidR="00A351D9" w:rsidRPr="00DB707E" w:rsidRDefault="00A351D9" w:rsidP="00A351D9">
      <w:pPr>
        <w:pStyle w:val="H6"/>
        <w:rPr>
          <w:ins w:id="26205" w:author="RedCap - BigCR editor" w:date="2022-08-29T16:37:00Z"/>
        </w:rPr>
      </w:pPr>
      <w:ins w:id="26206" w:author="RedCap - BigCR editor" w:date="2022-08-29T16:37:00Z">
        <w:r w:rsidRPr="00DB707E">
          <w:rPr>
            <w:rFonts w:hint="eastAsia"/>
            <w:lang w:eastAsia="zh-CN"/>
          </w:rPr>
          <w:lastRenderedPageBreak/>
          <w:t>A.</w:t>
        </w:r>
        <w:r w:rsidRPr="00DB707E">
          <w:rPr>
            <w:lang w:eastAsia="zh-CN"/>
          </w:rPr>
          <w:t>1</w:t>
        </w:r>
        <w:r w:rsidRPr="00DB707E">
          <w:rPr>
            <w:rFonts w:hint="eastAsia"/>
            <w:lang w:eastAsia="zh-CN"/>
          </w:rPr>
          <w:t>6.3.2.2.</w:t>
        </w:r>
        <w:r w:rsidRPr="00DB707E">
          <w:rPr>
            <w:lang w:eastAsia="zh-CN"/>
          </w:rPr>
          <w:t>7.2</w:t>
        </w:r>
        <w:r w:rsidRPr="00DB707E">
          <w:tab/>
          <w:t>Test Requirements</w:t>
        </w:r>
      </w:ins>
    </w:p>
    <w:p w14:paraId="04C5E708" w14:textId="77777777" w:rsidR="00A351D9" w:rsidRPr="00DB707E" w:rsidRDefault="00A351D9" w:rsidP="00A351D9">
      <w:pPr>
        <w:rPr>
          <w:ins w:id="26207" w:author="RedCap - BigCR editor" w:date="2022-08-29T16:37:00Z"/>
          <w:lang w:eastAsia="zh-CN"/>
        </w:rPr>
      </w:pPr>
      <w:ins w:id="26208" w:author="RedCap - BigCR editor" w:date="2022-08-29T16:37:00Z">
        <w:r w:rsidRPr="00DB707E">
          <w:rPr>
            <w:lang w:eastAsia="zh-CN"/>
          </w:rPr>
          <w:t>Non-</w:t>
        </w:r>
        <w:r w:rsidRPr="00DB707E">
          <w:t>Contention based random access is triggered by explicitly assigning a random access preamble via dedicated signalling in the downlink.</w:t>
        </w:r>
        <w:r w:rsidRPr="00DB707E">
          <w:rPr>
            <w:lang w:eastAsia="zh-CN"/>
          </w:rPr>
          <w:t xml:space="preserve"> In the test, the non-contention based random access procedure is not initialized for Other SI requested from UE or beam failure recovery.</w:t>
        </w:r>
      </w:ins>
    </w:p>
    <w:p w14:paraId="373CC1CC" w14:textId="77777777" w:rsidR="00A351D9" w:rsidRPr="00DB707E" w:rsidRDefault="00A351D9" w:rsidP="00A351D9">
      <w:pPr>
        <w:pStyle w:val="H6"/>
        <w:rPr>
          <w:ins w:id="26209" w:author="RedCap - BigCR editor" w:date="2022-08-29T16:37:00Z"/>
        </w:rPr>
      </w:pPr>
      <w:ins w:id="26210" w:author="RedCap - BigCR editor" w:date="2022-08-29T16:37:00Z">
        <w:r w:rsidRPr="00DB707E">
          <w:rPr>
            <w:rFonts w:hint="eastAsia"/>
            <w:lang w:eastAsia="zh-CN"/>
          </w:rPr>
          <w:t>A.</w:t>
        </w:r>
        <w:r w:rsidRPr="00DB707E">
          <w:rPr>
            <w:lang w:eastAsia="zh-CN"/>
          </w:rPr>
          <w:t>1</w:t>
        </w:r>
        <w:r w:rsidRPr="00DB707E">
          <w:rPr>
            <w:rFonts w:hint="eastAsia"/>
            <w:lang w:eastAsia="zh-CN"/>
          </w:rPr>
          <w:t>6.3.2.2.</w:t>
        </w:r>
        <w:r w:rsidRPr="00DB707E">
          <w:rPr>
            <w:lang w:eastAsia="zh-CN"/>
          </w:rPr>
          <w:t>7.</w:t>
        </w:r>
        <w:r w:rsidRPr="00DB707E">
          <w:t>2.1</w:t>
        </w:r>
        <w:r w:rsidRPr="00DB707E">
          <w:tab/>
        </w:r>
        <w:proofErr w:type="spellStart"/>
        <w:r w:rsidRPr="00DB707E">
          <w:rPr>
            <w:rFonts w:hint="eastAsia"/>
            <w:lang w:val="en-US" w:eastAsia="zh-CN"/>
          </w:rPr>
          <w:t>MsgA</w:t>
        </w:r>
        <w:proofErr w:type="spellEnd"/>
        <w:r w:rsidRPr="00DB707E">
          <w:t xml:space="preserve"> Transmission</w:t>
        </w:r>
      </w:ins>
    </w:p>
    <w:p w14:paraId="30E3892D" w14:textId="77777777" w:rsidR="00A351D9" w:rsidRPr="00DB707E" w:rsidRDefault="00A351D9" w:rsidP="00A351D9">
      <w:pPr>
        <w:rPr>
          <w:ins w:id="26211" w:author="RedCap - BigCR editor" w:date="2022-08-29T16:37:00Z"/>
          <w:lang w:eastAsia="zh-CN"/>
        </w:rPr>
      </w:pPr>
      <w:ins w:id="26212" w:author="RedCap - BigCR editor" w:date="2022-08-29T16:37:00Z">
        <w:r w:rsidRPr="00DB707E">
          <w:rPr>
            <w:rFonts w:cs="v4.2.0" w:hint="eastAsia"/>
            <w:lang w:val="en-US" w:eastAsia="zh-CN"/>
          </w:rPr>
          <w:t>T</w:t>
        </w:r>
        <w:r w:rsidRPr="00DB707E">
          <w:rPr>
            <w:rFonts w:cs="v4.2.0"/>
          </w:rPr>
          <w:t xml:space="preserve">o test the UE </w:t>
        </w:r>
        <w:proofErr w:type="spellStart"/>
        <w:r w:rsidRPr="00DB707E">
          <w:rPr>
            <w:rFonts w:cs="v4.2.0"/>
          </w:rPr>
          <w:t>behavior</w:t>
        </w:r>
        <w:proofErr w:type="spellEnd"/>
        <w:r w:rsidRPr="00DB707E">
          <w:rPr>
            <w:rFonts w:cs="v4.2.0"/>
          </w:rPr>
          <w:t xml:space="preserve"> specified in Clause 6.2.2</w:t>
        </w:r>
        <w:r w:rsidRPr="00DB707E">
          <w:rPr>
            <w:rFonts w:cs="v4.2.0"/>
            <w:lang w:eastAsia="zh-CN"/>
          </w:rPr>
          <w:t>.</w:t>
        </w:r>
        <w:r w:rsidRPr="00DB707E">
          <w:rPr>
            <w:rFonts w:cs="v4.2.0" w:hint="eastAsia"/>
            <w:lang w:val="en-US" w:eastAsia="zh-CN"/>
          </w:rPr>
          <w:t>3</w:t>
        </w:r>
        <w:r w:rsidRPr="00DB707E">
          <w:rPr>
            <w:rFonts w:cs="v4.2.0"/>
          </w:rPr>
          <w:t>.</w:t>
        </w:r>
        <w:r w:rsidRPr="00DB707E">
          <w:rPr>
            <w:rFonts w:cs="v4.2.0"/>
            <w:lang w:eastAsia="zh-CN"/>
          </w:rPr>
          <w:t>2</w:t>
        </w:r>
        <w:r w:rsidRPr="00DB707E">
          <w:rPr>
            <w:rFonts w:cs="v4.2.0"/>
          </w:rPr>
          <w:t>.1</w:t>
        </w:r>
        <w:r w:rsidRPr="00DB707E">
          <w:rPr>
            <w:rFonts w:cs="v4.2.0"/>
            <w:lang w:eastAsia="zh-CN"/>
          </w:rPr>
          <w:t xml:space="preserve">, with </w:t>
        </w:r>
        <w:r w:rsidRPr="00DB707E">
          <w:rPr>
            <w:lang w:eastAsia="zh-CN"/>
          </w:rPr>
          <w:t>the contention-free Random Access Resources and the contention-free PRACH occasions associated with SSBs configured,</w:t>
        </w:r>
        <w:r w:rsidRPr="00DB707E">
          <w:rPr>
            <w:rFonts w:cs="v4.2.0"/>
          </w:rPr>
          <w:t xml:space="preserve"> the System Simulator shall</w:t>
        </w:r>
        <w:r w:rsidRPr="00DB707E">
          <w:t xml:space="preserve"> </w:t>
        </w:r>
        <w:r w:rsidRPr="00DB707E">
          <w:rPr>
            <w:lang w:eastAsia="zh-CN"/>
          </w:rPr>
          <w:t xml:space="preserve">receive </w:t>
        </w:r>
        <w:r w:rsidRPr="00DB707E">
          <w:rPr>
            <w:rFonts w:hint="eastAsia"/>
            <w:lang w:val="en-US" w:eastAsia="zh-CN"/>
          </w:rPr>
          <w:t xml:space="preserve">the </w:t>
        </w:r>
        <w:proofErr w:type="spellStart"/>
        <w:r w:rsidRPr="00DB707E">
          <w:rPr>
            <w:lang w:eastAsia="zh-CN"/>
          </w:rPr>
          <w:t>MsgA</w:t>
        </w:r>
        <w:proofErr w:type="spellEnd"/>
        <w:r w:rsidRPr="00DB707E">
          <w:rPr>
            <w:lang w:eastAsia="zh-CN"/>
          </w:rPr>
          <w:t xml:space="preserve"> with a preamble which belongs to one of the Random Access Preambles associated with the SSB with index 0.</w:t>
        </w:r>
      </w:ins>
    </w:p>
    <w:p w14:paraId="24124390" w14:textId="77777777" w:rsidR="00A351D9" w:rsidRPr="00DB707E" w:rsidRDefault="00A351D9" w:rsidP="00A351D9">
      <w:pPr>
        <w:rPr>
          <w:ins w:id="26213" w:author="RedCap - BigCR editor" w:date="2022-08-29T16:37:00Z"/>
          <w:rFonts w:cs="v4.2.0"/>
          <w:lang w:eastAsia="zh-CN"/>
        </w:rPr>
      </w:pPr>
      <w:ins w:id="26214" w:author="RedCap - BigCR editor" w:date="2022-08-29T16:37:00Z">
        <w:r w:rsidRPr="00DB707E">
          <w:rPr>
            <w:rFonts w:cs="v4.2.0"/>
            <w:lang w:eastAsia="zh-CN"/>
          </w:rPr>
          <w:t xml:space="preserve">In addition, the System Simulator shall receive the </w:t>
        </w:r>
        <w:proofErr w:type="spellStart"/>
        <w:r w:rsidRPr="00DB707E">
          <w:rPr>
            <w:rFonts w:cs="v4.2.0" w:hint="eastAsia"/>
            <w:lang w:val="en-US" w:eastAsia="zh-CN"/>
          </w:rPr>
          <w:t>MsgA</w:t>
        </w:r>
        <w:proofErr w:type="spellEnd"/>
        <w:r w:rsidRPr="00DB707E">
          <w:rPr>
            <w:rFonts w:cs="v4.2.0" w:hint="eastAsia"/>
            <w:lang w:val="en-US" w:eastAsia="zh-CN"/>
          </w:rPr>
          <w:t xml:space="preserve"> PRACH</w:t>
        </w:r>
        <w:r w:rsidRPr="00DB707E">
          <w:rPr>
            <w:rFonts w:cs="v4.2.0"/>
            <w:lang w:eastAsia="zh-CN"/>
          </w:rPr>
          <w:t xml:space="preserve"> on the PRACH occasion which belongs to the PRACH occasions corresponding to the SSB with index 0, and the selected PRACH occasion shall belongs to the PRACH occasions permitted by the restrictions given first by the </w:t>
        </w:r>
        <w:proofErr w:type="spellStart"/>
        <w:r w:rsidRPr="00DB707E">
          <w:rPr>
            <w:i/>
            <w:color w:val="000000" w:themeColor="text1"/>
            <w:lang w:eastAsia="zh-CN"/>
          </w:rPr>
          <w:t>msgA</w:t>
        </w:r>
        <w:proofErr w:type="spellEnd"/>
        <w:r w:rsidRPr="00DB707E">
          <w:rPr>
            <w:i/>
            <w:color w:val="000000" w:themeColor="text1"/>
            <w:lang w:eastAsia="zh-CN"/>
          </w:rPr>
          <w:t>-SSB-</w:t>
        </w:r>
        <w:proofErr w:type="spellStart"/>
        <w:r w:rsidRPr="00DB707E">
          <w:rPr>
            <w:i/>
            <w:color w:val="000000" w:themeColor="text1"/>
            <w:lang w:eastAsia="zh-CN"/>
          </w:rPr>
          <w:t>SharedRO</w:t>
        </w:r>
        <w:proofErr w:type="spellEnd"/>
        <w:r w:rsidRPr="00DB707E">
          <w:rPr>
            <w:i/>
            <w:color w:val="000000" w:themeColor="text1"/>
            <w:lang w:eastAsia="zh-CN"/>
          </w:rPr>
          <w:t>-</w:t>
        </w:r>
        <w:proofErr w:type="spellStart"/>
        <w:r w:rsidRPr="00DB707E">
          <w:rPr>
            <w:i/>
            <w:color w:val="000000" w:themeColor="text1"/>
            <w:lang w:eastAsia="zh-CN"/>
          </w:rPr>
          <w:t>MaskIndex</w:t>
        </w:r>
        <w:proofErr w:type="spellEnd"/>
        <w:r w:rsidRPr="00DB707E">
          <w:rPr>
            <w:color w:val="000000" w:themeColor="text1"/>
            <w:lang w:eastAsia="zh-CN"/>
          </w:rPr>
          <w:t xml:space="preserve"> if configured, or next by the </w:t>
        </w:r>
        <w:proofErr w:type="spellStart"/>
        <w:r w:rsidRPr="00DB707E">
          <w:rPr>
            <w:i/>
            <w:lang w:eastAsia="ko-KR"/>
          </w:rPr>
          <w:t>ra-ssb-OccasionMaskIndex</w:t>
        </w:r>
        <w:proofErr w:type="spellEnd"/>
        <w:r w:rsidRPr="00DB707E">
          <w:rPr>
            <w:rFonts w:cs="v4.2.0"/>
            <w:lang w:eastAsia="zh-CN"/>
          </w:rPr>
          <w:t xml:space="preserve"> if configured.</w:t>
        </w:r>
      </w:ins>
    </w:p>
    <w:p w14:paraId="6BB6B856" w14:textId="77777777" w:rsidR="00A351D9" w:rsidRPr="00DB707E" w:rsidRDefault="00A351D9" w:rsidP="00A351D9">
      <w:pPr>
        <w:rPr>
          <w:ins w:id="26215" w:author="RedCap - BigCR editor" w:date="2022-08-29T16:37:00Z"/>
          <w:rFonts w:cs="v4.2.0"/>
        </w:rPr>
      </w:pPr>
      <w:ins w:id="26216" w:author="RedCap - BigCR editor" w:date="2022-08-29T16:37:00Z">
        <w:r w:rsidRPr="00DB707E">
          <w:t>In addition, the power applied to all preambles shall be in accordance with what is specified in Clause 6.2</w:t>
        </w:r>
        <w:r w:rsidRPr="00DB707E">
          <w:rPr>
            <w:lang w:eastAsia="zh-CN"/>
          </w:rPr>
          <w:t>.2</w:t>
        </w:r>
        <w:r w:rsidRPr="00DB707E">
          <w:t>.</w:t>
        </w:r>
        <w:r w:rsidRPr="00DB707E">
          <w:rPr>
            <w:rFonts w:hint="eastAsia"/>
            <w:lang w:val="en-US" w:eastAsia="zh-CN"/>
          </w:rPr>
          <w:t>3</w:t>
        </w:r>
        <w:r w:rsidRPr="00DB707E">
          <w:t>. The power of the first preamble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w:t>
        </w:r>
        <w:proofErr w:type="spellStart"/>
        <w:r w:rsidRPr="00DB707E">
          <w:t>MsgA</w:t>
        </w:r>
        <w:proofErr w:type="spellEnd"/>
        <w:r w:rsidRPr="00DB707E">
          <w:t xml:space="preserve"> PUSCH transmission shall be </w:t>
        </w:r>
      </w:ins>
      <m:oMath>
        <m:r>
          <w:ins w:id="26217" w:author="RedCap - BigCR editor" w:date="2022-08-29T16:37:00Z">
            <w:rPr>
              <w:rFonts w:ascii="Cambria Math" w:hAnsi="Cambria Math"/>
            </w:rPr>
            <m:t>0.6+3</m:t>
          </w:ins>
        </m:r>
        <m:d>
          <m:dPr>
            <m:ctrlPr>
              <w:ins w:id="26218" w:author="RedCap - BigCR editor" w:date="2022-08-29T16:37:00Z">
                <w:rPr>
                  <w:rFonts w:ascii="Cambria Math" w:hAnsi="Cambria Math"/>
                  <w:i/>
                </w:rPr>
              </w:ins>
            </m:ctrlPr>
          </m:dPr>
          <m:e>
            <m:r>
              <w:ins w:id="26219" w:author="RedCap - BigCR editor" w:date="2022-08-29T16:37:00Z">
                <w:rPr>
                  <w:rFonts w:ascii="Cambria Math" w:hAnsi="Cambria Math"/>
                </w:rPr>
                <m:t>μ+2</m:t>
              </w:ins>
            </m:r>
          </m:e>
        </m:d>
      </m:oMath>
      <w:ins w:id="26220" w:author="RedCap - BigCR editor" w:date="2022-08-29T16:37:00Z">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hint="eastAsia"/>
            <w:lang w:val="en-US" w:eastAsia="zh-CN"/>
          </w:rPr>
          <w:t xml:space="preserve">, where </w:t>
        </w:r>
      </w:ins>
      <m:oMath>
        <m:r>
          <w:ins w:id="26221" w:author="RedCap - BigCR editor" w:date="2022-08-29T16:37:00Z">
            <w:rPr>
              <w:rFonts w:ascii="Cambria Math" w:hAnsi="Cambria Math"/>
            </w:rPr>
            <m:t>μ</m:t>
          </w:ins>
        </m:r>
      </m:oMath>
      <w:ins w:id="26222" w:author="RedCap - BigCR editor" w:date="2022-08-29T16:37:00Z">
        <w:r w:rsidRPr="00DB707E">
          <w:rPr>
            <w:rFonts w:hint="eastAsia"/>
            <w:lang w:val="en-US" w:eastAsia="zh-CN"/>
          </w:rPr>
          <w:t xml:space="preserve"> </w:t>
        </w:r>
        <w:r w:rsidRPr="00DB707E">
          <w:rPr>
            <w:lang w:val="en-US" w:eastAsia="zh-CN"/>
          </w:rPr>
          <w:t>i</w:t>
        </w:r>
        <w:r w:rsidRPr="00DB707E">
          <w:rPr>
            <w:rFonts w:hint="eastAsia"/>
            <w:lang w:val="en-US" w:eastAsia="zh-CN"/>
          </w:rPr>
          <w:t xml:space="preserve">ndicates the </w:t>
        </w:r>
        <w:proofErr w:type="spellStart"/>
        <w:r w:rsidRPr="00DB707E">
          <w:rPr>
            <w:rFonts w:hint="eastAsia"/>
            <w:lang w:val="en-US" w:eastAsia="zh-CN"/>
          </w:rPr>
          <w:t>MsgA</w:t>
        </w:r>
        <w:proofErr w:type="spellEnd"/>
        <w:r w:rsidRPr="00DB707E">
          <w:rPr>
            <w:rFonts w:hint="eastAsia"/>
            <w:lang w:val="en-US" w:eastAsia="zh-CN"/>
          </w:rPr>
          <w:t xml:space="preserve"> PUSCH numerology</w:t>
        </w:r>
        <w:r w:rsidRPr="00DB707E">
          <w:t xml:space="preserve">. The relative power applied to additional </w:t>
        </w:r>
        <w:proofErr w:type="spellStart"/>
        <w:r w:rsidRPr="00DB707E">
          <w:t>MsgA</w:t>
        </w:r>
        <w:proofErr w:type="spellEnd"/>
        <w:r w:rsidRPr="00DB707E">
          <w:t xml:space="preserve">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ins>
    </w:p>
    <w:p w14:paraId="5BCAB0F4" w14:textId="77777777" w:rsidR="00A351D9" w:rsidRPr="00DB707E" w:rsidRDefault="00A351D9" w:rsidP="00A351D9">
      <w:pPr>
        <w:rPr>
          <w:ins w:id="26223" w:author="RedCap - BigCR editor" w:date="2022-08-29T16:37:00Z"/>
          <w:rFonts w:cs="v4.2.0"/>
          <w:lang w:eastAsia="zh-CN"/>
        </w:rPr>
      </w:pPr>
      <w:ins w:id="26224" w:author="RedCap - BigCR editor" w:date="2022-08-29T16:37:00Z">
        <w:r w:rsidRPr="00DB707E">
          <w:rPr>
            <w:rFonts w:cs="v4.2.0"/>
          </w:rPr>
          <w:t xml:space="preserve">The transmit timing of all </w:t>
        </w:r>
        <w:proofErr w:type="spellStart"/>
        <w:r w:rsidRPr="00DB707E">
          <w:rPr>
            <w:rFonts w:cs="v4.2.0" w:hint="eastAsia"/>
            <w:lang w:val="en-US" w:eastAsia="zh-CN"/>
          </w:rPr>
          <w:t>MsgA</w:t>
        </w:r>
        <w:proofErr w:type="spellEnd"/>
        <w:r w:rsidRPr="00DB707E">
          <w:rPr>
            <w:rFonts w:cs="v4.2.0" w:hint="eastAsia"/>
            <w:lang w:val="en-US" w:eastAsia="zh-CN"/>
          </w:rPr>
          <w:t xml:space="preserve"> </w:t>
        </w:r>
        <w:r w:rsidRPr="00DB707E">
          <w:rPr>
            <w:rFonts w:cs="v4.2.0"/>
          </w:rPr>
          <w:t>transmissions shall be within the accuracy specified in Clause 7.1A.2.</w:t>
        </w:r>
      </w:ins>
    </w:p>
    <w:p w14:paraId="09F36845" w14:textId="77777777" w:rsidR="00A351D9" w:rsidRPr="00DB707E" w:rsidRDefault="00A351D9" w:rsidP="00A351D9">
      <w:pPr>
        <w:pStyle w:val="H6"/>
        <w:rPr>
          <w:ins w:id="26225" w:author="RedCap - BigCR editor" w:date="2022-08-29T16:37:00Z"/>
        </w:rPr>
      </w:pPr>
      <w:ins w:id="26226" w:author="RedCap - BigCR editor" w:date="2022-08-29T16:37:00Z">
        <w:r w:rsidRPr="00DB707E">
          <w:rPr>
            <w:rFonts w:hint="eastAsia"/>
            <w:lang w:eastAsia="zh-CN"/>
          </w:rPr>
          <w:t>A.</w:t>
        </w:r>
        <w:r w:rsidRPr="00DB707E">
          <w:rPr>
            <w:lang w:eastAsia="zh-CN"/>
          </w:rPr>
          <w:t>1</w:t>
        </w:r>
        <w:r w:rsidRPr="00DB707E">
          <w:rPr>
            <w:rFonts w:hint="eastAsia"/>
            <w:lang w:eastAsia="zh-CN"/>
          </w:rPr>
          <w:t>6.3.2.2.</w:t>
        </w:r>
        <w:r w:rsidRPr="00DB707E">
          <w:rPr>
            <w:lang w:eastAsia="zh-CN"/>
          </w:rPr>
          <w:t>7.</w:t>
        </w:r>
        <w:r w:rsidRPr="00DB707E">
          <w:t>2.</w:t>
        </w:r>
        <w:r w:rsidRPr="00DB707E">
          <w:rPr>
            <w:rFonts w:hint="eastAsia"/>
            <w:lang w:val="en-US" w:eastAsia="zh-CN"/>
          </w:rPr>
          <w:t>2</w:t>
        </w:r>
        <w:r w:rsidRPr="00DB707E">
          <w:tab/>
        </w:r>
        <w:proofErr w:type="spellStart"/>
        <w:r w:rsidRPr="00DB707E">
          <w:rPr>
            <w:rFonts w:hint="eastAsia"/>
            <w:lang w:val="en-US" w:eastAsia="zh-CN"/>
          </w:rPr>
          <w:t>MsgB</w:t>
        </w:r>
        <w:proofErr w:type="spellEnd"/>
        <w:r w:rsidRPr="00DB707E">
          <w:t xml:space="preserve"> Reception</w:t>
        </w:r>
      </w:ins>
    </w:p>
    <w:p w14:paraId="59F3DA8F" w14:textId="77777777" w:rsidR="00A351D9" w:rsidRPr="00DB707E" w:rsidRDefault="00A351D9" w:rsidP="00A351D9">
      <w:pPr>
        <w:rPr>
          <w:ins w:id="26227" w:author="RedCap - BigCR editor" w:date="2022-08-29T16:37:00Z"/>
          <w:lang w:val="en-US" w:eastAsia="zh-CN"/>
        </w:rPr>
      </w:pPr>
      <w:ins w:id="26228" w:author="RedCap - BigCR editor" w:date="2022-08-29T16:37:00Z">
        <w:r w:rsidRPr="00DB707E">
          <w:rPr>
            <w:rFonts w:cs="v4.2.0"/>
          </w:rPr>
          <w:t xml:space="preserve">To test the UE </w:t>
        </w:r>
        <w:proofErr w:type="spellStart"/>
        <w:r w:rsidRPr="00DB707E">
          <w:rPr>
            <w:rFonts w:cs="v4.2.0"/>
          </w:rPr>
          <w:t>behavior</w:t>
        </w:r>
        <w:proofErr w:type="spellEnd"/>
        <w:r w:rsidRPr="00DB707E">
          <w:rPr>
            <w:rFonts w:cs="v4.2.0"/>
          </w:rPr>
          <w:t xml:space="preserve"> specified in Clause 6.2.2.</w:t>
        </w:r>
        <w:r w:rsidRPr="00DB707E">
          <w:rPr>
            <w:rFonts w:cs="v4.2.0" w:hint="eastAsia"/>
            <w:lang w:val="en-US" w:eastAsia="zh-CN"/>
          </w:rPr>
          <w:t>3</w:t>
        </w:r>
        <w:r w:rsidRPr="00DB707E">
          <w:rPr>
            <w:rFonts w:cs="v4.2.0"/>
            <w:lang w:eastAsia="zh-CN"/>
          </w:rPr>
          <w:t>.</w:t>
        </w:r>
        <w:r w:rsidRPr="00DB707E">
          <w:rPr>
            <w:rFonts w:cs="v4.2.0"/>
          </w:rPr>
          <w:t>2.</w:t>
        </w:r>
        <w:r w:rsidRPr="00DB707E">
          <w:rPr>
            <w:rFonts w:cs="v4.2.0"/>
            <w:lang w:eastAsia="zh-CN"/>
          </w:rPr>
          <w:t>2</w:t>
        </w:r>
        <w:r w:rsidRPr="00DB707E">
          <w:rPr>
            <w:rFonts w:cs="v4.2.0"/>
          </w:rPr>
          <w:t xml:space="preserve"> the System Simulator shall</w:t>
        </w:r>
        <w:r w:rsidRPr="00DB707E">
          <w:t xml:space="preserve"> transmit a </w:t>
        </w:r>
        <w:proofErr w:type="spellStart"/>
        <w:r w:rsidRPr="00DB707E">
          <w:rPr>
            <w:rFonts w:hint="eastAsia"/>
            <w:lang w:val="en-US" w:eastAsia="zh-CN"/>
          </w:rPr>
          <w:t>MsgB</w:t>
        </w:r>
        <w:proofErr w:type="spellEnd"/>
        <w:r w:rsidRPr="00DB707E">
          <w:t xml:space="preserve"> containing a </w:t>
        </w:r>
        <w:proofErr w:type="spellStart"/>
        <w:r w:rsidRPr="00DB707E">
          <w:rPr>
            <w:rFonts w:cs="v4.2.0"/>
          </w:rPr>
          <w:t>fallbackRAR</w:t>
        </w:r>
        <w:proofErr w:type="spellEnd"/>
        <w:r w:rsidRPr="00DB707E">
          <w:rPr>
            <w:rFonts w:cs="v4.2.0" w:hint="eastAsia"/>
            <w:lang w:val="en-US" w:eastAsia="zh-CN"/>
          </w:rPr>
          <w:t xml:space="preserve"> </w:t>
        </w:r>
        <w:r w:rsidRPr="00DB707E">
          <w:t xml:space="preserve">containing a Random Access Preamble identifier corresponding to the transmitted Random Access Preamble after 5 preambles have been received by the System Simulator. In response to the first 4 preambles, the System Simulator shall transmit a </w:t>
        </w:r>
        <w:proofErr w:type="spellStart"/>
        <w:r w:rsidRPr="00DB707E">
          <w:t>MsgB</w:t>
        </w:r>
        <w:proofErr w:type="spellEnd"/>
        <w:r w:rsidRPr="00DB707E">
          <w:t xml:space="preserve"> </w:t>
        </w:r>
        <w:r w:rsidRPr="00DB707E">
          <w:rPr>
            <w:i/>
            <w:iCs/>
          </w:rPr>
          <w:t>not</w:t>
        </w:r>
        <w:r w:rsidRPr="00DB707E">
          <w:t xml:space="preserve"> corresponding to the transmitted Random Access Preamble</w:t>
        </w:r>
        <w:r w:rsidRPr="00DB707E">
          <w:rPr>
            <w:rFonts w:cs="v4.2.0" w:hint="eastAsia"/>
            <w:lang w:val="en-US" w:eastAsia="zh-CN"/>
          </w:rPr>
          <w:t>.</w:t>
        </w:r>
      </w:ins>
    </w:p>
    <w:p w14:paraId="7B148254" w14:textId="77777777" w:rsidR="00A351D9" w:rsidRPr="00DB707E" w:rsidRDefault="00A351D9" w:rsidP="00A351D9">
      <w:pPr>
        <w:rPr>
          <w:ins w:id="26229" w:author="RedCap - BigCR editor" w:date="2022-08-29T16:37:00Z"/>
          <w:rFonts w:cs="v4.2.0"/>
        </w:rPr>
      </w:pPr>
      <w:ins w:id="26230" w:author="RedCap - BigCR editor" w:date="2022-08-29T16:37:00Z">
        <w:r w:rsidRPr="00DB707E">
          <w:t xml:space="preserve">The UE may stop monitoring for </w:t>
        </w:r>
        <w:proofErr w:type="spellStart"/>
        <w:r w:rsidRPr="00DB707E">
          <w:t>MsgB</w:t>
        </w:r>
        <w:proofErr w:type="spellEnd"/>
        <w:r w:rsidRPr="00DB707E">
          <w:t>(s) and shall transmit the msg3</w:t>
        </w:r>
        <w:r w:rsidRPr="00DB707E">
          <w:rPr>
            <w:rFonts w:hint="eastAsia"/>
            <w:lang w:val="en-US" w:eastAsia="zh-CN"/>
          </w:rPr>
          <w:t xml:space="preserve"> </w:t>
        </w:r>
        <w:r w:rsidRPr="00DB707E">
          <w:rPr>
            <w:rFonts w:cs="v4.2.0"/>
          </w:rPr>
          <w:t xml:space="preserve">containing the payload of </w:t>
        </w:r>
        <w:proofErr w:type="spellStart"/>
        <w:r w:rsidRPr="00DB707E">
          <w:rPr>
            <w:rFonts w:cs="v4.2.0"/>
          </w:rPr>
          <w:t>MsgA</w:t>
        </w:r>
        <w:proofErr w:type="spellEnd"/>
        <w:r w:rsidRPr="00DB707E">
          <w:rPr>
            <w:rFonts w:cs="v4.2.0"/>
          </w:rPr>
          <w:t xml:space="preserve"> PUSCH</w:t>
        </w:r>
        <w:r w:rsidRPr="00DB707E">
          <w:t xml:space="preserve"> if the </w:t>
        </w:r>
        <w:proofErr w:type="spellStart"/>
        <w:r w:rsidRPr="00DB707E">
          <w:t>MsgB</w:t>
        </w:r>
        <w:proofErr w:type="spellEnd"/>
        <w:r w:rsidRPr="00DB707E">
          <w:t xml:space="preserve"> with a </w:t>
        </w:r>
        <w:proofErr w:type="spellStart"/>
        <w:r w:rsidRPr="00DB707E">
          <w:t>fallbackRAR</w:t>
        </w:r>
        <w:proofErr w:type="spellEnd"/>
        <w:r w:rsidRPr="00DB707E">
          <w:t xml:space="preserve"> contains a Random Access Preamble identifier corresponding to the transmitted Random Access Preamble.</w:t>
        </w:r>
        <w:r w:rsidRPr="00DB707E">
          <w:rPr>
            <w:rFonts w:hint="eastAsia"/>
            <w:lang w:val="en-US" w:eastAsia="zh-CN"/>
          </w:rPr>
          <w:t xml:space="preserve"> </w:t>
        </w:r>
        <w:r w:rsidRPr="00DB707E">
          <w:rPr>
            <w:rFonts w:cs="v4.2.0" w:hint="eastAsia"/>
            <w:lang w:val="en-US" w:eastAsia="zh-CN"/>
          </w:rPr>
          <w:t xml:space="preserve">The UE </w:t>
        </w:r>
        <w:r w:rsidRPr="00DB707E">
          <w:rPr>
            <w:rFonts w:cs="v4.2.0"/>
          </w:rPr>
          <w:t>shall monitor contention resolution as described in clause 8.2A in TS 38.213 [3].</w:t>
        </w:r>
      </w:ins>
    </w:p>
    <w:p w14:paraId="5CD8BD4F" w14:textId="77777777" w:rsidR="00A351D9" w:rsidRPr="00DB707E" w:rsidRDefault="00A351D9" w:rsidP="00A351D9">
      <w:pPr>
        <w:rPr>
          <w:ins w:id="26231" w:author="RedCap - BigCR editor" w:date="2022-08-29T16:37:00Z"/>
          <w:rFonts w:cs="v4.2.0"/>
          <w:lang w:val="en-US" w:eastAsia="zh-CN"/>
        </w:rPr>
      </w:pPr>
      <w:ins w:id="26232" w:author="RedCap - BigCR editor" w:date="2022-08-29T16:37:00Z">
        <w:r w:rsidRPr="00DB707E">
          <w:rPr>
            <w:rFonts w:cs="v4.2.0"/>
          </w:rPr>
          <w:t xml:space="preserve">The UE shall </w:t>
        </w:r>
        <w:r w:rsidRPr="00DB707E">
          <w:rPr>
            <w:rFonts w:cs="v4.2.0"/>
            <w:lang w:eastAsia="zh-CN"/>
          </w:rPr>
          <w:t xml:space="preserve">again perform the Random Access Resource selection procedure specified in clause 5.1.2a in TS 38.321 [7], </w:t>
        </w:r>
        <w:r w:rsidRPr="00DB707E">
          <w:rPr>
            <w:rFonts w:cs="v4.2.0"/>
          </w:rPr>
          <w:t xml:space="preserve">and transmit with the calculated </w:t>
        </w:r>
        <w:proofErr w:type="spellStart"/>
        <w:r w:rsidRPr="00DB707E">
          <w:rPr>
            <w:rFonts w:cs="v4.2.0"/>
          </w:rPr>
          <w:t>MsgA</w:t>
        </w:r>
        <w:proofErr w:type="spellEnd"/>
        <w:r w:rsidRPr="00DB707E">
          <w:rPr>
            <w:rFonts w:cs="v4.2.0"/>
          </w:rPr>
          <w:t xml:space="preserve"> PRACH and </w:t>
        </w:r>
        <w:proofErr w:type="spellStart"/>
        <w:r w:rsidRPr="00DB707E">
          <w:rPr>
            <w:rFonts w:cs="v4.2.0"/>
          </w:rPr>
          <w:t>MsgA</w:t>
        </w:r>
        <w:proofErr w:type="spellEnd"/>
        <w:r w:rsidRPr="00DB707E">
          <w:rPr>
            <w:rFonts w:cs="v4.2.0"/>
          </w:rPr>
          <w:t xml:space="preserve"> PUSCH transmission power </w:t>
        </w:r>
        <w:r w:rsidRPr="00DB707E">
          <w:rPr>
            <w:rFonts w:cs="v4.2.0"/>
            <w:lang w:eastAsia="zh-CN"/>
          </w:rPr>
          <w:t>when</w:t>
        </w:r>
        <w:r w:rsidRPr="00DB707E">
          <w:rPr>
            <w:rFonts w:cs="v4.2.0"/>
          </w:rPr>
          <w:t xml:space="preserve"> the backoff time expires if</w:t>
        </w:r>
        <w:r w:rsidRPr="00DB707E">
          <w:t xml:space="preserve"> all received </w:t>
        </w:r>
        <w:proofErr w:type="spellStart"/>
        <w:r w:rsidRPr="00DB707E">
          <w:t>MsgB’s</w:t>
        </w:r>
        <w:proofErr w:type="spellEnd"/>
        <w:r w:rsidRPr="00DB707E">
          <w:t xml:space="preserve"> contain Random Access Preamble identifiers that do not match the transmitted Random Access Preamble</w:t>
        </w:r>
        <w:r w:rsidRPr="00DB707E">
          <w:rPr>
            <w:rFonts w:cs="v4.2.0"/>
          </w:rPr>
          <w:t>.</w:t>
        </w:r>
      </w:ins>
    </w:p>
    <w:p w14:paraId="01E37604" w14:textId="77777777" w:rsidR="00A351D9" w:rsidRPr="00DB707E" w:rsidRDefault="00A351D9" w:rsidP="00A351D9">
      <w:pPr>
        <w:rPr>
          <w:ins w:id="26233" w:author="RedCap - BigCR editor" w:date="2022-08-29T16:37:00Z"/>
          <w:rFonts w:cs="v4.2.0"/>
        </w:rPr>
      </w:pPr>
      <w:ins w:id="26234" w:author="RedCap - BigCR editor" w:date="2022-08-29T16:37:00Z">
        <w:r w:rsidRPr="00DB707E">
          <w:t>In addition, the power applied to all preambles shall be in accordance with what is specified in Clause 6.2</w:t>
        </w:r>
        <w:r w:rsidRPr="00DB707E">
          <w:rPr>
            <w:lang w:eastAsia="zh-CN"/>
          </w:rPr>
          <w:t>.2</w:t>
        </w:r>
        <w:r w:rsidRPr="00DB707E">
          <w:t>.</w:t>
        </w:r>
        <w:r w:rsidRPr="00DB707E">
          <w:rPr>
            <w:rFonts w:hint="eastAsia"/>
            <w:lang w:val="en-US" w:eastAsia="zh-CN"/>
          </w:rPr>
          <w:t>3</w:t>
        </w:r>
        <w:r w:rsidRPr="00DB707E">
          <w:t>. The power of the first preamble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w:t>
        </w:r>
        <w:proofErr w:type="spellStart"/>
        <w:r w:rsidRPr="00DB707E">
          <w:t>MsgA</w:t>
        </w:r>
        <w:proofErr w:type="spellEnd"/>
        <w:r w:rsidRPr="00DB707E">
          <w:t xml:space="preserve"> PUSCH transmission shall be </w:t>
        </w:r>
      </w:ins>
      <m:oMath>
        <m:r>
          <w:ins w:id="26235" w:author="RedCap - BigCR editor" w:date="2022-08-29T16:37:00Z">
            <w:rPr>
              <w:rFonts w:ascii="Cambria Math" w:hAnsi="Cambria Math"/>
            </w:rPr>
            <m:t>0.6+3</m:t>
          </w:ins>
        </m:r>
        <m:d>
          <m:dPr>
            <m:ctrlPr>
              <w:ins w:id="26236" w:author="RedCap - BigCR editor" w:date="2022-08-29T16:37:00Z">
                <w:rPr>
                  <w:rFonts w:ascii="Cambria Math" w:hAnsi="Cambria Math"/>
                  <w:i/>
                </w:rPr>
              </w:ins>
            </m:ctrlPr>
          </m:dPr>
          <m:e>
            <m:r>
              <w:ins w:id="26237" w:author="RedCap - BigCR editor" w:date="2022-08-29T16:37:00Z">
                <w:rPr>
                  <w:rFonts w:ascii="Cambria Math" w:hAnsi="Cambria Math"/>
                </w:rPr>
                <m:t>μ+2</m:t>
              </w:ins>
            </m:r>
          </m:e>
        </m:d>
      </m:oMath>
      <w:ins w:id="26238" w:author="RedCap - BigCR editor" w:date="2022-08-29T16:37:00Z">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hint="eastAsia"/>
            <w:lang w:val="en-US" w:eastAsia="zh-CN"/>
          </w:rPr>
          <w:t xml:space="preserve">, where </w:t>
        </w:r>
      </w:ins>
      <m:oMath>
        <m:r>
          <w:ins w:id="26239" w:author="RedCap - BigCR editor" w:date="2022-08-29T16:37:00Z">
            <w:rPr>
              <w:rFonts w:ascii="Cambria Math" w:hAnsi="Cambria Math"/>
            </w:rPr>
            <m:t>μ</m:t>
          </w:ins>
        </m:r>
      </m:oMath>
      <w:ins w:id="26240" w:author="RedCap - BigCR editor" w:date="2022-08-29T16:37:00Z">
        <w:r w:rsidRPr="00DB707E">
          <w:rPr>
            <w:rFonts w:hint="eastAsia"/>
            <w:lang w:val="en-US" w:eastAsia="zh-CN"/>
          </w:rPr>
          <w:t xml:space="preserve"> indicates the MsgA PUSCH numerology</w:t>
        </w:r>
        <w:r w:rsidRPr="00DB707E">
          <w:t>. The relative power applied to additional preamble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ins>
    </w:p>
    <w:p w14:paraId="0E3323AA" w14:textId="77777777" w:rsidR="00A351D9" w:rsidRPr="00DB707E" w:rsidRDefault="00A351D9" w:rsidP="00A351D9">
      <w:pPr>
        <w:rPr>
          <w:ins w:id="26241" w:author="RedCap - BigCR editor" w:date="2022-08-29T16:37:00Z"/>
          <w:rFonts w:cs="v4.2.0"/>
          <w:lang w:eastAsia="zh-CN"/>
        </w:rPr>
      </w:pPr>
      <w:ins w:id="26242" w:author="RedCap - BigCR editor" w:date="2022-08-29T16:37:00Z">
        <w:r w:rsidRPr="00DB707E">
          <w:rPr>
            <w:rFonts w:cs="v4.2.0"/>
          </w:rPr>
          <w:t xml:space="preserve">The transmit timing of all </w:t>
        </w:r>
        <w:proofErr w:type="spellStart"/>
        <w:r w:rsidRPr="00DB707E">
          <w:rPr>
            <w:rFonts w:cs="v4.2.0" w:hint="eastAsia"/>
            <w:lang w:val="en-US" w:eastAsia="zh-CN"/>
          </w:rPr>
          <w:t>MsgA</w:t>
        </w:r>
        <w:proofErr w:type="spellEnd"/>
        <w:r w:rsidRPr="00DB707E">
          <w:rPr>
            <w:rFonts w:cs="v4.2.0" w:hint="eastAsia"/>
            <w:lang w:val="en-US" w:eastAsia="zh-CN"/>
          </w:rPr>
          <w:t xml:space="preserve"> and msg3</w:t>
        </w:r>
        <w:r w:rsidRPr="00DB707E">
          <w:rPr>
            <w:rFonts w:cs="v4.2.0"/>
          </w:rPr>
          <w:t xml:space="preserve"> transmissions shall be within the accuracy specified in Clause 7.1A.2.</w:t>
        </w:r>
      </w:ins>
    </w:p>
    <w:p w14:paraId="5AEBEAAE" w14:textId="77777777" w:rsidR="00A351D9" w:rsidRPr="00DB707E" w:rsidRDefault="00A351D9" w:rsidP="00A351D9">
      <w:pPr>
        <w:pStyle w:val="H6"/>
        <w:rPr>
          <w:ins w:id="26243" w:author="RedCap - BigCR editor" w:date="2022-08-29T16:37:00Z"/>
        </w:rPr>
      </w:pPr>
      <w:ins w:id="26244" w:author="RedCap - BigCR editor" w:date="2022-08-29T16:37:00Z">
        <w:r w:rsidRPr="00DB707E">
          <w:rPr>
            <w:rFonts w:hint="eastAsia"/>
            <w:lang w:eastAsia="zh-CN"/>
          </w:rPr>
          <w:t>A.</w:t>
        </w:r>
        <w:r w:rsidRPr="00DB707E">
          <w:rPr>
            <w:lang w:eastAsia="zh-CN"/>
          </w:rPr>
          <w:t>1</w:t>
        </w:r>
        <w:r w:rsidRPr="00DB707E">
          <w:rPr>
            <w:rFonts w:hint="eastAsia"/>
            <w:lang w:eastAsia="zh-CN"/>
          </w:rPr>
          <w:t>6.3.2.2.</w:t>
        </w:r>
        <w:r w:rsidRPr="00DB707E">
          <w:rPr>
            <w:lang w:eastAsia="zh-CN"/>
          </w:rPr>
          <w:t>7.</w:t>
        </w:r>
        <w:r w:rsidRPr="00DB707E">
          <w:t>2.</w:t>
        </w:r>
        <w:r w:rsidRPr="00DB707E">
          <w:rPr>
            <w:rFonts w:hint="eastAsia"/>
            <w:lang w:val="en-US" w:eastAsia="zh-CN"/>
          </w:rPr>
          <w:t>3</w:t>
        </w:r>
        <w:r w:rsidRPr="00DB707E">
          <w:tab/>
          <w:t xml:space="preserve">No </w:t>
        </w:r>
        <w:proofErr w:type="spellStart"/>
        <w:r w:rsidRPr="00DB707E">
          <w:rPr>
            <w:rFonts w:hint="eastAsia"/>
            <w:lang w:val="en-US" w:eastAsia="zh-CN"/>
          </w:rPr>
          <w:t>MsgB</w:t>
        </w:r>
        <w:proofErr w:type="spellEnd"/>
        <w:r w:rsidRPr="00DB707E">
          <w:t xml:space="preserve"> Reception</w:t>
        </w:r>
      </w:ins>
    </w:p>
    <w:p w14:paraId="2796EF5A" w14:textId="77777777" w:rsidR="00A351D9" w:rsidRPr="00DB707E" w:rsidRDefault="00A351D9" w:rsidP="00A351D9">
      <w:pPr>
        <w:rPr>
          <w:ins w:id="26245" w:author="RedCap - BigCR editor" w:date="2022-08-29T16:37:00Z"/>
        </w:rPr>
      </w:pPr>
      <w:ins w:id="26246" w:author="RedCap - BigCR editor" w:date="2022-08-29T16:37:00Z">
        <w:r w:rsidRPr="00DB707E">
          <w:rPr>
            <w:rFonts w:cs="v4.2.0"/>
          </w:rPr>
          <w:t xml:space="preserve">To test the UE </w:t>
        </w:r>
        <w:proofErr w:type="spellStart"/>
        <w:r w:rsidRPr="00DB707E">
          <w:rPr>
            <w:rFonts w:cs="v4.2.0"/>
          </w:rPr>
          <w:t>behavior</w:t>
        </w:r>
        <w:proofErr w:type="spellEnd"/>
        <w:r w:rsidRPr="00DB707E">
          <w:rPr>
            <w:rFonts w:cs="v4.2.0"/>
          </w:rPr>
          <w:t xml:space="preserve"> specified in clause 6.2.2</w:t>
        </w:r>
        <w:r w:rsidRPr="00DB707E">
          <w:rPr>
            <w:rFonts w:cs="v4.2.0"/>
            <w:lang w:eastAsia="zh-CN"/>
          </w:rPr>
          <w:t>.3</w:t>
        </w:r>
        <w:r w:rsidRPr="00DB707E">
          <w:rPr>
            <w:rFonts w:cs="v4.2.0"/>
          </w:rPr>
          <w:t>.</w:t>
        </w:r>
        <w:r w:rsidRPr="00DB707E">
          <w:rPr>
            <w:rFonts w:cs="v4.2.0" w:hint="eastAsia"/>
            <w:lang w:val="en-US" w:eastAsia="zh-CN"/>
          </w:rPr>
          <w:t>2</w:t>
        </w:r>
        <w:r w:rsidRPr="00DB707E">
          <w:rPr>
            <w:rFonts w:cs="v4.2.0"/>
          </w:rPr>
          <w:t>.</w:t>
        </w:r>
        <w:r w:rsidRPr="00DB707E">
          <w:rPr>
            <w:rFonts w:cs="v4.2.0"/>
            <w:lang w:eastAsia="zh-CN"/>
          </w:rPr>
          <w:t>3</w:t>
        </w:r>
        <w:r w:rsidRPr="00DB707E">
          <w:rPr>
            <w:rFonts w:cs="v4.2.0"/>
          </w:rPr>
          <w:t xml:space="preserve"> the System Simulator shall</w:t>
        </w:r>
        <w:r w:rsidRPr="00DB707E">
          <w:t xml:space="preserve"> transmit a </w:t>
        </w:r>
        <w:proofErr w:type="spellStart"/>
        <w:r w:rsidRPr="00DB707E">
          <w:t>MsgB</w:t>
        </w:r>
        <w:proofErr w:type="spellEnd"/>
        <w:r w:rsidRPr="00DB707E">
          <w:t xml:space="preserve"> containing a </w:t>
        </w:r>
        <w:proofErr w:type="spellStart"/>
        <w:r w:rsidRPr="00DB707E">
          <w:t>successRAR</w:t>
        </w:r>
        <w:proofErr w:type="spellEnd"/>
        <w:r w:rsidRPr="00DB707E">
          <w:t xml:space="preserve"> message and a Random Access Preamble identifier corresponding to the transmitted Random Access Preamble after 5 preambles have been received by the System Simulator. The System Simulator shall </w:t>
        </w:r>
        <w:r w:rsidRPr="00DB707E">
          <w:rPr>
            <w:i/>
            <w:iCs/>
          </w:rPr>
          <w:t>not</w:t>
        </w:r>
        <w:r w:rsidRPr="00DB707E">
          <w:t xml:space="preserve"> respond to the first 4 preambles.</w:t>
        </w:r>
      </w:ins>
    </w:p>
    <w:p w14:paraId="646916E0" w14:textId="77777777" w:rsidR="00A351D9" w:rsidRPr="00DB707E" w:rsidRDefault="00A351D9" w:rsidP="00A351D9">
      <w:pPr>
        <w:rPr>
          <w:ins w:id="26247" w:author="RedCap - BigCR editor" w:date="2022-08-29T16:37:00Z"/>
          <w:lang w:eastAsia="zh-CN"/>
        </w:rPr>
      </w:pPr>
      <w:ins w:id="26248" w:author="RedCap - BigCR editor" w:date="2022-08-29T16:37:00Z">
        <w:r w:rsidRPr="00DB707E">
          <w:t xml:space="preserve">The UE shall </w:t>
        </w:r>
        <w:r w:rsidRPr="00DB707E">
          <w:rPr>
            <w:rFonts w:cs="v4.2.0"/>
            <w:lang w:eastAsia="zh-CN"/>
          </w:rPr>
          <w:t>again perform the Random Access Resource selection procedure specified in clause 5.1.2a in TS 38.321 [7],</w:t>
        </w:r>
        <w:r w:rsidRPr="00DB707E">
          <w:t xml:space="preserve"> and transmit </w:t>
        </w:r>
        <w:r w:rsidRPr="00DB707E">
          <w:rPr>
            <w:rFonts w:cs="v4.2.0"/>
          </w:rPr>
          <w:t xml:space="preserve">with the </w:t>
        </w:r>
        <w:r w:rsidRPr="00DB707E">
          <w:rPr>
            <w:rFonts w:cs="v4.2.0" w:hint="eastAsia"/>
            <w:lang w:eastAsia="zh-CN"/>
          </w:rPr>
          <w:t xml:space="preserve">calculated </w:t>
        </w:r>
        <w:proofErr w:type="spellStart"/>
        <w:r w:rsidRPr="00DB707E">
          <w:rPr>
            <w:rFonts w:cs="v4.2.0" w:hint="eastAsia"/>
            <w:lang w:eastAsia="zh-CN"/>
          </w:rPr>
          <w:t>MsgA</w:t>
        </w:r>
        <w:proofErr w:type="spellEnd"/>
        <w:r w:rsidRPr="00DB707E">
          <w:rPr>
            <w:rFonts w:cs="v4.2.0" w:hint="eastAsia"/>
            <w:lang w:eastAsia="zh-CN"/>
          </w:rPr>
          <w:t xml:space="preserve"> transmission power</w:t>
        </w:r>
        <w:r w:rsidRPr="00DB707E">
          <w:t xml:space="preserve"> </w:t>
        </w:r>
        <w:r w:rsidRPr="00DB707E">
          <w:rPr>
            <w:lang w:eastAsia="zh-CN"/>
          </w:rPr>
          <w:t>when</w:t>
        </w:r>
        <w:r w:rsidRPr="00DB707E">
          <w:t xml:space="preserve"> the backoff time expires </w:t>
        </w:r>
        <w:r w:rsidRPr="00DB707E">
          <w:rPr>
            <w:lang w:eastAsia="zh-CN"/>
          </w:rPr>
          <w:t xml:space="preserve">if no </w:t>
        </w:r>
        <w:proofErr w:type="spellStart"/>
        <w:r w:rsidRPr="00DB707E">
          <w:rPr>
            <w:lang w:eastAsia="zh-CN"/>
          </w:rPr>
          <w:t>MsgB</w:t>
        </w:r>
        <w:proofErr w:type="spellEnd"/>
        <w:r w:rsidRPr="00DB707E">
          <w:rPr>
            <w:lang w:eastAsia="zh-CN"/>
          </w:rPr>
          <w:t xml:space="preserve">  is received within the </w:t>
        </w:r>
        <w:proofErr w:type="spellStart"/>
        <w:r w:rsidRPr="00DB707E">
          <w:rPr>
            <w:lang w:eastAsia="zh-CN"/>
          </w:rPr>
          <w:t>MsgB</w:t>
        </w:r>
        <w:proofErr w:type="spellEnd"/>
        <w:r w:rsidRPr="00DB707E">
          <w:rPr>
            <w:lang w:eastAsia="zh-CN"/>
          </w:rPr>
          <w:t xml:space="preserve"> Response window</w:t>
        </w:r>
        <w:r w:rsidRPr="00DB707E">
          <w:t>.</w:t>
        </w:r>
      </w:ins>
    </w:p>
    <w:p w14:paraId="2E9F7EA5" w14:textId="77777777" w:rsidR="00A351D9" w:rsidRPr="00DB707E" w:rsidRDefault="00A351D9" w:rsidP="00A351D9">
      <w:pPr>
        <w:rPr>
          <w:ins w:id="26249" w:author="RedCap - BigCR editor" w:date="2022-08-29T16:37:00Z"/>
          <w:rFonts w:cs="v4.2.0"/>
        </w:rPr>
      </w:pPr>
      <w:ins w:id="26250" w:author="RedCap - BigCR editor" w:date="2022-08-29T16:37:00Z">
        <w:r w:rsidRPr="00DB707E">
          <w:t xml:space="preserve">In addition, the power applied to all </w:t>
        </w:r>
        <w:proofErr w:type="spellStart"/>
        <w:r w:rsidRPr="00DB707E">
          <w:t>MsgA</w:t>
        </w:r>
        <w:proofErr w:type="spellEnd"/>
        <w:r w:rsidRPr="00DB707E">
          <w:t xml:space="preserve"> transmissions shall be in accordance with what is specified in Clause 6.2</w:t>
        </w:r>
        <w:r w:rsidRPr="00DB707E">
          <w:rPr>
            <w:lang w:eastAsia="zh-CN"/>
          </w:rPr>
          <w:t>.2</w:t>
        </w:r>
        <w:r w:rsidRPr="00DB707E">
          <w:t>.3. The power of the first preamble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w:t>
        </w:r>
        <w:proofErr w:type="spellStart"/>
        <w:r w:rsidRPr="00DB707E">
          <w:t>MsgA</w:t>
        </w:r>
        <w:proofErr w:type="spellEnd"/>
        <w:r w:rsidRPr="00DB707E">
          <w:t xml:space="preserve"> PUSCH transmission shall be </w:t>
        </w:r>
      </w:ins>
      <m:oMath>
        <m:r>
          <w:ins w:id="26251" w:author="RedCap - BigCR editor" w:date="2022-08-29T16:37:00Z">
            <w:rPr>
              <w:rFonts w:ascii="Cambria Math" w:hAnsi="Cambria Math"/>
            </w:rPr>
            <m:t>0.6+3</m:t>
          </w:ins>
        </m:r>
        <m:d>
          <m:dPr>
            <m:ctrlPr>
              <w:ins w:id="26252" w:author="RedCap - BigCR editor" w:date="2022-08-29T16:37:00Z">
                <w:rPr>
                  <w:rFonts w:ascii="Cambria Math" w:hAnsi="Cambria Math"/>
                  <w:i/>
                </w:rPr>
              </w:ins>
            </m:ctrlPr>
          </m:dPr>
          <m:e>
            <m:r>
              <w:ins w:id="26253" w:author="RedCap - BigCR editor" w:date="2022-08-29T16:37:00Z">
                <w:rPr>
                  <w:rFonts w:ascii="Cambria Math" w:hAnsi="Cambria Math"/>
                </w:rPr>
                <m:t>μ+2</m:t>
              </w:ins>
            </m:r>
          </m:e>
        </m:d>
      </m:oMath>
      <w:ins w:id="26254" w:author="RedCap - BigCR editor" w:date="2022-08-29T16:37:00Z">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hint="eastAsia"/>
            <w:lang w:val="en-US" w:eastAsia="zh-CN"/>
          </w:rPr>
          <w:t xml:space="preserve">, where </w:t>
        </w:r>
      </w:ins>
      <m:oMath>
        <m:r>
          <w:ins w:id="26255" w:author="RedCap - BigCR editor" w:date="2022-08-29T16:37:00Z">
            <w:rPr>
              <w:rFonts w:ascii="Cambria Math" w:hAnsi="Cambria Math"/>
            </w:rPr>
            <m:t>μ</m:t>
          </w:ins>
        </m:r>
      </m:oMath>
      <w:ins w:id="26256" w:author="RedCap - BigCR editor" w:date="2022-08-29T16:37:00Z">
        <w:r w:rsidRPr="00DB707E">
          <w:rPr>
            <w:rFonts w:hint="eastAsia"/>
            <w:lang w:val="en-US" w:eastAsia="zh-CN"/>
          </w:rPr>
          <w:t xml:space="preserve"> indicates the MsgA PUSCH numerology</w:t>
        </w:r>
        <w:r w:rsidRPr="00DB707E">
          <w:t xml:space="preserve">. The relative power applied to additional </w:t>
        </w:r>
        <w:proofErr w:type="spellStart"/>
        <w:r w:rsidRPr="00DB707E">
          <w:t>MsgA</w:t>
        </w:r>
        <w:proofErr w:type="spellEnd"/>
        <w:r w:rsidRPr="00DB707E">
          <w:t xml:space="preserve">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ins>
    </w:p>
    <w:p w14:paraId="37CA4FAA" w14:textId="77777777" w:rsidR="00A351D9" w:rsidRPr="00DB707E" w:rsidRDefault="00A351D9" w:rsidP="00A351D9">
      <w:pPr>
        <w:rPr>
          <w:ins w:id="26257" w:author="RedCap - BigCR editor" w:date="2022-08-29T16:37:00Z"/>
          <w:rFonts w:ascii="Arial" w:hAnsi="Arial" w:cs="Arial"/>
          <w:sz w:val="22"/>
          <w:szCs w:val="22"/>
        </w:rPr>
      </w:pPr>
      <w:ins w:id="26258" w:author="RedCap - BigCR editor" w:date="2022-08-29T16:37:00Z">
        <w:r w:rsidRPr="00DB707E">
          <w:lastRenderedPageBreak/>
          <w:t xml:space="preserve">The transmit timing of all </w:t>
        </w:r>
        <w:proofErr w:type="spellStart"/>
        <w:r w:rsidRPr="00DB707E">
          <w:t>MsgA</w:t>
        </w:r>
        <w:proofErr w:type="spellEnd"/>
        <w:r w:rsidRPr="00DB707E">
          <w:t xml:space="preserve"> transmissions shall be within the accuracy specified in Clause 7.1A.2.</w:t>
        </w:r>
      </w:ins>
    </w:p>
    <w:p w14:paraId="675F10C9" w14:textId="77777777" w:rsidR="00A351D9" w:rsidRPr="00DB707E" w:rsidRDefault="00A351D9" w:rsidP="00A351D9">
      <w:pPr>
        <w:rPr>
          <w:ins w:id="26259" w:author="RedCap - BigCR editor" w:date="2022-08-29T16:37:00Z"/>
          <w:b/>
          <w:color w:val="0070C0"/>
          <w:sz w:val="32"/>
          <w:szCs w:val="32"/>
          <w:lang w:eastAsia="zh-CN"/>
        </w:rPr>
      </w:pPr>
    </w:p>
    <w:p w14:paraId="4513DBAA" w14:textId="77777777" w:rsidR="00A351D9" w:rsidRPr="00DB707E" w:rsidRDefault="00A351D9" w:rsidP="00A351D9">
      <w:pPr>
        <w:pStyle w:val="Heading5"/>
        <w:rPr>
          <w:ins w:id="26260" w:author="RedCap - BigCR editor" w:date="2022-08-29T16:37:00Z"/>
          <w:lang w:eastAsia="zh-CN"/>
        </w:rPr>
      </w:pPr>
      <w:ins w:id="26261" w:author="RedCap - BigCR editor" w:date="2022-08-29T16:37:00Z">
        <w:r w:rsidRPr="00DB707E">
          <w:rPr>
            <w:rFonts w:hint="eastAsia"/>
            <w:lang w:eastAsia="zh-CN"/>
          </w:rPr>
          <w:t>A.</w:t>
        </w:r>
        <w:r w:rsidRPr="00DB707E">
          <w:rPr>
            <w:lang w:eastAsia="zh-CN"/>
          </w:rPr>
          <w:t>1</w:t>
        </w:r>
        <w:r w:rsidRPr="00DB707E">
          <w:rPr>
            <w:rFonts w:hint="eastAsia"/>
            <w:lang w:eastAsia="zh-CN"/>
          </w:rPr>
          <w:t>6.3.2.2.</w:t>
        </w:r>
        <w:r w:rsidRPr="00DB707E">
          <w:rPr>
            <w:lang w:eastAsia="zh-CN"/>
          </w:rPr>
          <w:t>8</w:t>
        </w:r>
        <w:r w:rsidRPr="00DB707E">
          <w:tab/>
        </w:r>
        <w:r w:rsidRPr="00DB707E">
          <w:rPr>
            <w:rFonts w:hint="eastAsia"/>
            <w:lang w:val="en-US" w:eastAsia="zh-CN"/>
          </w:rPr>
          <w:t>2-step RA type n</w:t>
        </w:r>
        <w:r w:rsidRPr="00DB707E">
          <w:rPr>
            <w:lang w:eastAsia="zh-CN"/>
          </w:rPr>
          <w:t>on-</w:t>
        </w:r>
        <w:r w:rsidRPr="00DB707E">
          <w:rPr>
            <w:rFonts w:hint="eastAsia"/>
            <w:lang w:val="en-US" w:eastAsia="zh-CN"/>
          </w:rPr>
          <w:t>c</w:t>
        </w:r>
        <w:proofErr w:type="spellStart"/>
        <w:r w:rsidRPr="00DB707E">
          <w:t>ontention</w:t>
        </w:r>
        <w:proofErr w:type="spellEnd"/>
        <w:r w:rsidRPr="00DB707E">
          <w:t xml:space="preserve"> based test in FR1 for NR standalone </w:t>
        </w:r>
        <w:r w:rsidRPr="00DB707E">
          <w:rPr>
            <w:rFonts w:hint="eastAsia"/>
            <w:lang w:eastAsia="zh-CN"/>
          </w:rPr>
          <w:t>for</w:t>
        </w:r>
        <w:r w:rsidRPr="00DB707E">
          <w:t xml:space="preserve"> 2 RX UE</w:t>
        </w:r>
      </w:ins>
    </w:p>
    <w:p w14:paraId="25DEF123" w14:textId="77777777" w:rsidR="00A351D9" w:rsidRPr="00DB707E" w:rsidRDefault="00A351D9" w:rsidP="00A351D9">
      <w:pPr>
        <w:pStyle w:val="H6"/>
        <w:rPr>
          <w:ins w:id="26262" w:author="RedCap - BigCR editor" w:date="2022-08-29T16:37:00Z"/>
        </w:rPr>
      </w:pPr>
      <w:ins w:id="26263" w:author="RedCap - BigCR editor" w:date="2022-08-29T16:37:00Z">
        <w:r w:rsidRPr="00DB707E">
          <w:rPr>
            <w:rFonts w:hint="eastAsia"/>
            <w:lang w:eastAsia="zh-CN"/>
          </w:rPr>
          <w:t>A.</w:t>
        </w:r>
        <w:r w:rsidRPr="00DB707E">
          <w:rPr>
            <w:lang w:eastAsia="zh-CN"/>
          </w:rPr>
          <w:t>1</w:t>
        </w:r>
        <w:r w:rsidRPr="00DB707E">
          <w:rPr>
            <w:rFonts w:hint="eastAsia"/>
            <w:lang w:eastAsia="zh-CN"/>
          </w:rPr>
          <w:t>6.3.2.2.</w:t>
        </w:r>
        <w:r w:rsidRPr="00DB707E">
          <w:rPr>
            <w:lang w:eastAsia="zh-CN"/>
          </w:rPr>
          <w:t>8.</w:t>
        </w:r>
        <w:r w:rsidRPr="00DB707E">
          <w:t>1</w:t>
        </w:r>
        <w:r w:rsidRPr="00DB707E">
          <w:tab/>
          <w:t>Test Purpose and Environment</w:t>
        </w:r>
      </w:ins>
    </w:p>
    <w:p w14:paraId="74D58029" w14:textId="77777777" w:rsidR="00A351D9" w:rsidRPr="00DB707E" w:rsidRDefault="00A351D9" w:rsidP="00A351D9">
      <w:pPr>
        <w:rPr>
          <w:ins w:id="26264" w:author="RedCap - BigCR editor" w:date="2022-08-29T16:37:00Z"/>
          <w:lang w:eastAsia="zh-CN"/>
        </w:rPr>
      </w:pPr>
      <w:ins w:id="26265" w:author="RedCap - BigCR editor" w:date="2022-08-29T16:37:00Z">
        <w:r w:rsidRPr="00DB707E">
          <w:t xml:space="preserve">The purpose of this test is to verify that the </w:t>
        </w:r>
        <w:proofErr w:type="spellStart"/>
        <w:r w:rsidRPr="00DB707E">
          <w:t>behavior</w:t>
        </w:r>
        <w:proofErr w:type="spellEnd"/>
        <w:r w:rsidRPr="00DB707E">
          <w:t xml:space="preserve"> of the random access procedure is according to the requirements and that the PRACH power settings and timing are within specified limits. This test will verify the requirements in Clause 6.2.2B.2 and Clause 7.1A.2 in an AWGN model.</w:t>
        </w:r>
      </w:ins>
    </w:p>
    <w:p w14:paraId="3DA2AACB" w14:textId="77777777" w:rsidR="00A351D9" w:rsidRPr="00DB707E" w:rsidRDefault="00A351D9" w:rsidP="00A351D9">
      <w:pPr>
        <w:rPr>
          <w:ins w:id="26266" w:author="RedCap - BigCR editor" w:date="2022-08-29T16:37:00Z"/>
          <w:lang w:eastAsia="zh-CN"/>
        </w:rPr>
      </w:pPr>
      <w:ins w:id="26267" w:author="RedCap - BigCR editor" w:date="2022-08-29T16:37:00Z">
        <w:r w:rsidRPr="00DB707E">
          <w:t xml:space="preserve">For this test </w:t>
        </w:r>
        <w:r w:rsidRPr="00DB707E">
          <w:rPr>
            <w:lang w:eastAsia="zh-CN"/>
          </w:rPr>
          <w:t>one</w:t>
        </w:r>
        <w:r w:rsidRPr="00DB707E">
          <w:t xml:space="preserve"> cell </w:t>
        </w:r>
        <w:r w:rsidRPr="00DB707E">
          <w:rPr>
            <w:lang w:eastAsia="zh-CN"/>
          </w:rPr>
          <w:t>is</w:t>
        </w:r>
        <w:r w:rsidRPr="00DB707E">
          <w:t xml:space="preserve"> used</w:t>
        </w:r>
        <w:r w:rsidRPr="00DB707E">
          <w:rPr>
            <w:lang w:eastAsia="zh-CN"/>
          </w:rPr>
          <w:t xml:space="preserve"> and configured as</w:t>
        </w:r>
        <w:r w:rsidRPr="00DB707E">
          <w:rPr>
            <w:lang w:eastAsia="ko-KR"/>
          </w:rPr>
          <w:t xml:space="preserve"> </w:t>
        </w:r>
        <w:proofErr w:type="spellStart"/>
        <w:r w:rsidRPr="00DB707E">
          <w:rPr>
            <w:lang w:eastAsia="ko-KR"/>
          </w:rPr>
          <w:t>PCel</w:t>
        </w:r>
        <w:r w:rsidRPr="00DB707E">
          <w:rPr>
            <w:lang w:eastAsia="zh-CN"/>
          </w:rPr>
          <w:t>l</w:t>
        </w:r>
        <w:proofErr w:type="spellEnd"/>
        <w:r w:rsidRPr="00DB707E">
          <w:rPr>
            <w:lang w:eastAsia="zh-CN"/>
          </w:rPr>
          <w:t xml:space="preserve"> in FR1</w:t>
        </w:r>
        <w:r w:rsidRPr="00DB707E">
          <w:t xml:space="preserve">. </w:t>
        </w:r>
        <w:r w:rsidRPr="00DB707E">
          <w:rPr>
            <w:lang w:eastAsia="zh-CN"/>
          </w:rPr>
          <w:t>Supported</w:t>
        </w:r>
        <w:r w:rsidRPr="00DB707E">
          <w:t xml:space="preserve"> test parameters are </w:t>
        </w:r>
        <w:r w:rsidRPr="00DB707E">
          <w:rPr>
            <w:lang w:eastAsia="zh-CN"/>
          </w:rPr>
          <w:t>shown</w:t>
        </w:r>
        <w:r w:rsidRPr="00DB707E">
          <w:t xml:space="preserve"> in </w:t>
        </w:r>
        <w:r w:rsidRPr="00DB707E">
          <w:rPr>
            <w:lang w:eastAsia="zh-CN"/>
          </w:rPr>
          <w:t>T</w:t>
        </w:r>
        <w:r w:rsidRPr="00DB707E">
          <w:t xml:space="preserve">able </w:t>
        </w:r>
        <w:r w:rsidRPr="00DB707E">
          <w:rPr>
            <w:rFonts w:hint="eastAsia"/>
            <w:lang w:eastAsia="zh-CN"/>
          </w:rPr>
          <w:t>A.</w:t>
        </w:r>
        <w:r w:rsidRPr="00DB707E">
          <w:rPr>
            <w:lang w:eastAsia="zh-CN"/>
          </w:rPr>
          <w:t>1</w:t>
        </w:r>
        <w:r w:rsidRPr="00DB707E">
          <w:rPr>
            <w:rFonts w:hint="eastAsia"/>
            <w:lang w:eastAsia="zh-CN"/>
          </w:rPr>
          <w:t>6.3.2.2.</w:t>
        </w:r>
        <w:r w:rsidRPr="00DB707E">
          <w:rPr>
            <w:lang w:eastAsia="zh-CN"/>
          </w:rPr>
          <w:t>8.1</w:t>
        </w:r>
        <w:r w:rsidRPr="00DB707E">
          <w:t>-1</w:t>
        </w:r>
        <w:r w:rsidRPr="00DB707E">
          <w:rPr>
            <w:lang w:eastAsia="zh-CN"/>
          </w:rPr>
          <w:t>.</w:t>
        </w:r>
        <w:r w:rsidRPr="00DB707E">
          <w:t xml:space="preserve"> </w:t>
        </w:r>
        <w:r w:rsidRPr="00DB707E">
          <w:rPr>
            <w:lang w:eastAsia="zh-CN"/>
          </w:rPr>
          <w:t>UE cap</w:t>
        </w:r>
        <w:r w:rsidRPr="00DB707E">
          <w:rPr>
            <w:rFonts w:hint="eastAsia"/>
            <w:lang w:val="en-US" w:eastAsia="zh-CN"/>
          </w:rPr>
          <w:t>a</w:t>
        </w:r>
        <w:proofErr w:type="spellStart"/>
        <w:r w:rsidRPr="00DB707E">
          <w:rPr>
            <w:lang w:eastAsia="zh-CN"/>
          </w:rPr>
          <w:t>ble</w:t>
        </w:r>
        <w:proofErr w:type="spellEnd"/>
        <w:r w:rsidRPr="00DB707E">
          <w:rPr>
            <w:lang w:eastAsia="zh-CN"/>
          </w:rPr>
          <w:t xml:space="preserve"> of SA with </w:t>
        </w:r>
        <w:proofErr w:type="spellStart"/>
        <w:r w:rsidRPr="00DB707E">
          <w:rPr>
            <w:lang w:eastAsia="zh-CN"/>
          </w:rPr>
          <w:t>PCell</w:t>
        </w:r>
        <w:proofErr w:type="spellEnd"/>
        <w:r w:rsidRPr="00DB707E">
          <w:rPr>
            <w:lang w:eastAsia="zh-CN"/>
          </w:rPr>
          <w:t xml:space="preserve"> in FR1 needs to be tested by using the parameters in Table </w:t>
        </w:r>
        <w:r w:rsidRPr="00DB707E">
          <w:rPr>
            <w:rFonts w:hint="eastAsia"/>
            <w:lang w:eastAsia="zh-CN"/>
          </w:rPr>
          <w:t>A.</w:t>
        </w:r>
        <w:r w:rsidRPr="00DB707E">
          <w:rPr>
            <w:lang w:eastAsia="zh-CN"/>
          </w:rPr>
          <w:t>1</w:t>
        </w:r>
        <w:r w:rsidRPr="00DB707E">
          <w:rPr>
            <w:rFonts w:hint="eastAsia"/>
            <w:lang w:eastAsia="zh-CN"/>
          </w:rPr>
          <w:t>6.3.2.2.</w:t>
        </w:r>
        <w:r w:rsidRPr="00DB707E">
          <w:rPr>
            <w:lang w:eastAsia="zh-CN"/>
          </w:rPr>
          <w:t>8.1</w:t>
        </w:r>
        <w:r w:rsidRPr="00DB707E">
          <w:t>-</w:t>
        </w:r>
        <w:r w:rsidRPr="00DB707E">
          <w:rPr>
            <w:lang w:eastAsia="zh-CN"/>
          </w:rPr>
          <w:t>2.</w:t>
        </w:r>
      </w:ins>
    </w:p>
    <w:p w14:paraId="247EF801" w14:textId="77777777" w:rsidR="00A351D9" w:rsidRPr="00DB707E" w:rsidRDefault="00A351D9" w:rsidP="00A351D9">
      <w:pPr>
        <w:pStyle w:val="TH"/>
        <w:rPr>
          <w:ins w:id="26268" w:author="RedCap - BigCR editor" w:date="2022-08-29T16:37:00Z"/>
          <w:lang w:eastAsia="zh-CN"/>
        </w:rPr>
      </w:pPr>
      <w:ins w:id="26269" w:author="RedCap - BigCR editor" w:date="2022-08-29T16:37:00Z">
        <w:r w:rsidRPr="00DB707E">
          <w:t xml:space="preserve">Table </w:t>
        </w:r>
        <w:r w:rsidRPr="00DB707E">
          <w:rPr>
            <w:rFonts w:eastAsiaTheme="minorEastAsia" w:hint="eastAsia"/>
            <w:lang w:eastAsia="zh-CN"/>
          </w:rPr>
          <w:t>A.</w:t>
        </w:r>
        <w:r w:rsidRPr="00DB707E">
          <w:rPr>
            <w:rFonts w:eastAsiaTheme="minorEastAsia"/>
            <w:lang w:eastAsia="zh-CN"/>
          </w:rPr>
          <w:t>1</w:t>
        </w:r>
        <w:r w:rsidRPr="00DB707E">
          <w:rPr>
            <w:rFonts w:eastAsiaTheme="minorEastAsia" w:hint="eastAsia"/>
            <w:lang w:eastAsia="zh-CN"/>
          </w:rPr>
          <w:t>6.3.2.2</w:t>
        </w:r>
        <w:r w:rsidRPr="00DB707E">
          <w:rPr>
            <w:rFonts w:hint="eastAsia"/>
            <w:lang w:eastAsia="zh-CN"/>
          </w:rPr>
          <w:t>.</w:t>
        </w:r>
        <w:r w:rsidRPr="00DB707E">
          <w:rPr>
            <w:lang w:eastAsia="zh-CN"/>
          </w:rPr>
          <w:t>8</w:t>
        </w:r>
        <w:r w:rsidRPr="00DB707E">
          <w:rPr>
            <w:rFonts w:eastAsiaTheme="minorEastAsia"/>
            <w:lang w:eastAsia="ko-KR"/>
          </w:rPr>
          <w:t>.1-1</w:t>
        </w:r>
        <w:r w:rsidRPr="00DB707E">
          <w:t>: S</w:t>
        </w:r>
        <w:r w:rsidRPr="00DB707E">
          <w:rPr>
            <w:lang w:eastAsia="zh-CN"/>
          </w:rPr>
          <w:t>upported</w:t>
        </w:r>
        <w:r w:rsidRPr="00DB707E">
          <w:t xml:space="preserve"> test configurations</w:t>
        </w:r>
        <w:r w:rsidRPr="00DB707E">
          <w:rPr>
            <w:lang w:eastAsia="zh-CN"/>
          </w:rPr>
          <w:t xml:space="preserve"> for non-contention based random access test in FR1 for NR standalone</w:t>
        </w:r>
      </w:ins>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6"/>
        <w:gridCol w:w="7074"/>
      </w:tblGrid>
      <w:tr w:rsidR="00A351D9" w:rsidRPr="00DB707E" w14:paraId="6536675A" w14:textId="77777777" w:rsidTr="00AB35CF">
        <w:trPr>
          <w:ins w:id="26270" w:author="RedCap - BigCR editor" w:date="2022-08-29T16:37:00Z"/>
        </w:trPr>
        <w:tc>
          <w:tcPr>
            <w:tcW w:w="2276" w:type="dxa"/>
            <w:shd w:val="clear" w:color="auto" w:fill="auto"/>
            <w:vAlign w:val="center"/>
          </w:tcPr>
          <w:p w14:paraId="35FCF211" w14:textId="77777777" w:rsidR="00A351D9" w:rsidRPr="00DB707E" w:rsidRDefault="00A351D9" w:rsidP="00AB35CF">
            <w:pPr>
              <w:pStyle w:val="TAH"/>
              <w:rPr>
                <w:ins w:id="26271" w:author="RedCap - BigCR editor" w:date="2022-08-29T16:37:00Z"/>
              </w:rPr>
            </w:pPr>
            <w:ins w:id="26272" w:author="RedCap - BigCR editor" w:date="2022-08-29T16:37:00Z">
              <w:r w:rsidRPr="00DB707E">
                <w:t>Config</w:t>
              </w:r>
            </w:ins>
          </w:p>
        </w:tc>
        <w:tc>
          <w:tcPr>
            <w:tcW w:w="7074" w:type="dxa"/>
            <w:shd w:val="clear" w:color="auto" w:fill="auto"/>
            <w:vAlign w:val="center"/>
          </w:tcPr>
          <w:p w14:paraId="43DF3664" w14:textId="77777777" w:rsidR="00A351D9" w:rsidRPr="00DB707E" w:rsidRDefault="00A351D9" w:rsidP="00AB35CF">
            <w:pPr>
              <w:pStyle w:val="TAH"/>
              <w:rPr>
                <w:ins w:id="26273" w:author="RedCap - BigCR editor" w:date="2022-08-29T16:37:00Z"/>
              </w:rPr>
            </w:pPr>
            <w:ins w:id="26274" w:author="RedCap - BigCR editor" w:date="2022-08-29T16:37:00Z">
              <w:r w:rsidRPr="00DB707E">
                <w:t>Description</w:t>
              </w:r>
            </w:ins>
          </w:p>
        </w:tc>
      </w:tr>
      <w:tr w:rsidR="00A351D9" w:rsidRPr="00DB707E" w14:paraId="6A7685EA" w14:textId="77777777" w:rsidTr="00AB35CF">
        <w:trPr>
          <w:ins w:id="26275" w:author="RedCap - BigCR editor" w:date="2022-08-29T16:37:00Z"/>
        </w:trPr>
        <w:tc>
          <w:tcPr>
            <w:tcW w:w="2276" w:type="dxa"/>
            <w:shd w:val="clear" w:color="auto" w:fill="auto"/>
            <w:vAlign w:val="center"/>
          </w:tcPr>
          <w:p w14:paraId="7327DD68" w14:textId="77777777" w:rsidR="00A351D9" w:rsidRPr="00DB707E" w:rsidRDefault="00A351D9" w:rsidP="00AB35CF">
            <w:pPr>
              <w:pStyle w:val="TAC"/>
              <w:rPr>
                <w:ins w:id="26276" w:author="RedCap - BigCR editor" w:date="2022-08-29T16:37:00Z"/>
                <w:lang w:eastAsia="zh-CN"/>
              </w:rPr>
            </w:pPr>
            <w:ins w:id="26277" w:author="RedCap - BigCR editor" w:date="2022-08-29T16:37:00Z">
              <w:r w:rsidRPr="00DB707E">
                <w:rPr>
                  <w:rFonts w:hint="eastAsia"/>
                  <w:lang w:val="en-US" w:eastAsia="zh-CN"/>
                </w:rPr>
                <w:t>1</w:t>
              </w:r>
            </w:ins>
          </w:p>
        </w:tc>
        <w:tc>
          <w:tcPr>
            <w:tcW w:w="7074" w:type="dxa"/>
            <w:shd w:val="clear" w:color="auto" w:fill="auto"/>
            <w:vAlign w:val="center"/>
          </w:tcPr>
          <w:p w14:paraId="5B65C655" w14:textId="77777777" w:rsidR="00A351D9" w:rsidRPr="00DB707E" w:rsidRDefault="00A351D9" w:rsidP="00AB35CF">
            <w:pPr>
              <w:pStyle w:val="TAC"/>
              <w:rPr>
                <w:ins w:id="26278" w:author="RedCap - BigCR editor" w:date="2022-08-29T16:37:00Z"/>
              </w:rPr>
            </w:pPr>
            <w:ins w:id="26279" w:author="RedCap - BigCR editor" w:date="2022-08-29T16:37:00Z">
              <w:r w:rsidRPr="00DB707E">
                <w:t xml:space="preserve">NR </w:t>
              </w:r>
              <w:r w:rsidRPr="00DB707E">
                <w:rPr>
                  <w:lang w:eastAsia="zh-CN"/>
                </w:rPr>
                <w:t>30</w:t>
              </w:r>
              <w:r w:rsidRPr="00DB707E">
                <w:t xml:space="preserve"> kHz SSB SCS, 2</w:t>
              </w:r>
              <w:r w:rsidRPr="00DB707E">
                <w:rPr>
                  <w:lang w:eastAsia="zh-CN"/>
                </w:rPr>
                <w:t>0 MHz</w:t>
              </w:r>
              <w:r w:rsidRPr="00DB707E">
                <w:t xml:space="preserve"> bandwidth, </w:t>
              </w:r>
              <w:r w:rsidRPr="00DB707E">
                <w:rPr>
                  <w:lang w:eastAsia="zh-CN"/>
                </w:rPr>
                <w:t>T</w:t>
              </w:r>
              <w:r w:rsidRPr="00DB707E">
                <w:t>DD duplex mode</w:t>
              </w:r>
            </w:ins>
          </w:p>
        </w:tc>
      </w:tr>
      <w:tr w:rsidR="00A351D9" w:rsidRPr="00DB707E" w14:paraId="3A9A9670" w14:textId="77777777" w:rsidTr="00AB35CF">
        <w:trPr>
          <w:ins w:id="26280" w:author="RedCap - BigCR editor" w:date="2022-08-29T16:37:00Z"/>
        </w:trPr>
        <w:tc>
          <w:tcPr>
            <w:tcW w:w="2276" w:type="dxa"/>
            <w:shd w:val="clear" w:color="auto" w:fill="auto"/>
            <w:vAlign w:val="center"/>
          </w:tcPr>
          <w:p w14:paraId="5FFC5672" w14:textId="77777777" w:rsidR="00A351D9" w:rsidRPr="00DB707E" w:rsidRDefault="00A351D9" w:rsidP="00AB35CF">
            <w:pPr>
              <w:pStyle w:val="TAC"/>
              <w:rPr>
                <w:ins w:id="26281" w:author="RedCap - BigCR editor" w:date="2022-08-29T16:37:00Z"/>
                <w:lang w:val="en-US" w:eastAsia="zh-CN"/>
              </w:rPr>
            </w:pPr>
            <w:ins w:id="26282" w:author="RedCap - BigCR editor" w:date="2022-08-29T16:37:00Z">
              <w:r w:rsidRPr="00DB707E">
                <w:rPr>
                  <w:lang w:val="en-US" w:eastAsia="zh-CN"/>
                </w:rPr>
                <w:t>2</w:t>
              </w:r>
            </w:ins>
          </w:p>
        </w:tc>
        <w:tc>
          <w:tcPr>
            <w:tcW w:w="7074" w:type="dxa"/>
            <w:shd w:val="clear" w:color="auto" w:fill="auto"/>
            <w:vAlign w:val="center"/>
          </w:tcPr>
          <w:p w14:paraId="6E8D3797" w14:textId="77777777" w:rsidR="00A351D9" w:rsidRPr="00DB707E" w:rsidRDefault="00A351D9" w:rsidP="00AB35CF">
            <w:pPr>
              <w:pStyle w:val="TAC"/>
              <w:rPr>
                <w:ins w:id="26283" w:author="RedCap - BigCR editor" w:date="2022-08-29T16:37:00Z"/>
              </w:rPr>
            </w:pPr>
            <w:ins w:id="26284" w:author="RedCap - BigCR editor" w:date="2022-08-29T16:37:00Z">
              <w:r w:rsidRPr="00DB707E">
                <w:rPr>
                  <w:rFonts w:eastAsia="Malgun Gothic"/>
                </w:rPr>
                <w:t>NR 15 kHz SSB SCS, 10 MHz bandwidth, HD-FDD duplex mode</w:t>
              </w:r>
            </w:ins>
          </w:p>
        </w:tc>
      </w:tr>
      <w:tr w:rsidR="00A351D9" w:rsidRPr="00DB707E" w14:paraId="6A0021D9" w14:textId="77777777" w:rsidTr="00AB35CF">
        <w:trPr>
          <w:ins w:id="26285" w:author="RedCap - BigCR editor" w:date="2022-08-29T16:37:00Z"/>
        </w:trPr>
        <w:tc>
          <w:tcPr>
            <w:tcW w:w="9350" w:type="dxa"/>
            <w:gridSpan w:val="2"/>
            <w:shd w:val="clear" w:color="auto" w:fill="auto"/>
          </w:tcPr>
          <w:p w14:paraId="578A26D2" w14:textId="77777777" w:rsidR="00A351D9" w:rsidRPr="00DB707E" w:rsidRDefault="00A351D9" w:rsidP="00AB35CF">
            <w:pPr>
              <w:pStyle w:val="TAN"/>
              <w:rPr>
                <w:ins w:id="26286" w:author="RedCap - BigCR editor" w:date="2022-08-29T16:37:00Z"/>
                <w:lang w:eastAsia="zh-CN"/>
              </w:rPr>
            </w:pPr>
            <w:ins w:id="26287" w:author="RedCap - BigCR editor" w:date="2022-08-29T16:37:00Z">
              <w:r w:rsidRPr="00DB707E">
                <w:t>Note:</w:t>
              </w:r>
              <w:r w:rsidRPr="00DB707E">
                <w:tab/>
                <w:t>The UE is only required to be tested in one of the supported test configurations</w:t>
              </w:r>
              <w:r w:rsidRPr="00DB707E">
                <w:rPr>
                  <w:lang w:eastAsia="zh-CN"/>
                </w:rPr>
                <w:t xml:space="preserve"> depending on UE capability</w:t>
              </w:r>
            </w:ins>
          </w:p>
        </w:tc>
      </w:tr>
    </w:tbl>
    <w:p w14:paraId="221F80B0" w14:textId="77777777" w:rsidR="00A351D9" w:rsidRPr="00DB707E" w:rsidRDefault="00A351D9" w:rsidP="00A351D9">
      <w:pPr>
        <w:spacing w:before="120"/>
        <w:rPr>
          <w:ins w:id="26288" w:author="RedCap - BigCR editor" w:date="2022-08-29T16:37:00Z"/>
          <w:lang w:eastAsia="zh-CN"/>
        </w:rPr>
      </w:pPr>
    </w:p>
    <w:p w14:paraId="2D98A745" w14:textId="77777777" w:rsidR="00A351D9" w:rsidRPr="00DB707E" w:rsidRDefault="00A351D9" w:rsidP="00A351D9">
      <w:pPr>
        <w:pStyle w:val="TH"/>
        <w:rPr>
          <w:ins w:id="26289" w:author="RedCap - BigCR editor" w:date="2022-08-29T16:37:00Z"/>
          <w:lang w:eastAsia="zh-CN"/>
        </w:rPr>
      </w:pPr>
      <w:ins w:id="26290" w:author="RedCap - BigCR editor" w:date="2022-08-29T16:37:00Z">
        <w:r w:rsidRPr="00DB707E">
          <w:lastRenderedPageBreak/>
          <w:t xml:space="preserve">Table </w:t>
        </w:r>
        <w:r w:rsidRPr="00DB707E">
          <w:rPr>
            <w:rFonts w:hint="eastAsia"/>
            <w:lang w:eastAsia="zh-CN"/>
          </w:rPr>
          <w:t>A.</w:t>
        </w:r>
        <w:r w:rsidRPr="00DB707E">
          <w:rPr>
            <w:lang w:eastAsia="zh-CN"/>
          </w:rPr>
          <w:t>1</w:t>
        </w:r>
        <w:r w:rsidRPr="00DB707E">
          <w:rPr>
            <w:rFonts w:hint="eastAsia"/>
            <w:lang w:eastAsia="zh-CN"/>
          </w:rPr>
          <w:t>6.3.2.2.</w:t>
        </w:r>
        <w:r w:rsidRPr="00DB707E">
          <w:rPr>
            <w:lang w:eastAsia="zh-CN"/>
          </w:rPr>
          <w:t>8</w:t>
        </w:r>
        <w:r w:rsidRPr="00DB707E">
          <w:t>.1-</w:t>
        </w:r>
        <w:r w:rsidRPr="00DB707E">
          <w:rPr>
            <w:lang w:eastAsia="zh-CN"/>
          </w:rPr>
          <w:t>2</w:t>
        </w:r>
        <w:r w:rsidRPr="00DB707E">
          <w:t xml:space="preserve">: General test parameters for </w:t>
        </w:r>
        <w:r w:rsidRPr="00DB707E">
          <w:rPr>
            <w:lang w:eastAsia="zh-CN"/>
          </w:rPr>
          <w:t>non-</w:t>
        </w:r>
        <w:r w:rsidRPr="00DB707E">
          <w:t xml:space="preserve">contention based random access test in FR1 for </w:t>
        </w:r>
        <w:r w:rsidRPr="00DB707E">
          <w:rPr>
            <w:lang w:eastAsia="zh-CN"/>
          </w:rPr>
          <w:t>NR Standalone</w:t>
        </w:r>
      </w:ins>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851"/>
        <w:gridCol w:w="1559"/>
        <w:gridCol w:w="1276"/>
        <w:gridCol w:w="1843"/>
        <w:gridCol w:w="1842"/>
      </w:tblGrid>
      <w:tr w:rsidR="00A351D9" w:rsidRPr="00DB707E" w14:paraId="2DC86837" w14:textId="77777777" w:rsidTr="00AB35CF">
        <w:trPr>
          <w:jc w:val="center"/>
          <w:ins w:id="26291" w:author="RedCap - BigCR editor" w:date="2022-08-29T16:37:00Z"/>
        </w:trPr>
        <w:tc>
          <w:tcPr>
            <w:tcW w:w="3652" w:type="dxa"/>
            <w:gridSpan w:val="3"/>
            <w:shd w:val="clear" w:color="auto" w:fill="auto"/>
          </w:tcPr>
          <w:p w14:paraId="5455D8E8" w14:textId="77777777" w:rsidR="00A351D9" w:rsidRPr="00DB707E" w:rsidRDefault="00A351D9" w:rsidP="00AB35CF">
            <w:pPr>
              <w:pStyle w:val="TAH"/>
              <w:rPr>
                <w:ins w:id="26292" w:author="RedCap - BigCR editor" w:date="2022-08-29T16:37:00Z"/>
              </w:rPr>
            </w:pPr>
            <w:ins w:id="26293" w:author="RedCap - BigCR editor" w:date="2022-08-29T16:37:00Z">
              <w:r w:rsidRPr="00DB707E">
                <w:t>Parameter</w:t>
              </w:r>
            </w:ins>
          </w:p>
        </w:tc>
        <w:tc>
          <w:tcPr>
            <w:tcW w:w="1276" w:type="dxa"/>
            <w:shd w:val="clear" w:color="auto" w:fill="auto"/>
          </w:tcPr>
          <w:p w14:paraId="7C6F2A1F" w14:textId="77777777" w:rsidR="00A351D9" w:rsidRPr="00DB707E" w:rsidRDefault="00A351D9" w:rsidP="00AB35CF">
            <w:pPr>
              <w:pStyle w:val="TAH"/>
              <w:rPr>
                <w:ins w:id="26294" w:author="RedCap - BigCR editor" w:date="2022-08-29T16:37:00Z"/>
              </w:rPr>
            </w:pPr>
            <w:ins w:id="26295" w:author="RedCap - BigCR editor" w:date="2022-08-29T16:37:00Z">
              <w:r w:rsidRPr="00DB707E">
                <w:t>Unit</w:t>
              </w:r>
            </w:ins>
          </w:p>
        </w:tc>
        <w:tc>
          <w:tcPr>
            <w:tcW w:w="1843" w:type="dxa"/>
            <w:shd w:val="clear" w:color="auto" w:fill="auto"/>
          </w:tcPr>
          <w:p w14:paraId="4FAFF267" w14:textId="77777777" w:rsidR="00A351D9" w:rsidRPr="00DB707E" w:rsidRDefault="00A351D9" w:rsidP="00AB35CF">
            <w:pPr>
              <w:pStyle w:val="TAH"/>
              <w:rPr>
                <w:ins w:id="26296" w:author="RedCap - BigCR editor" w:date="2022-08-29T16:37:00Z"/>
                <w:lang w:eastAsia="zh-CN"/>
              </w:rPr>
            </w:pPr>
            <w:ins w:id="26297" w:author="RedCap - BigCR editor" w:date="2022-08-29T16:37:00Z">
              <w:r w:rsidRPr="00DB707E">
                <w:rPr>
                  <w:lang w:eastAsia="zh-CN"/>
                </w:rPr>
                <w:t>Test-1</w:t>
              </w:r>
            </w:ins>
          </w:p>
        </w:tc>
        <w:tc>
          <w:tcPr>
            <w:tcW w:w="1842" w:type="dxa"/>
            <w:shd w:val="clear" w:color="auto" w:fill="auto"/>
          </w:tcPr>
          <w:p w14:paraId="2BF33F19" w14:textId="77777777" w:rsidR="00A351D9" w:rsidRPr="00DB707E" w:rsidRDefault="00A351D9" w:rsidP="00AB35CF">
            <w:pPr>
              <w:pStyle w:val="TAH"/>
              <w:rPr>
                <w:ins w:id="26298" w:author="RedCap - BigCR editor" w:date="2022-08-29T16:37:00Z"/>
                <w:szCs w:val="18"/>
              </w:rPr>
            </w:pPr>
            <w:ins w:id="26299" w:author="RedCap - BigCR editor" w:date="2022-08-29T16:37:00Z">
              <w:r w:rsidRPr="00DB707E">
                <w:rPr>
                  <w:szCs w:val="18"/>
                </w:rPr>
                <w:t>Comments</w:t>
              </w:r>
            </w:ins>
          </w:p>
        </w:tc>
      </w:tr>
      <w:tr w:rsidR="00A351D9" w:rsidRPr="00DB707E" w14:paraId="0EFA1A27" w14:textId="77777777" w:rsidTr="00AB35CF">
        <w:trPr>
          <w:trHeight w:val="545"/>
          <w:jc w:val="center"/>
          <w:ins w:id="26300" w:author="RedCap - BigCR editor" w:date="2022-08-29T16:37:00Z"/>
        </w:trPr>
        <w:tc>
          <w:tcPr>
            <w:tcW w:w="2093" w:type="dxa"/>
            <w:gridSpan w:val="2"/>
            <w:vMerge w:val="restart"/>
            <w:shd w:val="clear" w:color="auto" w:fill="auto"/>
          </w:tcPr>
          <w:p w14:paraId="7C52E06A" w14:textId="77777777" w:rsidR="00A351D9" w:rsidRPr="00DB707E" w:rsidRDefault="00A351D9" w:rsidP="00AB35CF">
            <w:pPr>
              <w:pStyle w:val="TAL"/>
              <w:rPr>
                <w:ins w:id="26301" w:author="RedCap - BigCR editor" w:date="2022-08-29T16:37:00Z"/>
                <w:lang w:eastAsia="zh-CN"/>
              </w:rPr>
            </w:pPr>
            <w:ins w:id="26302" w:author="RedCap - BigCR editor" w:date="2022-08-29T16:37:00Z">
              <w:r w:rsidRPr="00DB707E">
                <w:rPr>
                  <w:lang w:eastAsia="zh-CN"/>
                </w:rPr>
                <w:t>SSB Configuration</w:t>
              </w:r>
            </w:ins>
          </w:p>
        </w:tc>
        <w:tc>
          <w:tcPr>
            <w:tcW w:w="1559" w:type="dxa"/>
            <w:shd w:val="clear" w:color="auto" w:fill="auto"/>
          </w:tcPr>
          <w:p w14:paraId="12784BEE" w14:textId="77777777" w:rsidR="00A351D9" w:rsidRPr="00DB707E" w:rsidRDefault="00A351D9" w:rsidP="00AB35CF">
            <w:pPr>
              <w:pStyle w:val="TAL"/>
              <w:rPr>
                <w:ins w:id="26303" w:author="RedCap - BigCR editor" w:date="2022-08-29T16:37:00Z"/>
                <w:lang w:eastAsia="zh-CN"/>
              </w:rPr>
            </w:pPr>
            <w:ins w:id="26304" w:author="RedCap - BigCR editor" w:date="2022-08-29T16:37:00Z">
              <w:r w:rsidRPr="00DB707E">
                <w:rPr>
                  <w:bCs/>
                  <w:lang w:eastAsia="zh-CN"/>
                </w:rPr>
                <w:t>Config 1</w:t>
              </w:r>
            </w:ins>
          </w:p>
        </w:tc>
        <w:tc>
          <w:tcPr>
            <w:tcW w:w="1276" w:type="dxa"/>
            <w:vMerge w:val="restart"/>
            <w:shd w:val="clear" w:color="auto" w:fill="auto"/>
          </w:tcPr>
          <w:p w14:paraId="2C05A209" w14:textId="77777777" w:rsidR="00A351D9" w:rsidRPr="00DB707E" w:rsidRDefault="00A351D9" w:rsidP="00AB35CF">
            <w:pPr>
              <w:pStyle w:val="TAC"/>
              <w:rPr>
                <w:ins w:id="26305" w:author="RedCap - BigCR editor" w:date="2022-08-29T16:37:00Z"/>
                <w:lang w:eastAsia="zh-CN"/>
              </w:rPr>
            </w:pPr>
          </w:p>
        </w:tc>
        <w:tc>
          <w:tcPr>
            <w:tcW w:w="1843" w:type="dxa"/>
            <w:shd w:val="clear" w:color="auto" w:fill="auto"/>
          </w:tcPr>
          <w:p w14:paraId="6F25EC10" w14:textId="77777777" w:rsidR="00A351D9" w:rsidRPr="00DB707E" w:rsidRDefault="00A351D9" w:rsidP="00AB35CF">
            <w:pPr>
              <w:pStyle w:val="TAC"/>
              <w:rPr>
                <w:ins w:id="26306" w:author="RedCap - BigCR editor" w:date="2022-08-29T16:37:00Z"/>
                <w:bCs/>
                <w:lang w:eastAsia="zh-CN"/>
              </w:rPr>
            </w:pPr>
            <w:ins w:id="26307" w:author="RedCap - BigCR editor" w:date="2022-08-29T16:37:00Z">
              <w:r w:rsidRPr="00DB707E">
                <w:rPr>
                  <w:bCs/>
                  <w:lang w:eastAsia="zh-CN"/>
                </w:rPr>
                <w:t>SSB pattern 2 in FR1</w:t>
              </w:r>
            </w:ins>
          </w:p>
        </w:tc>
        <w:tc>
          <w:tcPr>
            <w:tcW w:w="1842" w:type="dxa"/>
            <w:vMerge w:val="restart"/>
            <w:shd w:val="clear" w:color="auto" w:fill="auto"/>
          </w:tcPr>
          <w:p w14:paraId="1CDE15E1" w14:textId="77777777" w:rsidR="00A351D9" w:rsidRPr="00DB707E" w:rsidRDefault="00A351D9" w:rsidP="00AB35CF">
            <w:pPr>
              <w:pStyle w:val="TAC"/>
              <w:rPr>
                <w:ins w:id="26308" w:author="RedCap - BigCR editor" w:date="2022-08-29T16:37:00Z"/>
                <w:lang w:eastAsia="zh-CN"/>
              </w:rPr>
            </w:pPr>
            <w:ins w:id="26309" w:author="RedCap - BigCR editor" w:date="2022-08-29T16:37:00Z">
              <w:r w:rsidRPr="00DB707E">
                <w:rPr>
                  <w:lang w:eastAsia="zh-CN"/>
                </w:rPr>
                <w:t>As defined in A.3.10, except for number of SSBs per SS-burst and SS/PBCH block index as below</w:t>
              </w:r>
            </w:ins>
          </w:p>
        </w:tc>
      </w:tr>
      <w:tr w:rsidR="00A351D9" w:rsidRPr="00DB707E" w14:paraId="6943A2AA" w14:textId="77777777" w:rsidTr="00AB35CF">
        <w:trPr>
          <w:trHeight w:val="544"/>
          <w:jc w:val="center"/>
          <w:ins w:id="26310" w:author="RedCap - BigCR editor" w:date="2022-08-29T16:37:00Z"/>
        </w:trPr>
        <w:tc>
          <w:tcPr>
            <w:tcW w:w="2093" w:type="dxa"/>
            <w:gridSpan w:val="2"/>
            <w:vMerge/>
            <w:shd w:val="clear" w:color="auto" w:fill="auto"/>
          </w:tcPr>
          <w:p w14:paraId="2BCA1399" w14:textId="77777777" w:rsidR="00A351D9" w:rsidRPr="00DB707E" w:rsidRDefault="00A351D9" w:rsidP="00AB35CF">
            <w:pPr>
              <w:pStyle w:val="TAL"/>
              <w:rPr>
                <w:ins w:id="26311" w:author="RedCap - BigCR editor" w:date="2022-08-29T16:37:00Z"/>
                <w:lang w:eastAsia="zh-CN"/>
              </w:rPr>
            </w:pPr>
          </w:p>
        </w:tc>
        <w:tc>
          <w:tcPr>
            <w:tcW w:w="1559" w:type="dxa"/>
            <w:shd w:val="clear" w:color="auto" w:fill="auto"/>
          </w:tcPr>
          <w:p w14:paraId="025EAEBA" w14:textId="77777777" w:rsidR="00A351D9" w:rsidRPr="00DB707E" w:rsidRDefault="00A351D9" w:rsidP="00AB35CF">
            <w:pPr>
              <w:pStyle w:val="TAL"/>
              <w:rPr>
                <w:ins w:id="26312" w:author="RedCap - BigCR editor" w:date="2022-08-29T16:37:00Z"/>
                <w:bCs/>
                <w:lang w:eastAsia="zh-CN"/>
              </w:rPr>
            </w:pPr>
            <w:ins w:id="26313" w:author="RedCap - BigCR editor" w:date="2022-08-29T16:37:00Z">
              <w:r w:rsidRPr="00DB707E">
                <w:rPr>
                  <w:bCs/>
                  <w:lang w:eastAsia="zh-CN"/>
                </w:rPr>
                <w:t>Config 2</w:t>
              </w:r>
            </w:ins>
          </w:p>
        </w:tc>
        <w:tc>
          <w:tcPr>
            <w:tcW w:w="1276" w:type="dxa"/>
            <w:vMerge/>
            <w:shd w:val="clear" w:color="auto" w:fill="auto"/>
          </w:tcPr>
          <w:p w14:paraId="0561B665" w14:textId="77777777" w:rsidR="00A351D9" w:rsidRPr="00DB707E" w:rsidRDefault="00A351D9" w:rsidP="00AB35CF">
            <w:pPr>
              <w:pStyle w:val="TAC"/>
              <w:rPr>
                <w:ins w:id="26314" w:author="RedCap - BigCR editor" w:date="2022-08-29T16:37:00Z"/>
                <w:lang w:eastAsia="zh-CN"/>
              </w:rPr>
            </w:pPr>
          </w:p>
        </w:tc>
        <w:tc>
          <w:tcPr>
            <w:tcW w:w="1843" w:type="dxa"/>
            <w:shd w:val="clear" w:color="auto" w:fill="auto"/>
          </w:tcPr>
          <w:p w14:paraId="109EE33D" w14:textId="77777777" w:rsidR="00A351D9" w:rsidRPr="00DB707E" w:rsidRDefault="00A351D9" w:rsidP="00AB35CF">
            <w:pPr>
              <w:pStyle w:val="TAC"/>
              <w:rPr>
                <w:ins w:id="26315" w:author="RedCap - BigCR editor" w:date="2022-08-29T16:37:00Z"/>
                <w:bCs/>
                <w:lang w:eastAsia="zh-CN"/>
              </w:rPr>
            </w:pPr>
            <w:ins w:id="26316" w:author="RedCap - BigCR editor" w:date="2022-08-29T16:37:00Z">
              <w:r w:rsidRPr="00DB707E">
                <w:rPr>
                  <w:rFonts w:cs="v4.2.0"/>
                </w:rPr>
                <w:t>SSB.1 FR1</w:t>
              </w:r>
            </w:ins>
          </w:p>
        </w:tc>
        <w:tc>
          <w:tcPr>
            <w:tcW w:w="1842" w:type="dxa"/>
            <w:vMerge/>
            <w:shd w:val="clear" w:color="auto" w:fill="auto"/>
          </w:tcPr>
          <w:p w14:paraId="3A805B84" w14:textId="77777777" w:rsidR="00A351D9" w:rsidRPr="00DB707E" w:rsidRDefault="00A351D9" w:rsidP="00AB35CF">
            <w:pPr>
              <w:pStyle w:val="TAC"/>
              <w:rPr>
                <w:ins w:id="26317" w:author="RedCap - BigCR editor" w:date="2022-08-29T16:37:00Z"/>
                <w:lang w:eastAsia="zh-CN"/>
              </w:rPr>
            </w:pPr>
          </w:p>
        </w:tc>
      </w:tr>
      <w:tr w:rsidR="00A351D9" w:rsidRPr="00DB707E" w14:paraId="6FD9DCC2" w14:textId="77777777" w:rsidTr="00AB35CF">
        <w:trPr>
          <w:jc w:val="center"/>
          <w:ins w:id="26318" w:author="RedCap - BigCR editor" w:date="2022-08-29T16:37:00Z"/>
        </w:trPr>
        <w:tc>
          <w:tcPr>
            <w:tcW w:w="3652" w:type="dxa"/>
            <w:gridSpan w:val="3"/>
            <w:shd w:val="clear" w:color="auto" w:fill="auto"/>
          </w:tcPr>
          <w:p w14:paraId="62C455D5" w14:textId="77777777" w:rsidR="00A351D9" w:rsidRPr="00DB707E" w:rsidRDefault="00A351D9" w:rsidP="00AB35CF">
            <w:pPr>
              <w:pStyle w:val="TAL"/>
              <w:rPr>
                <w:ins w:id="26319" w:author="RedCap - BigCR editor" w:date="2022-08-29T16:37:00Z"/>
                <w:lang w:eastAsia="zh-CN"/>
              </w:rPr>
            </w:pPr>
            <w:ins w:id="26320" w:author="RedCap - BigCR editor" w:date="2022-08-29T16:37:00Z">
              <w:r w:rsidRPr="00DB707E">
                <w:rPr>
                  <w:lang w:eastAsia="zh-CN"/>
                </w:rPr>
                <w:t>Number of SSBs per SS-burst</w:t>
              </w:r>
            </w:ins>
          </w:p>
        </w:tc>
        <w:tc>
          <w:tcPr>
            <w:tcW w:w="1276" w:type="dxa"/>
            <w:shd w:val="clear" w:color="auto" w:fill="auto"/>
          </w:tcPr>
          <w:p w14:paraId="211DB2CF" w14:textId="77777777" w:rsidR="00A351D9" w:rsidRPr="00DB707E" w:rsidRDefault="00A351D9" w:rsidP="00AB35CF">
            <w:pPr>
              <w:pStyle w:val="TAC"/>
              <w:rPr>
                <w:ins w:id="26321" w:author="RedCap - BigCR editor" w:date="2022-08-29T16:37:00Z"/>
                <w:lang w:eastAsia="zh-CN"/>
              </w:rPr>
            </w:pPr>
          </w:p>
        </w:tc>
        <w:tc>
          <w:tcPr>
            <w:tcW w:w="1843" w:type="dxa"/>
            <w:shd w:val="clear" w:color="auto" w:fill="auto"/>
          </w:tcPr>
          <w:p w14:paraId="0B616E4B" w14:textId="77777777" w:rsidR="00A351D9" w:rsidRPr="00DB707E" w:rsidRDefault="00A351D9" w:rsidP="00AB35CF">
            <w:pPr>
              <w:pStyle w:val="TAC"/>
              <w:rPr>
                <w:ins w:id="26322" w:author="RedCap - BigCR editor" w:date="2022-08-29T16:37:00Z"/>
                <w:bCs/>
                <w:lang w:eastAsia="zh-CN"/>
              </w:rPr>
            </w:pPr>
            <w:ins w:id="26323" w:author="RedCap - BigCR editor" w:date="2022-08-29T16:37:00Z">
              <w:r w:rsidRPr="00DB707E">
                <w:rPr>
                  <w:bCs/>
                  <w:lang w:eastAsia="zh-CN"/>
                </w:rPr>
                <w:t>2</w:t>
              </w:r>
            </w:ins>
          </w:p>
        </w:tc>
        <w:tc>
          <w:tcPr>
            <w:tcW w:w="1842" w:type="dxa"/>
            <w:shd w:val="clear" w:color="auto" w:fill="auto"/>
          </w:tcPr>
          <w:p w14:paraId="33D0E47A" w14:textId="77777777" w:rsidR="00A351D9" w:rsidRPr="00DB707E" w:rsidRDefault="00A351D9" w:rsidP="00AB35CF">
            <w:pPr>
              <w:pStyle w:val="TAC"/>
              <w:rPr>
                <w:ins w:id="26324" w:author="RedCap - BigCR editor" w:date="2022-08-29T16:37:00Z"/>
                <w:lang w:eastAsia="zh-CN"/>
              </w:rPr>
            </w:pPr>
            <w:ins w:id="26325" w:author="RedCap - BigCR editor" w:date="2022-08-29T16:37:00Z">
              <w:r w:rsidRPr="00DB707E">
                <w:rPr>
                  <w:lang w:eastAsia="zh-CN"/>
                </w:rPr>
                <w:t>Different from the definition in A.3.10</w:t>
              </w:r>
            </w:ins>
          </w:p>
        </w:tc>
      </w:tr>
      <w:tr w:rsidR="00A351D9" w:rsidRPr="00DB707E" w14:paraId="57AAB758" w14:textId="77777777" w:rsidTr="00AB35CF">
        <w:trPr>
          <w:jc w:val="center"/>
          <w:ins w:id="26326" w:author="RedCap - BigCR editor" w:date="2022-08-29T16:37:00Z"/>
        </w:trPr>
        <w:tc>
          <w:tcPr>
            <w:tcW w:w="3652" w:type="dxa"/>
            <w:gridSpan w:val="3"/>
            <w:shd w:val="clear" w:color="auto" w:fill="auto"/>
          </w:tcPr>
          <w:p w14:paraId="13F6E069" w14:textId="77777777" w:rsidR="00A351D9" w:rsidRPr="00DB707E" w:rsidRDefault="00A351D9" w:rsidP="00AB35CF">
            <w:pPr>
              <w:pStyle w:val="TAL"/>
              <w:rPr>
                <w:ins w:id="26327" w:author="RedCap - BigCR editor" w:date="2022-08-29T16:37:00Z"/>
                <w:lang w:eastAsia="zh-CN"/>
              </w:rPr>
            </w:pPr>
            <w:ins w:id="26328" w:author="RedCap - BigCR editor" w:date="2022-08-29T16:37:00Z">
              <w:r w:rsidRPr="00DB707E">
                <w:t>SS/PBCH block index</w:t>
              </w:r>
            </w:ins>
          </w:p>
        </w:tc>
        <w:tc>
          <w:tcPr>
            <w:tcW w:w="1276" w:type="dxa"/>
            <w:shd w:val="clear" w:color="auto" w:fill="auto"/>
          </w:tcPr>
          <w:p w14:paraId="010BDF36" w14:textId="77777777" w:rsidR="00A351D9" w:rsidRPr="00DB707E" w:rsidRDefault="00A351D9" w:rsidP="00AB35CF">
            <w:pPr>
              <w:pStyle w:val="TAC"/>
              <w:rPr>
                <w:ins w:id="26329" w:author="RedCap - BigCR editor" w:date="2022-08-29T16:37:00Z"/>
                <w:lang w:eastAsia="zh-CN"/>
              </w:rPr>
            </w:pPr>
          </w:p>
        </w:tc>
        <w:tc>
          <w:tcPr>
            <w:tcW w:w="1843" w:type="dxa"/>
            <w:shd w:val="clear" w:color="auto" w:fill="auto"/>
          </w:tcPr>
          <w:p w14:paraId="3F7EBD89" w14:textId="77777777" w:rsidR="00A351D9" w:rsidRPr="00DB707E" w:rsidRDefault="00A351D9" w:rsidP="00AB35CF">
            <w:pPr>
              <w:pStyle w:val="TAC"/>
              <w:rPr>
                <w:ins w:id="26330" w:author="RedCap - BigCR editor" w:date="2022-08-29T16:37:00Z"/>
                <w:bCs/>
                <w:lang w:eastAsia="zh-CN"/>
              </w:rPr>
            </w:pPr>
            <w:ins w:id="26331" w:author="RedCap - BigCR editor" w:date="2022-08-29T16:37:00Z">
              <w:r w:rsidRPr="00DB707E">
                <w:rPr>
                  <w:bCs/>
                  <w:lang w:eastAsia="zh-CN"/>
                </w:rPr>
                <w:t>0,1</w:t>
              </w:r>
            </w:ins>
          </w:p>
        </w:tc>
        <w:tc>
          <w:tcPr>
            <w:tcW w:w="1842" w:type="dxa"/>
            <w:shd w:val="clear" w:color="auto" w:fill="auto"/>
          </w:tcPr>
          <w:p w14:paraId="7C39FCF8" w14:textId="77777777" w:rsidR="00A351D9" w:rsidRPr="00DB707E" w:rsidRDefault="00A351D9" w:rsidP="00AB35CF">
            <w:pPr>
              <w:pStyle w:val="TAC"/>
              <w:rPr>
                <w:ins w:id="26332" w:author="RedCap - BigCR editor" w:date="2022-08-29T16:37:00Z"/>
                <w:lang w:eastAsia="zh-CN"/>
              </w:rPr>
            </w:pPr>
            <w:ins w:id="26333" w:author="RedCap - BigCR editor" w:date="2022-08-29T16:37:00Z">
              <w:r w:rsidRPr="00DB707E">
                <w:rPr>
                  <w:lang w:eastAsia="zh-CN"/>
                </w:rPr>
                <w:t>Different from the definition in A.3.10</w:t>
              </w:r>
            </w:ins>
          </w:p>
        </w:tc>
      </w:tr>
      <w:tr w:rsidR="00A351D9" w:rsidRPr="00DB707E" w14:paraId="38A15ABD" w14:textId="77777777" w:rsidTr="00AB35CF">
        <w:trPr>
          <w:trHeight w:val="153"/>
          <w:jc w:val="center"/>
          <w:ins w:id="26334" w:author="RedCap - BigCR editor" w:date="2022-08-29T16:37:00Z"/>
        </w:trPr>
        <w:tc>
          <w:tcPr>
            <w:tcW w:w="2093" w:type="dxa"/>
            <w:gridSpan w:val="2"/>
            <w:vMerge w:val="restart"/>
            <w:shd w:val="clear" w:color="auto" w:fill="auto"/>
          </w:tcPr>
          <w:p w14:paraId="4B48918C" w14:textId="77777777" w:rsidR="00A351D9" w:rsidRPr="00DB707E" w:rsidRDefault="00A351D9" w:rsidP="00AB35CF">
            <w:pPr>
              <w:pStyle w:val="TAL"/>
              <w:rPr>
                <w:ins w:id="26335" w:author="RedCap - BigCR editor" w:date="2022-08-29T16:37:00Z"/>
                <w:lang w:eastAsia="zh-CN"/>
              </w:rPr>
            </w:pPr>
            <w:ins w:id="26336" w:author="RedCap - BigCR editor" w:date="2022-08-29T16:37:00Z">
              <w:r w:rsidRPr="00DB707E">
                <w:rPr>
                  <w:lang w:eastAsia="zh-CN"/>
                </w:rPr>
                <w:t xml:space="preserve">Duplex Mode for Cell </w:t>
              </w:r>
              <w:r w:rsidRPr="00DB707E">
                <w:rPr>
                  <w:rFonts w:hint="eastAsia"/>
                  <w:lang w:val="en-US" w:eastAsia="zh-CN"/>
                </w:rPr>
                <w:t>1</w:t>
              </w:r>
            </w:ins>
          </w:p>
        </w:tc>
        <w:tc>
          <w:tcPr>
            <w:tcW w:w="1559" w:type="dxa"/>
            <w:shd w:val="clear" w:color="auto" w:fill="auto"/>
          </w:tcPr>
          <w:p w14:paraId="3A0474E3" w14:textId="77777777" w:rsidR="00A351D9" w:rsidRPr="00DB707E" w:rsidRDefault="00A351D9" w:rsidP="00AB35CF">
            <w:pPr>
              <w:pStyle w:val="TAL"/>
              <w:rPr>
                <w:ins w:id="26337" w:author="RedCap - BigCR editor" w:date="2022-08-29T16:37:00Z"/>
                <w:lang w:eastAsia="zh-CN"/>
              </w:rPr>
            </w:pPr>
            <w:ins w:id="26338" w:author="RedCap - BigCR editor" w:date="2022-08-29T16:37:00Z">
              <w:r w:rsidRPr="00DB707E">
                <w:rPr>
                  <w:bCs/>
                  <w:lang w:eastAsia="zh-CN"/>
                </w:rPr>
                <w:t>Config 1</w:t>
              </w:r>
            </w:ins>
          </w:p>
        </w:tc>
        <w:tc>
          <w:tcPr>
            <w:tcW w:w="1276" w:type="dxa"/>
            <w:vMerge w:val="restart"/>
            <w:shd w:val="clear" w:color="auto" w:fill="auto"/>
          </w:tcPr>
          <w:p w14:paraId="5804F7D0" w14:textId="77777777" w:rsidR="00A351D9" w:rsidRPr="00DB707E" w:rsidRDefault="00A351D9" w:rsidP="00AB35CF">
            <w:pPr>
              <w:pStyle w:val="TAC"/>
              <w:rPr>
                <w:ins w:id="26339" w:author="RedCap - BigCR editor" w:date="2022-08-29T16:37:00Z"/>
              </w:rPr>
            </w:pPr>
          </w:p>
        </w:tc>
        <w:tc>
          <w:tcPr>
            <w:tcW w:w="1843" w:type="dxa"/>
            <w:shd w:val="clear" w:color="auto" w:fill="auto"/>
          </w:tcPr>
          <w:p w14:paraId="51A3CE1D" w14:textId="77777777" w:rsidR="00A351D9" w:rsidRPr="00DB707E" w:rsidRDefault="00A351D9" w:rsidP="00AB35CF">
            <w:pPr>
              <w:pStyle w:val="TAC"/>
              <w:rPr>
                <w:ins w:id="26340" w:author="RedCap - BigCR editor" w:date="2022-08-29T16:37:00Z"/>
                <w:bCs/>
                <w:lang w:eastAsia="zh-CN"/>
              </w:rPr>
            </w:pPr>
            <w:ins w:id="26341" w:author="RedCap - BigCR editor" w:date="2022-08-29T16:37:00Z">
              <w:r w:rsidRPr="00DB707E">
                <w:rPr>
                  <w:bCs/>
                  <w:lang w:eastAsia="zh-CN"/>
                </w:rPr>
                <w:t>TDD</w:t>
              </w:r>
            </w:ins>
          </w:p>
        </w:tc>
        <w:tc>
          <w:tcPr>
            <w:tcW w:w="1842" w:type="dxa"/>
            <w:vMerge w:val="restart"/>
            <w:shd w:val="clear" w:color="auto" w:fill="auto"/>
          </w:tcPr>
          <w:p w14:paraId="1427096D" w14:textId="77777777" w:rsidR="00A351D9" w:rsidRPr="00DB707E" w:rsidRDefault="00A351D9" w:rsidP="00AB35CF">
            <w:pPr>
              <w:pStyle w:val="TAC"/>
              <w:rPr>
                <w:ins w:id="26342" w:author="RedCap - BigCR editor" w:date="2022-08-29T16:37:00Z"/>
              </w:rPr>
            </w:pPr>
          </w:p>
        </w:tc>
      </w:tr>
      <w:tr w:rsidR="00A351D9" w:rsidRPr="00DB707E" w14:paraId="3794F235" w14:textId="77777777" w:rsidTr="00AB35CF">
        <w:trPr>
          <w:trHeight w:val="152"/>
          <w:jc w:val="center"/>
          <w:ins w:id="26343" w:author="RedCap - BigCR editor" w:date="2022-08-29T16:37:00Z"/>
        </w:trPr>
        <w:tc>
          <w:tcPr>
            <w:tcW w:w="2093" w:type="dxa"/>
            <w:gridSpan w:val="2"/>
            <w:vMerge/>
            <w:shd w:val="clear" w:color="auto" w:fill="auto"/>
          </w:tcPr>
          <w:p w14:paraId="2122CAB8" w14:textId="77777777" w:rsidR="00A351D9" w:rsidRPr="00DB707E" w:rsidRDefault="00A351D9" w:rsidP="00AB35CF">
            <w:pPr>
              <w:pStyle w:val="TAL"/>
              <w:rPr>
                <w:ins w:id="26344" w:author="RedCap - BigCR editor" w:date="2022-08-29T16:37:00Z"/>
                <w:lang w:eastAsia="zh-CN"/>
              </w:rPr>
            </w:pPr>
          </w:p>
        </w:tc>
        <w:tc>
          <w:tcPr>
            <w:tcW w:w="1559" w:type="dxa"/>
            <w:shd w:val="clear" w:color="auto" w:fill="auto"/>
          </w:tcPr>
          <w:p w14:paraId="4EC7C850" w14:textId="77777777" w:rsidR="00A351D9" w:rsidRPr="00DB707E" w:rsidRDefault="00A351D9" w:rsidP="00AB35CF">
            <w:pPr>
              <w:pStyle w:val="TAL"/>
              <w:rPr>
                <w:ins w:id="26345" w:author="RedCap - BigCR editor" w:date="2022-08-29T16:37:00Z"/>
                <w:bCs/>
                <w:lang w:eastAsia="zh-CN"/>
              </w:rPr>
            </w:pPr>
            <w:ins w:id="26346" w:author="RedCap - BigCR editor" w:date="2022-08-29T16:37:00Z">
              <w:r w:rsidRPr="00DB707E">
                <w:rPr>
                  <w:bCs/>
                  <w:lang w:eastAsia="zh-CN"/>
                </w:rPr>
                <w:t>Config 2</w:t>
              </w:r>
            </w:ins>
          </w:p>
        </w:tc>
        <w:tc>
          <w:tcPr>
            <w:tcW w:w="1276" w:type="dxa"/>
            <w:vMerge/>
            <w:shd w:val="clear" w:color="auto" w:fill="auto"/>
          </w:tcPr>
          <w:p w14:paraId="615C8C3D" w14:textId="77777777" w:rsidR="00A351D9" w:rsidRPr="00DB707E" w:rsidRDefault="00A351D9" w:rsidP="00AB35CF">
            <w:pPr>
              <w:pStyle w:val="TAC"/>
              <w:rPr>
                <w:ins w:id="26347" w:author="RedCap - BigCR editor" w:date="2022-08-29T16:37:00Z"/>
              </w:rPr>
            </w:pPr>
          </w:p>
        </w:tc>
        <w:tc>
          <w:tcPr>
            <w:tcW w:w="1843" w:type="dxa"/>
            <w:shd w:val="clear" w:color="auto" w:fill="auto"/>
          </w:tcPr>
          <w:p w14:paraId="367CDE92" w14:textId="77777777" w:rsidR="00A351D9" w:rsidRPr="00DB707E" w:rsidRDefault="00A351D9" w:rsidP="00AB35CF">
            <w:pPr>
              <w:pStyle w:val="TAC"/>
              <w:rPr>
                <w:ins w:id="26348" w:author="RedCap - BigCR editor" w:date="2022-08-29T16:37:00Z"/>
                <w:bCs/>
                <w:lang w:eastAsia="zh-CN"/>
              </w:rPr>
            </w:pPr>
            <w:ins w:id="26349" w:author="RedCap - BigCR editor" w:date="2022-08-29T16:37:00Z">
              <w:r w:rsidRPr="00DB707E">
                <w:rPr>
                  <w:bCs/>
                  <w:lang w:eastAsia="zh-CN"/>
                </w:rPr>
                <w:t>HD-FDD</w:t>
              </w:r>
            </w:ins>
          </w:p>
        </w:tc>
        <w:tc>
          <w:tcPr>
            <w:tcW w:w="1842" w:type="dxa"/>
            <w:vMerge/>
            <w:shd w:val="clear" w:color="auto" w:fill="auto"/>
          </w:tcPr>
          <w:p w14:paraId="6F735BC8" w14:textId="77777777" w:rsidR="00A351D9" w:rsidRPr="00DB707E" w:rsidRDefault="00A351D9" w:rsidP="00AB35CF">
            <w:pPr>
              <w:pStyle w:val="TAC"/>
              <w:rPr>
                <w:ins w:id="26350" w:author="RedCap - BigCR editor" w:date="2022-08-29T16:37:00Z"/>
              </w:rPr>
            </w:pPr>
          </w:p>
        </w:tc>
      </w:tr>
      <w:tr w:rsidR="00A351D9" w:rsidRPr="00DB707E" w14:paraId="336F25E8" w14:textId="77777777" w:rsidTr="00AB35CF">
        <w:trPr>
          <w:jc w:val="center"/>
          <w:ins w:id="26351" w:author="RedCap - BigCR editor" w:date="2022-08-29T16:37:00Z"/>
        </w:trPr>
        <w:tc>
          <w:tcPr>
            <w:tcW w:w="2093" w:type="dxa"/>
            <w:gridSpan w:val="2"/>
            <w:shd w:val="clear" w:color="auto" w:fill="auto"/>
          </w:tcPr>
          <w:p w14:paraId="681C9A1E" w14:textId="77777777" w:rsidR="00A351D9" w:rsidRPr="00DB707E" w:rsidRDefault="00A351D9" w:rsidP="00AB35CF">
            <w:pPr>
              <w:pStyle w:val="TAL"/>
              <w:rPr>
                <w:ins w:id="26352" w:author="RedCap - BigCR editor" w:date="2022-08-29T16:37:00Z"/>
                <w:lang w:eastAsia="zh-CN"/>
              </w:rPr>
            </w:pPr>
            <w:ins w:id="26353" w:author="RedCap - BigCR editor" w:date="2022-08-29T16:37:00Z">
              <w:r w:rsidRPr="00DB707E">
                <w:rPr>
                  <w:lang w:eastAsia="zh-CN"/>
                </w:rPr>
                <w:t>TDD Configuration</w:t>
              </w:r>
            </w:ins>
          </w:p>
        </w:tc>
        <w:tc>
          <w:tcPr>
            <w:tcW w:w="1559" w:type="dxa"/>
            <w:shd w:val="clear" w:color="auto" w:fill="auto"/>
          </w:tcPr>
          <w:p w14:paraId="2C5159F3" w14:textId="77777777" w:rsidR="00A351D9" w:rsidRPr="00DB707E" w:rsidRDefault="00A351D9" w:rsidP="00AB35CF">
            <w:pPr>
              <w:pStyle w:val="TAL"/>
              <w:rPr>
                <w:ins w:id="26354" w:author="RedCap - BigCR editor" w:date="2022-08-29T16:37:00Z"/>
                <w:lang w:eastAsia="zh-CN"/>
              </w:rPr>
            </w:pPr>
            <w:ins w:id="26355" w:author="RedCap - BigCR editor" w:date="2022-08-29T16:37:00Z">
              <w:r w:rsidRPr="00DB707E">
                <w:rPr>
                  <w:bCs/>
                  <w:lang w:eastAsia="zh-CN"/>
                </w:rPr>
                <w:t xml:space="preserve">Config </w:t>
              </w:r>
              <w:r w:rsidRPr="00DB707E">
                <w:rPr>
                  <w:rFonts w:hint="eastAsia"/>
                  <w:bCs/>
                  <w:lang w:val="en-US" w:eastAsia="zh-CN"/>
                </w:rPr>
                <w:t>1</w:t>
              </w:r>
            </w:ins>
          </w:p>
        </w:tc>
        <w:tc>
          <w:tcPr>
            <w:tcW w:w="1276" w:type="dxa"/>
            <w:shd w:val="clear" w:color="auto" w:fill="auto"/>
          </w:tcPr>
          <w:p w14:paraId="47F48C14" w14:textId="77777777" w:rsidR="00A351D9" w:rsidRPr="00DB707E" w:rsidRDefault="00A351D9" w:rsidP="00AB35CF">
            <w:pPr>
              <w:pStyle w:val="TAC"/>
              <w:rPr>
                <w:ins w:id="26356" w:author="RedCap - BigCR editor" w:date="2022-08-29T16:37:00Z"/>
              </w:rPr>
            </w:pPr>
          </w:p>
        </w:tc>
        <w:tc>
          <w:tcPr>
            <w:tcW w:w="1843" w:type="dxa"/>
            <w:shd w:val="clear" w:color="auto" w:fill="auto"/>
          </w:tcPr>
          <w:p w14:paraId="0BAEBC14" w14:textId="77777777" w:rsidR="00A351D9" w:rsidRPr="00DB707E" w:rsidRDefault="00A351D9" w:rsidP="00AB35CF">
            <w:pPr>
              <w:pStyle w:val="TAC"/>
              <w:rPr>
                <w:ins w:id="26357" w:author="RedCap - BigCR editor" w:date="2022-08-29T16:37:00Z"/>
                <w:bCs/>
                <w:lang w:eastAsia="zh-CN"/>
              </w:rPr>
            </w:pPr>
            <w:ins w:id="26358" w:author="RedCap - BigCR editor" w:date="2022-08-29T16:37:00Z">
              <w:r w:rsidRPr="00DB707E">
                <w:rPr>
                  <w:lang w:val="en-US"/>
                </w:rPr>
                <w:t>TDDConf.1.</w:t>
              </w:r>
              <w:r w:rsidRPr="00DB707E">
                <w:rPr>
                  <w:lang w:val="en-US" w:eastAsia="zh-CN"/>
                </w:rPr>
                <w:t>2</w:t>
              </w:r>
            </w:ins>
          </w:p>
        </w:tc>
        <w:tc>
          <w:tcPr>
            <w:tcW w:w="1842" w:type="dxa"/>
            <w:shd w:val="clear" w:color="auto" w:fill="auto"/>
          </w:tcPr>
          <w:p w14:paraId="4971F274" w14:textId="77777777" w:rsidR="00A351D9" w:rsidRPr="00DB707E" w:rsidRDefault="00A351D9" w:rsidP="00AB35CF">
            <w:pPr>
              <w:pStyle w:val="TAC"/>
              <w:rPr>
                <w:ins w:id="26359" w:author="RedCap - BigCR editor" w:date="2022-08-29T16:37:00Z"/>
              </w:rPr>
            </w:pPr>
          </w:p>
        </w:tc>
      </w:tr>
      <w:tr w:rsidR="00A351D9" w:rsidRPr="00DB707E" w14:paraId="5E5A2F78" w14:textId="77777777" w:rsidTr="00AB35CF">
        <w:trPr>
          <w:jc w:val="center"/>
          <w:ins w:id="26360" w:author="RedCap - BigCR editor" w:date="2022-08-29T16:37:00Z"/>
        </w:trPr>
        <w:tc>
          <w:tcPr>
            <w:tcW w:w="3652" w:type="dxa"/>
            <w:gridSpan w:val="3"/>
            <w:shd w:val="clear" w:color="auto" w:fill="auto"/>
          </w:tcPr>
          <w:p w14:paraId="4A0DFFFC" w14:textId="77777777" w:rsidR="00A351D9" w:rsidRPr="00DB707E" w:rsidRDefault="00A351D9" w:rsidP="00AB35CF">
            <w:pPr>
              <w:pStyle w:val="TAL"/>
              <w:rPr>
                <w:ins w:id="26361" w:author="RedCap - BigCR editor" w:date="2022-08-29T16:37:00Z"/>
              </w:rPr>
            </w:pPr>
            <w:ins w:id="26362" w:author="RedCap - BigCR editor" w:date="2022-08-29T16:37:00Z">
              <w:r w:rsidRPr="00DB707E">
                <w:t>OCNG Pattern</w:t>
              </w:r>
              <w:r w:rsidRPr="00DB707E">
                <w:rPr>
                  <w:vertAlign w:val="superscript"/>
                  <w:lang w:val="en-US"/>
                </w:rPr>
                <w:t xml:space="preserve"> Note 1</w:t>
              </w:r>
              <w:r w:rsidRPr="00DB707E">
                <w:t xml:space="preserve"> </w:t>
              </w:r>
            </w:ins>
          </w:p>
        </w:tc>
        <w:tc>
          <w:tcPr>
            <w:tcW w:w="1276" w:type="dxa"/>
            <w:shd w:val="clear" w:color="auto" w:fill="auto"/>
          </w:tcPr>
          <w:p w14:paraId="1622440F" w14:textId="77777777" w:rsidR="00A351D9" w:rsidRPr="00DB707E" w:rsidRDefault="00A351D9" w:rsidP="00AB35CF">
            <w:pPr>
              <w:pStyle w:val="TAC"/>
              <w:rPr>
                <w:ins w:id="26363" w:author="RedCap - BigCR editor" w:date="2022-08-29T16:37:00Z"/>
              </w:rPr>
            </w:pPr>
          </w:p>
        </w:tc>
        <w:tc>
          <w:tcPr>
            <w:tcW w:w="1843" w:type="dxa"/>
            <w:shd w:val="clear" w:color="auto" w:fill="auto"/>
          </w:tcPr>
          <w:p w14:paraId="3B99C14D" w14:textId="77777777" w:rsidR="00A351D9" w:rsidRPr="00DB707E" w:rsidRDefault="00A351D9" w:rsidP="00AB35CF">
            <w:pPr>
              <w:pStyle w:val="TAC"/>
              <w:rPr>
                <w:ins w:id="26364" w:author="RedCap - BigCR editor" w:date="2022-08-29T16:37:00Z"/>
                <w:lang w:eastAsia="zh-CN"/>
              </w:rPr>
            </w:pPr>
            <w:ins w:id="26365" w:author="RedCap - BigCR editor" w:date="2022-08-29T16:37:00Z">
              <w:r w:rsidRPr="00DB707E">
                <w:rPr>
                  <w:snapToGrid w:val="0"/>
                </w:rPr>
                <w:t>OCNG pattern 1</w:t>
              </w:r>
            </w:ins>
          </w:p>
        </w:tc>
        <w:tc>
          <w:tcPr>
            <w:tcW w:w="1842" w:type="dxa"/>
            <w:shd w:val="clear" w:color="auto" w:fill="auto"/>
          </w:tcPr>
          <w:p w14:paraId="14997640" w14:textId="77777777" w:rsidR="00A351D9" w:rsidRPr="00DB707E" w:rsidRDefault="00A351D9" w:rsidP="00AB35CF">
            <w:pPr>
              <w:pStyle w:val="TAC"/>
              <w:rPr>
                <w:ins w:id="26366" w:author="RedCap - BigCR editor" w:date="2022-08-29T16:37:00Z"/>
              </w:rPr>
            </w:pPr>
            <w:ins w:id="26367" w:author="RedCap - BigCR editor" w:date="2022-08-29T16:37:00Z">
              <w:r w:rsidRPr="00DB707E">
                <w:t xml:space="preserve">As defined in </w:t>
              </w:r>
              <w:r w:rsidRPr="00DB707E">
                <w:rPr>
                  <w:lang w:eastAsia="zh-CN"/>
                </w:rPr>
                <w:t>A.3.2.1</w:t>
              </w:r>
              <w:r w:rsidRPr="00DB707E">
                <w:t>.</w:t>
              </w:r>
            </w:ins>
          </w:p>
        </w:tc>
      </w:tr>
      <w:tr w:rsidR="00A351D9" w:rsidRPr="00DB707E" w14:paraId="49A5B04F" w14:textId="77777777" w:rsidTr="00AB35CF">
        <w:trPr>
          <w:trHeight w:val="176"/>
          <w:jc w:val="center"/>
          <w:ins w:id="26368" w:author="RedCap - BigCR editor" w:date="2022-08-29T16:37:00Z"/>
        </w:trPr>
        <w:tc>
          <w:tcPr>
            <w:tcW w:w="2093" w:type="dxa"/>
            <w:gridSpan w:val="2"/>
            <w:vMerge w:val="restart"/>
            <w:shd w:val="clear" w:color="auto" w:fill="auto"/>
          </w:tcPr>
          <w:p w14:paraId="44DBED9A" w14:textId="77777777" w:rsidR="00A351D9" w:rsidRPr="00DB707E" w:rsidRDefault="00A351D9" w:rsidP="00AB35CF">
            <w:pPr>
              <w:pStyle w:val="TAL"/>
              <w:rPr>
                <w:ins w:id="26369" w:author="RedCap - BigCR editor" w:date="2022-08-29T16:37:00Z"/>
              </w:rPr>
            </w:pPr>
            <w:ins w:id="26370" w:author="RedCap - BigCR editor" w:date="2022-08-29T16:37:00Z">
              <w:r w:rsidRPr="00DB707E">
                <w:t>PDSCH parameters</w:t>
              </w:r>
              <w:r w:rsidRPr="00DB707E">
                <w:rPr>
                  <w:vertAlign w:val="superscript"/>
                  <w:lang w:val="en-US"/>
                </w:rPr>
                <w:t xml:space="preserve"> Note 4</w:t>
              </w:r>
            </w:ins>
          </w:p>
        </w:tc>
        <w:tc>
          <w:tcPr>
            <w:tcW w:w="1559" w:type="dxa"/>
            <w:shd w:val="clear" w:color="auto" w:fill="auto"/>
          </w:tcPr>
          <w:p w14:paraId="44371313" w14:textId="77777777" w:rsidR="00A351D9" w:rsidRPr="00DB707E" w:rsidRDefault="00A351D9" w:rsidP="00AB35CF">
            <w:pPr>
              <w:pStyle w:val="TAL"/>
              <w:rPr>
                <w:ins w:id="26371" w:author="RedCap - BigCR editor" w:date="2022-08-29T16:37:00Z"/>
              </w:rPr>
            </w:pPr>
            <w:ins w:id="26372" w:author="RedCap - BigCR editor" w:date="2022-08-29T16:37:00Z">
              <w:r w:rsidRPr="00DB707E">
                <w:rPr>
                  <w:lang w:eastAsia="zh-CN"/>
                </w:rPr>
                <w:t>Config 1</w:t>
              </w:r>
            </w:ins>
          </w:p>
        </w:tc>
        <w:tc>
          <w:tcPr>
            <w:tcW w:w="1276" w:type="dxa"/>
            <w:vMerge w:val="restart"/>
            <w:shd w:val="clear" w:color="auto" w:fill="auto"/>
          </w:tcPr>
          <w:p w14:paraId="0FE3897C" w14:textId="77777777" w:rsidR="00A351D9" w:rsidRPr="00DB707E" w:rsidRDefault="00A351D9" w:rsidP="00AB35CF">
            <w:pPr>
              <w:pStyle w:val="TAC"/>
              <w:rPr>
                <w:ins w:id="26373" w:author="RedCap - BigCR editor" w:date="2022-08-29T16:37:00Z"/>
              </w:rPr>
            </w:pPr>
          </w:p>
        </w:tc>
        <w:tc>
          <w:tcPr>
            <w:tcW w:w="1843" w:type="dxa"/>
            <w:shd w:val="clear" w:color="auto" w:fill="auto"/>
          </w:tcPr>
          <w:p w14:paraId="271E1BC3" w14:textId="77777777" w:rsidR="00A351D9" w:rsidRPr="00DB707E" w:rsidRDefault="00A351D9" w:rsidP="00AB35CF">
            <w:pPr>
              <w:pStyle w:val="TAC"/>
              <w:rPr>
                <w:ins w:id="26374" w:author="RedCap - BigCR editor" w:date="2022-08-29T16:37:00Z"/>
                <w:lang w:eastAsia="zh-CN"/>
              </w:rPr>
            </w:pPr>
            <w:ins w:id="26375" w:author="RedCap - BigCR editor" w:date="2022-08-29T16:37:00Z">
              <w:r w:rsidRPr="00DB707E">
                <w:t>SR.2.1 TDD</w:t>
              </w:r>
            </w:ins>
          </w:p>
        </w:tc>
        <w:tc>
          <w:tcPr>
            <w:tcW w:w="1842" w:type="dxa"/>
            <w:vMerge w:val="restart"/>
            <w:shd w:val="clear" w:color="auto" w:fill="auto"/>
          </w:tcPr>
          <w:p w14:paraId="491BC6C8" w14:textId="77777777" w:rsidR="00A351D9" w:rsidRPr="00DB707E" w:rsidRDefault="00A351D9" w:rsidP="00AB35CF">
            <w:pPr>
              <w:pStyle w:val="TAC"/>
              <w:rPr>
                <w:ins w:id="26376" w:author="RedCap - BigCR editor" w:date="2022-08-29T16:37:00Z"/>
              </w:rPr>
            </w:pPr>
            <w:ins w:id="26377" w:author="RedCap - BigCR editor" w:date="2022-08-29T16:37:00Z">
              <w:r w:rsidRPr="00DB707E">
                <w:t xml:space="preserve">As defined in </w:t>
              </w:r>
              <w:r w:rsidRPr="00DB707E">
                <w:rPr>
                  <w:snapToGrid w:val="0"/>
                </w:rPr>
                <w:t>A.3.1.1</w:t>
              </w:r>
              <w:r w:rsidRPr="00DB707E">
                <w:t>.</w:t>
              </w:r>
            </w:ins>
          </w:p>
        </w:tc>
      </w:tr>
      <w:tr w:rsidR="00A351D9" w:rsidRPr="00DB707E" w14:paraId="692F337C" w14:textId="77777777" w:rsidTr="00AB35CF">
        <w:trPr>
          <w:trHeight w:val="175"/>
          <w:jc w:val="center"/>
          <w:ins w:id="26378" w:author="RedCap - BigCR editor" w:date="2022-08-29T16:37:00Z"/>
        </w:trPr>
        <w:tc>
          <w:tcPr>
            <w:tcW w:w="2093" w:type="dxa"/>
            <w:gridSpan w:val="2"/>
            <w:vMerge/>
            <w:shd w:val="clear" w:color="auto" w:fill="auto"/>
          </w:tcPr>
          <w:p w14:paraId="7469B5BD" w14:textId="77777777" w:rsidR="00A351D9" w:rsidRPr="00DB707E" w:rsidRDefault="00A351D9" w:rsidP="00AB35CF">
            <w:pPr>
              <w:pStyle w:val="TAL"/>
              <w:rPr>
                <w:ins w:id="26379" w:author="RedCap - BigCR editor" w:date="2022-08-29T16:37:00Z"/>
              </w:rPr>
            </w:pPr>
          </w:p>
        </w:tc>
        <w:tc>
          <w:tcPr>
            <w:tcW w:w="1559" w:type="dxa"/>
            <w:shd w:val="clear" w:color="auto" w:fill="auto"/>
          </w:tcPr>
          <w:p w14:paraId="166E1B35" w14:textId="77777777" w:rsidR="00A351D9" w:rsidRPr="00DB707E" w:rsidRDefault="00A351D9" w:rsidP="00AB35CF">
            <w:pPr>
              <w:pStyle w:val="TAL"/>
              <w:rPr>
                <w:ins w:id="26380" w:author="RedCap - BigCR editor" w:date="2022-08-29T16:37:00Z"/>
                <w:lang w:eastAsia="zh-CN"/>
              </w:rPr>
            </w:pPr>
            <w:ins w:id="26381" w:author="RedCap - BigCR editor" w:date="2022-08-29T16:37:00Z">
              <w:r w:rsidRPr="00DB707E">
                <w:rPr>
                  <w:bCs/>
                  <w:lang w:eastAsia="zh-CN"/>
                </w:rPr>
                <w:t>Config 2</w:t>
              </w:r>
            </w:ins>
          </w:p>
        </w:tc>
        <w:tc>
          <w:tcPr>
            <w:tcW w:w="1276" w:type="dxa"/>
            <w:vMerge/>
            <w:shd w:val="clear" w:color="auto" w:fill="auto"/>
          </w:tcPr>
          <w:p w14:paraId="19168A5C" w14:textId="77777777" w:rsidR="00A351D9" w:rsidRPr="00DB707E" w:rsidRDefault="00A351D9" w:rsidP="00AB35CF">
            <w:pPr>
              <w:pStyle w:val="TAC"/>
              <w:rPr>
                <w:ins w:id="26382" w:author="RedCap - BigCR editor" w:date="2022-08-29T16:37:00Z"/>
              </w:rPr>
            </w:pPr>
          </w:p>
        </w:tc>
        <w:tc>
          <w:tcPr>
            <w:tcW w:w="1843" w:type="dxa"/>
            <w:shd w:val="clear" w:color="auto" w:fill="auto"/>
          </w:tcPr>
          <w:p w14:paraId="10C6B78D" w14:textId="77777777" w:rsidR="00A351D9" w:rsidRPr="00DB707E" w:rsidRDefault="00A351D9" w:rsidP="00AB35CF">
            <w:pPr>
              <w:pStyle w:val="TAC"/>
              <w:rPr>
                <w:ins w:id="26383" w:author="RedCap - BigCR editor" w:date="2022-08-29T16:37:00Z"/>
              </w:rPr>
            </w:pPr>
            <w:ins w:id="26384" w:author="RedCap - BigCR editor" w:date="2022-08-29T16:37:00Z">
              <w:r w:rsidRPr="00DB707E">
                <w:rPr>
                  <w:lang w:eastAsia="zh-CN"/>
                </w:rPr>
                <w:t>SR.1.1 FDD</w:t>
              </w:r>
            </w:ins>
          </w:p>
        </w:tc>
        <w:tc>
          <w:tcPr>
            <w:tcW w:w="1842" w:type="dxa"/>
            <w:vMerge/>
            <w:shd w:val="clear" w:color="auto" w:fill="auto"/>
          </w:tcPr>
          <w:p w14:paraId="327C64AE" w14:textId="77777777" w:rsidR="00A351D9" w:rsidRPr="00DB707E" w:rsidRDefault="00A351D9" w:rsidP="00AB35CF">
            <w:pPr>
              <w:pStyle w:val="TAC"/>
              <w:rPr>
                <w:ins w:id="26385" w:author="RedCap - BigCR editor" w:date="2022-08-29T16:37:00Z"/>
              </w:rPr>
            </w:pPr>
          </w:p>
        </w:tc>
      </w:tr>
      <w:tr w:rsidR="00A351D9" w:rsidRPr="00DB707E" w14:paraId="45696BF9" w14:textId="77777777" w:rsidTr="00AB35CF">
        <w:trPr>
          <w:jc w:val="center"/>
          <w:ins w:id="26386" w:author="RedCap - BigCR editor" w:date="2022-08-29T16:37:00Z"/>
        </w:trPr>
        <w:tc>
          <w:tcPr>
            <w:tcW w:w="3652" w:type="dxa"/>
            <w:gridSpan w:val="3"/>
            <w:shd w:val="clear" w:color="auto" w:fill="auto"/>
          </w:tcPr>
          <w:p w14:paraId="52D718CD" w14:textId="77777777" w:rsidR="00A351D9" w:rsidRPr="00DB707E" w:rsidRDefault="00A351D9" w:rsidP="00AB35CF">
            <w:pPr>
              <w:pStyle w:val="TAL"/>
              <w:rPr>
                <w:ins w:id="26387" w:author="RedCap - BigCR editor" w:date="2022-08-29T16:37:00Z"/>
                <w:lang w:val="it-IT"/>
              </w:rPr>
            </w:pPr>
            <w:ins w:id="26388" w:author="RedCap - BigCR editor" w:date="2022-08-29T16:37:00Z">
              <w:r w:rsidRPr="00DB707E">
                <w:rPr>
                  <w:lang w:val="it-IT" w:eastAsia="zh-CN"/>
                </w:rPr>
                <w:t>NR</w:t>
              </w:r>
              <w:r w:rsidRPr="00DB707E">
                <w:rPr>
                  <w:lang w:val="it-IT"/>
                </w:rPr>
                <w:t xml:space="preserve"> RF Channel Number</w:t>
              </w:r>
            </w:ins>
          </w:p>
        </w:tc>
        <w:tc>
          <w:tcPr>
            <w:tcW w:w="1276" w:type="dxa"/>
            <w:shd w:val="clear" w:color="auto" w:fill="auto"/>
          </w:tcPr>
          <w:p w14:paraId="20DF5AE0" w14:textId="77777777" w:rsidR="00A351D9" w:rsidRPr="00DB707E" w:rsidRDefault="00A351D9" w:rsidP="00AB35CF">
            <w:pPr>
              <w:pStyle w:val="TAC"/>
              <w:rPr>
                <w:ins w:id="26389" w:author="RedCap - BigCR editor" w:date="2022-08-29T16:37:00Z"/>
                <w:lang w:val="it-IT"/>
              </w:rPr>
            </w:pPr>
          </w:p>
        </w:tc>
        <w:tc>
          <w:tcPr>
            <w:tcW w:w="1843" w:type="dxa"/>
            <w:tcBorders>
              <w:bottom w:val="single" w:sz="4" w:space="0" w:color="auto"/>
            </w:tcBorders>
            <w:shd w:val="clear" w:color="auto" w:fill="auto"/>
          </w:tcPr>
          <w:p w14:paraId="33ADF428" w14:textId="77777777" w:rsidR="00A351D9" w:rsidRPr="00DB707E" w:rsidRDefault="00A351D9" w:rsidP="00AB35CF">
            <w:pPr>
              <w:pStyle w:val="TAC"/>
              <w:rPr>
                <w:ins w:id="26390" w:author="RedCap - BigCR editor" w:date="2022-08-29T16:37:00Z"/>
                <w:lang w:eastAsia="zh-CN"/>
              </w:rPr>
            </w:pPr>
            <w:ins w:id="26391" w:author="RedCap - BigCR editor" w:date="2022-08-29T16:37:00Z">
              <w:r w:rsidRPr="00DB707E">
                <w:rPr>
                  <w:bCs/>
                  <w:lang w:eastAsia="zh-CN"/>
                </w:rPr>
                <w:t>1</w:t>
              </w:r>
            </w:ins>
          </w:p>
        </w:tc>
        <w:tc>
          <w:tcPr>
            <w:tcW w:w="1842" w:type="dxa"/>
            <w:shd w:val="clear" w:color="auto" w:fill="auto"/>
          </w:tcPr>
          <w:p w14:paraId="337C5F86" w14:textId="77777777" w:rsidR="00A351D9" w:rsidRPr="00DB707E" w:rsidRDefault="00A351D9" w:rsidP="00AB35CF">
            <w:pPr>
              <w:pStyle w:val="TAC"/>
              <w:rPr>
                <w:ins w:id="26392" w:author="RedCap - BigCR editor" w:date="2022-08-29T16:37:00Z"/>
              </w:rPr>
            </w:pPr>
          </w:p>
        </w:tc>
      </w:tr>
      <w:tr w:rsidR="00A351D9" w:rsidRPr="00DB707E" w14:paraId="7D74CBF2" w14:textId="77777777" w:rsidTr="00AB35CF">
        <w:trPr>
          <w:jc w:val="center"/>
          <w:ins w:id="26393" w:author="RedCap - BigCR editor" w:date="2022-08-29T16:37:00Z"/>
        </w:trPr>
        <w:tc>
          <w:tcPr>
            <w:tcW w:w="3652" w:type="dxa"/>
            <w:gridSpan w:val="3"/>
            <w:shd w:val="clear" w:color="auto" w:fill="auto"/>
          </w:tcPr>
          <w:p w14:paraId="7860168E" w14:textId="77777777" w:rsidR="00A351D9" w:rsidRPr="00DB707E" w:rsidRDefault="00A351D9" w:rsidP="00AB35CF">
            <w:pPr>
              <w:pStyle w:val="TAL"/>
              <w:rPr>
                <w:ins w:id="26394" w:author="RedCap - BigCR editor" w:date="2022-08-29T16:37:00Z"/>
              </w:rPr>
            </w:pPr>
            <w:ins w:id="26395" w:author="RedCap - BigCR editor" w:date="2022-08-29T16:37:00Z">
              <w:r w:rsidRPr="00DB707E">
                <w:t>EPRE ratio of PSS to SSS</w:t>
              </w:r>
            </w:ins>
          </w:p>
        </w:tc>
        <w:tc>
          <w:tcPr>
            <w:tcW w:w="1276" w:type="dxa"/>
            <w:shd w:val="clear" w:color="auto" w:fill="auto"/>
          </w:tcPr>
          <w:p w14:paraId="194E4365" w14:textId="77777777" w:rsidR="00A351D9" w:rsidRPr="00DB707E" w:rsidRDefault="00A351D9" w:rsidP="00AB35CF">
            <w:pPr>
              <w:pStyle w:val="TAC"/>
              <w:rPr>
                <w:ins w:id="26396" w:author="RedCap - BigCR editor" w:date="2022-08-29T16:37:00Z"/>
              </w:rPr>
            </w:pPr>
            <w:ins w:id="26397" w:author="RedCap - BigCR editor" w:date="2022-08-29T16:37:00Z">
              <w:r w:rsidRPr="00DB707E">
                <w:rPr>
                  <w:bCs/>
                </w:rPr>
                <w:t>dB</w:t>
              </w:r>
            </w:ins>
          </w:p>
        </w:tc>
        <w:tc>
          <w:tcPr>
            <w:tcW w:w="1843" w:type="dxa"/>
            <w:tcBorders>
              <w:bottom w:val="nil"/>
            </w:tcBorders>
            <w:shd w:val="clear" w:color="auto" w:fill="auto"/>
          </w:tcPr>
          <w:p w14:paraId="6A7C2C44" w14:textId="77777777" w:rsidR="00A351D9" w:rsidRPr="00DB707E" w:rsidRDefault="00A351D9" w:rsidP="00AB35CF">
            <w:pPr>
              <w:pStyle w:val="TAC"/>
              <w:rPr>
                <w:ins w:id="26398" w:author="RedCap - BigCR editor" w:date="2022-08-29T16:37:00Z"/>
                <w:lang w:eastAsia="zh-CN"/>
              </w:rPr>
            </w:pPr>
            <w:ins w:id="26399" w:author="RedCap - BigCR editor" w:date="2022-08-29T16:37:00Z">
              <w:r w:rsidRPr="00DB707E">
                <w:rPr>
                  <w:lang w:eastAsia="zh-CN"/>
                </w:rPr>
                <w:t>0</w:t>
              </w:r>
            </w:ins>
          </w:p>
        </w:tc>
        <w:tc>
          <w:tcPr>
            <w:tcW w:w="1842" w:type="dxa"/>
            <w:shd w:val="clear" w:color="auto" w:fill="auto"/>
          </w:tcPr>
          <w:p w14:paraId="38BB1DD8" w14:textId="77777777" w:rsidR="00A351D9" w:rsidRPr="00DB707E" w:rsidRDefault="00A351D9" w:rsidP="00AB35CF">
            <w:pPr>
              <w:pStyle w:val="TAC"/>
              <w:rPr>
                <w:ins w:id="26400" w:author="RedCap - BigCR editor" w:date="2022-08-29T16:37:00Z"/>
              </w:rPr>
            </w:pPr>
          </w:p>
        </w:tc>
      </w:tr>
      <w:tr w:rsidR="00A351D9" w:rsidRPr="00DB707E" w14:paraId="5BD9CB99" w14:textId="77777777" w:rsidTr="00AB35CF">
        <w:trPr>
          <w:jc w:val="center"/>
          <w:ins w:id="26401" w:author="RedCap - BigCR editor" w:date="2022-08-29T16:37:00Z"/>
        </w:trPr>
        <w:tc>
          <w:tcPr>
            <w:tcW w:w="3652" w:type="dxa"/>
            <w:gridSpan w:val="3"/>
            <w:shd w:val="clear" w:color="auto" w:fill="auto"/>
          </w:tcPr>
          <w:p w14:paraId="04C0F303" w14:textId="77777777" w:rsidR="00A351D9" w:rsidRPr="00DB707E" w:rsidRDefault="00A351D9" w:rsidP="00AB35CF">
            <w:pPr>
              <w:pStyle w:val="TAL"/>
              <w:rPr>
                <w:ins w:id="26402" w:author="RedCap - BigCR editor" w:date="2022-08-29T16:37:00Z"/>
              </w:rPr>
            </w:pPr>
            <w:ins w:id="26403" w:author="RedCap - BigCR editor" w:date="2022-08-29T16:37:00Z">
              <w:r w:rsidRPr="00DB707E">
                <w:t>EPRE ratio of PBCH_DMRS to SSS</w:t>
              </w:r>
            </w:ins>
          </w:p>
        </w:tc>
        <w:tc>
          <w:tcPr>
            <w:tcW w:w="1276" w:type="dxa"/>
            <w:shd w:val="clear" w:color="auto" w:fill="auto"/>
          </w:tcPr>
          <w:p w14:paraId="7937635F" w14:textId="77777777" w:rsidR="00A351D9" w:rsidRPr="00DB707E" w:rsidRDefault="00A351D9" w:rsidP="00AB35CF">
            <w:pPr>
              <w:pStyle w:val="TAC"/>
              <w:rPr>
                <w:ins w:id="26404" w:author="RedCap - BigCR editor" w:date="2022-08-29T16:37:00Z"/>
              </w:rPr>
            </w:pPr>
            <w:ins w:id="26405" w:author="RedCap - BigCR editor" w:date="2022-08-29T16:37:00Z">
              <w:r w:rsidRPr="00DB707E">
                <w:rPr>
                  <w:bCs/>
                </w:rPr>
                <w:t>dB</w:t>
              </w:r>
            </w:ins>
          </w:p>
        </w:tc>
        <w:tc>
          <w:tcPr>
            <w:tcW w:w="1843" w:type="dxa"/>
            <w:tcBorders>
              <w:top w:val="nil"/>
              <w:bottom w:val="nil"/>
            </w:tcBorders>
            <w:shd w:val="clear" w:color="auto" w:fill="auto"/>
          </w:tcPr>
          <w:p w14:paraId="5CEC36EF" w14:textId="77777777" w:rsidR="00A351D9" w:rsidRPr="00DB707E" w:rsidRDefault="00A351D9" w:rsidP="00AB35CF">
            <w:pPr>
              <w:pStyle w:val="TAC"/>
              <w:rPr>
                <w:ins w:id="26406" w:author="RedCap - BigCR editor" w:date="2022-08-29T16:37:00Z"/>
              </w:rPr>
            </w:pPr>
          </w:p>
        </w:tc>
        <w:tc>
          <w:tcPr>
            <w:tcW w:w="1842" w:type="dxa"/>
            <w:shd w:val="clear" w:color="auto" w:fill="auto"/>
          </w:tcPr>
          <w:p w14:paraId="6D045FBD" w14:textId="77777777" w:rsidR="00A351D9" w:rsidRPr="00DB707E" w:rsidRDefault="00A351D9" w:rsidP="00AB35CF">
            <w:pPr>
              <w:pStyle w:val="TAC"/>
              <w:rPr>
                <w:ins w:id="26407" w:author="RedCap - BigCR editor" w:date="2022-08-29T16:37:00Z"/>
              </w:rPr>
            </w:pPr>
          </w:p>
        </w:tc>
      </w:tr>
      <w:tr w:rsidR="00A351D9" w:rsidRPr="00DB707E" w14:paraId="26D31F29" w14:textId="77777777" w:rsidTr="00AB35CF">
        <w:trPr>
          <w:jc w:val="center"/>
          <w:ins w:id="26408" w:author="RedCap - BigCR editor" w:date="2022-08-29T16:37:00Z"/>
        </w:trPr>
        <w:tc>
          <w:tcPr>
            <w:tcW w:w="3652" w:type="dxa"/>
            <w:gridSpan w:val="3"/>
            <w:shd w:val="clear" w:color="auto" w:fill="auto"/>
          </w:tcPr>
          <w:p w14:paraId="4D6482D3" w14:textId="77777777" w:rsidR="00A351D9" w:rsidRPr="00DB707E" w:rsidRDefault="00A351D9" w:rsidP="00AB35CF">
            <w:pPr>
              <w:pStyle w:val="TAL"/>
              <w:rPr>
                <w:ins w:id="26409" w:author="RedCap - BigCR editor" w:date="2022-08-29T16:37:00Z"/>
              </w:rPr>
            </w:pPr>
            <w:ins w:id="26410" w:author="RedCap - BigCR editor" w:date="2022-08-29T16:37:00Z">
              <w:r w:rsidRPr="00DB707E">
                <w:t>EPRE ratio of PBCH to PBCH_DMRS</w:t>
              </w:r>
            </w:ins>
          </w:p>
        </w:tc>
        <w:tc>
          <w:tcPr>
            <w:tcW w:w="1276" w:type="dxa"/>
            <w:shd w:val="clear" w:color="auto" w:fill="auto"/>
          </w:tcPr>
          <w:p w14:paraId="23FBB51E" w14:textId="77777777" w:rsidR="00A351D9" w:rsidRPr="00DB707E" w:rsidRDefault="00A351D9" w:rsidP="00AB35CF">
            <w:pPr>
              <w:pStyle w:val="TAC"/>
              <w:rPr>
                <w:ins w:id="26411" w:author="RedCap - BigCR editor" w:date="2022-08-29T16:37:00Z"/>
              </w:rPr>
            </w:pPr>
            <w:ins w:id="26412" w:author="RedCap - BigCR editor" w:date="2022-08-29T16:37:00Z">
              <w:r w:rsidRPr="00DB707E">
                <w:rPr>
                  <w:bCs/>
                </w:rPr>
                <w:t>dB</w:t>
              </w:r>
            </w:ins>
          </w:p>
        </w:tc>
        <w:tc>
          <w:tcPr>
            <w:tcW w:w="1843" w:type="dxa"/>
            <w:tcBorders>
              <w:top w:val="nil"/>
              <w:bottom w:val="nil"/>
            </w:tcBorders>
            <w:shd w:val="clear" w:color="auto" w:fill="auto"/>
          </w:tcPr>
          <w:p w14:paraId="0A5FF8EC" w14:textId="77777777" w:rsidR="00A351D9" w:rsidRPr="00DB707E" w:rsidRDefault="00A351D9" w:rsidP="00AB35CF">
            <w:pPr>
              <w:pStyle w:val="TAC"/>
              <w:rPr>
                <w:ins w:id="26413" w:author="RedCap - BigCR editor" w:date="2022-08-29T16:37:00Z"/>
              </w:rPr>
            </w:pPr>
          </w:p>
        </w:tc>
        <w:tc>
          <w:tcPr>
            <w:tcW w:w="1842" w:type="dxa"/>
            <w:shd w:val="clear" w:color="auto" w:fill="auto"/>
          </w:tcPr>
          <w:p w14:paraId="1EDD31FB" w14:textId="77777777" w:rsidR="00A351D9" w:rsidRPr="00DB707E" w:rsidRDefault="00A351D9" w:rsidP="00AB35CF">
            <w:pPr>
              <w:pStyle w:val="TAC"/>
              <w:rPr>
                <w:ins w:id="26414" w:author="RedCap - BigCR editor" w:date="2022-08-29T16:37:00Z"/>
              </w:rPr>
            </w:pPr>
          </w:p>
        </w:tc>
      </w:tr>
      <w:tr w:rsidR="00A351D9" w:rsidRPr="00DB707E" w14:paraId="1271C098" w14:textId="77777777" w:rsidTr="00AB35CF">
        <w:trPr>
          <w:jc w:val="center"/>
          <w:ins w:id="26415" w:author="RedCap - BigCR editor" w:date="2022-08-29T16:37:00Z"/>
        </w:trPr>
        <w:tc>
          <w:tcPr>
            <w:tcW w:w="3652" w:type="dxa"/>
            <w:gridSpan w:val="3"/>
            <w:shd w:val="clear" w:color="auto" w:fill="auto"/>
          </w:tcPr>
          <w:p w14:paraId="0C5F2B7C" w14:textId="77777777" w:rsidR="00A351D9" w:rsidRPr="00DB707E" w:rsidRDefault="00A351D9" w:rsidP="00AB35CF">
            <w:pPr>
              <w:pStyle w:val="TAL"/>
              <w:rPr>
                <w:ins w:id="26416" w:author="RedCap - BigCR editor" w:date="2022-08-29T16:37:00Z"/>
              </w:rPr>
            </w:pPr>
            <w:ins w:id="26417" w:author="RedCap - BigCR editor" w:date="2022-08-29T16:37:00Z">
              <w:r w:rsidRPr="00DB707E">
                <w:t>EPRE ratio of PDCCH_DMRS to SSS</w:t>
              </w:r>
            </w:ins>
          </w:p>
        </w:tc>
        <w:tc>
          <w:tcPr>
            <w:tcW w:w="1276" w:type="dxa"/>
            <w:shd w:val="clear" w:color="auto" w:fill="auto"/>
          </w:tcPr>
          <w:p w14:paraId="3A13E161" w14:textId="77777777" w:rsidR="00A351D9" w:rsidRPr="00DB707E" w:rsidRDefault="00A351D9" w:rsidP="00AB35CF">
            <w:pPr>
              <w:pStyle w:val="TAC"/>
              <w:rPr>
                <w:ins w:id="26418" w:author="RedCap - BigCR editor" w:date="2022-08-29T16:37:00Z"/>
              </w:rPr>
            </w:pPr>
            <w:ins w:id="26419" w:author="RedCap - BigCR editor" w:date="2022-08-29T16:37:00Z">
              <w:r w:rsidRPr="00DB707E">
                <w:rPr>
                  <w:bCs/>
                </w:rPr>
                <w:t>dB</w:t>
              </w:r>
            </w:ins>
          </w:p>
        </w:tc>
        <w:tc>
          <w:tcPr>
            <w:tcW w:w="1843" w:type="dxa"/>
            <w:tcBorders>
              <w:top w:val="nil"/>
              <w:bottom w:val="nil"/>
            </w:tcBorders>
            <w:shd w:val="clear" w:color="auto" w:fill="auto"/>
          </w:tcPr>
          <w:p w14:paraId="27BA1BF5" w14:textId="77777777" w:rsidR="00A351D9" w:rsidRPr="00DB707E" w:rsidRDefault="00A351D9" w:rsidP="00AB35CF">
            <w:pPr>
              <w:pStyle w:val="TAC"/>
              <w:rPr>
                <w:ins w:id="26420" w:author="RedCap - BigCR editor" w:date="2022-08-29T16:37:00Z"/>
              </w:rPr>
            </w:pPr>
          </w:p>
        </w:tc>
        <w:tc>
          <w:tcPr>
            <w:tcW w:w="1842" w:type="dxa"/>
            <w:shd w:val="clear" w:color="auto" w:fill="auto"/>
          </w:tcPr>
          <w:p w14:paraId="29CF580D" w14:textId="77777777" w:rsidR="00A351D9" w:rsidRPr="00DB707E" w:rsidRDefault="00A351D9" w:rsidP="00AB35CF">
            <w:pPr>
              <w:pStyle w:val="TAC"/>
              <w:rPr>
                <w:ins w:id="26421" w:author="RedCap - BigCR editor" w:date="2022-08-29T16:37:00Z"/>
              </w:rPr>
            </w:pPr>
          </w:p>
        </w:tc>
      </w:tr>
      <w:tr w:rsidR="00A351D9" w:rsidRPr="00DB707E" w14:paraId="29BFB426" w14:textId="77777777" w:rsidTr="00AB35CF">
        <w:trPr>
          <w:jc w:val="center"/>
          <w:ins w:id="26422" w:author="RedCap - BigCR editor" w:date="2022-08-29T16:37:00Z"/>
        </w:trPr>
        <w:tc>
          <w:tcPr>
            <w:tcW w:w="3652" w:type="dxa"/>
            <w:gridSpan w:val="3"/>
            <w:shd w:val="clear" w:color="auto" w:fill="auto"/>
          </w:tcPr>
          <w:p w14:paraId="30F640D7" w14:textId="77777777" w:rsidR="00A351D9" w:rsidRPr="00DB707E" w:rsidRDefault="00A351D9" w:rsidP="00AB35CF">
            <w:pPr>
              <w:pStyle w:val="TAL"/>
              <w:rPr>
                <w:ins w:id="26423" w:author="RedCap - BigCR editor" w:date="2022-08-29T16:37:00Z"/>
              </w:rPr>
            </w:pPr>
            <w:ins w:id="26424" w:author="RedCap - BigCR editor" w:date="2022-08-29T16:37:00Z">
              <w:r w:rsidRPr="00DB707E">
                <w:t>EPRE ratio of PDCCH to PDCCH_DMRS</w:t>
              </w:r>
            </w:ins>
          </w:p>
        </w:tc>
        <w:tc>
          <w:tcPr>
            <w:tcW w:w="1276" w:type="dxa"/>
            <w:shd w:val="clear" w:color="auto" w:fill="auto"/>
          </w:tcPr>
          <w:p w14:paraId="722245BA" w14:textId="77777777" w:rsidR="00A351D9" w:rsidRPr="00DB707E" w:rsidRDefault="00A351D9" w:rsidP="00AB35CF">
            <w:pPr>
              <w:pStyle w:val="TAC"/>
              <w:rPr>
                <w:ins w:id="26425" w:author="RedCap - BigCR editor" w:date="2022-08-29T16:37:00Z"/>
              </w:rPr>
            </w:pPr>
            <w:ins w:id="26426" w:author="RedCap - BigCR editor" w:date="2022-08-29T16:37:00Z">
              <w:r w:rsidRPr="00DB707E">
                <w:rPr>
                  <w:bCs/>
                </w:rPr>
                <w:t>dB</w:t>
              </w:r>
            </w:ins>
          </w:p>
        </w:tc>
        <w:tc>
          <w:tcPr>
            <w:tcW w:w="1843" w:type="dxa"/>
            <w:tcBorders>
              <w:top w:val="nil"/>
              <w:bottom w:val="nil"/>
            </w:tcBorders>
            <w:shd w:val="clear" w:color="auto" w:fill="auto"/>
          </w:tcPr>
          <w:p w14:paraId="27D9F7AB" w14:textId="77777777" w:rsidR="00A351D9" w:rsidRPr="00DB707E" w:rsidRDefault="00A351D9" w:rsidP="00AB35CF">
            <w:pPr>
              <w:pStyle w:val="TAC"/>
              <w:rPr>
                <w:ins w:id="26427" w:author="RedCap - BigCR editor" w:date="2022-08-29T16:37:00Z"/>
              </w:rPr>
            </w:pPr>
          </w:p>
        </w:tc>
        <w:tc>
          <w:tcPr>
            <w:tcW w:w="1842" w:type="dxa"/>
            <w:shd w:val="clear" w:color="auto" w:fill="auto"/>
          </w:tcPr>
          <w:p w14:paraId="6FFF21C7" w14:textId="77777777" w:rsidR="00A351D9" w:rsidRPr="00DB707E" w:rsidRDefault="00A351D9" w:rsidP="00AB35CF">
            <w:pPr>
              <w:pStyle w:val="TAC"/>
              <w:rPr>
                <w:ins w:id="26428" w:author="RedCap - BigCR editor" w:date="2022-08-29T16:37:00Z"/>
              </w:rPr>
            </w:pPr>
          </w:p>
        </w:tc>
      </w:tr>
      <w:tr w:rsidR="00A351D9" w:rsidRPr="00DB707E" w14:paraId="7B169B76" w14:textId="77777777" w:rsidTr="00AB35CF">
        <w:trPr>
          <w:jc w:val="center"/>
          <w:ins w:id="26429" w:author="RedCap - BigCR editor" w:date="2022-08-29T16:37:00Z"/>
        </w:trPr>
        <w:tc>
          <w:tcPr>
            <w:tcW w:w="3652" w:type="dxa"/>
            <w:gridSpan w:val="3"/>
            <w:shd w:val="clear" w:color="auto" w:fill="auto"/>
          </w:tcPr>
          <w:p w14:paraId="3A6EDC2A" w14:textId="77777777" w:rsidR="00A351D9" w:rsidRPr="00DB707E" w:rsidRDefault="00A351D9" w:rsidP="00AB35CF">
            <w:pPr>
              <w:pStyle w:val="TAL"/>
              <w:rPr>
                <w:ins w:id="26430" w:author="RedCap - BigCR editor" w:date="2022-08-29T16:37:00Z"/>
              </w:rPr>
            </w:pPr>
            <w:ins w:id="26431" w:author="RedCap - BigCR editor" w:date="2022-08-29T16:37:00Z">
              <w:r w:rsidRPr="00DB707E">
                <w:t>EPRE ratio of PDSCH_DMRS to SSS</w:t>
              </w:r>
            </w:ins>
          </w:p>
        </w:tc>
        <w:tc>
          <w:tcPr>
            <w:tcW w:w="1276" w:type="dxa"/>
            <w:shd w:val="clear" w:color="auto" w:fill="auto"/>
          </w:tcPr>
          <w:p w14:paraId="4A01003D" w14:textId="77777777" w:rsidR="00A351D9" w:rsidRPr="00DB707E" w:rsidRDefault="00A351D9" w:rsidP="00AB35CF">
            <w:pPr>
              <w:pStyle w:val="TAC"/>
              <w:rPr>
                <w:ins w:id="26432" w:author="RedCap - BigCR editor" w:date="2022-08-29T16:37:00Z"/>
              </w:rPr>
            </w:pPr>
            <w:ins w:id="26433" w:author="RedCap - BigCR editor" w:date="2022-08-29T16:37:00Z">
              <w:r w:rsidRPr="00DB707E">
                <w:rPr>
                  <w:bCs/>
                </w:rPr>
                <w:t>dB</w:t>
              </w:r>
            </w:ins>
          </w:p>
        </w:tc>
        <w:tc>
          <w:tcPr>
            <w:tcW w:w="1843" w:type="dxa"/>
            <w:tcBorders>
              <w:top w:val="nil"/>
              <w:bottom w:val="nil"/>
            </w:tcBorders>
            <w:shd w:val="clear" w:color="auto" w:fill="auto"/>
          </w:tcPr>
          <w:p w14:paraId="2372FADB" w14:textId="77777777" w:rsidR="00A351D9" w:rsidRPr="00DB707E" w:rsidRDefault="00A351D9" w:rsidP="00AB35CF">
            <w:pPr>
              <w:pStyle w:val="TAC"/>
              <w:rPr>
                <w:ins w:id="26434" w:author="RedCap - BigCR editor" w:date="2022-08-29T16:37:00Z"/>
              </w:rPr>
            </w:pPr>
          </w:p>
        </w:tc>
        <w:tc>
          <w:tcPr>
            <w:tcW w:w="1842" w:type="dxa"/>
            <w:shd w:val="clear" w:color="auto" w:fill="auto"/>
          </w:tcPr>
          <w:p w14:paraId="0D0E5D1B" w14:textId="77777777" w:rsidR="00A351D9" w:rsidRPr="00DB707E" w:rsidRDefault="00A351D9" w:rsidP="00AB35CF">
            <w:pPr>
              <w:pStyle w:val="TAC"/>
              <w:rPr>
                <w:ins w:id="26435" w:author="RedCap - BigCR editor" w:date="2022-08-29T16:37:00Z"/>
              </w:rPr>
            </w:pPr>
          </w:p>
        </w:tc>
      </w:tr>
      <w:tr w:rsidR="00A351D9" w:rsidRPr="00DB707E" w14:paraId="74CD04C8" w14:textId="77777777" w:rsidTr="00AB35CF">
        <w:trPr>
          <w:jc w:val="center"/>
          <w:ins w:id="26436" w:author="RedCap - BigCR editor" w:date="2022-08-29T16:37:00Z"/>
        </w:trPr>
        <w:tc>
          <w:tcPr>
            <w:tcW w:w="3652" w:type="dxa"/>
            <w:gridSpan w:val="3"/>
            <w:shd w:val="clear" w:color="auto" w:fill="auto"/>
          </w:tcPr>
          <w:p w14:paraId="2D570916" w14:textId="77777777" w:rsidR="00A351D9" w:rsidRPr="00DB707E" w:rsidRDefault="00A351D9" w:rsidP="00AB35CF">
            <w:pPr>
              <w:pStyle w:val="TAL"/>
              <w:rPr>
                <w:ins w:id="26437" w:author="RedCap - BigCR editor" w:date="2022-08-29T16:37:00Z"/>
              </w:rPr>
            </w:pPr>
            <w:ins w:id="26438" w:author="RedCap - BigCR editor" w:date="2022-08-29T16:37:00Z">
              <w:r w:rsidRPr="00DB707E">
                <w:t>EPRE ratio of PDSCH to PDSCH_DMRS</w:t>
              </w:r>
            </w:ins>
          </w:p>
        </w:tc>
        <w:tc>
          <w:tcPr>
            <w:tcW w:w="1276" w:type="dxa"/>
            <w:shd w:val="clear" w:color="auto" w:fill="auto"/>
          </w:tcPr>
          <w:p w14:paraId="7F045759" w14:textId="77777777" w:rsidR="00A351D9" w:rsidRPr="00DB707E" w:rsidRDefault="00A351D9" w:rsidP="00AB35CF">
            <w:pPr>
              <w:pStyle w:val="TAC"/>
              <w:rPr>
                <w:ins w:id="26439" w:author="RedCap - BigCR editor" w:date="2022-08-29T16:37:00Z"/>
              </w:rPr>
            </w:pPr>
            <w:ins w:id="26440" w:author="RedCap - BigCR editor" w:date="2022-08-29T16:37:00Z">
              <w:r w:rsidRPr="00DB707E">
                <w:rPr>
                  <w:bCs/>
                </w:rPr>
                <w:t>dB</w:t>
              </w:r>
            </w:ins>
          </w:p>
        </w:tc>
        <w:tc>
          <w:tcPr>
            <w:tcW w:w="1843" w:type="dxa"/>
            <w:tcBorders>
              <w:top w:val="nil"/>
            </w:tcBorders>
            <w:shd w:val="clear" w:color="auto" w:fill="auto"/>
          </w:tcPr>
          <w:p w14:paraId="6497E0AC" w14:textId="77777777" w:rsidR="00A351D9" w:rsidRPr="00DB707E" w:rsidRDefault="00A351D9" w:rsidP="00AB35CF">
            <w:pPr>
              <w:pStyle w:val="TAC"/>
              <w:rPr>
                <w:ins w:id="26441" w:author="RedCap - BigCR editor" w:date="2022-08-29T16:37:00Z"/>
              </w:rPr>
            </w:pPr>
          </w:p>
        </w:tc>
        <w:tc>
          <w:tcPr>
            <w:tcW w:w="1842" w:type="dxa"/>
            <w:shd w:val="clear" w:color="auto" w:fill="auto"/>
          </w:tcPr>
          <w:p w14:paraId="319323B1" w14:textId="77777777" w:rsidR="00A351D9" w:rsidRPr="00DB707E" w:rsidRDefault="00A351D9" w:rsidP="00AB35CF">
            <w:pPr>
              <w:pStyle w:val="TAC"/>
              <w:rPr>
                <w:ins w:id="26442" w:author="RedCap - BigCR editor" w:date="2022-08-29T16:37:00Z"/>
              </w:rPr>
            </w:pPr>
          </w:p>
        </w:tc>
      </w:tr>
      <w:tr w:rsidR="00A351D9" w:rsidRPr="00DB707E" w14:paraId="2265835A" w14:textId="77777777" w:rsidTr="00AB35CF">
        <w:trPr>
          <w:jc w:val="center"/>
          <w:ins w:id="26443" w:author="RedCap - BigCR editor" w:date="2022-08-29T16:37:00Z"/>
        </w:trPr>
        <w:tc>
          <w:tcPr>
            <w:tcW w:w="3652" w:type="dxa"/>
            <w:gridSpan w:val="3"/>
            <w:shd w:val="clear" w:color="auto" w:fill="auto"/>
          </w:tcPr>
          <w:p w14:paraId="783D516F" w14:textId="77777777" w:rsidR="00A351D9" w:rsidRPr="00DB707E" w:rsidRDefault="00A351D9" w:rsidP="00AB35CF">
            <w:pPr>
              <w:pStyle w:val="TAL"/>
              <w:rPr>
                <w:ins w:id="26444" w:author="RedCap - BigCR editor" w:date="2022-08-29T16:37:00Z"/>
                <w:position w:val="-12"/>
              </w:rPr>
            </w:pPr>
            <w:proofErr w:type="spellStart"/>
            <w:ins w:id="26445" w:author="RedCap - BigCR editor" w:date="2022-08-29T16:37:00Z">
              <w:r w:rsidRPr="00DB707E">
                <w:rPr>
                  <w:rFonts w:cs="v4.2.0" w:hint="eastAsia"/>
                  <w:lang w:val="en-US" w:eastAsia="zh-CN"/>
                </w:rPr>
                <w:t>msgA</w:t>
              </w:r>
              <w:proofErr w:type="spellEnd"/>
              <w:r w:rsidRPr="00DB707E">
                <w:rPr>
                  <w:rFonts w:cs="v4.2.0" w:hint="eastAsia"/>
                  <w:lang w:val="en-US" w:eastAsia="zh-CN"/>
                </w:rPr>
                <w:t>-</w:t>
              </w:r>
              <w:r w:rsidRPr="00DB707E">
                <w:rPr>
                  <w:rFonts w:cs="v4.2.0" w:hint="eastAsia"/>
                  <w:i/>
                  <w:lang w:val="en-US" w:eastAsia="zh-CN"/>
                </w:rPr>
                <w:t>RSRP</w:t>
              </w:r>
              <w:r w:rsidRPr="00DB707E">
                <w:rPr>
                  <w:i/>
                </w:rPr>
                <w:t>-</w:t>
              </w:r>
              <w:proofErr w:type="spellStart"/>
              <w:r w:rsidRPr="00DB707E">
                <w:rPr>
                  <w:i/>
                </w:rPr>
                <w:t>ThresholdSSB</w:t>
              </w:r>
              <w:proofErr w:type="spellEnd"/>
            </w:ins>
          </w:p>
        </w:tc>
        <w:tc>
          <w:tcPr>
            <w:tcW w:w="1276" w:type="dxa"/>
            <w:shd w:val="clear" w:color="auto" w:fill="auto"/>
          </w:tcPr>
          <w:p w14:paraId="6369F500" w14:textId="77777777" w:rsidR="00A351D9" w:rsidRPr="00DB707E" w:rsidRDefault="00A351D9" w:rsidP="00AB35CF">
            <w:pPr>
              <w:pStyle w:val="TAC"/>
              <w:rPr>
                <w:ins w:id="26446" w:author="RedCap - BigCR editor" w:date="2022-08-29T16:37:00Z"/>
                <w:lang w:val="en-US" w:eastAsia="zh-CN"/>
              </w:rPr>
            </w:pPr>
            <w:ins w:id="26447" w:author="RedCap - BigCR editor" w:date="2022-08-29T16:37:00Z">
              <w:r w:rsidRPr="00DB707E">
                <w:rPr>
                  <w:rFonts w:hint="eastAsia"/>
                  <w:lang w:val="en-US" w:eastAsia="zh-CN"/>
                </w:rPr>
                <w:t>dBm</w:t>
              </w:r>
            </w:ins>
          </w:p>
        </w:tc>
        <w:tc>
          <w:tcPr>
            <w:tcW w:w="1843" w:type="dxa"/>
            <w:shd w:val="clear" w:color="auto" w:fill="auto"/>
          </w:tcPr>
          <w:p w14:paraId="72E8ED91" w14:textId="77777777" w:rsidR="00A351D9" w:rsidRPr="00DB707E" w:rsidRDefault="00A351D9" w:rsidP="00AB35CF">
            <w:pPr>
              <w:pStyle w:val="TAC"/>
              <w:rPr>
                <w:ins w:id="26448" w:author="RedCap - BigCR editor" w:date="2022-08-29T16:37:00Z"/>
                <w:bCs/>
              </w:rPr>
            </w:pPr>
            <w:ins w:id="26449" w:author="RedCap - BigCR editor" w:date="2022-08-29T16:37:00Z">
              <w:r w:rsidRPr="00DB707E">
                <w:rPr>
                  <w:rFonts w:eastAsia="Yu Mincho"/>
                  <w:lang w:eastAsia="zh-CN"/>
                </w:rPr>
                <w:t>RSRP_51</w:t>
              </w:r>
            </w:ins>
          </w:p>
        </w:tc>
        <w:tc>
          <w:tcPr>
            <w:tcW w:w="1842" w:type="dxa"/>
            <w:shd w:val="clear" w:color="auto" w:fill="auto"/>
          </w:tcPr>
          <w:p w14:paraId="6CEEDB72" w14:textId="77777777" w:rsidR="00A351D9" w:rsidRPr="00DB707E" w:rsidRDefault="00A351D9" w:rsidP="00AB35CF">
            <w:pPr>
              <w:pStyle w:val="TAC"/>
              <w:rPr>
                <w:ins w:id="26450" w:author="RedCap - BigCR editor" w:date="2022-08-29T16:37:00Z"/>
                <w:lang w:eastAsia="zh-CN"/>
              </w:rPr>
            </w:pPr>
            <w:ins w:id="26451" w:author="RedCap - BigCR editor" w:date="2022-08-29T16:37:00Z">
              <w:r w:rsidRPr="00DB707E">
                <w:rPr>
                  <w:rFonts w:cs="Arial"/>
                  <w:lang w:eastAsia="zh-CN"/>
                </w:rPr>
                <w:t>The actual value of the threshold is -105dBm, as defined in TS 38.331 [2].</w:t>
              </w:r>
            </w:ins>
          </w:p>
        </w:tc>
      </w:tr>
      <w:tr w:rsidR="00A351D9" w:rsidRPr="00DB707E" w14:paraId="5BFF7A00" w14:textId="77777777" w:rsidTr="00AB35CF">
        <w:trPr>
          <w:jc w:val="center"/>
          <w:ins w:id="26452" w:author="RedCap - BigCR editor" w:date="2022-08-29T16:37:00Z"/>
        </w:trPr>
        <w:tc>
          <w:tcPr>
            <w:tcW w:w="1242" w:type="dxa"/>
            <w:tcBorders>
              <w:bottom w:val="nil"/>
            </w:tcBorders>
            <w:shd w:val="clear" w:color="auto" w:fill="auto"/>
          </w:tcPr>
          <w:p w14:paraId="2B6CCC91" w14:textId="77777777" w:rsidR="00A351D9" w:rsidRPr="00DB707E" w:rsidRDefault="00A351D9" w:rsidP="00AB35CF">
            <w:pPr>
              <w:pStyle w:val="TAL"/>
              <w:rPr>
                <w:ins w:id="26453" w:author="RedCap - BigCR editor" w:date="2022-08-29T16:37:00Z"/>
                <w:lang w:eastAsia="zh-CN"/>
              </w:rPr>
            </w:pPr>
            <w:ins w:id="26454" w:author="RedCap - BigCR editor" w:date="2022-08-29T16:37:00Z">
              <w:r w:rsidRPr="00DB707E">
                <w:rPr>
                  <w:lang w:eastAsia="zh-CN"/>
                </w:rPr>
                <w:t>SSB with index 0</w:t>
              </w:r>
            </w:ins>
          </w:p>
        </w:tc>
        <w:tc>
          <w:tcPr>
            <w:tcW w:w="2410" w:type="dxa"/>
            <w:gridSpan w:val="2"/>
            <w:shd w:val="clear" w:color="auto" w:fill="auto"/>
          </w:tcPr>
          <w:p w14:paraId="07F0AB59" w14:textId="77777777" w:rsidR="00A351D9" w:rsidRPr="00DB707E" w:rsidRDefault="00A351D9" w:rsidP="00AB35CF">
            <w:pPr>
              <w:pStyle w:val="TAL"/>
              <w:rPr>
                <w:ins w:id="26455" w:author="RedCap - BigCR editor" w:date="2022-08-29T16:37:00Z"/>
              </w:rPr>
            </w:pPr>
            <w:ins w:id="26456" w:author="RedCap - BigCR editor" w:date="2022-08-29T16:37:00Z">
              <w:r w:rsidRPr="00DB707E">
                <w:rPr>
                  <w:position w:val="-12"/>
                </w:rPr>
                <w:object w:dxaOrig="720" w:dyaOrig="285" w14:anchorId="72B3C968">
                  <v:shape id="_x0000_i1186" type="#_x0000_t75" style="width:36pt;height:14pt" o:ole="">
                    <v:imagedata r:id="rId131" o:title=""/>
                  </v:shape>
                  <o:OLEObject Type="Embed" ProgID="Equation.3" ShapeID="_x0000_i1186" DrawAspect="Content" ObjectID="_1723417870" r:id="rId183"/>
                </w:object>
              </w:r>
            </w:ins>
          </w:p>
        </w:tc>
        <w:tc>
          <w:tcPr>
            <w:tcW w:w="1276" w:type="dxa"/>
            <w:shd w:val="clear" w:color="auto" w:fill="auto"/>
          </w:tcPr>
          <w:p w14:paraId="36EA328D" w14:textId="77777777" w:rsidR="00A351D9" w:rsidRPr="00DB707E" w:rsidRDefault="00A351D9" w:rsidP="00AB35CF">
            <w:pPr>
              <w:pStyle w:val="TAC"/>
              <w:rPr>
                <w:ins w:id="26457" w:author="RedCap - BigCR editor" w:date="2022-08-29T16:37:00Z"/>
              </w:rPr>
            </w:pPr>
            <w:ins w:id="26458" w:author="RedCap - BigCR editor" w:date="2022-08-29T16:37:00Z">
              <w:r w:rsidRPr="00DB707E">
                <w:t>dB</w:t>
              </w:r>
            </w:ins>
          </w:p>
        </w:tc>
        <w:tc>
          <w:tcPr>
            <w:tcW w:w="1843" w:type="dxa"/>
            <w:shd w:val="clear" w:color="auto" w:fill="auto"/>
          </w:tcPr>
          <w:p w14:paraId="51A20E0F" w14:textId="77777777" w:rsidR="00A351D9" w:rsidRPr="00DB707E" w:rsidRDefault="00A351D9" w:rsidP="00AB35CF">
            <w:pPr>
              <w:pStyle w:val="TAC"/>
              <w:rPr>
                <w:ins w:id="26459" w:author="RedCap - BigCR editor" w:date="2022-08-29T16:37:00Z"/>
                <w:lang w:eastAsia="zh-CN"/>
              </w:rPr>
            </w:pPr>
            <w:ins w:id="26460" w:author="RedCap - BigCR editor" w:date="2022-08-29T16:37:00Z">
              <w:r w:rsidRPr="00DB707E">
                <w:rPr>
                  <w:bCs/>
                </w:rPr>
                <w:t>3</w:t>
              </w:r>
            </w:ins>
          </w:p>
        </w:tc>
        <w:tc>
          <w:tcPr>
            <w:tcW w:w="1842" w:type="dxa"/>
            <w:vMerge w:val="restart"/>
            <w:shd w:val="clear" w:color="auto" w:fill="auto"/>
          </w:tcPr>
          <w:p w14:paraId="51023030" w14:textId="77777777" w:rsidR="00A351D9" w:rsidRPr="00DB707E" w:rsidRDefault="00A351D9" w:rsidP="00AB35CF">
            <w:pPr>
              <w:pStyle w:val="TAC"/>
              <w:rPr>
                <w:ins w:id="26461" w:author="RedCap - BigCR editor" w:date="2022-08-29T16:37:00Z"/>
                <w:lang w:eastAsia="zh-CN"/>
              </w:rPr>
            </w:pPr>
            <w:ins w:id="26462" w:author="RedCap - BigCR editor" w:date="2022-08-29T16:37:00Z">
              <w:r w:rsidRPr="00DB707E">
                <w:rPr>
                  <w:lang w:eastAsia="zh-CN"/>
                </w:rPr>
                <w:t xml:space="preserve">Power of SSB with index 0 is set to be above configured </w:t>
              </w:r>
              <w:proofErr w:type="spellStart"/>
              <w:r w:rsidRPr="00DB707E">
                <w:rPr>
                  <w:rFonts w:cs="v4.2.0"/>
                  <w:lang w:val="en-US" w:eastAsia="zh-CN"/>
                </w:rPr>
                <w:t>msgA</w:t>
              </w:r>
              <w:proofErr w:type="spellEnd"/>
              <w:r w:rsidRPr="00DB707E">
                <w:rPr>
                  <w:rFonts w:cs="v4.2.0"/>
                  <w:lang w:val="en-US" w:eastAsia="zh-CN"/>
                </w:rPr>
                <w:t>-</w:t>
              </w:r>
              <w:r w:rsidRPr="00DB707E">
                <w:rPr>
                  <w:rFonts w:cs="v4.2.0"/>
                  <w:i/>
                  <w:lang w:val="en-US" w:eastAsia="zh-CN"/>
                </w:rPr>
                <w:t>RSRP</w:t>
              </w:r>
              <w:r w:rsidRPr="00DB707E">
                <w:rPr>
                  <w:i/>
                </w:rPr>
                <w:t>-</w:t>
              </w:r>
              <w:proofErr w:type="spellStart"/>
              <w:r w:rsidRPr="00DB707E">
                <w:rPr>
                  <w:i/>
                </w:rPr>
                <w:t>ThresholdSSB</w:t>
              </w:r>
              <w:proofErr w:type="spellEnd"/>
            </w:ins>
          </w:p>
        </w:tc>
      </w:tr>
      <w:tr w:rsidR="00A351D9" w:rsidRPr="00DB707E" w14:paraId="1FF28B52" w14:textId="77777777" w:rsidTr="00AB35CF">
        <w:trPr>
          <w:trHeight w:val="410"/>
          <w:jc w:val="center"/>
          <w:ins w:id="26463" w:author="RedCap - BigCR editor" w:date="2022-08-29T16:37:00Z"/>
        </w:trPr>
        <w:tc>
          <w:tcPr>
            <w:tcW w:w="1242" w:type="dxa"/>
            <w:tcBorders>
              <w:top w:val="nil"/>
              <w:bottom w:val="nil"/>
            </w:tcBorders>
            <w:shd w:val="clear" w:color="auto" w:fill="auto"/>
          </w:tcPr>
          <w:p w14:paraId="72F846A9" w14:textId="77777777" w:rsidR="00A351D9" w:rsidRPr="00DB707E" w:rsidRDefault="00A351D9" w:rsidP="00AB35CF">
            <w:pPr>
              <w:pStyle w:val="TAL"/>
              <w:rPr>
                <w:ins w:id="26464" w:author="RedCap - BigCR editor" w:date="2022-08-29T16:37:00Z"/>
                <w:lang w:eastAsia="zh-CN"/>
              </w:rPr>
            </w:pPr>
          </w:p>
        </w:tc>
        <w:tc>
          <w:tcPr>
            <w:tcW w:w="851" w:type="dxa"/>
            <w:shd w:val="clear" w:color="auto" w:fill="auto"/>
          </w:tcPr>
          <w:p w14:paraId="39BBBA7B" w14:textId="77777777" w:rsidR="00A351D9" w:rsidRPr="00DB707E" w:rsidRDefault="00A351D9" w:rsidP="00AB35CF">
            <w:pPr>
              <w:pStyle w:val="TAL"/>
              <w:rPr>
                <w:ins w:id="26465" w:author="RedCap - BigCR editor" w:date="2022-08-29T16:37:00Z"/>
                <w:lang w:eastAsia="zh-CN"/>
              </w:rPr>
            </w:pPr>
            <w:ins w:id="26466" w:author="RedCap - BigCR editor" w:date="2022-08-29T16:37:00Z">
              <w:r w:rsidRPr="00DB707E">
                <w:rPr>
                  <w:position w:val="-12"/>
                </w:rPr>
                <w:object w:dxaOrig="435" w:dyaOrig="435" w14:anchorId="76428913">
                  <v:shape id="_x0000_i1187" type="#_x0000_t75" style="width:21.5pt;height:21.5pt" o:ole="">
                    <v:imagedata r:id="rId17" o:title=""/>
                  </v:shape>
                  <o:OLEObject Type="Embed" ProgID="Equation.3" ShapeID="_x0000_i1187" DrawAspect="Content" ObjectID="_1723417871" r:id="rId184"/>
                </w:object>
              </w:r>
            </w:ins>
          </w:p>
        </w:tc>
        <w:tc>
          <w:tcPr>
            <w:tcW w:w="1559" w:type="dxa"/>
            <w:shd w:val="clear" w:color="auto" w:fill="auto"/>
          </w:tcPr>
          <w:p w14:paraId="71EDC889" w14:textId="77777777" w:rsidR="00A351D9" w:rsidRPr="00DB707E" w:rsidRDefault="00A351D9" w:rsidP="00AB35CF">
            <w:pPr>
              <w:pStyle w:val="TAL"/>
              <w:rPr>
                <w:ins w:id="26467" w:author="RedCap - BigCR editor" w:date="2022-08-29T16:37:00Z"/>
                <w:lang w:eastAsia="zh-CN"/>
              </w:rPr>
            </w:pPr>
            <w:ins w:id="26468" w:author="RedCap - BigCR editor" w:date="2022-08-29T16:37:00Z">
              <w:r w:rsidRPr="00DB707E">
                <w:rPr>
                  <w:lang w:eastAsia="zh-CN"/>
                </w:rPr>
                <w:t>Config 1</w:t>
              </w:r>
            </w:ins>
          </w:p>
        </w:tc>
        <w:tc>
          <w:tcPr>
            <w:tcW w:w="1276" w:type="dxa"/>
            <w:shd w:val="clear" w:color="auto" w:fill="auto"/>
          </w:tcPr>
          <w:p w14:paraId="4A333764" w14:textId="77777777" w:rsidR="00A351D9" w:rsidRPr="00DB707E" w:rsidRDefault="00A351D9" w:rsidP="00AB35CF">
            <w:pPr>
              <w:pStyle w:val="TAC"/>
              <w:rPr>
                <w:ins w:id="26469" w:author="RedCap - BigCR editor" w:date="2022-08-29T16:37:00Z"/>
                <w:lang w:eastAsia="zh-CN"/>
              </w:rPr>
            </w:pPr>
            <w:ins w:id="26470" w:author="RedCap - BigCR editor" w:date="2022-08-29T16:37:00Z">
              <w:r w:rsidRPr="00DB707E">
                <w:t>dBm</w:t>
              </w:r>
              <w:r w:rsidRPr="00DB707E">
                <w:rPr>
                  <w:lang w:eastAsia="zh-CN"/>
                </w:rPr>
                <w:t>/15kHz</w:t>
              </w:r>
            </w:ins>
          </w:p>
        </w:tc>
        <w:tc>
          <w:tcPr>
            <w:tcW w:w="1843" w:type="dxa"/>
            <w:shd w:val="clear" w:color="auto" w:fill="auto"/>
          </w:tcPr>
          <w:p w14:paraId="29E0C87A" w14:textId="77777777" w:rsidR="00A351D9" w:rsidRPr="00DB707E" w:rsidRDefault="00A351D9" w:rsidP="00AB35CF">
            <w:pPr>
              <w:pStyle w:val="TAC"/>
              <w:rPr>
                <w:ins w:id="26471" w:author="RedCap - BigCR editor" w:date="2022-08-29T16:37:00Z"/>
              </w:rPr>
            </w:pPr>
            <w:ins w:id="26472" w:author="RedCap - BigCR editor" w:date="2022-08-29T16:37:00Z">
              <w:r w:rsidRPr="00DB707E">
                <w:rPr>
                  <w:lang w:eastAsia="zh-CN"/>
                </w:rPr>
                <w:t>-101</w:t>
              </w:r>
            </w:ins>
          </w:p>
        </w:tc>
        <w:tc>
          <w:tcPr>
            <w:tcW w:w="1842" w:type="dxa"/>
            <w:vMerge/>
            <w:shd w:val="clear" w:color="auto" w:fill="auto"/>
          </w:tcPr>
          <w:p w14:paraId="2F77BF4C" w14:textId="77777777" w:rsidR="00A351D9" w:rsidRPr="00DB707E" w:rsidRDefault="00A351D9" w:rsidP="00AB35CF">
            <w:pPr>
              <w:pStyle w:val="TAC"/>
              <w:rPr>
                <w:ins w:id="26473" w:author="RedCap - BigCR editor" w:date="2022-08-29T16:37:00Z"/>
              </w:rPr>
            </w:pPr>
          </w:p>
        </w:tc>
      </w:tr>
      <w:tr w:rsidR="00A351D9" w:rsidRPr="00DB707E" w14:paraId="57C577EB" w14:textId="77777777" w:rsidTr="00AB35CF">
        <w:trPr>
          <w:jc w:val="center"/>
          <w:ins w:id="26474" w:author="RedCap - BigCR editor" w:date="2022-08-29T16:37:00Z"/>
        </w:trPr>
        <w:tc>
          <w:tcPr>
            <w:tcW w:w="1242" w:type="dxa"/>
            <w:tcBorders>
              <w:top w:val="nil"/>
              <w:bottom w:val="nil"/>
            </w:tcBorders>
            <w:shd w:val="clear" w:color="auto" w:fill="auto"/>
          </w:tcPr>
          <w:p w14:paraId="36D791EC" w14:textId="77777777" w:rsidR="00A351D9" w:rsidRPr="00DB707E" w:rsidRDefault="00A351D9" w:rsidP="00AB35CF">
            <w:pPr>
              <w:pStyle w:val="TAL"/>
              <w:rPr>
                <w:ins w:id="26475" w:author="RedCap - BigCR editor" w:date="2022-08-29T16:37:00Z"/>
              </w:rPr>
            </w:pPr>
          </w:p>
        </w:tc>
        <w:tc>
          <w:tcPr>
            <w:tcW w:w="2410" w:type="dxa"/>
            <w:gridSpan w:val="2"/>
            <w:shd w:val="clear" w:color="auto" w:fill="auto"/>
          </w:tcPr>
          <w:p w14:paraId="0705C901" w14:textId="77777777" w:rsidR="00A351D9" w:rsidRPr="00DB707E" w:rsidRDefault="00A351D9" w:rsidP="00AB35CF">
            <w:pPr>
              <w:pStyle w:val="TAL"/>
              <w:rPr>
                <w:ins w:id="26476" w:author="RedCap - BigCR editor" w:date="2022-08-29T16:37:00Z"/>
              </w:rPr>
            </w:pPr>
            <w:ins w:id="26477" w:author="RedCap - BigCR editor" w:date="2022-08-29T16:37:00Z">
              <w:r w:rsidRPr="00DB707E">
                <w:rPr>
                  <w:position w:val="-12"/>
                </w:rPr>
                <w:object w:dxaOrig="720" w:dyaOrig="285" w14:anchorId="71918620">
                  <v:shape id="_x0000_i1188" type="#_x0000_t75" style="width:36pt;height:14pt" o:ole="">
                    <v:imagedata r:id="rId134" o:title=""/>
                  </v:shape>
                  <o:OLEObject Type="Embed" ProgID="Equation.3" ShapeID="_x0000_i1188" DrawAspect="Content" ObjectID="_1723417872" r:id="rId185"/>
                </w:object>
              </w:r>
            </w:ins>
          </w:p>
        </w:tc>
        <w:tc>
          <w:tcPr>
            <w:tcW w:w="1276" w:type="dxa"/>
            <w:shd w:val="clear" w:color="auto" w:fill="auto"/>
          </w:tcPr>
          <w:p w14:paraId="03FCDCAC" w14:textId="77777777" w:rsidR="00A351D9" w:rsidRPr="00DB707E" w:rsidRDefault="00A351D9" w:rsidP="00AB35CF">
            <w:pPr>
              <w:pStyle w:val="TAC"/>
              <w:rPr>
                <w:ins w:id="26478" w:author="RedCap - BigCR editor" w:date="2022-08-29T16:37:00Z"/>
              </w:rPr>
            </w:pPr>
            <w:ins w:id="26479" w:author="RedCap - BigCR editor" w:date="2022-08-29T16:37:00Z">
              <w:r w:rsidRPr="00DB707E">
                <w:t>dB</w:t>
              </w:r>
            </w:ins>
          </w:p>
        </w:tc>
        <w:tc>
          <w:tcPr>
            <w:tcW w:w="1843" w:type="dxa"/>
            <w:shd w:val="clear" w:color="auto" w:fill="auto"/>
          </w:tcPr>
          <w:p w14:paraId="16AA5388" w14:textId="77777777" w:rsidR="00A351D9" w:rsidRPr="00DB707E" w:rsidRDefault="00A351D9" w:rsidP="00AB35CF">
            <w:pPr>
              <w:pStyle w:val="TAC"/>
              <w:rPr>
                <w:ins w:id="26480" w:author="RedCap - BigCR editor" w:date="2022-08-29T16:37:00Z"/>
              </w:rPr>
            </w:pPr>
            <w:ins w:id="26481" w:author="RedCap - BigCR editor" w:date="2022-08-29T16:37:00Z">
              <w:r w:rsidRPr="00DB707E">
                <w:t>3</w:t>
              </w:r>
            </w:ins>
          </w:p>
        </w:tc>
        <w:tc>
          <w:tcPr>
            <w:tcW w:w="1842" w:type="dxa"/>
            <w:vMerge/>
            <w:shd w:val="clear" w:color="auto" w:fill="auto"/>
          </w:tcPr>
          <w:p w14:paraId="1F533FDB" w14:textId="77777777" w:rsidR="00A351D9" w:rsidRPr="00DB707E" w:rsidRDefault="00A351D9" w:rsidP="00AB35CF">
            <w:pPr>
              <w:pStyle w:val="TAC"/>
              <w:rPr>
                <w:ins w:id="26482" w:author="RedCap - BigCR editor" w:date="2022-08-29T16:37:00Z"/>
              </w:rPr>
            </w:pPr>
          </w:p>
        </w:tc>
      </w:tr>
      <w:tr w:rsidR="00A351D9" w:rsidRPr="00DB707E" w14:paraId="487DA1DF" w14:textId="77777777" w:rsidTr="00AB35CF">
        <w:trPr>
          <w:jc w:val="center"/>
          <w:ins w:id="26483" w:author="RedCap - BigCR editor" w:date="2022-08-29T16:37:00Z"/>
        </w:trPr>
        <w:tc>
          <w:tcPr>
            <w:tcW w:w="1242" w:type="dxa"/>
            <w:tcBorders>
              <w:top w:val="nil"/>
              <w:bottom w:val="single" w:sz="4" w:space="0" w:color="auto"/>
            </w:tcBorders>
            <w:shd w:val="clear" w:color="auto" w:fill="auto"/>
          </w:tcPr>
          <w:p w14:paraId="4D965786" w14:textId="77777777" w:rsidR="00A351D9" w:rsidRPr="00DB707E" w:rsidRDefault="00A351D9" w:rsidP="00AB35CF">
            <w:pPr>
              <w:pStyle w:val="TAL"/>
              <w:rPr>
                <w:ins w:id="26484" w:author="RedCap - BigCR editor" w:date="2022-08-29T16:37:00Z"/>
              </w:rPr>
            </w:pPr>
          </w:p>
        </w:tc>
        <w:tc>
          <w:tcPr>
            <w:tcW w:w="2410" w:type="dxa"/>
            <w:gridSpan w:val="2"/>
            <w:shd w:val="clear" w:color="auto" w:fill="auto"/>
          </w:tcPr>
          <w:p w14:paraId="1BA891C3" w14:textId="77777777" w:rsidR="00A351D9" w:rsidRPr="00DB707E" w:rsidRDefault="00A351D9" w:rsidP="00AB35CF">
            <w:pPr>
              <w:pStyle w:val="TAL"/>
              <w:rPr>
                <w:ins w:id="26485" w:author="RedCap - BigCR editor" w:date="2022-08-29T16:37:00Z"/>
              </w:rPr>
            </w:pPr>
            <w:ins w:id="26486" w:author="RedCap - BigCR editor" w:date="2022-08-29T16:37:00Z">
              <w:r w:rsidRPr="00DB707E">
                <w:rPr>
                  <w:lang w:eastAsia="zh-CN"/>
                </w:rPr>
                <w:t>SS-</w:t>
              </w:r>
              <w:r w:rsidRPr="00DB707E">
                <w:t>RSRP</w:t>
              </w:r>
              <w:r w:rsidRPr="00DB707E">
                <w:rPr>
                  <w:vertAlign w:val="superscript"/>
                </w:rPr>
                <w:t xml:space="preserve"> Note 3</w:t>
              </w:r>
            </w:ins>
          </w:p>
        </w:tc>
        <w:tc>
          <w:tcPr>
            <w:tcW w:w="1276" w:type="dxa"/>
            <w:shd w:val="clear" w:color="auto" w:fill="auto"/>
          </w:tcPr>
          <w:p w14:paraId="2CECB6C4" w14:textId="77777777" w:rsidR="00A351D9" w:rsidRPr="00DB707E" w:rsidRDefault="00A351D9" w:rsidP="00AB35CF">
            <w:pPr>
              <w:pStyle w:val="TAC"/>
              <w:rPr>
                <w:ins w:id="26487" w:author="RedCap - BigCR editor" w:date="2022-08-29T16:37:00Z"/>
                <w:lang w:eastAsia="zh-CN"/>
              </w:rPr>
            </w:pPr>
            <w:ins w:id="26488" w:author="RedCap - BigCR editor" w:date="2022-08-29T16:37:00Z">
              <w:r w:rsidRPr="00DB707E">
                <w:t>dBm</w:t>
              </w:r>
              <w:r w:rsidRPr="00DB707E">
                <w:rPr>
                  <w:lang w:eastAsia="zh-CN"/>
                </w:rPr>
                <w:t>/ SCS</w:t>
              </w:r>
            </w:ins>
          </w:p>
        </w:tc>
        <w:tc>
          <w:tcPr>
            <w:tcW w:w="1843" w:type="dxa"/>
            <w:shd w:val="clear" w:color="auto" w:fill="auto"/>
          </w:tcPr>
          <w:p w14:paraId="102C3747" w14:textId="77777777" w:rsidR="00A351D9" w:rsidRPr="00DB707E" w:rsidRDefault="00A351D9" w:rsidP="00AB35CF">
            <w:pPr>
              <w:pStyle w:val="TAC"/>
              <w:rPr>
                <w:ins w:id="26489" w:author="RedCap - BigCR editor" w:date="2022-08-29T16:37:00Z"/>
                <w:lang w:eastAsia="zh-CN"/>
              </w:rPr>
            </w:pPr>
            <w:ins w:id="26490" w:author="RedCap - BigCR editor" w:date="2022-08-29T16:37:00Z">
              <w:r w:rsidRPr="00DB707E">
                <w:rPr>
                  <w:lang w:eastAsia="zh-CN"/>
                </w:rPr>
                <w:t>-95</w:t>
              </w:r>
            </w:ins>
          </w:p>
        </w:tc>
        <w:tc>
          <w:tcPr>
            <w:tcW w:w="1842" w:type="dxa"/>
            <w:vMerge/>
            <w:shd w:val="clear" w:color="auto" w:fill="auto"/>
          </w:tcPr>
          <w:p w14:paraId="0B514981" w14:textId="77777777" w:rsidR="00A351D9" w:rsidRPr="00DB707E" w:rsidRDefault="00A351D9" w:rsidP="00AB35CF">
            <w:pPr>
              <w:pStyle w:val="TAC"/>
              <w:rPr>
                <w:ins w:id="26491" w:author="RedCap - BigCR editor" w:date="2022-08-29T16:37:00Z"/>
              </w:rPr>
            </w:pPr>
          </w:p>
        </w:tc>
      </w:tr>
      <w:tr w:rsidR="00A351D9" w:rsidRPr="00DB707E" w14:paraId="41580FEF" w14:textId="77777777" w:rsidTr="00AB35CF">
        <w:trPr>
          <w:jc w:val="center"/>
          <w:ins w:id="26492" w:author="RedCap - BigCR editor" w:date="2022-08-29T16:37:00Z"/>
        </w:trPr>
        <w:tc>
          <w:tcPr>
            <w:tcW w:w="1242" w:type="dxa"/>
            <w:tcBorders>
              <w:bottom w:val="nil"/>
            </w:tcBorders>
            <w:shd w:val="clear" w:color="auto" w:fill="auto"/>
          </w:tcPr>
          <w:p w14:paraId="16B7B0D8" w14:textId="77777777" w:rsidR="00A351D9" w:rsidRPr="00DB707E" w:rsidRDefault="00A351D9" w:rsidP="00AB35CF">
            <w:pPr>
              <w:pStyle w:val="TAL"/>
              <w:rPr>
                <w:ins w:id="26493" w:author="RedCap - BigCR editor" w:date="2022-08-29T16:37:00Z"/>
                <w:lang w:eastAsia="zh-CN"/>
              </w:rPr>
            </w:pPr>
            <w:ins w:id="26494" w:author="RedCap - BigCR editor" w:date="2022-08-29T16:37:00Z">
              <w:r w:rsidRPr="00DB707E">
                <w:rPr>
                  <w:lang w:eastAsia="zh-CN"/>
                </w:rPr>
                <w:t>SSB with index 1</w:t>
              </w:r>
            </w:ins>
          </w:p>
        </w:tc>
        <w:tc>
          <w:tcPr>
            <w:tcW w:w="2410" w:type="dxa"/>
            <w:gridSpan w:val="2"/>
            <w:shd w:val="clear" w:color="auto" w:fill="auto"/>
          </w:tcPr>
          <w:p w14:paraId="2008173A" w14:textId="77777777" w:rsidR="00A351D9" w:rsidRPr="00DB707E" w:rsidRDefault="00A351D9" w:rsidP="00AB35CF">
            <w:pPr>
              <w:pStyle w:val="TAL"/>
              <w:rPr>
                <w:ins w:id="26495" w:author="RedCap - BigCR editor" w:date="2022-08-29T16:37:00Z"/>
              </w:rPr>
            </w:pPr>
            <w:ins w:id="26496" w:author="RedCap - BigCR editor" w:date="2022-08-29T16:37:00Z">
              <w:r w:rsidRPr="00DB707E">
                <w:rPr>
                  <w:position w:val="-12"/>
                </w:rPr>
                <w:object w:dxaOrig="720" w:dyaOrig="285" w14:anchorId="76D36CF0">
                  <v:shape id="_x0000_i1189" type="#_x0000_t75" style="width:36pt;height:14pt" o:ole="">
                    <v:imagedata r:id="rId131" o:title=""/>
                  </v:shape>
                  <o:OLEObject Type="Embed" ProgID="Equation.3" ShapeID="_x0000_i1189" DrawAspect="Content" ObjectID="_1723417873" r:id="rId186"/>
                </w:object>
              </w:r>
            </w:ins>
          </w:p>
        </w:tc>
        <w:tc>
          <w:tcPr>
            <w:tcW w:w="1276" w:type="dxa"/>
            <w:shd w:val="clear" w:color="auto" w:fill="auto"/>
          </w:tcPr>
          <w:p w14:paraId="716FCDDB" w14:textId="77777777" w:rsidR="00A351D9" w:rsidRPr="00DB707E" w:rsidRDefault="00A351D9" w:rsidP="00AB35CF">
            <w:pPr>
              <w:pStyle w:val="TAC"/>
              <w:rPr>
                <w:ins w:id="26497" w:author="RedCap - BigCR editor" w:date="2022-08-29T16:37:00Z"/>
              </w:rPr>
            </w:pPr>
            <w:ins w:id="26498" w:author="RedCap - BigCR editor" w:date="2022-08-29T16:37:00Z">
              <w:r w:rsidRPr="00DB707E">
                <w:t>dB</w:t>
              </w:r>
            </w:ins>
          </w:p>
        </w:tc>
        <w:tc>
          <w:tcPr>
            <w:tcW w:w="1843" w:type="dxa"/>
            <w:shd w:val="clear" w:color="auto" w:fill="auto"/>
          </w:tcPr>
          <w:p w14:paraId="693936D4" w14:textId="77777777" w:rsidR="00A351D9" w:rsidRPr="00DB707E" w:rsidRDefault="00A351D9" w:rsidP="00AB35CF">
            <w:pPr>
              <w:pStyle w:val="TAC"/>
              <w:rPr>
                <w:ins w:id="26499" w:author="RedCap - BigCR editor" w:date="2022-08-29T16:37:00Z"/>
                <w:lang w:eastAsia="zh-CN"/>
              </w:rPr>
            </w:pPr>
            <w:ins w:id="26500" w:author="RedCap - BigCR editor" w:date="2022-08-29T16:37:00Z">
              <w:r w:rsidRPr="00DB707E">
                <w:rPr>
                  <w:bCs/>
                  <w:lang w:eastAsia="zh-CN"/>
                </w:rPr>
                <w:t>-17</w:t>
              </w:r>
            </w:ins>
          </w:p>
        </w:tc>
        <w:tc>
          <w:tcPr>
            <w:tcW w:w="1842" w:type="dxa"/>
            <w:vMerge w:val="restart"/>
            <w:shd w:val="clear" w:color="auto" w:fill="auto"/>
          </w:tcPr>
          <w:p w14:paraId="52F94EFD" w14:textId="77777777" w:rsidR="00A351D9" w:rsidRPr="00DB707E" w:rsidRDefault="00A351D9" w:rsidP="00AB35CF">
            <w:pPr>
              <w:pStyle w:val="TAC"/>
              <w:rPr>
                <w:ins w:id="26501" w:author="RedCap - BigCR editor" w:date="2022-08-29T16:37:00Z"/>
              </w:rPr>
            </w:pPr>
            <w:ins w:id="26502" w:author="RedCap - BigCR editor" w:date="2022-08-29T16:37:00Z">
              <w:r w:rsidRPr="00DB707E">
                <w:rPr>
                  <w:lang w:eastAsia="zh-CN"/>
                </w:rPr>
                <w:t xml:space="preserve">Power of SSB with index 1 is set to be below configured </w:t>
              </w:r>
              <w:proofErr w:type="spellStart"/>
              <w:r w:rsidRPr="00DB707E">
                <w:rPr>
                  <w:rFonts w:cs="v4.2.0"/>
                  <w:lang w:val="en-US" w:eastAsia="zh-CN"/>
                </w:rPr>
                <w:t>msgA</w:t>
              </w:r>
              <w:proofErr w:type="spellEnd"/>
              <w:r w:rsidRPr="00DB707E">
                <w:rPr>
                  <w:rFonts w:cs="v4.2.0"/>
                  <w:lang w:val="en-US" w:eastAsia="zh-CN"/>
                </w:rPr>
                <w:t>-</w:t>
              </w:r>
              <w:r w:rsidRPr="00DB707E">
                <w:rPr>
                  <w:rFonts w:cs="v4.2.0"/>
                  <w:i/>
                  <w:lang w:val="en-US" w:eastAsia="zh-CN"/>
                </w:rPr>
                <w:t>RSRP</w:t>
              </w:r>
              <w:r w:rsidRPr="00DB707E">
                <w:rPr>
                  <w:i/>
                </w:rPr>
                <w:t>-</w:t>
              </w:r>
              <w:proofErr w:type="spellStart"/>
              <w:r w:rsidRPr="00DB707E">
                <w:rPr>
                  <w:i/>
                </w:rPr>
                <w:t>ThresholdSSB</w:t>
              </w:r>
              <w:proofErr w:type="spellEnd"/>
            </w:ins>
          </w:p>
        </w:tc>
      </w:tr>
      <w:tr w:rsidR="00A351D9" w:rsidRPr="00DB707E" w14:paraId="1D170D3B" w14:textId="77777777" w:rsidTr="00AB35CF">
        <w:trPr>
          <w:trHeight w:val="346"/>
          <w:jc w:val="center"/>
          <w:ins w:id="26503" w:author="RedCap - BigCR editor" w:date="2022-08-29T16:37:00Z"/>
        </w:trPr>
        <w:tc>
          <w:tcPr>
            <w:tcW w:w="1242" w:type="dxa"/>
            <w:tcBorders>
              <w:top w:val="nil"/>
              <w:bottom w:val="nil"/>
            </w:tcBorders>
            <w:shd w:val="clear" w:color="auto" w:fill="auto"/>
          </w:tcPr>
          <w:p w14:paraId="6A681D5C" w14:textId="77777777" w:rsidR="00A351D9" w:rsidRPr="00DB707E" w:rsidRDefault="00A351D9" w:rsidP="00AB35CF">
            <w:pPr>
              <w:pStyle w:val="TAL"/>
              <w:rPr>
                <w:ins w:id="26504" w:author="RedCap - BigCR editor" w:date="2022-08-29T16:37:00Z"/>
                <w:lang w:eastAsia="zh-CN"/>
              </w:rPr>
            </w:pPr>
          </w:p>
        </w:tc>
        <w:tc>
          <w:tcPr>
            <w:tcW w:w="851" w:type="dxa"/>
            <w:shd w:val="clear" w:color="auto" w:fill="auto"/>
          </w:tcPr>
          <w:p w14:paraId="373B54F3" w14:textId="77777777" w:rsidR="00A351D9" w:rsidRPr="00DB707E" w:rsidRDefault="00A351D9" w:rsidP="00AB35CF">
            <w:pPr>
              <w:pStyle w:val="TAL"/>
              <w:rPr>
                <w:ins w:id="26505" w:author="RedCap - BigCR editor" w:date="2022-08-29T16:37:00Z"/>
                <w:lang w:eastAsia="zh-CN"/>
              </w:rPr>
            </w:pPr>
            <w:ins w:id="26506" w:author="RedCap - BigCR editor" w:date="2022-08-29T16:37:00Z">
              <w:r w:rsidRPr="00DB707E">
                <w:rPr>
                  <w:position w:val="-12"/>
                </w:rPr>
                <w:object w:dxaOrig="435" w:dyaOrig="435" w14:anchorId="28072202">
                  <v:shape id="_x0000_i1190" type="#_x0000_t75" style="width:21.5pt;height:21.5pt" o:ole="">
                    <v:imagedata r:id="rId17" o:title=""/>
                  </v:shape>
                  <o:OLEObject Type="Embed" ProgID="Equation.3" ShapeID="_x0000_i1190" DrawAspect="Content" ObjectID="_1723417874" r:id="rId187"/>
                </w:object>
              </w:r>
            </w:ins>
          </w:p>
        </w:tc>
        <w:tc>
          <w:tcPr>
            <w:tcW w:w="1559" w:type="dxa"/>
            <w:shd w:val="clear" w:color="auto" w:fill="auto"/>
          </w:tcPr>
          <w:p w14:paraId="7A36B1C9" w14:textId="77777777" w:rsidR="00A351D9" w:rsidRPr="00DB707E" w:rsidRDefault="00A351D9" w:rsidP="00AB35CF">
            <w:pPr>
              <w:pStyle w:val="TAL"/>
              <w:rPr>
                <w:ins w:id="26507" w:author="RedCap - BigCR editor" w:date="2022-08-29T16:37:00Z"/>
                <w:lang w:eastAsia="zh-CN"/>
              </w:rPr>
            </w:pPr>
            <w:ins w:id="26508" w:author="RedCap - BigCR editor" w:date="2022-08-29T16:37:00Z">
              <w:r w:rsidRPr="00DB707E">
                <w:rPr>
                  <w:lang w:eastAsia="zh-CN"/>
                </w:rPr>
                <w:t>Config 1</w:t>
              </w:r>
            </w:ins>
          </w:p>
        </w:tc>
        <w:tc>
          <w:tcPr>
            <w:tcW w:w="1276" w:type="dxa"/>
            <w:shd w:val="clear" w:color="auto" w:fill="auto"/>
          </w:tcPr>
          <w:p w14:paraId="1F4F5F1D" w14:textId="77777777" w:rsidR="00A351D9" w:rsidRPr="00DB707E" w:rsidRDefault="00A351D9" w:rsidP="00AB35CF">
            <w:pPr>
              <w:pStyle w:val="TAC"/>
              <w:rPr>
                <w:ins w:id="26509" w:author="RedCap - BigCR editor" w:date="2022-08-29T16:37:00Z"/>
                <w:lang w:eastAsia="zh-CN"/>
              </w:rPr>
            </w:pPr>
            <w:ins w:id="26510" w:author="RedCap - BigCR editor" w:date="2022-08-29T16:37:00Z">
              <w:r w:rsidRPr="00DB707E">
                <w:t>dBm</w:t>
              </w:r>
              <w:r w:rsidRPr="00DB707E">
                <w:rPr>
                  <w:lang w:eastAsia="zh-CN"/>
                </w:rPr>
                <w:t>/15kHz</w:t>
              </w:r>
            </w:ins>
          </w:p>
        </w:tc>
        <w:tc>
          <w:tcPr>
            <w:tcW w:w="1843" w:type="dxa"/>
            <w:shd w:val="clear" w:color="auto" w:fill="auto"/>
          </w:tcPr>
          <w:p w14:paraId="43008F03" w14:textId="77777777" w:rsidR="00A351D9" w:rsidRPr="00DB707E" w:rsidRDefault="00A351D9" w:rsidP="00AB35CF">
            <w:pPr>
              <w:pStyle w:val="TAC"/>
              <w:rPr>
                <w:ins w:id="26511" w:author="RedCap - BigCR editor" w:date="2022-08-29T16:37:00Z"/>
              </w:rPr>
            </w:pPr>
            <w:ins w:id="26512" w:author="RedCap - BigCR editor" w:date="2022-08-29T16:37:00Z">
              <w:r w:rsidRPr="00DB707E">
                <w:rPr>
                  <w:lang w:eastAsia="zh-CN"/>
                </w:rPr>
                <w:t>-101</w:t>
              </w:r>
            </w:ins>
          </w:p>
        </w:tc>
        <w:tc>
          <w:tcPr>
            <w:tcW w:w="1842" w:type="dxa"/>
            <w:vMerge/>
            <w:shd w:val="clear" w:color="auto" w:fill="auto"/>
          </w:tcPr>
          <w:p w14:paraId="077B37C4" w14:textId="77777777" w:rsidR="00A351D9" w:rsidRPr="00DB707E" w:rsidRDefault="00A351D9" w:rsidP="00AB35CF">
            <w:pPr>
              <w:pStyle w:val="TAC"/>
              <w:rPr>
                <w:ins w:id="26513" w:author="RedCap - BigCR editor" w:date="2022-08-29T16:37:00Z"/>
              </w:rPr>
            </w:pPr>
          </w:p>
        </w:tc>
      </w:tr>
      <w:tr w:rsidR="00A351D9" w:rsidRPr="00DB707E" w14:paraId="1F1A3D50" w14:textId="77777777" w:rsidTr="00AB35CF">
        <w:trPr>
          <w:jc w:val="center"/>
          <w:ins w:id="26514" w:author="RedCap - BigCR editor" w:date="2022-08-29T16:37:00Z"/>
        </w:trPr>
        <w:tc>
          <w:tcPr>
            <w:tcW w:w="1242" w:type="dxa"/>
            <w:tcBorders>
              <w:top w:val="nil"/>
              <w:bottom w:val="nil"/>
            </w:tcBorders>
            <w:shd w:val="clear" w:color="auto" w:fill="auto"/>
          </w:tcPr>
          <w:p w14:paraId="18635EA9" w14:textId="77777777" w:rsidR="00A351D9" w:rsidRPr="00DB707E" w:rsidRDefault="00A351D9" w:rsidP="00AB35CF">
            <w:pPr>
              <w:pStyle w:val="TAL"/>
              <w:rPr>
                <w:ins w:id="26515" w:author="RedCap - BigCR editor" w:date="2022-08-29T16:37:00Z"/>
              </w:rPr>
            </w:pPr>
          </w:p>
        </w:tc>
        <w:tc>
          <w:tcPr>
            <w:tcW w:w="2410" w:type="dxa"/>
            <w:gridSpan w:val="2"/>
            <w:shd w:val="clear" w:color="auto" w:fill="auto"/>
          </w:tcPr>
          <w:p w14:paraId="37334526" w14:textId="77777777" w:rsidR="00A351D9" w:rsidRPr="00DB707E" w:rsidRDefault="00A351D9" w:rsidP="00AB35CF">
            <w:pPr>
              <w:pStyle w:val="TAL"/>
              <w:rPr>
                <w:ins w:id="26516" w:author="RedCap - BigCR editor" w:date="2022-08-29T16:37:00Z"/>
              </w:rPr>
            </w:pPr>
            <w:ins w:id="26517" w:author="RedCap - BigCR editor" w:date="2022-08-29T16:37:00Z">
              <w:r w:rsidRPr="00DB707E">
                <w:rPr>
                  <w:position w:val="-12"/>
                </w:rPr>
                <w:object w:dxaOrig="720" w:dyaOrig="285" w14:anchorId="34B07314">
                  <v:shape id="_x0000_i1191" type="#_x0000_t75" style="width:36pt;height:14pt" o:ole="">
                    <v:imagedata r:id="rId134" o:title=""/>
                  </v:shape>
                  <o:OLEObject Type="Embed" ProgID="Equation.3" ShapeID="_x0000_i1191" DrawAspect="Content" ObjectID="_1723417875" r:id="rId188"/>
                </w:object>
              </w:r>
            </w:ins>
          </w:p>
        </w:tc>
        <w:tc>
          <w:tcPr>
            <w:tcW w:w="1276" w:type="dxa"/>
            <w:shd w:val="clear" w:color="auto" w:fill="auto"/>
          </w:tcPr>
          <w:p w14:paraId="44F08EC8" w14:textId="77777777" w:rsidR="00A351D9" w:rsidRPr="00DB707E" w:rsidRDefault="00A351D9" w:rsidP="00AB35CF">
            <w:pPr>
              <w:pStyle w:val="TAC"/>
              <w:rPr>
                <w:ins w:id="26518" w:author="RedCap - BigCR editor" w:date="2022-08-29T16:37:00Z"/>
              </w:rPr>
            </w:pPr>
            <w:ins w:id="26519" w:author="RedCap - BigCR editor" w:date="2022-08-29T16:37:00Z">
              <w:r w:rsidRPr="00DB707E">
                <w:t>dB</w:t>
              </w:r>
            </w:ins>
          </w:p>
        </w:tc>
        <w:tc>
          <w:tcPr>
            <w:tcW w:w="1843" w:type="dxa"/>
            <w:shd w:val="clear" w:color="auto" w:fill="auto"/>
          </w:tcPr>
          <w:p w14:paraId="5BA26F8A" w14:textId="77777777" w:rsidR="00A351D9" w:rsidRPr="00DB707E" w:rsidRDefault="00A351D9" w:rsidP="00AB35CF">
            <w:pPr>
              <w:pStyle w:val="TAC"/>
              <w:rPr>
                <w:ins w:id="26520" w:author="RedCap - BigCR editor" w:date="2022-08-29T16:37:00Z"/>
                <w:lang w:eastAsia="zh-CN"/>
              </w:rPr>
            </w:pPr>
            <w:ins w:id="26521" w:author="RedCap - BigCR editor" w:date="2022-08-29T16:37:00Z">
              <w:r w:rsidRPr="00DB707E">
                <w:rPr>
                  <w:lang w:eastAsia="zh-CN"/>
                </w:rPr>
                <w:t>-17</w:t>
              </w:r>
            </w:ins>
          </w:p>
        </w:tc>
        <w:tc>
          <w:tcPr>
            <w:tcW w:w="1842" w:type="dxa"/>
            <w:vMerge/>
            <w:shd w:val="clear" w:color="auto" w:fill="auto"/>
          </w:tcPr>
          <w:p w14:paraId="019DD5A8" w14:textId="77777777" w:rsidR="00A351D9" w:rsidRPr="00DB707E" w:rsidRDefault="00A351D9" w:rsidP="00AB35CF">
            <w:pPr>
              <w:pStyle w:val="TAC"/>
              <w:rPr>
                <w:ins w:id="26522" w:author="RedCap - BigCR editor" w:date="2022-08-29T16:37:00Z"/>
              </w:rPr>
            </w:pPr>
          </w:p>
        </w:tc>
      </w:tr>
      <w:tr w:rsidR="00A351D9" w:rsidRPr="00DB707E" w14:paraId="79B45088" w14:textId="77777777" w:rsidTr="00AB35CF">
        <w:trPr>
          <w:jc w:val="center"/>
          <w:ins w:id="26523" w:author="RedCap - BigCR editor" w:date="2022-08-29T16:37:00Z"/>
        </w:trPr>
        <w:tc>
          <w:tcPr>
            <w:tcW w:w="1242" w:type="dxa"/>
            <w:tcBorders>
              <w:top w:val="nil"/>
            </w:tcBorders>
            <w:shd w:val="clear" w:color="auto" w:fill="auto"/>
          </w:tcPr>
          <w:p w14:paraId="4CAEF124" w14:textId="77777777" w:rsidR="00A351D9" w:rsidRPr="00DB707E" w:rsidRDefault="00A351D9" w:rsidP="00AB35CF">
            <w:pPr>
              <w:pStyle w:val="TAL"/>
              <w:rPr>
                <w:ins w:id="26524" w:author="RedCap - BigCR editor" w:date="2022-08-29T16:37:00Z"/>
              </w:rPr>
            </w:pPr>
          </w:p>
        </w:tc>
        <w:tc>
          <w:tcPr>
            <w:tcW w:w="2410" w:type="dxa"/>
            <w:gridSpan w:val="2"/>
            <w:shd w:val="clear" w:color="auto" w:fill="auto"/>
          </w:tcPr>
          <w:p w14:paraId="6E65D791" w14:textId="77777777" w:rsidR="00A351D9" w:rsidRPr="00DB707E" w:rsidRDefault="00A351D9" w:rsidP="00AB35CF">
            <w:pPr>
              <w:pStyle w:val="TAL"/>
              <w:rPr>
                <w:ins w:id="26525" w:author="RedCap - BigCR editor" w:date="2022-08-29T16:37:00Z"/>
              </w:rPr>
            </w:pPr>
            <w:ins w:id="26526" w:author="RedCap - BigCR editor" w:date="2022-08-29T16:37:00Z">
              <w:r w:rsidRPr="00DB707E">
                <w:rPr>
                  <w:lang w:eastAsia="zh-CN"/>
                </w:rPr>
                <w:t>SS-</w:t>
              </w:r>
              <w:r w:rsidRPr="00DB707E">
                <w:t>RSRP</w:t>
              </w:r>
              <w:r w:rsidRPr="00DB707E">
                <w:rPr>
                  <w:vertAlign w:val="superscript"/>
                </w:rPr>
                <w:t xml:space="preserve"> Note 3</w:t>
              </w:r>
            </w:ins>
          </w:p>
        </w:tc>
        <w:tc>
          <w:tcPr>
            <w:tcW w:w="1276" w:type="dxa"/>
            <w:shd w:val="clear" w:color="auto" w:fill="auto"/>
          </w:tcPr>
          <w:p w14:paraId="540BC3F8" w14:textId="77777777" w:rsidR="00A351D9" w:rsidRPr="00DB707E" w:rsidRDefault="00A351D9" w:rsidP="00AB35CF">
            <w:pPr>
              <w:pStyle w:val="TAC"/>
              <w:rPr>
                <w:ins w:id="26527" w:author="RedCap - BigCR editor" w:date="2022-08-29T16:37:00Z"/>
              </w:rPr>
            </w:pPr>
            <w:ins w:id="26528" w:author="RedCap - BigCR editor" w:date="2022-08-29T16:37:00Z">
              <w:r w:rsidRPr="00DB707E">
                <w:t>dBm</w:t>
              </w:r>
              <w:r w:rsidRPr="00DB707E">
                <w:rPr>
                  <w:lang w:eastAsia="zh-CN"/>
                </w:rPr>
                <w:t>/ SCS</w:t>
              </w:r>
            </w:ins>
          </w:p>
        </w:tc>
        <w:tc>
          <w:tcPr>
            <w:tcW w:w="1843" w:type="dxa"/>
            <w:shd w:val="clear" w:color="auto" w:fill="auto"/>
          </w:tcPr>
          <w:p w14:paraId="6269E951" w14:textId="77777777" w:rsidR="00A351D9" w:rsidRPr="00DB707E" w:rsidRDefault="00A351D9" w:rsidP="00AB35CF">
            <w:pPr>
              <w:pStyle w:val="TAC"/>
              <w:rPr>
                <w:ins w:id="26529" w:author="RedCap - BigCR editor" w:date="2022-08-29T16:37:00Z"/>
                <w:lang w:eastAsia="zh-CN"/>
              </w:rPr>
            </w:pPr>
            <w:ins w:id="26530" w:author="RedCap - BigCR editor" w:date="2022-08-29T16:37:00Z">
              <w:r w:rsidRPr="00DB707E">
                <w:rPr>
                  <w:lang w:eastAsia="zh-CN"/>
                </w:rPr>
                <w:t>-115</w:t>
              </w:r>
            </w:ins>
          </w:p>
        </w:tc>
        <w:tc>
          <w:tcPr>
            <w:tcW w:w="1842" w:type="dxa"/>
            <w:vMerge/>
            <w:shd w:val="clear" w:color="auto" w:fill="auto"/>
          </w:tcPr>
          <w:p w14:paraId="1428BBAB" w14:textId="77777777" w:rsidR="00A351D9" w:rsidRPr="00DB707E" w:rsidRDefault="00A351D9" w:rsidP="00AB35CF">
            <w:pPr>
              <w:pStyle w:val="TAC"/>
              <w:rPr>
                <w:ins w:id="26531" w:author="RedCap - BigCR editor" w:date="2022-08-29T16:37:00Z"/>
              </w:rPr>
            </w:pPr>
          </w:p>
        </w:tc>
      </w:tr>
      <w:tr w:rsidR="00A351D9" w:rsidRPr="00DB707E" w14:paraId="771A844D" w14:textId="77777777" w:rsidTr="00AB35CF">
        <w:trPr>
          <w:trHeight w:val="185"/>
          <w:jc w:val="center"/>
          <w:ins w:id="26532" w:author="RedCap - BigCR editor" w:date="2022-08-29T16:37:00Z"/>
        </w:trPr>
        <w:tc>
          <w:tcPr>
            <w:tcW w:w="2093" w:type="dxa"/>
            <w:gridSpan w:val="2"/>
            <w:shd w:val="clear" w:color="auto" w:fill="auto"/>
          </w:tcPr>
          <w:p w14:paraId="15826134" w14:textId="77777777" w:rsidR="00A351D9" w:rsidRPr="00DB707E" w:rsidRDefault="00A351D9" w:rsidP="00AB35CF">
            <w:pPr>
              <w:pStyle w:val="TAL"/>
              <w:rPr>
                <w:ins w:id="26533" w:author="RedCap - BigCR editor" w:date="2022-08-29T16:37:00Z"/>
              </w:rPr>
            </w:pPr>
            <w:ins w:id="26534" w:author="RedCap - BigCR editor" w:date="2022-08-29T16:37:00Z">
              <w:r w:rsidRPr="00DB707E">
                <w:t xml:space="preserve">Io </w:t>
              </w:r>
              <w:r w:rsidRPr="00DB707E">
                <w:rPr>
                  <w:vertAlign w:val="superscript"/>
                </w:rPr>
                <w:t>Note 2</w:t>
              </w:r>
            </w:ins>
          </w:p>
        </w:tc>
        <w:tc>
          <w:tcPr>
            <w:tcW w:w="1559" w:type="dxa"/>
            <w:shd w:val="clear" w:color="auto" w:fill="auto"/>
          </w:tcPr>
          <w:p w14:paraId="45D7BBAB" w14:textId="77777777" w:rsidR="00A351D9" w:rsidRPr="00DB707E" w:rsidRDefault="00A351D9" w:rsidP="00AB35CF">
            <w:pPr>
              <w:pStyle w:val="TAL"/>
              <w:rPr>
                <w:ins w:id="26535" w:author="RedCap - BigCR editor" w:date="2022-08-29T16:37:00Z"/>
              </w:rPr>
            </w:pPr>
            <w:ins w:id="26536" w:author="RedCap - BigCR editor" w:date="2022-08-29T16:37:00Z">
              <w:r w:rsidRPr="00DB707E">
                <w:rPr>
                  <w:lang w:eastAsia="zh-CN"/>
                </w:rPr>
                <w:t>Config 1</w:t>
              </w:r>
            </w:ins>
          </w:p>
        </w:tc>
        <w:tc>
          <w:tcPr>
            <w:tcW w:w="1276" w:type="dxa"/>
            <w:shd w:val="clear" w:color="auto" w:fill="auto"/>
          </w:tcPr>
          <w:p w14:paraId="0047564F" w14:textId="77777777" w:rsidR="00A351D9" w:rsidRPr="00DB707E" w:rsidRDefault="00A351D9" w:rsidP="00AB35CF">
            <w:pPr>
              <w:pStyle w:val="TAC"/>
              <w:rPr>
                <w:ins w:id="26537" w:author="RedCap - BigCR editor" w:date="2022-08-29T16:37:00Z"/>
              </w:rPr>
            </w:pPr>
            <w:ins w:id="26538" w:author="RedCap - BigCR editor" w:date="2022-08-29T16:37:00Z">
              <w:r w:rsidRPr="00DB707E">
                <w:t>dBm</w:t>
              </w:r>
            </w:ins>
          </w:p>
        </w:tc>
        <w:tc>
          <w:tcPr>
            <w:tcW w:w="1843" w:type="dxa"/>
            <w:shd w:val="clear" w:color="auto" w:fill="auto"/>
          </w:tcPr>
          <w:p w14:paraId="4BC6B73E" w14:textId="77777777" w:rsidR="00A351D9" w:rsidRPr="00DB707E" w:rsidRDefault="00A351D9" w:rsidP="00AB35CF">
            <w:pPr>
              <w:pStyle w:val="TAC"/>
              <w:rPr>
                <w:ins w:id="26539" w:author="RedCap - BigCR editor" w:date="2022-08-29T16:37:00Z"/>
              </w:rPr>
            </w:pPr>
            <w:ins w:id="26540" w:author="RedCap - BigCR editor" w:date="2022-08-29T16:37:00Z">
              <w:r w:rsidRPr="00DB707E">
                <w:rPr>
                  <w:lang w:eastAsia="zh-CN"/>
                </w:rPr>
                <w:t>-62.2/38.16MHz</w:t>
              </w:r>
            </w:ins>
          </w:p>
        </w:tc>
        <w:tc>
          <w:tcPr>
            <w:tcW w:w="1842" w:type="dxa"/>
            <w:shd w:val="clear" w:color="auto" w:fill="auto"/>
          </w:tcPr>
          <w:p w14:paraId="21709540" w14:textId="77777777" w:rsidR="00A351D9" w:rsidRPr="00DB707E" w:rsidRDefault="00A351D9" w:rsidP="00AB35CF">
            <w:pPr>
              <w:pStyle w:val="TAC"/>
              <w:rPr>
                <w:ins w:id="26541" w:author="RedCap - BigCR editor" w:date="2022-08-29T16:37:00Z"/>
                <w:lang w:eastAsia="zh-CN"/>
              </w:rPr>
            </w:pPr>
            <w:ins w:id="26542" w:author="RedCap - BigCR editor" w:date="2022-08-29T16:37:00Z">
              <w:r w:rsidRPr="00DB707E">
                <w:rPr>
                  <w:lang w:eastAsia="zh-CN"/>
                </w:rPr>
                <w:t>For symbols without SSB index 1</w:t>
              </w:r>
            </w:ins>
          </w:p>
        </w:tc>
      </w:tr>
      <w:tr w:rsidR="00A351D9" w:rsidRPr="00DB707E" w14:paraId="43F8A1EB" w14:textId="77777777" w:rsidTr="00AB35CF">
        <w:trPr>
          <w:jc w:val="center"/>
          <w:ins w:id="26543" w:author="RedCap - BigCR editor" w:date="2022-08-29T16:37:00Z"/>
        </w:trPr>
        <w:tc>
          <w:tcPr>
            <w:tcW w:w="3652" w:type="dxa"/>
            <w:gridSpan w:val="3"/>
            <w:shd w:val="clear" w:color="auto" w:fill="auto"/>
          </w:tcPr>
          <w:p w14:paraId="4F5265D3" w14:textId="77777777" w:rsidR="00A351D9" w:rsidRPr="00DB707E" w:rsidRDefault="00A351D9" w:rsidP="00AB35CF">
            <w:pPr>
              <w:pStyle w:val="TAL"/>
              <w:rPr>
                <w:ins w:id="26544" w:author="RedCap - BigCR editor" w:date="2022-08-29T16:37:00Z"/>
                <w:lang w:eastAsia="zh-CN"/>
              </w:rPr>
            </w:pPr>
            <w:ins w:id="26545" w:author="RedCap - BigCR editor" w:date="2022-08-29T16:37:00Z">
              <w:r w:rsidRPr="00DB707E">
                <w:rPr>
                  <w:lang w:eastAsia="zh-CN"/>
                </w:rPr>
                <w:t>ss-PBCH-</w:t>
              </w:r>
              <w:proofErr w:type="spellStart"/>
              <w:r w:rsidRPr="00DB707E">
                <w:rPr>
                  <w:lang w:eastAsia="zh-CN"/>
                </w:rPr>
                <w:t>BlockPower</w:t>
              </w:r>
              <w:proofErr w:type="spellEnd"/>
            </w:ins>
          </w:p>
        </w:tc>
        <w:tc>
          <w:tcPr>
            <w:tcW w:w="1276" w:type="dxa"/>
            <w:shd w:val="clear" w:color="auto" w:fill="auto"/>
          </w:tcPr>
          <w:p w14:paraId="27192034" w14:textId="77777777" w:rsidR="00A351D9" w:rsidRPr="00DB707E" w:rsidRDefault="00A351D9" w:rsidP="00AB35CF">
            <w:pPr>
              <w:pStyle w:val="TAC"/>
              <w:rPr>
                <w:ins w:id="26546" w:author="RedCap - BigCR editor" w:date="2022-08-29T16:37:00Z"/>
                <w:lang w:eastAsia="zh-CN"/>
              </w:rPr>
            </w:pPr>
            <w:ins w:id="26547" w:author="RedCap - BigCR editor" w:date="2022-08-29T16:37:00Z">
              <w:r w:rsidRPr="00DB707E">
                <w:t>dBm</w:t>
              </w:r>
              <w:r w:rsidRPr="00DB707E">
                <w:rPr>
                  <w:lang w:eastAsia="zh-CN"/>
                </w:rPr>
                <w:t>/</w:t>
              </w:r>
              <w:r w:rsidRPr="00DB707E">
                <w:t xml:space="preserve"> SCS</w:t>
              </w:r>
            </w:ins>
          </w:p>
        </w:tc>
        <w:tc>
          <w:tcPr>
            <w:tcW w:w="1843" w:type="dxa"/>
            <w:shd w:val="clear" w:color="auto" w:fill="auto"/>
          </w:tcPr>
          <w:p w14:paraId="09F5287C" w14:textId="77777777" w:rsidR="00A351D9" w:rsidRPr="00DB707E" w:rsidRDefault="00A351D9" w:rsidP="00AB35CF">
            <w:pPr>
              <w:pStyle w:val="TAC"/>
              <w:rPr>
                <w:ins w:id="26548" w:author="RedCap - BigCR editor" w:date="2022-08-29T16:37:00Z"/>
              </w:rPr>
            </w:pPr>
            <w:ins w:id="26549" w:author="RedCap - BigCR editor" w:date="2022-08-29T16:37:00Z">
              <w:r w:rsidRPr="00DB707E">
                <w:rPr>
                  <w:bCs/>
                </w:rPr>
                <w:t>-5</w:t>
              </w:r>
            </w:ins>
          </w:p>
        </w:tc>
        <w:tc>
          <w:tcPr>
            <w:tcW w:w="1842" w:type="dxa"/>
            <w:shd w:val="clear" w:color="auto" w:fill="auto"/>
          </w:tcPr>
          <w:p w14:paraId="1D1EDC5D" w14:textId="77777777" w:rsidR="00A351D9" w:rsidRPr="00DB707E" w:rsidRDefault="00A351D9" w:rsidP="00AB35CF">
            <w:pPr>
              <w:pStyle w:val="TAC"/>
              <w:rPr>
                <w:ins w:id="26550" w:author="RedCap - BigCR editor" w:date="2022-08-29T16:37:00Z"/>
              </w:rPr>
            </w:pPr>
            <w:ins w:id="26551" w:author="RedCap - BigCR editor" w:date="2022-08-29T16:37:00Z">
              <w:r w:rsidRPr="00DB707E">
                <w:t>As defined in clause 6.3.2 in TS 38.331 [2].</w:t>
              </w:r>
            </w:ins>
          </w:p>
        </w:tc>
      </w:tr>
      <w:tr w:rsidR="00A351D9" w:rsidRPr="00DB707E" w14:paraId="21AEDDBD" w14:textId="77777777" w:rsidTr="00AB35CF">
        <w:trPr>
          <w:jc w:val="center"/>
          <w:ins w:id="26552" w:author="RedCap - BigCR editor" w:date="2022-08-29T16:37:00Z"/>
        </w:trPr>
        <w:tc>
          <w:tcPr>
            <w:tcW w:w="3652" w:type="dxa"/>
            <w:gridSpan w:val="3"/>
            <w:shd w:val="clear" w:color="auto" w:fill="auto"/>
          </w:tcPr>
          <w:p w14:paraId="34688ED0" w14:textId="77777777" w:rsidR="00A351D9" w:rsidRPr="00DB707E" w:rsidRDefault="00A351D9" w:rsidP="00AB35CF">
            <w:pPr>
              <w:pStyle w:val="TAL"/>
              <w:rPr>
                <w:ins w:id="26553" w:author="RedCap - BigCR editor" w:date="2022-08-29T16:37:00Z"/>
              </w:rPr>
            </w:pPr>
            <w:ins w:id="26554" w:author="RedCap - BigCR editor" w:date="2022-08-29T16:37:00Z">
              <w:r w:rsidRPr="00DB707E">
                <w:t>Configured UE transmitted power (</w:t>
              </w:r>
            </w:ins>
            <w:ins w:id="26555" w:author="RedCap - BigCR editor" w:date="2022-08-29T16:37:00Z">
              <w:r w:rsidRPr="00DB707E">
                <w:rPr>
                  <w:position w:val="-14"/>
                </w:rPr>
                <w:object w:dxaOrig="870" w:dyaOrig="285" w14:anchorId="703BA3A0">
                  <v:shape id="_x0000_i1192" type="#_x0000_t75" style="width:43.5pt;height:14pt" o:ole="">
                    <v:imagedata r:id="rId139" o:title=""/>
                  </v:shape>
                  <o:OLEObject Type="Embed" ProgID="Equation.3" ShapeID="_x0000_i1192" DrawAspect="Content" ObjectID="_1723417876" r:id="rId189"/>
                </w:object>
              </w:r>
            </w:ins>
            <w:ins w:id="26556" w:author="RedCap - BigCR editor" w:date="2022-08-29T16:37:00Z">
              <w:r w:rsidRPr="00DB707E">
                <w:t>)</w:t>
              </w:r>
            </w:ins>
          </w:p>
        </w:tc>
        <w:tc>
          <w:tcPr>
            <w:tcW w:w="1276" w:type="dxa"/>
            <w:shd w:val="clear" w:color="auto" w:fill="auto"/>
          </w:tcPr>
          <w:p w14:paraId="2A3B7E42" w14:textId="77777777" w:rsidR="00A351D9" w:rsidRPr="00DB707E" w:rsidRDefault="00A351D9" w:rsidP="00AB35CF">
            <w:pPr>
              <w:pStyle w:val="TAC"/>
              <w:rPr>
                <w:ins w:id="26557" w:author="RedCap - BigCR editor" w:date="2022-08-29T16:37:00Z"/>
              </w:rPr>
            </w:pPr>
            <w:ins w:id="26558" w:author="RedCap - BigCR editor" w:date="2022-08-29T16:37:00Z">
              <w:r w:rsidRPr="00DB707E">
                <w:t>dBm</w:t>
              </w:r>
            </w:ins>
          </w:p>
        </w:tc>
        <w:tc>
          <w:tcPr>
            <w:tcW w:w="1843" w:type="dxa"/>
            <w:shd w:val="clear" w:color="auto" w:fill="auto"/>
          </w:tcPr>
          <w:p w14:paraId="47676266" w14:textId="77777777" w:rsidR="00A351D9" w:rsidRPr="00DB707E" w:rsidRDefault="00A351D9" w:rsidP="00AB35CF">
            <w:pPr>
              <w:pStyle w:val="TAC"/>
              <w:rPr>
                <w:ins w:id="26559" w:author="RedCap - BigCR editor" w:date="2022-08-29T16:37:00Z"/>
              </w:rPr>
            </w:pPr>
            <w:ins w:id="26560" w:author="RedCap - BigCR editor" w:date="2022-08-29T16:37:00Z">
              <w:r w:rsidRPr="00DB707E">
                <w:rPr>
                  <w:bCs/>
                </w:rPr>
                <w:t>23</w:t>
              </w:r>
            </w:ins>
          </w:p>
        </w:tc>
        <w:tc>
          <w:tcPr>
            <w:tcW w:w="1842" w:type="dxa"/>
            <w:shd w:val="clear" w:color="auto" w:fill="auto"/>
          </w:tcPr>
          <w:p w14:paraId="6436B446" w14:textId="77777777" w:rsidR="00A351D9" w:rsidRPr="00DB707E" w:rsidRDefault="00A351D9" w:rsidP="00AB35CF">
            <w:pPr>
              <w:pStyle w:val="TAC"/>
              <w:rPr>
                <w:ins w:id="26561" w:author="RedCap - BigCR editor" w:date="2022-08-29T16:37:00Z"/>
                <w:lang w:eastAsia="zh-CN"/>
              </w:rPr>
            </w:pPr>
            <w:ins w:id="26562" w:author="RedCap - BigCR editor" w:date="2022-08-29T16:37:00Z">
              <w:r w:rsidRPr="00DB707E">
                <w:t>As defined in clause 6.2.</w:t>
              </w:r>
              <w:r w:rsidRPr="00DB707E">
                <w:rPr>
                  <w:lang w:eastAsia="zh-CN"/>
                </w:rPr>
                <w:t>4</w:t>
              </w:r>
              <w:r w:rsidRPr="00DB707E">
                <w:t xml:space="preserve"> in TS 3</w:t>
              </w:r>
              <w:r w:rsidRPr="00DB707E">
                <w:rPr>
                  <w:lang w:eastAsia="zh-CN"/>
                </w:rPr>
                <w:t>8</w:t>
              </w:r>
              <w:r w:rsidRPr="00DB707E">
                <w:t>.101</w:t>
              </w:r>
              <w:r w:rsidRPr="00DB707E">
                <w:rPr>
                  <w:lang w:eastAsia="zh-CN"/>
                </w:rPr>
                <w:t>-1</w:t>
              </w:r>
              <w:r w:rsidRPr="00DB707E">
                <w:t>.</w:t>
              </w:r>
            </w:ins>
          </w:p>
        </w:tc>
      </w:tr>
      <w:tr w:rsidR="00A351D9" w:rsidRPr="00DB707E" w14:paraId="434C4738" w14:textId="77777777" w:rsidTr="00AB35CF">
        <w:trPr>
          <w:trHeight w:val="424"/>
          <w:jc w:val="center"/>
          <w:ins w:id="26563" w:author="RedCap - BigCR editor" w:date="2022-08-29T16:37:00Z"/>
        </w:trPr>
        <w:tc>
          <w:tcPr>
            <w:tcW w:w="3652" w:type="dxa"/>
            <w:gridSpan w:val="3"/>
            <w:shd w:val="clear" w:color="auto" w:fill="auto"/>
          </w:tcPr>
          <w:p w14:paraId="4C7D5C3F" w14:textId="77777777" w:rsidR="00A351D9" w:rsidRPr="00DB707E" w:rsidRDefault="00A351D9" w:rsidP="00AB35CF">
            <w:pPr>
              <w:pStyle w:val="TAL"/>
              <w:rPr>
                <w:ins w:id="26564" w:author="RedCap - BigCR editor" w:date="2022-08-29T16:37:00Z"/>
                <w:lang w:eastAsia="zh-CN"/>
              </w:rPr>
            </w:pPr>
            <w:proofErr w:type="spellStart"/>
            <w:ins w:id="26565" w:author="RedCap - BigCR editor" w:date="2022-08-29T16:37:00Z">
              <w:r w:rsidRPr="00DB707E">
                <w:rPr>
                  <w:rFonts w:hint="eastAsia"/>
                  <w:lang w:val="en-US" w:eastAsia="zh-CN"/>
                </w:rPr>
                <w:t>MsgA</w:t>
              </w:r>
              <w:proofErr w:type="spellEnd"/>
              <w:r w:rsidRPr="00DB707E">
                <w:rPr>
                  <w:rFonts w:hint="eastAsia"/>
                  <w:lang w:val="en-US" w:eastAsia="zh-CN"/>
                </w:rPr>
                <w:t xml:space="preserve"> </w:t>
              </w:r>
              <w:r w:rsidRPr="00DB707E">
                <w:rPr>
                  <w:lang w:eastAsia="zh-CN"/>
                </w:rPr>
                <w:t>Configuration</w:t>
              </w:r>
            </w:ins>
          </w:p>
        </w:tc>
        <w:tc>
          <w:tcPr>
            <w:tcW w:w="1276" w:type="dxa"/>
            <w:shd w:val="clear" w:color="auto" w:fill="auto"/>
          </w:tcPr>
          <w:p w14:paraId="0048CCC2" w14:textId="77777777" w:rsidR="00A351D9" w:rsidRPr="00DB707E" w:rsidRDefault="00A351D9" w:rsidP="00AB35CF">
            <w:pPr>
              <w:pStyle w:val="TAC"/>
              <w:rPr>
                <w:ins w:id="26566" w:author="RedCap - BigCR editor" w:date="2022-08-29T16:37:00Z"/>
              </w:rPr>
            </w:pPr>
          </w:p>
        </w:tc>
        <w:tc>
          <w:tcPr>
            <w:tcW w:w="1843" w:type="dxa"/>
            <w:shd w:val="clear" w:color="auto" w:fill="auto"/>
          </w:tcPr>
          <w:p w14:paraId="03E3E939" w14:textId="77777777" w:rsidR="00A351D9" w:rsidRPr="00DB707E" w:rsidRDefault="00A351D9" w:rsidP="00AB35CF">
            <w:pPr>
              <w:pStyle w:val="TAC"/>
              <w:rPr>
                <w:ins w:id="26567" w:author="RedCap - BigCR editor" w:date="2022-08-29T16:37:00Z"/>
                <w:bCs/>
                <w:lang w:eastAsia="zh-CN"/>
              </w:rPr>
            </w:pPr>
            <w:ins w:id="26568" w:author="RedCap - BigCR editor" w:date="2022-08-29T16:37:00Z">
              <w:r w:rsidRPr="00DB707E">
                <w:rPr>
                  <w:bCs/>
                </w:rPr>
                <w:t xml:space="preserve">FR1 </w:t>
              </w:r>
              <w:proofErr w:type="spellStart"/>
              <w:r w:rsidRPr="00DB707E">
                <w:rPr>
                  <w:rFonts w:hint="eastAsia"/>
                  <w:bCs/>
                  <w:lang w:val="en-US" w:eastAsia="zh-CN"/>
                </w:rPr>
                <w:t>MsgA</w:t>
              </w:r>
              <w:proofErr w:type="spellEnd"/>
              <w:r w:rsidRPr="00DB707E">
                <w:rPr>
                  <w:bCs/>
                </w:rPr>
                <w:t xml:space="preserve"> configuration </w:t>
              </w:r>
              <w:r w:rsidRPr="00DB707E">
                <w:rPr>
                  <w:rFonts w:hint="eastAsia"/>
                  <w:bCs/>
                  <w:lang w:val="en-US" w:eastAsia="zh-CN"/>
                </w:rPr>
                <w:t>2</w:t>
              </w:r>
            </w:ins>
          </w:p>
        </w:tc>
        <w:tc>
          <w:tcPr>
            <w:tcW w:w="1842" w:type="dxa"/>
            <w:shd w:val="clear" w:color="auto" w:fill="auto"/>
          </w:tcPr>
          <w:p w14:paraId="5976F2C5" w14:textId="77777777" w:rsidR="00A351D9" w:rsidRPr="00DB707E" w:rsidRDefault="00A351D9" w:rsidP="00AB35CF">
            <w:pPr>
              <w:pStyle w:val="TAC"/>
              <w:rPr>
                <w:ins w:id="26569" w:author="RedCap - BigCR editor" w:date="2022-08-29T16:37:00Z"/>
              </w:rPr>
            </w:pPr>
            <w:ins w:id="26570" w:author="RedCap - BigCR editor" w:date="2022-08-29T16:37:00Z">
              <w:r w:rsidRPr="00DB707E">
                <w:t xml:space="preserve">As defined in </w:t>
              </w:r>
              <w:r w:rsidRPr="00DB707E">
                <w:rPr>
                  <w:lang w:eastAsia="zh-CN"/>
                </w:rPr>
                <w:t>A.3.20.2</w:t>
              </w:r>
              <w:r w:rsidRPr="00DB707E">
                <w:rPr>
                  <w:lang w:val="en-US" w:eastAsia="zh-CN"/>
                </w:rPr>
                <w:t>.2</w:t>
              </w:r>
              <w:r w:rsidRPr="00DB707E">
                <w:t>.</w:t>
              </w:r>
            </w:ins>
          </w:p>
        </w:tc>
      </w:tr>
      <w:tr w:rsidR="00A351D9" w:rsidRPr="00DB707E" w14:paraId="1F51E7AE" w14:textId="77777777" w:rsidTr="00AB35CF">
        <w:trPr>
          <w:jc w:val="center"/>
          <w:ins w:id="26571" w:author="RedCap - BigCR editor" w:date="2022-08-29T16:37:00Z"/>
        </w:trPr>
        <w:tc>
          <w:tcPr>
            <w:tcW w:w="3652" w:type="dxa"/>
            <w:gridSpan w:val="3"/>
            <w:shd w:val="clear" w:color="auto" w:fill="auto"/>
          </w:tcPr>
          <w:p w14:paraId="60550642" w14:textId="77777777" w:rsidR="00A351D9" w:rsidRPr="00DB707E" w:rsidRDefault="00A351D9" w:rsidP="00AB35CF">
            <w:pPr>
              <w:pStyle w:val="TAL"/>
              <w:rPr>
                <w:ins w:id="26572" w:author="RedCap - BigCR editor" w:date="2022-08-29T16:37:00Z"/>
              </w:rPr>
            </w:pPr>
            <w:ins w:id="26573" w:author="RedCap - BigCR editor" w:date="2022-08-29T16:37:00Z">
              <w:r w:rsidRPr="00DB707E">
                <w:t xml:space="preserve">Propagation Condition </w:t>
              </w:r>
            </w:ins>
          </w:p>
        </w:tc>
        <w:tc>
          <w:tcPr>
            <w:tcW w:w="1276" w:type="dxa"/>
            <w:shd w:val="clear" w:color="auto" w:fill="auto"/>
          </w:tcPr>
          <w:p w14:paraId="38DE06CA" w14:textId="77777777" w:rsidR="00A351D9" w:rsidRPr="00DB707E" w:rsidRDefault="00A351D9" w:rsidP="00AB35CF">
            <w:pPr>
              <w:pStyle w:val="TAC"/>
              <w:rPr>
                <w:ins w:id="26574" w:author="RedCap - BigCR editor" w:date="2022-08-29T16:37:00Z"/>
              </w:rPr>
            </w:pPr>
            <w:ins w:id="26575" w:author="RedCap - BigCR editor" w:date="2022-08-29T16:37:00Z">
              <w:r w:rsidRPr="00DB707E">
                <w:t>-</w:t>
              </w:r>
            </w:ins>
          </w:p>
        </w:tc>
        <w:tc>
          <w:tcPr>
            <w:tcW w:w="1843" w:type="dxa"/>
            <w:shd w:val="clear" w:color="auto" w:fill="auto"/>
          </w:tcPr>
          <w:p w14:paraId="38B7540B" w14:textId="77777777" w:rsidR="00A351D9" w:rsidRPr="00DB707E" w:rsidRDefault="00A351D9" w:rsidP="00AB35CF">
            <w:pPr>
              <w:pStyle w:val="TAC"/>
              <w:rPr>
                <w:ins w:id="26576" w:author="RedCap - BigCR editor" w:date="2022-08-29T16:37:00Z"/>
              </w:rPr>
            </w:pPr>
            <w:ins w:id="26577" w:author="RedCap - BigCR editor" w:date="2022-08-29T16:37:00Z">
              <w:r w:rsidRPr="00DB707E">
                <w:rPr>
                  <w:bCs/>
                </w:rPr>
                <w:t>AWGN</w:t>
              </w:r>
            </w:ins>
          </w:p>
        </w:tc>
        <w:tc>
          <w:tcPr>
            <w:tcW w:w="1842" w:type="dxa"/>
            <w:shd w:val="clear" w:color="auto" w:fill="auto"/>
          </w:tcPr>
          <w:p w14:paraId="6C1FE99C" w14:textId="77777777" w:rsidR="00A351D9" w:rsidRPr="00DB707E" w:rsidRDefault="00A351D9" w:rsidP="00AB35CF">
            <w:pPr>
              <w:pStyle w:val="TAC"/>
              <w:rPr>
                <w:ins w:id="26578" w:author="RedCap - BigCR editor" w:date="2022-08-29T16:37:00Z"/>
              </w:rPr>
            </w:pPr>
          </w:p>
        </w:tc>
      </w:tr>
      <w:tr w:rsidR="00A351D9" w:rsidRPr="00DB707E" w14:paraId="6F7530DD" w14:textId="77777777" w:rsidTr="00AB35CF">
        <w:trPr>
          <w:jc w:val="center"/>
          <w:ins w:id="26579" w:author="RedCap - BigCR editor" w:date="2022-08-29T16:37:00Z"/>
        </w:trPr>
        <w:tc>
          <w:tcPr>
            <w:tcW w:w="8613" w:type="dxa"/>
            <w:gridSpan w:val="6"/>
            <w:shd w:val="clear" w:color="auto" w:fill="auto"/>
            <w:vAlign w:val="center"/>
          </w:tcPr>
          <w:p w14:paraId="2431C82B" w14:textId="77777777" w:rsidR="00A351D9" w:rsidRPr="00DB707E" w:rsidRDefault="00A351D9" w:rsidP="00AB35CF">
            <w:pPr>
              <w:pStyle w:val="TAN"/>
              <w:rPr>
                <w:ins w:id="26580" w:author="RedCap - BigCR editor" w:date="2022-08-29T16:37:00Z"/>
              </w:rPr>
            </w:pPr>
            <w:ins w:id="26581" w:author="RedCap - BigCR editor" w:date="2022-08-29T16:37:00Z">
              <w:r w:rsidRPr="00DB707E">
                <w:t>Note 1:</w:t>
              </w:r>
              <w:r w:rsidRPr="00DB707E">
                <w:tab/>
                <w:t>OCNG shall be used such that the cell is fully allocated and a constant total transmitted power spectral density is achieved for all OFDM symbols. The OCNG pattern is chosen during the test according to the presence of a DL reference measurement channel.</w:t>
              </w:r>
            </w:ins>
          </w:p>
          <w:p w14:paraId="24D8D7D0" w14:textId="77777777" w:rsidR="00A351D9" w:rsidRPr="00DB707E" w:rsidRDefault="00A351D9" w:rsidP="00AB35CF">
            <w:pPr>
              <w:pStyle w:val="TAN"/>
              <w:rPr>
                <w:ins w:id="26582" w:author="RedCap - BigCR editor" w:date="2022-08-29T16:37:00Z"/>
              </w:rPr>
            </w:pPr>
            <w:ins w:id="26583" w:author="RedCap - BigCR editor" w:date="2022-08-29T16:37:00Z">
              <w:r w:rsidRPr="00DB707E">
                <w:t>Note 2:</w:t>
              </w:r>
              <w:r w:rsidRPr="00DB707E">
                <w:tab/>
                <w:t>SS-RSRP, Es/</w:t>
              </w:r>
              <w:proofErr w:type="spellStart"/>
              <w:r w:rsidRPr="00DB707E">
                <w:t>Iot</w:t>
              </w:r>
              <w:proofErr w:type="spellEnd"/>
              <w:r w:rsidRPr="00DB707E">
                <w:t xml:space="preserve"> and Io levels have been derived from other parameters for information purpose. They are not settable parameters.</w:t>
              </w:r>
            </w:ins>
          </w:p>
          <w:p w14:paraId="2DDC1743" w14:textId="77777777" w:rsidR="00A351D9" w:rsidRPr="00DB707E" w:rsidRDefault="00A351D9" w:rsidP="00AB35CF">
            <w:pPr>
              <w:pStyle w:val="TAN"/>
              <w:rPr>
                <w:ins w:id="26584" w:author="RedCap - BigCR editor" w:date="2022-08-29T16:37:00Z"/>
              </w:rPr>
            </w:pPr>
            <w:ins w:id="26585" w:author="RedCap - BigCR editor" w:date="2022-08-29T16:37:00Z">
              <w:r w:rsidRPr="00DB707E">
                <w:t xml:space="preserve">Note </w:t>
              </w:r>
              <w:r w:rsidRPr="00DB707E">
                <w:rPr>
                  <w:rFonts w:hint="eastAsia"/>
                  <w:lang w:val="en-US" w:eastAsia="zh-CN"/>
                </w:rPr>
                <w:t>3</w:t>
              </w:r>
              <w:r w:rsidRPr="00DB707E">
                <w:t>:</w:t>
              </w:r>
              <w:r w:rsidRPr="00DB707E">
                <w:tab/>
                <w:t>The DL PDSCH reference measurement channel is used in the test only when a downlink transmission dedicated to the UE under test is required.</w:t>
              </w:r>
            </w:ins>
          </w:p>
        </w:tc>
      </w:tr>
    </w:tbl>
    <w:p w14:paraId="7DE09215" w14:textId="77777777" w:rsidR="00A351D9" w:rsidRPr="00DB707E" w:rsidRDefault="00A351D9" w:rsidP="00A351D9">
      <w:pPr>
        <w:rPr>
          <w:ins w:id="26586" w:author="RedCap - BigCR editor" w:date="2022-08-29T16:37:00Z"/>
          <w:rFonts w:cs="Arial"/>
          <w:lang w:eastAsia="zh-CN"/>
        </w:rPr>
      </w:pPr>
    </w:p>
    <w:p w14:paraId="2B511CF3" w14:textId="77777777" w:rsidR="00A351D9" w:rsidRPr="00DB707E" w:rsidRDefault="00A351D9" w:rsidP="00A351D9">
      <w:pPr>
        <w:pStyle w:val="H6"/>
        <w:rPr>
          <w:ins w:id="26587" w:author="RedCap - BigCR editor" w:date="2022-08-29T16:37:00Z"/>
        </w:rPr>
      </w:pPr>
      <w:ins w:id="26588" w:author="RedCap - BigCR editor" w:date="2022-08-29T16:37:00Z">
        <w:r w:rsidRPr="00DB707E">
          <w:rPr>
            <w:rFonts w:hint="eastAsia"/>
            <w:lang w:eastAsia="zh-CN"/>
          </w:rPr>
          <w:lastRenderedPageBreak/>
          <w:t>A.</w:t>
        </w:r>
        <w:r w:rsidRPr="00DB707E">
          <w:rPr>
            <w:lang w:eastAsia="zh-CN"/>
          </w:rPr>
          <w:t>1</w:t>
        </w:r>
        <w:r w:rsidRPr="00DB707E">
          <w:rPr>
            <w:rFonts w:hint="eastAsia"/>
            <w:lang w:eastAsia="zh-CN"/>
          </w:rPr>
          <w:t>6.3.2.2.</w:t>
        </w:r>
        <w:r w:rsidRPr="00DB707E">
          <w:rPr>
            <w:lang w:eastAsia="zh-CN"/>
          </w:rPr>
          <w:t>8.2</w:t>
        </w:r>
        <w:r w:rsidRPr="00DB707E">
          <w:tab/>
          <w:t>Test Requirements</w:t>
        </w:r>
      </w:ins>
    </w:p>
    <w:p w14:paraId="61D070B7" w14:textId="77777777" w:rsidR="00A351D9" w:rsidRPr="00DB707E" w:rsidRDefault="00A351D9" w:rsidP="00A351D9">
      <w:pPr>
        <w:rPr>
          <w:ins w:id="26589" w:author="RedCap - BigCR editor" w:date="2022-08-29T16:37:00Z"/>
          <w:lang w:eastAsia="zh-CN"/>
        </w:rPr>
      </w:pPr>
      <w:ins w:id="26590" w:author="RedCap - BigCR editor" w:date="2022-08-29T16:37:00Z">
        <w:r w:rsidRPr="00DB707E">
          <w:rPr>
            <w:lang w:eastAsia="zh-CN"/>
          </w:rPr>
          <w:t>Non-</w:t>
        </w:r>
        <w:r w:rsidRPr="00DB707E">
          <w:t>Contention based random access is triggered by explicitly assigning a random access preamble via dedicated signalling in the downlink.</w:t>
        </w:r>
        <w:r w:rsidRPr="00DB707E">
          <w:rPr>
            <w:lang w:eastAsia="zh-CN"/>
          </w:rPr>
          <w:t xml:space="preserve"> In the test, the non-contention based random access procedure is not initialized for Other SI requested from UE or beam failure recovery.</w:t>
        </w:r>
      </w:ins>
    </w:p>
    <w:p w14:paraId="1480FF8A" w14:textId="77777777" w:rsidR="00A351D9" w:rsidRPr="00DB707E" w:rsidRDefault="00A351D9" w:rsidP="00A351D9">
      <w:pPr>
        <w:pStyle w:val="H6"/>
        <w:rPr>
          <w:ins w:id="26591" w:author="RedCap - BigCR editor" w:date="2022-08-29T16:37:00Z"/>
        </w:rPr>
      </w:pPr>
      <w:ins w:id="26592" w:author="RedCap - BigCR editor" w:date="2022-08-29T16:37:00Z">
        <w:r w:rsidRPr="00DB707E">
          <w:rPr>
            <w:rFonts w:hint="eastAsia"/>
            <w:lang w:eastAsia="zh-CN"/>
          </w:rPr>
          <w:t>A.</w:t>
        </w:r>
        <w:r w:rsidRPr="00DB707E">
          <w:rPr>
            <w:lang w:eastAsia="zh-CN"/>
          </w:rPr>
          <w:t>1</w:t>
        </w:r>
        <w:r w:rsidRPr="00DB707E">
          <w:rPr>
            <w:rFonts w:hint="eastAsia"/>
            <w:lang w:eastAsia="zh-CN"/>
          </w:rPr>
          <w:t>6.3.2.2.</w:t>
        </w:r>
        <w:r w:rsidRPr="00DB707E">
          <w:rPr>
            <w:lang w:eastAsia="zh-CN"/>
          </w:rPr>
          <w:t>8.</w:t>
        </w:r>
        <w:r w:rsidRPr="00DB707E">
          <w:t>2.1</w:t>
        </w:r>
        <w:r w:rsidRPr="00DB707E">
          <w:tab/>
        </w:r>
        <w:proofErr w:type="spellStart"/>
        <w:r w:rsidRPr="00DB707E">
          <w:rPr>
            <w:rFonts w:hint="eastAsia"/>
            <w:lang w:val="en-US" w:eastAsia="zh-CN"/>
          </w:rPr>
          <w:t>MsgA</w:t>
        </w:r>
        <w:proofErr w:type="spellEnd"/>
        <w:r w:rsidRPr="00DB707E">
          <w:t xml:space="preserve"> Transmission</w:t>
        </w:r>
      </w:ins>
    </w:p>
    <w:p w14:paraId="33D8098E" w14:textId="77777777" w:rsidR="00A351D9" w:rsidRPr="00DB707E" w:rsidRDefault="00A351D9" w:rsidP="00A351D9">
      <w:pPr>
        <w:rPr>
          <w:ins w:id="26593" w:author="RedCap - BigCR editor" w:date="2022-08-29T16:37:00Z"/>
          <w:lang w:eastAsia="zh-CN"/>
        </w:rPr>
      </w:pPr>
      <w:ins w:id="26594" w:author="RedCap - BigCR editor" w:date="2022-08-29T16:37:00Z">
        <w:r w:rsidRPr="00DB707E">
          <w:rPr>
            <w:rFonts w:cs="v4.2.0" w:hint="eastAsia"/>
            <w:lang w:val="en-US" w:eastAsia="zh-CN"/>
          </w:rPr>
          <w:t>T</w:t>
        </w:r>
        <w:r w:rsidRPr="00DB707E">
          <w:rPr>
            <w:rFonts w:cs="v4.2.0"/>
          </w:rPr>
          <w:t xml:space="preserve">o test the UE </w:t>
        </w:r>
        <w:proofErr w:type="spellStart"/>
        <w:r w:rsidRPr="00DB707E">
          <w:rPr>
            <w:rFonts w:cs="v4.2.0"/>
          </w:rPr>
          <w:t>behavior</w:t>
        </w:r>
        <w:proofErr w:type="spellEnd"/>
        <w:r w:rsidRPr="00DB707E">
          <w:rPr>
            <w:rFonts w:cs="v4.2.0"/>
          </w:rPr>
          <w:t xml:space="preserve"> specified in Clause 6.2.2</w:t>
        </w:r>
        <w:r w:rsidRPr="00DB707E">
          <w:rPr>
            <w:rFonts w:cs="v4.2.0"/>
            <w:lang w:eastAsia="zh-CN"/>
          </w:rPr>
          <w:t>.</w:t>
        </w:r>
        <w:r w:rsidRPr="00DB707E">
          <w:rPr>
            <w:rFonts w:cs="v4.2.0" w:hint="eastAsia"/>
            <w:lang w:val="en-US" w:eastAsia="zh-CN"/>
          </w:rPr>
          <w:t>3</w:t>
        </w:r>
        <w:r w:rsidRPr="00DB707E">
          <w:rPr>
            <w:rFonts w:cs="v4.2.0"/>
          </w:rPr>
          <w:t>.</w:t>
        </w:r>
        <w:r w:rsidRPr="00DB707E">
          <w:rPr>
            <w:rFonts w:cs="v4.2.0"/>
            <w:lang w:eastAsia="zh-CN"/>
          </w:rPr>
          <w:t>2</w:t>
        </w:r>
        <w:r w:rsidRPr="00DB707E">
          <w:rPr>
            <w:rFonts w:cs="v4.2.0"/>
          </w:rPr>
          <w:t>.1</w:t>
        </w:r>
        <w:r w:rsidRPr="00DB707E">
          <w:rPr>
            <w:rFonts w:cs="v4.2.0"/>
            <w:lang w:eastAsia="zh-CN"/>
          </w:rPr>
          <w:t xml:space="preserve">, with </w:t>
        </w:r>
        <w:r w:rsidRPr="00DB707E">
          <w:rPr>
            <w:lang w:eastAsia="zh-CN"/>
          </w:rPr>
          <w:t>the contention-free Random Access Resources and the contention-free PRACH occasions associated with SSBs configured,</w:t>
        </w:r>
        <w:r w:rsidRPr="00DB707E">
          <w:rPr>
            <w:rFonts w:cs="v4.2.0"/>
          </w:rPr>
          <w:t xml:space="preserve"> the System Simulator shall</w:t>
        </w:r>
        <w:r w:rsidRPr="00DB707E">
          <w:t xml:space="preserve"> </w:t>
        </w:r>
        <w:r w:rsidRPr="00DB707E">
          <w:rPr>
            <w:lang w:eastAsia="zh-CN"/>
          </w:rPr>
          <w:t xml:space="preserve">receive </w:t>
        </w:r>
        <w:r w:rsidRPr="00DB707E">
          <w:rPr>
            <w:rFonts w:hint="eastAsia"/>
            <w:lang w:val="en-US" w:eastAsia="zh-CN"/>
          </w:rPr>
          <w:t xml:space="preserve">the </w:t>
        </w:r>
        <w:proofErr w:type="spellStart"/>
        <w:r w:rsidRPr="00DB707E">
          <w:rPr>
            <w:lang w:eastAsia="zh-CN"/>
          </w:rPr>
          <w:t>MsgA</w:t>
        </w:r>
        <w:proofErr w:type="spellEnd"/>
        <w:r w:rsidRPr="00DB707E">
          <w:rPr>
            <w:lang w:eastAsia="zh-CN"/>
          </w:rPr>
          <w:t xml:space="preserve"> with a preamble which belongs to one of the Random Access Preambles associated with the SSB with index 0.</w:t>
        </w:r>
      </w:ins>
    </w:p>
    <w:p w14:paraId="01F35DD0" w14:textId="77777777" w:rsidR="00A351D9" w:rsidRPr="00DB707E" w:rsidRDefault="00A351D9" w:rsidP="00A351D9">
      <w:pPr>
        <w:rPr>
          <w:ins w:id="26595" w:author="RedCap - BigCR editor" w:date="2022-08-29T16:37:00Z"/>
          <w:rFonts w:cs="v4.2.0"/>
          <w:lang w:eastAsia="zh-CN"/>
        </w:rPr>
      </w:pPr>
      <w:ins w:id="26596" w:author="RedCap - BigCR editor" w:date="2022-08-29T16:37:00Z">
        <w:r w:rsidRPr="00DB707E">
          <w:rPr>
            <w:rFonts w:cs="v4.2.0"/>
            <w:lang w:eastAsia="zh-CN"/>
          </w:rPr>
          <w:t xml:space="preserve">In addition, the System Simulator shall receive the </w:t>
        </w:r>
        <w:proofErr w:type="spellStart"/>
        <w:r w:rsidRPr="00DB707E">
          <w:rPr>
            <w:rFonts w:cs="v4.2.0" w:hint="eastAsia"/>
            <w:lang w:val="en-US" w:eastAsia="zh-CN"/>
          </w:rPr>
          <w:t>MsgA</w:t>
        </w:r>
        <w:proofErr w:type="spellEnd"/>
        <w:r w:rsidRPr="00DB707E">
          <w:rPr>
            <w:rFonts w:cs="v4.2.0" w:hint="eastAsia"/>
            <w:lang w:val="en-US" w:eastAsia="zh-CN"/>
          </w:rPr>
          <w:t xml:space="preserve"> PRACH</w:t>
        </w:r>
        <w:r w:rsidRPr="00DB707E">
          <w:rPr>
            <w:rFonts w:cs="v4.2.0"/>
            <w:lang w:eastAsia="zh-CN"/>
          </w:rPr>
          <w:t xml:space="preserve"> on the PRACH occasion which belongs to the PRACH occasions corresponding to the SSB with index 0, and the selected PRACH occasion shall belongs to the PRACH occasions permitted by the restrictions given first by the </w:t>
        </w:r>
        <w:proofErr w:type="spellStart"/>
        <w:r w:rsidRPr="00DB707E">
          <w:rPr>
            <w:i/>
            <w:color w:val="000000" w:themeColor="text1"/>
            <w:lang w:eastAsia="zh-CN"/>
          </w:rPr>
          <w:t>msgA</w:t>
        </w:r>
        <w:proofErr w:type="spellEnd"/>
        <w:r w:rsidRPr="00DB707E">
          <w:rPr>
            <w:i/>
            <w:color w:val="000000" w:themeColor="text1"/>
            <w:lang w:eastAsia="zh-CN"/>
          </w:rPr>
          <w:t>-SSB-</w:t>
        </w:r>
        <w:proofErr w:type="spellStart"/>
        <w:r w:rsidRPr="00DB707E">
          <w:rPr>
            <w:i/>
            <w:color w:val="000000" w:themeColor="text1"/>
            <w:lang w:eastAsia="zh-CN"/>
          </w:rPr>
          <w:t>SharedRO</w:t>
        </w:r>
        <w:proofErr w:type="spellEnd"/>
        <w:r w:rsidRPr="00DB707E">
          <w:rPr>
            <w:i/>
            <w:color w:val="000000" w:themeColor="text1"/>
            <w:lang w:eastAsia="zh-CN"/>
          </w:rPr>
          <w:t>-</w:t>
        </w:r>
        <w:proofErr w:type="spellStart"/>
        <w:r w:rsidRPr="00DB707E">
          <w:rPr>
            <w:i/>
            <w:color w:val="000000" w:themeColor="text1"/>
            <w:lang w:eastAsia="zh-CN"/>
          </w:rPr>
          <w:t>MaskIndex</w:t>
        </w:r>
        <w:proofErr w:type="spellEnd"/>
        <w:r w:rsidRPr="00DB707E">
          <w:rPr>
            <w:color w:val="000000" w:themeColor="text1"/>
            <w:lang w:eastAsia="zh-CN"/>
          </w:rPr>
          <w:t xml:space="preserve"> if configured, or next by the </w:t>
        </w:r>
        <w:proofErr w:type="spellStart"/>
        <w:r w:rsidRPr="00DB707E">
          <w:rPr>
            <w:i/>
            <w:lang w:eastAsia="ko-KR"/>
          </w:rPr>
          <w:t>ra-ssb-OccasionMaskIndex</w:t>
        </w:r>
        <w:proofErr w:type="spellEnd"/>
        <w:r w:rsidRPr="00DB707E">
          <w:rPr>
            <w:rFonts w:cs="v4.2.0"/>
            <w:lang w:eastAsia="zh-CN"/>
          </w:rPr>
          <w:t xml:space="preserve"> if configured.</w:t>
        </w:r>
      </w:ins>
    </w:p>
    <w:p w14:paraId="7062A424" w14:textId="77777777" w:rsidR="00A351D9" w:rsidRPr="00DB707E" w:rsidRDefault="00A351D9" w:rsidP="00A351D9">
      <w:pPr>
        <w:rPr>
          <w:ins w:id="26597" w:author="RedCap - BigCR editor" w:date="2022-08-29T16:37:00Z"/>
          <w:rFonts w:cs="v4.2.0"/>
        </w:rPr>
      </w:pPr>
      <w:ins w:id="26598" w:author="RedCap - BigCR editor" w:date="2022-08-29T16:37:00Z">
        <w:r w:rsidRPr="00DB707E">
          <w:t>In addition, the power applied to all preambles shall be in accordance with what is specified in Clause 6.2</w:t>
        </w:r>
        <w:r w:rsidRPr="00DB707E">
          <w:rPr>
            <w:lang w:eastAsia="zh-CN"/>
          </w:rPr>
          <w:t>.2</w:t>
        </w:r>
        <w:r w:rsidRPr="00DB707E">
          <w:t>.</w:t>
        </w:r>
        <w:r w:rsidRPr="00DB707E">
          <w:rPr>
            <w:rFonts w:hint="eastAsia"/>
            <w:lang w:val="en-US" w:eastAsia="zh-CN"/>
          </w:rPr>
          <w:t>3</w:t>
        </w:r>
        <w:r w:rsidRPr="00DB707E">
          <w:t>. The power of the first preamble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w:t>
        </w:r>
        <w:proofErr w:type="spellStart"/>
        <w:r w:rsidRPr="00DB707E">
          <w:t>MsgA</w:t>
        </w:r>
        <w:proofErr w:type="spellEnd"/>
        <w:r w:rsidRPr="00DB707E">
          <w:t xml:space="preserve"> PUSCH transmission shall be </w:t>
        </w:r>
      </w:ins>
      <m:oMath>
        <m:r>
          <w:ins w:id="26599" w:author="RedCap - BigCR editor" w:date="2022-08-29T16:37:00Z">
            <w:rPr>
              <w:rFonts w:ascii="Cambria Math" w:hAnsi="Cambria Math"/>
            </w:rPr>
            <m:t>0.6+3</m:t>
          </w:ins>
        </m:r>
        <m:d>
          <m:dPr>
            <m:ctrlPr>
              <w:ins w:id="26600" w:author="RedCap - BigCR editor" w:date="2022-08-29T16:37:00Z">
                <w:rPr>
                  <w:rFonts w:ascii="Cambria Math" w:hAnsi="Cambria Math"/>
                  <w:i/>
                </w:rPr>
              </w:ins>
            </m:ctrlPr>
          </m:dPr>
          <m:e>
            <m:r>
              <w:ins w:id="26601" w:author="RedCap - BigCR editor" w:date="2022-08-29T16:37:00Z">
                <w:rPr>
                  <w:rFonts w:ascii="Cambria Math" w:hAnsi="Cambria Math"/>
                </w:rPr>
                <m:t>μ+2</m:t>
              </w:ins>
            </m:r>
          </m:e>
        </m:d>
      </m:oMath>
      <w:ins w:id="26602" w:author="RedCap - BigCR editor" w:date="2022-08-29T16:37:00Z">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hint="eastAsia"/>
            <w:lang w:val="en-US" w:eastAsia="zh-CN"/>
          </w:rPr>
          <w:t xml:space="preserve">, where </w:t>
        </w:r>
      </w:ins>
      <m:oMath>
        <m:r>
          <w:ins w:id="26603" w:author="RedCap - BigCR editor" w:date="2022-08-29T16:37:00Z">
            <w:rPr>
              <w:rFonts w:ascii="Cambria Math" w:hAnsi="Cambria Math"/>
            </w:rPr>
            <m:t>μ</m:t>
          </w:ins>
        </m:r>
      </m:oMath>
      <w:ins w:id="26604" w:author="RedCap - BigCR editor" w:date="2022-08-29T16:37:00Z">
        <w:r w:rsidRPr="00DB707E">
          <w:rPr>
            <w:rFonts w:hint="eastAsia"/>
            <w:lang w:val="en-US" w:eastAsia="zh-CN"/>
          </w:rPr>
          <w:t xml:space="preserve"> </w:t>
        </w:r>
        <w:r w:rsidRPr="00DB707E">
          <w:rPr>
            <w:lang w:val="en-US" w:eastAsia="zh-CN"/>
          </w:rPr>
          <w:t>i</w:t>
        </w:r>
        <w:r w:rsidRPr="00DB707E">
          <w:rPr>
            <w:rFonts w:hint="eastAsia"/>
            <w:lang w:val="en-US" w:eastAsia="zh-CN"/>
          </w:rPr>
          <w:t xml:space="preserve">ndicates the </w:t>
        </w:r>
        <w:proofErr w:type="spellStart"/>
        <w:r w:rsidRPr="00DB707E">
          <w:rPr>
            <w:rFonts w:hint="eastAsia"/>
            <w:lang w:val="en-US" w:eastAsia="zh-CN"/>
          </w:rPr>
          <w:t>MsgA</w:t>
        </w:r>
        <w:proofErr w:type="spellEnd"/>
        <w:r w:rsidRPr="00DB707E">
          <w:rPr>
            <w:rFonts w:hint="eastAsia"/>
            <w:lang w:val="en-US" w:eastAsia="zh-CN"/>
          </w:rPr>
          <w:t xml:space="preserve"> PUSCH numerology</w:t>
        </w:r>
        <w:r w:rsidRPr="00DB707E">
          <w:t xml:space="preserve">. The relative power applied to additional </w:t>
        </w:r>
        <w:proofErr w:type="spellStart"/>
        <w:r w:rsidRPr="00DB707E">
          <w:t>MsgA</w:t>
        </w:r>
        <w:proofErr w:type="spellEnd"/>
        <w:r w:rsidRPr="00DB707E">
          <w:t xml:space="preserve">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ins>
    </w:p>
    <w:p w14:paraId="133FE009" w14:textId="77777777" w:rsidR="00A351D9" w:rsidRPr="00DB707E" w:rsidRDefault="00A351D9" w:rsidP="00A351D9">
      <w:pPr>
        <w:rPr>
          <w:ins w:id="26605" w:author="RedCap - BigCR editor" w:date="2022-08-29T16:37:00Z"/>
          <w:rFonts w:cs="v4.2.0"/>
          <w:lang w:eastAsia="zh-CN"/>
        </w:rPr>
      </w:pPr>
      <w:ins w:id="26606" w:author="RedCap - BigCR editor" w:date="2022-08-29T16:37:00Z">
        <w:r w:rsidRPr="00DB707E">
          <w:rPr>
            <w:rFonts w:cs="v4.2.0"/>
          </w:rPr>
          <w:t xml:space="preserve">The transmit timing of all </w:t>
        </w:r>
        <w:proofErr w:type="spellStart"/>
        <w:r w:rsidRPr="00DB707E">
          <w:rPr>
            <w:rFonts w:cs="v4.2.0" w:hint="eastAsia"/>
            <w:lang w:val="en-US" w:eastAsia="zh-CN"/>
          </w:rPr>
          <w:t>MsgA</w:t>
        </w:r>
        <w:proofErr w:type="spellEnd"/>
        <w:r w:rsidRPr="00DB707E">
          <w:rPr>
            <w:rFonts w:cs="v4.2.0" w:hint="eastAsia"/>
            <w:lang w:val="en-US" w:eastAsia="zh-CN"/>
          </w:rPr>
          <w:t xml:space="preserve"> </w:t>
        </w:r>
        <w:r w:rsidRPr="00DB707E">
          <w:rPr>
            <w:rFonts w:cs="v4.2.0"/>
          </w:rPr>
          <w:t>transmissions shall be within the accuracy specified in Clause 7.1A.2.</w:t>
        </w:r>
      </w:ins>
    </w:p>
    <w:p w14:paraId="1482737E" w14:textId="77777777" w:rsidR="00A351D9" w:rsidRPr="00DB707E" w:rsidRDefault="00A351D9" w:rsidP="00A351D9">
      <w:pPr>
        <w:pStyle w:val="H6"/>
        <w:rPr>
          <w:ins w:id="26607" w:author="RedCap - BigCR editor" w:date="2022-08-29T16:37:00Z"/>
        </w:rPr>
      </w:pPr>
      <w:ins w:id="26608" w:author="RedCap - BigCR editor" w:date="2022-08-29T16:37:00Z">
        <w:r w:rsidRPr="00DB707E">
          <w:rPr>
            <w:rFonts w:hint="eastAsia"/>
            <w:lang w:eastAsia="zh-CN"/>
          </w:rPr>
          <w:t>A.</w:t>
        </w:r>
        <w:r w:rsidRPr="00DB707E">
          <w:rPr>
            <w:lang w:eastAsia="zh-CN"/>
          </w:rPr>
          <w:t>1</w:t>
        </w:r>
        <w:r w:rsidRPr="00DB707E">
          <w:rPr>
            <w:rFonts w:hint="eastAsia"/>
            <w:lang w:eastAsia="zh-CN"/>
          </w:rPr>
          <w:t>6.3.2.2.</w:t>
        </w:r>
        <w:r w:rsidRPr="00DB707E">
          <w:rPr>
            <w:lang w:eastAsia="zh-CN"/>
          </w:rPr>
          <w:t>8.</w:t>
        </w:r>
        <w:r w:rsidRPr="00DB707E">
          <w:t>2.</w:t>
        </w:r>
        <w:r w:rsidRPr="00DB707E">
          <w:rPr>
            <w:rFonts w:hint="eastAsia"/>
            <w:lang w:val="en-US" w:eastAsia="zh-CN"/>
          </w:rPr>
          <w:t>2</w:t>
        </w:r>
        <w:r w:rsidRPr="00DB707E">
          <w:tab/>
        </w:r>
        <w:proofErr w:type="spellStart"/>
        <w:r w:rsidRPr="00DB707E">
          <w:rPr>
            <w:rFonts w:hint="eastAsia"/>
            <w:lang w:val="en-US" w:eastAsia="zh-CN"/>
          </w:rPr>
          <w:t>MsgB</w:t>
        </w:r>
        <w:proofErr w:type="spellEnd"/>
        <w:r w:rsidRPr="00DB707E">
          <w:t xml:space="preserve"> Reception</w:t>
        </w:r>
      </w:ins>
    </w:p>
    <w:p w14:paraId="6B95616B" w14:textId="77777777" w:rsidR="00A351D9" w:rsidRPr="00DB707E" w:rsidRDefault="00A351D9" w:rsidP="00A351D9">
      <w:pPr>
        <w:rPr>
          <w:ins w:id="26609" w:author="RedCap - BigCR editor" w:date="2022-08-29T16:37:00Z"/>
          <w:lang w:val="en-US" w:eastAsia="zh-CN"/>
        </w:rPr>
      </w:pPr>
      <w:ins w:id="26610" w:author="RedCap - BigCR editor" w:date="2022-08-29T16:37:00Z">
        <w:r w:rsidRPr="00DB707E">
          <w:rPr>
            <w:rFonts w:cs="v4.2.0"/>
          </w:rPr>
          <w:t xml:space="preserve">To test the UE </w:t>
        </w:r>
        <w:proofErr w:type="spellStart"/>
        <w:r w:rsidRPr="00DB707E">
          <w:rPr>
            <w:rFonts w:cs="v4.2.0"/>
          </w:rPr>
          <w:t>behavior</w:t>
        </w:r>
        <w:proofErr w:type="spellEnd"/>
        <w:r w:rsidRPr="00DB707E">
          <w:rPr>
            <w:rFonts w:cs="v4.2.0"/>
          </w:rPr>
          <w:t xml:space="preserve"> specified in Clause 6.2.2.</w:t>
        </w:r>
        <w:r w:rsidRPr="00DB707E">
          <w:rPr>
            <w:rFonts w:cs="v4.2.0" w:hint="eastAsia"/>
            <w:lang w:val="en-US" w:eastAsia="zh-CN"/>
          </w:rPr>
          <w:t>3</w:t>
        </w:r>
        <w:r w:rsidRPr="00DB707E">
          <w:rPr>
            <w:rFonts w:cs="v4.2.0"/>
            <w:lang w:eastAsia="zh-CN"/>
          </w:rPr>
          <w:t>.</w:t>
        </w:r>
        <w:r w:rsidRPr="00DB707E">
          <w:rPr>
            <w:rFonts w:cs="v4.2.0"/>
          </w:rPr>
          <w:t>2.</w:t>
        </w:r>
        <w:r w:rsidRPr="00DB707E">
          <w:rPr>
            <w:rFonts w:cs="v4.2.0"/>
            <w:lang w:eastAsia="zh-CN"/>
          </w:rPr>
          <w:t>2</w:t>
        </w:r>
        <w:r w:rsidRPr="00DB707E">
          <w:rPr>
            <w:rFonts w:cs="v4.2.0"/>
          </w:rPr>
          <w:t xml:space="preserve"> the System Simulator shall</w:t>
        </w:r>
        <w:r w:rsidRPr="00DB707E">
          <w:t xml:space="preserve"> transmit a </w:t>
        </w:r>
        <w:proofErr w:type="spellStart"/>
        <w:r w:rsidRPr="00DB707E">
          <w:rPr>
            <w:rFonts w:hint="eastAsia"/>
            <w:lang w:val="en-US" w:eastAsia="zh-CN"/>
          </w:rPr>
          <w:t>MsgB</w:t>
        </w:r>
        <w:proofErr w:type="spellEnd"/>
        <w:r w:rsidRPr="00DB707E">
          <w:t xml:space="preserve"> containing a </w:t>
        </w:r>
        <w:proofErr w:type="spellStart"/>
        <w:r w:rsidRPr="00DB707E">
          <w:rPr>
            <w:rFonts w:cs="v4.2.0"/>
          </w:rPr>
          <w:t>fallbackRAR</w:t>
        </w:r>
        <w:proofErr w:type="spellEnd"/>
        <w:r w:rsidRPr="00DB707E">
          <w:rPr>
            <w:rFonts w:cs="v4.2.0" w:hint="eastAsia"/>
            <w:lang w:val="en-US" w:eastAsia="zh-CN"/>
          </w:rPr>
          <w:t xml:space="preserve"> </w:t>
        </w:r>
        <w:r w:rsidRPr="00DB707E">
          <w:t xml:space="preserve">containing a Random Access Preamble identifier corresponding to the transmitted Random Access Preamble after 5 preambles have been received by the System Simulator. In response to the first 4 preambles, the System Simulator shall transmit a </w:t>
        </w:r>
        <w:proofErr w:type="spellStart"/>
        <w:r w:rsidRPr="00DB707E">
          <w:t>MsgB</w:t>
        </w:r>
        <w:proofErr w:type="spellEnd"/>
        <w:r w:rsidRPr="00DB707E">
          <w:t xml:space="preserve"> </w:t>
        </w:r>
        <w:r w:rsidRPr="00DB707E">
          <w:rPr>
            <w:i/>
            <w:iCs/>
          </w:rPr>
          <w:t>not</w:t>
        </w:r>
        <w:r w:rsidRPr="00DB707E">
          <w:t xml:space="preserve"> corresponding to the transmitted Random Access Preamble</w:t>
        </w:r>
        <w:r w:rsidRPr="00DB707E">
          <w:rPr>
            <w:rFonts w:cs="v4.2.0" w:hint="eastAsia"/>
            <w:lang w:val="en-US" w:eastAsia="zh-CN"/>
          </w:rPr>
          <w:t>.</w:t>
        </w:r>
      </w:ins>
    </w:p>
    <w:p w14:paraId="5CC72BFF" w14:textId="77777777" w:rsidR="00A351D9" w:rsidRPr="00DB707E" w:rsidRDefault="00A351D9" w:rsidP="00A351D9">
      <w:pPr>
        <w:rPr>
          <w:ins w:id="26611" w:author="RedCap - BigCR editor" w:date="2022-08-29T16:37:00Z"/>
          <w:rFonts w:cs="v4.2.0"/>
        </w:rPr>
      </w:pPr>
      <w:ins w:id="26612" w:author="RedCap - BigCR editor" w:date="2022-08-29T16:37:00Z">
        <w:r w:rsidRPr="00DB707E">
          <w:t xml:space="preserve">The UE may stop monitoring for </w:t>
        </w:r>
        <w:proofErr w:type="spellStart"/>
        <w:r w:rsidRPr="00DB707E">
          <w:t>MsgB</w:t>
        </w:r>
        <w:proofErr w:type="spellEnd"/>
        <w:r w:rsidRPr="00DB707E">
          <w:t>(s) and shall transmit the msg3</w:t>
        </w:r>
        <w:r w:rsidRPr="00DB707E">
          <w:rPr>
            <w:rFonts w:hint="eastAsia"/>
            <w:lang w:val="en-US" w:eastAsia="zh-CN"/>
          </w:rPr>
          <w:t xml:space="preserve"> </w:t>
        </w:r>
        <w:r w:rsidRPr="00DB707E">
          <w:rPr>
            <w:rFonts w:cs="v4.2.0"/>
          </w:rPr>
          <w:t xml:space="preserve">containing the payload of </w:t>
        </w:r>
        <w:proofErr w:type="spellStart"/>
        <w:r w:rsidRPr="00DB707E">
          <w:rPr>
            <w:rFonts w:cs="v4.2.0"/>
          </w:rPr>
          <w:t>MsgA</w:t>
        </w:r>
        <w:proofErr w:type="spellEnd"/>
        <w:r w:rsidRPr="00DB707E">
          <w:rPr>
            <w:rFonts w:cs="v4.2.0"/>
          </w:rPr>
          <w:t xml:space="preserve"> PUSCH</w:t>
        </w:r>
        <w:r w:rsidRPr="00DB707E">
          <w:t xml:space="preserve"> if the </w:t>
        </w:r>
        <w:proofErr w:type="spellStart"/>
        <w:r w:rsidRPr="00DB707E">
          <w:t>MsgB</w:t>
        </w:r>
        <w:proofErr w:type="spellEnd"/>
        <w:r w:rsidRPr="00DB707E">
          <w:t xml:space="preserve"> with a </w:t>
        </w:r>
        <w:proofErr w:type="spellStart"/>
        <w:r w:rsidRPr="00DB707E">
          <w:t>fallbackRAR</w:t>
        </w:r>
        <w:proofErr w:type="spellEnd"/>
        <w:r w:rsidRPr="00DB707E">
          <w:t xml:space="preserve"> contains a Random Access Preamble identifier corresponding to the transmitted Random Access Preamble.</w:t>
        </w:r>
        <w:r w:rsidRPr="00DB707E">
          <w:rPr>
            <w:rFonts w:hint="eastAsia"/>
            <w:lang w:val="en-US" w:eastAsia="zh-CN"/>
          </w:rPr>
          <w:t xml:space="preserve"> </w:t>
        </w:r>
        <w:r w:rsidRPr="00DB707E">
          <w:rPr>
            <w:rFonts w:cs="v4.2.0" w:hint="eastAsia"/>
            <w:lang w:val="en-US" w:eastAsia="zh-CN"/>
          </w:rPr>
          <w:t xml:space="preserve">The UE </w:t>
        </w:r>
        <w:r w:rsidRPr="00DB707E">
          <w:rPr>
            <w:rFonts w:cs="v4.2.0"/>
          </w:rPr>
          <w:t>shall monitor contention resolution as described in clause 8.2A in TS 38.213 [3].</w:t>
        </w:r>
      </w:ins>
    </w:p>
    <w:p w14:paraId="5FEFC5A7" w14:textId="77777777" w:rsidR="00A351D9" w:rsidRPr="00DB707E" w:rsidRDefault="00A351D9" w:rsidP="00A351D9">
      <w:pPr>
        <w:rPr>
          <w:ins w:id="26613" w:author="RedCap - BigCR editor" w:date="2022-08-29T16:37:00Z"/>
          <w:rFonts w:cs="v4.2.0"/>
          <w:lang w:val="en-US" w:eastAsia="zh-CN"/>
        </w:rPr>
      </w:pPr>
      <w:ins w:id="26614" w:author="RedCap - BigCR editor" w:date="2022-08-29T16:37:00Z">
        <w:r w:rsidRPr="00DB707E">
          <w:rPr>
            <w:rFonts w:cs="v4.2.0"/>
          </w:rPr>
          <w:t xml:space="preserve">The UE shall </w:t>
        </w:r>
        <w:r w:rsidRPr="00DB707E">
          <w:rPr>
            <w:rFonts w:cs="v4.2.0"/>
            <w:lang w:eastAsia="zh-CN"/>
          </w:rPr>
          <w:t xml:space="preserve">again perform the Random Access Resource selection procedure specified in clause 5.1.2a in TS 38.321 [7], </w:t>
        </w:r>
        <w:r w:rsidRPr="00DB707E">
          <w:rPr>
            <w:rFonts w:cs="v4.2.0"/>
          </w:rPr>
          <w:t xml:space="preserve">and transmit with the calculated </w:t>
        </w:r>
        <w:proofErr w:type="spellStart"/>
        <w:r w:rsidRPr="00DB707E">
          <w:rPr>
            <w:rFonts w:cs="v4.2.0"/>
          </w:rPr>
          <w:t>MsgA</w:t>
        </w:r>
        <w:proofErr w:type="spellEnd"/>
        <w:r w:rsidRPr="00DB707E">
          <w:rPr>
            <w:rFonts w:cs="v4.2.0"/>
          </w:rPr>
          <w:t xml:space="preserve"> PRACH and </w:t>
        </w:r>
        <w:proofErr w:type="spellStart"/>
        <w:r w:rsidRPr="00DB707E">
          <w:rPr>
            <w:rFonts w:cs="v4.2.0"/>
          </w:rPr>
          <w:t>MsgA</w:t>
        </w:r>
        <w:proofErr w:type="spellEnd"/>
        <w:r w:rsidRPr="00DB707E">
          <w:rPr>
            <w:rFonts w:cs="v4.2.0"/>
          </w:rPr>
          <w:t xml:space="preserve"> PUSCH transmission power </w:t>
        </w:r>
        <w:r w:rsidRPr="00DB707E">
          <w:rPr>
            <w:rFonts w:cs="v4.2.0"/>
            <w:lang w:eastAsia="zh-CN"/>
          </w:rPr>
          <w:t>when</w:t>
        </w:r>
        <w:r w:rsidRPr="00DB707E">
          <w:rPr>
            <w:rFonts w:cs="v4.2.0"/>
          </w:rPr>
          <w:t xml:space="preserve"> the backoff time expires if</w:t>
        </w:r>
        <w:r w:rsidRPr="00DB707E">
          <w:t xml:space="preserve"> all received </w:t>
        </w:r>
        <w:proofErr w:type="spellStart"/>
        <w:r w:rsidRPr="00DB707E">
          <w:t>MsgB’s</w:t>
        </w:r>
        <w:proofErr w:type="spellEnd"/>
        <w:r w:rsidRPr="00DB707E">
          <w:t xml:space="preserve"> contain Random Access Preamble identifiers that do not match the transmitted Random Access Preamble</w:t>
        </w:r>
        <w:r w:rsidRPr="00DB707E">
          <w:rPr>
            <w:rFonts w:cs="v4.2.0"/>
          </w:rPr>
          <w:t>.</w:t>
        </w:r>
      </w:ins>
    </w:p>
    <w:p w14:paraId="0C7E86B7" w14:textId="77777777" w:rsidR="00A351D9" w:rsidRPr="00DB707E" w:rsidRDefault="00A351D9" w:rsidP="00A351D9">
      <w:pPr>
        <w:rPr>
          <w:ins w:id="26615" w:author="RedCap - BigCR editor" w:date="2022-08-29T16:37:00Z"/>
          <w:rFonts w:cs="v4.2.0"/>
        </w:rPr>
      </w:pPr>
      <w:ins w:id="26616" w:author="RedCap - BigCR editor" w:date="2022-08-29T16:37:00Z">
        <w:r w:rsidRPr="00DB707E">
          <w:t>In addition, the power applied to all preambles shall be in accordance with what is specified in Clause 6.2</w:t>
        </w:r>
        <w:r w:rsidRPr="00DB707E">
          <w:rPr>
            <w:lang w:eastAsia="zh-CN"/>
          </w:rPr>
          <w:t>.2</w:t>
        </w:r>
        <w:r w:rsidRPr="00DB707E">
          <w:t>.</w:t>
        </w:r>
        <w:r w:rsidRPr="00DB707E">
          <w:rPr>
            <w:rFonts w:hint="eastAsia"/>
            <w:lang w:val="en-US" w:eastAsia="zh-CN"/>
          </w:rPr>
          <w:t>3</w:t>
        </w:r>
        <w:r w:rsidRPr="00DB707E">
          <w:t>. The power of the first preamble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w:t>
        </w:r>
        <w:proofErr w:type="spellStart"/>
        <w:r w:rsidRPr="00DB707E">
          <w:t>MsgA</w:t>
        </w:r>
        <w:proofErr w:type="spellEnd"/>
        <w:r w:rsidRPr="00DB707E">
          <w:t xml:space="preserve"> PUSCH transmission shall be </w:t>
        </w:r>
      </w:ins>
      <m:oMath>
        <m:r>
          <w:ins w:id="26617" w:author="RedCap - BigCR editor" w:date="2022-08-29T16:37:00Z">
            <w:rPr>
              <w:rFonts w:ascii="Cambria Math" w:hAnsi="Cambria Math"/>
            </w:rPr>
            <m:t>0.6+3</m:t>
          </w:ins>
        </m:r>
        <m:d>
          <m:dPr>
            <m:ctrlPr>
              <w:ins w:id="26618" w:author="RedCap - BigCR editor" w:date="2022-08-29T16:37:00Z">
                <w:rPr>
                  <w:rFonts w:ascii="Cambria Math" w:hAnsi="Cambria Math"/>
                  <w:i/>
                </w:rPr>
              </w:ins>
            </m:ctrlPr>
          </m:dPr>
          <m:e>
            <m:r>
              <w:ins w:id="26619" w:author="RedCap - BigCR editor" w:date="2022-08-29T16:37:00Z">
                <w:rPr>
                  <w:rFonts w:ascii="Cambria Math" w:hAnsi="Cambria Math"/>
                </w:rPr>
                <m:t>μ+2</m:t>
              </w:ins>
            </m:r>
          </m:e>
        </m:d>
      </m:oMath>
      <w:ins w:id="26620" w:author="RedCap - BigCR editor" w:date="2022-08-29T16:37:00Z">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hint="eastAsia"/>
            <w:lang w:val="en-US" w:eastAsia="zh-CN"/>
          </w:rPr>
          <w:t xml:space="preserve">, where </w:t>
        </w:r>
      </w:ins>
      <m:oMath>
        <m:r>
          <w:ins w:id="26621" w:author="RedCap - BigCR editor" w:date="2022-08-29T16:37:00Z">
            <w:rPr>
              <w:rFonts w:ascii="Cambria Math" w:hAnsi="Cambria Math"/>
            </w:rPr>
            <m:t>μ</m:t>
          </w:ins>
        </m:r>
      </m:oMath>
      <w:ins w:id="26622" w:author="RedCap - BigCR editor" w:date="2022-08-29T16:37:00Z">
        <w:r w:rsidRPr="00DB707E">
          <w:rPr>
            <w:rFonts w:hint="eastAsia"/>
            <w:lang w:val="en-US" w:eastAsia="zh-CN"/>
          </w:rPr>
          <w:t xml:space="preserve"> indicates the MsgA PUSCH numerology</w:t>
        </w:r>
        <w:r w:rsidRPr="00DB707E">
          <w:t>. The relative power applied to additional preamble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ins>
    </w:p>
    <w:p w14:paraId="6D02D54C" w14:textId="77777777" w:rsidR="00A351D9" w:rsidRPr="00DB707E" w:rsidRDefault="00A351D9" w:rsidP="00A351D9">
      <w:pPr>
        <w:rPr>
          <w:ins w:id="26623" w:author="RedCap - BigCR editor" w:date="2022-08-29T16:37:00Z"/>
          <w:rFonts w:cs="v4.2.0"/>
          <w:lang w:eastAsia="zh-CN"/>
        </w:rPr>
      </w:pPr>
      <w:ins w:id="26624" w:author="RedCap - BigCR editor" w:date="2022-08-29T16:37:00Z">
        <w:r w:rsidRPr="00DB707E">
          <w:rPr>
            <w:rFonts w:cs="v4.2.0"/>
          </w:rPr>
          <w:t xml:space="preserve">The transmit timing of all </w:t>
        </w:r>
        <w:proofErr w:type="spellStart"/>
        <w:r w:rsidRPr="00DB707E">
          <w:rPr>
            <w:rFonts w:cs="v4.2.0" w:hint="eastAsia"/>
            <w:lang w:val="en-US" w:eastAsia="zh-CN"/>
          </w:rPr>
          <w:t>MsgA</w:t>
        </w:r>
        <w:proofErr w:type="spellEnd"/>
        <w:r w:rsidRPr="00DB707E">
          <w:rPr>
            <w:rFonts w:cs="v4.2.0" w:hint="eastAsia"/>
            <w:lang w:val="en-US" w:eastAsia="zh-CN"/>
          </w:rPr>
          <w:t xml:space="preserve"> and msg3</w:t>
        </w:r>
        <w:r w:rsidRPr="00DB707E">
          <w:rPr>
            <w:rFonts w:cs="v4.2.0"/>
          </w:rPr>
          <w:t xml:space="preserve"> transmissions shall be within the accuracy specified in Clause 7.1A.2.</w:t>
        </w:r>
      </w:ins>
    </w:p>
    <w:p w14:paraId="20BDB501" w14:textId="77777777" w:rsidR="00A351D9" w:rsidRPr="00DB707E" w:rsidRDefault="00A351D9" w:rsidP="00A351D9">
      <w:pPr>
        <w:pStyle w:val="H6"/>
        <w:rPr>
          <w:ins w:id="26625" w:author="RedCap - BigCR editor" w:date="2022-08-29T16:37:00Z"/>
        </w:rPr>
      </w:pPr>
      <w:ins w:id="26626" w:author="RedCap - BigCR editor" w:date="2022-08-29T16:37:00Z">
        <w:r w:rsidRPr="00DB707E">
          <w:rPr>
            <w:rFonts w:hint="eastAsia"/>
            <w:lang w:eastAsia="zh-CN"/>
          </w:rPr>
          <w:t>A.</w:t>
        </w:r>
        <w:r w:rsidRPr="00DB707E">
          <w:rPr>
            <w:lang w:eastAsia="zh-CN"/>
          </w:rPr>
          <w:t>1</w:t>
        </w:r>
        <w:r w:rsidRPr="00DB707E">
          <w:rPr>
            <w:rFonts w:hint="eastAsia"/>
            <w:lang w:eastAsia="zh-CN"/>
          </w:rPr>
          <w:t>6.3.2.2.</w:t>
        </w:r>
        <w:r w:rsidRPr="00DB707E">
          <w:rPr>
            <w:lang w:eastAsia="zh-CN"/>
          </w:rPr>
          <w:t>8.</w:t>
        </w:r>
        <w:r w:rsidRPr="00DB707E">
          <w:t>2.</w:t>
        </w:r>
        <w:r w:rsidRPr="00DB707E">
          <w:rPr>
            <w:rFonts w:hint="eastAsia"/>
            <w:lang w:val="en-US" w:eastAsia="zh-CN"/>
          </w:rPr>
          <w:t>3</w:t>
        </w:r>
        <w:r w:rsidRPr="00DB707E">
          <w:tab/>
          <w:t xml:space="preserve">No </w:t>
        </w:r>
        <w:proofErr w:type="spellStart"/>
        <w:r w:rsidRPr="00DB707E">
          <w:rPr>
            <w:rFonts w:hint="eastAsia"/>
            <w:lang w:val="en-US" w:eastAsia="zh-CN"/>
          </w:rPr>
          <w:t>MsgB</w:t>
        </w:r>
        <w:proofErr w:type="spellEnd"/>
        <w:r w:rsidRPr="00DB707E">
          <w:t xml:space="preserve"> Reception</w:t>
        </w:r>
      </w:ins>
    </w:p>
    <w:p w14:paraId="28D5AC86" w14:textId="77777777" w:rsidR="00A351D9" w:rsidRPr="00DB707E" w:rsidRDefault="00A351D9" w:rsidP="00A351D9">
      <w:pPr>
        <w:rPr>
          <w:ins w:id="26627" w:author="RedCap - BigCR editor" w:date="2022-08-29T16:37:00Z"/>
        </w:rPr>
      </w:pPr>
      <w:ins w:id="26628" w:author="RedCap - BigCR editor" w:date="2022-08-29T16:37:00Z">
        <w:r w:rsidRPr="00DB707E">
          <w:rPr>
            <w:rFonts w:cs="v4.2.0"/>
          </w:rPr>
          <w:t xml:space="preserve">To test the UE </w:t>
        </w:r>
        <w:proofErr w:type="spellStart"/>
        <w:r w:rsidRPr="00DB707E">
          <w:rPr>
            <w:rFonts w:cs="v4.2.0"/>
          </w:rPr>
          <w:t>behavior</w:t>
        </w:r>
        <w:proofErr w:type="spellEnd"/>
        <w:r w:rsidRPr="00DB707E">
          <w:rPr>
            <w:rFonts w:cs="v4.2.0"/>
          </w:rPr>
          <w:t xml:space="preserve"> specified in clause 6.2.2</w:t>
        </w:r>
        <w:r w:rsidRPr="00DB707E">
          <w:rPr>
            <w:rFonts w:cs="v4.2.0"/>
            <w:lang w:eastAsia="zh-CN"/>
          </w:rPr>
          <w:t>.3</w:t>
        </w:r>
        <w:r w:rsidRPr="00DB707E">
          <w:rPr>
            <w:rFonts w:cs="v4.2.0"/>
          </w:rPr>
          <w:t>.</w:t>
        </w:r>
        <w:r w:rsidRPr="00DB707E">
          <w:rPr>
            <w:rFonts w:cs="v4.2.0" w:hint="eastAsia"/>
            <w:lang w:val="en-US" w:eastAsia="zh-CN"/>
          </w:rPr>
          <w:t>2</w:t>
        </w:r>
        <w:r w:rsidRPr="00DB707E">
          <w:rPr>
            <w:rFonts w:cs="v4.2.0"/>
          </w:rPr>
          <w:t>.</w:t>
        </w:r>
        <w:r w:rsidRPr="00DB707E">
          <w:rPr>
            <w:rFonts w:cs="v4.2.0"/>
            <w:lang w:eastAsia="zh-CN"/>
          </w:rPr>
          <w:t>3</w:t>
        </w:r>
        <w:r w:rsidRPr="00DB707E">
          <w:rPr>
            <w:rFonts w:cs="v4.2.0"/>
          </w:rPr>
          <w:t xml:space="preserve"> the System Simulator shall</w:t>
        </w:r>
        <w:r w:rsidRPr="00DB707E">
          <w:t xml:space="preserve"> transmit a </w:t>
        </w:r>
        <w:proofErr w:type="spellStart"/>
        <w:r w:rsidRPr="00DB707E">
          <w:t>MsgB</w:t>
        </w:r>
        <w:proofErr w:type="spellEnd"/>
        <w:r w:rsidRPr="00DB707E">
          <w:t xml:space="preserve"> containing a </w:t>
        </w:r>
        <w:proofErr w:type="spellStart"/>
        <w:r w:rsidRPr="00DB707E">
          <w:t>successRAR</w:t>
        </w:r>
        <w:proofErr w:type="spellEnd"/>
        <w:r w:rsidRPr="00DB707E">
          <w:t xml:space="preserve"> message and a Random Access Preamble identifier corresponding to the transmitted Random Access Preamble after 5 preambles have been received by the System Simulator. The System Simulator shall </w:t>
        </w:r>
        <w:r w:rsidRPr="00DB707E">
          <w:rPr>
            <w:i/>
            <w:iCs/>
          </w:rPr>
          <w:t>not</w:t>
        </w:r>
        <w:r w:rsidRPr="00DB707E">
          <w:t xml:space="preserve"> respond to the first 4 preambles.</w:t>
        </w:r>
      </w:ins>
    </w:p>
    <w:p w14:paraId="28485D42" w14:textId="77777777" w:rsidR="00A351D9" w:rsidRPr="00DB707E" w:rsidRDefault="00A351D9" w:rsidP="00A351D9">
      <w:pPr>
        <w:rPr>
          <w:ins w:id="26629" w:author="RedCap - BigCR editor" w:date="2022-08-29T16:37:00Z"/>
          <w:lang w:eastAsia="zh-CN"/>
        </w:rPr>
      </w:pPr>
      <w:ins w:id="26630" w:author="RedCap - BigCR editor" w:date="2022-08-29T16:37:00Z">
        <w:r w:rsidRPr="00DB707E">
          <w:t xml:space="preserve">The UE shall </w:t>
        </w:r>
        <w:r w:rsidRPr="00DB707E">
          <w:rPr>
            <w:rFonts w:cs="v4.2.0"/>
            <w:lang w:eastAsia="zh-CN"/>
          </w:rPr>
          <w:t>again perform the Random Access Resource selection procedure specified in clause 5.1.2a in TS 38.321 [7],</w:t>
        </w:r>
        <w:r w:rsidRPr="00DB707E">
          <w:t xml:space="preserve"> and transmit </w:t>
        </w:r>
        <w:r w:rsidRPr="00DB707E">
          <w:rPr>
            <w:rFonts w:cs="v4.2.0"/>
          </w:rPr>
          <w:t xml:space="preserve">with the </w:t>
        </w:r>
        <w:r w:rsidRPr="00DB707E">
          <w:rPr>
            <w:rFonts w:cs="v4.2.0" w:hint="eastAsia"/>
            <w:lang w:eastAsia="zh-CN"/>
          </w:rPr>
          <w:t xml:space="preserve">calculated </w:t>
        </w:r>
        <w:proofErr w:type="spellStart"/>
        <w:r w:rsidRPr="00DB707E">
          <w:rPr>
            <w:rFonts w:cs="v4.2.0" w:hint="eastAsia"/>
            <w:lang w:eastAsia="zh-CN"/>
          </w:rPr>
          <w:t>MsgA</w:t>
        </w:r>
        <w:proofErr w:type="spellEnd"/>
        <w:r w:rsidRPr="00DB707E">
          <w:rPr>
            <w:rFonts w:cs="v4.2.0" w:hint="eastAsia"/>
            <w:lang w:eastAsia="zh-CN"/>
          </w:rPr>
          <w:t xml:space="preserve"> transmission power</w:t>
        </w:r>
        <w:r w:rsidRPr="00DB707E">
          <w:t xml:space="preserve"> </w:t>
        </w:r>
        <w:r w:rsidRPr="00DB707E">
          <w:rPr>
            <w:lang w:eastAsia="zh-CN"/>
          </w:rPr>
          <w:t>when</w:t>
        </w:r>
        <w:r w:rsidRPr="00DB707E">
          <w:t xml:space="preserve"> the backoff time expires </w:t>
        </w:r>
        <w:r w:rsidRPr="00DB707E">
          <w:rPr>
            <w:lang w:eastAsia="zh-CN"/>
          </w:rPr>
          <w:t xml:space="preserve">if no </w:t>
        </w:r>
        <w:proofErr w:type="spellStart"/>
        <w:r w:rsidRPr="00DB707E">
          <w:rPr>
            <w:lang w:eastAsia="zh-CN"/>
          </w:rPr>
          <w:t>MsgB</w:t>
        </w:r>
        <w:proofErr w:type="spellEnd"/>
        <w:r w:rsidRPr="00DB707E">
          <w:rPr>
            <w:lang w:eastAsia="zh-CN"/>
          </w:rPr>
          <w:t xml:space="preserve">  is received within the </w:t>
        </w:r>
        <w:proofErr w:type="spellStart"/>
        <w:r w:rsidRPr="00DB707E">
          <w:rPr>
            <w:lang w:eastAsia="zh-CN"/>
          </w:rPr>
          <w:t>MsgB</w:t>
        </w:r>
        <w:proofErr w:type="spellEnd"/>
        <w:r w:rsidRPr="00DB707E">
          <w:rPr>
            <w:lang w:eastAsia="zh-CN"/>
          </w:rPr>
          <w:t xml:space="preserve"> Response window</w:t>
        </w:r>
        <w:r w:rsidRPr="00DB707E">
          <w:t>.</w:t>
        </w:r>
      </w:ins>
    </w:p>
    <w:p w14:paraId="7B2E78E0" w14:textId="77777777" w:rsidR="00A351D9" w:rsidRPr="00DB707E" w:rsidRDefault="00A351D9" w:rsidP="00A351D9">
      <w:pPr>
        <w:rPr>
          <w:ins w:id="26631" w:author="RedCap - BigCR editor" w:date="2022-08-29T16:37:00Z"/>
          <w:rFonts w:cs="v4.2.0"/>
        </w:rPr>
      </w:pPr>
      <w:ins w:id="26632" w:author="RedCap - BigCR editor" w:date="2022-08-29T16:37:00Z">
        <w:r w:rsidRPr="00DB707E">
          <w:t xml:space="preserve">In addition, the power applied to all </w:t>
        </w:r>
        <w:proofErr w:type="spellStart"/>
        <w:r w:rsidRPr="00DB707E">
          <w:t>MsgA</w:t>
        </w:r>
        <w:proofErr w:type="spellEnd"/>
        <w:r w:rsidRPr="00DB707E">
          <w:t xml:space="preserve"> transmissions shall be in accordance with what is specified in Clause 6.2</w:t>
        </w:r>
        <w:r w:rsidRPr="00DB707E">
          <w:rPr>
            <w:lang w:eastAsia="zh-CN"/>
          </w:rPr>
          <w:t>.2</w:t>
        </w:r>
        <w:r w:rsidRPr="00DB707E">
          <w:t>.3. The power of the first preamble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w:t>
        </w:r>
        <w:proofErr w:type="spellStart"/>
        <w:r w:rsidRPr="00DB707E">
          <w:t>MsgA</w:t>
        </w:r>
        <w:proofErr w:type="spellEnd"/>
        <w:r w:rsidRPr="00DB707E">
          <w:t xml:space="preserve"> PUSCH transmission shall be </w:t>
        </w:r>
      </w:ins>
      <m:oMath>
        <m:r>
          <w:ins w:id="26633" w:author="RedCap - BigCR editor" w:date="2022-08-29T16:37:00Z">
            <w:rPr>
              <w:rFonts w:ascii="Cambria Math" w:hAnsi="Cambria Math"/>
            </w:rPr>
            <m:t>0.6+3</m:t>
          </w:ins>
        </m:r>
        <m:d>
          <m:dPr>
            <m:ctrlPr>
              <w:ins w:id="26634" w:author="RedCap - BigCR editor" w:date="2022-08-29T16:37:00Z">
                <w:rPr>
                  <w:rFonts w:ascii="Cambria Math" w:hAnsi="Cambria Math"/>
                  <w:i/>
                </w:rPr>
              </w:ins>
            </m:ctrlPr>
          </m:dPr>
          <m:e>
            <m:r>
              <w:ins w:id="26635" w:author="RedCap - BigCR editor" w:date="2022-08-29T16:37:00Z">
                <w:rPr>
                  <w:rFonts w:ascii="Cambria Math" w:hAnsi="Cambria Math"/>
                </w:rPr>
                <m:t>μ+2</m:t>
              </w:ins>
            </m:r>
          </m:e>
        </m:d>
      </m:oMath>
      <w:ins w:id="26636" w:author="RedCap - BigCR editor" w:date="2022-08-29T16:37:00Z">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hint="eastAsia"/>
            <w:lang w:val="en-US" w:eastAsia="zh-CN"/>
          </w:rPr>
          <w:t xml:space="preserve">, where </w:t>
        </w:r>
      </w:ins>
      <m:oMath>
        <m:r>
          <w:ins w:id="26637" w:author="RedCap - BigCR editor" w:date="2022-08-29T16:37:00Z">
            <w:rPr>
              <w:rFonts w:ascii="Cambria Math" w:hAnsi="Cambria Math"/>
            </w:rPr>
            <m:t>μ</m:t>
          </w:ins>
        </m:r>
      </m:oMath>
      <w:ins w:id="26638" w:author="RedCap - BigCR editor" w:date="2022-08-29T16:37:00Z">
        <w:r w:rsidRPr="00DB707E">
          <w:rPr>
            <w:rFonts w:hint="eastAsia"/>
            <w:lang w:val="en-US" w:eastAsia="zh-CN"/>
          </w:rPr>
          <w:t xml:space="preserve"> indicates the MsgA PUSCH numerology</w:t>
        </w:r>
        <w:r w:rsidRPr="00DB707E">
          <w:t xml:space="preserve">. The relative power applied to additional </w:t>
        </w:r>
        <w:proofErr w:type="spellStart"/>
        <w:r w:rsidRPr="00DB707E">
          <w:t>MsgA</w:t>
        </w:r>
        <w:proofErr w:type="spellEnd"/>
        <w:r w:rsidRPr="00DB707E">
          <w:t xml:space="preserve">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ins>
    </w:p>
    <w:p w14:paraId="40E029A7" w14:textId="77777777" w:rsidR="00A351D9" w:rsidRPr="00DB707E" w:rsidRDefault="00A351D9" w:rsidP="00A351D9">
      <w:pPr>
        <w:rPr>
          <w:ins w:id="26639" w:author="RedCap - BigCR editor" w:date="2022-08-29T16:37:00Z"/>
          <w:rFonts w:ascii="Arial" w:hAnsi="Arial" w:cs="Arial"/>
          <w:sz w:val="22"/>
          <w:szCs w:val="22"/>
        </w:rPr>
      </w:pPr>
      <w:ins w:id="26640" w:author="RedCap - BigCR editor" w:date="2022-08-29T16:37:00Z">
        <w:r w:rsidRPr="00DB707E">
          <w:lastRenderedPageBreak/>
          <w:t xml:space="preserve">The transmit timing of all </w:t>
        </w:r>
        <w:proofErr w:type="spellStart"/>
        <w:r w:rsidRPr="00DB707E">
          <w:t>MsgA</w:t>
        </w:r>
        <w:proofErr w:type="spellEnd"/>
        <w:r w:rsidRPr="00DB707E">
          <w:t xml:space="preserve"> transmissions shall be within the accuracy specified in Clause 7.1A.2.</w:t>
        </w:r>
      </w:ins>
    </w:p>
    <w:p w14:paraId="246EBA75" w14:textId="77777777" w:rsidR="00B937F7" w:rsidRPr="00DB707E" w:rsidRDefault="00B937F7" w:rsidP="00B937F7"/>
    <w:p w14:paraId="728DFDCD" w14:textId="77777777" w:rsidR="00617A57" w:rsidRPr="00DB707E" w:rsidRDefault="00617A57" w:rsidP="00617A57">
      <w:pPr>
        <w:rPr>
          <w:lang w:val="de-DE"/>
        </w:rPr>
      </w:pPr>
    </w:p>
    <w:p w14:paraId="183A78A3" w14:textId="77777777" w:rsidR="00A63FCD" w:rsidRPr="00DB707E" w:rsidRDefault="00A63FCD" w:rsidP="00A63FCD">
      <w:pPr>
        <w:pStyle w:val="Heading4"/>
        <w:rPr>
          <w:ins w:id="26641" w:author="RedCap - BigCR editor" w:date="2022-08-30T07:00:00Z"/>
        </w:rPr>
      </w:pPr>
      <w:ins w:id="26642" w:author="RedCap - BigCR editor" w:date="2022-08-30T07:00:00Z">
        <w:r w:rsidRPr="00DB707E">
          <w:t>A.16.3.2.3</w:t>
        </w:r>
        <w:r w:rsidRPr="00DB707E">
          <w:tab/>
          <w:t>SA: RRC Connection Release with Redirection</w:t>
        </w:r>
      </w:ins>
    </w:p>
    <w:p w14:paraId="1C4C2EEC" w14:textId="77777777" w:rsidR="00967CBA" w:rsidRPr="00DB707E" w:rsidRDefault="00967CBA" w:rsidP="00967CBA">
      <w:pPr>
        <w:pStyle w:val="Heading5"/>
        <w:rPr>
          <w:ins w:id="26643" w:author="RedCap - BigCR editor" w:date="2022-08-28T18:04:00Z"/>
        </w:rPr>
      </w:pPr>
      <w:ins w:id="26644" w:author="RedCap - BigCR editor" w:date="2022-08-28T18:04:00Z">
        <w:r w:rsidRPr="00DB707E">
          <w:t>A.16.3.2.3.1</w:t>
        </w:r>
        <w:r w:rsidRPr="00DB707E">
          <w:tab/>
          <w:t>Redirection from NR in FR1 to NR in FR1 for 1 Rx UE</w:t>
        </w:r>
      </w:ins>
    </w:p>
    <w:p w14:paraId="31B0E4BC" w14:textId="77777777" w:rsidR="00967CBA" w:rsidRPr="00DB707E" w:rsidRDefault="00967CBA" w:rsidP="00967CBA">
      <w:pPr>
        <w:pStyle w:val="H6"/>
        <w:rPr>
          <w:ins w:id="26645" w:author="RedCap - BigCR editor" w:date="2022-08-28T18:04:00Z"/>
          <w:snapToGrid w:val="0"/>
        </w:rPr>
      </w:pPr>
      <w:ins w:id="26646" w:author="RedCap - BigCR editor" w:date="2022-08-28T18:04:00Z">
        <w:r w:rsidRPr="00DB707E">
          <w:rPr>
            <w:snapToGrid w:val="0"/>
          </w:rPr>
          <w:t>A.16.3.2.3.1.1</w:t>
        </w:r>
        <w:r w:rsidRPr="00DB707E">
          <w:rPr>
            <w:snapToGrid w:val="0"/>
          </w:rPr>
          <w:tab/>
          <w:t>Test Purpose and Environment</w:t>
        </w:r>
      </w:ins>
    </w:p>
    <w:p w14:paraId="6A43C155" w14:textId="77777777" w:rsidR="00967CBA" w:rsidRPr="00DB707E" w:rsidRDefault="00967CBA" w:rsidP="00967CBA">
      <w:pPr>
        <w:rPr>
          <w:ins w:id="26647" w:author="RedCap - BigCR editor" w:date="2022-08-28T18:04:00Z"/>
          <w:rFonts w:cs="v4.2.0"/>
        </w:rPr>
      </w:pPr>
      <w:ins w:id="26648" w:author="RedCap - BigCR editor" w:date="2022-08-28T18:04:00Z">
        <w:r w:rsidRPr="00DB707E">
          <w:rPr>
            <w:rFonts w:cs="v4.2.0"/>
          </w:rPr>
          <w:t>This test is to verify RRC connection release with redirection from NR to NR requirements specified in clause 6.2.3A.2.1.</w:t>
        </w:r>
      </w:ins>
    </w:p>
    <w:p w14:paraId="445CCD32" w14:textId="77777777" w:rsidR="00967CBA" w:rsidRPr="00DB707E" w:rsidRDefault="00967CBA" w:rsidP="00967CBA">
      <w:pPr>
        <w:pStyle w:val="H6"/>
        <w:rPr>
          <w:ins w:id="26649" w:author="RedCap - BigCR editor" w:date="2022-08-28T18:04:00Z"/>
          <w:snapToGrid w:val="0"/>
        </w:rPr>
      </w:pPr>
      <w:ins w:id="26650" w:author="RedCap - BigCR editor" w:date="2022-08-28T18:04:00Z">
        <w:r w:rsidRPr="00DB707E">
          <w:rPr>
            <w:snapToGrid w:val="0"/>
          </w:rPr>
          <w:t>A.16.3.2.3.1.2</w:t>
        </w:r>
        <w:r w:rsidRPr="00DB707E">
          <w:rPr>
            <w:snapToGrid w:val="0"/>
          </w:rPr>
          <w:tab/>
          <w:t>Test Parameters</w:t>
        </w:r>
      </w:ins>
    </w:p>
    <w:p w14:paraId="3738BF8C" w14:textId="77777777" w:rsidR="00967CBA" w:rsidRPr="00DB707E" w:rsidRDefault="00967CBA" w:rsidP="00967CBA">
      <w:pPr>
        <w:rPr>
          <w:ins w:id="26651" w:author="RedCap - BigCR editor" w:date="2022-08-28T18:04:00Z"/>
        </w:rPr>
      </w:pPr>
      <w:ins w:id="26652" w:author="RedCap - BigCR editor" w:date="2022-08-28T18:04:00Z">
        <w:r w:rsidRPr="00DB707E">
          <w:t xml:space="preserve">Supported test configurations are shown in table </w:t>
        </w:r>
        <w:r w:rsidRPr="00DB707E">
          <w:rPr>
            <w:snapToGrid w:val="0"/>
          </w:rPr>
          <w:t>A.16.3.2.3.1.2</w:t>
        </w:r>
        <w:r w:rsidRPr="00DB707E">
          <w:t xml:space="preserve">-1. The time delay is tested by using the parameters in table </w:t>
        </w:r>
        <w:r w:rsidRPr="00DB707E">
          <w:rPr>
            <w:snapToGrid w:val="0"/>
          </w:rPr>
          <w:t>A.16.3.2.3.1.2</w:t>
        </w:r>
        <w:r w:rsidRPr="00DB707E">
          <w:t xml:space="preserve">-2, and </w:t>
        </w:r>
        <w:r w:rsidRPr="00DB707E">
          <w:rPr>
            <w:snapToGrid w:val="0"/>
          </w:rPr>
          <w:t>A.16.3.2.3.1.2</w:t>
        </w:r>
        <w:r w:rsidRPr="00DB707E">
          <w:t xml:space="preserve">-3. </w:t>
        </w:r>
      </w:ins>
    </w:p>
    <w:p w14:paraId="1719232C" w14:textId="77777777" w:rsidR="00967CBA" w:rsidRPr="00DB707E" w:rsidRDefault="00967CBA" w:rsidP="00967CBA">
      <w:pPr>
        <w:rPr>
          <w:ins w:id="26653" w:author="RedCap - BigCR editor" w:date="2022-08-28T18:04:00Z"/>
        </w:rPr>
      </w:pPr>
      <w:ins w:id="26654" w:author="RedCap - BigCR editor" w:date="2022-08-28T18:04:00Z">
        <w:r w:rsidRPr="00DB707E">
          <w:t xml:space="preserve">The test consists of two successive time periods, with time duration of T1, and T2 respectively. The </w:t>
        </w:r>
        <w:proofErr w:type="spellStart"/>
        <w:r w:rsidRPr="00DB707E">
          <w:rPr>
            <w:i/>
            <w:lang w:eastAsia="zh-CN"/>
          </w:rPr>
          <w:t>RRCRelease</w:t>
        </w:r>
        <w:proofErr w:type="spellEnd"/>
        <w:r w:rsidRPr="00DB707E">
          <w:t xml:space="preserve"> message shall be sent to the UE during period T1 and the start of T2 is the instant when the last TTI containing the RRC message is sent to the UE. Prior to time duration T2, the UE shall not have any timing information of Cell 2. Cell 2 is powered up at the beginning of the T2. Cell 1 and Cell 2 belong to different tracking areas.</w:t>
        </w:r>
      </w:ins>
    </w:p>
    <w:p w14:paraId="3A670323" w14:textId="77777777" w:rsidR="00967CBA" w:rsidRPr="00DB707E" w:rsidRDefault="00967CBA" w:rsidP="00967CBA">
      <w:pPr>
        <w:pStyle w:val="TH"/>
        <w:rPr>
          <w:ins w:id="26655" w:author="RedCap - BigCR editor" w:date="2022-08-28T18:04:00Z"/>
          <w:lang w:eastAsia="zh-CN"/>
        </w:rPr>
      </w:pPr>
      <w:ins w:id="26656" w:author="RedCap - BigCR editor" w:date="2022-08-28T18:04:00Z">
        <w:r w:rsidRPr="00DB707E">
          <w:t xml:space="preserve">Table </w:t>
        </w:r>
        <w:r w:rsidRPr="00DB707E">
          <w:rPr>
            <w:snapToGrid w:val="0"/>
          </w:rPr>
          <w:t>A.16.3.2.3.1.2</w:t>
        </w:r>
        <w:r w:rsidRPr="00DB707E">
          <w:t xml:space="preserve">-1: </w:t>
        </w:r>
        <w:r w:rsidRPr="00DB707E">
          <w:rPr>
            <w:snapToGrid w:val="0"/>
          </w:rPr>
          <w:t>Redirection</w:t>
        </w:r>
        <w:r w:rsidRPr="00DB707E">
          <w:t xml:space="preserve"> from NR to NR</w:t>
        </w:r>
        <w:r w:rsidRPr="00DB707E">
          <w:rPr>
            <w:snapToGrid w:val="0"/>
          </w:rPr>
          <w:t xml:space="preserve"> </w:t>
        </w:r>
        <w:r w:rsidRPr="00DB707E">
          <w:t xml:space="preserve">test configurations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967CBA" w:rsidRPr="00DB707E" w14:paraId="210D49BB" w14:textId="77777777" w:rsidTr="00A615F4">
        <w:trPr>
          <w:ins w:id="26657" w:author="RedCap - BigCR editor" w:date="2022-08-28T18:04:00Z"/>
        </w:trPr>
        <w:tc>
          <w:tcPr>
            <w:tcW w:w="2330" w:type="dxa"/>
            <w:shd w:val="clear" w:color="auto" w:fill="auto"/>
          </w:tcPr>
          <w:p w14:paraId="1CF01961" w14:textId="77777777" w:rsidR="00967CBA" w:rsidRPr="00DB707E" w:rsidRDefault="00967CBA" w:rsidP="00A615F4">
            <w:pPr>
              <w:pStyle w:val="TAH"/>
              <w:rPr>
                <w:ins w:id="26658" w:author="RedCap - BigCR editor" w:date="2022-08-28T18:04:00Z"/>
              </w:rPr>
            </w:pPr>
            <w:ins w:id="26659" w:author="RedCap - BigCR editor" w:date="2022-08-28T18:04:00Z">
              <w:r w:rsidRPr="00DB707E">
                <w:t>Config</w:t>
              </w:r>
            </w:ins>
          </w:p>
        </w:tc>
        <w:tc>
          <w:tcPr>
            <w:tcW w:w="7299" w:type="dxa"/>
            <w:shd w:val="clear" w:color="auto" w:fill="auto"/>
          </w:tcPr>
          <w:p w14:paraId="420A528A" w14:textId="77777777" w:rsidR="00967CBA" w:rsidRPr="00DB707E" w:rsidRDefault="00967CBA" w:rsidP="00A615F4">
            <w:pPr>
              <w:pStyle w:val="TAH"/>
              <w:rPr>
                <w:ins w:id="26660" w:author="RedCap - BigCR editor" w:date="2022-08-28T18:04:00Z"/>
              </w:rPr>
            </w:pPr>
            <w:ins w:id="26661" w:author="RedCap - BigCR editor" w:date="2022-08-28T18:04:00Z">
              <w:r w:rsidRPr="00DB707E">
                <w:t>Description</w:t>
              </w:r>
            </w:ins>
          </w:p>
        </w:tc>
      </w:tr>
      <w:tr w:rsidR="00967CBA" w:rsidRPr="00DB707E" w14:paraId="32B2DF65" w14:textId="77777777" w:rsidTr="00A615F4">
        <w:trPr>
          <w:ins w:id="26662" w:author="RedCap - BigCR editor" w:date="2022-08-28T18:04:00Z"/>
        </w:trPr>
        <w:tc>
          <w:tcPr>
            <w:tcW w:w="2330" w:type="dxa"/>
            <w:shd w:val="clear" w:color="auto" w:fill="auto"/>
          </w:tcPr>
          <w:p w14:paraId="15D25D5C" w14:textId="77777777" w:rsidR="00967CBA" w:rsidRPr="00DB707E" w:rsidRDefault="00967CBA" w:rsidP="00A615F4">
            <w:pPr>
              <w:pStyle w:val="TAL"/>
              <w:rPr>
                <w:ins w:id="26663" w:author="RedCap - BigCR editor" w:date="2022-08-28T18:04:00Z"/>
              </w:rPr>
            </w:pPr>
            <w:ins w:id="26664" w:author="RedCap - BigCR editor" w:date="2022-08-28T18:04:00Z">
              <w:r w:rsidRPr="00DB707E">
                <w:t>1</w:t>
              </w:r>
            </w:ins>
          </w:p>
        </w:tc>
        <w:tc>
          <w:tcPr>
            <w:tcW w:w="7299" w:type="dxa"/>
            <w:shd w:val="clear" w:color="auto" w:fill="auto"/>
          </w:tcPr>
          <w:p w14:paraId="42543E68" w14:textId="77777777" w:rsidR="00967CBA" w:rsidRPr="00DB707E" w:rsidRDefault="00967CBA" w:rsidP="00A615F4">
            <w:pPr>
              <w:pStyle w:val="TAL"/>
              <w:rPr>
                <w:ins w:id="26665" w:author="RedCap - BigCR editor" w:date="2022-08-28T18:04:00Z"/>
              </w:rPr>
            </w:pPr>
            <w:ins w:id="26666" w:author="RedCap - BigCR editor" w:date="2022-08-28T18:04:00Z">
              <w:r w:rsidRPr="00DB707E">
                <w:t>Source cell: NR 15 kHz SSB SCS, 10 MHz bandwidth, FDD duplex mode</w:t>
              </w:r>
            </w:ins>
          </w:p>
          <w:p w14:paraId="34EAE729" w14:textId="77777777" w:rsidR="00967CBA" w:rsidRPr="00DB707E" w:rsidRDefault="00967CBA" w:rsidP="00A615F4">
            <w:pPr>
              <w:pStyle w:val="TAL"/>
              <w:rPr>
                <w:ins w:id="26667" w:author="RedCap - BigCR editor" w:date="2022-08-28T18:04:00Z"/>
              </w:rPr>
            </w:pPr>
            <w:ins w:id="26668" w:author="RedCap - BigCR editor" w:date="2022-08-28T18:04:00Z">
              <w:r w:rsidRPr="00DB707E">
                <w:t>Target cell: NR 15 kHz SSB SCS, 10 MHz bandwidth, FDD duplex mode</w:t>
              </w:r>
            </w:ins>
          </w:p>
        </w:tc>
      </w:tr>
      <w:tr w:rsidR="00967CBA" w:rsidRPr="00DB707E" w14:paraId="233BAC43" w14:textId="77777777" w:rsidTr="00A615F4">
        <w:trPr>
          <w:ins w:id="26669" w:author="RedCap - BigCR editor" w:date="2022-08-28T18:04:00Z"/>
        </w:trPr>
        <w:tc>
          <w:tcPr>
            <w:tcW w:w="2330" w:type="dxa"/>
            <w:shd w:val="clear" w:color="auto" w:fill="auto"/>
          </w:tcPr>
          <w:p w14:paraId="1330F4D2" w14:textId="77777777" w:rsidR="00967CBA" w:rsidRPr="00DB707E" w:rsidRDefault="00967CBA" w:rsidP="00A615F4">
            <w:pPr>
              <w:pStyle w:val="TAL"/>
              <w:rPr>
                <w:ins w:id="26670" w:author="RedCap - BigCR editor" w:date="2022-08-28T18:04:00Z"/>
              </w:rPr>
            </w:pPr>
            <w:ins w:id="26671" w:author="RedCap - BigCR editor" w:date="2022-08-28T18:04:00Z">
              <w:r w:rsidRPr="00DB707E">
                <w:t>2</w:t>
              </w:r>
            </w:ins>
          </w:p>
        </w:tc>
        <w:tc>
          <w:tcPr>
            <w:tcW w:w="7299" w:type="dxa"/>
            <w:shd w:val="clear" w:color="auto" w:fill="auto"/>
          </w:tcPr>
          <w:p w14:paraId="582CC892" w14:textId="77777777" w:rsidR="00967CBA" w:rsidRPr="00DB707E" w:rsidRDefault="00967CBA" w:rsidP="00A615F4">
            <w:pPr>
              <w:pStyle w:val="TAL"/>
              <w:rPr>
                <w:ins w:id="26672" w:author="RedCap - BigCR editor" w:date="2022-08-28T18:04:00Z"/>
              </w:rPr>
            </w:pPr>
            <w:ins w:id="26673" w:author="RedCap - BigCR editor" w:date="2022-08-28T18:04:00Z">
              <w:r w:rsidRPr="00DB707E">
                <w:t>Source cell: NR 15 kHz SSB SCS, 10 MHz bandwidth, TDD duplex mode</w:t>
              </w:r>
            </w:ins>
          </w:p>
          <w:p w14:paraId="4917704A" w14:textId="77777777" w:rsidR="00967CBA" w:rsidRPr="00DB707E" w:rsidRDefault="00967CBA" w:rsidP="00A615F4">
            <w:pPr>
              <w:pStyle w:val="TAL"/>
              <w:rPr>
                <w:ins w:id="26674" w:author="RedCap - BigCR editor" w:date="2022-08-28T18:04:00Z"/>
              </w:rPr>
            </w:pPr>
            <w:ins w:id="26675" w:author="RedCap - BigCR editor" w:date="2022-08-28T18:04:00Z">
              <w:r w:rsidRPr="00DB707E">
                <w:t>Target cell: NR 15 kHz SSB SCS, 10 MHz bandwidth, TDD duplex mode</w:t>
              </w:r>
            </w:ins>
          </w:p>
        </w:tc>
      </w:tr>
      <w:tr w:rsidR="00967CBA" w:rsidRPr="00DB707E" w14:paraId="2A0E838F" w14:textId="77777777" w:rsidTr="00A615F4">
        <w:trPr>
          <w:ins w:id="26676" w:author="RedCap - BigCR editor" w:date="2022-08-28T18:04:00Z"/>
        </w:trPr>
        <w:tc>
          <w:tcPr>
            <w:tcW w:w="2330" w:type="dxa"/>
            <w:shd w:val="clear" w:color="auto" w:fill="auto"/>
          </w:tcPr>
          <w:p w14:paraId="434C56F6" w14:textId="77777777" w:rsidR="00967CBA" w:rsidRPr="00DB707E" w:rsidRDefault="00967CBA" w:rsidP="00A615F4">
            <w:pPr>
              <w:pStyle w:val="TAL"/>
              <w:rPr>
                <w:ins w:id="26677" w:author="RedCap - BigCR editor" w:date="2022-08-28T18:04:00Z"/>
              </w:rPr>
            </w:pPr>
            <w:ins w:id="26678" w:author="RedCap - BigCR editor" w:date="2022-08-28T18:04:00Z">
              <w:r w:rsidRPr="00DB707E">
                <w:t>3</w:t>
              </w:r>
            </w:ins>
          </w:p>
        </w:tc>
        <w:tc>
          <w:tcPr>
            <w:tcW w:w="7299" w:type="dxa"/>
            <w:shd w:val="clear" w:color="auto" w:fill="auto"/>
          </w:tcPr>
          <w:p w14:paraId="62B1064A" w14:textId="77777777" w:rsidR="00967CBA" w:rsidRPr="00DB707E" w:rsidRDefault="00967CBA" w:rsidP="00A615F4">
            <w:pPr>
              <w:pStyle w:val="TAL"/>
              <w:rPr>
                <w:ins w:id="26679" w:author="RedCap - BigCR editor" w:date="2022-08-28T18:04:00Z"/>
              </w:rPr>
            </w:pPr>
            <w:ins w:id="26680" w:author="RedCap - BigCR editor" w:date="2022-08-28T18:04:00Z">
              <w:r w:rsidRPr="00DB707E">
                <w:t>Source cell: NR 30 kHz SSB SCS, 20 MHz bandwidth, TDD duplex mode</w:t>
              </w:r>
            </w:ins>
          </w:p>
          <w:p w14:paraId="3C4B2671" w14:textId="77777777" w:rsidR="00967CBA" w:rsidRPr="00DB707E" w:rsidRDefault="00967CBA" w:rsidP="00A615F4">
            <w:pPr>
              <w:pStyle w:val="TAL"/>
              <w:rPr>
                <w:ins w:id="26681" w:author="RedCap - BigCR editor" w:date="2022-08-28T18:04:00Z"/>
              </w:rPr>
            </w:pPr>
            <w:ins w:id="26682" w:author="RedCap - BigCR editor" w:date="2022-08-28T18:04:00Z">
              <w:r w:rsidRPr="00DB707E">
                <w:t>Target cell: NR 30 kHz SSB SCS, 20 MHz bandwidth, TDD duplex mode</w:t>
              </w:r>
            </w:ins>
          </w:p>
        </w:tc>
      </w:tr>
      <w:tr w:rsidR="00967CBA" w:rsidRPr="00DB707E" w14:paraId="495B79BD" w14:textId="77777777" w:rsidTr="00A615F4">
        <w:trPr>
          <w:ins w:id="26683" w:author="RedCap - BigCR editor" w:date="2022-08-28T18:04:00Z"/>
        </w:trPr>
        <w:tc>
          <w:tcPr>
            <w:tcW w:w="2330" w:type="dxa"/>
            <w:tcBorders>
              <w:bottom w:val="nil"/>
            </w:tcBorders>
            <w:shd w:val="clear" w:color="auto" w:fill="auto"/>
          </w:tcPr>
          <w:p w14:paraId="09D9DBDF" w14:textId="77777777" w:rsidR="00967CBA" w:rsidRPr="00DB707E" w:rsidRDefault="00967CBA" w:rsidP="00A615F4">
            <w:pPr>
              <w:pStyle w:val="TAL"/>
              <w:rPr>
                <w:ins w:id="26684" w:author="RedCap - BigCR editor" w:date="2022-08-28T18:04:00Z"/>
              </w:rPr>
            </w:pPr>
            <w:ins w:id="26685" w:author="RedCap - BigCR editor" w:date="2022-08-28T18:04:00Z">
              <w:r w:rsidRPr="00DB707E">
                <w:t>4</w:t>
              </w:r>
            </w:ins>
          </w:p>
        </w:tc>
        <w:tc>
          <w:tcPr>
            <w:tcW w:w="7299" w:type="dxa"/>
            <w:tcBorders>
              <w:bottom w:val="nil"/>
            </w:tcBorders>
            <w:shd w:val="clear" w:color="auto" w:fill="auto"/>
          </w:tcPr>
          <w:p w14:paraId="05D4A21A" w14:textId="77777777" w:rsidR="00967CBA" w:rsidRPr="00DB707E" w:rsidRDefault="00967CBA" w:rsidP="00A615F4">
            <w:pPr>
              <w:pStyle w:val="TAL"/>
              <w:rPr>
                <w:ins w:id="26686" w:author="RedCap - BigCR editor" w:date="2022-08-28T18:04:00Z"/>
              </w:rPr>
            </w:pPr>
            <w:ins w:id="26687" w:author="RedCap - BigCR editor" w:date="2022-08-28T18:04:00Z">
              <w:r w:rsidRPr="00DB707E">
                <w:t>Source cell: NR 15 kHz SSB SCS, 10 MHz bandwidth, HD-FDD duplex mode</w:t>
              </w:r>
            </w:ins>
          </w:p>
        </w:tc>
      </w:tr>
      <w:tr w:rsidR="00967CBA" w:rsidRPr="00DB707E" w14:paraId="2B635CAA" w14:textId="77777777" w:rsidTr="00A615F4">
        <w:trPr>
          <w:ins w:id="26688" w:author="RedCap - BigCR editor" w:date="2022-08-28T18:04:00Z"/>
        </w:trPr>
        <w:tc>
          <w:tcPr>
            <w:tcW w:w="2330" w:type="dxa"/>
            <w:tcBorders>
              <w:top w:val="nil"/>
            </w:tcBorders>
            <w:shd w:val="clear" w:color="auto" w:fill="auto"/>
          </w:tcPr>
          <w:p w14:paraId="555A2DA3" w14:textId="77777777" w:rsidR="00967CBA" w:rsidRPr="00DB707E" w:rsidRDefault="00967CBA" w:rsidP="00A615F4">
            <w:pPr>
              <w:pStyle w:val="TAL"/>
              <w:rPr>
                <w:ins w:id="26689" w:author="RedCap - BigCR editor" w:date="2022-08-28T18:04:00Z"/>
              </w:rPr>
            </w:pPr>
          </w:p>
        </w:tc>
        <w:tc>
          <w:tcPr>
            <w:tcW w:w="7299" w:type="dxa"/>
            <w:tcBorders>
              <w:top w:val="nil"/>
            </w:tcBorders>
            <w:shd w:val="clear" w:color="auto" w:fill="auto"/>
          </w:tcPr>
          <w:p w14:paraId="7F95A838" w14:textId="77777777" w:rsidR="00967CBA" w:rsidRPr="00DB707E" w:rsidRDefault="00967CBA" w:rsidP="00A615F4">
            <w:pPr>
              <w:pStyle w:val="TAL"/>
              <w:rPr>
                <w:ins w:id="26690" w:author="RedCap - BigCR editor" w:date="2022-08-28T18:04:00Z"/>
              </w:rPr>
            </w:pPr>
            <w:ins w:id="26691" w:author="RedCap - BigCR editor" w:date="2022-08-28T18:04:00Z">
              <w:r w:rsidRPr="00DB707E">
                <w:t>Target cell: NR 15 kHz SSB SCS, 10 MHz bandwidth, HD-FDD duplex mode</w:t>
              </w:r>
            </w:ins>
          </w:p>
        </w:tc>
      </w:tr>
      <w:tr w:rsidR="00967CBA" w:rsidRPr="00DB707E" w14:paraId="342F51D9" w14:textId="77777777" w:rsidTr="00A615F4">
        <w:trPr>
          <w:ins w:id="26692" w:author="RedCap - BigCR editor" w:date="2022-08-28T18:04:00Z"/>
        </w:trPr>
        <w:tc>
          <w:tcPr>
            <w:tcW w:w="9629" w:type="dxa"/>
            <w:gridSpan w:val="2"/>
            <w:shd w:val="clear" w:color="auto" w:fill="auto"/>
          </w:tcPr>
          <w:p w14:paraId="1DE6A407" w14:textId="77777777" w:rsidR="00967CBA" w:rsidRPr="00DB707E" w:rsidRDefault="00967CBA" w:rsidP="00A615F4">
            <w:pPr>
              <w:pStyle w:val="TAN"/>
              <w:rPr>
                <w:ins w:id="26693" w:author="RedCap - BigCR editor" w:date="2022-08-28T18:04:00Z"/>
              </w:rPr>
            </w:pPr>
            <w:ins w:id="26694" w:author="RedCap - BigCR editor" w:date="2022-08-28T18:04:00Z">
              <w:r w:rsidRPr="00DB707E">
                <w:t>Note:</w:t>
              </w:r>
              <w:r w:rsidRPr="00DB707E">
                <w:tab/>
                <w:t>The UE is only required to be tested in one of the supported test configurations</w:t>
              </w:r>
            </w:ins>
          </w:p>
        </w:tc>
      </w:tr>
    </w:tbl>
    <w:p w14:paraId="1663B93E" w14:textId="77777777" w:rsidR="00967CBA" w:rsidRPr="00DB707E" w:rsidRDefault="00967CBA" w:rsidP="00967CBA">
      <w:pPr>
        <w:rPr>
          <w:ins w:id="26695" w:author="RedCap - BigCR editor" w:date="2022-08-28T18:04:00Z"/>
        </w:rPr>
      </w:pPr>
    </w:p>
    <w:p w14:paraId="0AC636F9" w14:textId="77777777" w:rsidR="00967CBA" w:rsidRPr="00DB707E" w:rsidRDefault="00967CBA" w:rsidP="00967CBA">
      <w:pPr>
        <w:pStyle w:val="TH"/>
        <w:rPr>
          <w:ins w:id="26696" w:author="RedCap - BigCR editor" w:date="2022-08-28T18:04:00Z"/>
        </w:rPr>
      </w:pPr>
      <w:ins w:id="26697" w:author="RedCap - BigCR editor" w:date="2022-08-28T18:04:00Z">
        <w:r w:rsidRPr="00DB707E">
          <w:t xml:space="preserve">Table </w:t>
        </w:r>
        <w:r w:rsidRPr="00DB707E">
          <w:rPr>
            <w:snapToGrid w:val="0"/>
          </w:rPr>
          <w:t>A.16.3.2.3.1.2</w:t>
        </w:r>
        <w:r w:rsidRPr="00DB707E">
          <w:t>-2</w:t>
        </w:r>
        <w:r w:rsidRPr="00DB707E">
          <w:rPr>
            <w:rFonts w:cs="v4.2.0"/>
          </w:rPr>
          <w:t xml:space="preserve">: General test parameters for </w:t>
        </w:r>
        <w:r w:rsidRPr="00DB707E">
          <w:rPr>
            <w:snapToGrid w:val="0"/>
          </w:rPr>
          <w:t>Redirection</w:t>
        </w:r>
        <w:r w:rsidRPr="00DB707E">
          <w:t xml:space="preserve"> from NR to NR test case</w:t>
        </w:r>
      </w:ins>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967CBA" w:rsidRPr="00DB707E" w14:paraId="6805E554" w14:textId="77777777" w:rsidTr="00A615F4">
        <w:trPr>
          <w:cantSplit/>
          <w:trHeight w:val="113"/>
          <w:jc w:val="center"/>
          <w:ins w:id="26698" w:author="RedCap - BigCR editor" w:date="2022-08-28T18:04:00Z"/>
        </w:trPr>
        <w:tc>
          <w:tcPr>
            <w:tcW w:w="3289" w:type="dxa"/>
            <w:gridSpan w:val="2"/>
            <w:shd w:val="clear" w:color="auto" w:fill="auto"/>
          </w:tcPr>
          <w:p w14:paraId="7137B1D1" w14:textId="77777777" w:rsidR="00967CBA" w:rsidRPr="00DB707E" w:rsidRDefault="00967CBA" w:rsidP="00A615F4">
            <w:pPr>
              <w:pStyle w:val="TAH"/>
              <w:rPr>
                <w:ins w:id="26699" w:author="RedCap - BigCR editor" w:date="2022-08-28T18:04:00Z"/>
              </w:rPr>
            </w:pPr>
            <w:ins w:id="26700" w:author="RedCap - BigCR editor" w:date="2022-08-28T18:04:00Z">
              <w:r w:rsidRPr="00DB707E">
                <w:t>Parameter</w:t>
              </w:r>
            </w:ins>
          </w:p>
        </w:tc>
        <w:tc>
          <w:tcPr>
            <w:tcW w:w="708" w:type="dxa"/>
            <w:shd w:val="clear" w:color="auto" w:fill="auto"/>
          </w:tcPr>
          <w:p w14:paraId="00AD8415" w14:textId="77777777" w:rsidR="00967CBA" w:rsidRPr="00DB707E" w:rsidRDefault="00967CBA" w:rsidP="00A615F4">
            <w:pPr>
              <w:pStyle w:val="TAH"/>
              <w:rPr>
                <w:ins w:id="26701" w:author="RedCap - BigCR editor" w:date="2022-08-28T18:04:00Z"/>
              </w:rPr>
            </w:pPr>
            <w:ins w:id="26702" w:author="RedCap - BigCR editor" w:date="2022-08-28T18:04:00Z">
              <w:r w:rsidRPr="00DB707E">
                <w:t>Unit</w:t>
              </w:r>
            </w:ins>
          </w:p>
        </w:tc>
        <w:tc>
          <w:tcPr>
            <w:tcW w:w="2410" w:type="dxa"/>
            <w:shd w:val="clear" w:color="auto" w:fill="auto"/>
          </w:tcPr>
          <w:p w14:paraId="1BB0D580" w14:textId="77777777" w:rsidR="00967CBA" w:rsidRPr="00DB707E" w:rsidRDefault="00967CBA" w:rsidP="00A615F4">
            <w:pPr>
              <w:pStyle w:val="TAH"/>
              <w:rPr>
                <w:ins w:id="26703" w:author="RedCap - BigCR editor" w:date="2022-08-28T18:04:00Z"/>
              </w:rPr>
            </w:pPr>
            <w:ins w:id="26704" w:author="RedCap - BigCR editor" w:date="2022-08-28T18:04:00Z">
              <w:r w:rsidRPr="00DB707E">
                <w:t>Value</w:t>
              </w:r>
            </w:ins>
          </w:p>
        </w:tc>
        <w:tc>
          <w:tcPr>
            <w:tcW w:w="2835" w:type="dxa"/>
            <w:shd w:val="clear" w:color="auto" w:fill="auto"/>
          </w:tcPr>
          <w:p w14:paraId="69FB47FF" w14:textId="77777777" w:rsidR="00967CBA" w:rsidRPr="00DB707E" w:rsidRDefault="00967CBA" w:rsidP="00A615F4">
            <w:pPr>
              <w:pStyle w:val="TAH"/>
              <w:rPr>
                <w:ins w:id="26705" w:author="RedCap - BigCR editor" w:date="2022-08-28T18:04:00Z"/>
              </w:rPr>
            </w:pPr>
            <w:ins w:id="26706" w:author="RedCap - BigCR editor" w:date="2022-08-28T18:04:00Z">
              <w:r w:rsidRPr="00DB707E">
                <w:t>Comment</w:t>
              </w:r>
            </w:ins>
          </w:p>
        </w:tc>
      </w:tr>
      <w:tr w:rsidR="00967CBA" w:rsidRPr="00DB707E" w14:paraId="32766CED" w14:textId="77777777" w:rsidTr="00A615F4">
        <w:trPr>
          <w:cantSplit/>
          <w:trHeight w:val="113"/>
          <w:jc w:val="center"/>
          <w:ins w:id="26707" w:author="RedCap - BigCR editor" w:date="2022-08-28T18:04:00Z"/>
        </w:trPr>
        <w:tc>
          <w:tcPr>
            <w:tcW w:w="1588" w:type="dxa"/>
            <w:tcBorders>
              <w:top w:val="single" w:sz="4" w:space="0" w:color="auto"/>
              <w:left w:val="single" w:sz="4" w:space="0" w:color="auto"/>
              <w:bottom w:val="nil"/>
              <w:right w:val="single" w:sz="4" w:space="0" w:color="auto"/>
            </w:tcBorders>
            <w:shd w:val="clear" w:color="auto" w:fill="auto"/>
          </w:tcPr>
          <w:p w14:paraId="453BA806" w14:textId="77777777" w:rsidR="00967CBA" w:rsidRPr="00DB707E" w:rsidRDefault="00967CBA" w:rsidP="00A615F4">
            <w:pPr>
              <w:pStyle w:val="TAL"/>
              <w:rPr>
                <w:ins w:id="26708" w:author="RedCap - BigCR editor" w:date="2022-08-28T18:04:00Z"/>
              </w:rPr>
            </w:pPr>
            <w:ins w:id="26709" w:author="RedCap - BigCR editor" w:date="2022-08-28T18:04:00Z">
              <w:r w:rsidRPr="00DB707E">
                <w:t>Initial conditions</w:t>
              </w:r>
            </w:ins>
          </w:p>
        </w:tc>
        <w:tc>
          <w:tcPr>
            <w:tcW w:w="1701" w:type="dxa"/>
            <w:tcBorders>
              <w:left w:val="single" w:sz="4" w:space="0" w:color="auto"/>
            </w:tcBorders>
            <w:shd w:val="clear" w:color="auto" w:fill="auto"/>
          </w:tcPr>
          <w:p w14:paraId="1CA9C639" w14:textId="77777777" w:rsidR="00967CBA" w:rsidRPr="00DB707E" w:rsidRDefault="00967CBA" w:rsidP="00A615F4">
            <w:pPr>
              <w:pStyle w:val="TAL"/>
              <w:rPr>
                <w:ins w:id="26710" w:author="RedCap - BigCR editor" w:date="2022-08-28T18:04:00Z"/>
              </w:rPr>
            </w:pPr>
            <w:ins w:id="26711" w:author="RedCap - BigCR editor" w:date="2022-08-28T18:04:00Z">
              <w:r w:rsidRPr="00DB707E">
                <w:t>Active cell</w:t>
              </w:r>
            </w:ins>
          </w:p>
        </w:tc>
        <w:tc>
          <w:tcPr>
            <w:tcW w:w="708" w:type="dxa"/>
            <w:shd w:val="clear" w:color="auto" w:fill="auto"/>
          </w:tcPr>
          <w:p w14:paraId="38263C98" w14:textId="77777777" w:rsidR="00967CBA" w:rsidRPr="00DB707E" w:rsidRDefault="00967CBA" w:rsidP="00A615F4">
            <w:pPr>
              <w:pStyle w:val="TAC"/>
              <w:rPr>
                <w:ins w:id="26712" w:author="RedCap - BigCR editor" w:date="2022-08-28T18:04:00Z"/>
              </w:rPr>
            </w:pPr>
          </w:p>
        </w:tc>
        <w:tc>
          <w:tcPr>
            <w:tcW w:w="2410" w:type="dxa"/>
            <w:shd w:val="clear" w:color="auto" w:fill="auto"/>
          </w:tcPr>
          <w:p w14:paraId="2DEF5C6D" w14:textId="77777777" w:rsidR="00967CBA" w:rsidRPr="00DB707E" w:rsidRDefault="00967CBA" w:rsidP="00A615F4">
            <w:pPr>
              <w:pStyle w:val="TAC"/>
              <w:rPr>
                <w:ins w:id="26713" w:author="RedCap - BigCR editor" w:date="2022-08-28T18:04:00Z"/>
              </w:rPr>
            </w:pPr>
            <w:ins w:id="26714" w:author="RedCap - BigCR editor" w:date="2022-08-28T18:04:00Z">
              <w:r w:rsidRPr="00DB707E">
                <w:t>Cell 1</w:t>
              </w:r>
            </w:ins>
          </w:p>
        </w:tc>
        <w:tc>
          <w:tcPr>
            <w:tcW w:w="2835" w:type="dxa"/>
            <w:shd w:val="clear" w:color="auto" w:fill="auto"/>
          </w:tcPr>
          <w:p w14:paraId="52B986D5" w14:textId="77777777" w:rsidR="00967CBA" w:rsidRPr="00DB707E" w:rsidRDefault="00967CBA" w:rsidP="00A615F4">
            <w:pPr>
              <w:pStyle w:val="TAL"/>
              <w:rPr>
                <w:ins w:id="26715" w:author="RedCap - BigCR editor" w:date="2022-08-28T18:04:00Z"/>
              </w:rPr>
            </w:pPr>
          </w:p>
        </w:tc>
      </w:tr>
      <w:tr w:rsidR="00967CBA" w:rsidRPr="00DB707E" w14:paraId="704ABBBD" w14:textId="77777777" w:rsidTr="00A615F4">
        <w:trPr>
          <w:cantSplit/>
          <w:trHeight w:val="113"/>
          <w:jc w:val="center"/>
          <w:ins w:id="26716" w:author="RedCap - BigCR editor" w:date="2022-08-28T18:04:00Z"/>
        </w:trPr>
        <w:tc>
          <w:tcPr>
            <w:tcW w:w="1588" w:type="dxa"/>
            <w:tcBorders>
              <w:top w:val="nil"/>
              <w:left w:val="single" w:sz="4" w:space="0" w:color="auto"/>
              <w:bottom w:val="single" w:sz="4" w:space="0" w:color="auto"/>
              <w:right w:val="single" w:sz="4" w:space="0" w:color="auto"/>
            </w:tcBorders>
            <w:shd w:val="clear" w:color="auto" w:fill="auto"/>
          </w:tcPr>
          <w:p w14:paraId="043D87E2" w14:textId="77777777" w:rsidR="00967CBA" w:rsidRPr="00DB707E" w:rsidRDefault="00967CBA" w:rsidP="00A615F4">
            <w:pPr>
              <w:pStyle w:val="TAL"/>
              <w:rPr>
                <w:ins w:id="26717" w:author="RedCap - BigCR editor" w:date="2022-08-28T18:04:00Z"/>
              </w:rPr>
            </w:pPr>
          </w:p>
        </w:tc>
        <w:tc>
          <w:tcPr>
            <w:tcW w:w="1701" w:type="dxa"/>
            <w:tcBorders>
              <w:left w:val="single" w:sz="4" w:space="0" w:color="auto"/>
            </w:tcBorders>
            <w:shd w:val="clear" w:color="auto" w:fill="auto"/>
          </w:tcPr>
          <w:p w14:paraId="47929D07" w14:textId="77777777" w:rsidR="00967CBA" w:rsidRPr="00DB707E" w:rsidRDefault="00967CBA" w:rsidP="00A615F4">
            <w:pPr>
              <w:pStyle w:val="TAL"/>
              <w:rPr>
                <w:ins w:id="26718" w:author="RedCap - BigCR editor" w:date="2022-08-28T18:04:00Z"/>
              </w:rPr>
            </w:pPr>
            <w:ins w:id="26719" w:author="RedCap - BigCR editor" w:date="2022-08-28T18:04:00Z">
              <w:r w:rsidRPr="00DB707E">
                <w:t>Neighbouring cell</w:t>
              </w:r>
            </w:ins>
          </w:p>
        </w:tc>
        <w:tc>
          <w:tcPr>
            <w:tcW w:w="708" w:type="dxa"/>
            <w:shd w:val="clear" w:color="auto" w:fill="auto"/>
          </w:tcPr>
          <w:p w14:paraId="5E9EEAA9" w14:textId="77777777" w:rsidR="00967CBA" w:rsidRPr="00DB707E" w:rsidRDefault="00967CBA" w:rsidP="00A615F4">
            <w:pPr>
              <w:pStyle w:val="TAC"/>
              <w:rPr>
                <w:ins w:id="26720" w:author="RedCap - BigCR editor" w:date="2022-08-28T18:04:00Z"/>
              </w:rPr>
            </w:pPr>
          </w:p>
        </w:tc>
        <w:tc>
          <w:tcPr>
            <w:tcW w:w="2410" w:type="dxa"/>
            <w:shd w:val="clear" w:color="auto" w:fill="auto"/>
          </w:tcPr>
          <w:p w14:paraId="119D3C6D" w14:textId="77777777" w:rsidR="00967CBA" w:rsidRPr="00DB707E" w:rsidRDefault="00967CBA" w:rsidP="00A615F4">
            <w:pPr>
              <w:pStyle w:val="TAC"/>
              <w:rPr>
                <w:ins w:id="26721" w:author="RedCap - BigCR editor" w:date="2022-08-28T18:04:00Z"/>
              </w:rPr>
            </w:pPr>
            <w:ins w:id="26722" w:author="RedCap - BigCR editor" w:date="2022-08-28T18:04:00Z">
              <w:r w:rsidRPr="00DB707E">
                <w:t>Cell 2</w:t>
              </w:r>
            </w:ins>
          </w:p>
        </w:tc>
        <w:tc>
          <w:tcPr>
            <w:tcW w:w="2835" w:type="dxa"/>
            <w:shd w:val="clear" w:color="auto" w:fill="auto"/>
          </w:tcPr>
          <w:p w14:paraId="5823CBB5" w14:textId="77777777" w:rsidR="00967CBA" w:rsidRPr="00DB707E" w:rsidRDefault="00967CBA" w:rsidP="00A615F4">
            <w:pPr>
              <w:pStyle w:val="TAL"/>
              <w:rPr>
                <w:ins w:id="26723" w:author="RedCap - BigCR editor" w:date="2022-08-28T18:04:00Z"/>
              </w:rPr>
            </w:pPr>
          </w:p>
        </w:tc>
      </w:tr>
      <w:tr w:rsidR="00967CBA" w:rsidRPr="00DB707E" w14:paraId="030CCFAD" w14:textId="77777777" w:rsidTr="00A615F4">
        <w:trPr>
          <w:cantSplit/>
          <w:trHeight w:val="113"/>
          <w:jc w:val="center"/>
          <w:ins w:id="26724" w:author="RedCap - BigCR editor" w:date="2022-08-28T18:04:00Z"/>
        </w:trPr>
        <w:tc>
          <w:tcPr>
            <w:tcW w:w="1588" w:type="dxa"/>
            <w:tcBorders>
              <w:top w:val="single" w:sz="4" w:space="0" w:color="auto"/>
            </w:tcBorders>
            <w:shd w:val="clear" w:color="auto" w:fill="auto"/>
          </w:tcPr>
          <w:p w14:paraId="7E112B75" w14:textId="77777777" w:rsidR="00967CBA" w:rsidRPr="00DB707E" w:rsidRDefault="00967CBA" w:rsidP="00A615F4">
            <w:pPr>
              <w:pStyle w:val="TAL"/>
              <w:rPr>
                <w:ins w:id="26725" w:author="RedCap - BigCR editor" w:date="2022-08-28T18:04:00Z"/>
              </w:rPr>
            </w:pPr>
            <w:ins w:id="26726" w:author="RedCap - BigCR editor" w:date="2022-08-28T18:04:00Z">
              <w:r w:rsidRPr="00DB707E">
                <w:t>Final condition</w:t>
              </w:r>
            </w:ins>
          </w:p>
        </w:tc>
        <w:tc>
          <w:tcPr>
            <w:tcW w:w="1701" w:type="dxa"/>
            <w:shd w:val="clear" w:color="auto" w:fill="auto"/>
          </w:tcPr>
          <w:p w14:paraId="73BD139F" w14:textId="77777777" w:rsidR="00967CBA" w:rsidRPr="00DB707E" w:rsidRDefault="00967CBA" w:rsidP="00A615F4">
            <w:pPr>
              <w:pStyle w:val="TAL"/>
              <w:rPr>
                <w:ins w:id="26727" w:author="RedCap - BigCR editor" w:date="2022-08-28T18:04:00Z"/>
              </w:rPr>
            </w:pPr>
            <w:ins w:id="26728" w:author="RedCap - BigCR editor" w:date="2022-08-28T18:04:00Z">
              <w:r w:rsidRPr="00DB707E">
                <w:t>Active cell</w:t>
              </w:r>
            </w:ins>
          </w:p>
        </w:tc>
        <w:tc>
          <w:tcPr>
            <w:tcW w:w="708" w:type="dxa"/>
            <w:shd w:val="clear" w:color="auto" w:fill="auto"/>
          </w:tcPr>
          <w:p w14:paraId="37A6BF29" w14:textId="77777777" w:rsidR="00967CBA" w:rsidRPr="00DB707E" w:rsidRDefault="00967CBA" w:rsidP="00A615F4">
            <w:pPr>
              <w:pStyle w:val="TAC"/>
              <w:rPr>
                <w:ins w:id="26729" w:author="RedCap - BigCR editor" w:date="2022-08-28T18:04:00Z"/>
              </w:rPr>
            </w:pPr>
          </w:p>
        </w:tc>
        <w:tc>
          <w:tcPr>
            <w:tcW w:w="2410" w:type="dxa"/>
            <w:shd w:val="clear" w:color="auto" w:fill="auto"/>
          </w:tcPr>
          <w:p w14:paraId="1300603D" w14:textId="77777777" w:rsidR="00967CBA" w:rsidRPr="00DB707E" w:rsidRDefault="00967CBA" w:rsidP="00A615F4">
            <w:pPr>
              <w:pStyle w:val="TAC"/>
              <w:rPr>
                <w:ins w:id="26730" w:author="RedCap - BigCR editor" w:date="2022-08-28T18:04:00Z"/>
              </w:rPr>
            </w:pPr>
            <w:ins w:id="26731" w:author="RedCap - BigCR editor" w:date="2022-08-28T18:04:00Z">
              <w:r w:rsidRPr="00DB707E">
                <w:t>Cell 2</w:t>
              </w:r>
            </w:ins>
          </w:p>
        </w:tc>
        <w:tc>
          <w:tcPr>
            <w:tcW w:w="2835" w:type="dxa"/>
            <w:shd w:val="clear" w:color="auto" w:fill="auto"/>
          </w:tcPr>
          <w:p w14:paraId="1078BD8F" w14:textId="77777777" w:rsidR="00967CBA" w:rsidRPr="00DB707E" w:rsidRDefault="00967CBA" w:rsidP="00A615F4">
            <w:pPr>
              <w:pStyle w:val="TAL"/>
              <w:rPr>
                <w:ins w:id="26732" w:author="RedCap - BigCR editor" w:date="2022-08-28T18:04:00Z"/>
              </w:rPr>
            </w:pPr>
          </w:p>
        </w:tc>
      </w:tr>
      <w:tr w:rsidR="00967CBA" w:rsidRPr="00DB707E" w14:paraId="625B8FAB" w14:textId="77777777" w:rsidTr="00A615F4">
        <w:trPr>
          <w:cantSplit/>
          <w:trHeight w:val="113"/>
          <w:jc w:val="center"/>
          <w:ins w:id="26733" w:author="RedCap - BigCR editor" w:date="2022-08-28T18:04:00Z"/>
        </w:trPr>
        <w:tc>
          <w:tcPr>
            <w:tcW w:w="3289" w:type="dxa"/>
            <w:gridSpan w:val="2"/>
            <w:shd w:val="clear" w:color="auto" w:fill="auto"/>
          </w:tcPr>
          <w:p w14:paraId="1D87C038" w14:textId="77777777" w:rsidR="00967CBA" w:rsidRPr="00DB707E" w:rsidRDefault="00967CBA" w:rsidP="00A615F4">
            <w:pPr>
              <w:pStyle w:val="TAL"/>
              <w:rPr>
                <w:ins w:id="26734" w:author="RedCap - BigCR editor" w:date="2022-08-28T18:04:00Z"/>
              </w:rPr>
            </w:pPr>
            <w:ins w:id="26735" w:author="RedCap - BigCR editor" w:date="2022-08-28T18:04:00Z">
              <w:r w:rsidRPr="00DB707E">
                <w:t>Filter coefficient</w:t>
              </w:r>
            </w:ins>
          </w:p>
        </w:tc>
        <w:tc>
          <w:tcPr>
            <w:tcW w:w="708" w:type="dxa"/>
            <w:shd w:val="clear" w:color="auto" w:fill="auto"/>
          </w:tcPr>
          <w:p w14:paraId="7BE5E9CD" w14:textId="77777777" w:rsidR="00967CBA" w:rsidRPr="00DB707E" w:rsidRDefault="00967CBA" w:rsidP="00A615F4">
            <w:pPr>
              <w:pStyle w:val="TAC"/>
              <w:rPr>
                <w:ins w:id="26736" w:author="RedCap - BigCR editor" w:date="2022-08-28T18:04:00Z"/>
              </w:rPr>
            </w:pPr>
          </w:p>
        </w:tc>
        <w:tc>
          <w:tcPr>
            <w:tcW w:w="2410" w:type="dxa"/>
            <w:shd w:val="clear" w:color="auto" w:fill="auto"/>
          </w:tcPr>
          <w:p w14:paraId="3E475CED" w14:textId="77777777" w:rsidR="00967CBA" w:rsidRPr="00DB707E" w:rsidRDefault="00967CBA" w:rsidP="00A615F4">
            <w:pPr>
              <w:pStyle w:val="TAC"/>
              <w:rPr>
                <w:ins w:id="26737" w:author="RedCap - BigCR editor" w:date="2022-08-28T18:04:00Z"/>
              </w:rPr>
            </w:pPr>
            <w:ins w:id="26738" w:author="RedCap - BigCR editor" w:date="2022-08-28T18:04:00Z">
              <w:r w:rsidRPr="00DB707E">
                <w:t>0</w:t>
              </w:r>
            </w:ins>
          </w:p>
        </w:tc>
        <w:tc>
          <w:tcPr>
            <w:tcW w:w="2835" w:type="dxa"/>
            <w:shd w:val="clear" w:color="auto" w:fill="auto"/>
          </w:tcPr>
          <w:p w14:paraId="52C4C8E3" w14:textId="77777777" w:rsidR="00967CBA" w:rsidRPr="00DB707E" w:rsidRDefault="00967CBA" w:rsidP="00A615F4">
            <w:pPr>
              <w:pStyle w:val="TAL"/>
              <w:rPr>
                <w:ins w:id="26739" w:author="RedCap - BigCR editor" w:date="2022-08-28T18:04:00Z"/>
              </w:rPr>
            </w:pPr>
            <w:ins w:id="26740" w:author="RedCap - BigCR editor" w:date="2022-08-28T18:04:00Z">
              <w:r w:rsidRPr="00DB707E">
                <w:t>L3 filtering is not used</w:t>
              </w:r>
            </w:ins>
          </w:p>
        </w:tc>
      </w:tr>
      <w:tr w:rsidR="00967CBA" w:rsidRPr="00DB707E" w14:paraId="7038124D" w14:textId="77777777" w:rsidTr="00A615F4">
        <w:trPr>
          <w:cantSplit/>
          <w:trHeight w:val="113"/>
          <w:jc w:val="center"/>
          <w:ins w:id="26741" w:author="RedCap - BigCR editor" w:date="2022-08-28T18:04:00Z"/>
        </w:trPr>
        <w:tc>
          <w:tcPr>
            <w:tcW w:w="3289" w:type="dxa"/>
            <w:gridSpan w:val="2"/>
            <w:shd w:val="clear" w:color="auto" w:fill="auto"/>
          </w:tcPr>
          <w:p w14:paraId="6DA37FD7" w14:textId="77777777" w:rsidR="00967CBA" w:rsidRPr="00DB707E" w:rsidRDefault="00967CBA" w:rsidP="00A615F4">
            <w:pPr>
              <w:pStyle w:val="TAL"/>
              <w:rPr>
                <w:ins w:id="26742" w:author="RedCap - BigCR editor" w:date="2022-08-28T18:04:00Z"/>
              </w:rPr>
            </w:pPr>
            <w:ins w:id="26743" w:author="RedCap - BigCR editor" w:date="2022-08-28T18:04:00Z">
              <w:r w:rsidRPr="00DB707E">
                <w:t>Access Barring Information</w:t>
              </w:r>
            </w:ins>
          </w:p>
        </w:tc>
        <w:tc>
          <w:tcPr>
            <w:tcW w:w="708" w:type="dxa"/>
            <w:shd w:val="clear" w:color="auto" w:fill="auto"/>
          </w:tcPr>
          <w:p w14:paraId="346C4A73" w14:textId="77777777" w:rsidR="00967CBA" w:rsidRPr="00DB707E" w:rsidRDefault="00967CBA" w:rsidP="00A615F4">
            <w:pPr>
              <w:pStyle w:val="TAC"/>
              <w:rPr>
                <w:ins w:id="26744" w:author="RedCap - BigCR editor" w:date="2022-08-28T18:04:00Z"/>
              </w:rPr>
            </w:pPr>
            <w:ins w:id="26745" w:author="RedCap - BigCR editor" w:date="2022-08-28T18:04:00Z">
              <w:r w:rsidRPr="00DB707E">
                <w:t>-</w:t>
              </w:r>
            </w:ins>
          </w:p>
        </w:tc>
        <w:tc>
          <w:tcPr>
            <w:tcW w:w="2410" w:type="dxa"/>
            <w:shd w:val="clear" w:color="auto" w:fill="auto"/>
          </w:tcPr>
          <w:p w14:paraId="3970F49F" w14:textId="77777777" w:rsidR="00967CBA" w:rsidRPr="00DB707E" w:rsidRDefault="00967CBA" w:rsidP="00A615F4">
            <w:pPr>
              <w:pStyle w:val="TAC"/>
              <w:rPr>
                <w:ins w:id="26746" w:author="RedCap - BigCR editor" w:date="2022-08-28T18:04:00Z"/>
              </w:rPr>
            </w:pPr>
            <w:ins w:id="26747" w:author="RedCap - BigCR editor" w:date="2022-08-28T18:04:00Z">
              <w:r w:rsidRPr="00DB707E">
                <w:t>Not Sent</w:t>
              </w:r>
            </w:ins>
          </w:p>
        </w:tc>
        <w:tc>
          <w:tcPr>
            <w:tcW w:w="2835" w:type="dxa"/>
            <w:shd w:val="clear" w:color="auto" w:fill="auto"/>
          </w:tcPr>
          <w:p w14:paraId="3D653F3E" w14:textId="77777777" w:rsidR="00967CBA" w:rsidRPr="00DB707E" w:rsidRDefault="00967CBA" w:rsidP="00A615F4">
            <w:pPr>
              <w:pStyle w:val="TAL"/>
              <w:rPr>
                <w:ins w:id="26748" w:author="RedCap - BigCR editor" w:date="2022-08-28T18:04:00Z"/>
              </w:rPr>
            </w:pPr>
            <w:ins w:id="26749" w:author="RedCap - BigCR editor" w:date="2022-08-28T18:04:00Z">
              <w:r w:rsidRPr="00DB707E">
                <w:t>No additional delays in random access procedure.</w:t>
              </w:r>
            </w:ins>
          </w:p>
        </w:tc>
      </w:tr>
      <w:tr w:rsidR="00967CBA" w:rsidRPr="00DB707E" w14:paraId="4F2B5172" w14:textId="77777777" w:rsidTr="00A615F4">
        <w:trPr>
          <w:cantSplit/>
          <w:trHeight w:val="113"/>
          <w:jc w:val="center"/>
          <w:ins w:id="26750" w:author="RedCap - BigCR editor" w:date="2022-08-28T18:04:00Z"/>
        </w:trPr>
        <w:tc>
          <w:tcPr>
            <w:tcW w:w="3289" w:type="dxa"/>
            <w:gridSpan w:val="2"/>
            <w:shd w:val="clear" w:color="auto" w:fill="auto"/>
          </w:tcPr>
          <w:p w14:paraId="3222F994" w14:textId="77777777" w:rsidR="00967CBA" w:rsidRPr="00DB707E" w:rsidRDefault="00967CBA" w:rsidP="00A615F4">
            <w:pPr>
              <w:pStyle w:val="TAL"/>
              <w:rPr>
                <w:ins w:id="26751" w:author="RedCap - BigCR editor" w:date="2022-08-28T18:04:00Z"/>
              </w:rPr>
            </w:pPr>
            <w:ins w:id="26752" w:author="RedCap - BigCR editor" w:date="2022-08-28T18:04:00Z">
              <w:r w:rsidRPr="00DB707E">
                <w:t>Time offset between cells</w:t>
              </w:r>
            </w:ins>
          </w:p>
        </w:tc>
        <w:tc>
          <w:tcPr>
            <w:tcW w:w="708" w:type="dxa"/>
            <w:shd w:val="clear" w:color="auto" w:fill="auto"/>
          </w:tcPr>
          <w:p w14:paraId="02CD61EF" w14:textId="77777777" w:rsidR="00967CBA" w:rsidRPr="00DB707E" w:rsidRDefault="00967CBA" w:rsidP="00A615F4">
            <w:pPr>
              <w:pStyle w:val="TAC"/>
              <w:rPr>
                <w:ins w:id="26753" w:author="RedCap - BigCR editor" w:date="2022-08-28T18:04:00Z"/>
              </w:rPr>
            </w:pPr>
          </w:p>
        </w:tc>
        <w:tc>
          <w:tcPr>
            <w:tcW w:w="2410" w:type="dxa"/>
            <w:shd w:val="clear" w:color="auto" w:fill="auto"/>
          </w:tcPr>
          <w:p w14:paraId="1C32C606" w14:textId="77777777" w:rsidR="00967CBA" w:rsidRPr="00DB707E" w:rsidRDefault="00967CBA" w:rsidP="00A615F4">
            <w:pPr>
              <w:pStyle w:val="TAC"/>
              <w:rPr>
                <w:ins w:id="26754" w:author="RedCap - BigCR editor" w:date="2022-08-28T18:04:00Z"/>
              </w:rPr>
            </w:pPr>
            <w:ins w:id="26755" w:author="RedCap - BigCR editor" w:date="2022-08-28T18:04:00Z">
              <w:r w:rsidRPr="00DB707E">
                <w:t xml:space="preserve">3 </w:t>
              </w:r>
              <w:r w:rsidRPr="00DB707E">
                <w:sym w:font="Symbol" w:char="F06D"/>
              </w:r>
              <w:r w:rsidRPr="00DB707E">
                <w:t>s</w:t>
              </w:r>
            </w:ins>
          </w:p>
        </w:tc>
        <w:tc>
          <w:tcPr>
            <w:tcW w:w="2835" w:type="dxa"/>
            <w:shd w:val="clear" w:color="auto" w:fill="auto"/>
          </w:tcPr>
          <w:p w14:paraId="62E3907F" w14:textId="77777777" w:rsidR="00967CBA" w:rsidRPr="00DB707E" w:rsidRDefault="00967CBA" w:rsidP="00A615F4">
            <w:pPr>
              <w:pStyle w:val="TAL"/>
              <w:rPr>
                <w:ins w:id="26756" w:author="RedCap - BigCR editor" w:date="2022-08-28T18:04:00Z"/>
              </w:rPr>
            </w:pPr>
            <w:ins w:id="26757" w:author="RedCap - BigCR editor" w:date="2022-08-28T18:04:00Z">
              <w:r w:rsidRPr="00DB707E">
                <w:t>Synchronous cells</w:t>
              </w:r>
            </w:ins>
          </w:p>
        </w:tc>
      </w:tr>
      <w:tr w:rsidR="00967CBA" w:rsidRPr="00DB707E" w14:paraId="1ABE963C" w14:textId="77777777" w:rsidTr="00A615F4">
        <w:trPr>
          <w:cantSplit/>
          <w:trHeight w:val="113"/>
          <w:jc w:val="center"/>
          <w:ins w:id="26758" w:author="RedCap - BigCR editor" w:date="2022-08-28T18:04:00Z"/>
        </w:trPr>
        <w:tc>
          <w:tcPr>
            <w:tcW w:w="3289" w:type="dxa"/>
            <w:gridSpan w:val="2"/>
            <w:shd w:val="clear" w:color="auto" w:fill="auto"/>
          </w:tcPr>
          <w:p w14:paraId="4BE05F2D" w14:textId="77777777" w:rsidR="00967CBA" w:rsidRPr="00DB707E" w:rsidRDefault="00967CBA" w:rsidP="00A615F4">
            <w:pPr>
              <w:pStyle w:val="TAL"/>
              <w:rPr>
                <w:ins w:id="26759" w:author="RedCap - BigCR editor" w:date="2022-08-28T18:04:00Z"/>
              </w:rPr>
            </w:pPr>
            <w:ins w:id="26760" w:author="RedCap - BigCR editor" w:date="2022-08-28T18:04:00Z">
              <w:r w:rsidRPr="00DB707E">
                <w:t>T1</w:t>
              </w:r>
            </w:ins>
          </w:p>
        </w:tc>
        <w:tc>
          <w:tcPr>
            <w:tcW w:w="708" w:type="dxa"/>
            <w:shd w:val="clear" w:color="auto" w:fill="auto"/>
          </w:tcPr>
          <w:p w14:paraId="79B0163D" w14:textId="77777777" w:rsidR="00967CBA" w:rsidRPr="00DB707E" w:rsidRDefault="00967CBA" w:rsidP="00A615F4">
            <w:pPr>
              <w:pStyle w:val="TAC"/>
              <w:rPr>
                <w:ins w:id="26761" w:author="RedCap - BigCR editor" w:date="2022-08-28T18:04:00Z"/>
              </w:rPr>
            </w:pPr>
            <w:ins w:id="26762" w:author="RedCap - BigCR editor" w:date="2022-08-28T18:04:00Z">
              <w:r w:rsidRPr="00DB707E">
                <w:t>s</w:t>
              </w:r>
            </w:ins>
          </w:p>
        </w:tc>
        <w:tc>
          <w:tcPr>
            <w:tcW w:w="2410" w:type="dxa"/>
            <w:shd w:val="clear" w:color="auto" w:fill="auto"/>
          </w:tcPr>
          <w:p w14:paraId="73521AA4" w14:textId="77777777" w:rsidR="00967CBA" w:rsidRPr="00DB707E" w:rsidRDefault="00967CBA" w:rsidP="00A615F4">
            <w:pPr>
              <w:pStyle w:val="TAC"/>
              <w:rPr>
                <w:ins w:id="26763" w:author="RedCap - BigCR editor" w:date="2022-08-28T18:04:00Z"/>
              </w:rPr>
            </w:pPr>
            <w:ins w:id="26764" w:author="RedCap - BigCR editor" w:date="2022-08-28T18:04:00Z">
              <w:r w:rsidRPr="00DB707E">
                <w:t>5</w:t>
              </w:r>
            </w:ins>
          </w:p>
        </w:tc>
        <w:tc>
          <w:tcPr>
            <w:tcW w:w="2835" w:type="dxa"/>
            <w:shd w:val="clear" w:color="auto" w:fill="auto"/>
          </w:tcPr>
          <w:p w14:paraId="2FD508C7" w14:textId="77777777" w:rsidR="00967CBA" w:rsidRPr="00DB707E" w:rsidRDefault="00967CBA" w:rsidP="00A615F4">
            <w:pPr>
              <w:pStyle w:val="TAL"/>
              <w:rPr>
                <w:ins w:id="26765" w:author="RedCap - BigCR editor" w:date="2022-08-28T18:04:00Z"/>
              </w:rPr>
            </w:pPr>
          </w:p>
        </w:tc>
      </w:tr>
      <w:tr w:rsidR="00967CBA" w:rsidRPr="00DB707E" w14:paraId="50DF61DC" w14:textId="77777777" w:rsidTr="00A615F4">
        <w:trPr>
          <w:cantSplit/>
          <w:trHeight w:val="113"/>
          <w:jc w:val="center"/>
          <w:ins w:id="26766" w:author="RedCap - BigCR editor" w:date="2022-08-28T18:04:00Z"/>
        </w:trPr>
        <w:tc>
          <w:tcPr>
            <w:tcW w:w="3289" w:type="dxa"/>
            <w:gridSpan w:val="2"/>
            <w:shd w:val="clear" w:color="auto" w:fill="auto"/>
          </w:tcPr>
          <w:p w14:paraId="1C962A68" w14:textId="77777777" w:rsidR="00967CBA" w:rsidRPr="00DB707E" w:rsidRDefault="00967CBA" w:rsidP="00A615F4">
            <w:pPr>
              <w:pStyle w:val="TAL"/>
              <w:rPr>
                <w:ins w:id="26767" w:author="RedCap - BigCR editor" w:date="2022-08-28T18:04:00Z"/>
              </w:rPr>
            </w:pPr>
            <w:ins w:id="26768" w:author="RedCap - BigCR editor" w:date="2022-08-28T18:04:00Z">
              <w:r w:rsidRPr="00DB707E">
                <w:t>T2</w:t>
              </w:r>
            </w:ins>
          </w:p>
        </w:tc>
        <w:tc>
          <w:tcPr>
            <w:tcW w:w="708" w:type="dxa"/>
            <w:shd w:val="clear" w:color="auto" w:fill="auto"/>
          </w:tcPr>
          <w:p w14:paraId="47E58A82" w14:textId="77777777" w:rsidR="00967CBA" w:rsidRPr="00DB707E" w:rsidRDefault="00967CBA" w:rsidP="00A615F4">
            <w:pPr>
              <w:pStyle w:val="TAC"/>
              <w:rPr>
                <w:ins w:id="26769" w:author="RedCap - BigCR editor" w:date="2022-08-28T18:04:00Z"/>
              </w:rPr>
            </w:pPr>
            <w:ins w:id="26770" w:author="RedCap - BigCR editor" w:date="2022-08-28T18:04:00Z">
              <w:r w:rsidRPr="00DB707E">
                <w:t>s</w:t>
              </w:r>
            </w:ins>
          </w:p>
        </w:tc>
        <w:tc>
          <w:tcPr>
            <w:tcW w:w="2410" w:type="dxa"/>
            <w:shd w:val="clear" w:color="auto" w:fill="auto"/>
          </w:tcPr>
          <w:p w14:paraId="4BFF75F1" w14:textId="77777777" w:rsidR="00967CBA" w:rsidRPr="00DB707E" w:rsidRDefault="00967CBA" w:rsidP="00A615F4">
            <w:pPr>
              <w:pStyle w:val="TAC"/>
              <w:rPr>
                <w:ins w:id="26771" w:author="RedCap - BigCR editor" w:date="2022-08-28T18:04:00Z"/>
              </w:rPr>
            </w:pPr>
            <w:ins w:id="26772" w:author="RedCap - BigCR editor" w:date="2022-08-28T18:04:00Z">
              <w:r w:rsidRPr="00DB707E">
                <w:t>2.3</w:t>
              </w:r>
            </w:ins>
          </w:p>
        </w:tc>
        <w:tc>
          <w:tcPr>
            <w:tcW w:w="2835" w:type="dxa"/>
            <w:shd w:val="clear" w:color="auto" w:fill="auto"/>
          </w:tcPr>
          <w:p w14:paraId="225C7ACA" w14:textId="77777777" w:rsidR="00967CBA" w:rsidRPr="00DB707E" w:rsidRDefault="00967CBA" w:rsidP="00A615F4">
            <w:pPr>
              <w:pStyle w:val="TAL"/>
              <w:rPr>
                <w:ins w:id="26773" w:author="RedCap - BigCR editor" w:date="2022-08-28T18:04:00Z"/>
              </w:rPr>
            </w:pPr>
          </w:p>
        </w:tc>
      </w:tr>
    </w:tbl>
    <w:p w14:paraId="24BA23E5" w14:textId="77777777" w:rsidR="00967CBA" w:rsidRPr="00DB707E" w:rsidRDefault="00967CBA" w:rsidP="00967CBA">
      <w:pPr>
        <w:rPr>
          <w:ins w:id="26774" w:author="RedCap - BigCR editor" w:date="2022-08-28T18:04:00Z"/>
          <w:rFonts w:cs="v4.2.0"/>
        </w:rPr>
      </w:pPr>
    </w:p>
    <w:p w14:paraId="13FFBC0B" w14:textId="77777777" w:rsidR="00967CBA" w:rsidRPr="00DB707E" w:rsidRDefault="00967CBA" w:rsidP="00967CBA">
      <w:pPr>
        <w:pStyle w:val="TH"/>
        <w:rPr>
          <w:ins w:id="26775" w:author="RedCap - BigCR editor" w:date="2022-08-28T18:04:00Z"/>
        </w:rPr>
      </w:pPr>
      <w:ins w:id="26776" w:author="RedCap - BigCR editor" w:date="2022-08-28T18:04:00Z">
        <w:r w:rsidRPr="00DB707E">
          <w:lastRenderedPageBreak/>
          <w:t xml:space="preserve">Table </w:t>
        </w:r>
        <w:r w:rsidRPr="00DB707E">
          <w:rPr>
            <w:snapToGrid w:val="0"/>
          </w:rPr>
          <w:t>A.16.3.2.3.1.2</w:t>
        </w:r>
        <w:r w:rsidRPr="00DB707E">
          <w:t>-3</w:t>
        </w:r>
        <w:r w:rsidRPr="00DB707E">
          <w:rPr>
            <w:rFonts w:cs="v4.2.0"/>
          </w:rPr>
          <w:t xml:space="preserve">: Cell specific test parameters for </w:t>
        </w:r>
        <w:r w:rsidRPr="00DB707E">
          <w:rPr>
            <w:snapToGrid w:val="0"/>
          </w:rPr>
          <w:t>Redirection</w:t>
        </w:r>
        <w:r w:rsidRPr="00DB707E">
          <w:t xml:space="preserve"> from NR to NR</w:t>
        </w:r>
        <w:r w:rsidRPr="00DB707E">
          <w:rPr>
            <w:rFonts w:cs="v4.2.0"/>
          </w:rPr>
          <w:t xml:space="preserve"> test case</w:t>
        </w:r>
      </w:ins>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095"/>
        <w:gridCol w:w="1740"/>
        <w:gridCol w:w="1134"/>
        <w:gridCol w:w="1163"/>
        <w:gridCol w:w="10"/>
        <w:gridCol w:w="1154"/>
        <w:gridCol w:w="19"/>
        <w:gridCol w:w="1145"/>
        <w:gridCol w:w="9"/>
        <w:gridCol w:w="1155"/>
      </w:tblGrid>
      <w:tr w:rsidR="00967CBA" w:rsidRPr="00DB707E" w14:paraId="122794D9" w14:textId="77777777" w:rsidTr="00A615F4">
        <w:trPr>
          <w:trHeight w:val="187"/>
          <w:jc w:val="center"/>
          <w:ins w:id="26777" w:author="RedCap - BigCR editor" w:date="2022-08-28T18:04:00Z"/>
        </w:trPr>
        <w:tc>
          <w:tcPr>
            <w:tcW w:w="3805" w:type="dxa"/>
            <w:gridSpan w:val="3"/>
            <w:tcBorders>
              <w:top w:val="single" w:sz="4" w:space="0" w:color="auto"/>
              <w:left w:val="single" w:sz="4" w:space="0" w:color="auto"/>
              <w:bottom w:val="nil"/>
              <w:right w:val="single" w:sz="4" w:space="0" w:color="auto"/>
            </w:tcBorders>
            <w:shd w:val="clear" w:color="auto" w:fill="auto"/>
            <w:hideMark/>
          </w:tcPr>
          <w:p w14:paraId="54DDC025" w14:textId="77777777" w:rsidR="00967CBA" w:rsidRPr="00DB707E" w:rsidRDefault="00967CBA" w:rsidP="00A615F4">
            <w:pPr>
              <w:pStyle w:val="TAH"/>
              <w:rPr>
                <w:ins w:id="26778" w:author="RedCap - BigCR editor" w:date="2022-08-28T18:04:00Z"/>
              </w:rPr>
            </w:pPr>
            <w:ins w:id="26779" w:author="RedCap - BigCR editor" w:date="2022-08-28T18:04:00Z">
              <w:r w:rsidRPr="00DB707E">
                <w:lastRenderedPageBreak/>
                <w:t>Parameter</w:t>
              </w:r>
            </w:ins>
          </w:p>
        </w:tc>
        <w:tc>
          <w:tcPr>
            <w:tcW w:w="1134" w:type="dxa"/>
            <w:tcBorders>
              <w:top w:val="single" w:sz="4" w:space="0" w:color="auto"/>
              <w:left w:val="single" w:sz="4" w:space="0" w:color="auto"/>
              <w:bottom w:val="nil"/>
              <w:right w:val="single" w:sz="4" w:space="0" w:color="auto"/>
            </w:tcBorders>
            <w:shd w:val="clear" w:color="auto" w:fill="auto"/>
            <w:hideMark/>
          </w:tcPr>
          <w:p w14:paraId="5A213696" w14:textId="77777777" w:rsidR="00967CBA" w:rsidRPr="00DB707E" w:rsidRDefault="00967CBA" w:rsidP="00A615F4">
            <w:pPr>
              <w:pStyle w:val="TAH"/>
              <w:rPr>
                <w:ins w:id="26780" w:author="RedCap - BigCR editor" w:date="2022-08-28T18:04:00Z"/>
              </w:rPr>
            </w:pPr>
            <w:ins w:id="26781" w:author="RedCap - BigCR editor" w:date="2022-08-28T18:04:00Z">
              <w:r w:rsidRPr="00DB707E">
                <w:t>Unit</w:t>
              </w:r>
            </w:ins>
          </w:p>
        </w:tc>
        <w:tc>
          <w:tcPr>
            <w:tcW w:w="2346" w:type="dxa"/>
            <w:gridSpan w:val="4"/>
            <w:tcBorders>
              <w:top w:val="single" w:sz="4" w:space="0" w:color="auto"/>
              <w:left w:val="single" w:sz="4" w:space="0" w:color="auto"/>
              <w:bottom w:val="single" w:sz="4" w:space="0" w:color="auto"/>
              <w:right w:val="single" w:sz="4" w:space="0" w:color="auto"/>
            </w:tcBorders>
          </w:tcPr>
          <w:p w14:paraId="47380EF4" w14:textId="77777777" w:rsidR="00967CBA" w:rsidRPr="00DB707E" w:rsidRDefault="00967CBA" w:rsidP="00A615F4">
            <w:pPr>
              <w:pStyle w:val="TAH"/>
              <w:rPr>
                <w:ins w:id="26782" w:author="RedCap - BigCR editor" w:date="2022-08-28T18:04:00Z"/>
              </w:rPr>
            </w:pPr>
            <w:ins w:id="26783" w:author="RedCap - BigCR editor" w:date="2022-08-28T18:04:00Z">
              <w:r w:rsidRPr="00DB707E">
                <w:t>Cell 1</w:t>
              </w:r>
            </w:ins>
          </w:p>
        </w:tc>
        <w:tc>
          <w:tcPr>
            <w:tcW w:w="2309" w:type="dxa"/>
            <w:gridSpan w:val="3"/>
            <w:tcBorders>
              <w:top w:val="single" w:sz="4" w:space="0" w:color="auto"/>
              <w:left w:val="single" w:sz="4" w:space="0" w:color="auto"/>
              <w:bottom w:val="single" w:sz="4" w:space="0" w:color="auto"/>
              <w:right w:val="single" w:sz="4" w:space="0" w:color="auto"/>
            </w:tcBorders>
          </w:tcPr>
          <w:p w14:paraId="4CA28726" w14:textId="77777777" w:rsidR="00967CBA" w:rsidRPr="00DB707E" w:rsidRDefault="00967CBA" w:rsidP="00A615F4">
            <w:pPr>
              <w:pStyle w:val="TAH"/>
              <w:rPr>
                <w:ins w:id="26784" w:author="RedCap - BigCR editor" w:date="2022-08-28T18:04:00Z"/>
              </w:rPr>
            </w:pPr>
            <w:ins w:id="26785" w:author="RedCap - BigCR editor" w:date="2022-08-28T18:04:00Z">
              <w:r w:rsidRPr="00DB707E">
                <w:t>Cell 2</w:t>
              </w:r>
            </w:ins>
          </w:p>
        </w:tc>
      </w:tr>
      <w:tr w:rsidR="00967CBA" w:rsidRPr="00DB707E" w14:paraId="44B43DC9" w14:textId="77777777" w:rsidTr="00A615F4">
        <w:trPr>
          <w:trHeight w:val="187"/>
          <w:jc w:val="center"/>
          <w:ins w:id="26786" w:author="RedCap - BigCR editor" w:date="2022-08-28T18:04:00Z"/>
        </w:trPr>
        <w:tc>
          <w:tcPr>
            <w:tcW w:w="3805" w:type="dxa"/>
            <w:gridSpan w:val="3"/>
            <w:tcBorders>
              <w:top w:val="nil"/>
              <w:left w:val="single" w:sz="4" w:space="0" w:color="auto"/>
              <w:bottom w:val="single" w:sz="4" w:space="0" w:color="auto"/>
              <w:right w:val="single" w:sz="4" w:space="0" w:color="auto"/>
            </w:tcBorders>
            <w:shd w:val="clear" w:color="auto" w:fill="auto"/>
            <w:hideMark/>
          </w:tcPr>
          <w:p w14:paraId="13860CB8" w14:textId="77777777" w:rsidR="00967CBA" w:rsidRPr="00DB707E" w:rsidRDefault="00967CBA" w:rsidP="00A615F4">
            <w:pPr>
              <w:pStyle w:val="TAH"/>
              <w:rPr>
                <w:ins w:id="26787" w:author="RedCap - BigCR editor" w:date="2022-08-28T18:04:00Z"/>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hideMark/>
          </w:tcPr>
          <w:p w14:paraId="18A2B80D" w14:textId="77777777" w:rsidR="00967CBA" w:rsidRPr="00DB707E" w:rsidRDefault="00967CBA" w:rsidP="00A615F4">
            <w:pPr>
              <w:pStyle w:val="TAH"/>
              <w:rPr>
                <w:ins w:id="26788" w:author="RedCap - BigCR editor" w:date="2022-08-28T18:04:00Z"/>
                <w:rFonts w:eastAsia="Calibri"/>
                <w:szCs w:val="22"/>
              </w:rPr>
            </w:pPr>
          </w:p>
        </w:tc>
        <w:tc>
          <w:tcPr>
            <w:tcW w:w="1173" w:type="dxa"/>
            <w:gridSpan w:val="2"/>
            <w:tcBorders>
              <w:top w:val="single" w:sz="4" w:space="0" w:color="auto"/>
              <w:left w:val="single" w:sz="4" w:space="0" w:color="auto"/>
              <w:bottom w:val="single" w:sz="4" w:space="0" w:color="auto"/>
              <w:right w:val="single" w:sz="4" w:space="0" w:color="auto"/>
            </w:tcBorders>
            <w:hideMark/>
          </w:tcPr>
          <w:p w14:paraId="357B8FF5" w14:textId="77777777" w:rsidR="00967CBA" w:rsidRPr="00DB707E" w:rsidRDefault="00967CBA" w:rsidP="00A615F4">
            <w:pPr>
              <w:pStyle w:val="TAH"/>
              <w:rPr>
                <w:ins w:id="26789" w:author="RedCap - BigCR editor" w:date="2022-08-28T18:04:00Z"/>
              </w:rPr>
            </w:pPr>
            <w:ins w:id="26790" w:author="RedCap - BigCR editor" w:date="2022-08-28T18:04:00Z">
              <w:r w:rsidRPr="00DB707E">
                <w:t>T1</w:t>
              </w:r>
            </w:ins>
          </w:p>
        </w:tc>
        <w:tc>
          <w:tcPr>
            <w:tcW w:w="1173" w:type="dxa"/>
            <w:gridSpan w:val="2"/>
            <w:tcBorders>
              <w:top w:val="single" w:sz="4" w:space="0" w:color="auto"/>
              <w:left w:val="single" w:sz="4" w:space="0" w:color="auto"/>
              <w:bottom w:val="single" w:sz="4" w:space="0" w:color="auto"/>
              <w:right w:val="single" w:sz="4" w:space="0" w:color="auto"/>
            </w:tcBorders>
          </w:tcPr>
          <w:p w14:paraId="604E7D8C" w14:textId="77777777" w:rsidR="00967CBA" w:rsidRPr="00DB707E" w:rsidRDefault="00967CBA" w:rsidP="00A615F4">
            <w:pPr>
              <w:pStyle w:val="TAH"/>
              <w:rPr>
                <w:ins w:id="26791" w:author="RedCap - BigCR editor" w:date="2022-08-28T18:04:00Z"/>
              </w:rPr>
            </w:pPr>
            <w:ins w:id="26792" w:author="RedCap - BigCR editor" w:date="2022-08-28T18:04:00Z">
              <w:r w:rsidRPr="00DB707E">
                <w:t>T2</w:t>
              </w:r>
            </w:ins>
          </w:p>
        </w:tc>
        <w:tc>
          <w:tcPr>
            <w:tcW w:w="1154" w:type="dxa"/>
            <w:gridSpan w:val="2"/>
            <w:tcBorders>
              <w:top w:val="single" w:sz="4" w:space="0" w:color="auto"/>
              <w:left w:val="single" w:sz="4" w:space="0" w:color="auto"/>
              <w:bottom w:val="single" w:sz="4" w:space="0" w:color="auto"/>
              <w:right w:val="single" w:sz="4" w:space="0" w:color="auto"/>
            </w:tcBorders>
            <w:hideMark/>
          </w:tcPr>
          <w:p w14:paraId="3E335201" w14:textId="77777777" w:rsidR="00967CBA" w:rsidRPr="00DB707E" w:rsidRDefault="00967CBA" w:rsidP="00A615F4">
            <w:pPr>
              <w:pStyle w:val="TAH"/>
              <w:rPr>
                <w:ins w:id="26793" w:author="RedCap - BigCR editor" w:date="2022-08-28T18:04:00Z"/>
              </w:rPr>
            </w:pPr>
            <w:ins w:id="26794" w:author="RedCap - BigCR editor" w:date="2022-08-28T18:04:00Z">
              <w:r w:rsidRPr="00DB707E">
                <w:t>T1</w:t>
              </w:r>
            </w:ins>
          </w:p>
        </w:tc>
        <w:tc>
          <w:tcPr>
            <w:tcW w:w="1155" w:type="dxa"/>
            <w:tcBorders>
              <w:top w:val="single" w:sz="4" w:space="0" w:color="auto"/>
              <w:left w:val="single" w:sz="4" w:space="0" w:color="auto"/>
              <w:bottom w:val="single" w:sz="4" w:space="0" w:color="auto"/>
              <w:right w:val="single" w:sz="4" w:space="0" w:color="auto"/>
            </w:tcBorders>
          </w:tcPr>
          <w:p w14:paraId="51DDCAA7" w14:textId="77777777" w:rsidR="00967CBA" w:rsidRPr="00DB707E" w:rsidRDefault="00967CBA" w:rsidP="00A615F4">
            <w:pPr>
              <w:pStyle w:val="TAH"/>
              <w:rPr>
                <w:ins w:id="26795" w:author="RedCap - BigCR editor" w:date="2022-08-28T18:04:00Z"/>
              </w:rPr>
            </w:pPr>
            <w:ins w:id="26796" w:author="RedCap - BigCR editor" w:date="2022-08-28T18:04:00Z">
              <w:r w:rsidRPr="00DB707E">
                <w:t>T2</w:t>
              </w:r>
            </w:ins>
          </w:p>
        </w:tc>
      </w:tr>
      <w:tr w:rsidR="00967CBA" w:rsidRPr="00DB707E" w14:paraId="3E468840" w14:textId="77777777" w:rsidTr="00A615F4">
        <w:trPr>
          <w:trHeight w:val="187"/>
          <w:jc w:val="center"/>
          <w:ins w:id="26797"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51B32F0C" w14:textId="77777777" w:rsidR="00967CBA" w:rsidRPr="00DB707E" w:rsidRDefault="00967CBA" w:rsidP="00A615F4">
            <w:pPr>
              <w:pStyle w:val="TAL"/>
              <w:rPr>
                <w:ins w:id="26798" w:author="RedCap - BigCR editor" w:date="2022-08-28T18:04:00Z"/>
              </w:rPr>
            </w:pPr>
            <w:ins w:id="26799" w:author="RedCap - BigCR editor" w:date="2022-08-28T18:04:00Z">
              <w:r w:rsidRPr="00DB707E">
                <w:t>NR RF Channel Number</w:t>
              </w:r>
            </w:ins>
          </w:p>
        </w:tc>
        <w:tc>
          <w:tcPr>
            <w:tcW w:w="1134" w:type="dxa"/>
            <w:tcBorders>
              <w:top w:val="single" w:sz="4" w:space="0" w:color="auto"/>
              <w:left w:val="single" w:sz="4" w:space="0" w:color="auto"/>
              <w:bottom w:val="single" w:sz="4" w:space="0" w:color="auto"/>
              <w:right w:val="single" w:sz="4" w:space="0" w:color="auto"/>
            </w:tcBorders>
          </w:tcPr>
          <w:p w14:paraId="6220AFD5" w14:textId="77777777" w:rsidR="00967CBA" w:rsidRPr="00DB707E" w:rsidRDefault="00967CBA" w:rsidP="00A615F4">
            <w:pPr>
              <w:spacing w:after="0"/>
              <w:jc w:val="center"/>
              <w:rPr>
                <w:ins w:id="26800" w:author="RedCap - BigCR editor" w:date="2022-08-28T18:04:00Z"/>
                <w:rFonts w:ascii="Arial" w:eastAsia="Calibri" w:hAnsi="Arial" w:cs="Arial"/>
                <w:sz w:val="18"/>
                <w:szCs w:val="22"/>
              </w:rPr>
            </w:pPr>
          </w:p>
        </w:tc>
        <w:tc>
          <w:tcPr>
            <w:tcW w:w="2346" w:type="dxa"/>
            <w:gridSpan w:val="4"/>
            <w:tcBorders>
              <w:top w:val="single" w:sz="4" w:space="0" w:color="auto"/>
              <w:left w:val="single" w:sz="4" w:space="0" w:color="auto"/>
              <w:bottom w:val="single" w:sz="4" w:space="0" w:color="auto"/>
              <w:right w:val="single" w:sz="4" w:space="0" w:color="auto"/>
            </w:tcBorders>
          </w:tcPr>
          <w:p w14:paraId="1B065B5E" w14:textId="77777777" w:rsidR="00967CBA" w:rsidRPr="00DB707E" w:rsidRDefault="00967CBA" w:rsidP="00A615F4">
            <w:pPr>
              <w:keepLines/>
              <w:spacing w:after="0"/>
              <w:jc w:val="center"/>
              <w:rPr>
                <w:ins w:id="26801" w:author="RedCap - BigCR editor" w:date="2022-08-28T18:04:00Z"/>
                <w:rFonts w:ascii="Arial" w:hAnsi="Arial" w:cs="Arial"/>
                <w:sz w:val="18"/>
              </w:rPr>
            </w:pPr>
            <w:ins w:id="26802" w:author="RedCap - BigCR editor" w:date="2022-08-28T18:04:00Z">
              <w:r w:rsidRPr="00DB707E">
                <w:rPr>
                  <w:rFonts w:ascii="Arial" w:hAnsi="Arial" w:cs="Arial"/>
                  <w:sz w:val="18"/>
                </w:rPr>
                <w:t>1</w:t>
              </w:r>
            </w:ins>
          </w:p>
        </w:tc>
        <w:tc>
          <w:tcPr>
            <w:tcW w:w="2309" w:type="dxa"/>
            <w:gridSpan w:val="3"/>
            <w:tcBorders>
              <w:top w:val="single" w:sz="4" w:space="0" w:color="auto"/>
              <w:left w:val="single" w:sz="4" w:space="0" w:color="auto"/>
              <w:bottom w:val="single" w:sz="4" w:space="0" w:color="auto"/>
              <w:right w:val="single" w:sz="4" w:space="0" w:color="auto"/>
            </w:tcBorders>
          </w:tcPr>
          <w:p w14:paraId="5DEBE895" w14:textId="77777777" w:rsidR="00967CBA" w:rsidRPr="00DB707E" w:rsidRDefault="00967CBA" w:rsidP="00A615F4">
            <w:pPr>
              <w:keepLines/>
              <w:spacing w:after="0"/>
              <w:jc w:val="center"/>
              <w:rPr>
                <w:ins w:id="26803" w:author="RedCap - BigCR editor" w:date="2022-08-28T18:04:00Z"/>
                <w:rFonts w:ascii="Arial" w:hAnsi="Arial" w:cs="Arial"/>
                <w:sz w:val="18"/>
              </w:rPr>
            </w:pPr>
            <w:ins w:id="26804" w:author="RedCap - BigCR editor" w:date="2022-08-28T18:04:00Z">
              <w:r w:rsidRPr="00DB707E">
                <w:rPr>
                  <w:rFonts w:ascii="Arial" w:hAnsi="Arial" w:cs="Arial"/>
                  <w:sz w:val="18"/>
                </w:rPr>
                <w:t>2</w:t>
              </w:r>
            </w:ins>
          </w:p>
        </w:tc>
      </w:tr>
      <w:tr w:rsidR="00967CBA" w:rsidRPr="00DB707E" w14:paraId="6B4110C5" w14:textId="77777777" w:rsidTr="00A615F4">
        <w:trPr>
          <w:trHeight w:val="187"/>
          <w:jc w:val="center"/>
          <w:ins w:id="26805" w:author="RedCap - BigCR editor" w:date="2022-08-28T18:04:00Z"/>
        </w:trPr>
        <w:tc>
          <w:tcPr>
            <w:tcW w:w="2065" w:type="dxa"/>
            <w:gridSpan w:val="2"/>
            <w:tcBorders>
              <w:top w:val="single" w:sz="4" w:space="0" w:color="auto"/>
              <w:left w:val="single" w:sz="4" w:space="0" w:color="auto"/>
              <w:bottom w:val="nil"/>
              <w:right w:val="single" w:sz="4" w:space="0" w:color="auto"/>
            </w:tcBorders>
            <w:shd w:val="clear" w:color="auto" w:fill="auto"/>
          </w:tcPr>
          <w:p w14:paraId="32E5DD36" w14:textId="77777777" w:rsidR="00967CBA" w:rsidRPr="00DB707E" w:rsidRDefault="00967CBA" w:rsidP="00A615F4">
            <w:pPr>
              <w:pStyle w:val="TAL"/>
              <w:rPr>
                <w:ins w:id="26806" w:author="RedCap - BigCR editor" w:date="2022-08-28T18:04:00Z"/>
              </w:rPr>
            </w:pPr>
            <w:ins w:id="26807" w:author="RedCap - BigCR editor" w:date="2022-08-28T18:04:00Z">
              <w:r w:rsidRPr="00DB707E">
                <w:t>Duplex mode</w:t>
              </w:r>
            </w:ins>
          </w:p>
        </w:tc>
        <w:tc>
          <w:tcPr>
            <w:tcW w:w="1740" w:type="dxa"/>
            <w:tcBorders>
              <w:top w:val="single" w:sz="4" w:space="0" w:color="auto"/>
              <w:left w:val="single" w:sz="4" w:space="0" w:color="auto"/>
              <w:right w:val="single" w:sz="4" w:space="0" w:color="auto"/>
            </w:tcBorders>
          </w:tcPr>
          <w:p w14:paraId="376431EA" w14:textId="77777777" w:rsidR="00967CBA" w:rsidRPr="00DB707E" w:rsidRDefault="00967CBA" w:rsidP="00A615F4">
            <w:pPr>
              <w:pStyle w:val="TAL"/>
              <w:rPr>
                <w:ins w:id="26808" w:author="RedCap - BigCR editor" w:date="2022-08-28T18:04:00Z"/>
              </w:rPr>
            </w:pPr>
            <w:ins w:id="26809" w:author="RedCap - BigCR editor" w:date="2022-08-28T18:04:00Z">
              <w:r w:rsidRPr="00DB707E">
                <w:t>Config 1</w:t>
              </w:r>
            </w:ins>
          </w:p>
        </w:tc>
        <w:tc>
          <w:tcPr>
            <w:tcW w:w="1134" w:type="dxa"/>
            <w:tcBorders>
              <w:top w:val="single" w:sz="4" w:space="0" w:color="auto"/>
              <w:left w:val="single" w:sz="4" w:space="0" w:color="auto"/>
              <w:bottom w:val="nil"/>
              <w:right w:val="single" w:sz="4" w:space="0" w:color="auto"/>
            </w:tcBorders>
            <w:shd w:val="clear" w:color="auto" w:fill="auto"/>
          </w:tcPr>
          <w:p w14:paraId="19DBBAEC" w14:textId="77777777" w:rsidR="00967CBA" w:rsidRPr="00DB707E" w:rsidRDefault="00967CBA" w:rsidP="00A615F4">
            <w:pPr>
              <w:pStyle w:val="TAC"/>
              <w:rPr>
                <w:ins w:id="26810" w:author="RedCap - BigCR editor" w:date="2022-08-28T18:04:00Z"/>
              </w:rPr>
            </w:pPr>
          </w:p>
        </w:tc>
        <w:tc>
          <w:tcPr>
            <w:tcW w:w="4655" w:type="dxa"/>
            <w:gridSpan w:val="7"/>
            <w:tcBorders>
              <w:top w:val="single" w:sz="4" w:space="0" w:color="auto"/>
              <w:left w:val="single" w:sz="4" w:space="0" w:color="auto"/>
              <w:bottom w:val="single" w:sz="4" w:space="0" w:color="auto"/>
              <w:right w:val="single" w:sz="4" w:space="0" w:color="auto"/>
            </w:tcBorders>
          </w:tcPr>
          <w:p w14:paraId="1D9EAC34" w14:textId="77777777" w:rsidR="00967CBA" w:rsidRPr="00DB707E" w:rsidRDefault="00967CBA" w:rsidP="00A615F4">
            <w:pPr>
              <w:pStyle w:val="TAC"/>
              <w:rPr>
                <w:ins w:id="26811" w:author="RedCap - BigCR editor" w:date="2022-08-28T18:04:00Z"/>
              </w:rPr>
            </w:pPr>
            <w:ins w:id="26812" w:author="RedCap - BigCR editor" w:date="2022-08-28T18:04:00Z">
              <w:r w:rsidRPr="00DB707E">
                <w:t>FDD</w:t>
              </w:r>
            </w:ins>
          </w:p>
        </w:tc>
      </w:tr>
      <w:tr w:rsidR="00967CBA" w:rsidRPr="00DB707E" w14:paraId="7D013B41" w14:textId="77777777" w:rsidTr="00A615F4">
        <w:trPr>
          <w:trHeight w:val="187"/>
          <w:jc w:val="center"/>
          <w:ins w:id="26813"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3A2D3327" w14:textId="77777777" w:rsidR="00967CBA" w:rsidRPr="00DB707E" w:rsidRDefault="00967CBA" w:rsidP="00A615F4">
            <w:pPr>
              <w:pStyle w:val="TAL"/>
              <w:rPr>
                <w:ins w:id="26814" w:author="RedCap - BigCR editor" w:date="2022-08-28T18:04:00Z"/>
              </w:rPr>
            </w:pPr>
          </w:p>
        </w:tc>
        <w:tc>
          <w:tcPr>
            <w:tcW w:w="1740" w:type="dxa"/>
            <w:tcBorders>
              <w:left w:val="single" w:sz="4" w:space="0" w:color="auto"/>
              <w:bottom w:val="single" w:sz="4" w:space="0" w:color="auto"/>
              <w:right w:val="single" w:sz="4" w:space="0" w:color="auto"/>
            </w:tcBorders>
          </w:tcPr>
          <w:p w14:paraId="7310340F" w14:textId="77777777" w:rsidR="00967CBA" w:rsidRPr="00DB707E" w:rsidRDefault="00967CBA" w:rsidP="00A615F4">
            <w:pPr>
              <w:pStyle w:val="TAL"/>
              <w:rPr>
                <w:ins w:id="26815" w:author="RedCap - BigCR editor" w:date="2022-08-28T18:04:00Z"/>
              </w:rPr>
            </w:pPr>
            <w:ins w:id="26816" w:author="RedCap - BigCR editor" w:date="2022-08-28T18:04:00Z">
              <w:r w:rsidRPr="00DB707E">
                <w:t>Config 2, 3</w:t>
              </w:r>
            </w:ins>
          </w:p>
        </w:tc>
        <w:tc>
          <w:tcPr>
            <w:tcW w:w="1134" w:type="dxa"/>
            <w:tcBorders>
              <w:top w:val="nil"/>
              <w:left w:val="single" w:sz="4" w:space="0" w:color="auto"/>
              <w:bottom w:val="nil"/>
              <w:right w:val="single" w:sz="4" w:space="0" w:color="auto"/>
            </w:tcBorders>
            <w:shd w:val="clear" w:color="auto" w:fill="auto"/>
          </w:tcPr>
          <w:p w14:paraId="4FAA1BEF" w14:textId="77777777" w:rsidR="00967CBA" w:rsidRPr="00DB707E" w:rsidRDefault="00967CBA" w:rsidP="00A615F4">
            <w:pPr>
              <w:pStyle w:val="TAC"/>
              <w:rPr>
                <w:ins w:id="26817" w:author="RedCap - BigCR editor" w:date="2022-08-28T18:04:00Z"/>
              </w:rPr>
            </w:pPr>
          </w:p>
        </w:tc>
        <w:tc>
          <w:tcPr>
            <w:tcW w:w="4655" w:type="dxa"/>
            <w:gridSpan w:val="7"/>
            <w:tcBorders>
              <w:top w:val="single" w:sz="4" w:space="0" w:color="auto"/>
              <w:left w:val="single" w:sz="4" w:space="0" w:color="auto"/>
              <w:bottom w:val="single" w:sz="4" w:space="0" w:color="auto"/>
              <w:right w:val="single" w:sz="4" w:space="0" w:color="auto"/>
            </w:tcBorders>
          </w:tcPr>
          <w:p w14:paraId="4BFE7CA9" w14:textId="77777777" w:rsidR="00967CBA" w:rsidRPr="00DB707E" w:rsidRDefault="00967CBA" w:rsidP="00A615F4">
            <w:pPr>
              <w:pStyle w:val="TAC"/>
              <w:rPr>
                <w:ins w:id="26818" w:author="RedCap - BigCR editor" w:date="2022-08-28T18:04:00Z"/>
              </w:rPr>
            </w:pPr>
            <w:ins w:id="26819" w:author="RedCap - BigCR editor" w:date="2022-08-28T18:04:00Z">
              <w:r w:rsidRPr="00DB707E">
                <w:t>TDD</w:t>
              </w:r>
            </w:ins>
          </w:p>
        </w:tc>
      </w:tr>
      <w:tr w:rsidR="00967CBA" w:rsidRPr="00DB707E" w14:paraId="4663603A" w14:textId="77777777" w:rsidTr="00A615F4">
        <w:trPr>
          <w:trHeight w:val="187"/>
          <w:jc w:val="center"/>
          <w:ins w:id="26820"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334B20FA" w14:textId="77777777" w:rsidR="00967CBA" w:rsidRPr="00DB707E" w:rsidRDefault="00967CBA" w:rsidP="00A615F4">
            <w:pPr>
              <w:pStyle w:val="TAL"/>
              <w:rPr>
                <w:ins w:id="26821" w:author="RedCap - BigCR editor" w:date="2022-08-28T18:04:00Z"/>
              </w:rPr>
            </w:pPr>
          </w:p>
        </w:tc>
        <w:tc>
          <w:tcPr>
            <w:tcW w:w="1740" w:type="dxa"/>
            <w:tcBorders>
              <w:left w:val="single" w:sz="4" w:space="0" w:color="auto"/>
              <w:bottom w:val="single" w:sz="4" w:space="0" w:color="auto"/>
              <w:right w:val="single" w:sz="4" w:space="0" w:color="auto"/>
            </w:tcBorders>
          </w:tcPr>
          <w:p w14:paraId="643CF41B" w14:textId="77777777" w:rsidR="00967CBA" w:rsidRPr="00DB707E" w:rsidRDefault="00967CBA" w:rsidP="00A615F4">
            <w:pPr>
              <w:pStyle w:val="TAL"/>
              <w:rPr>
                <w:ins w:id="26822" w:author="RedCap - BigCR editor" w:date="2022-08-28T18:04:00Z"/>
              </w:rPr>
            </w:pPr>
            <w:ins w:id="26823" w:author="RedCap - BigCR editor" w:date="2022-08-28T18:04:00Z">
              <w:r w:rsidRPr="00DB707E">
                <w:t>Config 4</w:t>
              </w:r>
            </w:ins>
          </w:p>
        </w:tc>
        <w:tc>
          <w:tcPr>
            <w:tcW w:w="1134" w:type="dxa"/>
            <w:tcBorders>
              <w:top w:val="nil"/>
              <w:left w:val="single" w:sz="4" w:space="0" w:color="auto"/>
              <w:bottom w:val="single" w:sz="4" w:space="0" w:color="auto"/>
              <w:right w:val="single" w:sz="4" w:space="0" w:color="auto"/>
            </w:tcBorders>
            <w:shd w:val="clear" w:color="auto" w:fill="auto"/>
          </w:tcPr>
          <w:p w14:paraId="116D8F1F" w14:textId="77777777" w:rsidR="00967CBA" w:rsidRPr="00DB707E" w:rsidRDefault="00967CBA" w:rsidP="00A615F4">
            <w:pPr>
              <w:pStyle w:val="TAC"/>
              <w:rPr>
                <w:ins w:id="26824" w:author="RedCap - BigCR editor" w:date="2022-08-28T18:04:00Z"/>
              </w:rPr>
            </w:pPr>
          </w:p>
        </w:tc>
        <w:tc>
          <w:tcPr>
            <w:tcW w:w="4655" w:type="dxa"/>
            <w:gridSpan w:val="7"/>
            <w:tcBorders>
              <w:top w:val="single" w:sz="4" w:space="0" w:color="auto"/>
              <w:left w:val="single" w:sz="4" w:space="0" w:color="auto"/>
              <w:bottom w:val="single" w:sz="4" w:space="0" w:color="auto"/>
              <w:right w:val="single" w:sz="4" w:space="0" w:color="auto"/>
            </w:tcBorders>
          </w:tcPr>
          <w:p w14:paraId="33184D89" w14:textId="77777777" w:rsidR="00967CBA" w:rsidRPr="00DB707E" w:rsidRDefault="00967CBA" w:rsidP="00A615F4">
            <w:pPr>
              <w:pStyle w:val="TAC"/>
              <w:rPr>
                <w:ins w:id="26825" w:author="RedCap - BigCR editor" w:date="2022-08-28T18:04:00Z"/>
              </w:rPr>
            </w:pPr>
            <w:ins w:id="26826" w:author="RedCap - BigCR editor" w:date="2022-08-28T18:04:00Z">
              <w:r w:rsidRPr="00DB707E">
                <w:t>HD-FDD</w:t>
              </w:r>
            </w:ins>
          </w:p>
        </w:tc>
      </w:tr>
      <w:tr w:rsidR="00967CBA" w:rsidRPr="00DB707E" w14:paraId="65DF0168" w14:textId="77777777" w:rsidTr="00A615F4">
        <w:trPr>
          <w:trHeight w:val="187"/>
          <w:jc w:val="center"/>
          <w:ins w:id="26827" w:author="RedCap - BigCR editor" w:date="2022-08-28T18:04:00Z"/>
        </w:trPr>
        <w:tc>
          <w:tcPr>
            <w:tcW w:w="2065" w:type="dxa"/>
            <w:gridSpan w:val="2"/>
            <w:vMerge w:val="restart"/>
            <w:tcBorders>
              <w:top w:val="single" w:sz="4" w:space="0" w:color="auto"/>
              <w:left w:val="single" w:sz="4" w:space="0" w:color="auto"/>
              <w:right w:val="single" w:sz="4" w:space="0" w:color="auto"/>
            </w:tcBorders>
            <w:shd w:val="clear" w:color="auto" w:fill="auto"/>
          </w:tcPr>
          <w:p w14:paraId="6D6F7AA4" w14:textId="77777777" w:rsidR="00967CBA" w:rsidRPr="00DB707E" w:rsidRDefault="00967CBA" w:rsidP="00A615F4">
            <w:pPr>
              <w:pStyle w:val="TAL"/>
              <w:rPr>
                <w:ins w:id="26828" w:author="RedCap - BigCR editor" w:date="2022-08-28T18:04:00Z"/>
              </w:rPr>
            </w:pPr>
            <w:ins w:id="26829" w:author="RedCap - BigCR editor" w:date="2022-08-28T18:04:00Z">
              <w:r w:rsidRPr="00DB707E">
                <w:t>SSB Configuration</w:t>
              </w:r>
            </w:ins>
          </w:p>
        </w:tc>
        <w:tc>
          <w:tcPr>
            <w:tcW w:w="1740" w:type="dxa"/>
            <w:tcBorders>
              <w:top w:val="single" w:sz="4" w:space="0" w:color="auto"/>
              <w:left w:val="single" w:sz="4" w:space="0" w:color="auto"/>
              <w:right w:val="single" w:sz="4" w:space="0" w:color="auto"/>
            </w:tcBorders>
          </w:tcPr>
          <w:p w14:paraId="68C0E328" w14:textId="77777777" w:rsidR="00967CBA" w:rsidRPr="00DB707E" w:rsidRDefault="00967CBA" w:rsidP="00A615F4">
            <w:pPr>
              <w:pStyle w:val="TAL"/>
              <w:rPr>
                <w:ins w:id="26830" w:author="RedCap - BigCR editor" w:date="2022-08-28T18:04:00Z"/>
              </w:rPr>
            </w:pPr>
            <w:ins w:id="26831" w:author="RedCap - BigCR editor" w:date="2022-08-28T18:04:00Z">
              <w:r w:rsidRPr="00DB707E">
                <w:rPr>
                  <w:rFonts w:cs="Arial"/>
                </w:rPr>
                <w:t>Config</w:t>
              </w:r>
              <w:r w:rsidRPr="00DB707E">
                <w:rPr>
                  <w:szCs w:val="18"/>
                </w:rPr>
                <w:t xml:space="preserve"> 1</w:t>
              </w:r>
            </w:ins>
          </w:p>
        </w:tc>
        <w:tc>
          <w:tcPr>
            <w:tcW w:w="1134" w:type="dxa"/>
            <w:tcBorders>
              <w:top w:val="single" w:sz="4" w:space="0" w:color="auto"/>
              <w:left w:val="single" w:sz="4" w:space="0" w:color="auto"/>
              <w:bottom w:val="nil"/>
              <w:right w:val="single" w:sz="4" w:space="0" w:color="auto"/>
            </w:tcBorders>
            <w:shd w:val="clear" w:color="auto" w:fill="auto"/>
          </w:tcPr>
          <w:p w14:paraId="4AD75FDB" w14:textId="77777777" w:rsidR="00967CBA" w:rsidRPr="00DB707E" w:rsidRDefault="00967CBA" w:rsidP="00A615F4">
            <w:pPr>
              <w:pStyle w:val="TAC"/>
              <w:rPr>
                <w:ins w:id="26832" w:author="RedCap - BigCR editor" w:date="2022-08-28T18:04:00Z"/>
              </w:rPr>
            </w:pPr>
          </w:p>
        </w:tc>
        <w:tc>
          <w:tcPr>
            <w:tcW w:w="4655" w:type="dxa"/>
            <w:gridSpan w:val="7"/>
            <w:tcBorders>
              <w:top w:val="single" w:sz="4" w:space="0" w:color="auto"/>
              <w:left w:val="single" w:sz="4" w:space="0" w:color="auto"/>
              <w:right w:val="single" w:sz="4" w:space="0" w:color="auto"/>
            </w:tcBorders>
            <w:vAlign w:val="center"/>
          </w:tcPr>
          <w:p w14:paraId="438524BB" w14:textId="77777777" w:rsidR="00967CBA" w:rsidRPr="00DB707E" w:rsidRDefault="00967CBA" w:rsidP="00A615F4">
            <w:pPr>
              <w:pStyle w:val="TAC"/>
              <w:rPr>
                <w:ins w:id="26833" w:author="RedCap - BigCR editor" w:date="2022-08-28T18:04:00Z"/>
              </w:rPr>
            </w:pPr>
            <w:ins w:id="26834" w:author="RedCap - BigCR editor" w:date="2022-08-28T18:04:00Z">
              <w:r w:rsidRPr="00DB707E">
                <w:rPr>
                  <w:rFonts w:cs="Arial"/>
                  <w:lang w:val="en-US"/>
                </w:rPr>
                <w:t>SSB.1 FR1</w:t>
              </w:r>
            </w:ins>
          </w:p>
        </w:tc>
      </w:tr>
      <w:tr w:rsidR="00967CBA" w:rsidRPr="00DB707E" w14:paraId="57109C48" w14:textId="77777777" w:rsidTr="00A615F4">
        <w:trPr>
          <w:trHeight w:val="187"/>
          <w:jc w:val="center"/>
          <w:ins w:id="26835" w:author="RedCap - BigCR editor" w:date="2022-08-28T18:04:00Z"/>
        </w:trPr>
        <w:tc>
          <w:tcPr>
            <w:tcW w:w="2065" w:type="dxa"/>
            <w:gridSpan w:val="2"/>
            <w:vMerge/>
            <w:tcBorders>
              <w:left w:val="single" w:sz="4" w:space="0" w:color="auto"/>
              <w:right w:val="single" w:sz="4" w:space="0" w:color="auto"/>
            </w:tcBorders>
            <w:shd w:val="clear" w:color="auto" w:fill="auto"/>
          </w:tcPr>
          <w:p w14:paraId="3745ED11" w14:textId="77777777" w:rsidR="00967CBA" w:rsidRPr="00DB707E" w:rsidRDefault="00967CBA" w:rsidP="00A615F4">
            <w:pPr>
              <w:pStyle w:val="TAL"/>
              <w:rPr>
                <w:ins w:id="26836" w:author="RedCap - BigCR editor" w:date="2022-08-28T18:04:00Z"/>
              </w:rPr>
            </w:pPr>
          </w:p>
        </w:tc>
        <w:tc>
          <w:tcPr>
            <w:tcW w:w="1740" w:type="dxa"/>
            <w:tcBorders>
              <w:top w:val="single" w:sz="4" w:space="0" w:color="auto"/>
              <w:left w:val="single" w:sz="4" w:space="0" w:color="auto"/>
              <w:right w:val="single" w:sz="4" w:space="0" w:color="auto"/>
            </w:tcBorders>
            <w:vAlign w:val="center"/>
          </w:tcPr>
          <w:p w14:paraId="10A46970" w14:textId="77777777" w:rsidR="00967CBA" w:rsidRPr="00DB707E" w:rsidRDefault="00967CBA" w:rsidP="00A615F4">
            <w:pPr>
              <w:pStyle w:val="TAL"/>
              <w:rPr>
                <w:ins w:id="26837" w:author="RedCap - BigCR editor" w:date="2022-08-28T18:04:00Z"/>
              </w:rPr>
            </w:pPr>
            <w:ins w:id="26838" w:author="RedCap - BigCR editor" w:date="2022-08-28T18:04:00Z">
              <w:r w:rsidRPr="00DB707E">
                <w:rPr>
                  <w:rFonts w:cs="Arial"/>
                </w:rPr>
                <w:t>Config</w:t>
              </w:r>
              <w:r w:rsidRPr="00DB707E">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0E6DB360" w14:textId="77777777" w:rsidR="00967CBA" w:rsidRPr="00DB707E" w:rsidRDefault="00967CBA" w:rsidP="00A615F4">
            <w:pPr>
              <w:pStyle w:val="TAC"/>
              <w:rPr>
                <w:ins w:id="26839" w:author="RedCap - BigCR editor" w:date="2022-08-28T18:04:00Z"/>
              </w:rPr>
            </w:pPr>
          </w:p>
        </w:tc>
        <w:tc>
          <w:tcPr>
            <w:tcW w:w="4655" w:type="dxa"/>
            <w:gridSpan w:val="7"/>
            <w:tcBorders>
              <w:top w:val="single" w:sz="4" w:space="0" w:color="auto"/>
              <w:left w:val="single" w:sz="4" w:space="0" w:color="auto"/>
              <w:right w:val="single" w:sz="4" w:space="0" w:color="auto"/>
            </w:tcBorders>
            <w:vAlign w:val="center"/>
          </w:tcPr>
          <w:p w14:paraId="21871A81" w14:textId="77777777" w:rsidR="00967CBA" w:rsidRPr="00DB707E" w:rsidRDefault="00967CBA" w:rsidP="00A615F4">
            <w:pPr>
              <w:pStyle w:val="TAC"/>
              <w:rPr>
                <w:ins w:id="26840" w:author="RedCap - BigCR editor" w:date="2022-08-28T18:04:00Z"/>
              </w:rPr>
            </w:pPr>
            <w:ins w:id="26841" w:author="RedCap - BigCR editor" w:date="2022-08-28T18:04:00Z">
              <w:r w:rsidRPr="00DB707E">
                <w:rPr>
                  <w:rFonts w:cs="Arial"/>
                  <w:lang w:val="en-US"/>
                </w:rPr>
                <w:t>SSB.1 FR1</w:t>
              </w:r>
            </w:ins>
          </w:p>
        </w:tc>
      </w:tr>
      <w:tr w:rsidR="00967CBA" w:rsidRPr="00DB707E" w14:paraId="6C8E6009" w14:textId="77777777" w:rsidTr="00A615F4">
        <w:trPr>
          <w:trHeight w:val="187"/>
          <w:jc w:val="center"/>
          <w:ins w:id="26842" w:author="RedCap - BigCR editor" w:date="2022-08-28T18:04:00Z"/>
        </w:trPr>
        <w:tc>
          <w:tcPr>
            <w:tcW w:w="2065" w:type="dxa"/>
            <w:gridSpan w:val="2"/>
            <w:vMerge/>
            <w:tcBorders>
              <w:left w:val="single" w:sz="4" w:space="0" w:color="auto"/>
              <w:bottom w:val="nil"/>
              <w:right w:val="single" w:sz="4" w:space="0" w:color="auto"/>
            </w:tcBorders>
            <w:shd w:val="clear" w:color="auto" w:fill="auto"/>
          </w:tcPr>
          <w:p w14:paraId="334852B2" w14:textId="77777777" w:rsidR="00967CBA" w:rsidRPr="00DB707E" w:rsidRDefault="00967CBA" w:rsidP="00A615F4">
            <w:pPr>
              <w:pStyle w:val="TAL"/>
              <w:rPr>
                <w:ins w:id="26843" w:author="RedCap - BigCR editor" w:date="2022-08-28T18:04:00Z"/>
              </w:rPr>
            </w:pPr>
          </w:p>
        </w:tc>
        <w:tc>
          <w:tcPr>
            <w:tcW w:w="1740" w:type="dxa"/>
            <w:tcBorders>
              <w:top w:val="single" w:sz="4" w:space="0" w:color="auto"/>
              <w:left w:val="single" w:sz="4" w:space="0" w:color="auto"/>
              <w:right w:val="single" w:sz="4" w:space="0" w:color="auto"/>
            </w:tcBorders>
            <w:vAlign w:val="center"/>
          </w:tcPr>
          <w:p w14:paraId="789936A6" w14:textId="77777777" w:rsidR="00967CBA" w:rsidRPr="00DB707E" w:rsidRDefault="00967CBA" w:rsidP="00A615F4">
            <w:pPr>
              <w:pStyle w:val="TAL"/>
              <w:rPr>
                <w:ins w:id="26844" w:author="RedCap - BigCR editor" w:date="2022-08-28T18:04:00Z"/>
              </w:rPr>
            </w:pPr>
            <w:ins w:id="26845" w:author="RedCap - BigCR editor" w:date="2022-08-28T18:04:00Z">
              <w:r w:rsidRPr="00DB707E">
                <w:rPr>
                  <w:rFonts w:cs="Arial"/>
                </w:rPr>
                <w:t>Config</w:t>
              </w:r>
              <w:r w:rsidRPr="00DB707E">
                <w:rPr>
                  <w:szCs w:val="18"/>
                </w:rPr>
                <w:t xml:space="preserve"> 3</w:t>
              </w:r>
            </w:ins>
          </w:p>
        </w:tc>
        <w:tc>
          <w:tcPr>
            <w:tcW w:w="1134" w:type="dxa"/>
            <w:tcBorders>
              <w:top w:val="nil"/>
              <w:left w:val="single" w:sz="4" w:space="0" w:color="auto"/>
              <w:bottom w:val="nil"/>
              <w:right w:val="single" w:sz="4" w:space="0" w:color="auto"/>
            </w:tcBorders>
            <w:shd w:val="clear" w:color="auto" w:fill="auto"/>
          </w:tcPr>
          <w:p w14:paraId="28D28327" w14:textId="77777777" w:rsidR="00967CBA" w:rsidRPr="00DB707E" w:rsidRDefault="00967CBA" w:rsidP="00A615F4">
            <w:pPr>
              <w:pStyle w:val="TAC"/>
              <w:rPr>
                <w:ins w:id="26846" w:author="RedCap - BigCR editor" w:date="2022-08-28T18:04:00Z"/>
              </w:rPr>
            </w:pPr>
          </w:p>
        </w:tc>
        <w:tc>
          <w:tcPr>
            <w:tcW w:w="4655" w:type="dxa"/>
            <w:gridSpan w:val="7"/>
            <w:tcBorders>
              <w:top w:val="single" w:sz="4" w:space="0" w:color="auto"/>
              <w:left w:val="single" w:sz="4" w:space="0" w:color="auto"/>
              <w:right w:val="single" w:sz="4" w:space="0" w:color="auto"/>
            </w:tcBorders>
            <w:vAlign w:val="center"/>
          </w:tcPr>
          <w:p w14:paraId="2EFE4AF5" w14:textId="77777777" w:rsidR="00967CBA" w:rsidRPr="00DB707E" w:rsidRDefault="00967CBA" w:rsidP="00A615F4">
            <w:pPr>
              <w:pStyle w:val="TAC"/>
              <w:rPr>
                <w:ins w:id="26847" w:author="RedCap - BigCR editor" w:date="2022-08-28T18:04:00Z"/>
              </w:rPr>
            </w:pPr>
            <w:ins w:id="26848" w:author="RedCap - BigCR editor" w:date="2022-08-28T18:04:00Z">
              <w:r w:rsidRPr="00DB707E">
                <w:rPr>
                  <w:rFonts w:cs="v4.2.0"/>
                  <w:bCs/>
                  <w:lang w:eastAsia="zh-CN"/>
                </w:rPr>
                <w:t>SSB.1 RedCap FR1</w:t>
              </w:r>
            </w:ins>
          </w:p>
        </w:tc>
      </w:tr>
      <w:tr w:rsidR="00967CBA" w:rsidRPr="00DB707E" w14:paraId="676B9DA8" w14:textId="77777777" w:rsidTr="00A615F4">
        <w:trPr>
          <w:trHeight w:val="187"/>
          <w:jc w:val="center"/>
          <w:ins w:id="26849"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2D071A9A" w14:textId="77777777" w:rsidR="00967CBA" w:rsidRPr="00DB707E" w:rsidRDefault="00967CBA" w:rsidP="00A615F4">
            <w:pPr>
              <w:pStyle w:val="TAL"/>
              <w:jc w:val="right"/>
              <w:rPr>
                <w:ins w:id="26850" w:author="RedCap - BigCR editor" w:date="2022-08-28T18:04:00Z"/>
              </w:rPr>
            </w:pPr>
          </w:p>
        </w:tc>
        <w:tc>
          <w:tcPr>
            <w:tcW w:w="1740" w:type="dxa"/>
            <w:tcBorders>
              <w:top w:val="single" w:sz="4" w:space="0" w:color="auto"/>
              <w:left w:val="single" w:sz="4" w:space="0" w:color="auto"/>
              <w:right w:val="single" w:sz="4" w:space="0" w:color="auto"/>
            </w:tcBorders>
            <w:vAlign w:val="center"/>
          </w:tcPr>
          <w:p w14:paraId="04945DFD" w14:textId="77777777" w:rsidR="00967CBA" w:rsidRPr="00DB707E" w:rsidRDefault="00967CBA" w:rsidP="00A615F4">
            <w:pPr>
              <w:pStyle w:val="TAL"/>
              <w:rPr>
                <w:ins w:id="26851" w:author="RedCap - BigCR editor" w:date="2022-08-28T18:04:00Z"/>
                <w:rFonts w:cs="Arial"/>
              </w:rPr>
            </w:pPr>
            <w:ins w:id="26852" w:author="RedCap - BigCR editor" w:date="2022-08-28T18:04:00Z">
              <w:r w:rsidRPr="00DB707E">
                <w:t>Config 4</w:t>
              </w:r>
            </w:ins>
          </w:p>
        </w:tc>
        <w:tc>
          <w:tcPr>
            <w:tcW w:w="1134" w:type="dxa"/>
            <w:tcBorders>
              <w:top w:val="nil"/>
              <w:left w:val="single" w:sz="4" w:space="0" w:color="auto"/>
              <w:bottom w:val="single" w:sz="4" w:space="0" w:color="auto"/>
              <w:right w:val="single" w:sz="4" w:space="0" w:color="auto"/>
            </w:tcBorders>
            <w:shd w:val="clear" w:color="auto" w:fill="auto"/>
          </w:tcPr>
          <w:p w14:paraId="4AE676CB" w14:textId="77777777" w:rsidR="00967CBA" w:rsidRPr="00DB707E" w:rsidRDefault="00967CBA" w:rsidP="00A615F4">
            <w:pPr>
              <w:pStyle w:val="TAC"/>
              <w:rPr>
                <w:ins w:id="26853" w:author="RedCap - BigCR editor" w:date="2022-08-28T18:04:00Z"/>
              </w:rPr>
            </w:pPr>
          </w:p>
        </w:tc>
        <w:tc>
          <w:tcPr>
            <w:tcW w:w="4655" w:type="dxa"/>
            <w:gridSpan w:val="7"/>
            <w:tcBorders>
              <w:top w:val="single" w:sz="4" w:space="0" w:color="auto"/>
              <w:left w:val="single" w:sz="4" w:space="0" w:color="auto"/>
              <w:right w:val="single" w:sz="4" w:space="0" w:color="auto"/>
            </w:tcBorders>
            <w:vAlign w:val="center"/>
          </w:tcPr>
          <w:p w14:paraId="06683951" w14:textId="77777777" w:rsidR="00967CBA" w:rsidRPr="00DB707E" w:rsidRDefault="00967CBA" w:rsidP="00A615F4">
            <w:pPr>
              <w:pStyle w:val="TAC"/>
              <w:rPr>
                <w:ins w:id="26854" w:author="RedCap - BigCR editor" w:date="2022-08-28T18:04:00Z"/>
                <w:rFonts w:cs="Arial"/>
                <w:lang w:val="en-US"/>
              </w:rPr>
            </w:pPr>
            <w:ins w:id="26855" w:author="RedCap - BigCR editor" w:date="2022-08-28T18:04:00Z">
              <w:r w:rsidRPr="00DB707E">
                <w:rPr>
                  <w:rFonts w:cs="Arial"/>
                  <w:lang w:val="en-US"/>
                </w:rPr>
                <w:t>SSB.1 FR1</w:t>
              </w:r>
            </w:ins>
          </w:p>
        </w:tc>
      </w:tr>
      <w:tr w:rsidR="00967CBA" w:rsidRPr="00DB707E" w14:paraId="5B5AEE8E" w14:textId="77777777" w:rsidTr="00A615F4">
        <w:trPr>
          <w:trHeight w:val="187"/>
          <w:jc w:val="center"/>
          <w:ins w:id="26856" w:author="RedCap - BigCR editor" w:date="2022-08-28T18:04:00Z"/>
        </w:trPr>
        <w:tc>
          <w:tcPr>
            <w:tcW w:w="2065" w:type="dxa"/>
            <w:gridSpan w:val="2"/>
            <w:vMerge w:val="restart"/>
            <w:tcBorders>
              <w:top w:val="single" w:sz="4" w:space="0" w:color="auto"/>
              <w:left w:val="single" w:sz="4" w:space="0" w:color="auto"/>
              <w:right w:val="single" w:sz="4" w:space="0" w:color="auto"/>
            </w:tcBorders>
            <w:shd w:val="clear" w:color="auto" w:fill="auto"/>
          </w:tcPr>
          <w:p w14:paraId="268C2FF1" w14:textId="77777777" w:rsidR="00967CBA" w:rsidRPr="00DB707E" w:rsidRDefault="00967CBA" w:rsidP="00A615F4">
            <w:pPr>
              <w:pStyle w:val="TAL"/>
              <w:rPr>
                <w:ins w:id="26857" w:author="RedCap - BigCR editor" w:date="2022-08-28T18:04:00Z"/>
              </w:rPr>
            </w:pPr>
            <w:ins w:id="26858" w:author="RedCap - BigCR editor" w:date="2022-08-28T18:04:00Z">
              <w:r w:rsidRPr="00DB707E">
                <w:rPr>
                  <w:rFonts w:cs="Arial"/>
                  <w:lang w:val="en-US"/>
                </w:rPr>
                <w:t>CSI-RS for tracking</w:t>
              </w:r>
            </w:ins>
          </w:p>
        </w:tc>
        <w:tc>
          <w:tcPr>
            <w:tcW w:w="1740" w:type="dxa"/>
            <w:tcBorders>
              <w:top w:val="single" w:sz="4" w:space="0" w:color="auto"/>
              <w:left w:val="single" w:sz="4" w:space="0" w:color="auto"/>
              <w:right w:val="single" w:sz="4" w:space="0" w:color="auto"/>
            </w:tcBorders>
            <w:vAlign w:val="center"/>
          </w:tcPr>
          <w:p w14:paraId="6B17F854" w14:textId="77777777" w:rsidR="00967CBA" w:rsidRPr="00DB707E" w:rsidRDefault="00967CBA" w:rsidP="00A615F4">
            <w:pPr>
              <w:pStyle w:val="TAL"/>
              <w:rPr>
                <w:ins w:id="26859" w:author="RedCap - BigCR editor" w:date="2022-08-28T18:04:00Z"/>
              </w:rPr>
            </w:pPr>
            <w:ins w:id="26860" w:author="RedCap - BigCR editor" w:date="2022-08-28T18:04:00Z">
              <w:r w:rsidRPr="00DB707E">
                <w:rPr>
                  <w:rFonts w:cs="Arial"/>
                </w:rPr>
                <w:t>Config</w:t>
              </w:r>
              <w:r w:rsidRPr="00DB707E">
                <w:rPr>
                  <w:szCs w:val="18"/>
                </w:rPr>
                <w:t xml:space="preserve"> 1</w:t>
              </w:r>
            </w:ins>
          </w:p>
        </w:tc>
        <w:tc>
          <w:tcPr>
            <w:tcW w:w="1134" w:type="dxa"/>
            <w:tcBorders>
              <w:top w:val="single" w:sz="4" w:space="0" w:color="auto"/>
              <w:left w:val="single" w:sz="4" w:space="0" w:color="auto"/>
              <w:bottom w:val="nil"/>
              <w:right w:val="single" w:sz="4" w:space="0" w:color="auto"/>
            </w:tcBorders>
            <w:shd w:val="clear" w:color="auto" w:fill="auto"/>
          </w:tcPr>
          <w:p w14:paraId="119EAF2C" w14:textId="77777777" w:rsidR="00967CBA" w:rsidRPr="00DB707E" w:rsidRDefault="00967CBA" w:rsidP="00A615F4">
            <w:pPr>
              <w:pStyle w:val="TAC"/>
              <w:rPr>
                <w:ins w:id="26861" w:author="RedCap - BigCR editor" w:date="2022-08-28T18:04:00Z"/>
              </w:rPr>
            </w:pPr>
          </w:p>
        </w:tc>
        <w:tc>
          <w:tcPr>
            <w:tcW w:w="4655" w:type="dxa"/>
            <w:gridSpan w:val="7"/>
            <w:tcBorders>
              <w:top w:val="single" w:sz="4" w:space="0" w:color="auto"/>
              <w:left w:val="single" w:sz="4" w:space="0" w:color="auto"/>
              <w:right w:val="single" w:sz="4" w:space="0" w:color="auto"/>
            </w:tcBorders>
            <w:vAlign w:val="center"/>
          </w:tcPr>
          <w:p w14:paraId="0FB2D9D1" w14:textId="77777777" w:rsidR="00967CBA" w:rsidRPr="00DB707E" w:rsidRDefault="00967CBA" w:rsidP="00A615F4">
            <w:pPr>
              <w:pStyle w:val="TAC"/>
              <w:rPr>
                <w:ins w:id="26862" w:author="RedCap - BigCR editor" w:date="2022-08-28T18:04:00Z"/>
              </w:rPr>
            </w:pPr>
            <w:ins w:id="26863" w:author="RedCap - BigCR editor" w:date="2022-08-28T18:04:00Z">
              <w:r w:rsidRPr="00DB707E">
                <w:rPr>
                  <w:rFonts w:cs="Arial"/>
                  <w:lang w:val="en-US"/>
                </w:rPr>
                <w:t>TRS.1.1 FDD</w:t>
              </w:r>
            </w:ins>
          </w:p>
        </w:tc>
      </w:tr>
      <w:tr w:rsidR="00967CBA" w:rsidRPr="00DB707E" w14:paraId="5554F810" w14:textId="77777777" w:rsidTr="00A615F4">
        <w:trPr>
          <w:trHeight w:val="187"/>
          <w:jc w:val="center"/>
          <w:ins w:id="26864" w:author="RedCap - BigCR editor" w:date="2022-08-28T18:04:00Z"/>
        </w:trPr>
        <w:tc>
          <w:tcPr>
            <w:tcW w:w="2065" w:type="dxa"/>
            <w:gridSpan w:val="2"/>
            <w:vMerge/>
            <w:tcBorders>
              <w:left w:val="single" w:sz="4" w:space="0" w:color="auto"/>
              <w:right w:val="single" w:sz="4" w:space="0" w:color="auto"/>
            </w:tcBorders>
            <w:shd w:val="clear" w:color="auto" w:fill="auto"/>
          </w:tcPr>
          <w:p w14:paraId="4A7EB04D" w14:textId="77777777" w:rsidR="00967CBA" w:rsidRPr="00DB707E" w:rsidRDefault="00967CBA" w:rsidP="00A615F4">
            <w:pPr>
              <w:pStyle w:val="TAL"/>
              <w:rPr>
                <w:ins w:id="26865" w:author="RedCap - BigCR editor" w:date="2022-08-28T18:04:00Z"/>
              </w:rPr>
            </w:pPr>
          </w:p>
        </w:tc>
        <w:tc>
          <w:tcPr>
            <w:tcW w:w="1740" w:type="dxa"/>
            <w:tcBorders>
              <w:top w:val="single" w:sz="4" w:space="0" w:color="auto"/>
              <w:left w:val="single" w:sz="4" w:space="0" w:color="auto"/>
              <w:right w:val="single" w:sz="4" w:space="0" w:color="auto"/>
            </w:tcBorders>
            <w:vAlign w:val="center"/>
          </w:tcPr>
          <w:p w14:paraId="793E5755" w14:textId="77777777" w:rsidR="00967CBA" w:rsidRPr="00DB707E" w:rsidRDefault="00967CBA" w:rsidP="00A615F4">
            <w:pPr>
              <w:pStyle w:val="TAL"/>
              <w:rPr>
                <w:ins w:id="26866" w:author="RedCap - BigCR editor" w:date="2022-08-28T18:04:00Z"/>
              </w:rPr>
            </w:pPr>
            <w:ins w:id="26867" w:author="RedCap - BigCR editor" w:date="2022-08-28T18:04:00Z">
              <w:r w:rsidRPr="00DB707E">
                <w:rPr>
                  <w:rFonts w:cs="Arial"/>
                </w:rPr>
                <w:t>Config</w:t>
              </w:r>
              <w:r w:rsidRPr="00DB707E">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67A93E27" w14:textId="77777777" w:rsidR="00967CBA" w:rsidRPr="00DB707E" w:rsidRDefault="00967CBA" w:rsidP="00A615F4">
            <w:pPr>
              <w:pStyle w:val="TAC"/>
              <w:rPr>
                <w:ins w:id="26868" w:author="RedCap - BigCR editor" w:date="2022-08-28T18:04:00Z"/>
              </w:rPr>
            </w:pPr>
          </w:p>
        </w:tc>
        <w:tc>
          <w:tcPr>
            <w:tcW w:w="4655" w:type="dxa"/>
            <w:gridSpan w:val="7"/>
            <w:tcBorders>
              <w:top w:val="single" w:sz="4" w:space="0" w:color="auto"/>
              <w:left w:val="single" w:sz="4" w:space="0" w:color="auto"/>
              <w:right w:val="single" w:sz="4" w:space="0" w:color="auto"/>
            </w:tcBorders>
            <w:vAlign w:val="center"/>
          </w:tcPr>
          <w:p w14:paraId="62C25C1F" w14:textId="77777777" w:rsidR="00967CBA" w:rsidRPr="00DB707E" w:rsidRDefault="00967CBA" w:rsidP="00A615F4">
            <w:pPr>
              <w:pStyle w:val="TAC"/>
              <w:rPr>
                <w:ins w:id="26869" w:author="RedCap - BigCR editor" w:date="2022-08-28T18:04:00Z"/>
              </w:rPr>
            </w:pPr>
            <w:ins w:id="26870" w:author="RedCap - BigCR editor" w:date="2022-08-28T18:04:00Z">
              <w:r w:rsidRPr="00DB707E">
                <w:rPr>
                  <w:rFonts w:cs="Arial"/>
                  <w:lang w:val="en-US"/>
                </w:rPr>
                <w:t>TRS.1.1 TDD</w:t>
              </w:r>
            </w:ins>
          </w:p>
        </w:tc>
      </w:tr>
      <w:tr w:rsidR="00967CBA" w:rsidRPr="00DB707E" w14:paraId="0C6ACAC3" w14:textId="77777777" w:rsidTr="00A615F4">
        <w:trPr>
          <w:trHeight w:val="187"/>
          <w:jc w:val="center"/>
          <w:ins w:id="26871" w:author="RedCap - BigCR editor" w:date="2022-08-28T18:04:00Z"/>
        </w:trPr>
        <w:tc>
          <w:tcPr>
            <w:tcW w:w="2065" w:type="dxa"/>
            <w:gridSpan w:val="2"/>
            <w:vMerge/>
            <w:tcBorders>
              <w:left w:val="single" w:sz="4" w:space="0" w:color="auto"/>
              <w:bottom w:val="nil"/>
              <w:right w:val="single" w:sz="4" w:space="0" w:color="auto"/>
            </w:tcBorders>
            <w:shd w:val="clear" w:color="auto" w:fill="auto"/>
          </w:tcPr>
          <w:p w14:paraId="37BD5FBF" w14:textId="77777777" w:rsidR="00967CBA" w:rsidRPr="00DB707E" w:rsidRDefault="00967CBA" w:rsidP="00A615F4">
            <w:pPr>
              <w:pStyle w:val="TAL"/>
              <w:rPr>
                <w:ins w:id="26872" w:author="RedCap - BigCR editor" w:date="2022-08-28T18:04:00Z"/>
              </w:rPr>
            </w:pPr>
          </w:p>
        </w:tc>
        <w:tc>
          <w:tcPr>
            <w:tcW w:w="1740" w:type="dxa"/>
            <w:tcBorders>
              <w:top w:val="single" w:sz="4" w:space="0" w:color="auto"/>
              <w:left w:val="single" w:sz="4" w:space="0" w:color="auto"/>
              <w:right w:val="single" w:sz="4" w:space="0" w:color="auto"/>
            </w:tcBorders>
            <w:vAlign w:val="center"/>
          </w:tcPr>
          <w:p w14:paraId="770EE55F" w14:textId="77777777" w:rsidR="00967CBA" w:rsidRPr="00DB707E" w:rsidRDefault="00967CBA" w:rsidP="00A615F4">
            <w:pPr>
              <w:pStyle w:val="TAL"/>
              <w:rPr>
                <w:ins w:id="26873" w:author="RedCap - BigCR editor" w:date="2022-08-28T18:04:00Z"/>
              </w:rPr>
            </w:pPr>
            <w:ins w:id="26874" w:author="RedCap - BigCR editor" w:date="2022-08-28T18:04:00Z">
              <w:r w:rsidRPr="00DB707E">
                <w:rPr>
                  <w:rFonts w:cs="Arial"/>
                </w:rPr>
                <w:t>Config</w:t>
              </w:r>
              <w:r w:rsidRPr="00DB707E">
                <w:rPr>
                  <w:szCs w:val="18"/>
                </w:rPr>
                <w:t xml:space="preserve"> 3</w:t>
              </w:r>
            </w:ins>
          </w:p>
        </w:tc>
        <w:tc>
          <w:tcPr>
            <w:tcW w:w="1134" w:type="dxa"/>
            <w:tcBorders>
              <w:top w:val="nil"/>
              <w:left w:val="single" w:sz="4" w:space="0" w:color="auto"/>
              <w:bottom w:val="nil"/>
              <w:right w:val="single" w:sz="4" w:space="0" w:color="auto"/>
            </w:tcBorders>
            <w:shd w:val="clear" w:color="auto" w:fill="auto"/>
          </w:tcPr>
          <w:p w14:paraId="11825631" w14:textId="77777777" w:rsidR="00967CBA" w:rsidRPr="00DB707E" w:rsidRDefault="00967CBA" w:rsidP="00A615F4">
            <w:pPr>
              <w:pStyle w:val="TAC"/>
              <w:rPr>
                <w:ins w:id="26875" w:author="RedCap - BigCR editor" w:date="2022-08-28T18:04:00Z"/>
              </w:rPr>
            </w:pPr>
          </w:p>
        </w:tc>
        <w:tc>
          <w:tcPr>
            <w:tcW w:w="4655" w:type="dxa"/>
            <w:gridSpan w:val="7"/>
            <w:tcBorders>
              <w:top w:val="single" w:sz="4" w:space="0" w:color="auto"/>
              <w:left w:val="single" w:sz="4" w:space="0" w:color="auto"/>
              <w:right w:val="single" w:sz="4" w:space="0" w:color="auto"/>
            </w:tcBorders>
            <w:vAlign w:val="center"/>
          </w:tcPr>
          <w:p w14:paraId="50313FD6" w14:textId="77777777" w:rsidR="00967CBA" w:rsidRPr="00DB707E" w:rsidRDefault="00967CBA" w:rsidP="00A615F4">
            <w:pPr>
              <w:pStyle w:val="TAC"/>
              <w:rPr>
                <w:ins w:id="26876" w:author="RedCap - BigCR editor" w:date="2022-08-28T18:04:00Z"/>
              </w:rPr>
            </w:pPr>
            <w:ins w:id="26877" w:author="RedCap - BigCR editor" w:date="2022-08-28T18:04:00Z">
              <w:r w:rsidRPr="00DB707E">
                <w:rPr>
                  <w:rFonts w:cs="Arial"/>
                  <w:lang w:val="en-US"/>
                </w:rPr>
                <w:t>TRS.1.2 TDD</w:t>
              </w:r>
            </w:ins>
          </w:p>
        </w:tc>
      </w:tr>
      <w:tr w:rsidR="00967CBA" w:rsidRPr="00DB707E" w14:paraId="7A663780" w14:textId="77777777" w:rsidTr="00A615F4">
        <w:trPr>
          <w:trHeight w:val="187"/>
          <w:jc w:val="center"/>
          <w:ins w:id="26878"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77F16265" w14:textId="77777777" w:rsidR="00967CBA" w:rsidRPr="00DB707E" w:rsidRDefault="00967CBA" w:rsidP="00A615F4">
            <w:pPr>
              <w:pStyle w:val="TAL"/>
              <w:rPr>
                <w:ins w:id="26879" w:author="RedCap - BigCR editor" w:date="2022-08-28T18:04:00Z"/>
              </w:rPr>
            </w:pPr>
          </w:p>
        </w:tc>
        <w:tc>
          <w:tcPr>
            <w:tcW w:w="1740" w:type="dxa"/>
            <w:tcBorders>
              <w:top w:val="single" w:sz="4" w:space="0" w:color="auto"/>
              <w:left w:val="single" w:sz="4" w:space="0" w:color="auto"/>
              <w:right w:val="single" w:sz="4" w:space="0" w:color="auto"/>
            </w:tcBorders>
            <w:vAlign w:val="center"/>
          </w:tcPr>
          <w:p w14:paraId="0258A871" w14:textId="77777777" w:rsidR="00967CBA" w:rsidRPr="00DB707E" w:rsidRDefault="00967CBA" w:rsidP="00A615F4">
            <w:pPr>
              <w:pStyle w:val="TAL"/>
              <w:rPr>
                <w:ins w:id="26880" w:author="RedCap - BigCR editor" w:date="2022-08-28T18:04:00Z"/>
                <w:rFonts w:cs="Arial"/>
              </w:rPr>
            </w:pPr>
            <w:ins w:id="26881" w:author="RedCap - BigCR editor" w:date="2022-08-28T18:04:00Z">
              <w:r w:rsidRPr="00DB707E">
                <w:t>Config 4</w:t>
              </w:r>
            </w:ins>
          </w:p>
        </w:tc>
        <w:tc>
          <w:tcPr>
            <w:tcW w:w="1134" w:type="dxa"/>
            <w:tcBorders>
              <w:top w:val="nil"/>
              <w:left w:val="single" w:sz="4" w:space="0" w:color="auto"/>
              <w:bottom w:val="single" w:sz="4" w:space="0" w:color="auto"/>
              <w:right w:val="single" w:sz="4" w:space="0" w:color="auto"/>
            </w:tcBorders>
            <w:shd w:val="clear" w:color="auto" w:fill="auto"/>
          </w:tcPr>
          <w:p w14:paraId="1E42B252" w14:textId="77777777" w:rsidR="00967CBA" w:rsidRPr="00DB707E" w:rsidRDefault="00967CBA" w:rsidP="00A615F4">
            <w:pPr>
              <w:pStyle w:val="TAC"/>
              <w:rPr>
                <w:ins w:id="26882" w:author="RedCap - BigCR editor" w:date="2022-08-28T18:04:00Z"/>
              </w:rPr>
            </w:pPr>
          </w:p>
        </w:tc>
        <w:tc>
          <w:tcPr>
            <w:tcW w:w="4655" w:type="dxa"/>
            <w:gridSpan w:val="7"/>
            <w:tcBorders>
              <w:top w:val="single" w:sz="4" w:space="0" w:color="auto"/>
              <w:left w:val="single" w:sz="4" w:space="0" w:color="auto"/>
              <w:right w:val="single" w:sz="4" w:space="0" w:color="auto"/>
            </w:tcBorders>
            <w:vAlign w:val="center"/>
          </w:tcPr>
          <w:p w14:paraId="7FBFC144" w14:textId="77777777" w:rsidR="00967CBA" w:rsidRPr="00DB707E" w:rsidRDefault="00967CBA" w:rsidP="00A615F4">
            <w:pPr>
              <w:pStyle w:val="TAC"/>
              <w:rPr>
                <w:ins w:id="26883" w:author="RedCap - BigCR editor" w:date="2022-08-28T18:04:00Z"/>
                <w:rFonts w:cs="Arial"/>
                <w:lang w:val="en-US"/>
              </w:rPr>
            </w:pPr>
            <w:ins w:id="26884" w:author="RedCap - BigCR editor" w:date="2022-08-28T18:04:00Z">
              <w:r w:rsidRPr="00DB707E">
                <w:rPr>
                  <w:rFonts w:cs="Arial"/>
                  <w:lang w:val="en-US"/>
                </w:rPr>
                <w:t>TRS.1.1 FDD</w:t>
              </w:r>
            </w:ins>
          </w:p>
        </w:tc>
      </w:tr>
      <w:tr w:rsidR="00967CBA" w:rsidRPr="00DB707E" w14:paraId="1ED49FF7" w14:textId="77777777" w:rsidTr="00A615F4">
        <w:trPr>
          <w:trHeight w:val="187"/>
          <w:jc w:val="center"/>
          <w:ins w:id="26885" w:author="RedCap - BigCR editor" w:date="2022-08-28T18:04:00Z"/>
        </w:trPr>
        <w:tc>
          <w:tcPr>
            <w:tcW w:w="2065" w:type="dxa"/>
            <w:gridSpan w:val="2"/>
            <w:tcBorders>
              <w:top w:val="single" w:sz="4" w:space="0" w:color="auto"/>
              <w:left w:val="single" w:sz="4" w:space="0" w:color="auto"/>
              <w:bottom w:val="nil"/>
              <w:right w:val="single" w:sz="4" w:space="0" w:color="auto"/>
            </w:tcBorders>
            <w:shd w:val="clear" w:color="auto" w:fill="auto"/>
          </w:tcPr>
          <w:p w14:paraId="3E6C159F" w14:textId="77777777" w:rsidR="00967CBA" w:rsidRPr="00DB707E" w:rsidRDefault="00967CBA" w:rsidP="00A615F4">
            <w:pPr>
              <w:pStyle w:val="TAL"/>
              <w:rPr>
                <w:ins w:id="26886" w:author="RedCap - BigCR editor" w:date="2022-08-28T18:04:00Z"/>
              </w:rPr>
            </w:pPr>
            <w:ins w:id="26887" w:author="RedCap - BigCR editor" w:date="2022-08-28T18:04:00Z">
              <w:r w:rsidRPr="00DB707E">
                <w:t>TDD configuration</w:t>
              </w:r>
            </w:ins>
          </w:p>
        </w:tc>
        <w:tc>
          <w:tcPr>
            <w:tcW w:w="1740" w:type="dxa"/>
            <w:tcBorders>
              <w:top w:val="single" w:sz="4" w:space="0" w:color="auto"/>
              <w:left w:val="single" w:sz="4" w:space="0" w:color="auto"/>
              <w:right w:val="single" w:sz="4" w:space="0" w:color="auto"/>
            </w:tcBorders>
          </w:tcPr>
          <w:p w14:paraId="538652CC" w14:textId="77777777" w:rsidR="00967CBA" w:rsidRPr="00DB707E" w:rsidRDefault="00967CBA" w:rsidP="00A615F4">
            <w:pPr>
              <w:pStyle w:val="TAL"/>
              <w:rPr>
                <w:ins w:id="26888" w:author="RedCap - BigCR editor" w:date="2022-08-28T18:04:00Z"/>
              </w:rPr>
            </w:pPr>
            <w:ins w:id="26889" w:author="RedCap - BigCR editor" w:date="2022-08-28T18:04:00Z">
              <w:r w:rsidRPr="00DB707E">
                <w:t>Config</w:t>
              </w:r>
              <w:r w:rsidRPr="00DB707E">
                <w:rPr>
                  <w:szCs w:val="18"/>
                </w:rPr>
                <w:t xml:space="preserve"> 1</w:t>
              </w:r>
            </w:ins>
          </w:p>
        </w:tc>
        <w:tc>
          <w:tcPr>
            <w:tcW w:w="1134" w:type="dxa"/>
            <w:tcBorders>
              <w:top w:val="single" w:sz="4" w:space="0" w:color="auto"/>
              <w:left w:val="single" w:sz="4" w:space="0" w:color="auto"/>
              <w:bottom w:val="nil"/>
              <w:right w:val="single" w:sz="4" w:space="0" w:color="auto"/>
            </w:tcBorders>
            <w:shd w:val="clear" w:color="auto" w:fill="auto"/>
          </w:tcPr>
          <w:p w14:paraId="63233460" w14:textId="77777777" w:rsidR="00967CBA" w:rsidRPr="00DB707E" w:rsidRDefault="00967CBA" w:rsidP="00A615F4">
            <w:pPr>
              <w:pStyle w:val="TAC"/>
              <w:rPr>
                <w:ins w:id="26890" w:author="RedCap - BigCR editor" w:date="2022-08-28T18:04:00Z"/>
              </w:rPr>
            </w:pPr>
          </w:p>
        </w:tc>
        <w:tc>
          <w:tcPr>
            <w:tcW w:w="4655" w:type="dxa"/>
            <w:gridSpan w:val="7"/>
            <w:tcBorders>
              <w:top w:val="single" w:sz="4" w:space="0" w:color="auto"/>
              <w:left w:val="single" w:sz="4" w:space="0" w:color="auto"/>
              <w:right w:val="single" w:sz="4" w:space="0" w:color="auto"/>
            </w:tcBorders>
          </w:tcPr>
          <w:p w14:paraId="589D1FAA" w14:textId="77777777" w:rsidR="00967CBA" w:rsidRPr="00DB707E" w:rsidRDefault="00967CBA" w:rsidP="00A615F4">
            <w:pPr>
              <w:pStyle w:val="TAC"/>
              <w:rPr>
                <w:ins w:id="26891" w:author="RedCap - BigCR editor" w:date="2022-08-28T18:04:00Z"/>
              </w:rPr>
            </w:pPr>
            <w:ins w:id="26892" w:author="RedCap - BigCR editor" w:date="2022-08-28T18:04:00Z">
              <w:r w:rsidRPr="00DB707E">
                <w:t>Not Applicable</w:t>
              </w:r>
            </w:ins>
          </w:p>
        </w:tc>
      </w:tr>
      <w:tr w:rsidR="00967CBA" w:rsidRPr="00DB707E" w14:paraId="15B067F5" w14:textId="77777777" w:rsidTr="00A615F4">
        <w:trPr>
          <w:trHeight w:val="187"/>
          <w:jc w:val="center"/>
          <w:ins w:id="26893"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5E098D16" w14:textId="77777777" w:rsidR="00967CBA" w:rsidRPr="00DB707E" w:rsidRDefault="00967CBA" w:rsidP="00A615F4">
            <w:pPr>
              <w:pStyle w:val="TAL"/>
              <w:rPr>
                <w:ins w:id="26894" w:author="RedCap - BigCR editor" w:date="2022-08-28T18:04:00Z"/>
              </w:rPr>
            </w:pPr>
          </w:p>
        </w:tc>
        <w:tc>
          <w:tcPr>
            <w:tcW w:w="1740" w:type="dxa"/>
            <w:tcBorders>
              <w:left w:val="single" w:sz="4" w:space="0" w:color="auto"/>
              <w:right w:val="single" w:sz="4" w:space="0" w:color="auto"/>
            </w:tcBorders>
          </w:tcPr>
          <w:p w14:paraId="2F767456" w14:textId="77777777" w:rsidR="00967CBA" w:rsidRPr="00DB707E" w:rsidRDefault="00967CBA" w:rsidP="00A615F4">
            <w:pPr>
              <w:pStyle w:val="TAL"/>
              <w:rPr>
                <w:ins w:id="26895" w:author="RedCap - BigCR editor" w:date="2022-08-28T18:04:00Z"/>
              </w:rPr>
            </w:pPr>
            <w:ins w:id="26896" w:author="RedCap - BigCR editor" w:date="2022-08-28T18:04:00Z">
              <w:r w:rsidRPr="00DB707E">
                <w:t>Config</w:t>
              </w:r>
              <w:r w:rsidRPr="00DB707E">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6E59DDEF" w14:textId="77777777" w:rsidR="00967CBA" w:rsidRPr="00DB707E" w:rsidRDefault="00967CBA" w:rsidP="00A615F4">
            <w:pPr>
              <w:pStyle w:val="TAC"/>
              <w:rPr>
                <w:ins w:id="26897" w:author="RedCap - BigCR editor" w:date="2022-08-28T18:04:00Z"/>
              </w:rPr>
            </w:pPr>
          </w:p>
        </w:tc>
        <w:tc>
          <w:tcPr>
            <w:tcW w:w="4655" w:type="dxa"/>
            <w:gridSpan w:val="7"/>
            <w:tcBorders>
              <w:left w:val="single" w:sz="4" w:space="0" w:color="auto"/>
              <w:right w:val="single" w:sz="4" w:space="0" w:color="auto"/>
            </w:tcBorders>
          </w:tcPr>
          <w:p w14:paraId="08A3F9BC" w14:textId="77777777" w:rsidR="00967CBA" w:rsidRPr="00DB707E" w:rsidRDefault="00967CBA" w:rsidP="00A615F4">
            <w:pPr>
              <w:pStyle w:val="TAC"/>
              <w:rPr>
                <w:ins w:id="26898" w:author="RedCap - BigCR editor" w:date="2022-08-28T18:04:00Z"/>
              </w:rPr>
            </w:pPr>
            <w:ins w:id="26899" w:author="RedCap - BigCR editor" w:date="2022-08-28T18:04:00Z">
              <w:r w:rsidRPr="00DB707E">
                <w:t>TDDConf.1.1</w:t>
              </w:r>
            </w:ins>
          </w:p>
        </w:tc>
      </w:tr>
      <w:tr w:rsidR="00967CBA" w:rsidRPr="00DB707E" w14:paraId="3AB2C06F" w14:textId="77777777" w:rsidTr="00A615F4">
        <w:trPr>
          <w:trHeight w:val="187"/>
          <w:jc w:val="center"/>
          <w:ins w:id="26900"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2B90E07F" w14:textId="77777777" w:rsidR="00967CBA" w:rsidRPr="00DB707E" w:rsidRDefault="00967CBA" w:rsidP="00A615F4">
            <w:pPr>
              <w:pStyle w:val="TAL"/>
              <w:rPr>
                <w:ins w:id="26901" w:author="RedCap - BigCR editor" w:date="2022-08-28T18:04:00Z"/>
              </w:rPr>
            </w:pPr>
          </w:p>
        </w:tc>
        <w:tc>
          <w:tcPr>
            <w:tcW w:w="1740" w:type="dxa"/>
            <w:tcBorders>
              <w:left w:val="single" w:sz="4" w:space="0" w:color="auto"/>
              <w:bottom w:val="single" w:sz="4" w:space="0" w:color="auto"/>
              <w:right w:val="single" w:sz="4" w:space="0" w:color="auto"/>
            </w:tcBorders>
          </w:tcPr>
          <w:p w14:paraId="70012E58" w14:textId="77777777" w:rsidR="00967CBA" w:rsidRPr="00DB707E" w:rsidRDefault="00967CBA" w:rsidP="00A615F4">
            <w:pPr>
              <w:pStyle w:val="TAL"/>
              <w:rPr>
                <w:ins w:id="26902" w:author="RedCap - BigCR editor" w:date="2022-08-28T18:04:00Z"/>
              </w:rPr>
            </w:pPr>
            <w:ins w:id="26903" w:author="RedCap - BigCR editor" w:date="2022-08-28T18:04:00Z">
              <w:r w:rsidRPr="00DB707E">
                <w:t>Config</w:t>
              </w:r>
              <w:r w:rsidRPr="00DB707E">
                <w:rPr>
                  <w:szCs w:val="18"/>
                </w:rPr>
                <w:t xml:space="preserve"> 3</w:t>
              </w:r>
            </w:ins>
          </w:p>
        </w:tc>
        <w:tc>
          <w:tcPr>
            <w:tcW w:w="1134" w:type="dxa"/>
            <w:tcBorders>
              <w:top w:val="nil"/>
              <w:left w:val="single" w:sz="4" w:space="0" w:color="auto"/>
              <w:bottom w:val="nil"/>
              <w:right w:val="single" w:sz="4" w:space="0" w:color="auto"/>
            </w:tcBorders>
            <w:shd w:val="clear" w:color="auto" w:fill="auto"/>
          </w:tcPr>
          <w:p w14:paraId="785BC75F" w14:textId="77777777" w:rsidR="00967CBA" w:rsidRPr="00DB707E" w:rsidRDefault="00967CBA" w:rsidP="00A615F4">
            <w:pPr>
              <w:pStyle w:val="TAC"/>
              <w:rPr>
                <w:ins w:id="26904" w:author="RedCap - BigCR editor" w:date="2022-08-28T18:04:00Z"/>
              </w:rPr>
            </w:pPr>
          </w:p>
        </w:tc>
        <w:tc>
          <w:tcPr>
            <w:tcW w:w="4655" w:type="dxa"/>
            <w:gridSpan w:val="7"/>
            <w:tcBorders>
              <w:left w:val="single" w:sz="4" w:space="0" w:color="auto"/>
              <w:bottom w:val="single" w:sz="4" w:space="0" w:color="auto"/>
              <w:right w:val="single" w:sz="4" w:space="0" w:color="auto"/>
            </w:tcBorders>
          </w:tcPr>
          <w:p w14:paraId="73FC8CCE" w14:textId="77777777" w:rsidR="00967CBA" w:rsidRPr="00DB707E" w:rsidRDefault="00967CBA" w:rsidP="00A615F4">
            <w:pPr>
              <w:pStyle w:val="TAC"/>
              <w:rPr>
                <w:ins w:id="26905" w:author="RedCap - BigCR editor" w:date="2022-08-28T18:04:00Z"/>
              </w:rPr>
            </w:pPr>
            <w:ins w:id="26906" w:author="RedCap - BigCR editor" w:date="2022-08-28T18:04:00Z">
              <w:r w:rsidRPr="00DB707E">
                <w:t>TDDConf.2.1</w:t>
              </w:r>
            </w:ins>
          </w:p>
        </w:tc>
      </w:tr>
      <w:tr w:rsidR="00967CBA" w:rsidRPr="00DB707E" w14:paraId="60EAF1AD" w14:textId="77777777" w:rsidTr="00A615F4">
        <w:trPr>
          <w:trHeight w:val="187"/>
          <w:jc w:val="center"/>
          <w:ins w:id="26907"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768D3711" w14:textId="77777777" w:rsidR="00967CBA" w:rsidRPr="00DB707E" w:rsidRDefault="00967CBA" w:rsidP="00A615F4">
            <w:pPr>
              <w:pStyle w:val="TAL"/>
              <w:rPr>
                <w:ins w:id="26908" w:author="RedCap - BigCR editor" w:date="2022-08-28T18:04:00Z"/>
              </w:rPr>
            </w:pPr>
          </w:p>
        </w:tc>
        <w:tc>
          <w:tcPr>
            <w:tcW w:w="1740" w:type="dxa"/>
            <w:tcBorders>
              <w:left w:val="single" w:sz="4" w:space="0" w:color="auto"/>
              <w:bottom w:val="single" w:sz="4" w:space="0" w:color="auto"/>
              <w:right w:val="single" w:sz="4" w:space="0" w:color="auto"/>
            </w:tcBorders>
          </w:tcPr>
          <w:p w14:paraId="228671BA" w14:textId="77777777" w:rsidR="00967CBA" w:rsidRPr="00DB707E" w:rsidRDefault="00967CBA" w:rsidP="00A615F4">
            <w:pPr>
              <w:pStyle w:val="TAL"/>
              <w:rPr>
                <w:ins w:id="26909" w:author="RedCap - BigCR editor" w:date="2022-08-28T18:04:00Z"/>
              </w:rPr>
            </w:pPr>
            <w:ins w:id="26910" w:author="RedCap - BigCR editor" w:date="2022-08-28T18:04:00Z">
              <w:r w:rsidRPr="00DB707E">
                <w:t>Config 4</w:t>
              </w:r>
            </w:ins>
          </w:p>
        </w:tc>
        <w:tc>
          <w:tcPr>
            <w:tcW w:w="1134" w:type="dxa"/>
            <w:tcBorders>
              <w:top w:val="nil"/>
              <w:left w:val="single" w:sz="4" w:space="0" w:color="auto"/>
              <w:bottom w:val="single" w:sz="4" w:space="0" w:color="auto"/>
              <w:right w:val="single" w:sz="4" w:space="0" w:color="auto"/>
            </w:tcBorders>
            <w:shd w:val="clear" w:color="auto" w:fill="auto"/>
          </w:tcPr>
          <w:p w14:paraId="1AC5AB70" w14:textId="77777777" w:rsidR="00967CBA" w:rsidRPr="00DB707E" w:rsidRDefault="00967CBA" w:rsidP="00A615F4">
            <w:pPr>
              <w:pStyle w:val="TAC"/>
              <w:rPr>
                <w:ins w:id="26911" w:author="RedCap - BigCR editor" w:date="2022-08-28T18:04:00Z"/>
              </w:rPr>
            </w:pPr>
          </w:p>
        </w:tc>
        <w:tc>
          <w:tcPr>
            <w:tcW w:w="4655" w:type="dxa"/>
            <w:gridSpan w:val="7"/>
            <w:tcBorders>
              <w:left w:val="single" w:sz="4" w:space="0" w:color="auto"/>
              <w:bottom w:val="single" w:sz="4" w:space="0" w:color="auto"/>
              <w:right w:val="single" w:sz="4" w:space="0" w:color="auto"/>
            </w:tcBorders>
          </w:tcPr>
          <w:p w14:paraId="2C4EAA60" w14:textId="77777777" w:rsidR="00967CBA" w:rsidRPr="00DB707E" w:rsidRDefault="00967CBA" w:rsidP="00A615F4">
            <w:pPr>
              <w:pStyle w:val="TAC"/>
              <w:rPr>
                <w:ins w:id="26912" w:author="RedCap - BigCR editor" w:date="2022-08-28T18:04:00Z"/>
              </w:rPr>
            </w:pPr>
            <w:ins w:id="26913" w:author="RedCap - BigCR editor" w:date="2022-08-28T18:04:00Z">
              <w:r w:rsidRPr="00DB707E">
                <w:t>Not Applicable</w:t>
              </w:r>
            </w:ins>
          </w:p>
        </w:tc>
      </w:tr>
      <w:tr w:rsidR="00967CBA" w:rsidRPr="00DB707E" w14:paraId="0BD8AEB5" w14:textId="77777777" w:rsidTr="00A615F4">
        <w:trPr>
          <w:trHeight w:val="187"/>
          <w:jc w:val="center"/>
          <w:ins w:id="26914" w:author="RedCap - BigCR editor" w:date="2022-08-28T18:04:00Z"/>
        </w:trPr>
        <w:tc>
          <w:tcPr>
            <w:tcW w:w="2065" w:type="dxa"/>
            <w:gridSpan w:val="2"/>
            <w:tcBorders>
              <w:top w:val="single" w:sz="4" w:space="0" w:color="auto"/>
              <w:left w:val="single" w:sz="4" w:space="0" w:color="auto"/>
              <w:bottom w:val="nil"/>
              <w:right w:val="single" w:sz="4" w:space="0" w:color="auto"/>
            </w:tcBorders>
            <w:shd w:val="clear" w:color="auto" w:fill="auto"/>
          </w:tcPr>
          <w:p w14:paraId="30465AA8" w14:textId="77777777" w:rsidR="00967CBA" w:rsidRPr="00DB707E" w:rsidRDefault="00967CBA" w:rsidP="00A615F4">
            <w:pPr>
              <w:pStyle w:val="TAL"/>
              <w:rPr>
                <w:ins w:id="26915" w:author="RedCap - BigCR editor" w:date="2022-08-28T18:04:00Z"/>
              </w:rPr>
            </w:pPr>
            <w:proofErr w:type="spellStart"/>
            <w:ins w:id="26916" w:author="RedCap - BigCR editor" w:date="2022-08-28T18:04:00Z">
              <w:r w:rsidRPr="00DB707E">
                <w:t>BW</w:t>
              </w:r>
              <w:r w:rsidRPr="00DB707E">
                <w:rPr>
                  <w:vertAlign w:val="subscript"/>
                </w:rPr>
                <w:t>channel</w:t>
              </w:r>
              <w:proofErr w:type="spellEnd"/>
            </w:ins>
          </w:p>
        </w:tc>
        <w:tc>
          <w:tcPr>
            <w:tcW w:w="1740" w:type="dxa"/>
            <w:tcBorders>
              <w:top w:val="single" w:sz="4" w:space="0" w:color="auto"/>
              <w:left w:val="single" w:sz="4" w:space="0" w:color="auto"/>
              <w:right w:val="single" w:sz="4" w:space="0" w:color="auto"/>
            </w:tcBorders>
          </w:tcPr>
          <w:p w14:paraId="1610AC96" w14:textId="77777777" w:rsidR="00967CBA" w:rsidRPr="00DB707E" w:rsidRDefault="00967CBA" w:rsidP="00A615F4">
            <w:pPr>
              <w:pStyle w:val="TAL"/>
              <w:rPr>
                <w:ins w:id="26917" w:author="RedCap - BigCR editor" w:date="2022-08-28T18:04:00Z"/>
              </w:rPr>
            </w:pPr>
            <w:ins w:id="26918" w:author="RedCap - BigCR editor" w:date="2022-08-28T18:04:00Z">
              <w:r w:rsidRPr="00DB707E">
                <w:t>Config</w:t>
              </w:r>
              <w:r w:rsidRPr="00DB707E">
                <w:rPr>
                  <w:szCs w:val="18"/>
                </w:rPr>
                <w:t xml:space="preserve"> 1</w:t>
              </w:r>
            </w:ins>
          </w:p>
        </w:tc>
        <w:tc>
          <w:tcPr>
            <w:tcW w:w="1134" w:type="dxa"/>
            <w:tcBorders>
              <w:top w:val="single" w:sz="4" w:space="0" w:color="auto"/>
              <w:left w:val="single" w:sz="4" w:space="0" w:color="auto"/>
              <w:bottom w:val="nil"/>
              <w:right w:val="single" w:sz="4" w:space="0" w:color="auto"/>
            </w:tcBorders>
            <w:shd w:val="clear" w:color="auto" w:fill="auto"/>
          </w:tcPr>
          <w:p w14:paraId="18B9A9E5" w14:textId="77777777" w:rsidR="00967CBA" w:rsidRPr="00DB707E" w:rsidRDefault="00967CBA" w:rsidP="00A615F4">
            <w:pPr>
              <w:pStyle w:val="TAC"/>
              <w:rPr>
                <w:ins w:id="26919" w:author="RedCap - BigCR editor" w:date="2022-08-28T18:04:00Z"/>
              </w:rPr>
            </w:pPr>
            <w:ins w:id="26920" w:author="RedCap - BigCR editor" w:date="2022-08-28T18:04:00Z">
              <w:r w:rsidRPr="00DB707E">
                <w:t>MHz</w:t>
              </w:r>
            </w:ins>
          </w:p>
        </w:tc>
        <w:tc>
          <w:tcPr>
            <w:tcW w:w="4655" w:type="dxa"/>
            <w:gridSpan w:val="7"/>
            <w:tcBorders>
              <w:top w:val="single" w:sz="4" w:space="0" w:color="auto"/>
              <w:left w:val="single" w:sz="4" w:space="0" w:color="auto"/>
              <w:right w:val="single" w:sz="4" w:space="0" w:color="auto"/>
            </w:tcBorders>
          </w:tcPr>
          <w:p w14:paraId="25B780E6" w14:textId="77777777" w:rsidR="00967CBA" w:rsidRPr="00DB707E" w:rsidRDefault="00967CBA" w:rsidP="00A615F4">
            <w:pPr>
              <w:pStyle w:val="TAC"/>
              <w:rPr>
                <w:ins w:id="26921" w:author="RedCap - BigCR editor" w:date="2022-08-28T18:04:00Z"/>
                <w:szCs w:val="18"/>
              </w:rPr>
            </w:pPr>
            <w:ins w:id="26922" w:author="RedCap - BigCR editor" w:date="2022-08-28T18:04: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967CBA" w:rsidRPr="00DB707E" w14:paraId="1591D9B3" w14:textId="77777777" w:rsidTr="00A615F4">
        <w:trPr>
          <w:trHeight w:val="187"/>
          <w:jc w:val="center"/>
          <w:ins w:id="26923"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12B2FD3F" w14:textId="77777777" w:rsidR="00967CBA" w:rsidRPr="00DB707E" w:rsidRDefault="00967CBA" w:rsidP="00A615F4">
            <w:pPr>
              <w:pStyle w:val="TAL"/>
              <w:rPr>
                <w:ins w:id="26924" w:author="RedCap - BigCR editor" w:date="2022-08-28T18:04:00Z"/>
              </w:rPr>
            </w:pPr>
          </w:p>
        </w:tc>
        <w:tc>
          <w:tcPr>
            <w:tcW w:w="1740" w:type="dxa"/>
            <w:tcBorders>
              <w:left w:val="single" w:sz="4" w:space="0" w:color="auto"/>
              <w:right w:val="single" w:sz="4" w:space="0" w:color="auto"/>
            </w:tcBorders>
          </w:tcPr>
          <w:p w14:paraId="77AA02CB" w14:textId="77777777" w:rsidR="00967CBA" w:rsidRPr="00DB707E" w:rsidRDefault="00967CBA" w:rsidP="00A615F4">
            <w:pPr>
              <w:pStyle w:val="TAL"/>
              <w:rPr>
                <w:ins w:id="26925" w:author="RedCap - BigCR editor" w:date="2022-08-28T18:04:00Z"/>
              </w:rPr>
            </w:pPr>
            <w:ins w:id="26926" w:author="RedCap - BigCR editor" w:date="2022-08-28T18:04:00Z">
              <w:r w:rsidRPr="00DB707E">
                <w:t>Config</w:t>
              </w:r>
              <w:r w:rsidRPr="00DB707E">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503A2CB1" w14:textId="77777777" w:rsidR="00967CBA" w:rsidRPr="00DB707E" w:rsidRDefault="00967CBA" w:rsidP="00A615F4">
            <w:pPr>
              <w:pStyle w:val="TAC"/>
              <w:rPr>
                <w:ins w:id="26927" w:author="RedCap - BigCR editor" w:date="2022-08-28T18:04:00Z"/>
              </w:rPr>
            </w:pPr>
          </w:p>
        </w:tc>
        <w:tc>
          <w:tcPr>
            <w:tcW w:w="4655" w:type="dxa"/>
            <w:gridSpan w:val="7"/>
            <w:tcBorders>
              <w:left w:val="single" w:sz="4" w:space="0" w:color="auto"/>
              <w:right w:val="single" w:sz="4" w:space="0" w:color="auto"/>
            </w:tcBorders>
          </w:tcPr>
          <w:p w14:paraId="62D16162" w14:textId="77777777" w:rsidR="00967CBA" w:rsidRPr="00DB707E" w:rsidRDefault="00967CBA" w:rsidP="00A615F4">
            <w:pPr>
              <w:pStyle w:val="TAC"/>
              <w:rPr>
                <w:ins w:id="26928" w:author="RedCap - BigCR editor" w:date="2022-08-28T18:04:00Z"/>
                <w:szCs w:val="18"/>
              </w:rPr>
            </w:pPr>
            <w:ins w:id="26929" w:author="RedCap - BigCR editor" w:date="2022-08-28T18:04: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967CBA" w:rsidRPr="00DB707E" w14:paraId="2382D293" w14:textId="77777777" w:rsidTr="00A615F4">
        <w:trPr>
          <w:trHeight w:val="187"/>
          <w:jc w:val="center"/>
          <w:ins w:id="26930"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17596D7D" w14:textId="77777777" w:rsidR="00967CBA" w:rsidRPr="00DB707E" w:rsidRDefault="00967CBA" w:rsidP="00A615F4">
            <w:pPr>
              <w:pStyle w:val="TAL"/>
              <w:rPr>
                <w:ins w:id="26931" w:author="RedCap - BigCR editor" w:date="2022-08-28T18:04:00Z"/>
              </w:rPr>
            </w:pPr>
          </w:p>
        </w:tc>
        <w:tc>
          <w:tcPr>
            <w:tcW w:w="1740" w:type="dxa"/>
            <w:tcBorders>
              <w:left w:val="single" w:sz="4" w:space="0" w:color="auto"/>
              <w:bottom w:val="single" w:sz="4" w:space="0" w:color="auto"/>
              <w:right w:val="single" w:sz="4" w:space="0" w:color="auto"/>
            </w:tcBorders>
          </w:tcPr>
          <w:p w14:paraId="5CCA167F" w14:textId="77777777" w:rsidR="00967CBA" w:rsidRPr="00DB707E" w:rsidRDefault="00967CBA" w:rsidP="00A615F4">
            <w:pPr>
              <w:pStyle w:val="TAL"/>
              <w:rPr>
                <w:ins w:id="26932" w:author="RedCap - BigCR editor" w:date="2022-08-28T18:04:00Z"/>
              </w:rPr>
            </w:pPr>
            <w:ins w:id="26933" w:author="RedCap - BigCR editor" w:date="2022-08-28T18:04:00Z">
              <w:r w:rsidRPr="00DB707E">
                <w:t>Config</w:t>
              </w:r>
              <w:r w:rsidRPr="00DB707E">
                <w:rPr>
                  <w:szCs w:val="18"/>
                </w:rPr>
                <w:t xml:space="preserve"> 3</w:t>
              </w:r>
            </w:ins>
          </w:p>
        </w:tc>
        <w:tc>
          <w:tcPr>
            <w:tcW w:w="1134" w:type="dxa"/>
            <w:tcBorders>
              <w:top w:val="nil"/>
              <w:left w:val="single" w:sz="4" w:space="0" w:color="auto"/>
              <w:bottom w:val="nil"/>
              <w:right w:val="single" w:sz="4" w:space="0" w:color="auto"/>
            </w:tcBorders>
            <w:shd w:val="clear" w:color="auto" w:fill="auto"/>
          </w:tcPr>
          <w:p w14:paraId="4FCDE7EB" w14:textId="77777777" w:rsidR="00967CBA" w:rsidRPr="00DB707E" w:rsidRDefault="00967CBA" w:rsidP="00A615F4">
            <w:pPr>
              <w:pStyle w:val="TAC"/>
              <w:rPr>
                <w:ins w:id="26934" w:author="RedCap - BigCR editor" w:date="2022-08-28T18:04:00Z"/>
              </w:rPr>
            </w:pPr>
          </w:p>
        </w:tc>
        <w:tc>
          <w:tcPr>
            <w:tcW w:w="4655" w:type="dxa"/>
            <w:gridSpan w:val="7"/>
            <w:tcBorders>
              <w:left w:val="single" w:sz="4" w:space="0" w:color="auto"/>
              <w:bottom w:val="single" w:sz="4" w:space="0" w:color="auto"/>
              <w:right w:val="single" w:sz="4" w:space="0" w:color="auto"/>
            </w:tcBorders>
          </w:tcPr>
          <w:p w14:paraId="2946FDC9" w14:textId="77777777" w:rsidR="00967CBA" w:rsidRPr="00DB707E" w:rsidRDefault="00967CBA" w:rsidP="00A615F4">
            <w:pPr>
              <w:pStyle w:val="TAC"/>
              <w:rPr>
                <w:ins w:id="26935" w:author="RedCap - BigCR editor" w:date="2022-08-28T18:04:00Z"/>
                <w:szCs w:val="18"/>
              </w:rPr>
            </w:pPr>
            <w:ins w:id="26936" w:author="RedCap - BigCR editor" w:date="2022-08-28T18:04:00Z">
              <w:r w:rsidRPr="00DB707E">
                <w:rPr>
                  <w:szCs w:val="18"/>
                </w:rPr>
                <w:t xml:space="preserve">20: </w:t>
              </w:r>
              <w:proofErr w:type="spellStart"/>
              <w:r w:rsidRPr="00DB707E">
                <w:rPr>
                  <w:szCs w:val="18"/>
                </w:rPr>
                <w:t>N</w:t>
              </w:r>
              <w:r w:rsidRPr="00DB707E">
                <w:rPr>
                  <w:szCs w:val="18"/>
                  <w:vertAlign w:val="subscript"/>
                </w:rPr>
                <w:t>RB,c</w:t>
              </w:r>
              <w:proofErr w:type="spellEnd"/>
              <w:r w:rsidRPr="00DB707E">
                <w:rPr>
                  <w:szCs w:val="18"/>
                </w:rPr>
                <w:t xml:space="preserve"> = 51</w:t>
              </w:r>
            </w:ins>
          </w:p>
        </w:tc>
      </w:tr>
      <w:tr w:rsidR="00967CBA" w:rsidRPr="00DB707E" w14:paraId="77B5B6A6" w14:textId="77777777" w:rsidTr="00A615F4">
        <w:trPr>
          <w:trHeight w:val="187"/>
          <w:jc w:val="center"/>
          <w:ins w:id="26937"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6CD520F9" w14:textId="77777777" w:rsidR="00967CBA" w:rsidRPr="00DB707E" w:rsidRDefault="00967CBA" w:rsidP="00A615F4">
            <w:pPr>
              <w:pStyle w:val="TAL"/>
              <w:rPr>
                <w:ins w:id="26938" w:author="RedCap - BigCR editor" w:date="2022-08-28T18:04:00Z"/>
              </w:rPr>
            </w:pPr>
          </w:p>
        </w:tc>
        <w:tc>
          <w:tcPr>
            <w:tcW w:w="1740" w:type="dxa"/>
            <w:tcBorders>
              <w:left w:val="single" w:sz="4" w:space="0" w:color="auto"/>
              <w:bottom w:val="single" w:sz="4" w:space="0" w:color="auto"/>
              <w:right w:val="single" w:sz="4" w:space="0" w:color="auto"/>
            </w:tcBorders>
          </w:tcPr>
          <w:p w14:paraId="475EECEA" w14:textId="77777777" w:rsidR="00967CBA" w:rsidRPr="00DB707E" w:rsidRDefault="00967CBA" w:rsidP="00A615F4">
            <w:pPr>
              <w:pStyle w:val="TAL"/>
              <w:rPr>
                <w:ins w:id="26939" w:author="RedCap - BigCR editor" w:date="2022-08-28T18:04:00Z"/>
              </w:rPr>
            </w:pPr>
            <w:ins w:id="26940" w:author="RedCap - BigCR editor" w:date="2022-08-28T18:04:00Z">
              <w:r w:rsidRPr="00DB707E">
                <w:t>Config 4</w:t>
              </w:r>
            </w:ins>
          </w:p>
        </w:tc>
        <w:tc>
          <w:tcPr>
            <w:tcW w:w="1134" w:type="dxa"/>
            <w:tcBorders>
              <w:top w:val="nil"/>
              <w:left w:val="single" w:sz="4" w:space="0" w:color="auto"/>
              <w:bottom w:val="single" w:sz="4" w:space="0" w:color="auto"/>
              <w:right w:val="single" w:sz="4" w:space="0" w:color="auto"/>
            </w:tcBorders>
            <w:shd w:val="clear" w:color="auto" w:fill="auto"/>
          </w:tcPr>
          <w:p w14:paraId="1FB39B9C" w14:textId="77777777" w:rsidR="00967CBA" w:rsidRPr="00DB707E" w:rsidRDefault="00967CBA" w:rsidP="00A615F4">
            <w:pPr>
              <w:pStyle w:val="TAC"/>
              <w:rPr>
                <w:ins w:id="26941" w:author="RedCap - BigCR editor" w:date="2022-08-28T18:04:00Z"/>
              </w:rPr>
            </w:pPr>
          </w:p>
        </w:tc>
        <w:tc>
          <w:tcPr>
            <w:tcW w:w="4655" w:type="dxa"/>
            <w:gridSpan w:val="7"/>
            <w:tcBorders>
              <w:left w:val="single" w:sz="4" w:space="0" w:color="auto"/>
              <w:bottom w:val="single" w:sz="4" w:space="0" w:color="auto"/>
              <w:right w:val="single" w:sz="4" w:space="0" w:color="auto"/>
            </w:tcBorders>
          </w:tcPr>
          <w:p w14:paraId="486577E7" w14:textId="77777777" w:rsidR="00967CBA" w:rsidRPr="00DB707E" w:rsidRDefault="00967CBA" w:rsidP="00A615F4">
            <w:pPr>
              <w:pStyle w:val="TAC"/>
              <w:rPr>
                <w:ins w:id="26942" w:author="RedCap - BigCR editor" w:date="2022-08-28T18:04:00Z"/>
                <w:szCs w:val="18"/>
              </w:rPr>
            </w:pPr>
            <w:ins w:id="26943" w:author="RedCap - BigCR editor" w:date="2022-08-28T18:04: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967CBA" w:rsidRPr="00DB707E" w14:paraId="1D132226" w14:textId="77777777" w:rsidTr="00A615F4">
        <w:trPr>
          <w:trHeight w:val="187"/>
          <w:jc w:val="center"/>
          <w:ins w:id="26944" w:author="RedCap - BigCR editor" w:date="2022-08-28T18:04:00Z"/>
        </w:trPr>
        <w:tc>
          <w:tcPr>
            <w:tcW w:w="2065" w:type="dxa"/>
            <w:gridSpan w:val="2"/>
            <w:tcBorders>
              <w:left w:val="single" w:sz="4" w:space="0" w:color="auto"/>
              <w:bottom w:val="nil"/>
              <w:right w:val="single" w:sz="4" w:space="0" w:color="auto"/>
            </w:tcBorders>
            <w:shd w:val="clear" w:color="auto" w:fill="auto"/>
          </w:tcPr>
          <w:p w14:paraId="112D076D" w14:textId="77777777" w:rsidR="00967CBA" w:rsidRPr="00DB707E" w:rsidRDefault="00967CBA" w:rsidP="00A615F4">
            <w:pPr>
              <w:pStyle w:val="TAL"/>
              <w:rPr>
                <w:ins w:id="26945" w:author="RedCap - BigCR editor" w:date="2022-08-28T18:04:00Z"/>
              </w:rPr>
            </w:pPr>
            <w:ins w:id="26946" w:author="RedCap - BigCR editor" w:date="2022-08-28T18:04:00Z">
              <w:r w:rsidRPr="00DB707E">
                <w:t>BWP BW</w:t>
              </w:r>
            </w:ins>
          </w:p>
        </w:tc>
        <w:tc>
          <w:tcPr>
            <w:tcW w:w="1740" w:type="dxa"/>
            <w:tcBorders>
              <w:left w:val="single" w:sz="4" w:space="0" w:color="auto"/>
              <w:bottom w:val="single" w:sz="4" w:space="0" w:color="auto"/>
              <w:right w:val="single" w:sz="4" w:space="0" w:color="auto"/>
            </w:tcBorders>
          </w:tcPr>
          <w:p w14:paraId="0782A3AA" w14:textId="77777777" w:rsidR="00967CBA" w:rsidRPr="00DB707E" w:rsidRDefault="00967CBA" w:rsidP="00A615F4">
            <w:pPr>
              <w:pStyle w:val="TAL"/>
              <w:rPr>
                <w:ins w:id="26947" w:author="RedCap - BigCR editor" w:date="2022-08-28T18:04:00Z"/>
              </w:rPr>
            </w:pPr>
            <w:ins w:id="26948" w:author="RedCap - BigCR editor" w:date="2022-08-28T18:04:00Z">
              <w:r w:rsidRPr="00DB707E">
                <w:t>Config</w:t>
              </w:r>
              <w:r w:rsidRPr="00DB707E">
                <w:rPr>
                  <w:szCs w:val="18"/>
                </w:rPr>
                <w:t xml:space="preserve"> 1</w:t>
              </w:r>
            </w:ins>
          </w:p>
        </w:tc>
        <w:tc>
          <w:tcPr>
            <w:tcW w:w="1134" w:type="dxa"/>
            <w:tcBorders>
              <w:left w:val="single" w:sz="4" w:space="0" w:color="auto"/>
              <w:bottom w:val="nil"/>
              <w:right w:val="single" w:sz="4" w:space="0" w:color="auto"/>
            </w:tcBorders>
            <w:shd w:val="clear" w:color="auto" w:fill="auto"/>
          </w:tcPr>
          <w:p w14:paraId="39CD53AD" w14:textId="77777777" w:rsidR="00967CBA" w:rsidRPr="00DB707E" w:rsidRDefault="00967CBA" w:rsidP="00A615F4">
            <w:pPr>
              <w:pStyle w:val="TAC"/>
              <w:rPr>
                <w:ins w:id="26949" w:author="RedCap - BigCR editor" w:date="2022-08-28T18:04:00Z"/>
              </w:rPr>
            </w:pPr>
            <w:ins w:id="26950" w:author="RedCap - BigCR editor" w:date="2022-08-28T18:04:00Z">
              <w:r w:rsidRPr="00DB707E">
                <w:t>MHz</w:t>
              </w:r>
            </w:ins>
          </w:p>
        </w:tc>
        <w:tc>
          <w:tcPr>
            <w:tcW w:w="4655" w:type="dxa"/>
            <w:gridSpan w:val="7"/>
            <w:tcBorders>
              <w:left w:val="single" w:sz="4" w:space="0" w:color="auto"/>
              <w:bottom w:val="single" w:sz="4" w:space="0" w:color="auto"/>
              <w:right w:val="single" w:sz="4" w:space="0" w:color="auto"/>
            </w:tcBorders>
          </w:tcPr>
          <w:p w14:paraId="150FE00D" w14:textId="77777777" w:rsidR="00967CBA" w:rsidRPr="00DB707E" w:rsidRDefault="00967CBA" w:rsidP="00A615F4">
            <w:pPr>
              <w:pStyle w:val="TAC"/>
              <w:rPr>
                <w:ins w:id="26951" w:author="RedCap - BigCR editor" w:date="2022-08-28T18:04:00Z"/>
                <w:szCs w:val="18"/>
              </w:rPr>
            </w:pPr>
            <w:ins w:id="26952" w:author="RedCap - BigCR editor" w:date="2022-08-28T18:04: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967CBA" w:rsidRPr="00DB707E" w14:paraId="6AA1E121" w14:textId="77777777" w:rsidTr="00A615F4">
        <w:trPr>
          <w:trHeight w:val="187"/>
          <w:jc w:val="center"/>
          <w:ins w:id="26953"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0211D3F7" w14:textId="77777777" w:rsidR="00967CBA" w:rsidRPr="00DB707E" w:rsidRDefault="00967CBA" w:rsidP="00A615F4">
            <w:pPr>
              <w:pStyle w:val="TAL"/>
              <w:rPr>
                <w:ins w:id="26954" w:author="RedCap - BigCR editor" w:date="2022-08-28T18:04:00Z"/>
              </w:rPr>
            </w:pPr>
          </w:p>
        </w:tc>
        <w:tc>
          <w:tcPr>
            <w:tcW w:w="1740" w:type="dxa"/>
            <w:tcBorders>
              <w:left w:val="single" w:sz="4" w:space="0" w:color="auto"/>
              <w:bottom w:val="single" w:sz="4" w:space="0" w:color="auto"/>
              <w:right w:val="single" w:sz="4" w:space="0" w:color="auto"/>
            </w:tcBorders>
          </w:tcPr>
          <w:p w14:paraId="00FD5B23" w14:textId="77777777" w:rsidR="00967CBA" w:rsidRPr="00DB707E" w:rsidRDefault="00967CBA" w:rsidP="00A615F4">
            <w:pPr>
              <w:pStyle w:val="TAL"/>
              <w:rPr>
                <w:ins w:id="26955" w:author="RedCap - BigCR editor" w:date="2022-08-28T18:04:00Z"/>
              </w:rPr>
            </w:pPr>
            <w:ins w:id="26956" w:author="RedCap - BigCR editor" w:date="2022-08-28T18:04:00Z">
              <w:r w:rsidRPr="00DB707E">
                <w:t>Config</w:t>
              </w:r>
              <w:r w:rsidRPr="00DB707E">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129E0E3C" w14:textId="77777777" w:rsidR="00967CBA" w:rsidRPr="00DB707E" w:rsidRDefault="00967CBA" w:rsidP="00A615F4">
            <w:pPr>
              <w:pStyle w:val="TAC"/>
              <w:rPr>
                <w:ins w:id="26957" w:author="RedCap - BigCR editor" w:date="2022-08-28T18:04:00Z"/>
              </w:rPr>
            </w:pPr>
          </w:p>
        </w:tc>
        <w:tc>
          <w:tcPr>
            <w:tcW w:w="4655" w:type="dxa"/>
            <w:gridSpan w:val="7"/>
            <w:tcBorders>
              <w:left w:val="single" w:sz="4" w:space="0" w:color="auto"/>
              <w:bottom w:val="single" w:sz="4" w:space="0" w:color="auto"/>
              <w:right w:val="single" w:sz="4" w:space="0" w:color="auto"/>
            </w:tcBorders>
          </w:tcPr>
          <w:p w14:paraId="5494C6F7" w14:textId="77777777" w:rsidR="00967CBA" w:rsidRPr="00DB707E" w:rsidRDefault="00967CBA" w:rsidP="00A615F4">
            <w:pPr>
              <w:pStyle w:val="TAC"/>
              <w:rPr>
                <w:ins w:id="26958" w:author="RedCap - BigCR editor" w:date="2022-08-28T18:04:00Z"/>
                <w:szCs w:val="18"/>
              </w:rPr>
            </w:pPr>
            <w:ins w:id="26959" w:author="RedCap - BigCR editor" w:date="2022-08-28T18:04: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967CBA" w:rsidRPr="00DB707E" w14:paraId="387A8D57" w14:textId="77777777" w:rsidTr="00A615F4">
        <w:trPr>
          <w:trHeight w:val="187"/>
          <w:jc w:val="center"/>
          <w:ins w:id="26960"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5F469484" w14:textId="77777777" w:rsidR="00967CBA" w:rsidRPr="00DB707E" w:rsidRDefault="00967CBA" w:rsidP="00A615F4">
            <w:pPr>
              <w:pStyle w:val="TAL"/>
              <w:rPr>
                <w:ins w:id="26961" w:author="RedCap - BigCR editor" w:date="2022-08-28T18:04:00Z"/>
              </w:rPr>
            </w:pPr>
          </w:p>
        </w:tc>
        <w:tc>
          <w:tcPr>
            <w:tcW w:w="1740" w:type="dxa"/>
            <w:tcBorders>
              <w:left w:val="single" w:sz="4" w:space="0" w:color="auto"/>
              <w:bottom w:val="single" w:sz="4" w:space="0" w:color="auto"/>
              <w:right w:val="single" w:sz="4" w:space="0" w:color="auto"/>
            </w:tcBorders>
          </w:tcPr>
          <w:p w14:paraId="31BC6A84" w14:textId="77777777" w:rsidR="00967CBA" w:rsidRPr="00DB707E" w:rsidRDefault="00967CBA" w:rsidP="00A615F4">
            <w:pPr>
              <w:pStyle w:val="TAL"/>
              <w:rPr>
                <w:ins w:id="26962" w:author="RedCap - BigCR editor" w:date="2022-08-28T18:04:00Z"/>
              </w:rPr>
            </w:pPr>
            <w:ins w:id="26963" w:author="RedCap - BigCR editor" w:date="2022-08-28T18:04:00Z">
              <w:r w:rsidRPr="00DB707E">
                <w:t>Config</w:t>
              </w:r>
              <w:r w:rsidRPr="00DB707E">
                <w:rPr>
                  <w:szCs w:val="18"/>
                </w:rPr>
                <w:t xml:space="preserve"> 3</w:t>
              </w:r>
            </w:ins>
          </w:p>
        </w:tc>
        <w:tc>
          <w:tcPr>
            <w:tcW w:w="1134" w:type="dxa"/>
            <w:tcBorders>
              <w:top w:val="nil"/>
              <w:left w:val="single" w:sz="4" w:space="0" w:color="auto"/>
              <w:bottom w:val="nil"/>
              <w:right w:val="single" w:sz="4" w:space="0" w:color="auto"/>
            </w:tcBorders>
            <w:shd w:val="clear" w:color="auto" w:fill="auto"/>
          </w:tcPr>
          <w:p w14:paraId="244F0646" w14:textId="77777777" w:rsidR="00967CBA" w:rsidRPr="00DB707E" w:rsidRDefault="00967CBA" w:rsidP="00A615F4">
            <w:pPr>
              <w:pStyle w:val="TAC"/>
              <w:rPr>
                <w:ins w:id="26964" w:author="RedCap - BigCR editor" w:date="2022-08-28T18:04:00Z"/>
              </w:rPr>
            </w:pPr>
          </w:p>
        </w:tc>
        <w:tc>
          <w:tcPr>
            <w:tcW w:w="4655" w:type="dxa"/>
            <w:gridSpan w:val="7"/>
            <w:tcBorders>
              <w:left w:val="single" w:sz="4" w:space="0" w:color="auto"/>
              <w:bottom w:val="single" w:sz="4" w:space="0" w:color="auto"/>
              <w:right w:val="single" w:sz="4" w:space="0" w:color="auto"/>
            </w:tcBorders>
          </w:tcPr>
          <w:p w14:paraId="06B06760" w14:textId="77777777" w:rsidR="00967CBA" w:rsidRPr="00DB707E" w:rsidRDefault="00967CBA" w:rsidP="00A615F4">
            <w:pPr>
              <w:pStyle w:val="TAC"/>
              <w:rPr>
                <w:ins w:id="26965" w:author="RedCap - BigCR editor" w:date="2022-08-28T18:04:00Z"/>
                <w:szCs w:val="18"/>
              </w:rPr>
            </w:pPr>
            <w:ins w:id="26966" w:author="RedCap - BigCR editor" w:date="2022-08-28T18:04:00Z">
              <w:r w:rsidRPr="00DB707E">
                <w:rPr>
                  <w:szCs w:val="18"/>
                </w:rPr>
                <w:t xml:space="preserve">20: </w:t>
              </w:r>
              <w:proofErr w:type="spellStart"/>
              <w:r w:rsidRPr="00DB707E">
                <w:rPr>
                  <w:szCs w:val="18"/>
                </w:rPr>
                <w:t>N</w:t>
              </w:r>
              <w:r w:rsidRPr="00DB707E">
                <w:rPr>
                  <w:szCs w:val="18"/>
                  <w:vertAlign w:val="subscript"/>
                </w:rPr>
                <w:t>RB,c</w:t>
              </w:r>
              <w:proofErr w:type="spellEnd"/>
              <w:r w:rsidRPr="00DB707E">
                <w:rPr>
                  <w:szCs w:val="18"/>
                </w:rPr>
                <w:t xml:space="preserve"> = 51</w:t>
              </w:r>
            </w:ins>
          </w:p>
        </w:tc>
      </w:tr>
      <w:tr w:rsidR="00967CBA" w:rsidRPr="00DB707E" w14:paraId="22D99E5C" w14:textId="77777777" w:rsidTr="00A615F4">
        <w:trPr>
          <w:trHeight w:val="187"/>
          <w:jc w:val="center"/>
          <w:ins w:id="26967"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508D16AD" w14:textId="77777777" w:rsidR="00967CBA" w:rsidRPr="00DB707E" w:rsidRDefault="00967CBA" w:rsidP="00A615F4">
            <w:pPr>
              <w:pStyle w:val="TAL"/>
              <w:rPr>
                <w:ins w:id="26968" w:author="RedCap - BigCR editor" w:date="2022-08-28T18:04:00Z"/>
              </w:rPr>
            </w:pPr>
          </w:p>
        </w:tc>
        <w:tc>
          <w:tcPr>
            <w:tcW w:w="1740" w:type="dxa"/>
            <w:tcBorders>
              <w:left w:val="single" w:sz="4" w:space="0" w:color="auto"/>
              <w:bottom w:val="single" w:sz="4" w:space="0" w:color="auto"/>
              <w:right w:val="single" w:sz="4" w:space="0" w:color="auto"/>
            </w:tcBorders>
          </w:tcPr>
          <w:p w14:paraId="4FABBD0B" w14:textId="77777777" w:rsidR="00967CBA" w:rsidRPr="00DB707E" w:rsidRDefault="00967CBA" w:rsidP="00A615F4">
            <w:pPr>
              <w:pStyle w:val="TAL"/>
              <w:rPr>
                <w:ins w:id="26969" w:author="RedCap - BigCR editor" w:date="2022-08-28T18:04:00Z"/>
              </w:rPr>
            </w:pPr>
            <w:ins w:id="26970" w:author="RedCap - BigCR editor" w:date="2022-08-28T18:04:00Z">
              <w:r w:rsidRPr="00DB707E">
                <w:t>Config 4</w:t>
              </w:r>
            </w:ins>
          </w:p>
        </w:tc>
        <w:tc>
          <w:tcPr>
            <w:tcW w:w="1134" w:type="dxa"/>
            <w:tcBorders>
              <w:top w:val="nil"/>
              <w:left w:val="single" w:sz="4" w:space="0" w:color="auto"/>
              <w:bottom w:val="single" w:sz="4" w:space="0" w:color="auto"/>
              <w:right w:val="single" w:sz="4" w:space="0" w:color="auto"/>
            </w:tcBorders>
            <w:shd w:val="clear" w:color="auto" w:fill="auto"/>
          </w:tcPr>
          <w:p w14:paraId="0A8032CE" w14:textId="77777777" w:rsidR="00967CBA" w:rsidRPr="00DB707E" w:rsidRDefault="00967CBA" w:rsidP="00A615F4">
            <w:pPr>
              <w:pStyle w:val="TAC"/>
              <w:rPr>
                <w:ins w:id="26971" w:author="RedCap - BigCR editor" w:date="2022-08-28T18:04:00Z"/>
              </w:rPr>
            </w:pPr>
          </w:p>
        </w:tc>
        <w:tc>
          <w:tcPr>
            <w:tcW w:w="4655" w:type="dxa"/>
            <w:gridSpan w:val="7"/>
            <w:tcBorders>
              <w:left w:val="single" w:sz="4" w:space="0" w:color="auto"/>
              <w:bottom w:val="single" w:sz="4" w:space="0" w:color="auto"/>
              <w:right w:val="single" w:sz="4" w:space="0" w:color="auto"/>
            </w:tcBorders>
          </w:tcPr>
          <w:p w14:paraId="7329BA36" w14:textId="77777777" w:rsidR="00967CBA" w:rsidRPr="00DB707E" w:rsidRDefault="00967CBA" w:rsidP="00A615F4">
            <w:pPr>
              <w:pStyle w:val="TAC"/>
              <w:rPr>
                <w:ins w:id="26972" w:author="RedCap - BigCR editor" w:date="2022-08-28T18:04:00Z"/>
                <w:szCs w:val="18"/>
              </w:rPr>
            </w:pPr>
            <w:ins w:id="26973" w:author="RedCap - BigCR editor" w:date="2022-08-28T18:04: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967CBA" w:rsidRPr="00DB707E" w14:paraId="0B135A19" w14:textId="77777777" w:rsidTr="00A615F4">
        <w:trPr>
          <w:trHeight w:val="187"/>
          <w:jc w:val="center"/>
          <w:ins w:id="26974" w:author="RedCap - BigCR editor" w:date="2022-08-28T18:04:00Z"/>
        </w:trPr>
        <w:tc>
          <w:tcPr>
            <w:tcW w:w="3805" w:type="dxa"/>
            <w:gridSpan w:val="3"/>
            <w:tcBorders>
              <w:left w:val="single" w:sz="4" w:space="0" w:color="auto"/>
              <w:bottom w:val="single" w:sz="4" w:space="0" w:color="auto"/>
              <w:right w:val="single" w:sz="4" w:space="0" w:color="auto"/>
            </w:tcBorders>
          </w:tcPr>
          <w:p w14:paraId="119CE2E7" w14:textId="77777777" w:rsidR="00967CBA" w:rsidRPr="00DB707E" w:rsidRDefault="00967CBA" w:rsidP="00A615F4">
            <w:pPr>
              <w:pStyle w:val="TAL"/>
              <w:rPr>
                <w:ins w:id="26975" w:author="RedCap - BigCR editor" w:date="2022-08-28T18:04:00Z"/>
              </w:rPr>
            </w:pPr>
            <w:ins w:id="26976" w:author="RedCap - BigCR editor" w:date="2022-08-28T18:04:00Z">
              <w:r w:rsidRPr="00DB707E">
                <w:t>DRX Cycle</w:t>
              </w:r>
            </w:ins>
          </w:p>
        </w:tc>
        <w:tc>
          <w:tcPr>
            <w:tcW w:w="1134" w:type="dxa"/>
            <w:tcBorders>
              <w:left w:val="single" w:sz="4" w:space="0" w:color="auto"/>
              <w:bottom w:val="single" w:sz="4" w:space="0" w:color="auto"/>
              <w:right w:val="single" w:sz="4" w:space="0" w:color="auto"/>
            </w:tcBorders>
          </w:tcPr>
          <w:p w14:paraId="4AB9633A" w14:textId="77777777" w:rsidR="00967CBA" w:rsidRPr="00DB707E" w:rsidRDefault="00967CBA" w:rsidP="00A615F4">
            <w:pPr>
              <w:pStyle w:val="TAC"/>
              <w:rPr>
                <w:ins w:id="26977" w:author="RedCap - BigCR editor" w:date="2022-08-28T18:04:00Z"/>
              </w:rPr>
            </w:pPr>
            <w:proofErr w:type="spellStart"/>
            <w:ins w:id="26978" w:author="RedCap - BigCR editor" w:date="2022-08-28T18:04:00Z">
              <w:r w:rsidRPr="00DB707E">
                <w:t>ms</w:t>
              </w:r>
              <w:proofErr w:type="spellEnd"/>
            </w:ins>
          </w:p>
        </w:tc>
        <w:tc>
          <w:tcPr>
            <w:tcW w:w="4655" w:type="dxa"/>
            <w:gridSpan w:val="7"/>
            <w:tcBorders>
              <w:left w:val="single" w:sz="4" w:space="0" w:color="auto"/>
              <w:bottom w:val="single" w:sz="4" w:space="0" w:color="auto"/>
              <w:right w:val="single" w:sz="4" w:space="0" w:color="auto"/>
            </w:tcBorders>
          </w:tcPr>
          <w:p w14:paraId="45208176" w14:textId="77777777" w:rsidR="00967CBA" w:rsidRPr="00DB707E" w:rsidRDefault="00967CBA" w:rsidP="00A615F4">
            <w:pPr>
              <w:pStyle w:val="TAC"/>
              <w:rPr>
                <w:ins w:id="26979" w:author="RedCap - BigCR editor" w:date="2022-08-28T18:04:00Z"/>
              </w:rPr>
            </w:pPr>
            <w:ins w:id="26980" w:author="RedCap - BigCR editor" w:date="2022-08-28T18:04:00Z">
              <w:r w:rsidRPr="00DB707E">
                <w:t>Not Applicable</w:t>
              </w:r>
            </w:ins>
          </w:p>
        </w:tc>
      </w:tr>
      <w:tr w:rsidR="00967CBA" w:rsidRPr="00DB707E" w14:paraId="1ED6AC3B" w14:textId="77777777" w:rsidTr="00A615F4">
        <w:trPr>
          <w:trHeight w:val="187"/>
          <w:jc w:val="center"/>
          <w:ins w:id="26981" w:author="RedCap - BigCR editor" w:date="2022-08-28T18:04:00Z"/>
        </w:trPr>
        <w:tc>
          <w:tcPr>
            <w:tcW w:w="2065" w:type="dxa"/>
            <w:gridSpan w:val="2"/>
            <w:tcBorders>
              <w:top w:val="single" w:sz="4" w:space="0" w:color="auto"/>
              <w:left w:val="single" w:sz="4" w:space="0" w:color="auto"/>
              <w:bottom w:val="nil"/>
              <w:right w:val="single" w:sz="4" w:space="0" w:color="auto"/>
            </w:tcBorders>
            <w:shd w:val="clear" w:color="auto" w:fill="auto"/>
            <w:hideMark/>
          </w:tcPr>
          <w:p w14:paraId="0074167A" w14:textId="77777777" w:rsidR="00967CBA" w:rsidRPr="00DB707E" w:rsidRDefault="00967CBA" w:rsidP="00A615F4">
            <w:pPr>
              <w:pStyle w:val="TAL"/>
              <w:rPr>
                <w:ins w:id="26982" w:author="RedCap - BigCR editor" w:date="2022-08-28T18:04:00Z"/>
              </w:rPr>
            </w:pPr>
            <w:ins w:id="26983" w:author="RedCap - BigCR editor" w:date="2022-08-28T18:04:00Z">
              <w:r w:rsidRPr="00DB707E">
                <w:t xml:space="preserve">PDSCH Reference measurement channel </w:t>
              </w:r>
            </w:ins>
          </w:p>
        </w:tc>
        <w:tc>
          <w:tcPr>
            <w:tcW w:w="1740" w:type="dxa"/>
            <w:tcBorders>
              <w:top w:val="single" w:sz="4" w:space="0" w:color="auto"/>
              <w:left w:val="single" w:sz="4" w:space="0" w:color="auto"/>
              <w:right w:val="single" w:sz="4" w:space="0" w:color="auto"/>
            </w:tcBorders>
          </w:tcPr>
          <w:p w14:paraId="008EEBF0" w14:textId="77777777" w:rsidR="00967CBA" w:rsidRPr="00DB707E" w:rsidRDefault="00967CBA" w:rsidP="00A615F4">
            <w:pPr>
              <w:pStyle w:val="TAL"/>
              <w:rPr>
                <w:ins w:id="26984" w:author="RedCap - BigCR editor" w:date="2022-08-28T18:04:00Z"/>
              </w:rPr>
            </w:pPr>
            <w:ins w:id="26985" w:author="RedCap - BigCR editor" w:date="2022-08-28T18:04:00Z">
              <w:r w:rsidRPr="00DB707E">
                <w:t>Config</w:t>
              </w:r>
              <w:r w:rsidRPr="00DB707E">
                <w:rPr>
                  <w:szCs w:val="18"/>
                </w:rPr>
                <w:t xml:space="preserve"> 1</w:t>
              </w:r>
            </w:ins>
          </w:p>
        </w:tc>
        <w:tc>
          <w:tcPr>
            <w:tcW w:w="1134" w:type="dxa"/>
            <w:tcBorders>
              <w:top w:val="single" w:sz="4" w:space="0" w:color="auto"/>
              <w:left w:val="single" w:sz="4" w:space="0" w:color="auto"/>
              <w:bottom w:val="nil"/>
              <w:right w:val="single" w:sz="4" w:space="0" w:color="auto"/>
            </w:tcBorders>
            <w:shd w:val="clear" w:color="auto" w:fill="auto"/>
          </w:tcPr>
          <w:p w14:paraId="05FE10B6" w14:textId="77777777" w:rsidR="00967CBA" w:rsidRPr="00DB707E" w:rsidRDefault="00967CBA" w:rsidP="00A615F4">
            <w:pPr>
              <w:pStyle w:val="TAC"/>
              <w:rPr>
                <w:ins w:id="26986" w:author="RedCap - BigCR editor" w:date="2022-08-28T18:04:00Z"/>
              </w:rPr>
            </w:pPr>
          </w:p>
        </w:tc>
        <w:tc>
          <w:tcPr>
            <w:tcW w:w="4655" w:type="dxa"/>
            <w:gridSpan w:val="7"/>
            <w:tcBorders>
              <w:top w:val="single" w:sz="4" w:space="0" w:color="auto"/>
              <w:left w:val="single" w:sz="4" w:space="0" w:color="auto"/>
              <w:right w:val="single" w:sz="4" w:space="0" w:color="auto"/>
            </w:tcBorders>
            <w:hideMark/>
          </w:tcPr>
          <w:p w14:paraId="7ED3CFC5" w14:textId="77777777" w:rsidR="00967CBA" w:rsidRPr="00DB707E" w:rsidRDefault="00967CBA" w:rsidP="00A615F4">
            <w:pPr>
              <w:pStyle w:val="TAC"/>
              <w:rPr>
                <w:ins w:id="26987" w:author="RedCap - BigCR editor" w:date="2022-08-28T18:04:00Z"/>
                <w:szCs w:val="18"/>
              </w:rPr>
            </w:pPr>
            <w:ins w:id="26988" w:author="RedCap - BigCR editor" w:date="2022-08-28T18:04:00Z">
              <w:r w:rsidRPr="00DB707E">
                <w:rPr>
                  <w:szCs w:val="18"/>
                </w:rPr>
                <w:t>SR.1.1 FDD</w:t>
              </w:r>
            </w:ins>
          </w:p>
        </w:tc>
      </w:tr>
      <w:tr w:rsidR="00967CBA" w:rsidRPr="00DB707E" w14:paraId="24AC6D85" w14:textId="77777777" w:rsidTr="00A615F4">
        <w:trPr>
          <w:trHeight w:val="187"/>
          <w:jc w:val="center"/>
          <w:ins w:id="26989"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2C9A10F4" w14:textId="77777777" w:rsidR="00967CBA" w:rsidRPr="00DB707E" w:rsidRDefault="00967CBA" w:rsidP="00A615F4">
            <w:pPr>
              <w:pStyle w:val="TAL"/>
              <w:rPr>
                <w:ins w:id="26990" w:author="RedCap - BigCR editor" w:date="2022-08-28T18:04:00Z"/>
              </w:rPr>
            </w:pPr>
          </w:p>
        </w:tc>
        <w:tc>
          <w:tcPr>
            <w:tcW w:w="1740" w:type="dxa"/>
            <w:tcBorders>
              <w:left w:val="single" w:sz="4" w:space="0" w:color="auto"/>
              <w:right w:val="single" w:sz="4" w:space="0" w:color="auto"/>
            </w:tcBorders>
          </w:tcPr>
          <w:p w14:paraId="2D8918FD" w14:textId="77777777" w:rsidR="00967CBA" w:rsidRPr="00DB707E" w:rsidRDefault="00967CBA" w:rsidP="00A615F4">
            <w:pPr>
              <w:pStyle w:val="TAL"/>
              <w:rPr>
                <w:ins w:id="26991" w:author="RedCap - BigCR editor" w:date="2022-08-28T18:04:00Z"/>
              </w:rPr>
            </w:pPr>
            <w:ins w:id="26992" w:author="RedCap - BigCR editor" w:date="2022-08-28T18:04:00Z">
              <w:r w:rsidRPr="00DB707E">
                <w:t>Config</w:t>
              </w:r>
              <w:r w:rsidRPr="00DB707E">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7F906C29" w14:textId="77777777" w:rsidR="00967CBA" w:rsidRPr="00DB707E" w:rsidRDefault="00967CBA" w:rsidP="00A615F4">
            <w:pPr>
              <w:pStyle w:val="TAC"/>
              <w:rPr>
                <w:ins w:id="26993" w:author="RedCap - BigCR editor" w:date="2022-08-28T18:04:00Z"/>
              </w:rPr>
            </w:pPr>
          </w:p>
        </w:tc>
        <w:tc>
          <w:tcPr>
            <w:tcW w:w="4655" w:type="dxa"/>
            <w:gridSpan w:val="7"/>
            <w:tcBorders>
              <w:left w:val="single" w:sz="4" w:space="0" w:color="auto"/>
              <w:right w:val="single" w:sz="4" w:space="0" w:color="auto"/>
            </w:tcBorders>
          </w:tcPr>
          <w:p w14:paraId="62926152" w14:textId="77777777" w:rsidR="00967CBA" w:rsidRPr="00DB707E" w:rsidRDefault="00967CBA" w:rsidP="00A615F4">
            <w:pPr>
              <w:pStyle w:val="TAC"/>
              <w:rPr>
                <w:ins w:id="26994" w:author="RedCap - BigCR editor" w:date="2022-08-28T18:04:00Z"/>
                <w:szCs w:val="18"/>
              </w:rPr>
            </w:pPr>
            <w:ins w:id="26995" w:author="RedCap - BigCR editor" w:date="2022-08-28T18:04:00Z">
              <w:r w:rsidRPr="00DB707E">
                <w:rPr>
                  <w:szCs w:val="18"/>
                </w:rPr>
                <w:t>SR.1.1 TDD</w:t>
              </w:r>
            </w:ins>
          </w:p>
        </w:tc>
      </w:tr>
      <w:tr w:rsidR="00967CBA" w:rsidRPr="00DB707E" w14:paraId="1B0A99F7" w14:textId="77777777" w:rsidTr="00A615F4">
        <w:trPr>
          <w:trHeight w:val="187"/>
          <w:jc w:val="center"/>
          <w:ins w:id="26996"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05F23BEC" w14:textId="77777777" w:rsidR="00967CBA" w:rsidRPr="00DB707E" w:rsidRDefault="00967CBA" w:rsidP="00A615F4">
            <w:pPr>
              <w:pStyle w:val="TAL"/>
              <w:rPr>
                <w:ins w:id="26997" w:author="RedCap - BigCR editor" w:date="2022-08-28T18:04:00Z"/>
              </w:rPr>
            </w:pPr>
          </w:p>
        </w:tc>
        <w:tc>
          <w:tcPr>
            <w:tcW w:w="1740" w:type="dxa"/>
            <w:tcBorders>
              <w:left w:val="single" w:sz="4" w:space="0" w:color="auto"/>
              <w:bottom w:val="single" w:sz="4" w:space="0" w:color="auto"/>
              <w:right w:val="single" w:sz="4" w:space="0" w:color="auto"/>
            </w:tcBorders>
          </w:tcPr>
          <w:p w14:paraId="38F16D7B" w14:textId="77777777" w:rsidR="00967CBA" w:rsidRPr="00DB707E" w:rsidRDefault="00967CBA" w:rsidP="00A615F4">
            <w:pPr>
              <w:pStyle w:val="TAL"/>
              <w:rPr>
                <w:ins w:id="26998" w:author="RedCap - BigCR editor" w:date="2022-08-28T18:04:00Z"/>
              </w:rPr>
            </w:pPr>
            <w:ins w:id="26999" w:author="RedCap - BigCR editor" w:date="2022-08-28T18:04:00Z">
              <w:r w:rsidRPr="00DB707E">
                <w:t>Config</w:t>
              </w:r>
              <w:r w:rsidRPr="00DB707E">
                <w:rPr>
                  <w:szCs w:val="18"/>
                </w:rPr>
                <w:t xml:space="preserve"> 3</w:t>
              </w:r>
            </w:ins>
          </w:p>
        </w:tc>
        <w:tc>
          <w:tcPr>
            <w:tcW w:w="1134" w:type="dxa"/>
            <w:tcBorders>
              <w:top w:val="nil"/>
              <w:left w:val="single" w:sz="4" w:space="0" w:color="auto"/>
              <w:bottom w:val="nil"/>
              <w:right w:val="single" w:sz="4" w:space="0" w:color="auto"/>
            </w:tcBorders>
            <w:shd w:val="clear" w:color="auto" w:fill="auto"/>
          </w:tcPr>
          <w:p w14:paraId="2101C99F" w14:textId="77777777" w:rsidR="00967CBA" w:rsidRPr="00DB707E" w:rsidRDefault="00967CBA" w:rsidP="00A615F4">
            <w:pPr>
              <w:pStyle w:val="TAC"/>
              <w:rPr>
                <w:ins w:id="27000" w:author="RedCap - BigCR editor" w:date="2022-08-28T18:04:00Z"/>
              </w:rPr>
            </w:pPr>
          </w:p>
        </w:tc>
        <w:tc>
          <w:tcPr>
            <w:tcW w:w="4655" w:type="dxa"/>
            <w:gridSpan w:val="7"/>
            <w:tcBorders>
              <w:left w:val="single" w:sz="4" w:space="0" w:color="auto"/>
              <w:bottom w:val="single" w:sz="4" w:space="0" w:color="auto"/>
              <w:right w:val="single" w:sz="4" w:space="0" w:color="auto"/>
            </w:tcBorders>
          </w:tcPr>
          <w:p w14:paraId="5CA0AC9B" w14:textId="77777777" w:rsidR="00967CBA" w:rsidRPr="00DB707E" w:rsidRDefault="00967CBA" w:rsidP="00A615F4">
            <w:pPr>
              <w:pStyle w:val="TAC"/>
              <w:rPr>
                <w:ins w:id="27001" w:author="RedCap - BigCR editor" w:date="2022-08-28T18:04:00Z"/>
                <w:szCs w:val="18"/>
              </w:rPr>
            </w:pPr>
            <w:ins w:id="27002" w:author="RedCap - BigCR editor" w:date="2022-08-28T18:04:00Z">
              <w:r w:rsidRPr="00DB707E">
                <w:rPr>
                  <w:szCs w:val="18"/>
                </w:rPr>
                <w:t>SR2.1 TDD</w:t>
              </w:r>
            </w:ins>
          </w:p>
        </w:tc>
      </w:tr>
      <w:tr w:rsidR="00967CBA" w:rsidRPr="00DB707E" w14:paraId="55E0C90A" w14:textId="77777777" w:rsidTr="00A615F4">
        <w:trPr>
          <w:trHeight w:val="187"/>
          <w:jc w:val="center"/>
          <w:ins w:id="27003"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00C1628A" w14:textId="77777777" w:rsidR="00967CBA" w:rsidRPr="00DB707E" w:rsidRDefault="00967CBA" w:rsidP="00A615F4">
            <w:pPr>
              <w:pStyle w:val="TAL"/>
              <w:rPr>
                <w:ins w:id="27004" w:author="RedCap - BigCR editor" w:date="2022-08-28T18:04:00Z"/>
              </w:rPr>
            </w:pPr>
          </w:p>
        </w:tc>
        <w:tc>
          <w:tcPr>
            <w:tcW w:w="1740" w:type="dxa"/>
            <w:tcBorders>
              <w:left w:val="single" w:sz="4" w:space="0" w:color="auto"/>
              <w:bottom w:val="single" w:sz="4" w:space="0" w:color="auto"/>
              <w:right w:val="single" w:sz="4" w:space="0" w:color="auto"/>
            </w:tcBorders>
          </w:tcPr>
          <w:p w14:paraId="15EDF864" w14:textId="77777777" w:rsidR="00967CBA" w:rsidRPr="00DB707E" w:rsidRDefault="00967CBA" w:rsidP="00A615F4">
            <w:pPr>
              <w:pStyle w:val="TAL"/>
              <w:rPr>
                <w:ins w:id="27005" w:author="RedCap - BigCR editor" w:date="2022-08-28T18:04:00Z"/>
              </w:rPr>
            </w:pPr>
            <w:ins w:id="27006" w:author="RedCap - BigCR editor" w:date="2022-08-28T18:04:00Z">
              <w:r w:rsidRPr="00DB707E">
                <w:t>Config 4</w:t>
              </w:r>
            </w:ins>
          </w:p>
        </w:tc>
        <w:tc>
          <w:tcPr>
            <w:tcW w:w="1134" w:type="dxa"/>
            <w:tcBorders>
              <w:top w:val="nil"/>
              <w:left w:val="single" w:sz="4" w:space="0" w:color="auto"/>
              <w:bottom w:val="single" w:sz="4" w:space="0" w:color="auto"/>
              <w:right w:val="single" w:sz="4" w:space="0" w:color="auto"/>
            </w:tcBorders>
            <w:shd w:val="clear" w:color="auto" w:fill="auto"/>
          </w:tcPr>
          <w:p w14:paraId="655EC6E7" w14:textId="77777777" w:rsidR="00967CBA" w:rsidRPr="00DB707E" w:rsidRDefault="00967CBA" w:rsidP="00A615F4">
            <w:pPr>
              <w:pStyle w:val="TAC"/>
              <w:rPr>
                <w:ins w:id="27007" w:author="RedCap - BigCR editor" w:date="2022-08-28T18:04:00Z"/>
              </w:rPr>
            </w:pPr>
          </w:p>
        </w:tc>
        <w:tc>
          <w:tcPr>
            <w:tcW w:w="4655" w:type="dxa"/>
            <w:gridSpan w:val="7"/>
            <w:tcBorders>
              <w:left w:val="single" w:sz="4" w:space="0" w:color="auto"/>
              <w:bottom w:val="single" w:sz="4" w:space="0" w:color="auto"/>
              <w:right w:val="single" w:sz="4" w:space="0" w:color="auto"/>
            </w:tcBorders>
          </w:tcPr>
          <w:p w14:paraId="00018891" w14:textId="77777777" w:rsidR="00967CBA" w:rsidRPr="00DB707E" w:rsidRDefault="00967CBA" w:rsidP="00A615F4">
            <w:pPr>
              <w:pStyle w:val="TAC"/>
              <w:rPr>
                <w:ins w:id="27008" w:author="RedCap - BigCR editor" w:date="2022-08-28T18:04:00Z"/>
                <w:szCs w:val="18"/>
              </w:rPr>
            </w:pPr>
            <w:ins w:id="27009" w:author="RedCap - BigCR editor" w:date="2022-08-28T18:04:00Z">
              <w:r w:rsidRPr="00DB707E">
                <w:rPr>
                  <w:rFonts w:cs="Arial"/>
                  <w:lang w:val="en-US"/>
                </w:rPr>
                <w:t>TBD</w:t>
              </w:r>
            </w:ins>
          </w:p>
        </w:tc>
      </w:tr>
      <w:tr w:rsidR="00967CBA" w:rsidRPr="00DB707E" w14:paraId="558713FE" w14:textId="77777777" w:rsidTr="00A615F4">
        <w:trPr>
          <w:trHeight w:val="187"/>
          <w:jc w:val="center"/>
          <w:ins w:id="27010" w:author="RedCap - BigCR editor" w:date="2022-08-28T18:04:00Z"/>
        </w:trPr>
        <w:tc>
          <w:tcPr>
            <w:tcW w:w="2065" w:type="dxa"/>
            <w:gridSpan w:val="2"/>
            <w:tcBorders>
              <w:top w:val="single" w:sz="4" w:space="0" w:color="auto"/>
              <w:left w:val="single" w:sz="4" w:space="0" w:color="auto"/>
              <w:bottom w:val="nil"/>
              <w:right w:val="single" w:sz="4" w:space="0" w:color="auto"/>
            </w:tcBorders>
            <w:shd w:val="clear" w:color="auto" w:fill="auto"/>
          </w:tcPr>
          <w:p w14:paraId="2B8D5E7A" w14:textId="77777777" w:rsidR="00967CBA" w:rsidRPr="00DB707E" w:rsidRDefault="00967CBA" w:rsidP="00A615F4">
            <w:pPr>
              <w:pStyle w:val="TAL"/>
              <w:rPr>
                <w:ins w:id="27011" w:author="RedCap - BigCR editor" w:date="2022-08-28T18:04:00Z"/>
              </w:rPr>
            </w:pPr>
            <w:ins w:id="27012" w:author="RedCap - BigCR editor" w:date="2022-08-28T18:04:00Z">
              <w:r w:rsidRPr="00DB707E">
                <w:rPr>
                  <w:rFonts w:cs="v5.0.0"/>
                </w:rPr>
                <w:t>CORESET Reference Channel</w:t>
              </w:r>
            </w:ins>
          </w:p>
        </w:tc>
        <w:tc>
          <w:tcPr>
            <w:tcW w:w="1740" w:type="dxa"/>
            <w:tcBorders>
              <w:top w:val="single" w:sz="4" w:space="0" w:color="auto"/>
              <w:left w:val="single" w:sz="4" w:space="0" w:color="auto"/>
              <w:right w:val="single" w:sz="4" w:space="0" w:color="auto"/>
            </w:tcBorders>
          </w:tcPr>
          <w:p w14:paraId="696E277D" w14:textId="77777777" w:rsidR="00967CBA" w:rsidRPr="00DB707E" w:rsidRDefault="00967CBA" w:rsidP="00A615F4">
            <w:pPr>
              <w:pStyle w:val="TAL"/>
              <w:rPr>
                <w:ins w:id="27013" w:author="RedCap - BigCR editor" w:date="2022-08-28T18:04:00Z"/>
              </w:rPr>
            </w:pPr>
            <w:ins w:id="27014" w:author="RedCap - BigCR editor" w:date="2022-08-28T18:04:00Z">
              <w:r w:rsidRPr="00DB707E">
                <w:t>Config</w:t>
              </w:r>
              <w:r w:rsidRPr="00DB707E">
                <w:rPr>
                  <w:szCs w:val="18"/>
                </w:rPr>
                <w:t xml:space="preserve"> 1</w:t>
              </w:r>
            </w:ins>
          </w:p>
        </w:tc>
        <w:tc>
          <w:tcPr>
            <w:tcW w:w="1134" w:type="dxa"/>
            <w:tcBorders>
              <w:top w:val="single" w:sz="4" w:space="0" w:color="auto"/>
              <w:left w:val="single" w:sz="4" w:space="0" w:color="auto"/>
              <w:bottom w:val="nil"/>
              <w:right w:val="single" w:sz="4" w:space="0" w:color="auto"/>
            </w:tcBorders>
            <w:shd w:val="clear" w:color="auto" w:fill="auto"/>
          </w:tcPr>
          <w:p w14:paraId="41EDD6F4" w14:textId="77777777" w:rsidR="00967CBA" w:rsidRPr="00DB707E" w:rsidRDefault="00967CBA" w:rsidP="00A615F4">
            <w:pPr>
              <w:pStyle w:val="TAC"/>
              <w:rPr>
                <w:ins w:id="27015" w:author="RedCap - BigCR editor" w:date="2022-08-28T18:04:00Z"/>
              </w:rPr>
            </w:pPr>
          </w:p>
        </w:tc>
        <w:tc>
          <w:tcPr>
            <w:tcW w:w="4655" w:type="dxa"/>
            <w:gridSpan w:val="7"/>
            <w:tcBorders>
              <w:top w:val="single" w:sz="4" w:space="0" w:color="auto"/>
              <w:left w:val="single" w:sz="4" w:space="0" w:color="auto"/>
              <w:bottom w:val="single" w:sz="4" w:space="0" w:color="auto"/>
              <w:right w:val="single" w:sz="4" w:space="0" w:color="auto"/>
            </w:tcBorders>
          </w:tcPr>
          <w:p w14:paraId="5C5C21BC" w14:textId="77777777" w:rsidR="00967CBA" w:rsidRPr="00DB707E" w:rsidRDefault="00967CBA" w:rsidP="00A615F4">
            <w:pPr>
              <w:pStyle w:val="TAC"/>
              <w:rPr>
                <w:ins w:id="27016" w:author="RedCap - BigCR editor" w:date="2022-08-28T18:04:00Z"/>
                <w:szCs w:val="18"/>
              </w:rPr>
            </w:pPr>
            <w:ins w:id="27017" w:author="RedCap - BigCR editor" w:date="2022-08-28T18:04:00Z">
              <w:r w:rsidRPr="00DB707E">
                <w:rPr>
                  <w:rFonts w:cs="v4.2.0"/>
                  <w:lang w:eastAsia="zh-CN"/>
                </w:rPr>
                <w:t>TBD</w:t>
              </w:r>
            </w:ins>
          </w:p>
        </w:tc>
      </w:tr>
      <w:tr w:rsidR="00967CBA" w:rsidRPr="00DB707E" w14:paraId="58525E5B" w14:textId="77777777" w:rsidTr="00A615F4">
        <w:trPr>
          <w:trHeight w:val="187"/>
          <w:jc w:val="center"/>
          <w:ins w:id="27018"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3A16EA4A" w14:textId="77777777" w:rsidR="00967CBA" w:rsidRPr="00DB707E" w:rsidRDefault="00967CBA" w:rsidP="00A615F4">
            <w:pPr>
              <w:pStyle w:val="TAL"/>
              <w:rPr>
                <w:ins w:id="27019" w:author="RedCap - BigCR editor" w:date="2022-08-28T18:04:00Z"/>
                <w:rFonts w:cs="v5.0.0"/>
              </w:rPr>
            </w:pPr>
          </w:p>
        </w:tc>
        <w:tc>
          <w:tcPr>
            <w:tcW w:w="1740" w:type="dxa"/>
            <w:tcBorders>
              <w:left w:val="single" w:sz="4" w:space="0" w:color="auto"/>
              <w:right w:val="single" w:sz="4" w:space="0" w:color="auto"/>
            </w:tcBorders>
          </w:tcPr>
          <w:p w14:paraId="1C26EBC2" w14:textId="77777777" w:rsidR="00967CBA" w:rsidRPr="00DB707E" w:rsidRDefault="00967CBA" w:rsidP="00A615F4">
            <w:pPr>
              <w:pStyle w:val="TAL"/>
              <w:rPr>
                <w:ins w:id="27020" w:author="RedCap - BigCR editor" w:date="2022-08-28T18:04:00Z"/>
                <w:rFonts w:cs="v5.0.0"/>
              </w:rPr>
            </w:pPr>
            <w:ins w:id="27021" w:author="RedCap - BigCR editor" w:date="2022-08-28T18:04:00Z">
              <w:r w:rsidRPr="00DB707E">
                <w:t>Config</w:t>
              </w:r>
              <w:r w:rsidRPr="00DB707E">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1C2F20E9" w14:textId="77777777" w:rsidR="00967CBA" w:rsidRPr="00DB707E" w:rsidRDefault="00967CBA" w:rsidP="00A615F4">
            <w:pPr>
              <w:pStyle w:val="TAC"/>
              <w:rPr>
                <w:ins w:id="27022" w:author="RedCap - BigCR editor" w:date="2022-08-28T18:04:00Z"/>
              </w:rPr>
            </w:pPr>
          </w:p>
        </w:tc>
        <w:tc>
          <w:tcPr>
            <w:tcW w:w="4655" w:type="dxa"/>
            <w:gridSpan w:val="7"/>
            <w:tcBorders>
              <w:top w:val="single" w:sz="4" w:space="0" w:color="auto"/>
              <w:left w:val="single" w:sz="4" w:space="0" w:color="auto"/>
              <w:bottom w:val="single" w:sz="4" w:space="0" w:color="auto"/>
              <w:right w:val="single" w:sz="4" w:space="0" w:color="auto"/>
            </w:tcBorders>
          </w:tcPr>
          <w:p w14:paraId="570E3D4C" w14:textId="77777777" w:rsidR="00967CBA" w:rsidRPr="00DB707E" w:rsidRDefault="00967CBA" w:rsidP="00A615F4">
            <w:pPr>
              <w:pStyle w:val="TAC"/>
              <w:rPr>
                <w:ins w:id="27023" w:author="RedCap - BigCR editor" w:date="2022-08-28T18:04:00Z"/>
                <w:szCs w:val="18"/>
              </w:rPr>
            </w:pPr>
            <w:ins w:id="27024" w:author="RedCap - BigCR editor" w:date="2022-08-28T18:04:00Z">
              <w:r w:rsidRPr="00DB707E">
                <w:rPr>
                  <w:rFonts w:cs="v4.2.0"/>
                  <w:lang w:eastAsia="zh-CN"/>
                </w:rPr>
                <w:t>TBD</w:t>
              </w:r>
            </w:ins>
          </w:p>
        </w:tc>
      </w:tr>
      <w:tr w:rsidR="00967CBA" w:rsidRPr="00DB707E" w14:paraId="5D2D7177" w14:textId="77777777" w:rsidTr="00A615F4">
        <w:trPr>
          <w:trHeight w:val="187"/>
          <w:jc w:val="center"/>
          <w:ins w:id="27025"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6AFAA96A" w14:textId="77777777" w:rsidR="00967CBA" w:rsidRPr="00DB707E" w:rsidRDefault="00967CBA" w:rsidP="00A615F4">
            <w:pPr>
              <w:pStyle w:val="TAL"/>
              <w:rPr>
                <w:ins w:id="27026" w:author="RedCap - BigCR editor" w:date="2022-08-28T18:04:00Z"/>
                <w:rFonts w:cs="v5.0.0"/>
              </w:rPr>
            </w:pPr>
          </w:p>
        </w:tc>
        <w:tc>
          <w:tcPr>
            <w:tcW w:w="1740" w:type="dxa"/>
            <w:tcBorders>
              <w:left w:val="single" w:sz="4" w:space="0" w:color="auto"/>
              <w:bottom w:val="single" w:sz="4" w:space="0" w:color="auto"/>
              <w:right w:val="single" w:sz="4" w:space="0" w:color="auto"/>
            </w:tcBorders>
          </w:tcPr>
          <w:p w14:paraId="2D4237FA" w14:textId="77777777" w:rsidR="00967CBA" w:rsidRPr="00DB707E" w:rsidRDefault="00967CBA" w:rsidP="00A615F4">
            <w:pPr>
              <w:pStyle w:val="TAL"/>
              <w:rPr>
                <w:ins w:id="27027" w:author="RedCap - BigCR editor" w:date="2022-08-28T18:04:00Z"/>
                <w:rFonts w:cs="v5.0.0"/>
              </w:rPr>
            </w:pPr>
            <w:ins w:id="27028" w:author="RedCap - BigCR editor" w:date="2022-08-28T18:04:00Z">
              <w:r w:rsidRPr="00DB707E">
                <w:t>Config</w:t>
              </w:r>
              <w:r w:rsidRPr="00DB707E">
                <w:rPr>
                  <w:szCs w:val="18"/>
                </w:rPr>
                <w:t xml:space="preserve"> 3</w:t>
              </w:r>
            </w:ins>
          </w:p>
        </w:tc>
        <w:tc>
          <w:tcPr>
            <w:tcW w:w="1134" w:type="dxa"/>
            <w:tcBorders>
              <w:top w:val="nil"/>
              <w:left w:val="single" w:sz="4" w:space="0" w:color="auto"/>
              <w:bottom w:val="nil"/>
              <w:right w:val="single" w:sz="4" w:space="0" w:color="auto"/>
            </w:tcBorders>
            <w:shd w:val="clear" w:color="auto" w:fill="auto"/>
          </w:tcPr>
          <w:p w14:paraId="606A3E05" w14:textId="77777777" w:rsidR="00967CBA" w:rsidRPr="00DB707E" w:rsidRDefault="00967CBA" w:rsidP="00A615F4">
            <w:pPr>
              <w:pStyle w:val="TAC"/>
              <w:rPr>
                <w:ins w:id="27029" w:author="RedCap - BigCR editor" w:date="2022-08-28T18:04:00Z"/>
              </w:rPr>
            </w:pPr>
          </w:p>
        </w:tc>
        <w:tc>
          <w:tcPr>
            <w:tcW w:w="4655" w:type="dxa"/>
            <w:gridSpan w:val="7"/>
            <w:tcBorders>
              <w:top w:val="single" w:sz="4" w:space="0" w:color="auto"/>
              <w:left w:val="single" w:sz="4" w:space="0" w:color="auto"/>
              <w:bottom w:val="single" w:sz="4" w:space="0" w:color="auto"/>
              <w:right w:val="single" w:sz="4" w:space="0" w:color="auto"/>
            </w:tcBorders>
          </w:tcPr>
          <w:p w14:paraId="66DA3B9A" w14:textId="77777777" w:rsidR="00967CBA" w:rsidRPr="00DB707E" w:rsidRDefault="00967CBA" w:rsidP="00A615F4">
            <w:pPr>
              <w:pStyle w:val="TAC"/>
              <w:rPr>
                <w:ins w:id="27030" w:author="RedCap - BigCR editor" w:date="2022-08-28T18:04:00Z"/>
                <w:szCs w:val="18"/>
              </w:rPr>
            </w:pPr>
            <w:ins w:id="27031" w:author="RedCap - BigCR editor" w:date="2022-08-28T18:04:00Z">
              <w:r w:rsidRPr="00DB707E">
                <w:rPr>
                  <w:rFonts w:cs="v4.2.0"/>
                  <w:lang w:eastAsia="zh-CN"/>
                </w:rPr>
                <w:t>TBD</w:t>
              </w:r>
            </w:ins>
          </w:p>
        </w:tc>
      </w:tr>
      <w:tr w:rsidR="00967CBA" w:rsidRPr="00DB707E" w14:paraId="185C9944" w14:textId="77777777" w:rsidTr="00A615F4">
        <w:trPr>
          <w:trHeight w:val="187"/>
          <w:jc w:val="center"/>
          <w:ins w:id="27032"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3366B900" w14:textId="77777777" w:rsidR="00967CBA" w:rsidRPr="00DB707E" w:rsidRDefault="00967CBA" w:rsidP="00A615F4">
            <w:pPr>
              <w:pStyle w:val="TAL"/>
              <w:rPr>
                <w:ins w:id="27033" w:author="RedCap - BigCR editor" w:date="2022-08-28T18:04:00Z"/>
                <w:rFonts w:cs="v5.0.0"/>
              </w:rPr>
            </w:pPr>
          </w:p>
        </w:tc>
        <w:tc>
          <w:tcPr>
            <w:tcW w:w="1740" w:type="dxa"/>
            <w:tcBorders>
              <w:left w:val="single" w:sz="4" w:space="0" w:color="auto"/>
              <w:bottom w:val="single" w:sz="4" w:space="0" w:color="auto"/>
              <w:right w:val="single" w:sz="4" w:space="0" w:color="auto"/>
            </w:tcBorders>
          </w:tcPr>
          <w:p w14:paraId="06D3F584" w14:textId="77777777" w:rsidR="00967CBA" w:rsidRPr="00DB707E" w:rsidRDefault="00967CBA" w:rsidP="00A615F4">
            <w:pPr>
              <w:pStyle w:val="TAL"/>
              <w:rPr>
                <w:ins w:id="27034" w:author="RedCap - BigCR editor" w:date="2022-08-28T18:04:00Z"/>
              </w:rPr>
            </w:pPr>
            <w:ins w:id="27035" w:author="RedCap - BigCR editor" w:date="2022-08-28T18:04:00Z">
              <w:r w:rsidRPr="00DB707E">
                <w:t>Config 4</w:t>
              </w:r>
            </w:ins>
          </w:p>
        </w:tc>
        <w:tc>
          <w:tcPr>
            <w:tcW w:w="1134" w:type="dxa"/>
            <w:tcBorders>
              <w:top w:val="nil"/>
              <w:left w:val="single" w:sz="4" w:space="0" w:color="auto"/>
              <w:bottom w:val="single" w:sz="4" w:space="0" w:color="auto"/>
              <w:right w:val="single" w:sz="4" w:space="0" w:color="auto"/>
            </w:tcBorders>
            <w:shd w:val="clear" w:color="auto" w:fill="auto"/>
          </w:tcPr>
          <w:p w14:paraId="0C7E8B7E" w14:textId="77777777" w:rsidR="00967CBA" w:rsidRPr="00DB707E" w:rsidRDefault="00967CBA" w:rsidP="00A615F4">
            <w:pPr>
              <w:pStyle w:val="TAC"/>
              <w:rPr>
                <w:ins w:id="27036" w:author="RedCap - BigCR editor" w:date="2022-08-28T18:04:00Z"/>
              </w:rPr>
            </w:pPr>
          </w:p>
        </w:tc>
        <w:tc>
          <w:tcPr>
            <w:tcW w:w="4655" w:type="dxa"/>
            <w:gridSpan w:val="7"/>
            <w:tcBorders>
              <w:top w:val="single" w:sz="4" w:space="0" w:color="auto"/>
              <w:left w:val="single" w:sz="4" w:space="0" w:color="auto"/>
              <w:bottom w:val="single" w:sz="4" w:space="0" w:color="auto"/>
              <w:right w:val="single" w:sz="4" w:space="0" w:color="auto"/>
            </w:tcBorders>
          </w:tcPr>
          <w:p w14:paraId="6DBA1FA3" w14:textId="77777777" w:rsidR="00967CBA" w:rsidRPr="00DB707E" w:rsidRDefault="00967CBA" w:rsidP="00A615F4">
            <w:pPr>
              <w:pStyle w:val="TAC"/>
              <w:rPr>
                <w:ins w:id="27037" w:author="RedCap - BigCR editor" w:date="2022-08-28T18:04:00Z"/>
                <w:sz w:val="16"/>
              </w:rPr>
            </w:pPr>
            <w:ins w:id="27038" w:author="RedCap - BigCR editor" w:date="2022-08-28T18:04:00Z">
              <w:r w:rsidRPr="00DB707E">
                <w:rPr>
                  <w:rFonts w:cs="Arial"/>
                  <w:lang w:val="en-US"/>
                </w:rPr>
                <w:t>TBD</w:t>
              </w:r>
            </w:ins>
          </w:p>
        </w:tc>
      </w:tr>
      <w:tr w:rsidR="00967CBA" w:rsidRPr="00DB707E" w14:paraId="20500E71" w14:textId="77777777" w:rsidTr="00A615F4">
        <w:trPr>
          <w:trHeight w:val="187"/>
          <w:jc w:val="center"/>
          <w:ins w:id="27039"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hideMark/>
          </w:tcPr>
          <w:p w14:paraId="337092A8" w14:textId="77777777" w:rsidR="00967CBA" w:rsidRPr="00DB707E" w:rsidRDefault="00967CBA" w:rsidP="00A615F4">
            <w:pPr>
              <w:pStyle w:val="TAL"/>
              <w:rPr>
                <w:ins w:id="27040" w:author="RedCap - BigCR editor" w:date="2022-08-28T18:04:00Z"/>
              </w:rPr>
            </w:pPr>
            <w:ins w:id="27041" w:author="RedCap - BigCR editor" w:date="2022-08-28T18:04:00Z">
              <w:r w:rsidRPr="00DB707E">
                <w:t>OCNG Patterns</w:t>
              </w:r>
            </w:ins>
          </w:p>
        </w:tc>
        <w:tc>
          <w:tcPr>
            <w:tcW w:w="1134" w:type="dxa"/>
            <w:tcBorders>
              <w:top w:val="single" w:sz="4" w:space="0" w:color="auto"/>
              <w:left w:val="single" w:sz="4" w:space="0" w:color="auto"/>
              <w:bottom w:val="single" w:sz="4" w:space="0" w:color="auto"/>
              <w:right w:val="single" w:sz="4" w:space="0" w:color="auto"/>
            </w:tcBorders>
          </w:tcPr>
          <w:p w14:paraId="00B6FF6B" w14:textId="77777777" w:rsidR="00967CBA" w:rsidRPr="00DB707E" w:rsidRDefault="00967CBA" w:rsidP="00A615F4">
            <w:pPr>
              <w:pStyle w:val="TAC"/>
              <w:rPr>
                <w:ins w:id="27042" w:author="RedCap - BigCR editor" w:date="2022-08-28T18:04:00Z"/>
              </w:rPr>
            </w:pPr>
          </w:p>
        </w:tc>
        <w:tc>
          <w:tcPr>
            <w:tcW w:w="4655" w:type="dxa"/>
            <w:gridSpan w:val="7"/>
            <w:tcBorders>
              <w:top w:val="single" w:sz="4" w:space="0" w:color="auto"/>
              <w:left w:val="single" w:sz="4" w:space="0" w:color="auto"/>
              <w:bottom w:val="single" w:sz="4" w:space="0" w:color="auto"/>
              <w:right w:val="single" w:sz="4" w:space="0" w:color="auto"/>
            </w:tcBorders>
            <w:hideMark/>
          </w:tcPr>
          <w:p w14:paraId="07714AD2" w14:textId="77777777" w:rsidR="00967CBA" w:rsidRPr="00DB707E" w:rsidRDefault="00967CBA" w:rsidP="00A615F4">
            <w:pPr>
              <w:pStyle w:val="TAC"/>
              <w:rPr>
                <w:ins w:id="27043" w:author="RedCap - BigCR editor" w:date="2022-08-28T18:04:00Z"/>
              </w:rPr>
            </w:pPr>
            <w:ins w:id="27044" w:author="RedCap - BigCR editor" w:date="2022-08-28T18:04:00Z">
              <w:r w:rsidRPr="00DB707E">
                <w:rPr>
                  <w:snapToGrid w:val="0"/>
                </w:rPr>
                <w:t>OCNG pattern 1</w:t>
              </w:r>
            </w:ins>
          </w:p>
        </w:tc>
      </w:tr>
      <w:tr w:rsidR="00967CBA" w:rsidRPr="00DB707E" w14:paraId="7EB2EBCF" w14:textId="77777777" w:rsidTr="00A615F4">
        <w:trPr>
          <w:trHeight w:val="187"/>
          <w:jc w:val="center"/>
          <w:ins w:id="27045" w:author="RedCap - BigCR editor" w:date="2022-08-28T18:04:00Z"/>
        </w:trPr>
        <w:tc>
          <w:tcPr>
            <w:tcW w:w="2065" w:type="dxa"/>
            <w:gridSpan w:val="2"/>
            <w:tcBorders>
              <w:top w:val="single" w:sz="4" w:space="0" w:color="auto"/>
              <w:left w:val="single" w:sz="4" w:space="0" w:color="auto"/>
              <w:bottom w:val="nil"/>
              <w:right w:val="single" w:sz="4" w:space="0" w:color="auto"/>
            </w:tcBorders>
            <w:shd w:val="clear" w:color="auto" w:fill="auto"/>
          </w:tcPr>
          <w:p w14:paraId="3A46D437" w14:textId="77777777" w:rsidR="00967CBA" w:rsidRPr="00DB707E" w:rsidRDefault="00967CBA" w:rsidP="00A615F4">
            <w:pPr>
              <w:pStyle w:val="TAL"/>
              <w:rPr>
                <w:ins w:id="27046" w:author="RedCap - BigCR editor" w:date="2022-08-28T18:04:00Z"/>
              </w:rPr>
            </w:pPr>
            <w:ins w:id="27047" w:author="RedCap - BigCR editor" w:date="2022-08-28T18:04:00Z">
              <w:r w:rsidRPr="00DB707E">
                <w:t>SMTC configuration</w:t>
              </w:r>
            </w:ins>
          </w:p>
        </w:tc>
        <w:tc>
          <w:tcPr>
            <w:tcW w:w="1740" w:type="dxa"/>
            <w:tcBorders>
              <w:top w:val="single" w:sz="4" w:space="0" w:color="auto"/>
              <w:left w:val="single" w:sz="4" w:space="0" w:color="auto"/>
              <w:right w:val="single" w:sz="4" w:space="0" w:color="auto"/>
            </w:tcBorders>
          </w:tcPr>
          <w:p w14:paraId="4A4804EE" w14:textId="77777777" w:rsidR="00967CBA" w:rsidRPr="00DB707E" w:rsidRDefault="00967CBA" w:rsidP="00A615F4">
            <w:pPr>
              <w:pStyle w:val="TAL"/>
              <w:rPr>
                <w:ins w:id="27048" w:author="RedCap - BigCR editor" w:date="2022-08-28T18:04:00Z"/>
              </w:rPr>
            </w:pPr>
            <w:ins w:id="27049" w:author="RedCap - BigCR editor" w:date="2022-08-28T18:04:00Z">
              <w:r w:rsidRPr="00DB707E">
                <w:t>Config</w:t>
              </w:r>
              <w:r w:rsidRPr="00DB707E">
                <w:rPr>
                  <w:szCs w:val="18"/>
                </w:rPr>
                <w:t xml:space="preserve"> </w:t>
              </w:r>
              <w:r w:rsidRPr="00DB707E">
                <w:t>1, 2, 4</w:t>
              </w:r>
            </w:ins>
          </w:p>
        </w:tc>
        <w:tc>
          <w:tcPr>
            <w:tcW w:w="1134" w:type="dxa"/>
            <w:tcBorders>
              <w:top w:val="single" w:sz="4" w:space="0" w:color="auto"/>
              <w:left w:val="single" w:sz="4" w:space="0" w:color="auto"/>
              <w:bottom w:val="nil"/>
              <w:right w:val="single" w:sz="4" w:space="0" w:color="auto"/>
            </w:tcBorders>
            <w:shd w:val="clear" w:color="auto" w:fill="auto"/>
          </w:tcPr>
          <w:p w14:paraId="47F1F06F" w14:textId="77777777" w:rsidR="00967CBA" w:rsidRPr="00DB707E" w:rsidRDefault="00967CBA" w:rsidP="00A615F4">
            <w:pPr>
              <w:pStyle w:val="TAC"/>
              <w:rPr>
                <w:ins w:id="27050" w:author="RedCap - BigCR editor" w:date="2022-08-28T18:04:00Z"/>
              </w:rPr>
            </w:pPr>
          </w:p>
        </w:tc>
        <w:tc>
          <w:tcPr>
            <w:tcW w:w="4655" w:type="dxa"/>
            <w:gridSpan w:val="7"/>
            <w:tcBorders>
              <w:top w:val="single" w:sz="4" w:space="0" w:color="auto"/>
              <w:left w:val="single" w:sz="4" w:space="0" w:color="auto"/>
              <w:right w:val="single" w:sz="4" w:space="0" w:color="auto"/>
            </w:tcBorders>
          </w:tcPr>
          <w:p w14:paraId="27A1A13A" w14:textId="77777777" w:rsidR="00967CBA" w:rsidRPr="00DB707E" w:rsidRDefault="00967CBA" w:rsidP="00A615F4">
            <w:pPr>
              <w:pStyle w:val="TAC"/>
              <w:rPr>
                <w:ins w:id="27051" w:author="RedCap - BigCR editor" w:date="2022-08-28T18:04:00Z"/>
              </w:rPr>
            </w:pPr>
            <w:ins w:id="27052" w:author="RedCap - BigCR editor" w:date="2022-08-28T18:04:00Z">
              <w:r w:rsidRPr="00DB707E">
                <w:rPr>
                  <w:rFonts w:cs="v4.2.0"/>
                </w:rPr>
                <w:t>SMTC.1 FR1</w:t>
              </w:r>
            </w:ins>
          </w:p>
        </w:tc>
      </w:tr>
      <w:tr w:rsidR="00967CBA" w:rsidRPr="00DB707E" w14:paraId="21C7B200" w14:textId="77777777" w:rsidTr="00A615F4">
        <w:trPr>
          <w:trHeight w:val="187"/>
          <w:jc w:val="center"/>
          <w:ins w:id="27053"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310D57D1" w14:textId="77777777" w:rsidR="00967CBA" w:rsidRPr="00DB707E" w:rsidRDefault="00967CBA" w:rsidP="00A615F4">
            <w:pPr>
              <w:pStyle w:val="TAL"/>
              <w:rPr>
                <w:ins w:id="27054" w:author="RedCap - BigCR editor" w:date="2022-08-28T18:04:00Z"/>
              </w:rPr>
            </w:pPr>
          </w:p>
        </w:tc>
        <w:tc>
          <w:tcPr>
            <w:tcW w:w="1740" w:type="dxa"/>
            <w:tcBorders>
              <w:left w:val="single" w:sz="4" w:space="0" w:color="auto"/>
              <w:right w:val="single" w:sz="4" w:space="0" w:color="auto"/>
            </w:tcBorders>
          </w:tcPr>
          <w:p w14:paraId="67EEAAE4" w14:textId="77777777" w:rsidR="00967CBA" w:rsidRPr="00DB707E" w:rsidRDefault="00967CBA" w:rsidP="00A615F4">
            <w:pPr>
              <w:pStyle w:val="TAL"/>
              <w:rPr>
                <w:ins w:id="27055" w:author="RedCap - BigCR editor" w:date="2022-08-28T18:04:00Z"/>
              </w:rPr>
            </w:pPr>
            <w:ins w:id="27056" w:author="RedCap - BigCR editor" w:date="2022-08-28T18:04:00Z">
              <w:r w:rsidRPr="00DB707E">
                <w:t>Config</w:t>
              </w:r>
              <w:r w:rsidRPr="00DB707E">
                <w:rPr>
                  <w:szCs w:val="18"/>
                </w:rPr>
                <w:t xml:space="preserve"> </w:t>
              </w:r>
              <w:r w:rsidRPr="00DB707E">
                <w:t>3</w:t>
              </w:r>
            </w:ins>
          </w:p>
        </w:tc>
        <w:tc>
          <w:tcPr>
            <w:tcW w:w="1134" w:type="dxa"/>
            <w:tcBorders>
              <w:top w:val="nil"/>
              <w:left w:val="single" w:sz="4" w:space="0" w:color="auto"/>
              <w:bottom w:val="nil"/>
              <w:right w:val="single" w:sz="4" w:space="0" w:color="auto"/>
            </w:tcBorders>
            <w:shd w:val="clear" w:color="auto" w:fill="auto"/>
          </w:tcPr>
          <w:p w14:paraId="4A1ECEFC" w14:textId="77777777" w:rsidR="00967CBA" w:rsidRPr="00DB707E" w:rsidRDefault="00967CBA" w:rsidP="00A615F4">
            <w:pPr>
              <w:pStyle w:val="TAC"/>
              <w:rPr>
                <w:ins w:id="27057" w:author="RedCap - BigCR editor" w:date="2022-08-28T18:04:00Z"/>
              </w:rPr>
            </w:pPr>
          </w:p>
        </w:tc>
        <w:tc>
          <w:tcPr>
            <w:tcW w:w="4655" w:type="dxa"/>
            <w:gridSpan w:val="7"/>
            <w:tcBorders>
              <w:top w:val="single" w:sz="4" w:space="0" w:color="auto"/>
              <w:left w:val="single" w:sz="4" w:space="0" w:color="auto"/>
              <w:right w:val="single" w:sz="4" w:space="0" w:color="auto"/>
            </w:tcBorders>
          </w:tcPr>
          <w:p w14:paraId="1AF77171" w14:textId="77777777" w:rsidR="00967CBA" w:rsidRPr="00DB707E" w:rsidRDefault="00967CBA" w:rsidP="00A615F4">
            <w:pPr>
              <w:pStyle w:val="TAC"/>
              <w:rPr>
                <w:ins w:id="27058" w:author="RedCap - BigCR editor" w:date="2022-08-28T18:04:00Z"/>
              </w:rPr>
            </w:pPr>
            <w:ins w:id="27059" w:author="RedCap - BigCR editor" w:date="2022-08-28T18:04:00Z">
              <w:r w:rsidRPr="00DB707E">
                <w:rPr>
                  <w:rFonts w:cs="v4.2.0"/>
                </w:rPr>
                <w:t>SMTC.2 FR1</w:t>
              </w:r>
            </w:ins>
          </w:p>
        </w:tc>
      </w:tr>
      <w:tr w:rsidR="00967CBA" w:rsidRPr="00DB707E" w14:paraId="321138E6" w14:textId="77777777" w:rsidTr="00A615F4">
        <w:trPr>
          <w:trHeight w:val="187"/>
          <w:jc w:val="center"/>
          <w:ins w:id="27060" w:author="RedCap - BigCR editor" w:date="2022-08-28T18:04:00Z"/>
        </w:trPr>
        <w:tc>
          <w:tcPr>
            <w:tcW w:w="2065" w:type="dxa"/>
            <w:gridSpan w:val="2"/>
            <w:tcBorders>
              <w:top w:val="single" w:sz="4" w:space="0" w:color="auto"/>
              <w:left w:val="single" w:sz="4" w:space="0" w:color="auto"/>
              <w:bottom w:val="nil"/>
              <w:right w:val="single" w:sz="4" w:space="0" w:color="auto"/>
            </w:tcBorders>
            <w:shd w:val="clear" w:color="auto" w:fill="auto"/>
          </w:tcPr>
          <w:p w14:paraId="05047B73" w14:textId="77777777" w:rsidR="00967CBA" w:rsidRPr="00DB707E" w:rsidRDefault="00967CBA" w:rsidP="00A615F4">
            <w:pPr>
              <w:pStyle w:val="TAL"/>
              <w:rPr>
                <w:ins w:id="27061" w:author="RedCap - BigCR editor" w:date="2022-08-28T18:04:00Z"/>
              </w:rPr>
            </w:pPr>
            <w:ins w:id="27062" w:author="RedCap - BigCR editor" w:date="2022-08-28T18:04:00Z">
              <w:r w:rsidRPr="00DB707E">
                <w:t>PDSCH/PDCCH subcarrier spacing</w:t>
              </w:r>
            </w:ins>
          </w:p>
        </w:tc>
        <w:tc>
          <w:tcPr>
            <w:tcW w:w="1740" w:type="dxa"/>
            <w:tcBorders>
              <w:top w:val="single" w:sz="4" w:space="0" w:color="auto"/>
              <w:left w:val="single" w:sz="4" w:space="0" w:color="auto"/>
              <w:right w:val="single" w:sz="4" w:space="0" w:color="auto"/>
            </w:tcBorders>
          </w:tcPr>
          <w:p w14:paraId="1800AF44" w14:textId="77777777" w:rsidR="00967CBA" w:rsidRPr="00DB707E" w:rsidRDefault="00967CBA" w:rsidP="00A615F4">
            <w:pPr>
              <w:pStyle w:val="TAL"/>
              <w:rPr>
                <w:ins w:id="27063" w:author="RedCap - BigCR editor" w:date="2022-08-28T18:04:00Z"/>
              </w:rPr>
            </w:pPr>
            <w:ins w:id="27064" w:author="RedCap - BigCR editor" w:date="2022-08-28T18:04:00Z">
              <w:r w:rsidRPr="00DB707E">
                <w:t>Config</w:t>
              </w:r>
              <w:r w:rsidRPr="00DB707E">
                <w:rPr>
                  <w:szCs w:val="18"/>
                </w:rPr>
                <w:t xml:space="preserve"> </w:t>
              </w:r>
              <w:r w:rsidRPr="00DB707E">
                <w:t>1, 2, 4</w:t>
              </w:r>
            </w:ins>
          </w:p>
        </w:tc>
        <w:tc>
          <w:tcPr>
            <w:tcW w:w="1134" w:type="dxa"/>
            <w:tcBorders>
              <w:top w:val="single" w:sz="4" w:space="0" w:color="auto"/>
              <w:left w:val="single" w:sz="4" w:space="0" w:color="auto"/>
              <w:bottom w:val="nil"/>
              <w:right w:val="single" w:sz="4" w:space="0" w:color="auto"/>
            </w:tcBorders>
            <w:shd w:val="clear" w:color="auto" w:fill="auto"/>
          </w:tcPr>
          <w:p w14:paraId="6D5077ED" w14:textId="77777777" w:rsidR="00967CBA" w:rsidRPr="00DB707E" w:rsidRDefault="00967CBA" w:rsidP="00A615F4">
            <w:pPr>
              <w:pStyle w:val="TAC"/>
              <w:rPr>
                <w:ins w:id="27065" w:author="RedCap - BigCR editor" w:date="2022-08-28T18:04:00Z"/>
              </w:rPr>
            </w:pPr>
            <w:ins w:id="27066" w:author="RedCap - BigCR editor" w:date="2022-08-28T18:04:00Z">
              <w:r w:rsidRPr="00DB707E">
                <w:t>kHz</w:t>
              </w:r>
            </w:ins>
          </w:p>
        </w:tc>
        <w:tc>
          <w:tcPr>
            <w:tcW w:w="4655" w:type="dxa"/>
            <w:gridSpan w:val="7"/>
            <w:tcBorders>
              <w:top w:val="single" w:sz="4" w:space="0" w:color="auto"/>
              <w:left w:val="single" w:sz="4" w:space="0" w:color="auto"/>
              <w:right w:val="single" w:sz="4" w:space="0" w:color="auto"/>
            </w:tcBorders>
          </w:tcPr>
          <w:p w14:paraId="4315B017" w14:textId="77777777" w:rsidR="00967CBA" w:rsidRPr="00DB707E" w:rsidRDefault="00967CBA" w:rsidP="00A615F4">
            <w:pPr>
              <w:pStyle w:val="TAC"/>
              <w:rPr>
                <w:ins w:id="27067" w:author="RedCap - BigCR editor" w:date="2022-08-28T18:04:00Z"/>
              </w:rPr>
            </w:pPr>
            <w:ins w:id="27068" w:author="RedCap - BigCR editor" w:date="2022-08-28T18:04:00Z">
              <w:r w:rsidRPr="00DB707E">
                <w:t>15 kHz</w:t>
              </w:r>
            </w:ins>
          </w:p>
        </w:tc>
      </w:tr>
      <w:tr w:rsidR="00967CBA" w:rsidRPr="00DB707E" w14:paraId="09EDE76A" w14:textId="77777777" w:rsidTr="00A615F4">
        <w:trPr>
          <w:trHeight w:val="187"/>
          <w:jc w:val="center"/>
          <w:ins w:id="27069"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59C0A186" w14:textId="77777777" w:rsidR="00967CBA" w:rsidRPr="00DB707E" w:rsidRDefault="00967CBA" w:rsidP="00A615F4">
            <w:pPr>
              <w:pStyle w:val="TAL"/>
              <w:rPr>
                <w:ins w:id="27070" w:author="RedCap - BigCR editor" w:date="2022-08-28T18:04:00Z"/>
              </w:rPr>
            </w:pPr>
          </w:p>
        </w:tc>
        <w:tc>
          <w:tcPr>
            <w:tcW w:w="1740" w:type="dxa"/>
            <w:tcBorders>
              <w:left w:val="single" w:sz="4" w:space="0" w:color="auto"/>
              <w:right w:val="single" w:sz="4" w:space="0" w:color="auto"/>
            </w:tcBorders>
          </w:tcPr>
          <w:p w14:paraId="4E0186F1" w14:textId="77777777" w:rsidR="00967CBA" w:rsidRPr="00DB707E" w:rsidRDefault="00967CBA" w:rsidP="00A615F4">
            <w:pPr>
              <w:pStyle w:val="TAL"/>
              <w:rPr>
                <w:ins w:id="27071" w:author="RedCap - BigCR editor" w:date="2022-08-28T18:04:00Z"/>
              </w:rPr>
            </w:pPr>
            <w:ins w:id="27072" w:author="RedCap - BigCR editor" w:date="2022-08-28T18:04:00Z">
              <w:r w:rsidRPr="00DB707E">
                <w:t>Config</w:t>
              </w:r>
              <w:r w:rsidRPr="00DB707E">
                <w:rPr>
                  <w:szCs w:val="18"/>
                </w:rPr>
                <w:t xml:space="preserve"> </w:t>
              </w:r>
              <w:r w:rsidRPr="00DB707E">
                <w:t>3</w:t>
              </w:r>
            </w:ins>
          </w:p>
        </w:tc>
        <w:tc>
          <w:tcPr>
            <w:tcW w:w="1134" w:type="dxa"/>
            <w:tcBorders>
              <w:top w:val="nil"/>
              <w:left w:val="single" w:sz="4" w:space="0" w:color="auto"/>
              <w:bottom w:val="single" w:sz="4" w:space="0" w:color="auto"/>
              <w:right w:val="single" w:sz="4" w:space="0" w:color="auto"/>
            </w:tcBorders>
            <w:shd w:val="clear" w:color="auto" w:fill="auto"/>
          </w:tcPr>
          <w:p w14:paraId="2BA2AFA8" w14:textId="77777777" w:rsidR="00967CBA" w:rsidRPr="00DB707E" w:rsidRDefault="00967CBA" w:rsidP="00A615F4">
            <w:pPr>
              <w:pStyle w:val="TAC"/>
              <w:rPr>
                <w:ins w:id="27073" w:author="RedCap - BigCR editor" w:date="2022-08-28T18:04:00Z"/>
              </w:rPr>
            </w:pPr>
          </w:p>
        </w:tc>
        <w:tc>
          <w:tcPr>
            <w:tcW w:w="4655" w:type="dxa"/>
            <w:gridSpan w:val="7"/>
            <w:tcBorders>
              <w:left w:val="single" w:sz="4" w:space="0" w:color="auto"/>
              <w:right w:val="single" w:sz="4" w:space="0" w:color="auto"/>
            </w:tcBorders>
          </w:tcPr>
          <w:p w14:paraId="1B398D49" w14:textId="77777777" w:rsidR="00967CBA" w:rsidRPr="00DB707E" w:rsidRDefault="00967CBA" w:rsidP="00A615F4">
            <w:pPr>
              <w:pStyle w:val="TAC"/>
              <w:rPr>
                <w:ins w:id="27074" w:author="RedCap - BigCR editor" w:date="2022-08-28T18:04:00Z"/>
              </w:rPr>
            </w:pPr>
            <w:ins w:id="27075" w:author="RedCap - BigCR editor" w:date="2022-08-28T18:04:00Z">
              <w:r w:rsidRPr="00DB707E">
                <w:t>30 kHz</w:t>
              </w:r>
            </w:ins>
          </w:p>
        </w:tc>
      </w:tr>
      <w:tr w:rsidR="00967CBA" w:rsidRPr="00DB707E" w14:paraId="00B804F3" w14:textId="77777777" w:rsidTr="00A615F4">
        <w:trPr>
          <w:trHeight w:val="187"/>
          <w:jc w:val="center"/>
          <w:ins w:id="27076" w:author="RedCap - BigCR editor" w:date="2022-08-28T18:04:00Z"/>
        </w:trPr>
        <w:tc>
          <w:tcPr>
            <w:tcW w:w="2065" w:type="dxa"/>
            <w:gridSpan w:val="2"/>
            <w:tcBorders>
              <w:top w:val="single" w:sz="4" w:space="0" w:color="auto"/>
              <w:left w:val="single" w:sz="4" w:space="0" w:color="auto"/>
              <w:bottom w:val="nil"/>
              <w:right w:val="single" w:sz="4" w:space="0" w:color="auto"/>
            </w:tcBorders>
            <w:shd w:val="clear" w:color="auto" w:fill="auto"/>
          </w:tcPr>
          <w:p w14:paraId="06D38256" w14:textId="77777777" w:rsidR="00967CBA" w:rsidRPr="00DB707E" w:rsidRDefault="00967CBA" w:rsidP="00A615F4">
            <w:pPr>
              <w:pStyle w:val="TAL"/>
              <w:rPr>
                <w:ins w:id="27077" w:author="RedCap - BigCR editor" w:date="2022-08-28T18:04:00Z"/>
              </w:rPr>
            </w:pPr>
            <w:ins w:id="27078" w:author="RedCap - BigCR editor" w:date="2022-08-28T18:04:00Z">
              <w:r w:rsidRPr="00DB707E">
                <w:t>PUCCH/PUSCH subcarrier spacing</w:t>
              </w:r>
            </w:ins>
          </w:p>
        </w:tc>
        <w:tc>
          <w:tcPr>
            <w:tcW w:w="1740" w:type="dxa"/>
            <w:tcBorders>
              <w:top w:val="single" w:sz="4" w:space="0" w:color="auto"/>
              <w:left w:val="single" w:sz="4" w:space="0" w:color="auto"/>
              <w:right w:val="single" w:sz="4" w:space="0" w:color="auto"/>
            </w:tcBorders>
          </w:tcPr>
          <w:p w14:paraId="7B3BD2E3" w14:textId="77777777" w:rsidR="00967CBA" w:rsidRPr="00DB707E" w:rsidRDefault="00967CBA" w:rsidP="00A615F4">
            <w:pPr>
              <w:pStyle w:val="TAL"/>
              <w:rPr>
                <w:ins w:id="27079" w:author="RedCap - BigCR editor" w:date="2022-08-28T18:04:00Z"/>
              </w:rPr>
            </w:pPr>
            <w:ins w:id="27080" w:author="RedCap - BigCR editor" w:date="2022-08-28T18:04:00Z">
              <w:r w:rsidRPr="00DB707E">
                <w:t>Config</w:t>
              </w:r>
              <w:r w:rsidRPr="00DB707E">
                <w:rPr>
                  <w:szCs w:val="18"/>
                </w:rPr>
                <w:t xml:space="preserve"> </w:t>
              </w:r>
              <w:r w:rsidRPr="00DB707E">
                <w:t>1,2,4</w:t>
              </w:r>
            </w:ins>
          </w:p>
        </w:tc>
        <w:tc>
          <w:tcPr>
            <w:tcW w:w="1134" w:type="dxa"/>
            <w:tcBorders>
              <w:top w:val="single" w:sz="4" w:space="0" w:color="auto"/>
              <w:left w:val="single" w:sz="4" w:space="0" w:color="auto"/>
              <w:bottom w:val="nil"/>
              <w:right w:val="single" w:sz="4" w:space="0" w:color="auto"/>
            </w:tcBorders>
            <w:shd w:val="clear" w:color="auto" w:fill="auto"/>
          </w:tcPr>
          <w:p w14:paraId="411650C4" w14:textId="77777777" w:rsidR="00967CBA" w:rsidRPr="00DB707E" w:rsidRDefault="00967CBA" w:rsidP="00A615F4">
            <w:pPr>
              <w:pStyle w:val="TAC"/>
              <w:rPr>
                <w:ins w:id="27081" w:author="RedCap - BigCR editor" w:date="2022-08-28T18:04:00Z"/>
              </w:rPr>
            </w:pPr>
            <w:ins w:id="27082" w:author="RedCap - BigCR editor" w:date="2022-08-28T18:04:00Z">
              <w:r w:rsidRPr="00DB707E">
                <w:t>kHz</w:t>
              </w:r>
            </w:ins>
          </w:p>
        </w:tc>
        <w:tc>
          <w:tcPr>
            <w:tcW w:w="4655" w:type="dxa"/>
            <w:gridSpan w:val="7"/>
            <w:tcBorders>
              <w:top w:val="single" w:sz="4" w:space="0" w:color="auto"/>
              <w:left w:val="single" w:sz="4" w:space="0" w:color="auto"/>
              <w:right w:val="single" w:sz="4" w:space="0" w:color="auto"/>
            </w:tcBorders>
          </w:tcPr>
          <w:p w14:paraId="10254440" w14:textId="77777777" w:rsidR="00967CBA" w:rsidRPr="00DB707E" w:rsidRDefault="00967CBA" w:rsidP="00A615F4">
            <w:pPr>
              <w:pStyle w:val="TAC"/>
              <w:rPr>
                <w:ins w:id="27083" w:author="RedCap - BigCR editor" w:date="2022-08-28T18:04:00Z"/>
              </w:rPr>
            </w:pPr>
            <w:ins w:id="27084" w:author="RedCap - BigCR editor" w:date="2022-08-28T18:04:00Z">
              <w:r w:rsidRPr="00DB707E">
                <w:t>15 kHz</w:t>
              </w:r>
            </w:ins>
          </w:p>
        </w:tc>
      </w:tr>
      <w:tr w:rsidR="00967CBA" w:rsidRPr="00DB707E" w14:paraId="1B8F8E9E" w14:textId="77777777" w:rsidTr="00A615F4">
        <w:trPr>
          <w:trHeight w:val="187"/>
          <w:jc w:val="center"/>
          <w:ins w:id="27085" w:author="RedCap - BigCR editor" w:date="2022-08-28T18:04:00Z"/>
        </w:trPr>
        <w:tc>
          <w:tcPr>
            <w:tcW w:w="2065" w:type="dxa"/>
            <w:gridSpan w:val="2"/>
            <w:tcBorders>
              <w:top w:val="nil"/>
              <w:left w:val="single" w:sz="4" w:space="0" w:color="auto"/>
              <w:right w:val="single" w:sz="4" w:space="0" w:color="auto"/>
            </w:tcBorders>
            <w:shd w:val="clear" w:color="auto" w:fill="auto"/>
          </w:tcPr>
          <w:p w14:paraId="2EA28C82" w14:textId="77777777" w:rsidR="00967CBA" w:rsidRPr="00DB707E" w:rsidRDefault="00967CBA" w:rsidP="00A615F4">
            <w:pPr>
              <w:pStyle w:val="TAL"/>
              <w:rPr>
                <w:ins w:id="27086" w:author="RedCap - BigCR editor" w:date="2022-08-28T18:04:00Z"/>
              </w:rPr>
            </w:pPr>
          </w:p>
        </w:tc>
        <w:tc>
          <w:tcPr>
            <w:tcW w:w="1740" w:type="dxa"/>
            <w:tcBorders>
              <w:left w:val="single" w:sz="4" w:space="0" w:color="auto"/>
              <w:right w:val="single" w:sz="4" w:space="0" w:color="auto"/>
            </w:tcBorders>
          </w:tcPr>
          <w:p w14:paraId="2CF533D7" w14:textId="77777777" w:rsidR="00967CBA" w:rsidRPr="00DB707E" w:rsidRDefault="00967CBA" w:rsidP="00A615F4">
            <w:pPr>
              <w:pStyle w:val="TAL"/>
              <w:rPr>
                <w:ins w:id="27087" w:author="RedCap - BigCR editor" w:date="2022-08-28T18:04:00Z"/>
              </w:rPr>
            </w:pPr>
            <w:ins w:id="27088" w:author="RedCap - BigCR editor" w:date="2022-08-28T18:04:00Z">
              <w:r w:rsidRPr="00DB707E">
                <w:t>Config</w:t>
              </w:r>
              <w:r w:rsidRPr="00DB707E">
                <w:rPr>
                  <w:szCs w:val="18"/>
                </w:rPr>
                <w:t xml:space="preserve"> </w:t>
              </w:r>
              <w:r w:rsidRPr="00DB707E">
                <w:t>3</w:t>
              </w:r>
            </w:ins>
          </w:p>
        </w:tc>
        <w:tc>
          <w:tcPr>
            <w:tcW w:w="1134" w:type="dxa"/>
            <w:tcBorders>
              <w:top w:val="nil"/>
              <w:left w:val="single" w:sz="4" w:space="0" w:color="auto"/>
              <w:right w:val="single" w:sz="4" w:space="0" w:color="auto"/>
            </w:tcBorders>
            <w:shd w:val="clear" w:color="auto" w:fill="auto"/>
          </w:tcPr>
          <w:p w14:paraId="55D29190" w14:textId="77777777" w:rsidR="00967CBA" w:rsidRPr="00DB707E" w:rsidRDefault="00967CBA" w:rsidP="00A615F4">
            <w:pPr>
              <w:pStyle w:val="TAC"/>
              <w:rPr>
                <w:ins w:id="27089" w:author="RedCap - BigCR editor" w:date="2022-08-28T18:04:00Z"/>
              </w:rPr>
            </w:pPr>
          </w:p>
        </w:tc>
        <w:tc>
          <w:tcPr>
            <w:tcW w:w="4655" w:type="dxa"/>
            <w:gridSpan w:val="7"/>
            <w:tcBorders>
              <w:left w:val="single" w:sz="4" w:space="0" w:color="auto"/>
              <w:right w:val="single" w:sz="4" w:space="0" w:color="auto"/>
            </w:tcBorders>
          </w:tcPr>
          <w:p w14:paraId="0A272A54" w14:textId="77777777" w:rsidR="00967CBA" w:rsidRPr="00DB707E" w:rsidRDefault="00967CBA" w:rsidP="00A615F4">
            <w:pPr>
              <w:pStyle w:val="TAC"/>
              <w:rPr>
                <w:ins w:id="27090" w:author="RedCap - BigCR editor" w:date="2022-08-28T18:04:00Z"/>
              </w:rPr>
            </w:pPr>
            <w:ins w:id="27091" w:author="RedCap - BigCR editor" w:date="2022-08-28T18:04:00Z">
              <w:r w:rsidRPr="00DB707E">
                <w:t>30 kHz</w:t>
              </w:r>
            </w:ins>
          </w:p>
        </w:tc>
      </w:tr>
      <w:tr w:rsidR="00967CBA" w:rsidRPr="00DB707E" w14:paraId="18963D0F" w14:textId="77777777" w:rsidTr="00A615F4">
        <w:trPr>
          <w:trHeight w:val="187"/>
          <w:jc w:val="center"/>
          <w:ins w:id="27092" w:author="RedCap - BigCR editor" w:date="2022-08-28T18:04:00Z"/>
        </w:trPr>
        <w:tc>
          <w:tcPr>
            <w:tcW w:w="3805" w:type="dxa"/>
            <w:gridSpan w:val="3"/>
            <w:tcBorders>
              <w:left w:val="single" w:sz="4" w:space="0" w:color="auto"/>
              <w:right w:val="single" w:sz="4" w:space="0" w:color="auto"/>
            </w:tcBorders>
          </w:tcPr>
          <w:p w14:paraId="6D5EFC6B" w14:textId="77777777" w:rsidR="00967CBA" w:rsidRPr="00DB707E" w:rsidRDefault="00967CBA" w:rsidP="00A615F4">
            <w:pPr>
              <w:pStyle w:val="TAL"/>
              <w:rPr>
                <w:ins w:id="27093" w:author="RedCap - BigCR editor" w:date="2022-08-28T18:04:00Z"/>
              </w:rPr>
            </w:pPr>
            <w:ins w:id="27094" w:author="RedCap - BigCR editor" w:date="2022-08-28T18:04:00Z">
              <w:r w:rsidRPr="00DB707E">
                <w:t xml:space="preserve">PRACH configuration </w:t>
              </w:r>
            </w:ins>
          </w:p>
        </w:tc>
        <w:tc>
          <w:tcPr>
            <w:tcW w:w="1134" w:type="dxa"/>
            <w:tcBorders>
              <w:left w:val="single" w:sz="4" w:space="0" w:color="auto"/>
              <w:right w:val="single" w:sz="4" w:space="0" w:color="auto"/>
            </w:tcBorders>
          </w:tcPr>
          <w:p w14:paraId="70067779" w14:textId="77777777" w:rsidR="00967CBA" w:rsidRPr="00DB707E" w:rsidRDefault="00967CBA" w:rsidP="00A615F4">
            <w:pPr>
              <w:pStyle w:val="TAC"/>
              <w:rPr>
                <w:ins w:id="27095" w:author="RedCap - BigCR editor" w:date="2022-08-28T18:04:00Z"/>
              </w:rPr>
            </w:pPr>
          </w:p>
        </w:tc>
        <w:tc>
          <w:tcPr>
            <w:tcW w:w="4655" w:type="dxa"/>
            <w:gridSpan w:val="7"/>
            <w:tcBorders>
              <w:left w:val="single" w:sz="4" w:space="0" w:color="auto"/>
              <w:right w:val="single" w:sz="4" w:space="0" w:color="auto"/>
            </w:tcBorders>
          </w:tcPr>
          <w:p w14:paraId="43225EA8" w14:textId="77777777" w:rsidR="00967CBA" w:rsidRPr="00DB707E" w:rsidRDefault="00967CBA" w:rsidP="00A615F4">
            <w:pPr>
              <w:pStyle w:val="TAC"/>
              <w:rPr>
                <w:ins w:id="27096" w:author="RedCap - BigCR editor" w:date="2022-08-28T18:04:00Z"/>
              </w:rPr>
            </w:pPr>
            <w:ins w:id="27097" w:author="RedCap - BigCR editor" w:date="2022-08-28T18:04:00Z">
              <w:r w:rsidRPr="00DB707E">
                <w:rPr>
                  <w:lang w:eastAsia="zh-CN"/>
                </w:rPr>
                <w:t>FR1 PRACH configuration 1</w:t>
              </w:r>
            </w:ins>
          </w:p>
        </w:tc>
      </w:tr>
      <w:tr w:rsidR="00967CBA" w:rsidRPr="00DB707E" w14:paraId="1E31B73F" w14:textId="77777777" w:rsidTr="00A615F4">
        <w:trPr>
          <w:trHeight w:val="187"/>
          <w:jc w:val="center"/>
          <w:ins w:id="27098" w:author="RedCap - BigCR editor" w:date="2022-08-28T18:04:00Z"/>
        </w:trPr>
        <w:tc>
          <w:tcPr>
            <w:tcW w:w="2065" w:type="dxa"/>
            <w:gridSpan w:val="2"/>
            <w:tcBorders>
              <w:left w:val="single" w:sz="4" w:space="0" w:color="auto"/>
              <w:bottom w:val="nil"/>
              <w:right w:val="single" w:sz="4" w:space="0" w:color="auto"/>
            </w:tcBorders>
            <w:shd w:val="clear" w:color="auto" w:fill="auto"/>
          </w:tcPr>
          <w:p w14:paraId="56B11CC0" w14:textId="77777777" w:rsidR="00967CBA" w:rsidRPr="00DB707E" w:rsidRDefault="00967CBA" w:rsidP="00A615F4">
            <w:pPr>
              <w:pStyle w:val="TAL"/>
              <w:rPr>
                <w:ins w:id="27099" w:author="RedCap - BigCR editor" w:date="2022-08-28T18:04:00Z"/>
              </w:rPr>
            </w:pPr>
            <w:ins w:id="27100" w:author="RedCap - BigCR editor" w:date="2022-08-28T18:04:00Z">
              <w:r w:rsidRPr="00DB707E">
                <w:t>BWP configuration</w:t>
              </w:r>
            </w:ins>
          </w:p>
        </w:tc>
        <w:tc>
          <w:tcPr>
            <w:tcW w:w="1740" w:type="dxa"/>
            <w:tcBorders>
              <w:left w:val="single" w:sz="4" w:space="0" w:color="auto"/>
              <w:right w:val="single" w:sz="4" w:space="0" w:color="auto"/>
            </w:tcBorders>
          </w:tcPr>
          <w:p w14:paraId="63A8C358" w14:textId="77777777" w:rsidR="00967CBA" w:rsidRPr="00DB707E" w:rsidRDefault="00967CBA" w:rsidP="00A615F4">
            <w:pPr>
              <w:pStyle w:val="TAL"/>
              <w:rPr>
                <w:ins w:id="27101" w:author="RedCap - BigCR editor" w:date="2022-08-28T18:04:00Z"/>
              </w:rPr>
            </w:pPr>
            <w:ins w:id="27102" w:author="RedCap - BigCR editor" w:date="2022-08-28T18:04:00Z">
              <w:r w:rsidRPr="00DB707E">
                <w:t>Initial DL BWP</w:t>
              </w:r>
            </w:ins>
          </w:p>
        </w:tc>
        <w:tc>
          <w:tcPr>
            <w:tcW w:w="1134" w:type="dxa"/>
            <w:tcBorders>
              <w:left w:val="single" w:sz="4" w:space="0" w:color="auto"/>
              <w:right w:val="single" w:sz="4" w:space="0" w:color="auto"/>
            </w:tcBorders>
          </w:tcPr>
          <w:p w14:paraId="5C5AFFC0" w14:textId="77777777" w:rsidR="00967CBA" w:rsidRPr="00DB707E" w:rsidRDefault="00967CBA" w:rsidP="00A615F4">
            <w:pPr>
              <w:pStyle w:val="TAC"/>
              <w:rPr>
                <w:ins w:id="27103" w:author="RedCap - BigCR editor" w:date="2022-08-28T18:04:00Z"/>
                <w:lang w:eastAsia="zh-CN"/>
              </w:rPr>
            </w:pPr>
          </w:p>
        </w:tc>
        <w:tc>
          <w:tcPr>
            <w:tcW w:w="4655" w:type="dxa"/>
            <w:gridSpan w:val="7"/>
            <w:tcBorders>
              <w:left w:val="single" w:sz="4" w:space="0" w:color="auto"/>
              <w:right w:val="single" w:sz="4" w:space="0" w:color="auto"/>
            </w:tcBorders>
          </w:tcPr>
          <w:p w14:paraId="2A126176" w14:textId="77777777" w:rsidR="00967CBA" w:rsidRPr="00DB707E" w:rsidRDefault="00967CBA" w:rsidP="00A615F4">
            <w:pPr>
              <w:pStyle w:val="TAC"/>
              <w:rPr>
                <w:ins w:id="27104" w:author="RedCap - BigCR editor" w:date="2022-08-28T18:04:00Z"/>
              </w:rPr>
            </w:pPr>
            <w:ins w:id="27105" w:author="RedCap - BigCR editor" w:date="2022-08-28T18:04:00Z">
              <w:r w:rsidRPr="00DB707E">
                <w:rPr>
                  <w:rFonts w:cs="v3.7.0"/>
                </w:rPr>
                <w:t>DLBWP.0.1</w:t>
              </w:r>
            </w:ins>
          </w:p>
        </w:tc>
      </w:tr>
      <w:tr w:rsidR="00967CBA" w:rsidRPr="00DB707E" w14:paraId="1F8E78A1" w14:textId="77777777" w:rsidTr="00A615F4">
        <w:trPr>
          <w:trHeight w:val="187"/>
          <w:jc w:val="center"/>
          <w:ins w:id="27106"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744FBB62" w14:textId="77777777" w:rsidR="00967CBA" w:rsidRPr="00DB707E" w:rsidRDefault="00967CBA" w:rsidP="00A615F4">
            <w:pPr>
              <w:pStyle w:val="TAL"/>
              <w:rPr>
                <w:ins w:id="27107" w:author="RedCap - BigCR editor" w:date="2022-08-28T18:04:00Z"/>
              </w:rPr>
            </w:pPr>
          </w:p>
        </w:tc>
        <w:tc>
          <w:tcPr>
            <w:tcW w:w="1740" w:type="dxa"/>
            <w:tcBorders>
              <w:left w:val="single" w:sz="4" w:space="0" w:color="auto"/>
              <w:right w:val="single" w:sz="4" w:space="0" w:color="auto"/>
            </w:tcBorders>
          </w:tcPr>
          <w:p w14:paraId="31D49417" w14:textId="77777777" w:rsidR="00967CBA" w:rsidRPr="00DB707E" w:rsidRDefault="00967CBA" w:rsidP="00A615F4">
            <w:pPr>
              <w:pStyle w:val="TAL"/>
              <w:rPr>
                <w:ins w:id="27108" w:author="RedCap - BigCR editor" w:date="2022-08-28T18:04:00Z"/>
              </w:rPr>
            </w:pPr>
            <w:ins w:id="27109" w:author="RedCap - BigCR editor" w:date="2022-08-28T18:04:00Z">
              <w:r w:rsidRPr="00DB707E">
                <w:t>Dedicated DL BWP</w:t>
              </w:r>
            </w:ins>
          </w:p>
        </w:tc>
        <w:tc>
          <w:tcPr>
            <w:tcW w:w="1134" w:type="dxa"/>
            <w:tcBorders>
              <w:left w:val="single" w:sz="4" w:space="0" w:color="auto"/>
              <w:right w:val="single" w:sz="4" w:space="0" w:color="auto"/>
            </w:tcBorders>
          </w:tcPr>
          <w:p w14:paraId="43420900" w14:textId="77777777" w:rsidR="00967CBA" w:rsidRPr="00DB707E" w:rsidRDefault="00967CBA" w:rsidP="00A615F4">
            <w:pPr>
              <w:pStyle w:val="TAC"/>
              <w:rPr>
                <w:ins w:id="27110" w:author="RedCap - BigCR editor" w:date="2022-08-28T18:04:00Z"/>
                <w:lang w:eastAsia="zh-CN"/>
              </w:rPr>
            </w:pPr>
          </w:p>
        </w:tc>
        <w:tc>
          <w:tcPr>
            <w:tcW w:w="4655" w:type="dxa"/>
            <w:gridSpan w:val="7"/>
            <w:tcBorders>
              <w:left w:val="single" w:sz="4" w:space="0" w:color="auto"/>
              <w:right w:val="single" w:sz="4" w:space="0" w:color="auto"/>
            </w:tcBorders>
          </w:tcPr>
          <w:p w14:paraId="57602C40" w14:textId="77777777" w:rsidR="00967CBA" w:rsidRPr="00DB707E" w:rsidRDefault="00967CBA" w:rsidP="00A615F4">
            <w:pPr>
              <w:pStyle w:val="TAC"/>
              <w:rPr>
                <w:ins w:id="27111" w:author="RedCap - BigCR editor" w:date="2022-08-28T18:04:00Z"/>
              </w:rPr>
            </w:pPr>
            <w:ins w:id="27112" w:author="RedCap - BigCR editor" w:date="2022-08-28T18:04:00Z">
              <w:r w:rsidRPr="00DB707E">
                <w:rPr>
                  <w:rFonts w:cs="v3.7.0"/>
                </w:rPr>
                <w:t>DLBWP.1.1</w:t>
              </w:r>
            </w:ins>
          </w:p>
        </w:tc>
      </w:tr>
      <w:tr w:rsidR="00967CBA" w:rsidRPr="00DB707E" w14:paraId="367FD6A2" w14:textId="77777777" w:rsidTr="00A615F4">
        <w:trPr>
          <w:trHeight w:val="187"/>
          <w:jc w:val="center"/>
          <w:ins w:id="27113"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37B6891D" w14:textId="77777777" w:rsidR="00967CBA" w:rsidRPr="00DB707E" w:rsidRDefault="00967CBA" w:rsidP="00A615F4">
            <w:pPr>
              <w:pStyle w:val="TAL"/>
              <w:rPr>
                <w:ins w:id="27114" w:author="RedCap - BigCR editor" w:date="2022-08-28T18:04:00Z"/>
              </w:rPr>
            </w:pPr>
          </w:p>
        </w:tc>
        <w:tc>
          <w:tcPr>
            <w:tcW w:w="1740" w:type="dxa"/>
            <w:tcBorders>
              <w:left w:val="single" w:sz="4" w:space="0" w:color="auto"/>
              <w:right w:val="single" w:sz="4" w:space="0" w:color="auto"/>
            </w:tcBorders>
          </w:tcPr>
          <w:p w14:paraId="70B6E218" w14:textId="77777777" w:rsidR="00967CBA" w:rsidRPr="00DB707E" w:rsidRDefault="00967CBA" w:rsidP="00A615F4">
            <w:pPr>
              <w:pStyle w:val="TAL"/>
              <w:rPr>
                <w:ins w:id="27115" w:author="RedCap - BigCR editor" w:date="2022-08-28T18:04:00Z"/>
              </w:rPr>
            </w:pPr>
            <w:ins w:id="27116" w:author="RedCap - BigCR editor" w:date="2022-08-28T18:04:00Z">
              <w:r w:rsidRPr="00DB707E">
                <w:t>Initial UL BWP</w:t>
              </w:r>
            </w:ins>
          </w:p>
        </w:tc>
        <w:tc>
          <w:tcPr>
            <w:tcW w:w="1134" w:type="dxa"/>
            <w:tcBorders>
              <w:left w:val="single" w:sz="4" w:space="0" w:color="auto"/>
              <w:right w:val="single" w:sz="4" w:space="0" w:color="auto"/>
            </w:tcBorders>
          </w:tcPr>
          <w:p w14:paraId="330C9447" w14:textId="77777777" w:rsidR="00967CBA" w:rsidRPr="00DB707E" w:rsidRDefault="00967CBA" w:rsidP="00A615F4">
            <w:pPr>
              <w:pStyle w:val="TAC"/>
              <w:rPr>
                <w:ins w:id="27117" w:author="RedCap - BigCR editor" w:date="2022-08-28T18:04:00Z"/>
                <w:lang w:eastAsia="zh-CN"/>
              </w:rPr>
            </w:pPr>
          </w:p>
        </w:tc>
        <w:tc>
          <w:tcPr>
            <w:tcW w:w="4655" w:type="dxa"/>
            <w:gridSpan w:val="7"/>
            <w:tcBorders>
              <w:left w:val="single" w:sz="4" w:space="0" w:color="auto"/>
              <w:right w:val="single" w:sz="4" w:space="0" w:color="auto"/>
            </w:tcBorders>
          </w:tcPr>
          <w:p w14:paraId="04A12E74" w14:textId="77777777" w:rsidR="00967CBA" w:rsidRPr="00DB707E" w:rsidRDefault="00967CBA" w:rsidP="00A615F4">
            <w:pPr>
              <w:pStyle w:val="TAC"/>
              <w:rPr>
                <w:ins w:id="27118" w:author="RedCap - BigCR editor" w:date="2022-08-28T18:04:00Z"/>
              </w:rPr>
            </w:pPr>
            <w:ins w:id="27119" w:author="RedCap - BigCR editor" w:date="2022-08-28T18:04:00Z">
              <w:r w:rsidRPr="00DB707E">
                <w:rPr>
                  <w:rFonts w:cs="v3.7.0"/>
                </w:rPr>
                <w:t>ULBWP.0.1</w:t>
              </w:r>
            </w:ins>
          </w:p>
        </w:tc>
      </w:tr>
      <w:tr w:rsidR="00967CBA" w:rsidRPr="00DB707E" w14:paraId="414FE986" w14:textId="77777777" w:rsidTr="00A615F4">
        <w:trPr>
          <w:trHeight w:val="187"/>
          <w:jc w:val="center"/>
          <w:ins w:id="27120" w:author="RedCap - BigCR editor" w:date="2022-08-28T18:04:00Z"/>
        </w:trPr>
        <w:tc>
          <w:tcPr>
            <w:tcW w:w="2065" w:type="dxa"/>
            <w:gridSpan w:val="2"/>
            <w:tcBorders>
              <w:top w:val="nil"/>
              <w:left w:val="single" w:sz="4" w:space="0" w:color="auto"/>
              <w:right w:val="single" w:sz="4" w:space="0" w:color="auto"/>
            </w:tcBorders>
            <w:shd w:val="clear" w:color="auto" w:fill="auto"/>
          </w:tcPr>
          <w:p w14:paraId="6159CB0F" w14:textId="77777777" w:rsidR="00967CBA" w:rsidRPr="00DB707E" w:rsidRDefault="00967CBA" w:rsidP="00A615F4">
            <w:pPr>
              <w:pStyle w:val="TAL"/>
              <w:rPr>
                <w:ins w:id="27121" w:author="RedCap - BigCR editor" w:date="2022-08-28T18:04:00Z"/>
              </w:rPr>
            </w:pPr>
          </w:p>
        </w:tc>
        <w:tc>
          <w:tcPr>
            <w:tcW w:w="1740" w:type="dxa"/>
            <w:tcBorders>
              <w:left w:val="single" w:sz="4" w:space="0" w:color="auto"/>
              <w:right w:val="single" w:sz="4" w:space="0" w:color="auto"/>
            </w:tcBorders>
          </w:tcPr>
          <w:p w14:paraId="4CCFDFDB" w14:textId="77777777" w:rsidR="00967CBA" w:rsidRPr="00DB707E" w:rsidRDefault="00967CBA" w:rsidP="00A615F4">
            <w:pPr>
              <w:pStyle w:val="TAL"/>
              <w:rPr>
                <w:ins w:id="27122" w:author="RedCap - BigCR editor" w:date="2022-08-28T18:04:00Z"/>
              </w:rPr>
            </w:pPr>
            <w:ins w:id="27123" w:author="RedCap - BigCR editor" w:date="2022-08-28T18:04:00Z">
              <w:r w:rsidRPr="00DB707E">
                <w:t>Dedicated UL BWP</w:t>
              </w:r>
            </w:ins>
          </w:p>
        </w:tc>
        <w:tc>
          <w:tcPr>
            <w:tcW w:w="1134" w:type="dxa"/>
            <w:tcBorders>
              <w:left w:val="single" w:sz="4" w:space="0" w:color="auto"/>
              <w:bottom w:val="single" w:sz="4" w:space="0" w:color="auto"/>
              <w:right w:val="single" w:sz="4" w:space="0" w:color="auto"/>
            </w:tcBorders>
          </w:tcPr>
          <w:p w14:paraId="5DCBB37E" w14:textId="77777777" w:rsidR="00967CBA" w:rsidRPr="00DB707E" w:rsidRDefault="00967CBA" w:rsidP="00A615F4">
            <w:pPr>
              <w:pStyle w:val="TAC"/>
              <w:rPr>
                <w:ins w:id="27124" w:author="RedCap - BigCR editor" w:date="2022-08-28T18:04:00Z"/>
                <w:lang w:eastAsia="zh-CN"/>
              </w:rPr>
            </w:pPr>
          </w:p>
        </w:tc>
        <w:tc>
          <w:tcPr>
            <w:tcW w:w="4655" w:type="dxa"/>
            <w:gridSpan w:val="7"/>
            <w:tcBorders>
              <w:left w:val="single" w:sz="4" w:space="0" w:color="auto"/>
              <w:bottom w:val="single" w:sz="4" w:space="0" w:color="auto"/>
              <w:right w:val="single" w:sz="4" w:space="0" w:color="auto"/>
            </w:tcBorders>
          </w:tcPr>
          <w:p w14:paraId="6AB1C7EE" w14:textId="77777777" w:rsidR="00967CBA" w:rsidRPr="00DB707E" w:rsidRDefault="00967CBA" w:rsidP="00A615F4">
            <w:pPr>
              <w:pStyle w:val="TAC"/>
              <w:rPr>
                <w:ins w:id="27125" w:author="RedCap - BigCR editor" w:date="2022-08-28T18:04:00Z"/>
              </w:rPr>
            </w:pPr>
            <w:ins w:id="27126" w:author="RedCap - BigCR editor" w:date="2022-08-28T18:04:00Z">
              <w:r w:rsidRPr="00DB707E">
                <w:rPr>
                  <w:rFonts w:cs="v3.7.0"/>
                </w:rPr>
                <w:t>ULBWP.1.1</w:t>
              </w:r>
            </w:ins>
          </w:p>
        </w:tc>
      </w:tr>
      <w:tr w:rsidR="00967CBA" w:rsidRPr="00DB707E" w14:paraId="66EAFADB" w14:textId="77777777" w:rsidTr="00A615F4">
        <w:trPr>
          <w:trHeight w:val="187"/>
          <w:jc w:val="center"/>
          <w:ins w:id="27127"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31BEA162" w14:textId="77777777" w:rsidR="00967CBA" w:rsidRPr="00DB707E" w:rsidRDefault="00967CBA" w:rsidP="00A615F4">
            <w:pPr>
              <w:pStyle w:val="TAL"/>
              <w:rPr>
                <w:ins w:id="27128" w:author="RedCap - BigCR editor" w:date="2022-08-28T18:04:00Z"/>
              </w:rPr>
            </w:pPr>
            <w:ins w:id="27129" w:author="RedCap - BigCR editor" w:date="2022-08-28T18:04:00Z">
              <w:r w:rsidRPr="00DB707E">
                <w:rPr>
                  <w:szCs w:val="16"/>
                  <w:lang w:eastAsia="ja-JP"/>
                </w:rPr>
                <w:t>EPRE ratio of PSS to SSS</w:t>
              </w:r>
            </w:ins>
          </w:p>
        </w:tc>
        <w:tc>
          <w:tcPr>
            <w:tcW w:w="1134" w:type="dxa"/>
            <w:tcBorders>
              <w:top w:val="single" w:sz="4" w:space="0" w:color="auto"/>
              <w:left w:val="single" w:sz="4" w:space="0" w:color="auto"/>
              <w:bottom w:val="nil"/>
              <w:right w:val="single" w:sz="4" w:space="0" w:color="auto"/>
            </w:tcBorders>
            <w:shd w:val="clear" w:color="auto" w:fill="auto"/>
          </w:tcPr>
          <w:p w14:paraId="7941EF0F" w14:textId="77777777" w:rsidR="00967CBA" w:rsidRPr="00DB707E" w:rsidRDefault="00967CBA" w:rsidP="00A615F4">
            <w:pPr>
              <w:pStyle w:val="TAC"/>
              <w:rPr>
                <w:ins w:id="27130" w:author="RedCap - BigCR editor" w:date="2022-08-28T18:04:00Z"/>
              </w:rPr>
            </w:pPr>
            <w:ins w:id="27131" w:author="RedCap - BigCR editor" w:date="2022-08-28T18:04:00Z">
              <w:r w:rsidRPr="00DB707E">
                <w:rPr>
                  <w:sz w:val="16"/>
                  <w:szCs w:val="16"/>
                  <w:lang w:eastAsia="ja-JP"/>
                </w:rPr>
                <w:t>dB</w:t>
              </w:r>
            </w:ins>
          </w:p>
        </w:tc>
        <w:tc>
          <w:tcPr>
            <w:tcW w:w="4655" w:type="dxa"/>
            <w:gridSpan w:val="7"/>
            <w:tcBorders>
              <w:top w:val="single" w:sz="4" w:space="0" w:color="auto"/>
              <w:left w:val="single" w:sz="4" w:space="0" w:color="auto"/>
              <w:bottom w:val="nil"/>
              <w:right w:val="single" w:sz="4" w:space="0" w:color="auto"/>
            </w:tcBorders>
            <w:shd w:val="clear" w:color="auto" w:fill="auto"/>
          </w:tcPr>
          <w:p w14:paraId="717D1712" w14:textId="77777777" w:rsidR="00967CBA" w:rsidRPr="00DB707E" w:rsidRDefault="00967CBA" w:rsidP="00A615F4">
            <w:pPr>
              <w:pStyle w:val="TAC"/>
              <w:rPr>
                <w:ins w:id="27132" w:author="RedCap - BigCR editor" w:date="2022-08-28T18:04:00Z"/>
              </w:rPr>
            </w:pPr>
            <w:ins w:id="27133" w:author="RedCap - BigCR editor" w:date="2022-08-28T18:04:00Z">
              <w:r w:rsidRPr="00DB707E">
                <w:rPr>
                  <w:sz w:val="16"/>
                  <w:szCs w:val="16"/>
                  <w:lang w:eastAsia="ja-JP"/>
                </w:rPr>
                <w:t>0</w:t>
              </w:r>
            </w:ins>
          </w:p>
        </w:tc>
      </w:tr>
      <w:tr w:rsidR="00967CBA" w:rsidRPr="00DB707E" w14:paraId="1C7A4809" w14:textId="77777777" w:rsidTr="00A615F4">
        <w:trPr>
          <w:trHeight w:val="187"/>
          <w:jc w:val="center"/>
          <w:ins w:id="27134"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5FA6A45C" w14:textId="77777777" w:rsidR="00967CBA" w:rsidRPr="00DB707E" w:rsidRDefault="00967CBA" w:rsidP="00A615F4">
            <w:pPr>
              <w:pStyle w:val="TAL"/>
              <w:rPr>
                <w:ins w:id="27135" w:author="RedCap - BigCR editor" w:date="2022-08-28T18:04:00Z"/>
              </w:rPr>
            </w:pPr>
            <w:ins w:id="27136" w:author="RedCap - BigCR editor" w:date="2022-08-28T18:04:00Z">
              <w:r w:rsidRPr="00DB707E">
                <w:rPr>
                  <w:szCs w:val="16"/>
                  <w:lang w:eastAsia="ja-JP"/>
                </w:rPr>
                <w:t>EPRE ratio of PBCH DMRS to SSS</w:t>
              </w:r>
            </w:ins>
          </w:p>
        </w:tc>
        <w:tc>
          <w:tcPr>
            <w:tcW w:w="1134" w:type="dxa"/>
            <w:tcBorders>
              <w:top w:val="nil"/>
              <w:left w:val="single" w:sz="4" w:space="0" w:color="auto"/>
              <w:bottom w:val="nil"/>
              <w:right w:val="single" w:sz="4" w:space="0" w:color="auto"/>
            </w:tcBorders>
            <w:shd w:val="clear" w:color="auto" w:fill="auto"/>
          </w:tcPr>
          <w:p w14:paraId="16FC407B" w14:textId="77777777" w:rsidR="00967CBA" w:rsidRPr="00DB707E" w:rsidRDefault="00967CBA" w:rsidP="00A615F4">
            <w:pPr>
              <w:pStyle w:val="TAC"/>
              <w:rPr>
                <w:ins w:id="27137" w:author="RedCap - BigCR editor" w:date="2022-08-28T18:04:00Z"/>
              </w:rPr>
            </w:pPr>
          </w:p>
        </w:tc>
        <w:tc>
          <w:tcPr>
            <w:tcW w:w="4655" w:type="dxa"/>
            <w:gridSpan w:val="7"/>
            <w:tcBorders>
              <w:top w:val="nil"/>
              <w:left w:val="single" w:sz="4" w:space="0" w:color="auto"/>
              <w:bottom w:val="nil"/>
              <w:right w:val="single" w:sz="4" w:space="0" w:color="auto"/>
            </w:tcBorders>
            <w:shd w:val="clear" w:color="auto" w:fill="auto"/>
          </w:tcPr>
          <w:p w14:paraId="6642671A" w14:textId="77777777" w:rsidR="00967CBA" w:rsidRPr="00DB707E" w:rsidRDefault="00967CBA" w:rsidP="00A615F4">
            <w:pPr>
              <w:pStyle w:val="TAC"/>
              <w:rPr>
                <w:ins w:id="27138" w:author="RedCap - BigCR editor" w:date="2022-08-28T18:04:00Z"/>
              </w:rPr>
            </w:pPr>
          </w:p>
        </w:tc>
      </w:tr>
      <w:tr w:rsidR="00967CBA" w:rsidRPr="00DB707E" w14:paraId="142230CA" w14:textId="77777777" w:rsidTr="00A615F4">
        <w:trPr>
          <w:trHeight w:val="187"/>
          <w:jc w:val="center"/>
          <w:ins w:id="27139"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1A2A30DA" w14:textId="77777777" w:rsidR="00967CBA" w:rsidRPr="00DB707E" w:rsidRDefault="00967CBA" w:rsidP="00A615F4">
            <w:pPr>
              <w:pStyle w:val="TAL"/>
              <w:rPr>
                <w:ins w:id="27140" w:author="RedCap - BigCR editor" w:date="2022-08-28T18:04:00Z"/>
              </w:rPr>
            </w:pPr>
            <w:ins w:id="27141" w:author="RedCap - BigCR editor" w:date="2022-08-28T18:04:00Z">
              <w:r w:rsidRPr="00DB707E">
                <w:rPr>
                  <w:szCs w:val="16"/>
                  <w:lang w:eastAsia="ja-JP"/>
                </w:rPr>
                <w:t>EPRE ratio of PBCH to PBCH DMRS</w:t>
              </w:r>
            </w:ins>
          </w:p>
        </w:tc>
        <w:tc>
          <w:tcPr>
            <w:tcW w:w="1134" w:type="dxa"/>
            <w:tcBorders>
              <w:top w:val="nil"/>
              <w:left w:val="single" w:sz="4" w:space="0" w:color="auto"/>
              <w:bottom w:val="nil"/>
              <w:right w:val="single" w:sz="4" w:space="0" w:color="auto"/>
            </w:tcBorders>
            <w:shd w:val="clear" w:color="auto" w:fill="auto"/>
          </w:tcPr>
          <w:p w14:paraId="5FA0DBC8" w14:textId="77777777" w:rsidR="00967CBA" w:rsidRPr="00DB707E" w:rsidRDefault="00967CBA" w:rsidP="00A615F4">
            <w:pPr>
              <w:pStyle w:val="TAC"/>
              <w:rPr>
                <w:ins w:id="27142" w:author="RedCap - BigCR editor" w:date="2022-08-28T18:04:00Z"/>
              </w:rPr>
            </w:pPr>
          </w:p>
        </w:tc>
        <w:tc>
          <w:tcPr>
            <w:tcW w:w="4655" w:type="dxa"/>
            <w:gridSpan w:val="7"/>
            <w:tcBorders>
              <w:top w:val="nil"/>
              <w:left w:val="single" w:sz="4" w:space="0" w:color="auto"/>
              <w:bottom w:val="nil"/>
              <w:right w:val="single" w:sz="4" w:space="0" w:color="auto"/>
            </w:tcBorders>
            <w:shd w:val="clear" w:color="auto" w:fill="auto"/>
          </w:tcPr>
          <w:p w14:paraId="391C7786" w14:textId="77777777" w:rsidR="00967CBA" w:rsidRPr="00DB707E" w:rsidRDefault="00967CBA" w:rsidP="00A615F4">
            <w:pPr>
              <w:pStyle w:val="TAC"/>
              <w:rPr>
                <w:ins w:id="27143" w:author="RedCap - BigCR editor" w:date="2022-08-28T18:04:00Z"/>
              </w:rPr>
            </w:pPr>
          </w:p>
        </w:tc>
      </w:tr>
      <w:tr w:rsidR="00967CBA" w:rsidRPr="00DB707E" w14:paraId="3D0411D0" w14:textId="77777777" w:rsidTr="00A615F4">
        <w:trPr>
          <w:trHeight w:val="187"/>
          <w:jc w:val="center"/>
          <w:ins w:id="27144"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7EB67871" w14:textId="77777777" w:rsidR="00967CBA" w:rsidRPr="00DB707E" w:rsidRDefault="00967CBA" w:rsidP="00A615F4">
            <w:pPr>
              <w:pStyle w:val="TAL"/>
              <w:rPr>
                <w:ins w:id="27145" w:author="RedCap - BigCR editor" w:date="2022-08-28T18:04:00Z"/>
              </w:rPr>
            </w:pPr>
            <w:ins w:id="27146" w:author="RedCap - BigCR editor" w:date="2022-08-28T18:04:00Z">
              <w:r w:rsidRPr="00DB707E">
                <w:rPr>
                  <w:szCs w:val="16"/>
                  <w:lang w:eastAsia="ja-JP"/>
                </w:rPr>
                <w:t>EPRE ratio of PDCCH DMRS to SSS</w:t>
              </w:r>
            </w:ins>
          </w:p>
        </w:tc>
        <w:tc>
          <w:tcPr>
            <w:tcW w:w="1134" w:type="dxa"/>
            <w:tcBorders>
              <w:top w:val="nil"/>
              <w:left w:val="single" w:sz="4" w:space="0" w:color="auto"/>
              <w:bottom w:val="nil"/>
              <w:right w:val="single" w:sz="4" w:space="0" w:color="auto"/>
            </w:tcBorders>
            <w:shd w:val="clear" w:color="auto" w:fill="auto"/>
          </w:tcPr>
          <w:p w14:paraId="393776B2" w14:textId="77777777" w:rsidR="00967CBA" w:rsidRPr="00DB707E" w:rsidRDefault="00967CBA" w:rsidP="00A615F4">
            <w:pPr>
              <w:pStyle w:val="TAC"/>
              <w:rPr>
                <w:ins w:id="27147" w:author="RedCap - BigCR editor" w:date="2022-08-28T18:04:00Z"/>
              </w:rPr>
            </w:pPr>
          </w:p>
        </w:tc>
        <w:tc>
          <w:tcPr>
            <w:tcW w:w="4655" w:type="dxa"/>
            <w:gridSpan w:val="7"/>
            <w:tcBorders>
              <w:top w:val="nil"/>
              <w:left w:val="single" w:sz="4" w:space="0" w:color="auto"/>
              <w:bottom w:val="nil"/>
              <w:right w:val="single" w:sz="4" w:space="0" w:color="auto"/>
            </w:tcBorders>
            <w:shd w:val="clear" w:color="auto" w:fill="auto"/>
          </w:tcPr>
          <w:p w14:paraId="1FD15705" w14:textId="77777777" w:rsidR="00967CBA" w:rsidRPr="00DB707E" w:rsidRDefault="00967CBA" w:rsidP="00A615F4">
            <w:pPr>
              <w:pStyle w:val="TAC"/>
              <w:rPr>
                <w:ins w:id="27148" w:author="RedCap - BigCR editor" w:date="2022-08-28T18:04:00Z"/>
              </w:rPr>
            </w:pPr>
          </w:p>
        </w:tc>
      </w:tr>
      <w:tr w:rsidR="00967CBA" w:rsidRPr="00DB707E" w14:paraId="40CBB145" w14:textId="77777777" w:rsidTr="00A615F4">
        <w:trPr>
          <w:trHeight w:val="187"/>
          <w:jc w:val="center"/>
          <w:ins w:id="27149"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602C3ED7" w14:textId="77777777" w:rsidR="00967CBA" w:rsidRPr="00DB707E" w:rsidRDefault="00967CBA" w:rsidP="00A615F4">
            <w:pPr>
              <w:pStyle w:val="TAL"/>
              <w:rPr>
                <w:ins w:id="27150" w:author="RedCap - BigCR editor" w:date="2022-08-28T18:04:00Z"/>
              </w:rPr>
            </w:pPr>
            <w:ins w:id="27151" w:author="RedCap - BigCR editor" w:date="2022-08-28T18:04:00Z">
              <w:r w:rsidRPr="00DB707E">
                <w:rPr>
                  <w:szCs w:val="16"/>
                  <w:lang w:eastAsia="ja-JP"/>
                </w:rPr>
                <w:t>EPRE ratio of PDCCH to PDCCH DMRS</w:t>
              </w:r>
            </w:ins>
          </w:p>
        </w:tc>
        <w:tc>
          <w:tcPr>
            <w:tcW w:w="1134" w:type="dxa"/>
            <w:tcBorders>
              <w:top w:val="nil"/>
              <w:left w:val="single" w:sz="4" w:space="0" w:color="auto"/>
              <w:bottom w:val="nil"/>
              <w:right w:val="single" w:sz="4" w:space="0" w:color="auto"/>
            </w:tcBorders>
            <w:shd w:val="clear" w:color="auto" w:fill="auto"/>
          </w:tcPr>
          <w:p w14:paraId="1C7395A0" w14:textId="77777777" w:rsidR="00967CBA" w:rsidRPr="00DB707E" w:rsidRDefault="00967CBA" w:rsidP="00A615F4">
            <w:pPr>
              <w:pStyle w:val="TAC"/>
              <w:rPr>
                <w:ins w:id="27152" w:author="RedCap - BigCR editor" w:date="2022-08-28T18:04:00Z"/>
              </w:rPr>
            </w:pPr>
          </w:p>
        </w:tc>
        <w:tc>
          <w:tcPr>
            <w:tcW w:w="4655" w:type="dxa"/>
            <w:gridSpan w:val="7"/>
            <w:tcBorders>
              <w:top w:val="nil"/>
              <w:left w:val="single" w:sz="4" w:space="0" w:color="auto"/>
              <w:bottom w:val="nil"/>
              <w:right w:val="single" w:sz="4" w:space="0" w:color="auto"/>
            </w:tcBorders>
            <w:shd w:val="clear" w:color="auto" w:fill="auto"/>
          </w:tcPr>
          <w:p w14:paraId="193FD499" w14:textId="77777777" w:rsidR="00967CBA" w:rsidRPr="00DB707E" w:rsidRDefault="00967CBA" w:rsidP="00A615F4">
            <w:pPr>
              <w:pStyle w:val="TAC"/>
              <w:rPr>
                <w:ins w:id="27153" w:author="RedCap - BigCR editor" w:date="2022-08-28T18:04:00Z"/>
              </w:rPr>
            </w:pPr>
          </w:p>
        </w:tc>
      </w:tr>
      <w:tr w:rsidR="00967CBA" w:rsidRPr="00DB707E" w14:paraId="3FC83A17" w14:textId="77777777" w:rsidTr="00A615F4">
        <w:trPr>
          <w:trHeight w:val="187"/>
          <w:jc w:val="center"/>
          <w:ins w:id="27154"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615C8D0A" w14:textId="77777777" w:rsidR="00967CBA" w:rsidRPr="00DB707E" w:rsidRDefault="00967CBA" w:rsidP="00A615F4">
            <w:pPr>
              <w:pStyle w:val="TAL"/>
              <w:rPr>
                <w:ins w:id="27155" w:author="RedCap - BigCR editor" w:date="2022-08-28T18:04:00Z"/>
              </w:rPr>
            </w:pPr>
            <w:ins w:id="27156" w:author="RedCap - BigCR editor" w:date="2022-08-28T18:04:00Z">
              <w:r w:rsidRPr="00DB707E">
                <w:rPr>
                  <w:szCs w:val="16"/>
                  <w:lang w:eastAsia="ja-JP"/>
                </w:rPr>
                <w:t xml:space="preserve">EPRE ratio of PDSCH DMRS to SSS </w:t>
              </w:r>
            </w:ins>
          </w:p>
        </w:tc>
        <w:tc>
          <w:tcPr>
            <w:tcW w:w="1134" w:type="dxa"/>
            <w:tcBorders>
              <w:top w:val="nil"/>
              <w:left w:val="single" w:sz="4" w:space="0" w:color="auto"/>
              <w:bottom w:val="nil"/>
              <w:right w:val="single" w:sz="4" w:space="0" w:color="auto"/>
            </w:tcBorders>
            <w:shd w:val="clear" w:color="auto" w:fill="auto"/>
          </w:tcPr>
          <w:p w14:paraId="369BA4D5" w14:textId="77777777" w:rsidR="00967CBA" w:rsidRPr="00DB707E" w:rsidRDefault="00967CBA" w:rsidP="00A615F4">
            <w:pPr>
              <w:pStyle w:val="TAC"/>
              <w:rPr>
                <w:ins w:id="27157" w:author="RedCap - BigCR editor" w:date="2022-08-28T18:04:00Z"/>
              </w:rPr>
            </w:pPr>
          </w:p>
        </w:tc>
        <w:tc>
          <w:tcPr>
            <w:tcW w:w="4655" w:type="dxa"/>
            <w:gridSpan w:val="7"/>
            <w:tcBorders>
              <w:top w:val="nil"/>
              <w:left w:val="single" w:sz="4" w:space="0" w:color="auto"/>
              <w:bottom w:val="nil"/>
              <w:right w:val="single" w:sz="4" w:space="0" w:color="auto"/>
            </w:tcBorders>
            <w:shd w:val="clear" w:color="auto" w:fill="auto"/>
          </w:tcPr>
          <w:p w14:paraId="0C0F3DF3" w14:textId="77777777" w:rsidR="00967CBA" w:rsidRPr="00DB707E" w:rsidRDefault="00967CBA" w:rsidP="00A615F4">
            <w:pPr>
              <w:pStyle w:val="TAC"/>
              <w:rPr>
                <w:ins w:id="27158" w:author="RedCap - BigCR editor" w:date="2022-08-28T18:04:00Z"/>
              </w:rPr>
            </w:pPr>
          </w:p>
        </w:tc>
      </w:tr>
      <w:tr w:rsidR="00967CBA" w:rsidRPr="00DB707E" w14:paraId="37BF8BE8" w14:textId="77777777" w:rsidTr="00A615F4">
        <w:trPr>
          <w:trHeight w:val="187"/>
          <w:jc w:val="center"/>
          <w:ins w:id="27159"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7F6961A3" w14:textId="77777777" w:rsidR="00967CBA" w:rsidRPr="00DB707E" w:rsidRDefault="00967CBA" w:rsidP="00A615F4">
            <w:pPr>
              <w:pStyle w:val="TAL"/>
              <w:rPr>
                <w:ins w:id="27160" w:author="RedCap - BigCR editor" w:date="2022-08-28T18:04:00Z"/>
              </w:rPr>
            </w:pPr>
            <w:ins w:id="27161" w:author="RedCap - BigCR editor" w:date="2022-08-28T18:04:00Z">
              <w:r w:rsidRPr="00DB707E">
                <w:rPr>
                  <w:szCs w:val="16"/>
                  <w:lang w:eastAsia="ja-JP"/>
                </w:rPr>
                <w:t xml:space="preserve">EPRE ratio of PDSCH to PDSCH </w:t>
              </w:r>
            </w:ins>
          </w:p>
        </w:tc>
        <w:tc>
          <w:tcPr>
            <w:tcW w:w="1134" w:type="dxa"/>
            <w:tcBorders>
              <w:top w:val="nil"/>
              <w:left w:val="single" w:sz="4" w:space="0" w:color="auto"/>
              <w:bottom w:val="nil"/>
              <w:right w:val="single" w:sz="4" w:space="0" w:color="auto"/>
            </w:tcBorders>
            <w:shd w:val="clear" w:color="auto" w:fill="auto"/>
          </w:tcPr>
          <w:p w14:paraId="08D3AFE4" w14:textId="77777777" w:rsidR="00967CBA" w:rsidRPr="00DB707E" w:rsidRDefault="00967CBA" w:rsidP="00A615F4">
            <w:pPr>
              <w:pStyle w:val="TAC"/>
              <w:rPr>
                <w:ins w:id="27162" w:author="RedCap - BigCR editor" w:date="2022-08-28T18:04:00Z"/>
              </w:rPr>
            </w:pPr>
          </w:p>
        </w:tc>
        <w:tc>
          <w:tcPr>
            <w:tcW w:w="4655" w:type="dxa"/>
            <w:gridSpan w:val="7"/>
            <w:tcBorders>
              <w:top w:val="nil"/>
              <w:left w:val="single" w:sz="4" w:space="0" w:color="auto"/>
              <w:bottom w:val="nil"/>
              <w:right w:val="single" w:sz="4" w:space="0" w:color="auto"/>
            </w:tcBorders>
            <w:shd w:val="clear" w:color="auto" w:fill="auto"/>
          </w:tcPr>
          <w:p w14:paraId="3C0F731A" w14:textId="77777777" w:rsidR="00967CBA" w:rsidRPr="00DB707E" w:rsidRDefault="00967CBA" w:rsidP="00A615F4">
            <w:pPr>
              <w:pStyle w:val="TAC"/>
              <w:rPr>
                <w:ins w:id="27163" w:author="RedCap - BigCR editor" w:date="2022-08-28T18:04:00Z"/>
              </w:rPr>
            </w:pPr>
          </w:p>
        </w:tc>
      </w:tr>
      <w:tr w:rsidR="00967CBA" w:rsidRPr="00DB707E" w14:paraId="6977680B" w14:textId="77777777" w:rsidTr="00A615F4">
        <w:trPr>
          <w:trHeight w:val="187"/>
          <w:jc w:val="center"/>
          <w:ins w:id="27164"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4A67067E" w14:textId="77777777" w:rsidR="00967CBA" w:rsidRPr="00DB707E" w:rsidRDefault="00967CBA" w:rsidP="00A615F4">
            <w:pPr>
              <w:pStyle w:val="TAL"/>
              <w:rPr>
                <w:ins w:id="27165" w:author="RedCap - BigCR editor" w:date="2022-08-28T18:04:00Z"/>
              </w:rPr>
            </w:pPr>
            <w:ins w:id="27166" w:author="RedCap - BigCR editor" w:date="2022-08-28T18:04:00Z">
              <w:r w:rsidRPr="00DB707E">
                <w:rPr>
                  <w:szCs w:val="16"/>
                  <w:lang w:eastAsia="ja-JP"/>
                </w:rPr>
                <w:t>EPRE ratio of OCNG DMRS to SSS(Note 1)</w:t>
              </w:r>
            </w:ins>
          </w:p>
        </w:tc>
        <w:tc>
          <w:tcPr>
            <w:tcW w:w="1134" w:type="dxa"/>
            <w:tcBorders>
              <w:top w:val="nil"/>
              <w:left w:val="single" w:sz="4" w:space="0" w:color="auto"/>
              <w:bottom w:val="nil"/>
              <w:right w:val="single" w:sz="4" w:space="0" w:color="auto"/>
            </w:tcBorders>
            <w:shd w:val="clear" w:color="auto" w:fill="auto"/>
          </w:tcPr>
          <w:p w14:paraId="6D70E6FD" w14:textId="77777777" w:rsidR="00967CBA" w:rsidRPr="00DB707E" w:rsidRDefault="00967CBA" w:rsidP="00A615F4">
            <w:pPr>
              <w:pStyle w:val="TAC"/>
              <w:rPr>
                <w:ins w:id="27167" w:author="RedCap - BigCR editor" w:date="2022-08-28T18:04:00Z"/>
              </w:rPr>
            </w:pPr>
          </w:p>
        </w:tc>
        <w:tc>
          <w:tcPr>
            <w:tcW w:w="4655" w:type="dxa"/>
            <w:gridSpan w:val="7"/>
            <w:tcBorders>
              <w:top w:val="nil"/>
              <w:left w:val="single" w:sz="4" w:space="0" w:color="auto"/>
              <w:bottom w:val="nil"/>
              <w:right w:val="single" w:sz="4" w:space="0" w:color="auto"/>
            </w:tcBorders>
            <w:shd w:val="clear" w:color="auto" w:fill="auto"/>
          </w:tcPr>
          <w:p w14:paraId="1F5A623C" w14:textId="77777777" w:rsidR="00967CBA" w:rsidRPr="00DB707E" w:rsidRDefault="00967CBA" w:rsidP="00A615F4">
            <w:pPr>
              <w:pStyle w:val="TAC"/>
              <w:rPr>
                <w:ins w:id="27168" w:author="RedCap - BigCR editor" w:date="2022-08-28T18:04:00Z"/>
              </w:rPr>
            </w:pPr>
          </w:p>
        </w:tc>
      </w:tr>
      <w:tr w:rsidR="00967CBA" w:rsidRPr="00DB707E" w14:paraId="4704FA8A" w14:textId="77777777" w:rsidTr="00A615F4">
        <w:trPr>
          <w:trHeight w:val="187"/>
          <w:jc w:val="center"/>
          <w:ins w:id="27169"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24DF5C71" w14:textId="77777777" w:rsidR="00967CBA" w:rsidRPr="00DB707E" w:rsidRDefault="00967CBA" w:rsidP="00A615F4">
            <w:pPr>
              <w:pStyle w:val="TAL"/>
              <w:rPr>
                <w:ins w:id="27170" w:author="RedCap - BigCR editor" w:date="2022-08-28T18:04:00Z"/>
              </w:rPr>
            </w:pPr>
            <w:ins w:id="27171" w:author="RedCap - BigCR editor" w:date="2022-08-28T18:04:00Z">
              <w:r w:rsidRPr="00DB707E">
                <w:rPr>
                  <w:szCs w:val="16"/>
                  <w:lang w:eastAsia="ja-JP"/>
                </w:rPr>
                <w:t>EPRE ratio of OCNG to OCNG DMRS (Note 1)</w:t>
              </w:r>
            </w:ins>
          </w:p>
        </w:tc>
        <w:tc>
          <w:tcPr>
            <w:tcW w:w="1134" w:type="dxa"/>
            <w:tcBorders>
              <w:top w:val="nil"/>
              <w:left w:val="single" w:sz="4" w:space="0" w:color="auto"/>
              <w:bottom w:val="single" w:sz="4" w:space="0" w:color="auto"/>
              <w:right w:val="single" w:sz="4" w:space="0" w:color="auto"/>
            </w:tcBorders>
            <w:shd w:val="clear" w:color="auto" w:fill="auto"/>
          </w:tcPr>
          <w:p w14:paraId="27EA2ADA" w14:textId="77777777" w:rsidR="00967CBA" w:rsidRPr="00DB707E" w:rsidRDefault="00967CBA" w:rsidP="00A615F4">
            <w:pPr>
              <w:pStyle w:val="TAC"/>
              <w:rPr>
                <w:ins w:id="27172" w:author="RedCap - BigCR editor" w:date="2022-08-28T18:04:00Z"/>
              </w:rPr>
            </w:pPr>
          </w:p>
        </w:tc>
        <w:tc>
          <w:tcPr>
            <w:tcW w:w="4655" w:type="dxa"/>
            <w:gridSpan w:val="7"/>
            <w:tcBorders>
              <w:top w:val="nil"/>
              <w:left w:val="single" w:sz="4" w:space="0" w:color="auto"/>
              <w:bottom w:val="single" w:sz="4" w:space="0" w:color="auto"/>
              <w:right w:val="single" w:sz="4" w:space="0" w:color="auto"/>
            </w:tcBorders>
            <w:shd w:val="clear" w:color="auto" w:fill="auto"/>
          </w:tcPr>
          <w:p w14:paraId="5D7AB1D4" w14:textId="77777777" w:rsidR="00967CBA" w:rsidRPr="00DB707E" w:rsidRDefault="00967CBA" w:rsidP="00A615F4">
            <w:pPr>
              <w:pStyle w:val="TAC"/>
              <w:rPr>
                <w:ins w:id="27173" w:author="RedCap - BigCR editor" w:date="2022-08-28T18:04:00Z"/>
              </w:rPr>
            </w:pPr>
          </w:p>
        </w:tc>
      </w:tr>
      <w:tr w:rsidR="00967CBA" w:rsidRPr="00DB707E" w14:paraId="1A42DDD1" w14:textId="77777777" w:rsidTr="00A615F4">
        <w:trPr>
          <w:trHeight w:val="187"/>
          <w:jc w:val="center"/>
          <w:ins w:id="27174" w:author="RedCap - BigCR editor" w:date="2022-08-28T18:04:00Z"/>
        </w:trPr>
        <w:tc>
          <w:tcPr>
            <w:tcW w:w="3805" w:type="dxa"/>
            <w:gridSpan w:val="3"/>
            <w:tcBorders>
              <w:top w:val="single" w:sz="4" w:space="0" w:color="auto"/>
              <w:left w:val="single" w:sz="4" w:space="0" w:color="auto"/>
              <w:right w:val="single" w:sz="4" w:space="0" w:color="auto"/>
            </w:tcBorders>
          </w:tcPr>
          <w:p w14:paraId="250C68E2" w14:textId="77777777" w:rsidR="00967CBA" w:rsidRPr="00DB707E" w:rsidRDefault="00967CBA" w:rsidP="00A615F4">
            <w:pPr>
              <w:pStyle w:val="TAL"/>
              <w:rPr>
                <w:ins w:id="27175" w:author="RedCap - BigCR editor" w:date="2022-08-28T18:04:00Z"/>
              </w:rPr>
            </w:pPr>
            <w:ins w:id="27176" w:author="RedCap - BigCR editor" w:date="2022-08-28T18:04:00Z">
              <w:r w:rsidRPr="00DB707E">
                <w:rPr>
                  <w:position w:val="-12"/>
                </w:rPr>
                <w:object w:dxaOrig="405" w:dyaOrig="345" w14:anchorId="047DEA09">
                  <v:shape id="_x0000_i1193" type="#_x0000_t75" style="width:20.5pt;height:15.5pt" o:ole="" fillcolor="window">
                    <v:imagedata r:id="rId17" o:title=""/>
                  </v:shape>
                  <o:OLEObject Type="Embed" ProgID="Equation.3" ShapeID="_x0000_i1193" DrawAspect="Content" ObjectID="_1723417877" r:id="rId190"/>
                </w:object>
              </w:r>
            </w:ins>
            <w:ins w:id="27177" w:author="RedCap - BigCR editor" w:date="2022-08-28T18:04:00Z">
              <w:r w:rsidRPr="00DB707E">
                <w:rPr>
                  <w:vertAlign w:val="superscript"/>
                </w:rPr>
                <w:t>Note2</w:t>
              </w:r>
            </w:ins>
          </w:p>
        </w:tc>
        <w:tc>
          <w:tcPr>
            <w:tcW w:w="1134" w:type="dxa"/>
            <w:tcBorders>
              <w:top w:val="single" w:sz="4" w:space="0" w:color="auto"/>
              <w:left w:val="single" w:sz="4" w:space="0" w:color="auto"/>
              <w:bottom w:val="single" w:sz="4" w:space="0" w:color="auto"/>
              <w:right w:val="single" w:sz="4" w:space="0" w:color="auto"/>
            </w:tcBorders>
            <w:hideMark/>
          </w:tcPr>
          <w:p w14:paraId="68207D64" w14:textId="77777777" w:rsidR="00967CBA" w:rsidRPr="00DB707E" w:rsidRDefault="00967CBA" w:rsidP="00A615F4">
            <w:pPr>
              <w:pStyle w:val="TAC"/>
              <w:rPr>
                <w:ins w:id="27178" w:author="RedCap - BigCR editor" w:date="2022-08-28T18:04:00Z"/>
              </w:rPr>
            </w:pPr>
            <w:ins w:id="27179" w:author="RedCap - BigCR editor" w:date="2022-08-28T18:04:00Z">
              <w:r w:rsidRPr="00DB707E">
                <w:t>dBm/15kHz</w:t>
              </w:r>
            </w:ins>
          </w:p>
        </w:tc>
        <w:tc>
          <w:tcPr>
            <w:tcW w:w="4655" w:type="dxa"/>
            <w:gridSpan w:val="7"/>
            <w:tcBorders>
              <w:top w:val="single" w:sz="4" w:space="0" w:color="auto"/>
              <w:left w:val="single" w:sz="4" w:space="0" w:color="auto"/>
              <w:right w:val="single" w:sz="4" w:space="0" w:color="auto"/>
            </w:tcBorders>
          </w:tcPr>
          <w:p w14:paraId="4177569F" w14:textId="77777777" w:rsidR="00967CBA" w:rsidRPr="00DB707E" w:rsidRDefault="00967CBA" w:rsidP="00A615F4">
            <w:pPr>
              <w:pStyle w:val="TAC"/>
              <w:rPr>
                <w:ins w:id="27180" w:author="RedCap - BigCR editor" w:date="2022-08-28T18:04:00Z"/>
              </w:rPr>
            </w:pPr>
            <w:ins w:id="27181" w:author="RedCap - BigCR editor" w:date="2022-08-28T18:04:00Z">
              <w:r w:rsidRPr="00DB707E">
                <w:t>-98</w:t>
              </w:r>
            </w:ins>
          </w:p>
        </w:tc>
      </w:tr>
      <w:tr w:rsidR="00967CBA" w:rsidRPr="00DB707E" w14:paraId="058113CB" w14:textId="77777777" w:rsidTr="00A615F4">
        <w:trPr>
          <w:trHeight w:val="187"/>
          <w:jc w:val="center"/>
          <w:ins w:id="27182" w:author="RedCap - BigCR editor" w:date="2022-08-28T18:04:00Z"/>
        </w:trPr>
        <w:tc>
          <w:tcPr>
            <w:tcW w:w="970" w:type="dxa"/>
            <w:tcBorders>
              <w:top w:val="single" w:sz="4" w:space="0" w:color="auto"/>
              <w:left w:val="single" w:sz="4" w:space="0" w:color="auto"/>
              <w:bottom w:val="nil"/>
              <w:right w:val="single" w:sz="4" w:space="0" w:color="auto"/>
            </w:tcBorders>
            <w:shd w:val="clear" w:color="auto" w:fill="auto"/>
          </w:tcPr>
          <w:p w14:paraId="12445C6B" w14:textId="77777777" w:rsidR="00967CBA" w:rsidRPr="00DB707E" w:rsidRDefault="00967CBA" w:rsidP="00A615F4">
            <w:pPr>
              <w:pStyle w:val="TAL"/>
              <w:rPr>
                <w:ins w:id="27183" w:author="RedCap - BigCR editor" w:date="2022-08-28T18:04:00Z"/>
                <w:vertAlign w:val="superscript"/>
              </w:rPr>
            </w:pPr>
            <w:ins w:id="27184" w:author="RedCap - BigCR editor" w:date="2022-08-28T18:04:00Z">
              <w:r w:rsidRPr="00DB707E">
                <w:rPr>
                  <w:position w:val="-12"/>
                </w:rPr>
                <w:object w:dxaOrig="405" w:dyaOrig="345" w14:anchorId="6D8814BD">
                  <v:shape id="_x0000_i1194" type="#_x0000_t75" style="width:20.5pt;height:15.5pt" o:ole="" fillcolor="window">
                    <v:imagedata r:id="rId17" o:title=""/>
                  </v:shape>
                  <o:OLEObject Type="Embed" ProgID="Equation.3" ShapeID="_x0000_i1194" DrawAspect="Content" ObjectID="_1723417878" r:id="rId191"/>
                </w:object>
              </w:r>
            </w:ins>
            <w:ins w:id="27185" w:author="RedCap - BigCR editor" w:date="2022-08-28T18:04:00Z">
              <w:r w:rsidRPr="00DB707E">
                <w:rPr>
                  <w:vertAlign w:val="superscript"/>
                </w:rPr>
                <w:t>Note2</w:t>
              </w:r>
            </w:ins>
          </w:p>
        </w:tc>
        <w:tc>
          <w:tcPr>
            <w:tcW w:w="2835" w:type="dxa"/>
            <w:gridSpan w:val="2"/>
            <w:tcBorders>
              <w:top w:val="single" w:sz="4" w:space="0" w:color="auto"/>
              <w:left w:val="single" w:sz="4" w:space="0" w:color="auto"/>
              <w:right w:val="single" w:sz="4" w:space="0" w:color="auto"/>
            </w:tcBorders>
          </w:tcPr>
          <w:p w14:paraId="639A1EE7" w14:textId="77777777" w:rsidR="00967CBA" w:rsidRPr="00DB707E" w:rsidRDefault="00967CBA" w:rsidP="00A615F4">
            <w:pPr>
              <w:pStyle w:val="TAL"/>
              <w:rPr>
                <w:ins w:id="27186" w:author="RedCap - BigCR editor" w:date="2022-08-28T18:04:00Z"/>
              </w:rPr>
            </w:pPr>
            <w:ins w:id="27187" w:author="RedCap - BigCR editor" w:date="2022-08-28T18:04:00Z">
              <w:r w:rsidRPr="00DB707E">
                <w:t>Config</w:t>
              </w:r>
              <w:r w:rsidRPr="00DB707E">
                <w:rPr>
                  <w:szCs w:val="18"/>
                </w:rPr>
                <w:t xml:space="preserve"> </w:t>
              </w:r>
              <w:r w:rsidRPr="00DB707E">
                <w:t>1, 2, 4</w:t>
              </w:r>
            </w:ins>
          </w:p>
        </w:tc>
        <w:tc>
          <w:tcPr>
            <w:tcW w:w="1134" w:type="dxa"/>
            <w:tcBorders>
              <w:top w:val="single" w:sz="4" w:space="0" w:color="auto"/>
              <w:left w:val="single" w:sz="4" w:space="0" w:color="auto"/>
              <w:bottom w:val="nil"/>
              <w:right w:val="single" w:sz="4" w:space="0" w:color="auto"/>
            </w:tcBorders>
            <w:shd w:val="clear" w:color="auto" w:fill="auto"/>
          </w:tcPr>
          <w:p w14:paraId="2AA0804D" w14:textId="77777777" w:rsidR="00967CBA" w:rsidRPr="00DB707E" w:rsidRDefault="00967CBA" w:rsidP="00A615F4">
            <w:pPr>
              <w:pStyle w:val="TAC"/>
              <w:rPr>
                <w:ins w:id="27188" w:author="RedCap - BigCR editor" w:date="2022-08-28T18:04:00Z"/>
              </w:rPr>
            </w:pPr>
            <w:ins w:id="27189" w:author="RedCap - BigCR editor" w:date="2022-08-28T18:04:00Z">
              <w:r w:rsidRPr="00DB707E">
                <w:t>dBm/SCS</w:t>
              </w:r>
            </w:ins>
          </w:p>
        </w:tc>
        <w:tc>
          <w:tcPr>
            <w:tcW w:w="4655" w:type="dxa"/>
            <w:gridSpan w:val="7"/>
            <w:tcBorders>
              <w:top w:val="single" w:sz="4" w:space="0" w:color="auto"/>
              <w:left w:val="single" w:sz="4" w:space="0" w:color="auto"/>
              <w:right w:val="single" w:sz="4" w:space="0" w:color="auto"/>
            </w:tcBorders>
          </w:tcPr>
          <w:p w14:paraId="6A66D187" w14:textId="77777777" w:rsidR="00967CBA" w:rsidRPr="00DB707E" w:rsidRDefault="00967CBA" w:rsidP="00A615F4">
            <w:pPr>
              <w:pStyle w:val="TAC"/>
              <w:rPr>
                <w:ins w:id="27190" w:author="RedCap - BigCR editor" w:date="2022-08-28T18:04:00Z"/>
              </w:rPr>
            </w:pPr>
            <w:ins w:id="27191" w:author="RedCap - BigCR editor" w:date="2022-08-28T18:04:00Z">
              <w:r w:rsidRPr="00DB707E">
                <w:t>-98</w:t>
              </w:r>
            </w:ins>
          </w:p>
        </w:tc>
      </w:tr>
      <w:tr w:rsidR="00967CBA" w:rsidRPr="00DB707E" w14:paraId="74412204" w14:textId="77777777" w:rsidTr="00A615F4">
        <w:trPr>
          <w:trHeight w:val="187"/>
          <w:jc w:val="center"/>
          <w:ins w:id="27192" w:author="RedCap - BigCR editor" w:date="2022-08-28T18:04:00Z"/>
        </w:trPr>
        <w:tc>
          <w:tcPr>
            <w:tcW w:w="970" w:type="dxa"/>
            <w:tcBorders>
              <w:top w:val="nil"/>
              <w:left w:val="single" w:sz="4" w:space="0" w:color="auto"/>
              <w:right w:val="single" w:sz="4" w:space="0" w:color="auto"/>
            </w:tcBorders>
            <w:shd w:val="clear" w:color="auto" w:fill="auto"/>
          </w:tcPr>
          <w:p w14:paraId="43E10DDD" w14:textId="77777777" w:rsidR="00967CBA" w:rsidRPr="00DB707E" w:rsidRDefault="00967CBA" w:rsidP="00A615F4">
            <w:pPr>
              <w:pStyle w:val="TAL"/>
              <w:rPr>
                <w:ins w:id="27193" w:author="RedCap - BigCR editor" w:date="2022-08-28T18:04:00Z"/>
              </w:rPr>
            </w:pPr>
          </w:p>
        </w:tc>
        <w:tc>
          <w:tcPr>
            <w:tcW w:w="2835" w:type="dxa"/>
            <w:gridSpan w:val="2"/>
            <w:tcBorders>
              <w:left w:val="single" w:sz="4" w:space="0" w:color="auto"/>
              <w:right w:val="single" w:sz="4" w:space="0" w:color="auto"/>
            </w:tcBorders>
          </w:tcPr>
          <w:p w14:paraId="2BDDBD30" w14:textId="77777777" w:rsidR="00967CBA" w:rsidRPr="00DB707E" w:rsidRDefault="00967CBA" w:rsidP="00A615F4">
            <w:pPr>
              <w:pStyle w:val="TAL"/>
              <w:rPr>
                <w:ins w:id="27194" w:author="RedCap - BigCR editor" w:date="2022-08-28T18:04:00Z"/>
              </w:rPr>
            </w:pPr>
            <w:ins w:id="27195" w:author="RedCap - BigCR editor" w:date="2022-08-28T18:04:00Z">
              <w:r w:rsidRPr="00DB707E">
                <w:t>Config</w:t>
              </w:r>
              <w:r w:rsidRPr="00DB707E">
                <w:rPr>
                  <w:szCs w:val="18"/>
                </w:rPr>
                <w:t xml:space="preserve"> </w:t>
              </w:r>
              <w:r w:rsidRPr="00DB707E">
                <w:t>3</w:t>
              </w:r>
            </w:ins>
          </w:p>
        </w:tc>
        <w:tc>
          <w:tcPr>
            <w:tcW w:w="1134" w:type="dxa"/>
            <w:tcBorders>
              <w:top w:val="nil"/>
              <w:left w:val="single" w:sz="4" w:space="0" w:color="auto"/>
              <w:right w:val="single" w:sz="4" w:space="0" w:color="auto"/>
            </w:tcBorders>
            <w:shd w:val="clear" w:color="auto" w:fill="auto"/>
          </w:tcPr>
          <w:p w14:paraId="74AFB579" w14:textId="77777777" w:rsidR="00967CBA" w:rsidRPr="00DB707E" w:rsidRDefault="00967CBA" w:rsidP="00A615F4">
            <w:pPr>
              <w:pStyle w:val="TAC"/>
              <w:rPr>
                <w:ins w:id="27196" w:author="RedCap - BigCR editor" w:date="2022-08-28T18:04:00Z"/>
              </w:rPr>
            </w:pPr>
          </w:p>
        </w:tc>
        <w:tc>
          <w:tcPr>
            <w:tcW w:w="4655" w:type="dxa"/>
            <w:gridSpan w:val="7"/>
            <w:tcBorders>
              <w:left w:val="single" w:sz="4" w:space="0" w:color="auto"/>
              <w:right w:val="single" w:sz="4" w:space="0" w:color="auto"/>
            </w:tcBorders>
          </w:tcPr>
          <w:p w14:paraId="13D1D766" w14:textId="77777777" w:rsidR="00967CBA" w:rsidRPr="00DB707E" w:rsidRDefault="00967CBA" w:rsidP="00A615F4">
            <w:pPr>
              <w:pStyle w:val="TAC"/>
              <w:rPr>
                <w:ins w:id="27197" w:author="RedCap - BigCR editor" w:date="2022-08-28T18:04:00Z"/>
              </w:rPr>
            </w:pPr>
            <w:ins w:id="27198" w:author="RedCap - BigCR editor" w:date="2022-08-28T18:04:00Z">
              <w:r w:rsidRPr="00DB707E">
                <w:t>-95</w:t>
              </w:r>
            </w:ins>
          </w:p>
        </w:tc>
      </w:tr>
      <w:tr w:rsidR="00967CBA" w:rsidRPr="00DB707E" w14:paraId="176D5903" w14:textId="77777777" w:rsidTr="00A615F4">
        <w:trPr>
          <w:trHeight w:val="187"/>
          <w:jc w:val="center"/>
          <w:ins w:id="27199"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hideMark/>
          </w:tcPr>
          <w:p w14:paraId="01C2FBFA" w14:textId="77777777" w:rsidR="00967CBA" w:rsidRPr="00DB707E" w:rsidRDefault="00967CBA" w:rsidP="00A615F4">
            <w:pPr>
              <w:pStyle w:val="TAL"/>
              <w:rPr>
                <w:ins w:id="27200" w:author="RedCap - BigCR editor" w:date="2022-08-28T18:04:00Z"/>
                <w:i/>
              </w:rPr>
            </w:pPr>
            <w:ins w:id="27201" w:author="RedCap - BigCR editor" w:date="2022-08-28T18:04:00Z">
              <w:r w:rsidRPr="00DB707E">
                <w:rPr>
                  <w:i/>
                  <w:position w:val="-12"/>
                </w:rPr>
                <w:object w:dxaOrig="615" w:dyaOrig="390" w14:anchorId="18907CB7">
                  <v:shape id="_x0000_i1195" type="#_x0000_t75" style="width:29.5pt;height:20.5pt" o:ole="" fillcolor="window">
                    <v:imagedata r:id="rId15" o:title=""/>
                  </v:shape>
                  <o:OLEObject Type="Embed" ProgID="Equation.3" ShapeID="_x0000_i1195" DrawAspect="Content" ObjectID="_1723417879" r:id="rId192"/>
                </w:object>
              </w:r>
            </w:ins>
          </w:p>
        </w:tc>
        <w:tc>
          <w:tcPr>
            <w:tcW w:w="1134" w:type="dxa"/>
            <w:tcBorders>
              <w:top w:val="single" w:sz="4" w:space="0" w:color="auto"/>
              <w:left w:val="single" w:sz="4" w:space="0" w:color="auto"/>
              <w:bottom w:val="single" w:sz="4" w:space="0" w:color="auto"/>
              <w:right w:val="single" w:sz="4" w:space="0" w:color="auto"/>
            </w:tcBorders>
            <w:hideMark/>
          </w:tcPr>
          <w:p w14:paraId="30495780" w14:textId="77777777" w:rsidR="00967CBA" w:rsidRPr="00DB707E" w:rsidRDefault="00967CBA" w:rsidP="00A615F4">
            <w:pPr>
              <w:pStyle w:val="TAC"/>
              <w:rPr>
                <w:ins w:id="27202" w:author="RedCap - BigCR editor" w:date="2022-08-28T18:04:00Z"/>
              </w:rPr>
            </w:pPr>
            <w:ins w:id="27203" w:author="RedCap - BigCR editor" w:date="2022-08-28T18:04:00Z">
              <w:r w:rsidRPr="00DB707E">
                <w:t>dB</w:t>
              </w:r>
            </w:ins>
          </w:p>
        </w:tc>
        <w:tc>
          <w:tcPr>
            <w:tcW w:w="1163" w:type="dxa"/>
            <w:tcBorders>
              <w:top w:val="single" w:sz="4" w:space="0" w:color="auto"/>
              <w:left w:val="single" w:sz="4" w:space="0" w:color="auto"/>
              <w:right w:val="single" w:sz="4" w:space="0" w:color="auto"/>
            </w:tcBorders>
          </w:tcPr>
          <w:p w14:paraId="08AE8D64" w14:textId="77777777" w:rsidR="00967CBA" w:rsidRPr="00DB707E" w:rsidRDefault="00967CBA" w:rsidP="00A615F4">
            <w:pPr>
              <w:pStyle w:val="TAC"/>
              <w:rPr>
                <w:ins w:id="27204" w:author="RedCap - BigCR editor" w:date="2022-08-28T18:04:00Z"/>
              </w:rPr>
            </w:pPr>
            <w:ins w:id="27205" w:author="RedCap - BigCR editor" w:date="2022-08-28T18:04:00Z">
              <w:r w:rsidRPr="00DB707E">
                <w:t>4</w:t>
              </w:r>
            </w:ins>
          </w:p>
        </w:tc>
        <w:tc>
          <w:tcPr>
            <w:tcW w:w="1164" w:type="dxa"/>
            <w:gridSpan w:val="2"/>
            <w:tcBorders>
              <w:top w:val="single" w:sz="4" w:space="0" w:color="auto"/>
              <w:left w:val="single" w:sz="4" w:space="0" w:color="auto"/>
              <w:right w:val="single" w:sz="4" w:space="0" w:color="auto"/>
            </w:tcBorders>
          </w:tcPr>
          <w:p w14:paraId="2B72EF2D" w14:textId="77777777" w:rsidR="00967CBA" w:rsidRPr="00DB707E" w:rsidRDefault="00967CBA" w:rsidP="00A615F4">
            <w:pPr>
              <w:pStyle w:val="TAC"/>
              <w:rPr>
                <w:ins w:id="27206" w:author="RedCap - BigCR editor" w:date="2022-08-28T18:04:00Z"/>
              </w:rPr>
            </w:pPr>
            <w:ins w:id="27207" w:author="RedCap - BigCR editor" w:date="2022-08-28T18:04:00Z">
              <w:r w:rsidRPr="00DB707E">
                <w:t>4</w:t>
              </w:r>
            </w:ins>
          </w:p>
        </w:tc>
        <w:tc>
          <w:tcPr>
            <w:tcW w:w="1164" w:type="dxa"/>
            <w:gridSpan w:val="2"/>
            <w:tcBorders>
              <w:top w:val="single" w:sz="4" w:space="0" w:color="auto"/>
              <w:left w:val="single" w:sz="4" w:space="0" w:color="auto"/>
              <w:right w:val="single" w:sz="4" w:space="0" w:color="auto"/>
            </w:tcBorders>
          </w:tcPr>
          <w:p w14:paraId="734E4D83" w14:textId="77777777" w:rsidR="00967CBA" w:rsidRPr="00DB707E" w:rsidRDefault="00967CBA" w:rsidP="00A615F4">
            <w:pPr>
              <w:pStyle w:val="TAC"/>
              <w:rPr>
                <w:ins w:id="27208" w:author="RedCap - BigCR editor" w:date="2022-08-28T18:04:00Z"/>
              </w:rPr>
            </w:pPr>
            <w:ins w:id="27209" w:author="RedCap - BigCR editor" w:date="2022-08-28T18:04:00Z">
              <w:r w:rsidRPr="00DB707E">
                <w:t>-infinity</w:t>
              </w:r>
            </w:ins>
          </w:p>
        </w:tc>
        <w:tc>
          <w:tcPr>
            <w:tcW w:w="1164" w:type="dxa"/>
            <w:gridSpan w:val="2"/>
            <w:tcBorders>
              <w:top w:val="single" w:sz="4" w:space="0" w:color="auto"/>
              <w:left w:val="single" w:sz="4" w:space="0" w:color="auto"/>
              <w:right w:val="single" w:sz="4" w:space="0" w:color="auto"/>
            </w:tcBorders>
          </w:tcPr>
          <w:p w14:paraId="1E009553" w14:textId="77777777" w:rsidR="00967CBA" w:rsidRPr="00DB707E" w:rsidRDefault="00967CBA" w:rsidP="00A615F4">
            <w:pPr>
              <w:pStyle w:val="TAC"/>
              <w:rPr>
                <w:ins w:id="27210" w:author="RedCap - BigCR editor" w:date="2022-08-28T18:04:00Z"/>
              </w:rPr>
            </w:pPr>
            <w:ins w:id="27211" w:author="RedCap - BigCR editor" w:date="2022-08-28T18:04:00Z">
              <w:r w:rsidRPr="00DB707E">
                <w:t>4</w:t>
              </w:r>
            </w:ins>
          </w:p>
        </w:tc>
      </w:tr>
      <w:tr w:rsidR="00967CBA" w:rsidRPr="00DB707E" w14:paraId="583C38B2" w14:textId="77777777" w:rsidTr="00A615F4">
        <w:trPr>
          <w:trHeight w:val="187"/>
          <w:jc w:val="center"/>
          <w:ins w:id="27212"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hideMark/>
          </w:tcPr>
          <w:p w14:paraId="58FC82FB" w14:textId="77777777" w:rsidR="00967CBA" w:rsidRPr="00DB707E" w:rsidRDefault="00967CBA" w:rsidP="00A615F4">
            <w:pPr>
              <w:pStyle w:val="TAL"/>
              <w:rPr>
                <w:ins w:id="27213" w:author="RedCap - BigCR editor" w:date="2022-08-28T18:04:00Z"/>
              </w:rPr>
            </w:pPr>
            <w:ins w:id="27214" w:author="RedCap - BigCR editor" w:date="2022-08-28T18:04:00Z">
              <w:r w:rsidRPr="00DB707E">
                <w:rPr>
                  <w:position w:val="-12"/>
                </w:rPr>
                <w:object w:dxaOrig="810" w:dyaOrig="390" w14:anchorId="7A0D3B3D">
                  <v:shape id="_x0000_i1196" type="#_x0000_t75" style="width:42.5pt;height:20.5pt" o:ole="" fillcolor="window">
                    <v:imagedata r:id="rId20" o:title=""/>
                  </v:shape>
                  <o:OLEObject Type="Embed" ProgID="Equation.3" ShapeID="_x0000_i1196" DrawAspect="Content" ObjectID="_1723417880" r:id="rId193"/>
                </w:object>
              </w:r>
            </w:ins>
          </w:p>
        </w:tc>
        <w:tc>
          <w:tcPr>
            <w:tcW w:w="1134" w:type="dxa"/>
            <w:tcBorders>
              <w:top w:val="single" w:sz="4" w:space="0" w:color="auto"/>
              <w:left w:val="single" w:sz="4" w:space="0" w:color="auto"/>
              <w:bottom w:val="single" w:sz="4" w:space="0" w:color="auto"/>
              <w:right w:val="single" w:sz="4" w:space="0" w:color="auto"/>
            </w:tcBorders>
            <w:hideMark/>
          </w:tcPr>
          <w:p w14:paraId="6A39CE8B" w14:textId="77777777" w:rsidR="00967CBA" w:rsidRPr="00DB707E" w:rsidRDefault="00967CBA" w:rsidP="00A615F4">
            <w:pPr>
              <w:pStyle w:val="TAC"/>
              <w:rPr>
                <w:ins w:id="27215" w:author="RedCap - BigCR editor" w:date="2022-08-28T18:04:00Z"/>
              </w:rPr>
            </w:pPr>
            <w:ins w:id="27216" w:author="RedCap - BigCR editor" w:date="2022-08-28T18:04:00Z">
              <w:r w:rsidRPr="00DB707E">
                <w:t>dB</w:t>
              </w:r>
            </w:ins>
          </w:p>
        </w:tc>
        <w:tc>
          <w:tcPr>
            <w:tcW w:w="1163" w:type="dxa"/>
            <w:tcBorders>
              <w:left w:val="single" w:sz="4" w:space="0" w:color="auto"/>
              <w:bottom w:val="single" w:sz="4" w:space="0" w:color="auto"/>
              <w:right w:val="single" w:sz="4" w:space="0" w:color="auto"/>
            </w:tcBorders>
          </w:tcPr>
          <w:p w14:paraId="46B591E6" w14:textId="77777777" w:rsidR="00967CBA" w:rsidRPr="00DB707E" w:rsidRDefault="00967CBA" w:rsidP="00A615F4">
            <w:pPr>
              <w:pStyle w:val="TAC"/>
              <w:rPr>
                <w:ins w:id="27217" w:author="RedCap - BigCR editor" w:date="2022-08-28T18:04:00Z"/>
              </w:rPr>
            </w:pPr>
            <w:ins w:id="27218" w:author="RedCap - BigCR editor" w:date="2022-08-28T18:04:00Z">
              <w:r w:rsidRPr="00DB707E">
                <w:t>4</w:t>
              </w:r>
            </w:ins>
          </w:p>
        </w:tc>
        <w:tc>
          <w:tcPr>
            <w:tcW w:w="1164" w:type="dxa"/>
            <w:gridSpan w:val="2"/>
            <w:tcBorders>
              <w:left w:val="single" w:sz="4" w:space="0" w:color="auto"/>
              <w:bottom w:val="single" w:sz="4" w:space="0" w:color="auto"/>
              <w:right w:val="single" w:sz="4" w:space="0" w:color="auto"/>
            </w:tcBorders>
          </w:tcPr>
          <w:p w14:paraId="3EAAF182" w14:textId="77777777" w:rsidR="00967CBA" w:rsidRPr="00DB707E" w:rsidRDefault="00967CBA" w:rsidP="00A615F4">
            <w:pPr>
              <w:pStyle w:val="TAC"/>
              <w:rPr>
                <w:ins w:id="27219" w:author="RedCap - BigCR editor" w:date="2022-08-28T18:04:00Z"/>
              </w:rPr>
            </w:pPr>
            <w:ins w:id="27220" w:author="RedCap - BigCR editor" w:date="2022-08-28T18:04:00Z">
              <w:r w:rsidRPr="00DB707E">
                <w:t>4</w:t>
              </w:r>
            </w:ins>
          </w:p>
        </w:tc>
        <w:tc>
          <w:tcPr>
            <w:tcW w:w="1164" w:type="dxa"/>
            <w:gridSpan w:val="2"/>
            <w:tcBorders>
              <w:left w:val="single" w:sz="4" w:space="0" w:color="auto"/>
              <w:bottom w:val="single" w:sz="4" w:space="0" w:color="auto"/>
              <w:right w:val="single" w:sz="4" w:space="0" w:color="auto"/>
            </w:tcBorders>
          </w:tcPr>
          <w:p w14:paraId="3EFFD09C" w14:textId="77777777" w:rsidR="00967CBA" w:rsidRPr="00DB707E" w:rsidRDefault="00967CBA" w:rsidP="00A615F4">
            <w:pPr>
              <w:pStyle w:val="TAC"/>
              <w:rPr>
                <w:ins w:id="27221" w:author="RedCap - BigCR editor" w:date="2022-08-28T18:04:00Z"/>
              </w:rPr>
            </w:pPr>
            <w:ins w:id="27222" w:author="RedCap - BigCR editor" w:date="2022-08-28T18:04:00Z">
              <w:r w:rsidRPr="00DB707E">
                <w:t>-infinity</w:t>
              </w:r>
            </w:ins>
          </w:p>
        </w:tc>
        <w:tc>
          <w:tcPr>
            <w:tcW w:w="1164" w:type="dxa"/>
            <w:gridSpan w:val="2"/>
            <w:tcBorders>
              <w:left w:val="single" w:sz="4" w:space="0" w:color="auto"/>
              <w:bottom w:val="single" w:sz="4" w:space="0" w:color="auto"/>
              <w:right w:val="single" w:sz="4" w:space="0" w:color="auto"/>
            </w:tcBorders>
          </w:tcPr>
          <w:p w14:paraId="76F2B5FA" w14:textId="77777777" w:rsidR="00967CBA" w:rsidRPr="00DB707E" w:rsidRDefault="00967CBA" w:rsidP="00A615F4">
            <w:pPr>
              <w:pStyle w:val="TAC"/>
              <w:rPr>
                <w:ins w:id="27223" w:author="RedCap - BigCR editor" w:date="2022-08-28T18:04:00Z"/>
              </w:rPr>
            </w:pPr>
            <w:ins w:id="27224" w:author="RedCap - BigCR editor" w:date="2022-08-28T18:04:00Z">
              <w:r w:rsidRPr="00DB707E">
                <w:t>4</w:t>
              </w:r>
            </w:ins>
          </w:p>
        </w:tc>
      </w:tr>
      <w:tr w:rsidR="00967CBA" w:rsidRPr="00DB707E" w14:paraId="66D52389" w14:textId="77777777" w:rsidTr="00A615F4">
        <w:trPr>
          <w:trHeight w:val="187"/>
          <w:jc w:val="center"/>
          <w:ins w:id="27225" w:author="RedCap - BigCR editor" w:date="2022-08-28T18:04:00Z"/>
        </w:trPr>
        <w:tc>
          <w:tcPr>
            <w:tcW w:w="970" w:type="dxa"/>
            <w:tcBorders>
              <w:top w:val="single" w:sz="4" w:space="0" w:color="auto"/>
              <w:left w:val="single" w:sz="4" w:space="0" w:color="auto"/>
              <w:bottom w:val="nil"/>
              <w:right w:val="single" w:sz="4" w:space="0" w:color="auto"/>
            </w:tcBorders>
            <w:shd w:val="clear" w:color="auto" w:fill="auto"/>
            <w:hideMark/>
          </w:tcPr>
          <w:p w14:paraId="1957EEB1" w14:textId="77777777" w:rsidR="00967CBA" w:rsidRPr="00DB707E" w:rsidRDefault="00967CBA" w:rsidP="00A615F4">
            <w:pPr>
              <w:pStyle w:val="TAL"/>
              <w:rPr>
                <w:ins w:id="27226" w:author="RedCap - BigCR editor" w:date="2022-08-28T18:04:00Z"/>
              </w:rPr>
            </w:pPr>
            <w:ins w:id="27227" w:author="RedCap - BigCR editor" w:date="2022-08-28T18:04:00Z">
              <w:r w:rsidRPr="00DB707E">
                <w:t>Io</w:t>
              </w:r>
              <w:r w:rsidRPr="00DB707E">
                <w:rPr>
                  <w:vertAlign w:val="superscript"/>
                </w:rPr>
                <w:t>Note3</w:t>
              </w:r>
            </w:ins>
          </w:p>
        </w:tc>
        <w:tc>
          <w:tcPr>
            <w:tcW w:w="2835" w:type="dxa"/>
            <w:gridSpan w:val="2"/>
            <w:tcBorders>
              <w:top w:val="single" w:sz="4" w:space="0" w:color="auto"/>
              <w:left w:val="single" w:sz="4" w:space="0" w:color="auto"/>
              <w:right w:val="single" w:sz="4" w:space="0" w:color="auto"/>
            </w:tcBorders>
          </w:tcPr>
          <w:p w14:paraId="5D6CB099" w14:textId="77777777" w:rsidR="00967CBA" w:rsidRPr="00DB707E" w:rsidRDefault="00967CBA" w:rsidP="00A615F4">
            <w:pPr>
              <w:pStyle w:val="TAL"/>
              <w:rPr>
                <w:ins w:id="27228" w:author="RedCap - BigCR editor" w:date="2022-08-28T18:04:00Z"/>
              </w:rPr>
            </w:pPr>
            <w:ins w:id="27229" w:author="RedCap - BigCR editor" w:date="2022-08-28T18:04:00Z">
              <w:r w:rsidRPr="00DB707E">
                <w:t>Config</w:t>
              </w:r>
              <w:r w:rsidRPr="00DB707E">
                <w:rPr>
                  <w:szCs w:val="18"/>
                </w:rPr>
                <w:t xml:space="preserve"> </w:t>
              </w:r>
              <w:r w:rsidRPr="00DB707E">
                <w:t>1,2, 4</w:t>
              </w:r>
            </w:ins>
          </w:p>
        </w:tc>
        <w:tc>
          <w:tcPr>
            <w:tcW w:w="1134" w:type="dxa"/>
            <w:tcBorders>
              <w:top w:val="single" w:sz="4" w:space="0" w:color="auto"/>
              <w:left w:val="single" w:sz="4" w:space="0" w:color="auto"/>
              <w:right w:val="single" w:sz="4" w:space="0" w:color="auto"/>
            </w:tcBorders>
            <w:hideMark/>
          </w:tcPr>
          <w:p w14:paraId="2DBFD58B" w14:textId="77777777" w:rsidR="00967CBA" w:rsidRPr="00DB707E" w:rsidRDefault="00967CBA" w:rsidP="00A615F4">
            <w:pPr>
              <w:pStyle w:val="TAC"/>
              <w:rPr>
                <w:ins w:id="27230" w:author="RedCap - BigCR editor" w:date="2022-08-28T18:04:00Z"/>
              </w:rPr>
            </w:pPr>
            <w:ins w:id="27231" w:author="RedCap - BigCR editor" w:date="2022-08-28T18:04:00Z">
              <w:r w:rsidRPr="00DB707E">
                <w:t>dBm/</w:t>
              </w:r>
            </w:ins>
          </w:p>
          <w:p w14:paraId="337007EB" w14:textId="77777777" w:rsidR="00967CBA" w:rsidRPr="00DB707E" w:rsidRDefault="00967CBA" w:rsidP="00A615F4">
            <w:pPr>
              <w:pStyle w:val="TAC"/>
              <w:rPr>
                <w:ins w:id="27232" w:author="RedCap - BigCR editor" w:date="2022-08-28T18:04:00Z"/>
              </w:rPr>
            </w:pPr>
            <w:ins w:id="27233" w:author="RedCap - BigCR editor" w:date="2022-08-28T18:04:00Z">
              <w:r w:rsidRPr="00DB707E">
                <w:t>9.36MHz</w:t>
              </w:r>
            </w:ins>
          </w:p>
        </w:tc>
        <w:tc>
          <w:tcPr>
            <w:tcW w:w="1163" w:type="dxa"/>
            <w:tcBorders>
              <w:top w:val="single" w:sz="4" w:space="0" w:color="auto"/>
              <w:left w:val="single" w:sz="4" w:space="0" w:color="auto"/>
              <w:right w:val="single" w:sz="4" w:space="0" w:color="auto"/>
            </w:tcBorders>
          </w:tcPr>
          <w:p w14:paraId="6BEC94B7" w14:textId="77777777" w:rsidR="00967CBA" w:rsidRPr="00DB707E" w:rsidRDefault="00967CBA" w:rsidP="00A615F4">
            <w:pPr>
              <w:pStyle w:val="TAC"/>
              <w:rPr>
                <w:ins w:id="27234" w:author="RedCap - BigCR editor" w:date="2022-08-28T18:04:00Z"/>
              </w:rPr>
            </w:pPr>
            <w:ins w:id="27235" w:author="RedCap - BigCR editor" w:date="2022-08-28T18:04:00Z">
              <w:r w:rsidRPr="00DB707E">
                <w:t>-64.59</w:t>
              </w:r>
            </w:ins>
          </w:p>
        </w:tc>
        <w:tc>
          <w:tcPr>
            <w:tcW w:w="1164" w:type="dxa"/>
            <w:gridSpan w:val="2"/>
            <w:tcBorders>
              <w:top w:val="single" w:sz="4" w:space="0" w:color="auto"/>
              <w:left w:val="single" w:sz="4" w:space="0" w:color="auto"/>
              <w:right w:val="single" w:sz="4" w:space="0" w:color="auto"/>
            </w:tcBorders>
          </w:tcPr>
          <w:p w14:paraId="6E122238" w14:textId="77777777" w:rsidR="00967CBA" w:rsidRPr="00DB707E" w:rsidRDefault="00967CBA" w:rsidP="00A615F4">
            <w:pPr>
              <w:pStyle w:val="TAC"/>
              <w:rPr>
                <w:ins w:id="27236" w:author="RedCap - BigCR editor" w:date="2022-08-28T18:04:00Z"/>
              </w:rPr>
            </w:pPr>
            <w:ins w:id="27237" w:author="RedCap - BigCR editor" w:date="2022-08-28T18:04:00Z">
              <w:r w:rsidRPr="00DB707E">
                <w:t>-64.59</w:t>
              </w:r>
            </w:ins>
          </w:p>
        </w:tc>
        <w:tc>
          <w:tcPr>
            <w:tcW w:w="1164" w:type="dxa"/>
            <w:gridSpan w:val="2"/>
            <w:tcBorders>
              <w:top w:val="single" w:sz="4" w:space="0" w:color="auto"/>
              <w:left w:val="single" w:sz="4" w:space="0" w:color="auto"/>
              <w:right w:val="single" w:sz="4" w:space="0" w:color="auto"/>
            </w:tcBorders>
          </w:tcPr>
          <w:p w14:paraId="48B7B45B" w14:textId="77777777" w:rsidR="00967CBA" w:rsidRPr="00DB707E" w:rsidRDefault="00967CBA" w:rsidP="00A615F4">
            <w:pPr>
              <w:pStyle w:val="TAC"/>
              <w:rPr>
                <w:ins w:id="27238" w:author="RedCap - BigCR editor" w:date="2022-08-28T18:04:00Z"/>
              </w:rPr>
            </w:pPr>
            <w:ins w:id="27239" w:author="RedCap - BigCR editor" w:date="2022-08-28T18:04:00Z">
              <w:r w:rsidRPr="00DB707E">
                <w:t>-70.05</w:t>
              </w:r>
            </w:ins>
          </w:p>
        </w:tc>
        <w:tc>
          <w:tcPr>
            <w:tcW w:w="1164" w:type="dxa"/>
            <w:gridSpan w:val="2"/>
            <w:tcBorders>
              <w:top w:val="single" w:sz="4" w:space="0" w:color="auto"/>
              <w:left w:val="single" w:sz="4" w:space="0" w:color="auto"/>
              <w:right w:val="single" w:sz="4" w:space="0" w:color="auto"/>
            </w:tcBorders>
          </w:tcPr>
          <w:p w14:paraId="4A8EE432" w14:textId="77777777" w:rsidR="00967CBA" w:rsidRPr="00DB707E" w:rsidRDefault="00967CBA" w:rsidP="00A615F4">
            <w:pPr>
              <w:pStyle w:val="TAC"/>
              <w:rPr>
                <w:ins w:id="27240" w:author="RedCap - BigCR editor" w:date="2022-08-28T18:04:00Z"/>
              </w:rPr>
            </w:pPr>
            <w:ins w:id="27241" w:author="RedCap - BigCR editor" w:date="2022-08-28T18:04:00Z">
              <w:r w:rsidRPr="00DB707E">
                <w:t>-64.59</w:t>
              </w:r>
            </w:ins>
          </w:p>
        </w:tc>
      </w:tr>
      <w:tr w:rsidR="00967CBA" w:rsidRPr="00DB707E" w14:paraId="401B2771" w14:textId="77777777" w:rsidTr="00A615F4">
        <w:trPr>
          <w:trHeight w:val="187"/>
          <w:jc w:val="center"/>
          <w:ins w:id="27242" w:author="RedCap - BigCR editor" w:date="2022-08-28T18:04:00Z"/>
        </w:trPr>
        <w:tc>
          <w:tcPr>
            <w:tcW w:w="970" w:type="dxa"/>
            <w:tcBorders>
              <w:top w:val="nil"/>
              <w:left w:val="single" w:sz="4" w:space="0" w:color="auto"/>
              <w:right w:val="single" w:sz="4" w:space="0" w:color="auto"/>
            </w:tcBorders>
            <w:shd w:val="clear" w:color="auto" w:fill="auto"/>
            <w:hideMark/>
          </w:tcPr>
          <w:p w14:paraId="19C122A7" w14:textId="77777777" w:rsidR="00967CBA" w:rsidRPr="00DB707E" w:rsidRDefault="00967CBA" w:rsidP="00A615F4">
            <w:pPr>
              <w:pStyle w:val="TAL"/>
              <w:rPr>
                <w:ins w:id="27243" w:author="RedCap - BigCR editor" w:date="2022-08-28T18:04:00Z"/>
              </w:rPr>
            </w:pPr>
          </w:p>
        </w:tc>
        <w:tc>
          <w:tcPr>
            <w:tcW w:w="2835" w:type="dxa"/>
            <w:gridSpan w:val="2"/>
            <w:tcBorders>
              <w:left w:val="single" w:sz="4" w:space="0" w:color="auto"/>
              <w:right w:val="single" w:sz="4" w:space="0" w:color="auto"/>
            </w:tcBorders>
          </w:tcPr>
          <w:p w14:paraId="215B1904" w14:textId="77777777" w:rsidR="00967CBA" w:rsidRPr="00DB707E" w:rsidRDefault="00967CBA" w:rsidP="00A615F4">
            <w:pPr>
              <w:pStyle w:val="TAL"/>
              <w:rPr>
                <w:ins w:id="27244" w:author="RedCap - BigCR editor" w:date="2022-08-28T18:04:00Z"/>
              </w:rPr>
            </w:pPr>
            <w:ins w:id="27245" w:author="RedCap - BigCR editor" w:date="2022-08-28T18:04:00Z">
              <w:r w:rsidRPr="00DB707E">
                <w:t>Config</w:t>
              </w:r>
              <w:r w:rsidRPr="00DB707E">
                <w:rPr>
                  <w:szCs w:val="18"/>
                </w:rPr>
                <w:t xml:space="preserve"> </w:t>
              </w:r>
              <w:r w:rsidRPr="00DB707E">
                <w:t>3</w:t>
              </w:r>
            </w:ins>
          </w:p>
        </w:tc>
        <w:tc>
          <w:tcPr>
            <w:tcW w:w="1134" w:type="dxa"/>
            <w:tcBorders>
              <w:left w:val="single" w:sz="4" w:space="0" w:color="auto"/>
              <w:right w:val="single" w:sz="4" w:space="0" w:color="auto"/>
            </w:tcBorders>
            <w:hideMark/>
          </w:tcPr>
          <w:p w14:paraId="3EDB78B5" w14:textId="77777777" w:rsidR="00967CBA" w:rsidRPr="00DB707E" w:rsidRDefault="00967CBA" w:rsidP="00A615F4">
            <w:pPr>
              <w:pStyle w:val="TAC"/>
              <w:rPr>
                <w:ins w:id="27246" w:author="RedCap - BigCR editor" w:date="2022-08-28T18:04:00Z"/>
              </w:rPr>
            </w:pPr>
            <w:ins w:id="27247" w:author="RedCap - BigCR editor" w:date="2022-08-28T18:04:00Z">
              <w:r w:rsidRPr="00DB707E">
                <w:t>dBm/</w:t>
              </w:r>
            </w:ins>
          </w:p>
          <w:p w14:paraId="04B291D2" w14:textId="77777777" w:rsidR="00967CBA" w:rsidRPr="00DB707E" w:rsidRDefault="00967CBA" w:rsidP="00A615F4">
            <w:pPr>
              <w:pStyle w:val="TAC"/>
              <w:rPr>
                <w:ins w:id="27248" w:author="RedCap - BigCR editor" w:date="2022-08-28T18:04:00Z"/>
              </w:rPr>
            </w:pPr>
            <w:ins w:id="27249" w:author="RedCap - BigCR editor" w:date="2022-08-28T18:04:00Z">
              <w:r w:rsidRPr="00DB707E">
                <w:t>18.36MHz</w:t>
              </w:r>
            </w:ins>
          </w:p>
        </w:tc>
        <w:tc>
          <w:tcPr>
            <w:tcW w:w="1163" w:type="dxa"/>
            <w:tcBorders>
              <w:left w:val="single" w:sz="4" w:space="0" w:color="auto"/>
              <w:right w:val="single" w:sz="4" w:space="0" w:color="auto"/>
            </w:tcBorders>
          </w:tcPr>
          <w:p w14:paraId="5190E580" w14:textId="77777777" w:rsidR="00967CBA" w:rsidRPr="00DB707E" w:rsidRDefault="00967CBA" w:rsidP="00A615F4">
            <w:pPr>
              <w:pStyle w:val="TAC"/>
              <w:rPr>
                <w:ins w:id="27250" w:author="RedCap - BigCR editor" w:date="2022-08-28T18:04:00Z"/>
              </w:rPr>
            </w:pPr>
            <w:ins w:id="27251" w:author="RedCap - BigCR editor" w:date="2022-08-28T18:04:00Z">
              <w:r w:rsidRPr="00DB707E">
                <w:t>-61.66</w:t>
              </w:r>
            </w:ins>
          </w:p>
        </w:tc>
        <w:tc>
          <w:tcPr>
            <w:tcW w:w="1164" w:type="dxa"/>
            <w:gridSpan w:val="2"/>
            <w:tcBorders>
              <w:left w:val="single" w:sz="4" w:space="0" w:color="auto"/>
              <w:right w:val="single" w:sz="4" w:space="0" w:color="auto"/>
            </w:tcBorders>
          </w:tcPr>
          <w:p w14:paraId="3EC152E4" w14:textId="77777777" w:rsidR="00967CBA" w:rsidRPr="00DB707E" w:rsidRDefault="00967CBA" w:rsidP="00A615F4">
            <w:pPr>
              <w:pStyle w:val="TAC"/>
              <w:rPr>
                <w:ins w:id="27252" w:author="RedCap - BigCR editor" w:date="2022-08-28T18:04:00Z"/>
              </w:rPr>
            </w:pPr>
            <w:ins w:id="27253" w:author="RedCap - BigCR editor" w:date="2022-08-28T18:04:00Z">
              <w:r w:rsidRPr="00DB707E">
                <w:t>-61.66</w:t>
              </w:r>
            </w:ins>
          </w:p>
        </w:tc>
        <w:tc>
          <w:tcPr>
            <w:tcW w:w="1164" w:type="dxa"/>
            <w:gridSpan w:val="2"/>
            <w:tcBorders>
              <w:left w:val="single" w:sz="4" w:space="0" w:color="auto"/>
              <w:right w:val="single" w:sz="4" w:space="0" w:color="auto"/>
            </w:tcBorders>
          </w:tcPr>
          <w:p w14:paraId="1995C42E" w14:textId="77777777" w:rsidR="00967CBA" w:rsidRPr="00DB707E" w:rsidRDefault="00967CBA" w:rsidP="00A615F4">
            <w:pPr>
              <w:pStyle w:val="TAC"/>
              <w:rPr>
                <w:ins w:id="27254" w:author="RedCap - BigCR editor" w:date="2022-08-28T18:04:00Z"/>
              </w:rPr>
            </w:pPr>
            <w:ins w:id="27255" w:author="RedCap - BigCR editor" w:date="2022-08-28T18:04:00Z">
              <w:r w:rsidRPr="00DB707E">
                <w:t>-67.12</w:t>
              </w:r>
            </w:ins>
          </w:p>
        </w:tc>
        <w:tc>
          <w:tcPr>
            <w:tcW w:w="1164" w:type="dxa"/>
            <w:gridSpan w:val="2"/>
            <w:tcBorders>
              <w:left w:val="single" w:sz="4" w:space="0" w:color="auto"/>
              <w:right w:val="single" w:sz="4" w:space="0" w:color="auto"/>
            </w:tcBorders>
          </w:tcPr>
          <w:p w14:paraId="2193D9E7" w14:textId="77777777" w:rsidR="00967CBA" w:rsidRPr="00DB707E" w:rsidRDefault="00967CBA" w:rsidP="00A615F4">
            <w:pPr>
              <w:pStyle w:val="TAC"/>
              <w:rPr>
                <w:ins w:id="27256" w:author="RedCap - BigCR editor" w:date="2022-08-28T18:04:00Z"/>
              </w:rPr>
            </w:pPr>
            <w:ins w:id="27257" w:author="RedCap - BigCR editor" w:date="2022-08-28T18:04:00Z">
              <w:r w:rsidRPr="00DB707E">
                <w:t>-61.66</w:t>
              </w:r>
            </w:ins>
          </w:p>
        </w:tc>
      </w:tr>
      <w:tr w:rsidR="00967CBA" w:rsidRPr="00DB707E" w14:paraId="36DFF131" w14:textId="77777777" w:rsidTr="00A615F4">
        <w:trPr>
          <w:trHeight w:val="187"/>
          <w:jc w:val="center"/>
          <w:ins w:id="27258"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hideMark/>
          </w:tcPr>
          <w:p w14:paraId="6CC5008D" w14:textId="77777777" w:rsidR="00967CBA" w:rsidRPr="00DB707E" w:rsidRDefault="00967CBA" w:rsidP="00A615F4">
            <w:pPr>
              <w:pStyle w:val="TAL"/>
              <w:rPr>
                <w:ins w:id="27259" w:author="RedCap - BigCR editor" w:date="2022-08-28T18:04:00Z"/>
              </w:rPr>
            </w:pPr>
            <w:ins w:id="27260" w:author="RedCap - BigCR editor" w:date="2022-08-28T18:04:00Z">
              <w:r w:rsidRPr="00DB707E">
                <w:t>Propagation condition</w:t>
              </w:r>
            </w:ins>
          </w:p>
        </w:tc>
        <w:tc>
          <w:tcPr>
            <w:tcW w:w="1134" w:type="dxa"/>
            <w:tcBorders>
              <w:top w:val="single" w:sz="4" w:space="0" w:color="auto"/>
              <w:left w:val="single" w:sz="4" w:space="0" w:color="auto"/>
              <w:bottom w:val="single" w:sz="4" w:space="0" w:color="auto"/>
              <w:right w:val="single" w:sz="4" w:space="0" w:color="auto"/>
            </w:tcBorders>
            <w:hideMark/>
          </w:tcPr>
          <w:p w14:paraId="5CB30DA4" w14:textId="77777777" w:rsidR="00967CBA" w:rsidRPr="00DB707E" w:rsidRDefault="00967CBA" w:rsidP="00A615F4">
            <w:pPr>
              <w:pStyle w:val="TAC"/>
              <w:rPr>
                <w:ins w:id="27261" w:author="RedCap - BigCR editor" w:date="2022-08-28T18:04:00Z"/>
              </w:rPr>
            </w:pPr>
            <w:ins w:id="27262" w:author="RedCap - BigCR editor" w:date="2022-08-28T18:04:00Z">
              <w:r w:rsidRPr="00DB707E">
                <w:t>-</w:t>
              </w:r>
            </w:ins>
          </w:p>
        </w:tc>
        <w:tc>
          <w:tcPr>
            <w:tcW w:w="4655" w:type="dxa"/>
            <w:gridSpan w:val="7"/>
            <w:tcBorders>
              <w:top w:val="single" w:sz="4" w:space="0" w:color="auto"/>
              <w:left w:val="single" w:sz="4" w:space="0" w:color="auto"/>
              <w:bottom w:val="single" w:sz="4" w:space="0" w:color="auto"/>
              <w:right w:val="single" w:sz="4" w:space="0" w:color="auto"/>
            </w:tcBorders>
            <w:hideMark/>
          </w:tcPr>
          <w:p w14:paraId="5C1F467C" w14:textId="77777777" w:rsidR="00967CBA" w:rsidRPr="00DB707E" w:rsidRDefault="00967CBA" w:rsidP="00A615F4">
            <w:pPr>
              <w:pStyle w:val="TAC"/>
              <w:rPr>
                <w:ins w:id="27263" w:author="RedCap - BigCR editor" w:date="2022-08-28T18:04:00Z"/>
              </w:rPr>
            </w:pPr>
            <w:ins w:id="27264" w:author="RedCap - BigCR editor" w:date="2022-08-28T18:04:00Z">
              <w:r w:rsidRPr="00DB707E">
                <w:t>AWGN</w:t>
              </w:r>
            </w:ins>
          </w:p>
        </w:tc>
      </w:tr>
      <w:tr w:rsidR="00967CBA" w:rsidRPr="00DB707E" w14:paraId="591AF605" w14:textId="77777777" w:rsidTr="00A615F4">
        <w:trPr>
          <w:jc w:val="center"/>
          <w:ins w:id="27265" w:author="RedCap - BigCR editor" w:date="2022-08-28T18:04:00Z"/>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4834BF17" w14:textId="77777777" w:rsidR="00967CBA" w:rsidRPr="00DB707E" w:rsidRDefault="00967CBA" w:rsidP="00A615F4">
            <w:pPr>
              <w:pStyle w:val="TAN"/>
              <w:rPr>
                <w:ins w:id="27266" w:author="RedCap - BigCR editor" w:date="2022-08-28T18:04:00Z"/>
              </w:rPr>
            </w:pPr>
            <w:ins w:id="27267" w:author="RedCap - BigCR editor" w:date="2022-08-28T18:04:00Z">
              <w:r w:rsidRPr="00DB707E">
                <w:t>Note 1:</w:t>
              </w:r>
              <w:r w:rsidRPr="00DB707E">
                <w:tab/>
                <w:t>OCNG shall be used such that both cells are fully allocated and a constant total transmitted power spectral density is achieved for all OFDM symbols.</w:t>
              </w:r>
            </w:ins>
          </w:p>
          <w:p w14:paraId="2A93AA7A" w14:textId="77777777" w:rsidR="00967CBA" w:rsidRPr="00DB707E" w:rsidRDefault="00967CBA" w:rsidP="00A615F4">
            <w:pPr>
              <w:pStyle w:val="TAN"/>
              <w:rPr>
                <w:ins w:id="27268" w:author="RedCap - BigCR editor" w:date="2022-08-28T18:04:00Z"/>
              </w:rPr>
            </w:pPr>
            <w:ins w:id="27269" w:author="RedCap - BigCR editor" w:date="2022-08-28T18:04: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27270" w:author="RedCap - BigCR editor" w:date="2022-08-28T18:04:00Z">
              <w:r w:rsidRPr="00DB707E">
                <w:rPr>
                  <w:rFonts w:eastAsia="Calibri" w:cs="v4.2.0"/>
                  <w:position w:val="-12"/>
                  <w:szCs w:val="22"/>
                </w:rPr>
                <w:object w:dxaOrig="405" w:dyaOrig="345" w14:anchorId="68A68D4B">
                  <v:shape id="_x0000_i1197" type="#_x0000_t75" style="width:20.5pt;height:15.5pt" o:ole="" fillcolor="window">
                    <v:imagedata r:id="rId17" o:title=""/>
                  </v:shape>
                  <o:OLEObject Type="Embed" ProgID="Equation.3" ShapeID="_x0000_i1197" DrawAspect="Content" ObjectID="_1723417881" r:id="rId194"/>
                </w:object>
              </w:r>
            </w:ins>
            <w:ins w:id="27271" w:author="RedCap - BigCR editor" w:date="2022-08-28T18:04:00Z">
              <w:r w:rsidRPr="00DB707E">
                <w:t xml:space="preserve"> to be fulfilled.</w:t>
              </w:r>
            </w:ins>
          </w:p>
          <w:p w14:paraId="7DFFCAFB" w14:textId="77777777" w:rsidR="00967CBA" w:rsidRPr="00DB707E" w:rsidRDefault="00967CBA" w:rsidP="00A615F4">
            <w:pPr>
              <w:pStyle w:val="TAN"/>
              <w:rPr>
                <w:ins w:id="27272" w:author="RedCap - BigCR editor" w:date="2022-08-28T18:04:00Z"/>
              </w:rPr>
            </w:pPr>
            <w:ins w:id="27273" w:author="RedCap - BigCR editor" w:date="2022-08-28T18:04:00Z">
              <w:r w:rsidRPr="00DB707E">
                <w:t>Note 3:</w:t>
              </w:r>
              <w:r w:rsidRPr="00DB707E">
                <w:tab/>
                <w:t>Io levels have been derived from other parameters for information purposes. They are not settable parameters themselves.</w:t>
              </w:r>
            </w:ins>
          </w:p>
        </w:tc>
      </w:tr>
    </w:tbl>
    <w:p w14:paraId="7A5CFAF3" w14:textId="77777777" w:rsidR="00967CBA" w:rsidRPr="00DB707E" w:rsidRDefault="00967CBA" w:rsidP="00967CBA">
      <w:pPr>
        <w:rPr>
          <w:ins w:id="27274" w:author="RedCap - BigCR editor" w:date="2022-08-28T18:04:00Z"/>
        </w:rPr>
      </w:pPr>
    </w:p>
    <w:p w14:paraId="5C143403" w14:textId="77777777" w:rsidR="00967CBA" w:rsidRPr="00DB707E" w:rsidRDefault="00967CBA" w:rsidP="00967CBA">
      <w:pPr>
        <w:pStyle w:val="H6"/>
        <w:rPr>
          <w:ins w:id="27275" w:author="RedCap - BigCR editor" w:date="2022-08-28T18:04:00Z"/>
          <w:snapToGrid w:val="0"/>
        </w:rPr>
      </w:pPr>
      <w:ins w:id="27276" w:author="RedCap - BigCR editor" w:date="2022-08-28T18:04:00Z">
        <w:r w:rsidRPr="00DB707E">
          <w:rPr>
            <w:snapToGrid w:val="0"/>
          </w:rPr>
          <w:t>A.16.3.2.3.1.3</w:t>
        </w:r>
        <w:r w:rsidRPr="00DB707E">
          <w:rPr>
            <w:snapToGrid w:val="0"/>
          </w:rPr>
          <w:tab/>
          <w:t>Test Requirements</w:t>
        </w:r>
      </w:ins>
    </w:p>
    <w:p w14:paraId="0E1C3B1F" w14:textId="77777777" w:rsidR="00967CBA" w:rsidRPr="00DB707E" w:rsidRDefault="00967CBA" w:rsidP="00967CBA">
      <w:pPr>
        <w:spacing w:before="120" w:after="0"/>
        <w:rPr>
          <w:ins w:id="27277" w:author="RedCap - BigCR editor" w:date="2022-08-28T18:04:00Z"/>
          <w:rFonts w:eastAsia="MS Mincho" w:cs="v4.2.0"/>
        </w:rPr>
      </w:pPr>
      <w:ins w:id="27278" w:author="RedCap - BigCR editor" w:date="2022-08-28T18:04:00Z">
        <w:r w:rsidRPr="00DB707E">
          <w:rPr>
            <w:rFonts w:eastAsia="MS Mincho" w:cs="v4.2.0"/>
          </w:rPr>
          <w:t xml:space="preserve">The UE shall start to transmit the PRACH to Cell 2 less than 2240 </w:t>
        </w:r>
        <w:proofErr w:type="spellStart"/>
        <w:r w:rsidRPr="00DB707E">
          <w:rPr>
            <w:rFonts w:eastAsia="MS Mincho" w:cs="v4.2.0"/>
          </w:rPr>
          <w:t>ms</w:t>
        </w:r>
        <w:proofErr w:type="spellEnd"/>
        <w:r w:rsidRPr="00DB707E">
          <w:rPr>
            <w:rFonts w:eastAsia="MS Mincho" w:cs="v4.2.0"/>
          </w:rPr>
          <w:t xml:space="preserve"> from the beginning of time period T2.</w:t>
        </w:r>
      </w:ins>
    </w:p>
    <w:p w14:paraId="6C14DA8B" w14:textId="77777777" w:rsidR="00967CBA" w:rsidRPr="00DB707E" w:rsidRDefault="00967CBA" w:rsidP="00967CBA">
      <w:pPr>
        <w:rPr>
          <w:ins w:id="27279" w:author="RedCap - BigCR editor" w:date="2022-08-28T18:04:00Z"/>
          <w:rFonts w:cs="v4.2.0"/>
        </w:rPr>
      </w:pPr>
      <w:ins w:id="27280" w:author="RedCap - BigCR editor" w:date="2022-08-28T18:04:00Z">
        <w:r w:rsidRPr="00DB707E">
          <w:rPr>
            <w:rFonts w:cs="v4.2.0"/>
          </w:rPr>
          <w:t>The rate of correct RRC connection release redirection to NR observed during repeated tests shall be at least 90%.</w:t>
        </w:r>
      </w:ins>
    </w:p>
    <w:p w14:paraId="7710EEDE" w14:textId="77777777" w:rsidR="00967CBA" w:rsidRPr="00DB707E" w:rsidRDefault="00967CBA" w:rsidP="00967CBA">
      <w:pPr>
        <w:pStyle w:val="NO"/>
        <w:rPr>
          <w:ins w:id="27281" w:author="RedCap - BigCR editor" w:date="2022-08-28T18:04:00Z"/>
        </w:rPr>
      </w:pPr>
      <w:ins w:id="27282" w:author="RedCap - BigCR editor" w:date="2022-08-28T18:04:00Z">
        <w:r w:rsidRPr="00DB707E">
          <w:t>NOTE:</w:t>
        </w:r>
        <w:r w:rsidRPr="00DB707E">
          <w:tab/>
          <w:t>The redirection delay can be expressed as:</w:t>
        </w:r>
      </w:ins>
    </w:p>
    <w:p w14:paraId="5FA8BBE6" w14:textId="77777777" w:rsidR="00967CBA" w:rsidRPr="00DB707E" w:rsidRDefault="00967CBA" w:rsidP="00967CBA">
      <w:pPr>
        <w:pStyle w:val="EQ"/>
        <w:rPr>
          <w:ins w:id="27283" w:author="RedCap - BigCR editor" w:date="2022-08-28T18:04:00Z"/>
          <w:rFonts w:cs="v4.2.0"/>
        </w:rPr>
      </w:pPr>
      <w:ins w:id="27284" w:author="RedCap - BigCR editor" w:date="2022-08-28T18:04:00Z">
        <w:r w:rsidRPr="00DB707E">
          <w:tab/>
          <w:t>T</w:t>
        </w:r>
        <w:r w:rsidRPr="00DB707E">
          <w:rPr>
            <w:vertAlign w:val="subscript"/>
          </w:rPr>
          <w:t>connection_release_redirect_NR</w:t>
        </w:r>
        <w:r w:rsidRPr="00DB707E">
          <w:t xml:space="preserve"> = T</w:t>
        </w:r>
        <w:r w:rsidRPr="00DB707E">
          <w:rPr>
            <w:vertAlign w:val="subscript"/>
          </w:rPr>
          <w:t xml:space="preserve">RRC_procedure_delay </w:t>
        </w:r>
        <w:r w:rsidRPr="00DB707E">
          <w:t xml:space="preserve">+ </w:t>
        </w:r>
        <w:r w:rsidRPr="00DB707E">
          <w:rPr>
            <w:rFonts w:cs="v4.2.0"/>
          </w:rPr>
          <w:t>T</w:t>
        </w:r>
        <w:r w:rsidRPr="00DB707E">
          <w:rPr>
            <w:rFonts w:cs="v4.2.0"/>
            <w:vertAlign w:val="subscript"/>
          </w:rPr>
          <w:t xml:space="preserve">identify-NR </w:t>
        </w:r>
        <w:r w:rsidRPr="00DB707E">
          <w:rPr>
            <w:rFonts w:cs="v4.2.0"/>
          </w:rPr>
          <w:t>+ T</w:t>
        </w:r>
        <w:r w:rsidRPr="00DB707E">
          <w:rPr>
            <w:rFonts w:cs="v4.2.0"/>
            <w:vertAlign w:val="subscript"/>
          </w:rPr>
          <w:t xml:space="preserve">SI-NR </w:t>
        </w:r>
        <w:r w:rsidRPr="00DB707E">
          <w:rPr>
            <w:rFonts w:cs="v4.2.0"/>
          </w:rPr>
          <w:t>+ T</w:t>
        </w:r>
        <w:r w:rsidRPr="00DB707E">
          <w:rPr>
            <w:rFonts w:cs="v4.2.0"/>
            <w:vertAlign w:val="subscript"/>
          </w:rPr>
          <w:t>RACH</w:t>
        </w:r>
        <w:r w:rsidRPr="00DB707E">
          <w:rPr>
            <w:rFonts w:cs="v4.2.0"/>
          </w:rPr>
          <w:t>,</w:t>
        </w:r>
      </w:ins>
    </w:p>
    <w:p w14:paraId="673D4D21" w14:textId="77777777" w:rsidR="00967CBA" w:rsidRPr="00DB707E" w:rsidRDefault="00967CBA" w:rsidP="00967CBA">
      <w:pPr>
        <w:pStyle w:val="B10"/>
        <w:rPr>
          <w:ins w:id="27285" w:author="RedCap - BigCR editor" w:date="2022-08-28T18:04:00Z"/>
        </w:rPr>
      </w:pPr>
      <w:ins w:id="27286" w:author="RedCap - BigCR editor" w:date="2022-08-28T18:04:00Z">
        <w:r w:rsidRPr="00DB707E">
          <w:t>where:</w:t>
        </w:r>
      </w:ins>
    </w:p>
    <w:p w14:paraId="35C4DE61" w14:textId="77777777" w:rsidR="00967CBA" w:rsidRPr="00DB707E" w:rsidRDefault="00967CBA" w:rsidP="00967CBA">
      <w:pPr>
        <w:pStyle w:val="B10"/>
        <w:rPr>
          <w:ins w:id="27287" w:author="RedCap - BigCR editor" w:date="2022-08-28T18:04:00Z"/>
        </w:rPr>
      </w:pPr>
      <w:ins w:id="27288" w:author="RedCap - BigCR editor" w:date="2022-08-28T18:04:00Z">
        <w:r w:rsidRPr="00DB707E">
          <w:tab/>
        </w:r>
        <w:proofErr w:type="spellStart"/>
        <w:r w:rsidRPr="00DB707E">
          <w:t>T</w:t>
        </w:r>
        <w:r w:rsidRPr="00DB707E">
          <w:rPr>
            <w:vertAlign w:val="subscript"/>
          </w:rPr>
          <w:t>RRC_procedure_delay</w:t>
        </w:r>
        <w:proofErr w:type="spellEnd"/>
        <w:r w:rsidRPr="00DB707E">
          <w:rPr>
            <w:vertAlign w:val="subscript"/>
          </w:rPr>
          <w:t xml:space="preserve"> </w:t>
        </w:r>
        <w:r w:rsidRPr="00DB707E">
          <w:t xml:space="preserve">= 110 </w:t>
        </w:r>
        <w:proofErr w:type="spellStart"/>
        <w:r w:rsidRPr="00DB707E">
          <w:t>ms</w:t>
        </w:r>
        <w:proofErr w:type="spellEnd"/>
        <w:r w:rsidRPr="00DB707E">
          <w:t xml:space="preserve"> in the test.</w:t>
        </w:r>
      </w:ins>
    </w:p>
    <w:p w14:paraId="5C93FE96" w14:textId="77777777" w:rsidR="00967CBA" w:rsidRPr="00DB707E" w:rsidRDefault="00967CBA" w:rsidP="00967CBA">
      <w:pPr>
        <w:pStyle w:val="B10"/>
        <w:rPr>
          <w:ins w:id="27289" w:author="RedCap - BigCR editor" w:date="2022-08-28T18:04:00Z"/>
        </w:rPr>
      </w:pPr>
      <w:ins w:id="27290" w:author="RedCap - BigCR editor" w:date="2022-08-28T18:04:00Z">
        <w:r w:rsidRPr="00DB707E">
          <w:tab/>
        </w:r>
        <w:proofErr w:type="spellStart"/>
        <w:r w:rsidRPr="00DB707E">
          <w:t>T</w:t>
        </w:r>
        <w:r w:rsidRPr="00DB707E">
          <w:rPr>
            <w:vertAlign w:val="subscript"/>
          </w:rPr>
          <w:t>identify</w:t>
        </w:r>
        <w:proofErr w:type="spellEnd"/>
        <w:r w:rsidRPr="00DB707E">
          <w:rPr>
            <w:vertAlign w:val="subscript"/>
          </w:rPr>
          <w:t>-NR</w:t>
        </w:r>
        <w:r w:rsidRPr="00DB707E">
          <w:t xml:space="preserve"> = 680 </w:t>
        </w:r>
        <w:proofErr w:type="spellStart"/>
        <w:r w:rsidRPr="00DB707E">
          <w:t>ms</w:t>
        </w:r>
        <w:proofErr w:type="spellEnd"/>
        <w:r w:rsidRPr="00DB707E" w:rsidDel="00543ADA">
          <w:rPr>
            <w:bCs/>
          </w:rPr>
          <w:t xml:space="preserve"> </w:t>
        </w:r>
        <w:r w:rsidRPr="00DB707E">
          <w:t>in the test.</w:t>
        </w:r>
      </w:ins>
    </w:p>
    <w:p w14:paraId="349AA80B" w14:textId="77777777" w:rsidR="00967CBA" w:rsidRPr="00DB707E" w:rsidRDefault="00967CBA" w:rsidP="00967CBA">
      <w:pPr>
        <w:pStyle w:val="B10"/>
        <w:rPr>
          <w:ins w:id="27291" w:author="RedCap - BigCR editor" w:date="2022-08-28T18:04:00Z"/>
        </w:rPr>
      </w:pPr>
      <w:ins w:id="27292" w:author="RedCap - BigCR editor" w:date="2022-08-28T18:04:00Z">
        <w:r w:rsidRPr="00DB707E">
          <w:tab/>
          <w:t>T</w:t>
        </w:r>
        <w:r w:rsidRPr="00DB707E">
          <w:rPr>
            <w:vertAlign w:val="subscript"/>
          </w:rPr>
          <w:t>SI-NR</w:t>
        </w:r>
        <w:r w:rsidRPr="00DB707E">
          <w:t xml:space="preserve"> = 1280 </w:t>
        </w:r>
        <w:proofErr w:type="spellStart"/>
        <w:r w:rsidRPr="00DB707E">
          <w:t>ms</w:t>
        </w:r>
        <w:proofErr w:type="spellEnd"/>
        <w:r w:rsidRPr="00DB707E">
          <w:rPr>
            <w:lang w:eastAsia="zh-CN"/>
          </w:rPr>
          <w:t xml:space="preserve">, </w:t>
        </w:r>
        <w:r w:rsidRPr="00DB707E">
          <w:t>it is the time required for receiving all the relevant system information as defined in TS 38.331 for the target NR cell.</w:t>
        </w:r>
      </w:ins>
    </w:p>
    <w:p w14:paraId="2C2D88E3" w14:textId="77777777" w:rsidR="00967CBA" w:rsidRPr="00DB707E" w:rsidRDefault="00967CBA" w:rsidP="00967CBA">
      <w:pPr>
        <w:pStyle w:val="B10"/>
        <w:rPr>
          <w:ins w:id="27293" w:author="RedCap - BigCR editor" w:date="2022-08-28T18:04:00Z"/>
        </w:rPr>
      </w:pPr>
      <w:ins w:id="27294" w:author="RedCap - BigCR editor" w:date="2022-08-28T18:04:00Z">
        <w:r w:rsidRPr="00DB707E">
          <w:tab/>
          <w:t>T</w:t>
        </w:r>
        <w:r w:rsidRPr="00DB707E">
          <w:rPr>
            <w:vertAlign w:val="subscript"/>
          </w:rPr>
          <w:t>RACH</w:t>
        </w:r>
        <w:r w:rsidRPr="00DB707E">
          <w:t xml:space="preserve"> = 170 </w:t>
        </w:r>
        <w:proofErr w:type="spellStart"/>
        <w:r w:rsidRPr="00DB707E">
          <w:t>ms</w:t>
        </w:r>
        <w:proofErr w:type="spellEnd"/>
        <w:r w:rsidRPr="00DB707E">
          <w:t xml:space="preserve"> in the test.</w:t>
        </w:r>
      </w:ins>
    </w:p>
    <w:p w14:paraId="69E92C9A" w14:textId="77777777" w:rsidR="00967CBA" w:rsidRPr="00DB707E" w:rsidRDefault="00967CBA" w:rsidP="00967CBA">
      <w:pPr>
        <w:pStyle w:val="B10"/>
        <w:rPr>
          <w:ins w:id="27295" w:author="RedCap - BigCR editor" w:date="2022-08-28T18:04:00Z"/>
        </w:rPr>
      </w:pPr>
      <w:ins w:id="27296" w:author="RedCap - BigCR editor" w:date="2022-08-28T18:04:00Z">
        <w:r w:rsidRPr="00DB707E">
          <w:t xml:space="preserve">This gives a total of 2240 </w:t>
        </w:r>
        <w:proofErr w:type="spellStart"/>
        <w:r w:rsidRPr="00DB707E">
          <w:t>ms</w:t>
        </w:r>
        <w:proofErr w:type="spellEnd"/>
        <w:r w:rsidRPr="00DB707E">
          <w:t xml:space="preserve">. </w:t>
        </w:r>
      </w:ins>
    </w:p>
    <w:p w14:paraId="3160FC5E" w14:textId="77777777" w:rsidR="00967CBA" w:rsidRPr="00DB707E" w:rsidRDefault="00967CBA" w:rsidP="00967CBA">
      <w:pPr>
        <w:pStyle w:val="Heading5"/>
        <w:rPr>
          <w:ins w:id="27297" w:author="RedCap - BigCR editor" w:date="2022-08-28T18:04:00Z"/>
        </w:rPr>
      </w:pPr>
      <w:ins w:id="27298" w:author="RedCap - BigCR editor" w:date="2022-08-28T18:04:00Z">
        <w:r w:rsidRPr="00DB707E">
          <w:t>A.16.3.2.3.2</w:t>
        </w:r>
        <w:r w:rsidRPr="00DB707E">
          <w:tab/>
          <w:t>Redirection from NR in FR1 to NR in FR1 for 2 Rx UE</w:t>
        </w:r>
      </w:ins>
    </w:p>
    <w:p w14:paraId="70BE759E" w14:textId="77777777" w:rsidR="00967CBA" w:rsidRPr="00DB707E" w:rsidRDefault="00967CBA" w:rsidP="00967CBA">
      <w:pPr>
        <w:pStyle w:val="H6"/>
        <w:rPr>
          <w:ins w:id="27299" w:author="RedCap - BigCR editor" w:date="2022-08-28T18:04:00Z"/>
          <w:snapToGrid w:val="0"/>
        </w:rPr>
      </w:pPr>
      <w:ins w:id="27300" w:author="RedCap - BigCR editor" w:date="2022-08-28T18:04:00Z">
        <w:r w:rsidRPr="00DB707E">
          <w:rPr>
            <w:snapToGrid w:val="0"/>
          </w:rPr>
          <w:t>A.16.3.2.3.2.1</w:t>
        </w:r>
        <w:r w:rsidRPr="00DB707E">
          <w:rPr>
            <w:snapToGrid w:val="0"/>
          </w:rPr>
          <w:tab/>
          <w:t>Test Purpose and Environment</w:t>
        </w:r>
      </w:ins>
    </w:p>
    <w:p w14:paraId="55B31593" w14:textId="77777777" w:rsidR="00967CBA" w:rsidRPr="00DB707E" w:rsidRDefault="00967CBA" w:rsidP="00967CBA">
      <w:pPr>
        <w:rPr>
          <w:ins w:id="27301" w:author="RedCap - BigCR editor" w:date="2022-08-28T18:04:00Z"/>
          <w:rFonts w:cs="v4.2.0"/>
        </w:rPr>
      </w:pPr>
      <w:ins w:id="27302" w:author="RedCap - BigCR editor" w:date="2022-08-28T18:04:00Z">
        <w:r w:rsidRPr="00DB707E">
          <w:rPr>
            <w:rFonts w:cs="v4.2.0"/>
          </w:rPr>
          <w:t>This test is to verify RRC connection release with redirection from NR to NR requirements specified in clause 6.2.3A.2.1.</w:t>
        </w:r>
      </w:ins>
    </w:p>
    <w:p w14:paraId="524F86E3" w14:textId="77777777" w:rsidR="00967CBA" w:rsidRPr="00DB707E" w:rsidRDefault="00967CBA" w:rsidP="00967CBA">
      <w:pPr>
        <w:pStyle w:val="H6"/>
        <w:rPr>
          <w:ins w:id="27303" w:author="RedCap - BigCR editor" w:date="2022-08-28T18:04:00Z"/>
          <w:snapToGrid w:val="0"/>
        </w:rPr>
      </w:pPr>
      <w:ins w:id="27304" w:author="RedCap - BigCR editor" w:date="2022-08-28T18:04:00Z">
        <w:r w:rsidRPr="00DB707E">
          <w:rPr>
            <w:snapToGrid w:val="0"/>
          </w:rPr>
          <w:t>A.16.3.2.3.2.2</w:t>
        </w:r>
        <w:r w:rsidRPr="00DB707E">
          <w:rPr>
            <w:snapToGrid w:val="0"/>
          </w:rPr>
          <w:tab/>
          <w:t>Test Parameters</w:t>
        </w:r>
      </w:ins>
    </w:p>
    <w:p w14:paraId="4FF68E2D" w14:textId="77777777" w:rsidR="00967CBA" w:rsidRPr="00DB707E" w:rsidRDefault="00967CBA" w:rsidP="00967CBA">
      <w:pPr>
        <w:rPr>
          <w:ins w:id="27305" w:author="RedCap - BigCR editor" w:date="2022-08-28T18:04:00Z"/>
        </w:rPr>
      </w:pPr>
      <w:ins w:id="27306" w:author="RedCap - BigCR editor" w:date="2022-08-28T18:04:00Z">
        <w:r w:rsidRPr="00DB707E">
          <w:t xml:space="preserve">Supported test configurations are shown in table </w:t>
        </w:r>
        <w:r w:rsidRPr="00DB707E">
          <w:rPr>
            <w:snapToGrid w:val="0"/>
          </w:rPr>
          <w:t>A.16.3.2.3.2.2</w:t>
        </w:r>
        <w:r w:rsidRPr="00DB707E">
          <w:t xml:space="preserve">-1. The time delay is tested by using the parameters in table </w:t>
        </w:r>
        <w:r w:rsidRPr="00DB707E">
          <w:rPr>
            <w:snapToGrid w:val="0"/>
          </w:rPr>
          <w:t>A.16.3.2.3.2.2</w:t>
        </w:r>
        <w:r w:rsidRPr="00DB707E">
          <w:t xml:space="preserve">-2, and </w:t>
        </w:r>
        <w:r w:rsidRPr="00DB707E">
          <w:rPr>
            <w:snapToGrid w:val="0"/>
          </w:rPr>
          <w:t>A.16.3.2.3.2.2</w:t>
        </w:r>
        <w:r w:rsidRPr="00DB707E">
          <w:t xml:space="preserve">-3. </w:t>
        </w:r>
      </w:ins>
    </w:p>
    <w:p w14:paraId="40B93AC6" w14:textId="77777777" w:rsidR="00967CBA" w:rsidRPr="00DB707E" w:rsidRDefault="00967CBA" w:rsidP="00967CBA">
      <w:pPr>
        <w:rPr>
          <w:ins w:id="27307" w:author="RedCap - BigCR editor" w:date="2022-08-28T18:04:00Z"/>
        </w:rPr>
      </w:pPr>
      <w:ins w:id="27308" w:author="RedCap - BigCR editor" w:date="2022-08-28T18:04:00Z">
        <w:r w:rsidRPr="00DB707E">
          <w:t xml:space="preserve">The test consists of two successive time periods, with time duration of T1, and T2 respectively. The </w:t>
        </w:r>
        <w:proofErr w:type="spellStart"/>
        <w:r w:rsidRPr="00DB707E">
          <w:rPr>
            <w:i/>
            <w:lang w:eastAsia="zh-CN"/>
          </w:rPr>
          <w:t>RRCRelease</w:t>
        </w:r>
        <w:proofErr w:type="spellEnd"/>
        <w:r w:rsidRPr="00DB707E">
          <w:t xml:space="preserve"> message shall be sent to the UE during period T1 and the start of T2 is the instant when the last TTI containing the RRC message is sent to the UE. Prior to time duration T2, the UE shall not have any timing information of Cell 2. Cell 2 is powered up at the beginning of the T2. Cell 1 and Cell 2 belong to different tracking areas.</w:t>
        </w:r>
      </w:ins>
    </w:p>
    <w:p w14:paraId="1D10A363" w14:textId="77777777" w:rsidR="00967CBA" w:rsidRPr="00DB707E" w:rsidRDefault="00967CBA" w:rsidP="00967CBA">
      <w:pPr>
        <w:pStyle w:val="TH"/>
        <w:rPr>
          <w:ins w:id="27309" w:author="RedCap - BigCR editor" w:date="2022-08-28T18:04:00Z"/>
          <w:lang w:eastAsia="zh-CN"/>
        </w:rPr>
      </w:pPr>
      <w:ins w:id="27310" w:author="RedCap - BigCR editor" w:date="2022-08-28T18:04:00Z">
        <w:r w:rsidRPr="00DB707E">
          <w:lastRenderedPageBreak/>
          <w:t xml:space="preserve">Table </w:t>
        </w:r>
        <w:r w:rsidRPr="00DB707E">
          <w:rPr>
            <w:snapToGrid w:val="0"/>
          </w:rPr>
          <w:t>A.16.3.2.3.2.2</w:t>
        </w:r>
        <w:r w:rsidRPr="00DB707E">
          <w:t xml:space="preserve">-1: </w:t>
        </w:r>
        <w:r w:rsidRPr="00DB707E">
          <w:rPr>
            <w:snapToGrid w:val="0"/>
          </w:rPr>
          <w:t>Redirection</w:t>
        </w:r>
        <w:r w:rsidRPr="00DB707E">
          <w:t xml:space="preserve"> from NR to NR</w:t>
        </w:r>
        <w:r w:rsidRPr="00DB707E">
          <w:rPr>
            <w:snapToGrid w:val="0"/>
          </w:rPr>
          <w:t xml:space="preserve"> </w:t>
        </w:r>
        <w:r w:rsidRPr="00DB707E">
          <w:t xml:space="preserve">test configurations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967CBA" w:rsidRPr="00DB707E" w14:paraId="30A5A9E1" w14:textId="77777777" w:rsidTr="00A615F4">
        <w:trPr>
          <w:ins w:id="27311" w:author="RedCap - BigCR editor" w:date="2022-08-28T18:04:00Z"/>
        </w:trPr>
        <w:tc>
          <w:tcPr>
            <w:tcW w:w="2330" w:type="dxa"/>
            <w:shd w:val="clear" w:color="auto" w:fill="auto"/>
          </w:tcPr>
          <w:p w14:paraId="2258BE32" w14:textId="77777777" w:rsidR="00967CBA" w:rsidRPr="00DB707E" w:rsidRDefault="00967CBA" w:rsidP="00A615F4">
            <w:pPr>
              <w:pStyle w:val="TAH"/>
              <w:rPr>
                <w:ins w:id="27312" w:author="RedCap - BigCR editor" w:date="2022-08-28T18:04:00Z"/>
              </w:rPr>
            </w:pPr>
            <w:ins w:id="27313" w:author="RedCap - BigCR editor" w:date="2022-08-28T18:04:00Z">
              <w:r w:rsidRPr="00DB707E">
                <w:t>Config</w:t>
              </w:r>
            </w:ins>
          </w:p>
        </w:tc>
        <w:tc>
          <w:tcPr>
            <w:tcW w:w="7299" w:type="dxa"/>
            <w:shd w:val="clear" w:color="auto" w:fill="auto"/>
          </w:tcPr>
          <w:p w14:paraId="4185449A" w14:textId="77777777" w:rsidR="00967CBA" w:rsidRPr="00DB707E" w:rsidRDefault="00967CBA" w:rsidP="00A615F4">
            <w:pPr>
              <w:pStyle w:val="TAH"/>
              <w:rPr>
                <w:ins w:id="27314" w:author="RedCap - BigCR editor" w:date="2022-08-28T18:04:00Z"/>
              </w:rPr>
            </w:pPr>
            <w:ins w:id="27315" w:author="RedCap - BigCR editor" w:date="2022-08-28T18:04:00Z">
              <w:r w:rsidRPr="00DB707E">
                <w:t>Description</w:t>
              </w:r>
            </w:ins>
          </w:p>
        </w:tc>
      </w:tr>
      <w:tr w:rsidR="00967CBA" w:rsidRPr="00DB707E" w14:paraId="3D201EA6" w14:textId="77777777" w:rsidTr="00A615F4">
        <w:trPr>
          <w:ins w:id="27316" w:author="RedCap - BigCR editor" w:date="2022-08-28T18:04:00Z"/>
        </w:trPr>
        <w:tc>
          <w:tcPr>
            <w:tcW w:w="2330" w:type="dxa"/>
            <w:shd w:val="clear" w:color="auto" w:fill="auto"/>
          </w:tcPr>
          <w:p w14:paraId="5E72DFB9" w14:textId="77777777" w:rsidR="00967CBA" w:rsidRPr="00DB707E" w:rsidRDefault="00967CBA" w:rsidP="00A615F4">
            <w:pPr>
              <w:pStyle w:val="TAL"/>
              <w:rPr>
                <w:ins w:id="27317" w:author="RedCap - BigCR editor" w:date="2022-08-28T18:04:00Z"/>
              </w:rPr>
            </w:pPr>
            <w:ins w:id="27318" w:author="RedCap - BigCR editor" w:date="2022-08-28T18:04:00Z">
              <w:r w:rsidRPr="00DB707E">
                <w:t>1</w:t>
              </w:r>
            </w:ins>
          </w:p>
        </w:tc>
        <w:tc>
          <w:tcPr>
            <w:tcW w:w="7299" w:type="dxa"/>
            <w:shd w:val="clear" w:color="auto" w:fill="auto"/>
          </w:tcPr>
          <w:p w14:paraId="77FDA4E1" w14:textId="77777777" w:rsidR="00967CBA" w:rsidRPr="00DB707E" w:rsidRDefault="00967CBA" w:rsidP="00A615F4">
            <w:pPr>
              <w:pStyle w:val="TAL"/>
              <w:rPr>
                <w:ins w:id="27319" w:author="RedCap - BigCR editor" w:date="2022-08-28T18:04:00Z"/>
              </w:rPr>
            </w:pPr>
            <w:ins w:id="27320" w:author="RedCap - BigCR editor" w:date="2022-08-28T18:04:00Z">
              <w:r w:rsidRPr="00DB707E">
                <w:t>Source cell: NR 15 kHz SSB SCS, 10 MHz bandwidth, FDD duplex mode</w:t>
              </w:r>
            </w:ins>
          </w:p>
          <w:p w14:paraId="58AB426C" w14:textId="77777777" w:rsidR="00967CBA" w:rsidRPr="00DB707E" w:rsidRDefault="00967CBA" w:rsidP="00A615F4">
            <w:pPr>
              <w:pStyle w:val="TAL"/>
              <w:rPr>
                <w:ins w:id="27321" w:author="RedCap - BigCR editor" w:date="2022-08-28T18:04:00Z"/>
              </w:rPr>
            </w:pPr>
            <w:ins w:id="27322" w:author="RedCap - BigCR editor" w:date="2022-08-28T18:04:00Z">
              <w:r w:rsidRPr="00DB707E">
                <w:t>Target cell: NR 15 kHz SSB SCS, 10 MHz bandwidth, FDD duplex mode</w:t>
              </w:r>
            </w:ins>
          </w:p>
        </w:tc>
      </w:tr>
      <w:tr w:rsidR="00967CBA" w:rsidRPr="00DB707E" w14:paraId="23C90E01" w14:textId="77777777" w:rsidTr="00A615F4">
        <w:trPr>
          <w:ins w:id="27323" w:author="RedCap - BigCR editor" w:date="2022-08-28T18:04:00Z"/>
        </w:trPr>
        <w:tc>
          <w:tcPr>
            <w:tcW w:w="2330" w:type="dxa"/>
            <w:shd w:val="clear" w:color="auto" w:fill="auto"/>
          </w:tcPr>
          <w:p w14:paraId="144491FC" w14:textId="77777777" w:rsidR="00967CBA" w:rsidRPr="00DB707E" w:rsidRDefault="00967CBA" w:rsidP="00A615F4">
            <w:pPr>
              <w:pStyle w:val="TAL"/>
              <w:rPr>
                <w:ins w:id="27324" w:author="RedCap - BigCR editor" w:date="2022-08-28T18:04:00Z"/>
              </w:rPr>
            </w:pPr>
            <w:ins w:id="27325" w:author="RedCap - BigCR editor" w:date="2022-08-28T18:04:00Z">
              <w:r w:rsidRPr="00DB707E">
                <w:t>2</w:t>
              </w:r>
            </w:ins>
          </w:p>
        </w:tc>
        <w:tc>
          <w:tcPr>
            <w:tcW w:w="7299" w:type="dxa"/>
            <w:shd w:val="clear" w:color="auto" w:fill="auto"/>
          </w:tcPr>
          <w:p w14:paraId="25A1358F" w14:textId="77777777" w:rsidR="00967CBA" w:rsidRPr="00DB707E" w:rsidRDefault="00967CBA" w:rsidP="00A615F4">
            <w:pPr>
              <w:pStyle w:val="TAL"/>
              <w:rPr>
                <w:ins w:id="27326" w:author="RedCap - BigCR editor" w:date="2022-08-28T18:04:00Z"/>
              </w:rPr>
            </w:pPr>
            <w:ins w:id="27327" w:author="RedCap - BigCR editor" w:date="2022-08-28T18:04:00Z">
              <w:r w:rsidRPr="00DB707E">
                <w:t>Source cell: NR 15 kHz SSB SCS, 10 MHz bandwidth, TDD duplex mode</w:t>
              </w:r>
            </w:ins>
          </w:p>
          <w:p w14:paraId="34906D97" w14:textId="77777777" w:rsidR="00967CBA" w:rsidRPr="00DB707E" w:rsidRDefault="00967CBA" w:rsidP="00A615F4">
            <w:pPr>
              <w:pStyle w:val="TAL"/>
              <w:rPr>
                <w:ins w:id="27328" w:author="RedCap - BigCR editor" w:date="2022-08-28T18:04:00Z"/>
              </w:rPr>
            </w:pPr>
            <w:ins w:id="27329" w:author="RedCap - BigCR editor" w:date="2022-08-28T18:04:00Z">
              <w:r w:rsidRPr="00DB707E">
                <w:t>Target cell: NR 15 kHz SSB SCS, 10 MHz bandwidth, TDD duplex mode</w:t>
              </w:r>
            </w:ins>
          </w:p>
        </w:tc>
      </w:tr>
      <w:tr w:rsidR="00967CBA" w:rsidRPr="00DB707E" w14:paraId="45ECF0D8" w14:textId="77777777" w:rsidTr="00A615F4">
        <w:trPr>
          <w:ins w:id="27330" w:author="RedCap - BigCR editor" w:date="2022-08-28T18:04:00Z"/>
        </w:trPr>
        <w:tc>
          <w:tcPr>
            <w:tcW w:w="2330" w:type="dxa"/>
            <w:shd w:val="clear" w:color="auto" w:fill="auto"/>
          </w:tcPr>
          <w:p w14:paraId="732AEF29" w14:textId="77777777" w:rsidR="00967CBA" w:rsidRPr="00DB707E" w:rsidRDefault="00967CBA" w:rsidP="00A615F4">
            <w:pPr>
              <w:pStyle w:val="TAL"/>
              <w:rPr>
                <w:ins w:id="27331" w:author="RedCap - BigCR editor" w:date="2022-08-28T18:04:00Z"/>
              </w:rPr>
            </w:pPr>
            <w:ins w:id="27332" w:author="RedCap - BigCR editor" w:date="2022-08-28T18:04:00Z">
              <w:r w:rsidRPr="00DB707E">
                <w:t>3</w:t>
              </w:r>
            </w:ins>
          </w:p>
        </w:tc>
        <w:tc>
          <w:tcPr>
            <w:tcW w:w="7299" w:type="dxa"/>
            <w:shd w:val="clear" w:color="auto" w:fill="auto"/>
          </w:tcPr>
          <w:p w14:paraId="5125FDF1" w14:textId="77777777" w:rsidR="00967CBA" w:rsidRPr="00DB707E" w:rsidRDefault="00967CBA" w:rsidP="00A615F4">
            <w:pPr>
              <w:pStyle w:val="TAL"/>
              <w:rPr>
                <w:ins w:id="27333" w:author="RedCap - BigCR editor" w:date="2022-08-28T18:04:00Z"/>
              </w:rPr>
            </w:pPr>
            <w:ins w:id="27334" w:author="RedCap - BigCR editor" w:date="2022-08-28T18:04:00Z">
              <w:r w:rsidRPr="00DB707E">
                <w:t>Source cell: NR 30 kHz SSB SCS, 20 MHz bandwidth, TDD duplex mode</w:t>
              </w:r>
            </w:ins>
          </w:p>
          <w:p w14:paraId="398BDEBE" w14:textId="77777777" w:rsidR="00967CBA" w:rsidRPr="00DB707E" w:rsidRDefault="00967CBA" w:rsidP="00A615F4">
            <w:pPr>
              <w:pStyle w:val="TAL"/>
              <w:rPr>
                <w:ins w:id="27335" w:author="RedCap - BigCR editor" w:date="2022-08-28T18:04:00Z"/>
              </w:rPr>
            </w:pPr>
            <w:ins w:id="27336" w:author="RedCap - BigCR editor" w:date="2022-08-28T18:04:00Z">
              <w:r w:rsidRPr="00DB707E">
                <w:t>Target cell: NR 30 kHz SSB SCS, 20 MHz bandwidth, TDD duplex mode</w:t>
              </w:r>
            </w:ins>
          </w:p>
        </w:tc>
      </w:tr>
      <w:tr w:rsidR="00967CBA" w:rsidRPr="00DB707E" w14:paraId="6F7C3A38" w14:textId="77777777" w:rsidTr="00A615F4">
        <w:trPr>
          <w:ins w:id="27337" w:author="RedCap - BigCR editor" w:date="2022-08-28T18:04:00Z"/>
        </w:trPr>
        <w:tc>
          <w:tcPr>
            <w:tcW w:w="2330" w:type="dxa"/>
            <w:tcBorders>
              <w:bottom w:val="nil"/>
            </w:tcBorders>
            <w:shd w:val="clear" w:color="auto" w:fill="auto"/>
          </w:tcPr>
          <w:p w14:paraId="2DE075CC" w14:textId="77777777" w:rsidR="00967CBA" w:rsidRPr="00DB707E" w:rsidRDefault="00967CBA" w:rsidP="00A615F4">
            <w:pPr>
              <w:pStyle w:val="TAL"/>
              <w:rPr>
                <w:ins w:id="27338" w:author="RedCap - BigCR editor" w:date="2022-08-28T18:04:00Z"/>
              </w:rPr>
            </w:pPr>
            <w:ins w:id="27339" w:author="RedCap - BigCR editor" w:date="2022-08-28T18:04:00Z">
              <w:r w:rsidRPr="00DB707E">
                <w:t>4</w:t>
              </w:r>
            </w:ins>
          </w:p>
        </w:tc>
        <w:tc>
          <w:tcPr>
            <w:tcW w:w="7299" w:type="dxa"/>
            <w:shd w:val="clear" w:color="auto" w:fill="auto"/>
          </w:tcPr>
          <w:p w14:paraId="1713D918" w14:textId="77777777" w:rsidR="00967CBA" w:rsidRPr="00DB707E" w:rsidRDefault="00967CBA" w:rsidP="00A615F4">
            <w:pPr>
              <w:pStyle w:val="TAL"/>
              <w:rPr>
                <w:ins w:id="27340" w:author="RedCap - BigCR editor" w:date="2022-08-28T18:04:00Z"/>
              </w:rPr>
            </w:pPr>
            <w:ins w:id="27341" w:author="RedCap - BigCR editor" w:date="2022-08-28T18:04:00Z">
              <w:r w:rsidRPr="00DB707E">
                <w:t>Source cell: NR 15 kHz SSB SCS, 10 MHz bandwidth, HD-FDD duplex mode</w:t>
              </w:r>
            </w:ins>
          </w:p>
        </w:tc>
      </w:tr>
      <w:tr w:rsidR="00967CBA" w:rsidRPr="00DB707E" w14:paraId="7F4F954C" w14:textId="77777777" w:rsidTr="00A615F4">
        <w:trPr>
          <w:ins w:id="27342" w:author="RedCap - BigCR editor" w:date="2022-08-28T18:04:00Z"/>
        </w:trPr>
        <w:tc>
          <w:tcPr>
            <w:tcW w:w="2330" w:type="dxa"/>
            <w:tcBorders>
              <w:top w:val="nil"/>
            </w:tcBorders>
            <w:shd w:val="clear" w:color="auto" w:fill="auto"/>
          </w:tcPr>
          <w:p w14:paraId="0BD261A5" w14:textId="77777777" w:rsidR="00967CBA" w:rsidRPr="00DB707E" w:rsidRDefault="00967CBA" w:rsidP="00A615F4">
            <w:pPr>
              <w:pStyle w:val="TAL"/>
              <w:rPr>
                <w:ins w:id="27343" w:author="RedCap - BigCR editor" w:date="2022-08-28T18:04:00Z"/>
              </w:rPr>
            </w:pPr>
          </w:p>
        </w:tc>
        <w:tc>
          <w:tcPr>
            <w:tcW w:w="7299" w:type="dxa"/>
            <w:shd w:val="clear" w:color="auto" w:fill="auto"/>
          </w:tcPr>
          <w:p w14:paraId="20F8AE9E" w14:textId="77777777" w:rsidR="00967CBA" w:rsidRPr="00DB707E" w:rsidRDefault="00967CBA" w:rsidP="00A615F4">
            <w:pPr>
              <w:pStyle w:val="TAL"/>
              <w:rPr>
                <w:ins w:id="27344" w:author="RedCap - BigCR editor" w:date="2022-08-28T18:04:00Z"/>
              </w:rPr>
            </w:pPr>
            <w:ins w:id="27345" w:author="RedCap - BigCR editor" w:date="2022-08-28T18:04:00Z">
              <w:r w:rsidRPr="00DB707E">
                <w:t>Target cell: NR 15 kHz SSB SCS, 10 MHz bandwidth, HD-FDD duplex mode</w:t>
              </w:r>
            </w:ins>
          </w:p>
        </w:tc>
      </w:tr>
      <w:tr w:rsidR="00967CBA" w:rsidRPr="00DB707E" w14:paraId="730EB31E" w14:textId="77777777" w:rsidTr="00A615F4">
        <w:trPr>
          <w:ins w:id="27346" w:author="RedCap - BigCR editor" w:date="2022-08-28T18:04:00Z"/>
        </w:trPr>
        <w:tc>
          <w:tcPr>
            <w:tcW w:w="9629" w:type="dxa"/>
            <w:gridSpan w:val="2"/>
            <w:shd w:val="clear" w:color="auto" w:fill="auto"/>
          </w:tcPr>
          <w:p w14:paraId="2B1F83C4" w14:textId="77777777" w:rsidR="00967CBA" w:rsidRPr="00DB707E" w:rsidRDefault="00967CBA" w:rsidP="00A615F4">
            <w:pPr>
              <w:pStyle w:val="TAN"/>
              <w:rPr>
                <w:ins w:id="27347" w:author="RedCap - BigCR editor" w:date="2022-08-28T18:04:00Z"/>
              </w:rPr>
            </w:pPr>
            <w:ins w:id="27348" w:author="RedCap - BigCR editor" w:date="2022-08-28T18:04:00Z">
              <w:r w:rsidRPr="00DB707E">
                <w:t>Note:</w:t>
              </w:r>
              <w:r w:rsidRPr="00DB707E">
                <w:tab/>
                <w:t>The UE is only required to be tested in one of the supported test configurations</w:t>
              </w:r>
            </w:ins>
          </w:p>
        </w:tc>
      </w:tr>
    </w:tbl>
    <w:p w14:paraId="15FA7997" w14:textId="77777777" w:rsidR="00967CBA" w:rsidRPr="00DB707E" w:rsidRDefault="00967CBA" w:rsidP="00967CBA">
      <w:pPr>
        <w:rPr>
          <w:ins w:id="27349" w:author="RedCap - BigCR editor" w:date="2022-08-28T18:04:00Z"/>
        </w:rPr>
      </w:pPr>
    </w:p>
    <w:p w14:paraId="45175AB7" w14:textId="77777777" w:rsidR="00967CBA" w:rsidRPr="00DB707E" w:rsidRDefault="00967CBA" w:rsidP="00967CBA">
      <w:pPr>
        <w:pStyle w:val="TH"/>
        <w:rPr>
          <w:ins w:id="27350" w:author="RedCap - BigCR editor" w:date="2022-08-28T18:04:00Z"/>
        </w:rPr>
      </w:pPr>
      <w:ins w:id="27351" w:author="RedCap - BigCR editor" w:date="2022-08-28T18:04:00Z">
        <w:r w:rsidRPr="00DB707E">
          <w:t xml:space="preserve">Table </w:t>
        </w:r>
        <w:r w:rsidRPr="00DB707E">
          <w:rPr>
            <w:snapToGrid w:val="0"/>
          </w:rPr>
          <w:t>A.16.3.2.3.2.2</w:t>
        </w:r>
        <w:r w:rsidRPr="00DB707E">
          <w:t>-2</w:t>
        </w:r>
        <w:r w:rsidRPr="00DB707E">
          <w:rPr>
            <w:rFonts w:cs="v4.2.0"/>
          </w:rPr>
          <w:t xml:space="preserve">: General test parameters for </w:t>
        </w:r>
        <w:r w:rsidRPr="00DB707E">
          <w:rPr>
            <w:snapToGrid w:val="0"/>
          </w:rPr>
          <w:t>Redirection</w:t>
        </w:r>
        <w:r w:rsidRPr="00DB707E">
          <w:t xml:space="preserve"> from NR to NR test case</w:t>
        </w:r>
      </w:ins>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967CBA" w:rsidRPr="00DB707E" w14:paraId="7737E6FD" w14:textId="77777777" w:rsidTr="00A615F4">
        <w:trPr>
          <w:cantSplit/>
          <w:trHeight w:val="113"/>
          <w:jc w:val="center"/>
          <w:ins w:id="27352" w:author="RedCap - BigCR editor" w:date="2022-08-28T18:04:00Z"/>
        </w:trPr>
        <w:tc>
          <w:tcPr>
            <w:tcW w:w="3289" w:type="dxa"/>
            <w:gridSpan w:val="2"/>
            <w:shd w:val="clear" w:color="auto" w:fill="auto"/>
          </w:tcPr>
          <w:p w14:paraId="2BFFF58C" w14:textId="77777777" w:rsidR="00967CBA" w:rsidRPr="00DB707E" w:rsidRDefault="00967CBA" w:rsidP="00A615F4">
            <w:pPr>
              <w:pStyle w:val="TAH"/>
              <w:rPr>
                <w:ins w:id="27353" w:author="RedCap - BigCR editor" w:date="2022-08-28T18:04:00Z"/>
              </w:rPr>
            </w:pPr>
            <w:ins w:id="27354" w:author="RedCap - BigCR editor" w:date="2022-08-28T18:04:00Z">
              <w:r w:rsidRPr="00DB707E">
                <w:t>Parameter</w:t>
              </w:r>
            </w:ins>
          </w:p>
        </w:tc>
        <w:tc>
          <w:tcPr>
            <w:tcW w:w="708" w:type="dxa"/>
            <w:shd w:val="clear" w:color="auto" w:fill="auto"/>
          </w:tcPr>
          <w:p w14:paraId="157BD840" w14:textId="77777777" w:rsidR="00967CBA" w:rsidRPr="00DB707E" w:rsidRDefault="00967CBA" w:rsidP="00A615F4">
            <w:pPr>
              <w:pStyle w:val="TAH"/>
              <w:rPr>
                <w:ins w:id="27355" w:author="RedCap - BigCR editor" w:date="2022-08-28T18:04:00Z"/>
              </w:rPr>
            </w:pPr>
            <w:ins w:id="27356" w:author="RedCap - BigCR editor" w:date="2022-08-28T18:04:00Z">
              <w:r w:rsidRPr="00DB707E">
                <w:t>Unit</w:t>
              </w:r>
            </w:ins>
          </w:p>
        </w:tc>
        <w:tc>
          <w:tcPr>
            <w:tcW w:w="2410" w:type="dxa"/>
            <w:shd w:val="clear" w:color="auto" w:fill="auto"/>
          </w:tcPr>
          <w:p w14:paraId="4B23C14D" w14:textId="77777777" w:rsidR="00967CBA" w:rsidRPr="00DB707E" w:rsidRDefault="00967CBA" w:rsidP="00A615F4">
            <w:pPr>
              <w:pStyle w:val="TAH"/>
              <w:rPr>
                <w:ins w:id="27357" w:author="RedCap - BigCR editor" w:date="2022-08-28T18:04:00Z"/>
              </w:rPr>
            </w:pPr>
            <w:ins w:id="27358" w:author="RedCap - BigCR editor" w:date="2022-08-28T18:04:00Z">
              <w:r w:rsidRPr="00DB707E">
                <w:t>Value</w:t>
              </w:r>
            </w:ins>
          </w:p>
        </w:tc>
        <w:tc>
          <w:tcPr>
            <w:tcW w:w="2835" w:type="dxa"/>
            <w:shd w:val="clear" w:color="auto" w:fill="auto"/>
          </w:tcPr>
          <w:p w14:paraId="35BB8DB3" w14:textId="77777777" w:rsidR="00967CBA" w:rsidRPr="00DB707E" w:rsidRDefault="00967CBA" w:rsidP="00A615F4">
            <w:pPr>
              <w:pStyle w:val="TAH"/>
              <w:rPr>
                <w:ins w:id="27359" w:author="RedCap - BigCR editor" w:date="2022-08-28T18:04:00Z"/>
              </w:rPr>
            </w:pPr>
            <w:ins w:id="27360" w:author="RedCap - BigCR editor" w:date="2022-08-28T18:04:00Z">
              <w:r w:rsidRPr="00DB707E">
                <w:t>Comment</w:t>
              </w:r>
            </w:ins>
          </w:p>
        </w:tc>
      </w:tr>
      <w:tr w:rsidR="00967CBA" w:rsidRPr="00DB707E" w14:paraId="4FAD6CE8" w14:textId="77777777" w:rsidTr="00A615F4">
        <w:trPr>
          <w:cantSplit/>
          <w:trHeight w:val="113"/>
          <w:jc w:val="center"/>
          <w:ins w:id="27361" w:author="RedCap - BigCR editor" w:date="2022-08-28T18:04:00Z"/>
        </w:trPr>
        <w:tc>
          <w:tcPr>
            <w:tcW w:w="1588" w:type="dxa"/>
            <w:tcBorders>
              <w:top w:val="single" w:sz="4" w:space="0" w:color="auto"/>
              <w:left w:val="single" w:sz="4" w:space="0" w:color="auto"/>
              <w:bottom w:val="nil"/>
              <w:right w:val="single" w:sz="4" w:space="0" w:color="auto"/>
            </w:tcBorders>
            <w:shd w:val="clear" w:color="auto" w:fill="auto"/>
          </w:tcPr>
          <w:p w14:paraId="36A56562" w14:textId="77777777" w:rsidR="00967CBA" w:rsidRPr="00DB707E" w:rsidRDefault="00967CBA" w:rsidP="00A615F4">
            <w:pPr>
              <w:pStyle w:val="TAL"/>
              <w:rPr>
                <w:ins w:id="27362" w:author="RedCap - BigCR editor" w:date="2022-08-28T18:04:00Z"/>
              </w:rPr>
            </w:pPr>
            <w:ins w:id="27363" w:author="RedCap - BigCR editor" w:date="2022-08-28T18:04:00Z">
              <w:r w:rsidRPr="00DB707E">
                <w:t>Initial conditions</w:t>
              </w:r>
            </w:ins>
          </w:p>
        </w:tc>
        <w:tc>
          <w:tcPr>
            <w:tcW w:w="1701" w:type="dxa"/>
            <w:tcBorders>
              <w:left w:val="single" w:sz="4" w:space="0" w:color="auto"/>
            </w:tcBorders>
            <w:shd w:val="clear" w:color="auto" w:fill="auto"/>
          </w:tcPr>
          <w:p w14:paraId="022F229E" w14:textId="77777777" w:rsidR="00967CBA" w:rsidRPr="00DB707E" w:rsidRDefault="00967CBA" w:rsidP="00A615F4">
            <w:pPr>
              <w:pStyle w:val="TAL"/>
              <w:rPr>
                <w:ins w:id="27364" w:author="RedCap - BigCR editor" w:date="2022-08-28T18:04:00Z"/>
              </w:rPr>
            </w:pPr>
            <w:ins w:id="27365" w:author="RedCap - BigCR editor" w:date="2022-08-28T18:04:00Z">
              <w:r w:rsidRPr="00DB707E">
                <w:t>Active cell</w:t>
              </w:r>
            </w:ins>
          </w:p>
        </w:tc>
        <w:tc>
          <w:tcPr>
            <w:tcW w:w="708" w:type="dxa"/>
            <w:shd w:val="clear" w:color="auto" w:fill="auto"/>
          </w:tcPr>
          <w:p w14:paraId="654FBBD9" w14:textId="77777777" w:rsidR="00967CBA" w:rsidRPr="00DB707E" w:rsidRDefault="00967CBA" w:rsidP="00A615F4">
            <w:pPr>
              <w:pStyle w:val="TAC"/>
              <w:rPr>
                <w:ins w:id="27366" w:author="RedCap - BigCR editor" w:date="2022-08-28T18:04:00Z"/>
              </w:rPr>
            </w:pPr>
          </w:p>
        </w:tc>
        <w:tc>
          <w:tcPr>
            <w:tcW w:w="2410" w:type="dxa"/>
            <w:shd w:val="clear" w:color="auto" w:fill="auto"/>
          </w:tcPr>
          <w:p w14:paraId="3EE6535E" w14:textId="77777777" w:rsidR="00967CBA" w:rsidRPr="00DB707E" w:rsidRDefault="00967CBA" w:rsidP="00A615F4">
            <w:pPr>
              <w:pStyle w:val="TAC"/>
              <w:rPr>
                <w:ins w:id="27367" w:author="RedCap - BigCR editor" w:date="2022-08-28T18:04:00Z"/>
              </w:rPr>
            </w:pPr>
            <w:ins w:id="27368" w:author="RedCap - BigCR editor" w:date="2022-08-28T18:04:00Z">
              <w:r w:rsidRPr="00DB707E">
                <w:t>Cell 1</w:t>
              </w:r>
            </w:ins>
          </w:p>
        </w:tc>
        <w:tc>
          <w:tcPr>
            <w:tcW w:w="2835" w:type="dxa"/>
            <w:shd w:val="clear" w:color="auto" w:fill="auto"/>
          </w:tcPr>
          <w:p w14:paraId="25191E55" w14:textId="77777777" w:rsidR="00967CBA" w:rsidRPr="00DB707E" w:rsidRDefault="00967CBA" w:rsidP="00A615F4">
            <w:pPr>
              <w:pStyle w:val="TAL"/>
              <w:rPr>
                <w:ins w:id="27369" w:author="RedCap - BigCR editor" w:date="2022-08-28T18:04:00Z"/>
              </w:rPr>
            </w:pPr>
          </w:p>
        </w:tc>
      </w:tr>
      <w:tr w:rsidR="00967CBA" w:rsidRPr="00DB707E" w14:paraId="6297559F" w14:textId="77777777" w:rsidTr="00A615F4">
        <w:trPr>
          <w:cantSplit/>
          <w:trHeight w:val="113"/>
          <w:jc w:val="center"/>
          <w:ins w:id="27370" w:author="RedCap - BigCR editor" w:date="2022-08-28T18:04:00Z"/>
        </w:trPr>
        <w:tc>
          <w:tcPr>
            <w:tcW w:w="1588" w:type="dxa"/>
            <w:tcBorders>
              <w:top w:val="nil"/>
              <w:left w:val="single" w:sz="4" w:space="0" w:color="auto"/>
              <w:bottom w:val="single" w:sz="4" w:space="0" w:color="auto"/>
              <w:right w:val="single" w:sz="4" w:space="0" w:color="auto"/>
            </w:tcBorders>
            <w:shd w:val="clear" w:color="auto" w:fill="auto"/>
          </w:tcPr>
          <w:p w14:paraId="4B37EBCE" w14:textId="77777777" w:rsidR="00967CBA" w:rsidRPr="00DB707E" w:rsidRDefault="00967CBA" w:rsidP="00A615F4">
            <w:pPr>
              <w:pStyle w:val="TAL"/>
              <w:rPr>
                <w:ins w:id="27371" w:author="RedCap - BigCR editor" w:date="2022-08-28T18:04:00Z"/>
              </w:rPr>
            </w:pPr>
          </w:p>
        </w:tc>
        <w:tc>
          <w:tcPr>
            <w:tcW w:w="1701" w:type="dxa"/>
            <w:tcBorders>
              <w:left w:val="single" w:sz="4" w:space="0" w:color="auto"/>
            </w:tcBorders>
            <w:shd w:val="clear" w:color="auto" w:fill="auto"/>
          </w:tcPr>
          <w:p w14:paraId="3B5E0A6A" w14:textId="77777777" w:rsidR="00967CBA" w:rsidRPr="00DB707E" w:rsidRDefault="00967CBA" w:rsidP="00A615F4">
            <w:pPr>
              <w:pStyle w:val="TAL"/>
              <w:rPr>
                <w:ins w:id="27372" w:author="RedCap - BigCR editor" w:date="2022-08-28T18:04:00Z"/>
              </w:rPr>
            </w:pPr>
            <w:ins w:id="27373" w:author="RedCap - BigCR editor" w:date="2022-08-28T18:04:00Z">
              <w:r w:rsidRPr="00DB707E">
                <w:t>Neighbouring cell</w:t>
              </w:r>
            </w:ins>
          </w:p>
        </w:tc>
        <w:tc>
          <w:tcPr>
            <w:tcW w:w="708" w:type="dxa"/>
            <w:shd w:val="clear" w:color="auto" w:fill="auto"/>
          </w:tcPr>
          <w:p w14:paraId="21C2506A" w14:textId="77777777" w:rsidR="00967CBA" w:rsidRPr="00DB707E" w:rsidRDefault="00967CBA" w:rsidP="00A615F4">
            <w:pPr>
              <w:pStyle w:val="TAC"/>
              <w:rPr>
                <w:ins w:id="27374" w:author="RedCap - BigCR editor" w:date="2022-08-28T18:04:00Z"/>
              </w:rPr>
            </w:pPr>
          </w:p>
        </w:tc>
        <w:tc>
          <w:tcPr>
            <w:tcW w:w="2410" w:type="dxa"/>
            <w:shd w:val="clear" w:color="auto" w:fill="auto"/>
          </w:tcPr>
          <w:p w14:paraId="3693A60F" w14:textId="77777777" w:rsidR="00967CBA" w:rsidRPr="00DB707E" w:rsidRDefault="00967CBA" w:rsidP="00A615F4">
            <w:pPr>
              <w:pStyle w:val="TAC"/>
              <w:rPr>
                <w:ins w:id="27375" w:author="RedCap - BigCR editor" w:date="2022-08-28T18:04:00Z"/>
              </w:rPr>
            </w:pPr>
            <w:ins w:id="27376" w:author="RedCap - BigCR editor" w:date="2022-08-28T18:04:00Z">
              <w:r w:rsidRPr="00DB707E">
                <w:t>Cell 2</w:t>
              </w:r>
            </w:ins>
          </w:p>
        </w:tc>
        <w:tc>
          <w:tcPr>
            <w:tcW w:w="2835" w:type="dxa"/>
            <w:shd w:val="clear" w:color="auto" w:fill="auto"/>
          </w:tcPr>
          <w:p w14:paraId="59566617" w14:textId="77777777" w:rsidR="00967CBA" w:rsidRPr="00DB707E" w:rsidRDefault="00967CBA" w:rsidP="00A615F4">
            <w:pPr>
              <w:pStyle w:val="TAL"/>
              <w:rPr>
                <w:ins w:id="27377" w:author="RedCap - BigCR editor" w:date="2022-08-28T18:04:00Z"/>
              </w:rPr>
            </w:pPr>
          </w:p>
        </w:tc>
      </w:tr>
      <w:tr w:rsidR="00967CBA" w:rsidRPr="00DB707E" w14:paraId="143217C0" w14:textId="77777777" w:rsidTr="00A615F4">
        <w:trPr>
          <w:cantSplit/>
          <w:trHeight w:val="113"/>
          <w:jc w:val="center"/>
          <w:ins w:id="27378" w:author="RedCap - BigCR editor" w:date="2022-08-28T18:04:00Z"/>
        </w:trPr>
        <w:tc>
          <w:tcPr>
            <w:tcW w:w="1588" w:type="dxa"/>
            <w:tcBorders>
              <w:top w:val="single" w:sz="4" w:space="0" w:color="auto"/>
            </w:tcBorders>
            <w:shd w:val="clear" w:color="auto" w:fill="auto"/>
          </w:tcPr>
          <w:p w14:paraId="62BCA9B9" w14:textId="77777777" w:rsidR="00967CBA" w:rsidRPr="00DB707E" w:rsidRDefault="00967CBA" w:rsidP="00A615F4">
            <w:pPr>
              <w:pStyle w:val="TAL"/>
              <w:rPr>
                <w:ins w:id="27379" w:author="RedCap - BigCR editor" w:date="2022-08-28T18:04:00Z"/>
              </w:rPr>
            </w:pPr>
            <w:ins w:id="27380" w:author="RedCap - BigCR editor" w:date="2022-08-28T18:04:00Z">
              <w:r w:rsidRPr="00DB707E">
                <w:t>Final condition</w:t>
              </w:r>
            </w:ins>
          </w:p>
        </w:tc>
        <w:tc>
          <w:tcPr>
            <w:tcW w:w="1701" w:type="dxa"/>
            <w:shd w:val="clear" w:color="auto" w:fill="auto"/>
          </w:tcPr>
          <w:p w14:paraId="7AC80CCC" w14:textId="77777777" w:rsidR="00967CBA" w:rsidRPr="00DB707E" w:rsidRDefault="00967CBA" w:rsidP="00A615F4">
            <w:pPr>
              <w:pStyle w:val="TAL"/>
              <w:rPr>
                <w:ins w:id="27381" w:author="RedCap - BigCR editor" w:date="2022-08-28T18:04:00Z"/>
              </w:rPr>
            </w:pPr>
            <w:ins w:id="27382" w:author="RedCap - BigCR editor" w:date="2022-08-28T18:04:00Z">
              <w:r w:rsidRPr="00DB707E">
                <w:t>Active cell</w:t>
              </w:r>
            </w:ins>
          </w:p>
        </w:tc>
        <w:tc>
          <w:tcPr>
            <w:tcW w:w="708" w:type="dxa"/>
            <w:shd w:val="clear" w:color="auto" w:fill="auto"/>
          </w:tcPr>
          <w:p w14:paraId="679FF235" w14:textId="77777777" w:rsidR="00967CBA" w:rsidRPr="00DB707E" w:rsidRDefault="00967CBA" w:rsidP="00A615F4">
            <w:pPr>
              <w:pStyle w:val="TAC"/>
              <w:rPr>
                <w:ins w:id="27383" w:author="RedCap - BigCR editor" w:date="2022-08-28T18:04:00Z"/>
              </w:rPr>
            </w:pPr>
          </w:p>
        </w:tc>
        <w:tc>
          <w:tcPr>
            <w:tcW w:w="2410" w:type="dxa"/>
            <w:shd w:val="clear" w:color="auto" w:fill="auto"/>
          </w:tcPr>
          <w:p w14:paraId="7E1BBE15" w14:textId="77777777" w:rsidR="00967CBA" w:rsidRPr="00DB707E" w:rsidRDefault="00967CBA" w:rsidP="00A615F4">
            <w:pPr>
              <w:pStyle w:val="TAC"/>
              <w:rPr>
                <w:ins w:id="27384" w:author="RedCap - BigCR editor" w:date="2022-08-28T18:04:00Z"/>
              </w:rPr>
            </w:pPr>
            <w:ins w:id="27385" w:author="RedCap - BigCR editor" w:date="2022-08-28T18:04:00Z">
              <w:r w:rsidRPr="00DB707E">
                <w:t>Cell 2</w:t>
              </w:r>
            </w:ins>
          </w:p>
        </w:tc>
        <w:tc>
          <w:tcPr>
            <w:tcW w:w="2835" w:type="dxa"/>
            <w:shd w:val="clear" w:color="auto" w:fill="auto"/>
          </w:tcPr>
          <w:p w14:paraId="09581BE0" w14:textId="77777777" w:rsidR="00967CBA" w:rsidRPr="00DB707E" w:rsidRDefault="00967CBA" w:rsidP="00A615F4">
            <w:pPr>
              <w:pStyle w:val="TAL"/>
              <w:rPr>
                <w:ins w:id="27386" w:author="RedCap - BigCR editor" w:date="2022-08-28T18:04:00Z"/>
              </w:rPr>
            </w:pPr>
          </w:p>
        </w:tc>
      </w:tr>
      <w:tr w:rsidR="00967CBA" w:rsidRPr="00DB707E" w14:paraId="633E04F5" w14:textId="77777777" w:rsidTr="00A615F4">
        <w:trPr>
          <w:cantSplit/>
          <w:trHeight w:val="113"/>
          <w:jc w:val="center"/>
          <w:ins w:id="27387" w:author="RedCap - BigCR editor" w:date="2022-08-28T18:04:00Z"/>
        </w:trPr>
        <w:tc>
          <w:tcPr>
            <w:tcW w:w="3289" w:type="dxa"/>
            <w:gridSpan w:val="2"/>
            <w:shd w:val="clear" w:color="auto" w:fill="auto"/>
          </w:tcPr>
          <w:p w14:paraId="60C5DD24" w14:textId="77777777" w:rsidR="00967CBA" w:rsidRPr="00DB707E" w:rsidRDefault="00967CBA" w:rsidP="00A615F4">
            <w:pPr>
              <w:pStyle w:val="TAL"/>
              <w:rPr>
                <w:ins w:id="27388" w:author="RedCap - BigCR editor" w:date="2022-08-28T18:04:00Z"/>
              </w:rPr>
            </w:pPr>
            <w:ins w:id="27389" w:author="RedCap - BigCR editor" w:date="2022-08-28T18:04:00Z">
              <w:r w:rsidRPr="00DB707E">
                <w:t>Filter coefficient</w:t>
              </w:r>
            </w:ins>
          </w:p>
        </w:tc>
        <w:tc>
          <w:tcPr>
            <w:tcW w:w="708" w:type="dxa"/>
            <w:shd w:val="clear" w:color="auto" w:fill="auto"/>
          </w:tcPr>
          <w:p w14:paraId="21C1975B" w14:textId="77777777" w:rsidR="00967CBA" w:rsidRPr="00DB707E" w:rsidRDefault="00967CBA" w:rsidP="00A615F4">
            <w:pPr>
              <w:pStyle w:val="TAC"/>
              <w:rPr>
                <w:ins w:id="27390" w:author="RedCap - BigCR editor" w:date="2022-08-28T18:04:00Z"/>
              </w:rPr>
            </w:pPr>
          </w:p>
        </w:tc>
        <w:tc>
          <w:tcPr>
            <w:tcW w:w="2410" w:type="dxa"/>
            <w:shd w:val="clear" w:color="auto" w:fill="auto"/>
          </w:tcPr>
          <w:p w14:paraId="1AD83968" w14:textId="77777777" w:rsidR="00967CBA" w:rsidRPr="00DB707E" w:rsidRDefault="00967CBA" w:rsidP="00A615F4">
            <w:pPr>
              <w:pStyle w:val="TAC"/>
              <w:rPr>
                <w:ins w:id="27391" w:author="RedCap - BigCR editor" w:date="2022-08-28T18:04:00Z"/>
              </w:rPr>
            </w:pPr>
            <w:ins w:id="27392" w:author="RedCap - BigCR editor" w:date="2022-08-28T18:04:00Z">
              <w:r w:rsidRPr="00DB707E">
                <w:t>0</w:t>
              </w:r>
            </w:ins>
          </w:p>
        </w:tc>
        <w:tc>
          <w:tcPr>
            <w:tcW w:w="2835" w:type="dxa"/>
            <w:shd w:val="clear" w:color="auto" w:fill="auto"/>
          </w:tcPr>
          <w:p w14:paraId="741EF8DC" w14:textId="77777777" w:rsidR="00967CBA" w:rsidRPr="00DB707E" w:rsidRDefault="00967CBA" w:rsidP="00A615F4">
            <w:pPr>
              <w:pStyle w:val="TAL"/>
              <w:rPr>
                <w:ins w:id="27393" w:author="RedCap - BigCR editor" w:date="2022-08-28T18:04:00Z"/>
              </w:rPr>
            </w:pPr>
            <w:ins w:id="27394" w:author="RedCap - BigCR editor" w:date="2022-08-28T18:04:00Z">
              <w:r w:rsidRPr="00DB707E">
                <w:t>L3 filtering is not used</w:t>
              </w:r>
            </w:ins>
          </w:p>
        </w:tc>
      </w:tr>
      <w:tr w:rsidR="00967CBA" w:rsidRPr="00DB707E" w14:paraId="5125204F" w14:textId="77777777" w:rsidTr="00A615F4">
        <w:trPr>
          <w:cantSplit/>
          <w:trHeight w:val="113"/>
          <w:jc w:val="center"/>
          <w:ins w:id="27395" w:author="RedCap - BigCR editor" w:date="2022-08-28T18:04:00Z"/>
        </w:trPr>
        <w:tc>
          <w:tcPr>
            <w:tcW w:w="3289" w:type="dxa"/>
            <w:gridSpan w:val="2"/>
            <w:shd w:val="clear" w:color="auto" w:fill="auto"/>
          </w:tcPr>
          <w:p w14:paraId="5D5120B7" w14:textId="77777777" w:rsidR="00967CBA" w:rsidRPr="00DB707E" w:rsidRDefault="00967CBA" w:rsidP="00A615F4">
            <w:pPr>
              <w:pStyle w:val="TAL"/>
              <w:rPr>
                <w:ins w:id="27396" w:author="RedCap - BigCR editor" w:date="2022-08-28T18:04:00Z"/>
              </w:rPr>
            </w:pPr>
            <w:ins w:id="27397" w:author="RedCap - BigCR editor" w:date="2022-08-28T18:04:00Z">
              <w:r w:rsidRPr="00DB707E">
                <w:t>Access Barring Information</w:t>
              </w:r>
            </w:ins>
          </w:p>
        </w:tc>
        <w:tc>
          <w:tcPr>
            <w:tcW w:w="708" w:type="dxa"/>
            <w:shd w:val="clear" w:color="auto" w:fill="auto"/>
          </w:tcPr>
          <w:p w14:paraId="0C60F409" w14:textId="77777777" w:rsidR="00967CBA" w:rsidRPr="00DB707E" w:rsidRDefault="00967CBA" w:rsidP="00A615F4">
            <w:pPr>
              <w:pStyle w:val="TAC"/>
              <w:rPr>
                <w:ins w:id="27398" w:author="RedCap - BigCR editor" w:date="2022-08-28T18:04:00Z"/>
              </w:rPr>
            </w:pPr>
            <w:ins w:id="27399" w:author="RedCap - BigCR editor" w:date="2022-08-28T18:04:00Z">
              <w:r w:rsidRPr="00DB707E">
                <w:t>-</w:t>
              </w:r>
            </w:ins>
          </w:p>
        </w:tc>
        <w:tc>
          <w:tcPr>
            <w:tcW w:w="2410" w:type="dxa"/>
            <w:shd w:val="clear" w:color="auto" w:fill="auto"/>
          </w:tcPr>
          <w:p w14:paraId="7E7EB1CA" w14:textId="77777777" w:rsidR="00967CBA" w:rsidRPr="00DB707E" w:rsidRDefault="00967CBA" w:rsidP="00A615F4">
            <w:pPr>
              <w:pStyle w:val="TAC"/>
              <w:rPr>
                <w:ins w:id="27400" w:author="RedCap - BigCR editor" w:date="2022-08-28T18:04:00Z"/>
              </w:rPr>
            </w:pPr>
            <w:ins w:id="27401" w:author="RedCap - BigCR editor" w:date="2022-08-28T18:04:00Z">
              <w:r w:rsidRPr="00DB707E">
                <w:t>Not Sent</w:t>
              </w:r>
            </w:ins>
          </w:p>
        </w:tc>
        <w:tc>
          <w:tcPr>
            <w:tcW w:w="2835" w:type="dxa"/>
            <w:shd w:val="clear" w:color="auto" w:fill="auto"/>
          </w:tcPr>
          <w:p w14:paraId="5D779F3F" w14:textId="77777777" w:rsidR="00967CBA" w:rsidRPr="00DB707E" w:rsidRDefault="00967CBA" w:rsidP="00A615F4">
            <w:pPr>
              <w:pStyle w:val="TAL"/>
              <w:rPr>
                <w:ins w:id="27402" w:author="RedCap - BigCR editor" w:date="2022-08-28T18:04:00Z"/>
              </w:rPr>
            </w:pPr>
            <w:ins w:id="27403" w:author="RedCap - BigCR editor" w:date="2022-08-28T18:04:00Z">
              <w:r w:rsidRPr="00DB707E">
                <w:t>No additional delays in random access procedure.</w:t>
              </w:r>
            </w:ins>
          </w:p>
        </w:tc>
      </w:tr>
      <w:tr w:rsidR="00967CBA" w:rsidRPr="00DB707E" w14:paraId="643B12FF" w14:textId="77777777" w:rsidTr="00A615F4">
        <w:trPr>
          <w:cantSplit/>
          <w:trHeight w:val="113"/>
          <w:jc w:val="center"/>
          <w:ins w:id="27404" w:author="RedCap - BigCR editor" w:date="2022-08-28T18:04:00Z"/>
        </w:trPr>
        <w:tc>
          <w:tcPr>
            <w:tcW w:w="3289" w:type="dxa"/>
            <w:gridSpan w:val="2"/>
            <w:shd w:val="clear" w:color="auto" w:fill="auto"/>
          </w:tcPr>
          <w:p w14:paraId="18554A2C" w14:textId="77777777" w:rsidR="00967CBA" w:rsidRPr="00DB707E" w:rsidRDefault="00967CBA" w:rsidP="00A615F4">
            <w:pPr>
              <w:pStyle w:val="TAL"/>
              <w:rPr>
                <w:ins w:id="27405" w:author="RedCap - BigCR editor" w:date="2022-08-28T18:04:00Z"/>
              </w:rPr>
            </w:pPr>
            <w:ins w:id="27406" w:author="RedCap - BigCR editor" w:date="2022-08-28T18:04:00Z">
              <w:r w:rsidRPr="00DB707E">
                <w:t>Time offset between cells</w:t>
              </w:r>
            </w:ins>
          </w:p>
        </w:tc>
        <w:tc>
          <w:tcPr>
            <w:tcW w:w="708" w:type="dxa"/>
            <w:shd w:val="clear" w:color="auto" w:fill="auto"/>
          </w:tcPr>
          <w:p w14:paraId="1B0B3ACD" w14:textId="77777777" w:rsidR="00967CBA" w:rsidRPr="00DB707E" w:rsidRDefault="00967CBA" w:rsidP="00A615F4">
            <w:pPr>
              <w:pStyle w:val="TAC"/>
              <w:rPr>
                <w:ins w:id="27407" w:author="RedCap - BigCR editor" w:date="2022-08-28T18:04:00Z"/>
              </w:rPr>
            </w:pPr>
          </w:p>
        </w:tc>
        <w:tc>
          <w:tcPr>
            <w:tcW w:w="2410" w:type="dxa"/>
            <w:shd w:val="clear" w:color="auto" w:fill="auto"/>
          </w:tcPr>
          <w:p w14:paraId="18DB8286" w14:textId="77777777" w:rsidR="00967CBA" w:rsidRPr="00DB707E" w:rsidRDefault="00967CBA" w:rsidP="00A615F4">
            <w:pPr>
              <w:pStyle w:val="TAC"/>
              <w:rPr>
                <w:ins w:id="27408" w:author="RedCap - BigCR editor" w:date="2022-08-28T18:04:00Z"/>
              </w:rPr>
            </w:pPr>
            <w:ins w:id="27409" w:author="RedCap - BigCR editor" w:date="2022-08-28T18:04:00Z">
              <w:r w:rsidRPr="00DB707E">
                <w:t xml:space="preserve">3 </w:t>
              </w:r>
              <w:r w:rsidRPr="00DB707E">
                <w:sym w:font="Symbol" w:char="F06D"/>
              </w:r>
              <w:r w:rsidRPr="00DB707E">
                <w:t>s</w:t>
              </w:r>
            </w:ins>
          </w:p>
        </w:tc>
        <w:tc>
          <w:tcPr>
            <w:tcW w:w="2835" w:type="dxa"/>
            <w:shd w:val="clear" w:color="auto" w:fill="auto"/>
          </w:tcPr>
          <w:p w14:paraId="382AFD10" w14:textId="77777777" w:rsidR="00967CBA" w:rsidRPr="00DB707E" w:rsidRDefault="00967CBA" w:rsidP="00A615F4">
            <w:pPr>
              <w:pStyle w:val="TAL"/>
              <w:rPr>
                <w:ins w:id="27410" w:author="RedCap - BigCR editor" w:date="2022-08-28T18:04:00Z"/>
              </w:rPr>
            </w:pPr>
            <w:ins w:id="27411" w:author="RedCap - BigCR editor" w:date="2022-08-28T18:04:00Z">
              <w:r w:rsidRPr="00DB707E">
                <w:t>Synchronous cells</w:t>
              </w:r>
            </w:ins>
          </w:p>
        </w:tc>
      </w:tr>
      <w:tr w:rsidR="00967CBA" w:rsidRPr="00DB707E" w14:paraId="670BB3A6" w14:textId="77777777" w:rsidTr="00A615F4">
        <w:trPr>
          <w:cantSplit/>
          <w:trHeight w:val="113"/>
          <w:jc w:val="center"/>
          <w:ins w:id="27412" w:author="RedCap - BigCR editor" w:date="2022-08-28T18:04:00Z"/>
        </w:trPr>
        <w:tc>
          <w:tcPr>
            <w:tcW w:w="3289" w:type="dxa"/>
            <w:gridSpan w:val="2"/>
            <w:shd w:val="clear" w:color="auto" w:fill="auto"/>
          </w:tcPr>
          <w:p w14:paraId="4954A5B7" w14:textId="77777777" w:rsidR="00967CBA" w:rsidRPr="00DB707E" w:rsidRDefault="00967CBA" w:rsidP="00A615F4">
            <w:pPr>
              <w:pStyle w:val="TAL"/>
              <w:rPr>
                <w:ins w:id="27413" w:author="RedCap - BigCR editor" w:date="2022-08-28T18:04:00Z"/>
              </w:rPr>
            </w:pPr>
            <w:ins w:id="27414" w:author="RedCap - BigCR editor" w:date="2022-08-28T18:04:00Z">
              <w:r w:rsidRPr="00DB707E">
                <w:t>T1</w:t>
              </w:r>
            </w:ins>
          </w:p>
        </w:tc>
        <w:tc>
          <w:tcPr>
            <w:tcW w:w="708" w:type="dxa"/>
            <w:shd w:val="clear" w:color="auto" w:fill="auto"/>
          </w:tcPr>
          <w:p w14:paraId="4F663898" w14:textId="77777777" w:rsidR="00967CBA" w:rsidRPr="00DB707E" w:rsidRDefault="00967CBA" w:rsidP="00A615F4">
            <w:pPr>
              <w:pStyle w:val="TAC"/>
              <w:rPr>
                <w:ins w:id="27415" w:author="RedCap - BigCR editor" w:date="2022-08-28T18:04:00Z"/>
              </w:rPr>
            </w:pPr>
            <w:ins w:id="27416" w:author="RedCap - BigCR editor" w:date="2022-08-28T18:04:00Z">
              <w:r w:rsidRPr="00DB707E">
                <w:t>s</w:t>
              </w:r>
            </w:ins>
          </w:p>
        </w:tc>
        <w:tc>
          <w:tcPr>
            <w:tcW w:w="2410" w:type="dxa"/>
            <w:shd w:val="clear" w:color="auto" w:fill="auto"/>
          </w:tcPr>
          <w:p w14:paraId="1F95F444" w14:textId="77777777" w:rsidR="00967CBA" w:rsidRPr="00DB707E" w:rsidRDefault="00967CBA" w:rsidP="00A615F4">
            <w:pPr>
              <w:pStyle w:val="TAC"/>
              <w:rPr>
                <w:ins w:id="27417" w:author="RedCap - BigCR editor" w:date="2022-08-28T18:04:00Z"/>
              </w:rPr>
            </w:pPr>
            <w:ins w:id="27418" w:author="RedCap - BigCR editor" w:date="2022-08-28T18:04:00Z">
              <w:r w:rsidRPr="00DB707E">
                <w:t>5</w:t>
              </w:r>
            </w:ins>
          </w:p>
        </w:tc>
        <w:tc>
          <w:tcPr>
            <w:tcW w:w="2835" w:type="dxa"/>
            <w:shd w:val="clear" w:color="auto" w:fill="auto"/>
          </w:tcPr>
          <w:p w14:paraId="56C88E66" w14:textId="77777777" w:rsidR="00967CBA" w:rsidRPr="00DB707E" w:rsidRDefault="00967CBA" w:rsidP="00A615F4">
            <w:pPr>
              <w:pStyle w:val="TAL"/>
              <w:rPr>
                <w:ins w:id="27419" w:author="RedCap - BigCR editor" w:date="2022-08-28T18:04:00Z"/>
              </w:rPr>
            </w:pPr>
          </w:p>
        </w:tc>
      </w:tr>
      <w:tr w:rsidR="00967CBA" w:rsidRPr="00DB707E" w14:paraId="63AE018E" w14:textId="77777777" w:rsidTr="00A615F4">
        <w:trPr>
          <w:cantSplit/>
          <w:trHeight w:val="113"/>
          <w:jc w:val="center"/>
          <w:ins w:id="27420" w:author="RedCap - BigCR editor" w:date="2022-08-28T18:04:00Z"/>
        </w:trPr>
        <w:tc>
          <w:tcPr>
            <w:tcW w:w="3289" w:type="dxa"/>
            <w:gridSpan w:val="2"/>
            <w:shd w:val="clear" w:color="auto" w:fill="auto"/>
          </w:tcPr>
          <w:p w14:paraId="46F7C3EA" w14:textId="77777777" w:rsidR="00967CBA" w:rsidRPr="00DB707E" w:rsidRDefault="00967CBA" w:rsidP="00A615F4">
            <w:pPr>
              <w:pStyle w:val="TAL"/>
              <w:rPr>
                <w:ins w:id="27421" w:author="RedCap - BigCR editor" w:date="2022-08-28T18:04:00Z"/>
              </w:rPr>
            </w:pPr>
            <w:ins w:id="27422" w:author="RedCap - BigCR editor" w:date="2022-08-28T18:04:00Z">
              <w:r w:rsidRPr="00DB707E">
                <w:t>T2</w:t>
              </w:r>
            </w:ins>
          </w:p>
        </w:tc>
        <w:tc>
          <w:tcPr>
            <w:tcW w:w="708" w:type="dxa"/>
            <w:shd w:val="clear" w:color="auto" w:fill="auto"/>
          </w:tcPr>
          <w:p w14:paraId="2A23D554" w14:textId="77777777" w:rsidR="00967CBA" w:rsidRPr="00DB707E" w:rsidRDefault="00967CBA" w:rsidP="00A615F4">
            <w:pPr>
              <w:pStyle w:val="TAC"/>
              <w:rPr>
                <w:ins w:id="27423" w:author="RedCap - BigCR editor" w:date="2022-08-28T18:04:00Z"/>
              </w:rPr>
            </w:pPr>
            <w:ins w:id="27424" w:author="RedCap - BigCR editor" w:date="2022-08-28T18:04:00Z">
              <w:r w:rsidRPr="00DB707E">
                <w:t>s</w:t>
              </w:r>
            </w:ins>
          </w:p>
        </w:tc>
        <w:tc>
          <w:tcPr>
            <w:tcW w:w="2410" w:type="dxa"/>
            <w:shd w:val="clear" w:color="auto" w:fill="auto"/>
          </w:tcPr>
          <w:p w14:paraId="3BBBD1E1" w14:textId="77777777" w:rsidR="00967CBA" w:rsidRPr="00DB707E" w:rsidRDefault="00967CBA" w:rsidP="00A615F4">
            <w:pPr>
              <w:pStyle w:val="TAC"/>
              <w:rPr>
                <w:ins w:id="27425" w:author="RedCap - BigCR editor" w:date="2022-08-28T18:04:00Z"/>
              </w:rPr>
            </w:pPr>
            <w:ins w:id="27426" w:author="RedCap - BigCR editor" w:date="2022-08-28T18:04:00Z">
              <w:r w:rsidRPr="00DB707E">
                <w:t>2.3</w:t>
              </w:r>
            </w:ins>
          </w:p>
        </w:tc>
        <w:tc>
          <w:tcPr>
            <w:tcW w:w="2835" w:type="dxa"/>
            <w:shd w:val="clear" w:color="auto" w:fill="auto"/>
          </w:tcPr>
          <w:p w14:paraId="2F6F80D4" w14:textId="77777777" w:rsidR="00967CBA" w:rsidRPr="00DB707E" w:rsidRDefault="00967CBA" w:rsidP="00A615F4">
            <w:pPr>
              <w:pStyle w:val="TAL"/>
              <w:rPr>
                <w:ins w:id="27427" w:author="RedCap - BigCR editor" w:date="2022-08-28T18:04:00Z"/>
              </w:rPr>
            </w:pPr>
          </w:p>
        </w:tc>
      </w:tr>
    </w:tbl>
    <w:p w14:paraId="257E9BCC" w14:textId="77777777" w:rsidR="00967CBA" w:rsidRPr="00DB707E" w:rsidRDefault="00967CBA" w:rsidP="00967CBA">
      <w:pPr>
        <w:rPr>
          <w:ins w:id="27428" w:author="RedCap - BigCR editor" w:date="2022-08-28T18:04:00Z"/>
          <w:rFonts w:cs="v4.2.0"/>
        </w:rPr>
      </w:pPr>
    </w:p>
    <w:p w14:paraId="052BBA94" w14:textId="77777777" w:rsidR="00967CBA" w:rsidRPr="00DB707E" w:rsidRDefault="00967CBA" w:rsidP="00967CBA">
      <w:pPr>
        <w:pStyle w:val="TH"/>
        <w:rPr>
          <w:ins w:id="27429" w:author="RedCap - BigCR editor" w:date="2022-08-28T18:04:00Z"/>
        </w:rPr>
      </w:pPr>
      <w:ins w:id="27430" w:author="RedCap - BigCR editor" w:date="2022-08-28T18:04:00Z">
        <w:r w:rsidRPr="00DB707E">
          <w:lastRenderedPageBreak/>
          <w:t xml:space="preserve">Table </w:t>
        </w:r>
        <w:r w:rsidRPr="00DB707E">
          <w:rPr>
            <w:snapToGrid w:val="0"/>
          </w:rPr>
          <w:t>A.16.3.2.3.2.2</w:t>
        </w:r>
        <w:r w:rsidRPr="00DB707E">
          <w:t>-3</w:t>
        </w:r>
        <w:r w:rsidRPr="00DB707E">
          <w:rPr>
            <w:rFonts w:cs="v4.2.0"/>
          </w:rPr>
          <w:t xml:space="preserve">: Cell specific test parameters for </w:t>
        </w:r>
        <w:r w:rsidRPr="00DB707E">
          <w:rPr>
            <w:snapToGrid w:val="0"/>
          </w:rPr>
          <w:t>Redirection</w:t>
        </w:r>
        <w:r w:rsidRPr="00DB707E">
          <w:t xml:space="preserve"> from NR to NR</w:t>
        </w:r>
        <w:r w:rsidRPr="00DB707E">
          <w:rPr>
            <w:rFonts w:cs="v4.2.0"/>
          </w:rPr>
          <w:t xml:space="preserve"> test case</w:t>
        </w:r>
      </w:ins>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095"/>
        <w:gridCol w:w="1740"/>
        <w:gridCol w:w="1134"/>
        <w:gridCol w:w="1163"/>
        <w:gridCol w:w="10"/>
        <w:gridCol w:w="1154"/>
        <w:gridCol w:w="19"/>
        <w:gridCol w:w="1145"/>
        <w:gridCol w:w="9"/>
        <w:gridCol w:w="1155"/>
      </w:tblGrid>
      <w:tr w:rsidR="00967CBA" w:rsidRPr="00DB707E" w14:paraId="1E4D2D71" w14:textId="77777777" w:rsidTr="00A615F4">
        <w:trPr>
          <w:trHeight w:val="187"/>
          <w:jc w:val="center"/>
          <w:ins w:id="27431" w:author="RedCap - BigCR editor" w:date="2022-08-28T18:04:00Z"/>
        </w:trPr>
        <w:tc>
          <w:tcPr>
            <w:tcW w:w="3805" w:type="dxa"/>
            <w:gridSpan w:val="3"/>
            <w:tcBorders>
              <w:top w:val="single" w:sz="4" w:space="0" w:color="auto"/>
              <w:left w:val="single" w:sz="4" w:space="0" w:color="auto"/>
              <w:bottom w:val="nil"/>
              <w:right w:val="single" w:sz="4" w:space="0" w:color="auto"/>
            </w:tcBorders>
            <w:shd w:val="clear" w:color="auto" w:fill="auto"/>
            <w:hideMark/>
          </w:tcPr>
          <w:p w14:paraId="79A16E98" w14:textId="77777777" w:rsidR="00967CBA" w:rsidRPr="00DB707E" w:rsidRDefault="00967CBA" w:rsidP="00A615F4">
            <w:pPr>
              <w:pStyle w:val="TAH"/>
              <w:rPr>
                <w:ins w:id="27432" w:author="RedCap - BigCR editor" w:date="2022-08-28T18:04:00Z"/>
              </w:rPr>
            </w:pPr>
            <w:ins w:id="27433" w:author="RedCap - BigCR editor" w:date="2022-08-28T18:04:00Z">
              <w:r w:rsidRPr="00DB707E">
                <w:lastRenderedPageBreak/>
                <w:t>Parameter</w:t>
              </w:r>
            </w:ins>
          </w:p>
        </w:tc>
        <w:tc>
          <w:tcPr>
            <w:tcW w:w="1134" w:type="dxa"/>
            <w:tcBorders>
              <w:top w:val="single" w:sz="4" w:space="0" w:color="auto"/>
              <w:left w:val="single" w:sz="4" w:space="0" w:color="auto"/>
              <w:bottom w:val="nil"/>
              <w:right w:val="single" w:sz="4" w:space="0" w:color="auto"/>
            </w:tcBorders>
            <w:shd w:val="clear" w:color="auto" w:fill="auto"/>
            <w:hideMark/>
          </w:tcPr>
          <w:p w14:paraId="411CAB37" w14:textId="77777777" w:rsidR="00967CBA" w:rsidRPr="00DB707E" w:rsidRDefault="00967CBA" w:rsidP="00A615F4">
            <w:pPr>
              <w:pStyle w:val="TAH"/>
              <w:rPr>
                <w:ins w:id="27434" w:author="RedCap - BigCR editor" w:date="2022-08-28T18:04:00Z"/>
              </w:rPr>
            </w:pPr>
            <w:ins w:id="27435" w:author="RedCap - BigCR editor" w:date="2022-08-28T18:04:00Z">
              <w:r w:rsidRPr="00DB707E">
                <w:t>Unit</w:t>
              </w:r>
            </w:ins>
          </w:p>
        </w:tc>
        <w:tc>
          <w:tcPr>
            <w:tcW w:w="2346" w:type="dxa"/>
            <w:gridSpan w:val="4"/>
            <w:tcBorders>
              <w:top w:val="single" w:sz="4" w:space="0" w:color="auto"/>
              <w:left w:val="single" w:sz="4" w:space="0" w:color="auto"/>
              <w:bottom w:val="single" w:sz="4" w:space="0" w:color="auto"/>
              <w:right w:val="single" w:sz="4" w:space="0" w:color="auto"/>
            </w:tcBorders>
          </w:tcPr>
          <w:p w14:paraId="03E12956" w14:textId="77777777" w:rsidR="00967CBA" w:rsidRPr="00DB707E" w:rsidRDefault="00967CBA" w:rsidP="00A615F4">
            <w:pPr>
              <w:pStyle w:val="TAH"/>
              <w:rPr>
                <w:ins w:id="27436" w:author="RedCap - BigCR editor" w:date="2022-08-28T18:04:00Z"/>
              </w:rPr>
            </w:pPr>
            <w:ins w:id="27437" w:author="RedCap - BigCR editor" w:date="2022-08-28T18:04:00Z">
              <w:r w:rsidRPr="00DB707E">
                <w:t>Cell 1</w:t>
              </w:r>
            </w:ins>
          </w:p>
        </w:tc>
        <w:tc>
          <w:tcPr>
            <w:tcW w:w="2309" w:type="dxa"/>
            <w:gridSpan w:val="3"/>
            <w:tcBorders>
              <w:top w:val="single" w:sz="4" w:space="0" w:color="auto"/>
              <w:left w:val="single" w:sz="4" w:space="0" w:color="auto"/>
              <w:bottom w:val="single" w:sz="4" w:space="0" w:color="auto"/>
              <w:right w:val="single" w:sz="4" w:space="0" w:color="auto"/>
            </w:tcBorders>
          </w:tcPr>
          <w:p w14:paraId="6FFB7F3D" w14:textId="77777777" w:rsidR="00967CBA" w:rsidRPr="00DB707E" w:rsidRDefault="00967CBA" w:rsidP="00A615F4">
            <w:pPr>
              <w:pStyle w:val="TAH"/>
              <w:rPr>
                <w:ins w:id="27438" w:author="RedCap - BigCR editor" w:date="2022-08-28T18:04:00Z"/>
              </w:rPr>
            </w:pPr>
            <w:ins w:id="27439" w:author="RedCap - BigCR editor" w:date="2022-08-28T18:04:00Z">
              <w:r w:rsidRPr="00DB707E">
                <w:t>Cell 2</w:t>
              </w:r>
            </w:ins>
          </w:p>
        </w:tc>
      </w:tr>
      <w:tr w:rsidR="00967CBA" w:rsidRPr="00DB707E" w14:paraId="273E97BA" w14:textId="77777777" w:rsidTr="00A615F4">
        <w:trPr>
          <w:trHeight w:val="187"/>
          <w:jc w:val="center"/>
          <w:ins w:id="27440" w:author="RedCap - BigCR editor" w:date="2022-08-28T18:04:00Z"/>
        </w:trPr>
        <w:tc>
          <w:tcPr>
            <w:tcW w:w="3805" w:type="dxa"/>
            <w:gridSpan w:val="3"/>
            <w:tcBorders>
              <w:top w:val="nil"/>
              <w:left w:val="single" w:sz="4" w:space="0" w:color="auto"/>
              <w:bottom w:val="single" w:sz="4" w:space="0" w:color="auto"/>
              <w:right w:val="single" w:sz="4" w:space="0" w:color="auto"/>
            </w:tcBorders>
            <w:shd w:val="clear" w:color="auto" w:fill="auto"/>
            <w:hideMark/>
          </w:tcPr>
          <w:p w14:paraId="11D4F948" w14:textId="77777777" w:rsidR="00967CBA" w:rsidRPr="00DB707E" w:rsidRDefault="00967CBA" w:rsidP="00A615F4">
            <w:pPr>
              <w:pStyle w:val="TAH"/>
              <w:rPr>
                <w:ins w:id="27441" w:author="RedCap - BigCR editor" w:date="2022-08-28T18:04:00Z"/>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hideMark/>
          </w:tcPr>
          <w:p w14:paraId="326BFF99" w14:textId="77777777" w:rsidR="00967CBA" w:rsidRPr="00DB707E" w:rsidRDefault="00967CBA" w:rsidP="00A615F4">
            <w:pPr>
              <w:pStyle w:val="TAH"/>
              <w:rPr>
                <w:ins w:id="27442" w:author="RedCap - BigCR editor" w:date="2022-08-28T18:04:00Z"/>
                <w:rFonts w:eastAsia="Calibri"/>
                <w:szCs w:val="22"/>
              </w:rPr>
            </w:pPr>
          </w:p>
        </w:tc>
        <w:tc>
          <w:tcPr>
            <w:tcW w:w="1173" w:type="dxa"/>
            <w:gridSpan w:val="2"/>
            <w:tcBorders>
              <w:top w:val="single" w:sz="4" w:space="0" w:color="auto"/>
              <w:left w:val="single" w:sz="4" w:space="0" w:color="auto"/>
              <w:bottom w:val="single" w:sz="4" w:space="0" w:color="auto"/>
              <w:right w:val="single" w:sz="4" w:space="0" w:color="auto"/>
            </w:tcBorders>
            <w:hideMark/>
          </w:tcPr>
          <w:p w14:paraId="74394C26" w14:textId="77777777" w:rsidR="00967CBA" w:rsidRPr="00DB707E" w:rsidRDefault="00967CBA" w:rsidP="00A615F4">
            <w:pPr>
              <w:pStyle w:val="TAH"/>
              <w:rPr>
                <w:ins w:id="27443" w:author="RedCap - BigCR editor" w:date="2022-08-28T18:04:00Z"/>
              </w:rPr>
            </w:pPr>
            <w:ins w:id="27444" w:author="RedCap - BigCR editor" w:date="2022-08-28T18:04:00Z">
              <w:r w:rsidRPr="00DB707E">
                <w:t>T1</w:t>
              </w:r>
            </w:ins>
          </w:p>
        </w:tc>
        <w:tc>
          <w:tcPr>
            <w:tcW w:w="1173" w:type="dxa"/>
            <w:gridSpan w:val="2"/>
            <w:tcBorders>
              <w:top w:val="single" w:sz="4" w:space="0" w:color="auto"/>
              <w:left w:val="single" w:sz="4" w:space="0" w:color="auto"/>
              <w:bottom w:val="single" w:sz="4" w:space="0" w:color="auto"/>
              <w:right w:val="single" w:sz="4" w:space="0" w:color="auto"/>
            </w:tcBorders>
          </w:tcPr>
          <w:p w14:paraId="552B3727" w14:textId="77777777" w:rsidR="00967CBA" w:rsidRPr="00DB707E" w:rsidRDefault="00967CBA" w:rsidP="00A615F4">
            <w:pPr>
              <w:pStyle w:val="TAH"/>
              <w:rPr>
                <w:ins w:id="27445" w:author="RedCap - BigCR editor" w:date="2022-08-28T18:04:00Z"/>
              </w:rPr>
            </w:pPr>
            <w:ins w:id="27446" w:author="RedCap - BigCR editor" w:date="2022-08-28T18:04:00Z">
              <w:r w:rsidRPr="00DB707E">
                <w:t>T2</w:t>
              </w:r>
            </w:ins>
          </w:p>
        </w:tc>
        <w:tc>
          <w:tcPr>
            <w:tcW w:w="1154" w:type="dxa"/>
            <w:gridSpan w:val="2"/>
            <w:tcBorders>
              <w:top w:val="single" w:sz="4" w:space="0" w:color="auto"/>
              <w:left w:val="single" w:sz="4" w:space="0" w:color="auto"/>
              <w:bottom w:val="single" w:sz="4" w:space="0" w:color="auto"/>
              <w:right w:val="single" w:sz="4" w:space="0" w:color="auto"/>
            </w:tcBorders>
            <w:hideMark/>
          </w:tcPr>
          <w:p w14:paraId="75EFBBFD" w14:textId="77777777" w:rsidR="00967CBA" w:rsidRPr="00DB707E" w:rsidRDefault="00967CBA" w:rsidP="00A615F4">
            <w:pPr>
              <w:pStyle w:val="TAH"/>
              <w:rPr>
                <w:ins w:id="27447" w:author="RedCap - BigCR editor" w:date="2022-08-28T18:04:00Z"/>
              </w:rPr>
            </w:pPr>
            <w:ins w:id="27448" w:author="RedCap - BigCR editor" w:date="2022-08-28T18:04:00Z">
              <w:r w:rsidRPr="00DB707E">
                <w:t>T1</w:t>
              </w:r>
            </w:ins>
          </w:p>
        </w:tc>
        <w:tc>
          <w:tcPr>
            <w:tcW w:w="1155" w:type="dxa"/>
            <w:tcBorders>
              <w:top w:val="single" w:sz="4" w:space="0" w:color="auto"/>
              <w:left w:val="single" w:sz="4" w:space="0" w:color="auto"/>
              <w:bottom w:val="single" w:sz="4" w:space="0" w:color="auto"/>
              <w:right w:val="single" w:sz="4" w:space="0" w:color="auto"/>
            </w:tcBorders>
          </w:tcPr>
          <w:p w14:paraId="090BDD89" w14:textId="77777777" w:rsidR="00967CBA" w:rsidRPr="00DB707E" w:rsidRDefault="00967CBA" w:rsidP="00A615F4">
            <w:pPr>
              <w:pStyle w:val="TAH"/>
              <w:rPr>
                <w:ins w:id="27449" w:author="RedCap - BigCR editor" w:date="2022-08-28T18:04:00Z"/>
              </w:rPr>
            </w:pPr>
            <w:ins w:id="27450" w:author="RedCap - BigCR editor" w:date="2022-08-28T18:04:00Z">
              <w:r w:rsidRPr="00DB707E">
                <w:t>T2</w:t>
              </w:r>
            </w:ins>
          </w:p>
        </w:tc>
      </w:tr>
      <w:tr w:rsidR="00967CBA" w:rsidRPr="00DB707E" w14:paraId="05089B02" w14:textId="77777777" w:rsidTr="00A615F4">
        <w:trPr>
          <w:trHeight w:val="187"/>
          <w:jc w:val="center"/>
          <w:ins w:id="27451"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274F94F0" w14:textId="77777777" w:rsidR="00967CBA" w:rsidRPr="00DB707E" w:rsidRDefault="00967CBA" w:rsidP="00A615F4">
            <w:pPr>
              <w:pStyle w:val="TAL"/>
              <w:rPr>
                <w:ins w:id="27452" w:author="RedCap - BigCR editor" w:date="2022-08-28T18:04:00Z"/>
              </w:rPr>
            </w:pPr>
            <w:ins w:id="27453" w:author="RedCap - BigCR editor" w:date="2022-08-28T18:04:00Z">
              <w:r w:rsidRPr="00DB707E">
                <w:t>NR RF Channel Number</w:t>
              </w:r>
            </w:ins>
          </w:p>
        </w:tc>
        <w:tc>
          <w:tcPr>
            <w:tcW w:w="1134" w:type="dxa"/>
            <w:tcBorders>
              <w:top w:val="single" w:sz="4" w:space="0" w:color="auto"/>
              <w:left w:val="single" w:sz="4" w:space="0" w:color="auto"/>
              <w:bottom w:val="single" w:sz="4" w:space="0" w:color="auto"/>
              <w:right w:val="single" w:sz="4" w:space="0" w:color="auto"/>
            </w:tcBorders>
          </w:tcPr>
          <w:p w14:paraId="331170EA" w14:textId="77777777" w:rsidR="00967CBA" w:rsidRPr="00DB707E" w:rsidRDefault="00967CBA" w:rsidP="00A615F4">
            <w:pPr>
              <w:spacing w:after="0"/>
              <w:jc w:val="center"/>
              <w:rPr>
                <w:ins w:id="27454" w:author="RedCap - BigCR editor" w:date="2022-08-28T18:04:00Z"/>
                <w:rFonts w:ascii="Arial" w:eastAsia="Calibri" w:hAnsi="Arial" w:cs="Arial"/>
                <w:sz w:val="18"/>
                <w:szCs w:val="22"/>
              </w:rPr>
            </w:pPr>
          </w:p>
        </w:tc>
        <w:tc>
          <w:tcPr>
            <w:tcW w:w="2346" w:type="dxa"/>
            <w:gridSpan w:val="4"/>
            <w:tcBorders>
              <w:top w:val="single" w:sz="4" w:space="0" w:color="auto"/>
              <w:left w:val="single" w:sz="4" w:space="0" w:color="auto"/>
              <w:bottom w:val="single" w:sz="4" w:space="0" w:color="auto"/>
              <w:right w:val="single" w:sz="4" w:space="0" w:color="auto"/>
            </w:tcBorders>
          </w:tcPr>
          <w:p w14:paraId="3F257D8D" w14:textId="77777777" w:rsidR="00967CBA" w:rsidRPr="00DB707E" w:rsidRDefault="00967CBA" w:rsidP="00A615F4">
            <w:pPr>
              <w:keepLines/>
              <w:spacing w:after="0"/>
              <w:jc w:val="center"/>
              <w:rPr>
                <w:ins w:id="27455" w:author="RedCap - BigCR editor" w:date="2022-08-28T18:04:00Z"/>
                <w:rFonts w:ascii="Arial" w:hAnsi="Arial" w:cs="Arial"/>
                <w:sz w:val="18"/>
              </w:rPr>
            </w:pPr>
            <w:ins w:id="27456" w:author="RedCap - BigCR editor" w:date="2022-08-28T18:04:00Z">
              <w:r w:rsidRPr="00DB707E">
                <w:rPr>
                  <w:rFonts w:ascii="Arial" w:hAnsi="Arial" w:cs="Arial"/>
                  <w:sz w:val="18"/>
                </w:rPr>
                <w:t>1</w:t>
              </w:r>
            </w:ins>
          </w:p>
        </w:tc>
        <w:tc>
          <w:tcPr>
            <w:tcW w:w="2309" w:type="dxa"/>
            <w:gridSpan w:val="3"/>
            <w:tcBorders>
              <w:top w:val="single" w:sz="4" w:space="0" w:color="auto"/>
              <w:left w:val="single" w:sz="4" w:space="0" w:color="auto"/>
              <w:bottom w:val="single" w:sz="4" w:space="0" w:color="auto"/>
              <w:right w:val="single" w:sz="4" w:space="0" w:color="auto"/>
            </w:tcBorders>
          </w:tcPr>
          <w:p w14:paraId="1C4E5B13" w14:textId="77777777" w:rsidR="00967CBA" w:rsidRPr="00DB707E" w:rsidRDefault="00967CBA" w:rsidP="00A615F4">
            <w:pPr>
              <w:keepLines/>
              <w:spacing w:after="0"/>
              <w:jc w:val="center"/>
              <w:rPr>
                <w:ins w:id="27457" w:author="RedCap - BigCR editor" w:date="2022-08-28T18:04:00Z"/>
                <w:rFonts w:ascii="Arial" w:hAnsi="Arial" w:cs="Arial"/>
                <w:sz w:val="18"/>
              </w:rPr>
            </w:pPr>
            <w:ins w:id="27458" w:author="RedCap - BigCR editor" w:date="2022-08-28T18:04:00Z">
              <w:r w:rsidRPr="00DB707E">
                <w:rPr>
                  <w:rFonts w:ascii="Arial" w:hAnsi="Arial" w:cs="Arial"/>
                  <w:sz w:val="18"/>
                </w:rPr>
                <w:t>2</w:t>
              </w:r>
            </w:ins>
          </w:p>
        </w:tc>
      </w:tr>
      <w:tr w:rsidR="00967CBA" w:rsidRPr="00DB707E" w14:paraId="2B5DBB46" w14:textId="77777777" w:rsidTr="00A615F4">
        <w:trPr>
          <w:trHeight w:val="187"/>
          <w:jc w:val="center"/>
          <w:ins w:id="27459" w:author="RedCap - BigCR editor" w:date="2022-08-28T18:04:00Z"/>
        </w:trPr>
        <w:tc>
          <w:tcPr>
            <w:tcW w:w="2065" w:type="dxa"/>
            <w:gridSpan w:val="2"/>
            <w:tcBorders>
              <w:top w:val="single" w:sz="4" w:space="0" w:color="auto"/>
              <w:left w:val="single" w:sz="4" w:space="0" w:color="auto"/>
              <w:bottom w:val="nil"/>
              <w:right w:val="single" w:sz="4" w:space="0" w:color="auto"/>
            </w:tcBorders>
            <w:shd w:val="clear" w:color="auto" w:fill="auto"/>
          </w:tcPr>
          <w:p w14:paraId="362F4A8F" w14:textId="77777777" w:rsidR="00967CBA" w:rsidRPr="00DB707E" w:rsidRDefault="00967CBA" w:rsidP="00A615F4">
            <w:pPr>
              <w:pStyle w:val="TAL"/>
              <w:rPr>
                <w:ins w:id="27460" w:author="RedCap - BigCR editor" w:date="2022-08-28T18:04:00Z"/>
              </w:rPr>
            </w:pPr>
            <w:ins w:id="27461" w:author="RedCap - BigCR editor" w:date="2022-08-28T18:04:00Z">
              <w:r w:rsidRPr="00DB707E">
                <w:t>Duplex mode</w:t>
              </w:r>
            </w:ins>
          </w:p>
        </w:tc>
        <w:tc>
          <w:tcPr>
            <w:tcW w:w="1740" w:type="dxa"/>
            <w:tcBorders>
              <w:top w:val="single" w:sz="4" w:space="0" w:color="auto"/>
              <w:left w:val="single" w:sz="4" w:space="0" w:color="auto"/>
              <w:right w:val="single" w:sz="4" w:space="0" w:color="auto"/>
            </w:tcBorders>
          </w:tcPr>
          <w:p w14:paraId="4F4C1794" w14:textId="77777777" w:rsidR="00967CBA" w:rsidRPr="00DB707E" w:rsidRDefault="00967CBA" w:rsidP="00A615F4">
            <w:pPr>
              <w:pStyle w:val="TAL"/>
              <w:rPr>
                <w:ins w:id="27462" w:author="RedCap - BigCR editor" w:date="2022-08-28T18:04:00Z"/>
              </w:rPr>
            </w:pPr>
            <w:ins w:id="27463" w:author="RedCap - BigCR editor" w:date="2022-08-28T18:04:00Z">
              <w:r w:rsidRPr="00DB707E">
                <w:t>Config 1</w:t>
              </w:r>
            </w:ins>
          </w:p>
        </w:tc>
        <w:tc>
          <w:tcPr>
            <w:tcW w:w="1134" w:type="dxa"/>
            <w:tcBorders>
              <w:top w:val="single" w:sz="4" w:space="0" w:color="auto"/>
              <w:left w:val="single" w:sz="4" w:space="0" w:color="auto"/>
              <w:bottom w:val="nil"/>
              <w:right w:val="single" w:sz="4" w:space="0" w:color="auto"/>
            </w:tcBorders>
            <w:shd w:val="clear" w:color="auto" w:fill="auto"/>
          </w:tcPr>
          <w:p w14:paraId="35317B7B" w14:textId="77777777" w:rsidR="00967CBA" w:rsidRPr="00DB707E" w:rsidRDefault="00967CBA" w:rsidP="00A615F4">
            <w:pPr>
              <w:pStyle w:val="TAC"/>
              <w:rPr>
                <w:ins w:id="27464" w:author="RedCap - BigCR editor" w:date="2022-08-28T18:04:00Z"/>
              </w:rPr>
            </w:pPr>
          </w:p>
        </w:tc>
        <w:tc>
          <w:tcPr>
            <w:tcW w:w="4655" w:type="dxa"/>
            <w:gridSpan w:val="7"/>
            <w:tcBorders>
              <w:top w:val="single" w:sz="4" w:space="0" w:color="auto"/>
              <w:left w:val="single" w:sz="4" w:space="0" w:color="auto"/>
              <w:bottom w:val="single" w:sz="4" w:space="0" w:color="auto"/>
              <w:right w:val="single" w:sz="4" w:space="0" w:color="auto"/>
            </w:tcBorders>
          </w:tcPr>
          <w:p w14:paraId="465AFB0B" w14:textId="77777777" w:rsidR="00967CBA" w:rsidRPr="00DB707E" w:rsidRDefault="00967CBA" w:rsidP="00A615F4">
            <w:pPr>
              <w:pStyle w:val="TAC"/>
              <w:rPr>
                <w:ins w:id="27465" w:author="RedCap - BigCR editor" w:date="2022-08-28T18:04:00Z"/>
              </w:rPr>
            </w:pPr>
            <w:ins w:id="27466" w:author="RedCap - BigCR editor" w:date="2022-08-28T18:04:00Z">
              <w:r w:rsidRPr="00DB707E">
                <w:t>FDD</w:t>
              </w:r>
            </w:ins>
          </w:p>
        </w:tc>
      </w:tr>
      <w:tr w:rsidR="00967CBA" w:rsidRPr="00DB707E" w14:paraId="6D3F5B97" w14:textId="77777777" w:rsidTr="00A615F4">
        <w:trPr>
          <w:trHeight w:val="187"/>
          <w:jc w:val="center"/>
          <w:ins w:id="27467"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45E643F2" w14:textId="77777777" w:rsidR="00967CBA" w:rsidRPr="00DB707E" w:rsidRDefault="00967CBA" w:rsidP="00A615F4">
            <w:pPr>
              <w:pStyle w:val="TAL"/>
              <w:rPr>
                <w:ins w:id="27468" w:author="RedCap - BigCR editor" w:date="2022-08-28T18:04:00Z"/>
              </w:rPr>
            </w:pPr>
          </w:p>
        </w:tc>
        <w:tc>
          <w:tcPr>
            <w:tcW w:w="1740" w:type="dxa"/>
            <w:tcBorders>
              <w:left w:val="single" w:sz="4" w:space="0" w:color="auto"/>
              <w:bottom w:val="single" w:sz="4" w:space="0" w:color="auto"/>
              <w:right w:val="single" w:sz="4" w:space="0" w:color="auto"/>
            </w:tcBorders>
          </w:tcPr>
          <w:p w14:paraId="2DC97AC0" w14:textId="77777777" w:rsidR="00967CBA" w:rsidRPr="00DB707E" w:rsidRDefault="00967CBA" w:rsidP="00A615F4">
            <w:pPr>
              <w:pStyle w:val="TAL"/>
              <w:rPr>
                <w:ins w:id="27469" w:author="RedCap - BigCR editor" w:date="2022-08-28T18:04:00Z"/>
              </w:rPr>
            </w:pPr>
            <w:ins w:id="27470" w:author="RedCap - BigCR editor" w:date="2022-08-28T18:04:00Z">
              <w:r w:rsidRPr="00DB707E">
                <w:t>Config 2, 3</w:t>
              </w:r>
            </w:ins>
          </w:p>
        </w:tc>
        <w:tc>
          <w:tcPr>
            <w:tcW w:w="1134" w:type="dxa"/>
            <w:tcBorders>
              <w:top w:val="nil"/>
              <w:left w:val="single" w:sz="4" w:space="0" w:color="auto"/>
              <w:bottom w:val="nil"/>
              <w:right w:val="single" w:sz="4" w:space="0" w:color="auto"/>
            </w:tcBorders>
            <w:shd w:val="clear" w:color="auto" w:fill="auto"/>
          </w:tcPr>
          <w:p w14:paraId="2576D771" w14:textId="77777777" w:rsidR="00967CBA" w:rsidRPr="00DB707E" w:rsidRDefault="00967CBA" w:rsidP="00A615F4">
            <w:pPr>
              <w:pStyle w:val="TAC"/>
              <w:rPr>
                <w:ins w:id="27471" w:author="RedCap - BigCR editor" w:date="2022-08-28T18:04:00Z"/>
              </w:rPr>
            </w:pPr>
          </w:p>
        </w:tc>
        <w:tc>
          <w:tcPr>
            <w:tcW w:w="4655" w:type="dxa"/>
            <w:gridSpan w:val="7"/>
            <w:tcBorders>
              <w:top w:val="single" w:sz="4" w:space="0" w:color="auto"/>
              <w:left w:val="single" w:sz="4" w:space="0" w:color="auto"/>
              <w:bottom w:val="single" w:sz="4" w:space="0" w:color="auto"/>
              <w:right w:val="single" w:sz="4" w:space="0" w:color="auto"/>
            </w:tcBorders>
          </w:tcPr>
          <w:p w14:paraId="5B33CCA9" w14:textId="77777777" w:rsidR="00967CBA" w:rsidRPr="00DB707E" w:rsidRDefault="00967CBA" w:rsidP="00A615F4">
            <w:pPr>
              <w:pStyle w:val="TAC"/>
              <w:rPr>
                <w:ins w:id="27472" w:author="RedCap - BigCR editor" w:date="2022-08-28T18:04:00Z"/>
              </w:rPr>
            </w:pPr>
            <w:ins w:id="27473" w:author="RedCap - BigCR editor" w:date="2022-08-28T18:04:00Z">
              <w:r w:rsidRPr="00DB707E">
                <w:t>TDD</w:t>
              </w:r>
            </w:ins>
          </w:p>
        </w:tc>
      </w:tr>
      <w:tr w:rsidR="00967CBA" w:rsidRPr="00DB707E" w14:paraId="4AAD29D5" w14:textId="77777777" w:rsidTr="00A615F4">
        <w:trPr>
          <w:trHeight w:val="187"/>
          <w:jc w:val="center"/>
          <w:ins w:id="27474"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32A994C9" w14:textId="77777777" w:rsidR="00967CBA" w:rsidRPr="00DB707E" w:rsidRDefault="00967CBA" w:rsidP="00A615F4">
            <w:pPr>
              <w:pStyle w:val="TAL"/>
              <w:rPr>
                <w:ins w:id="27475" w:author="RedCap - BigCR editor" w:date="2022-08-28T18:04:00Z"/>
              </w:rPr>
            </w:pPr>
          </w:p>
        </w:tc>
        <w:tc>
          <w:tcPr>
            <w:tcW w:w="1740" w:type="dxa"/>
            <w:tcBorders>
              <w:left w:val="single" w:sz="4" w:space="0" w:color="auto"/>
              <w:bottom w:val="single" w:sz="4" w:space="0" w:color="auto"/>
              <w:right w:val="single" w:sz="4" w:space="0" w:color="auto"/>
            </w:tcBorders>
          </w:tcPr>
          <w:p w14:paraId="2EBDB046" w14:textId="77777777" w:rsidR="00967CBA" w:rsidRPr="00DB707E" w:rsidRDefault="00967CBA" w:rsidP="00A615F4">
            <w:pPr>
              <w:pStyle w:val="TAL"/>
              <w:rPr>
                <w:ins w:id="27476" w:author="RedCap - BigCR editor" w:date="2022-08-28T18:04:00Z"/>
              </w:rPr>
            </w:pPr>
            <w:ins w:id="27477" w:author="RedCap - BigCR editor" w:date="2022-08-28T18:04:00Z">
              <w:r w:rsidRPr="00DB707E">
                <w:t>Config 4</w:t>
              </w:r>
            </w:ins>
          </w:p>
        </w:tc>
        <w:tc>
          <w:tcPr>
            <w:tcW w:w="1134" w:type="dxa"/>
            <w:tcBorders>
              <w:top w:val="nil"/>
              <w:left w:val="single" w:sz="4" w:space="0" w:color="auto"/>
              <w:bottom w:val="single" w:sz="4" w:space="0" w:color="auto"/>
              <w:right w:val="single" w:sz="4" w:space="0" w:color="auto"/>
            </w:tcBorders>
            <w:shd w:val="clear" w:color="auto" w:fill="auto"/>
          </w:tcPr>
          <w:p w14:paraId="3E202B52" w14:textId="77777777" w:rsidR="00967CBA" w:rsidRPr="00DB707E" w:rsidRDefault="00967CBA" w:rsidP="00A615F4">
            <w:pPr>
              <w:pStyle w:val="TAC"/>
              <w:rPr>
                <w:ins w:id="27478" w:author="RedCap - BigCR editor" w:date="2022-08-28T18:04:00Z"/>
              </w:rPr>
            </w:pPr>
          </w:p>
        </w:tc>
        <w:tc>
          <w:tcPr>
            <w:tcW w:w="4655" w:type="dxa"/>
            <w:gridSpan w:val="7"/>
            <w:tcBorders>
              <w:top w:val="single" w:sz="4" w:space="0" w:color="auto"/>
              <w:left w:val="single" w:sz="4" w:space="0" w:color="auto"/>
              <w:bottom w:val="single" w:sz="4" w:space="0" w:color="auto"/>
              <w:right w:val="single" w:sz="4" w:space="0" w:color="auto"/>
            </w:tcBorders>
          </w:tcPr>
          <w:p w14:paraId="732AC3F9" w14:textId="77777777" w:rsidR="00967CBA" w:rsidRPr="00DB707E" w:rsidRDefault="00967CBA" w:rsidP="00A615F4">
            <w:pPr>
              <w:pStyle w:val="TAC"/>
              <w:rPr>
                <w:ins w:id="27479" w:author="RedCap - BigCR editor" w:date="2022-08-28T18:04:00Z"/>
              </w:rPr>
            </w:pPr>
            <w:ins w:id="27480" w:author="RedCap - BigCR editor" w:date="2022-08-28T18:04:00Z">
              <w:r w:rsidRPr="00DB707E">
                <w:t>HD-FDD</w:t>
              </w:r>
            </w:ins>
          </w:p>
        </w:tc>
      </w:tr>
      <w:tr w:rsidR="00967CBA" w:rsidRPr="00DB707E" w14:paraId="16CA3088" w14:textId="77777777" w:rsidTr="00A615F4">
        <w:trPr>
          <w:trHeight w:val="187"/>
          <w:jc w:val="center"/>
          <w:ins w:id="27481" w:author="RedCap - BigCR editor" w:date="2022-08-28T18:04:00Z"/>
        </w:trPr>
        <w:tc>
          <w:tcPr>
            <w:tcW w:w="2065" w:type="dxa"/>
            <w:gridSpan w:val="2"/>
            <w:vMerge w:val="restart"/>
            <w:tcBorders>
              <w:top w:val="single" w:sz="4" w:space="0" w:color="auto"/>
              <w:left w:val="single" w:sz="4" w:space="0" w:color="auto"/>
              <w:right w:val="single" w:sz="4" w:space="0" w:color="auto"/>
            </w:tcBorders>
            <w:shd w:val="clear" w:color="auto" w:fill="auto"/>
          </w:tcPr>
          <w:p w14:paraId="702AAC50" w14:textId="77777777" w:rsidR="00967CBA" w:rsidRPr="00DB707E" w:rsidRDefault="00967CBA" w:rsidP="00A615F4">
            <w:pPr>
              <w:pStyle w:val="TAL"/>
              <w:rPr>
                <w:ins w:id="27482" w:author="RedCap - BigCR editor" w:date="2022-08-28T18:04:00Z"/>
              </w:rPr>
            </w:pPr>
            <w:ins w:id="27483" w:author="RedCap - BigCR editor" w:date="2022-08-28T18:04:00Z">
              <w:r w:rsidRPr="00DB707E">
                <w:t>SSB Configuration</w:t>
              </w:r>
            </w:ins>
          </w:p>
        </w:tc>
        <w:tc>
          <w:tcPr>
            <w:tcW w:w="1740" w:type="dxa"/>
            <w:tcBorders>
              <w:top w:val="single" w:sz="4" w:space="0" w:color="auto"/>
              <w:left w:val="single" w:sz="4" w:space="0" w:color="auto"/>
              <w:right w:val="single" w:sz="4" w:space="0" w:color="auto"/>
            </w:tcBorders>
          </w:tcPr>
          <w:p w14:paraId="30217465" w14:textId="77777777" w:rsidR="00967CBA" w:rsidRPr="00DB707E" w:rsidRDefault="00967CBA" w:rsidP="00A615F4">
            <w:pPr>
              <w:pStyle w:val="TAL"/>
              <w:rPr>
                <w:ins w:id="27484" w:author="RedCap - BigCR editor" w:date="2022-08-28T18:04:00Z"/>
              </w:rPr>
            </w:pPr>
            <w:ins w:id="27485" w:author="RedCap - BigCR editor" w:date="2022-08-28T18:04:00Z">
              <w:r w:rsidRPr="00DB707E">
                <w:rPr>
                  <w:rFonts w:cs="Arial"/>
                </w:rPr>
                <w:t>Config</w:t>
              </w:r>
              <w:r w:rsidRPr="00DB707E">
                <w:rPr>
                  <w:szCs w:val="18"/>
                </w:rPr>
                <w:t xml:space="preserve"> 1</w:t>
              </w:r>
            </w:ins>
          </w:p>
        </w:tc>
        <w:tc>
          <w:tcPr>
            <w:tcW w:w="1134" w:type="dxa"/>
            <w:tcBorders>
              <w:top w:val="single" w:sz="4" w:space="0" w:color="auto"/>
              <w:left w:val="single" w:sz="4" w:space="0" w:color="auto"/>
              <w:bottom w:val="nil"/>
              <w:right w:val="single" w:sz="4" w:space="0" w:color="auto"/>
            </w:tcBorders>
            <w:shd w:val="clear" w:color="auto" w:fill="auto"/>
          </w:tcPr>
          <w:p w14:paraId="0E7B1FEF" w14:textId="77777777" w:rsidR="00967CBA" w:rsidRPr="00DB707E" w:rsidRDefault="00967CBA" w:rsidP="00A615F4">
            <w:pPr>
              <w:pStyle w:val="TAC"/>
              <w:rPr>
                <w:ins w:id="27486" w:author="RedCap - BigCR editor" w:date="2022-08-28T18:04:00Z"/>
              </w:rPr>
            </w:pPr>
          </w:p>
        </w:tc>
        <w:tc>
          <w:tcPr>
            <w:tcW w:w="4655" w:type="dxa"/>
            <w:gridSpan w:val="7"/>
            <w:tcBorders>
              <w:top w:val="single" w:sz="4" w:space="0" w:color="auto"/>
              <w:left w:val="single" w:sz="4" w:space="0" w:color="auto"/>
              <w:right w:val="single" w:sz="4" w:space="0" w:color="auto"/>
            </w:tcBorders>
            <w:vAlign w:val="center"/>
          </w:tcPr>
          <w:p w14:paraId="2484D41D" w14:textId="77777777" w:rsidR="00967CBA" w:rsidRPr="00DB707E" w:rsidRDefault="00967CBA" w:rsidP="00A615F4">
            <w:pPr>
              <w:pStyle w:val="TAC"/>
              <w:rPr>
                <w:ins w:id="27487" w:author="RedCap - BigCR editor" w:date="2022-08-28T18:04:00Z"/>
              </w:rPr>
            </w:pPr>
            <w:ins w:id="27488" w:author="RedCap - BigCR editor" w:date="2022-08-28T18:04:00Z">
              <w:r w:rsidRPr="00DB707E">
                <w:rPr>
                  <w:rFonts w:cs="Arial"/>
                  <w:lang w:val="en-US"/>
                </w:rPr>
                <w:t>SSB.1 FR1</w:t>
              </w:r>
            </w:ins>
          </w:p>
        </w:tc>
      </w:tr>
      <w:tr w:rsidR="00967CBA" w:rsidRPr="00DB707E" w14:paraId="3C96692E" w14:textId="77777777" w:rsidTr="00A615F4">
        <w:trPr>
          <w:trHeight w:val="187"/>
          <w:jc w:val="center"/>
          <w:ins w:id="27489" w:author="RedCap - BigCR editor" w:date="2022-08-28T18:04:00Z"/>
        </w:trPr>
        <w:tc>
          <w:tcPr>
            <w:tcW w:w="2065" w:type="dxa"/>
            <w:gridSpan w:val="2"/>
            <w:vMerge/>
            <w:tcBorders>
              <w:left w:val="single" w:sz="4" w:space="0" w:color="auto"/>
              <w:right w:val="single" w:sz="4" w:space="0" w:color="auto"/>
            </w:tcBorders>
            <w:shd w:val="clear" w:color="auto" w:fill="auto"/>
          </w:tcPr>
          <w:p w14:paraId="65B49CA2" w14:textId="77777777" w:rsidR="00967CBA" w:rsidRPr="00DB707E" w:rsidRDefault="00967CBA" w:rsidP="00A615F4">
            <w:pPr>
              <w:pStyle w:val="TAL"/>
              <w:rPr>
                <w:ins w:id="27490" w:author="RedCap - BigCR editor" w:date="2022-08-28T18:04:00Z"/>
              </w:rPr>
            </w:pPr>
          </w:p>
        </w:tc>
        <w:tc>
          <w:tcPr>
            <w:tcW w:w="1740" w:type="dxa"/>
            <w:tcBorders>
              <w:top w:val="single" w:sz="4" w:space="0" w:color="auto"/>
              <w:left w:val="single" w:sz="4" w:space="0" w:color="auto"/>
              <w:right w:val="single" w:sz="4" w:space="0" w:color="auto"/>
            </w:tcBorders>
            <w:vAlign w:val="center"/>
          </w:tcPr>
          <w:p w14:paraId="5CE9DAC7" w14:textId="77777777" w:rsidR="00967CBA" w:rsidRPr="00DB707E" w:rsidRDefault="00967CBA" w:rsidP="00A615F4">
            <w:pPr>
              <w:pStyle w:val="TAL"/>
              <w:rPr>
                <w:ins w:id="27491" w:author="RedCap - BigCR editor" w:date="2022-08-28T18:04:00Z"/>
              </w:rPr>
            </w:pPr>
            <w:ins w:id="27492" w:author="RedCap - BigCR editor" w:date="2022-08-28T18:04:00Z">
              <w:r w:rsidRPr="00DB707E">
                <w:rPr>
                  <w:rFonts w:cs="Arial"/>
                </w:rPr>
                <w:t>Config</w:t>
              </w:r>
              <w:r w:rsidRPr="00DB707E">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127ADBAA" w14:textId="77777777" w:rsidR="00967CBA" w:rsidRPr="00DB707E" w:rsidRDefault="00967CBA" w:rsidP="00A615F4">
            <w:pPr>
              <w:pStyle w:val="TAC"/>
              <w:rPr>
                <w:ins w:id="27493" w:author="RedCap - BigCR editor" w:date="2022-08-28T18:04:00Z"/>
              </w:rPr>
            </w:pPr>
          </w:p>
        </w:tc>
        <w:tc>
          <w:tcPr>
            <w:tcW w:w="4655" w:type="dxa"/>
            <w:gridSpan w:val="7"/>
            <w:tcBorders>
              <w:top w:val="single" w:sz="4" w:space="0" w:color="auto"/>
              <w:left w:val="single" w:sz="4" w:space="0" w:color="auto"/>
              <w:right w:val="single" w:sz="4" w:space="0" w:color="auto"/>
            </w:tcBorders>
            <w:vAlign w:val="center"/>
          </w:tcPr>
          <w:p w14:paraId="0E49B44B" w14:textId="77777777" w:rsidR="00967CBA" w:rsidRPr="00DB707E" w:rsidRDefault="00967CBA" w:rsidP="00A615F4">
            <w:pPr>
              <w:pStyle w:val="TAC"/>
              <w:rPr>
                <w:ins w:id="27494" w:author="RedCap - BigCR editor" w:date="2022-08-28T18:04:00Z"/>
              </w:rPr>
            </w:pPr>
            <w:ins w:id="27495" w:author="RedCap - BigCR editor" w:date="2022-08-28T18:04:00Z">
              <w:r w:rsidRPr="00DB707E">
                <w:rPr>
                  <w:rFonts w:cs="Arial"/>
                  <w:lang w:val="en-US"/>
                </w:rPr>
                <w:t>SSB.1 FR1</w:t>
              </w:r>
            </w:ins>
          </w:p>
        </w:tc>
      </w:tr>
      <w:tr w:rsidR="00967CBA" w:rsidRPr="00DB707E" w14:paraId="7B186DA9" w14:textId="77777777" w:rsidTr="00A615F4">
        <w:trPr>
          <w:trHeight w:val="187"/>
          <w:jc w:val="center"/>
          <w:ins w:id="27496" w:author="RedCap - BigCR editor" w:date="2022-08-28T18:04:00Z"/>
        </w:trPr>
        <w:tc>
          <w:tcPr>
            <w:tcW w:w="2065" w:type="dxa"/>
            <w:gridSpan w:val="2"/>
            <w:vMerge/>
            <w:tcBorders>
              <w:left w:val="single" w:sz="4" w:space="0" w:color="auto"/>
              <w:bottom w:val="nil"/>
              <w:right w:val="single" w:sz="4" w:space="0" w:color="auto"/>
            </w:tcBorders>
            <w:shd w:val="clear" w:color="auto" w:fill="auto"/>
          </w:tcPr>
          <w:p w14:paraId="714DCB92" w14:textId="77777777" w:rsidR="00967CBA" w:rsidRPr="00DB707E" w:rsidRDefault="00967CBA" w:rsidP="00A615F4">
            <w:pPr>
              <w:pStyle w:val="TAL"/>
              <w:rPr>
                <w:ins w:id="27497" w:author="RedCap - BigCR editor" w:date="2022-08-28T18:04:00Z"/>
              </w:rPr>
            </w:pPr>
          </w:p>
        </w:tc>
        <w:tc>
          <w:tcPr>
            <w:tcW w:w="1740" w:type="dxa"/>
            <w:tcBorders>
              <w:top w:val="single" w:sz="4" w:space="0" w:color="auto"/>
              <w:left w:val="single" w:sz="4" w:space="0" w:color="auto"/>
              <w:right w:val="single" w:sz="4" w:space="0" w:color="auto"/>
            </w:tcBorders>
            <w:vAlign w:val="center"/>
          </w:tcPr>
          <w:p w14:paraId="50879347" w14:textId="77777777" w:rsidR="00967CBA" w:rsidRPr="00DB707E" w:rsidRDefault="00967CBA" w:rsidP="00A615F4">
            <w:pPr>
              <w:pStyle w:val="TAL"/>
              <w:rPr>
                <w:ins w:id="27498" w:author="RedCap - BigCR editor" w:date="2022-08-28T18:04:00Z"/>
              </w:rPr>
            </w:pPr>
            <w:ins w:id="27499" w:author="RedCap - BigCR editor" w:date="2022-08-28T18:04:00Z">
              <w:r w:rsidRPr="00DB707E">
                <w:rPr>
                  <w:rFonts w:cs="Arial"/>
                </w:rPr>
                <w:t>Config</w:t>
              </w:r>
              <w:r w:rsidRPr="00DB707E">
                <w:rPr>
                  <w:szCs w:val="18"/>
                </w:rPr>
                <w:t xml:space="preserve"> 3</w:t>
              </w:r>
            </w:ins>
          </w:p>
        </w:tc>
        <w:tc>
          <w:tcPr>
            <w:tcW w:w="1134" w:type="dxa"/>
            <w:tcBorders>
              <w:top w:val="nil"/>
              <w:left w:val="single" w:sz="4" w:space="0" w:color="auto"/>
              <w:bottom w:val="nil"/>
              <w:right w:val="single" w:sz="4" w:space="0" w:color="auto"/>
            </w:tcBorders>
            <w:shd w:val="clear" w:color="auto" w:fill="auto"/>
          </w:tcPr>
          <w:p w14:paraId="7C29F2B7" w14:textId="77777777" w:rsidR="00967CBA" w:rsidRPr="00DB707E" w:rsidRDefault="00967CBA" w:rsidP="00A615F4">
            <w:pPr>
              <w:pStyle w:val="TAC"/>
              <w:rPr>
                <w:ins w:id="27500" w:author="RedCap - BigCR editor" w:date="2022-08-28T18:04:00Z"/>
              </w:rPr>
            </w:pPr>
          </w:p>
        </w:tc>
        <w:tc>
          <w:tcPr>
            <w:tcW w:w="4655" w:type="dxa"/>
            <w:gridSpan w:val="7"/>
            <w:tcBorders>
              <w:top w:val="single" w:sz="4" w:space="0" w:color="auto"/>
              <w:left w:val="single" w:sz="4" w:space="0" w:color="auto"/>
              <w:right w:val="single" w:sz="4" w:space="0" w:color="auto"/>
            </w:tcBorders>
            <w:vAlign w:val="center"/>
          </w:tcPr>
          <w:p w14:paraId="70515435" w14:textId="77777777" w:rsidR="00967CBA" w:rsidRPr="00DB707E" w:rsidRDefault="00967CBA" w:rsidP="00A615F4">
            <w:pPr>
              <w:pStyle w:val="TAC"/>
              <w:rPr>
                <w:ins w:id="27501" w:author="RedCap - BigCR editor" w:date="2022-08-28T18:04:00Z"/>
              </w:rPr>
            </w:pPr>
            <w:ins w:id="27502" w:author="RedCap - BigCR editor" w:date="2022-08-28T18:04:00Z">
              <w:r w:rsidRPr="00DB707E">
                <w:rPr>
                  <w:rFonts w:cs="v4.2.0"/>
                  <w:bCs/>
                  <w:lang w:eastAsia="zh-CN"/>
                </w:rPr>
                <w:t>SSB.1 RedCap FR1</w:t>
              </w:r>
            </w:ins>
          </w:p>
        </w:tc>
      </w:tr>
      <w:tr w:rsidR="00967CBA" w:rsidRPr="00DB707E" w14:paraId="62710183" w14:textId="77777777" w:rsidTr="00A615F4">
        <w:trPr>
          <w:trHeight w:val="187"/>
          <w:jc w:val="center"/>
          <w:ins w:id="27503"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7333E8B3" w14:textId="77777777" w:rsidR="00967CBA" w:rsidRPr="00DB707E" w:rsidRDefault="00967CBA" w:rsidP="00A615F4">
            <w:pPr>
              <w:pStyle w:val="TAL"/>
              <w:jc w:val="right"/>
              <w:rPr>
                <w:ins w:id="27504" w:author="RedCap - BigCR editor" w:date="2022-08-28T18:04:00Z"/>
              </w:rPr>
            </w:pPr>
          </w:p>
        </w:tc>
        <w:tc>
          <w:tcPr>
            <w:tcW w:w="1740" w:type="dxa"/>
            <w:tcBorders>
              <w:top w:val="single" w:sz="4" w:space="0" w:color="auto"/>
              <w:left w:val="single" w:sz="4" w:space="0" w:color="auto"/>
              <w:right w:val="single" w:sz="4" w:space="0" w:color="auto"/>
            </w:tcBorders>
            <w:vAlign w:val="center"/>
          </w:tcPr>
          <w:p w14:paraId="2973020E" w14:textId="77777777" w:rsidR="00967CBA" w:rsidRPr="00DB707E" w:rsidRDefault="00967CBA" w:rsidP="00A615F4">
            <w:pPr>
              <w:pStyle w:val="TAL"/>
              <w:rPr>
                <w:ins w:id="27505" w:author="RedCap - BigCR editor" w:date="2022-08-28T18:04:00Z"/>
                <w:rFonts w:cs="Arial"/>
              </w:rPr>
            </w:pPr>
            <w:ins w:id="27506" w:author="RedCap - BigCR editor" w:date="2022-08-28T18:04:00Z">
              <w:r w:rsidRPr="00DB707E">
                <w:t>Config 4</w:t>
              </w:r>
            </w:ins>
          </w:p>
        </w:tc>
        <w:tc>
          <w:tcPr>
            <w:tcW w:w="1134" w:type="dxa"/>
            <w:tcBorders>
              <w:top w:val="nil"/>
              <w:left w:val="single" w:sz="4" w:space="0" w:color="auto"/>
              <w:bottom w:val="single" w:sz="4" w:space="0" w:color="auto"/>
              <w:right w:val="single" w:sz="4" w:space="0" w:color="auto"/>
            </w:tcBorders>
            <w:shd w:val="clear" w:color="auto" w:fill="auto"/>
          </w:tcPr>
          <w:p w14:paraId="3C22A3A2" w14:textId="77777777" w:rsidR="00967CBA" w:rsidRPr="00DB707E" w:rsidRDefault="00967CBA" w:rsidP="00A615F4">
            <w:pPr>
              <w:pStyle w:val="TAC"/>
              <w:rPr>
                <w:ins w:id="27507" w:author="RedCap - BigCR editor" w:date="2022-08-28T18:04:00Z"/>
              </w:rPr>
            </w:pPr>
          </w:p>
        </w:tc>
        <w:tc>
          <w:tcPr>
            <w:tcW w:w="4655" w:type="dxa"/>
            <w:gridSpan w:val="7"/>
            <w:tcBorders>
              <w:top w:val="single" w:sz="4" w:space="0" w:color="auto"/>
              <w:left w:val="single" w:sz="4" w:space="0" w:color="auto"/>
              <w:right w:val="single" w:sz="4" w:space="0" w:color="auto"/>
            </w:tcBorders>
            <w:vAlign w:val="center"/>
          </w:tcPr>
          <w:p w14:paraId="17EC61CF" w14:textId="77777777" w:rsidR="00967CBA" w:rsidRPr="00DB707E" w:rsidRDefault="00967CBA" w:rsidP="00A615F4">
            <w:pPr>
              <w:pStyle w:val="TAC"/>
              <w:rPr>
                <w:ins w:id="27508" w:author="RedCap - BigCR editor" w:date="2022-08-28T18:04:00Z"/>
                <w:rFonts w:cs="Arial"/>
                <w:lang w:val="en-US"/>
              </w:rPr>
            </w:pPr>
            <w:ins w:id="27509" w:author="RedCap - BigCR editor" w:date="2022-08-28T18:04:00Z">
              <w:r w:rsidRPr="00DB707E">
                <w:rPr>
                  <w:rFonts w:cs="Arial"/>
                  <w:lang w:val="en-US"/>
                </w:rPr>
                <w:t>SSB.1 FR1</w:t>
              </w:r>
            </w:ins>
          </w:p>
        </w:tc>
      </w:tr>
      <w:tr w:rsidR="00967CBA" w:rsidRPr="00DB707E" w14:paraId="0C0DBD63" w14:textId="77777777" w:rsidTr="00A615F4">
        <w:trPr>
          <w:trHeight w:val="187"/>
          <w:jc w:val="center"/>
          <w:ins w:id="27510" w:author="RedCap - BigCR editor" w:date="2022-08-28T18:04:00Z"/>
        </w:trPr>
        <w:tc>
          <w:tcPr>
            <w:tcW w:w="2065" w:type="dxa"/>
            <w:gridSpan w:val="2"/>
            <w:vMerge w:val="restart"/>
            <w:tcBorders>
              <w:top w:val="single" w:sz="4" w:space="0" w:color="auto"/>
              <w:left w:val="single" w:sz="4" w:space="0" w:color="auto"/>
              <w:right w:val="single" w:sz="4" w:space="0" w:color="auto"/>
            </w:tcBorders>
            <w:shd w:val="clear" w:color="auto" w:fill="auto"/>
          </w:tcPr>
          <w:p w14:paraId="2453EB17" w14:textId="77777777" w:rsidR="00967CBA" w:rsidRPr="00DB707E" w:rsidRDefault="00967CBA" w:rsidP="00A615F4">
            <w:pPr>
              <w:pStyle w:val="TAL"/>
              <w:rPr>
                <w:ins w:id="27511" w:author="RedCap - BigCR editor" w:date="2022-08-28T18:04:00Z"/>
              </w:rPr>
            </w:pPr>
            <w:ins w:id="27512" w:author="RedCap - BigCR editor" w:date="2022-08-28T18:04:00Z">
              <w:r w:rsidRPr="00DB707E">
                <w:rPr>
                  <w:rFonts w:cs="Arial"/>
                  <w:lang w:val="en-US"/>
                </w:rPr>
                <w:t>CSI-RS for tracking</w:t>
              </w:r>
            </w:ins>
          </w:p>
        </w:tc>
        <w:tc>
          <w:tcPr>
            <w:tcW w:w="1740" w:type="dxa"/>
            <w:tcBorders>
              <w:top w:val="single" w:sz="4" w:space="0" w:color="auto"/>
              <w:left w:val="single" w:sz="4" w:space="0" w:color="auto"/>
              <w:right w:val="single" w:sz="4" w:space="0" w:color="auto"/>
            </w:tcBorders>
            <w:vAlign w:val="center"/>
          </w:tcPr>
          <w:p w14:paraId="426E856E" w14:textId="77777777" w:rsidR="00967CBA" w:rsidRPr="00DB707E" w:rsidRDefault="00967CBA" w:rsidP="00A615F4">
            <w:pPr>
              <w:pStyle w:val="TAL"/>
              <w:rPr>
                <w:ins w:id="27513" w:author="RedCap - BigCR editor" w:date="2022-08-28T18:04:00Z"/>
              </w:rPr>
            </w:pPr>
            <w:ins w:id="27514" w:author="RedCap - BigCR editor" w:date="2022-08-28T18:04:00Z">
              <w:r w:rsidRPr="00DB707E">
                <w:rPr>
                  <w:rFonts w:cs="Arial"/>
                </w:rPr>
                <w:t>Config</w:t>
              </w:r>
              <w:r w:rsidRPr="00DB707E">
                <w:rPr>
                  <w:szCs w:val="18"/>
                </w:rPr>
                <w:t xml:space="preserve"> 1</w:t>
              </w:r>
            </w:ins>
          </w:p>
        </w:tc>
        <w:tc>
          <w:tcPr>
            <w:tcW w:w="1134" w:type="dxa"/>
            <w:tcBorders>
              <w:top w:val="single" w:sz="4" w:space="0" w:color="auto"/>
              <w:left w:val="single" w:sz="4" w:space="0" w:color="auto"/>
              <w:bottom w:val="nil"/>
              <w:right w:val="single" w:sz="4" w:space="0" w:color="auto"/>
            </w:tcBorders>
            <w:shd w:val="clear" w:color="auto" w:fill="auto"/>
          </w:tcPr>
          <w:p w14:paraId="2501B005" w14:textId="77777777" w:rsidR="00967CBA" w:rsidRPr="00DB707E" w:rsidRDefault="00967CBA" w:rsidP="00A615F4">
            <w:pPr>
              <w:pStyle w:val="TAC"/>
              <w:rPr>
                <w:ins w:id="27515" w:author="RedCap - BigCR editor" w:date="2022-08-28T18:04:00Z"/>
              </w:rPr>
            </w:pPr>
          </w:p>
        </w:tc>
        <w:tc>
          <w:tcPr>
            <w:tcW w:w="4655" w:type="dxa"/>
            <w:gridSpan w:val="7"/>
            <w:tcBorders>
              <w:top w:val="single" w:sz="4" w:space="0" w:color="auto"/>
              <w:left w:val="single" w:sz="4" w:space="0" w:color="auto"/>
              <w:right w:val="single" w:sz="4" w:space="0" w:color="auto"/>
            </w:tcBorders>
            <w:vAlign w:val="center"/>
          </w:tcPr>
          <w:p w14:paraId="4CCA683D" w14:textId="77777777" w:rsidR="00967CBA" w:rsidRPr="00DB707E" w:rsidRDefault="00967CBA" w:rsidP="00A615F4">
            <w:pPr>
              <w:pStyle w:val="TAC"/>
              <w:rPr>
                <w:ins w:id="27516" w:author="RedCap - BigCR editor" w:date="2022-08-28T18:04:00Z"/>
              </w:rPr>
            </w:pPr>
            <w:ins w:id="27517" w:author="RedCap - BigCR editor" w:date="2022-08-28T18:04:00Z">
              <w:r w:rsidRPr="00DB707E">
                <w:rPr>
                  <w:rFonts w:cs="Arial"/>
                  <w:lang w:val="en-US"/>
                </w:rPr>
                <w:t>TRS.1.1 FDD</w:t>
              </w:r>
            </w:ins>
          </w:p>
        </w:tc>
      </w:tr>
      <w:tr w:rsidR="00967CBA" w:rsidRPr="00DB707E" w14:paraId="319434C4" w14:textId="77777777" w:rsidTr="00A615F4">
        <w:trPr>
          <w:trHeight w:val="187"/>
          <w:jc w:val="center"/>
          <w:ins w:id="27518" w:author="RedCap - BigCR editor" w:date="2022-08-28T18:04:00Z"/>
        </w:trPr>
        <w:tc>
          <w:tcPr>
            <w:tcW w:w="2065" w:type="dxa"/>
            <w:gridSpan w:val="2"/>
            <w:vMerge/>
            <w:tcBorders>
              <w:left w:val="single" w:sz="4" w:space="0" w:color="auto"/>
              <w:right w:val="single" w:sz="4" w:space="0" w:color="auto"/>
            </w:tcBorders>
            <w:shd w:val="clear" w:color="auto" w:fill="auto"/>
          </w:tcPr>
          <w:p w14:paraId="06272E8C" w14:textId="77777777" w:rsidR="00967CBA" w:rsidRPr="00DB707E" w:rsidRDefault="00967CBA" w:rsidP="00A615F4">
            <w:pPr>
              <w:pStyle w:val="TAL"/>
              <w:rPr>
                <w:ins w:id="27519" w:author="RedCap - BigCR editor" w:date="2022-08-28T18:04:00Z"/>
              </w:rPr>
            </w:pPr>
          </w:p>
        </w:tc>
        <w:tc>
          <w:tcPr>
            <w:tcW w:w="1740" w:type="dxa"/>
            <w:tcBorders>
              <w:top w:val="single" w:sz="4" w:space="0" w:color="auto"/>
              <w:left w:val="single" w:sz="4" w:space="0" w:color="auto"/>
              <w:right w:val="single" w:sz="4" w:space="0" w:color="auto"/>
            </w:tcBorders>
            <w:vAlign w:val="center"/>
          </w:tcPr>
          <w:p w14:paraId="28317173" w14:textId="77777777" w:rsidR="00967CBA" w:rsidRPr="00DB707E" w:rsidRDefault="00967CBA" w:rsidP="00A615F4">
            <w:pPr>
              <w:pStyle w:val="TAL"/>
              <w:rPr>
                <w:ins w:id="27520" w:author="RedCap - BigCR editor" w:date="2022-08-28T18:04:00Z"/>
              </w:rPr>
            </w:pPr>
            <w:ins w:id="27521" w:author="RedCap - BigCR editor" w:date="2022-08-28T18:04:00Z">
              <w:r w:rsidRPr="00DB707E">
                <w:rPr>
                  <w:rFonts w:cs="Arial"/>
                </w:rPr>
                <w:t>Config</w:t>
              </w:r>
              <w:r w:rsidRPr="00DB707E">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0BDA1249" w14:textId="77777777" w:rsidR="00967CBA" w:rsidRPr="00DB707E" w:rsidRDefault="00967CBA" w:rsidP="00A615F4">
            <w:pPr>
              <w:pStyle w:val="TAC"/>
              <w:rPr>
                <w:ins w:id="27522" w:author="RedCap - BigCR editor" w:date="2022-08-28T18:04:00Z"/>
              </w:rPr>
            </w:pPr>
          </w:p>
        </w:tc>
        <w:tc>
          <w:tcPr>
            <w:tcW w:w="4655" w:type="dxa"/>
            <w:gridSpan w:val="7"/>
            <w:tcBorders>
              <w:top w:val="single" w:sz="4" w:space="0" w:color="auto"/>
              <w:left w:val="single" w:sz="4" w:space="0" w:color="auto"/>
              <w:right w:val="single" w:sz="4" w:space="0" w:color="auto"/>
            </w:tcBorders>
            <w:vAlign w:val="center"/>
          </w:tcPr>
          <w:p w14:paraId="47FC3543" w14:textId="77777777" w:rsidR="00967CBA" w:rsidRPr="00DB707E" w:rsidRDefault="00967CBA" w:rsidP="00A615F4">
            <w:pPr>
              <w:pStyle w:val="TAC"/>
              <w:rPr>
                <w:ins w:id="27523" w:author="RedCap - BigCR editor" w:date="2022-08-28T18:04:00Z"/>
              </w:rPr>
            </w:pPr>
            <w:ins w:id="27524" w:author="RedCap - BigCR editor" w:date="2022-08-28T18:04:00Z">
              <w:r w:rsidRPr="00DB707E">
                <w:rPr>
                  <w:rFonts w:cs="Arial"/>
                  <w:lang w:val="en-US"/>
                </w:rPr>
                <w:t>TRS.1.1 TDD</w:t>
              </w:r>
            </w:ins>
          </w:p>
        </w:tc>
      </w:tr>
      <w:tr w:rsidR="00967CBA" w:rsidRPr="00DB707E" w14:paraId="552A8521" w14:textId="77777777" w:rsidTr="00A615F4">
        <w:trPr>
          <w:trHeight w:val="187"/>
          <w:jc w:val="center"/>
          <w:ins w:id="27525" w:author="RedCap - BigCR editor" w:date="2022-08-28T18:04:00Z"/>
        </w:trPr>
        <w:tc>
          <w:tcPr>
            <w:tcW w:w="2065" w:type="dxa"/>
            <w:gridSpan w:val="2"/>
            <w:vMerge/>
            <w:tcBorders>
              <w:left w:val="single" w:sz="4" w:space="0" w:color="auto"/>
              <w:bottom w:val="nil"/>
              <w:right w:val="single" w:sz="4" w:space="0" w:color="auto"/>
            </w:tcBorders>
            <w:shd w:val="clear" w:color="auto" w:fill="auto"/>
          </w:tcPr>
          <w:p w14:paraId="1DB90C7C" w14:textId="77777777" w:rsidR="00967CBA" w:rsidRPr="00DB707E" w:rsidRDefault="00967CBA" w:rsidP="00A615F4">
            <w:pPr>
              <w:pStyle w:val="TAL"/>
              <w:rPr>
                <w:ins w:id="27526" w:author="RedCap - BigCR editor" w:date="2022-08-28T18:04:00Z"/>
              </w:rPr>
            </w:pPr>
          </w:p>
        </w:tc>
        <w:tc>
          <w:tcPr>
            <w:tcW w:w="1740" w:type="dxa"/>
            <w:tcBorders>
              <w:top w:val="single" w:sz="4" w:space="0" w:color="auto"/>
              <w:left w:val="single" w:sz="4" w:space="0" w:color="auto"/>
              <w:right w:val="single" w:sz="4" w:space="0" w:color="auto"/>
            </w:tcBorders>
            <w:vAlign w:val="center"/>
          </w:tcPr>
          <w:p w14:paraId="5F20BD3F" w14:textId="77777777" w:rsidR="00967CBA" w:rsidRPr="00DB707E" w:rsidRDefault="00967CBA" w:rsidP="00A615F4">
            <w:pPr>
              <w:pStyle w:val="TAL"/>
              <w:rPr>
                <w:ins w:id="27527" w:author="RedCap - BigCR editor" w:date="2022-08-28T18:04:00Z"/>
              </w:rPr>
            </w:pPr>
            <w:ins w:id="27528" w:author="RedCap - BigCR editor" w:date="2022-08-28T18:04:00Z">
              <w:r w:rsidRPr="00DB707E">
                <w:rPr>
                  <w:rFonts w:cs="Arial"/>
                </w:rPr>
                <w:t>Config</w:t>
              </w:r>
              <w:r w:rsidRPr="00DB707E">
                <w:rPr>
                  <w:szCs w:val="18"/>
                </w:rPr>
                <w:t xml:space="preserve"> 3</w:t>
              </w:r>
            </w:ins>
          </w:p>
        </w:tc>
        <w:tc>
          <w:tcPr>
            <w:tcW w:w="1134" w:type="dxa"/>
            <w:tcBorders>
              <w:top w:val="nil"/>
              <w:left w:val="single" w:sz="4" w:space="0" w:color="auto"/>
              <w:bottom w:val="nil"/>
              <w:right w:val="single" w:sz="4" w:space="0" w:color="auto"/>
            </w:tcBorders>
            <w:shd w:val="clear" w:color="auto" w:fill="auto"/>
          </w:tcPr>
          <w:p w14:paraId="06090FAE" w14:textId="77777777" w:rsidR="00967CBA" w:rsidRPr="00DB707E" w:rsidRDefault="00967CBA" w:rsidP="00A615F4">
            <w:pPr>
              <w:pStyle w:val="TAC"/>
              <w:rPr>
                <w:ins w:id="27529" w:author="RedCap - BigCR editor" w:date="2022-08-28T18:04:00Z"/>
              </w:rPr>
            </w:pPr>
          </w:p>
        </w:tc>
        <w:tc>
          <w:tcPr>
            <w:tcW w:w="4655" w:type="dxa"/>
            <w:gridSpan w:val="7"/>
            <w:tcBorders>
              <w:top w:val="single" w:sz="4" w:space="0" w:color="auto"/>
              <w:left w:val="single" w:sz="4" w:space="0" w:color="auto"/>
              <w:right w:val="single" w:sz="4" w:space="0" w:color="auto"/>
            </w:tcBorders>
            <w:vAlign w:val="center"/>
          </w:tcPr>
          <w:p w14:paraId="24AB2801" w14:textId="77777777" w:rsidR="00967CBA" w:rsidRPr="00DB707E" w:rsidRDefault="00967CBA" w:rsidP="00A615F4">
            <w:pPr>
              <w:pStyle w:val="TAC"/>
              <w:rPr>
                <w:ins w:id="27530" w:author="RedCap - BigCR editor" w:date="2022-08-28T18:04:00Z"/>
              </w:rPr>
            </w:pPr>
            <w:ins w:id="27531" w:author="RedCap - BigCR editor" w:date="2022-08-28T18:04:00Z">
              <w:r w:rsidRPr="00DB707E">
                <w:rPr>
                  <w:rFonts w:cs="Arial"/>
                  <w:lang w:val="en-US"/>
                </w:rPr>
                <w:t>TRS.1.2 TDD</w:t>
              </w:r>
            </w:ins>
          </w:p>
        </w:tc>
      </w:tr>
      <w:tr w:rsidR="00967CBA" w:rsidRPr="00DB707E" w14:paraId="20B985FC" w14:textId="77777777" w:rsidTr="00A615F4">
        <w:trPr>
          <w:trHeight w:val="187"/>
          <w:jc w:val="center"/>
          <w:ins w:id="27532"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5B4229DD" w14:textId="77777777" w:rsidR="00967CBA" w:rsidRPr="00DB707E" w:rsidRDefault="00967CBA" w:rsidP="00A615F4">
            <w:pPr>
              <w:pStyle w:val="TAL"/>
              <w:rPr>
                <w:ins w:id="27533" w:author="RedCap - BigCR editor" w:date="2022-08-28T18:04:00Z"/>
              </w:rPr>
            </w:pPr>
          </w:p>
        </w:tc>
        <w:tc>
          <w:tcPr>
            <w:tcW w:w="1740" w:type="dxa"/>
            <w:tcBorders>
              <w:top w:val="single" w:sz="4" w:space="0" w:color="auto"/>
              <w:left w:val="single" w:sz="4" w:space="0" w:color="auto"/>
              <w:right w:val="single" w:sz="4" w:space="0" w:color="auto"/>
            </w:tcBorders>
            <w:vAlign w:val="center"/>
          </w:tcPr>
          <w:p w14:paraId="144CEC30" w14:textId="77777777" w:rsidR="00967CBA" w:rsidRPr="00DB707E" w:rsidRDefault="00967CBA" w:rsidP="00A615F4">
            <w:pPr>
              <w:pStyle w:val="TAL"/>
              <w:rPr>
                <w:ins w:id="27534" w:author="RedCap - BigCR editor" w:date="2022-08-28T18:04:00Z"/>
                <w:rFonts w:cs="Arial"/>
              </w:rPr>
            </w:pPr>
            <w:ins w:id="27535" w:author="RedCap - BigCR editor" w:date="2022-08-28T18:04:00Z">
              <w:r w:rsidRPr="00DB707E">
                <w:t>Config 4</w:t>
              </w:r>
            </w:ins>
          </w:p>
        </w:tc>
        <w:tc>
          <w:tcPr>
            <w:tcW w:w="1134" w:type="dxa"/>
            <w:tcBorders>
              <w:top w:val="nil"/>
              <w:left w:val="single" w:sz="4" w:space="0" w:color="auto"/>
              <w:bottom w:val="single" w:sz="4" w:space="0" w:color="auto"/>
              <w:right w:val="single" w:sz="4" w:space="0" w:color="auto"/>
            </w:tcBorders>
            <w:shd w:val="clear" w:color="auto" w:fill="auto"/>
          </w:tcPr>
          <w:p w14:paraId="660DAC4D" w14:textId="77777777" w:rsidR="00967CBA" w:rsidRPr="00DB707E" w:rsidRDefault="00967CBA" w:rsidP="00A615F4">
            <w:pPr>
              <w:pStyle w:val="TAC"/>
              <w:rPr>
                <w:ins w:id="27536" w:author="RedCap - BigCR editor" w:date="2022-08-28T18:04:00Z"/>
              </w:rPr>
            </w:pPr>
          </w:p>
        </w:tc>
        <w:tc>
          <w:tcPr>
            <w:tcW w:w="4655" w:type="dxa"/>
            <w:gridSpan w:val="7"/>
            <w:tcBorders>
              <w:top w:val="single" w:sz="4" w:space="0" w:color="auto"/>
              <w:left w:val="single" w:sz="4" w:space="0" w:color="auto"/>
              <w:right w:val="single" w:sz="4" w:space="0" w:color="auto"/>
            </w:tcBorders>
            <w:vAlign w:val="center"/>
          </w:tcPr>
          <w:p w14:paraId="3597EF06" w14:textId="77777777" w:rsidR="00967CBA" w:rsidRPr="00DB707E" w:rsidRDefault="00967CBA" w:rsidP="00A615F4">
            <w:pPr>
              <w:pStyle w:val="TAC"/>
              <w:rPr>
                <w:ins w:id="27537" w:author="RedCap - BigCR editor" w:date="2022-08-28T18:04:00Z"/>
                <w:rFonts w:cs="Arial"/>
                <w:lang w:val="en-US"/>
              </w:rPr>
            </w:pPr>
            <w:ins w:id="27538" w:author="RedCap - BigCR editor" w:date="2022-08-28T18:04:00Z">
              <w:r w:rsidRPr="00DB707E">
                <w:rPr>
                  <w:rFonts w:cs="Arial"/>
                  <w:lang w:val="en-US"/>
                </w:rPr>
                <w:t>TRS.1.1 FDD</w:t>
              </w:r>
            </w:ins>
          </w:p>
        </w:tc>
      </w:tr>
      <w:tr w:rsidR="00967CBA" w:rsidRPr="00DB707E" w14:paraId="6E0542E9" w14:textId="77777777" w:rsidTr="00A615F4">
        <w:trPr>
          <w:trHeight w:val="187"/>
          <w:jc w:val="center"/>
          <w:ins w:id="27539" w:author="RedCap - BigCR editor" w:date="2022-08-28T18:04:00Z"/>
        </w:trPr>
        <w:tc>
          <w:tcPr>
            <w:tcW w:w="2065" w:type="dxa"/>
            <w:gridSpan w:val="2"/>
            <w:tcBorders>
              <w:top w:val="single" w:sz="4" w:space="0" w:color="auto"/>
              <w:left w:val="single" w:sz="4" w:space="0" w:color="auto"/>
              <w:bottom w:val="nil"/>
              <w:right w:val="single" w:sz="4" w:space="0" w:color="auto"/>
            </w:tcBorders>
            <w:shd w:val="clear" w:color="auto" w:fill="auto"/>
          </w:tcPr>
          <w:p w14:paraId="0855CEFF" w14:textId="77777777" w:rsidR="00967CBA" w:rsidRPr="00DB707E" w:rsidRDefault="00967CBA" w:rsidP="00A615F4">
            <w:pPr>
              <w:pStyle w:val="TAL"/>
              <w:rPr>
                <w:ins w:id="27540" w:author="RedCap - BigCR editor" w:date="2022-08-28T18:04:00Z"/>
              </w:rPr>
            </w:pPr>
            <w:ins w:id="27541" w:author="RedCap - BigCR editor" w:date="2022-08-28T18:04:00Z">
              <w:r w:rsidRPr="00DB707E">
                <w:t>TDD configuration</w:t>
              </w:r>
            </w:ins>
          </w:p>
        </w:tc>
        <w:tc>
          <w:tcPr>
            <w:tcW w:w="1740" w:type="dxa"/>
            <w:tcBorders>
              <w:top w:val="single" w:sz="4" w:space="0" w:color="auto"/>
              <w:left w:val="single" w:sz="4" w:space="0" w:color="auto"/>
              <w:right w:val="single" w:sz="4" w:space="0" w:color="auto"/>
            </w:tcBorders>
          </w:tcPr>
          <w:p w14:paraId="5EF2B3D3" w14:textId="77777777" w:rsidR="00967CBA" w:rsidRPr="00DB707E" w:rsidRDefault="00967CBA" w:rsidP="00A615F4">
            <w:pPr>
              <w:pStyle w:val="TAL"/>
              <w:rPr>
                <w:ins w:id="27542" w:author="RedCap - BigCR editor" w:date="2022-08-28T18:04:00Z"/>
              </w:rPr>
            </w:pPr>
            <w:ins w:id="27543" w:author="RedCap - BigCR editor" w:date="2022-08-28T18:04:00Z">
              <w:r w:rsidRPr="00DB707E">
                <w:t>Config</w:t>
              </w:r>
              <w:r w:rsidRPr="00DB707E">
                <w:rPr>
                  <w:szCs w:val="18"/>
                </w:rPr>
                <w:t xml:space="preserve"> 1</w:t>
              </w:r>
            </w:ins>
          </w:p>
        </w:tc>
        <w:tc>
          <w:tcPr>
            <w:tcW w:w="1134" w:type="dxa"/>
            <w:tcBorders>
              <w:top w:val="single" w:sz="4" w:space="0" w:color="auto"/>
              <w:left w:val="single" w:sz="4" w:space="0" w:color="auto"/>
              <w:bottom w:val="nil"/>
              <w:right w:val="single" w:sz="4" w:space="0" w:color="auto"/>
            </w:tcBorders>
            <w:shd w:val="clear" w:color="auto" w:fill="auto"/>
          </w:tcPr>
          <w:p w14:paraId="1FE97F6B" w14:textId="77777777" w:rsidR="00967CBA" w:rsidRPr="00DB707E" w:rsidRDefault="00967CBA" w:rsidP="00A615F4">
            <w:pPr>
              <w:pStyle w:val="TAC"/>
              <w:rPr>
                <w:ins w:id="27544" w:author="RedCap - BigCR editor" w:date="2022-08-28T18:04:00Z"/>
              </w:rPr>
            </w:pPr>
          </w:p>
        </w:tc>
        <w:tc>
          <w:tcPr>
            <w:tcW w:w="4655" w:type="dxa"/>
            <w:gridSpan w:val="7"/>
            <w:tcBorders>
              <w:top w:val="single" w:sz="4" w:space="0" w:color="auto"/>
              <w:left w:val="single" w:sz="4" w:space="0" w:color="auto"/>
              <w:right w:val="single" w:sz="4" w:space="0" w:color="auto"/>
            </w:tcBorders>
          </w:tcPr>
          <w:p w14:paraId="5BC9F693" w14:textId="77777777" w:rsidR="00967CBA" w:rsidRPr="00DB707E" w:rsidRDefault="00967CBA" w:rsidP="00A615F4">
            <w:pPr>
              <w:pStyle w:val="TAC"/>
              <w:rPr>
                <w:ins w:id="27545" w:author="RedCap - BigCR editor" w:date="2022-08-28T18:04:00Z"/>
              </w:rPr>
            </w:pPr>
            <w:ins w:id="27546" w:author="RedCap - BigCR editor" w:date="2022-08-28T18:04:00Z">
              <w:r w:rsidRPr="00DB707E">
                <w:t>Not Applicable</w:t>
              </w:r>
            </w:ins>
          </w:p>
        </w:tc>
      </w:tr>
      <w:tr w:rsidR="00967CBA" w:rsidRPr="00DB707E" w14:paraId="2BAC2806" w14:textId="77777777" w:rsidTr="00A615F4">
        <w:trPr>
          <w:trHeight w:val="187"/>
          <w:jc w:val="center"/>
          <w:ins w:id="27547"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5AE4D8DB" w14:textId="77777777" w:rsidR="00967CBA" w:rsidRPr="00DB707E" w:rsidRDefault="00967CBA" w:rsidP="00A615F4">
            <w:pPr>
              <w:pStyle w:val="TAL"/>
              <w:rPr>
                <w:ins w:id="27548" w:author="RedCap - BigCR editor" w:date="2022-08-28T18:04:00Z"/>
              </w:rPr>
            </w:pPr>
          </w:p>
        </w:tc>
        <w:tc>
          <w:tcPr>
            <w:tcW w:w="1740" w:type="dxa"/>
            <w:tcBorders>
              <w:left w:val="single" w:sz="4" w:space="0" w:color="auto"/>
              <w:right w:val="single" w:sz="4" w:space="0" w:color="auto"/>
            </w:tcBorders>
          </w:tcPr>
          <w:p w14:paraId="18603F46" w14:textId="77777777" w:rsidR="00967CBA" w:rsidRPr="00DB707E" w:rsidRDefault="00967CBA" w:rsidP="00A615F4">
            <w:pPr>
              <w:pStyle w:val="TAL"/>
              <w:rPr>
                <w:ins w:id="27549" w:author="RedCap - BigCR editor" w:date="2022-08-28T18:04:00Z"/>
              </w:rPr>
            </w:pPr>
            <w:ins w:id="27550" w:author="RedCap - BigCR editor" w:date="2022-08-28T18:04:00Z">
              <w:r w:rsidRPr="00DB707E">
                <w:t>Config</w:t>
              </w:r>
              <w:r w:rsidRPr="00DB707E">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3F68219E" w14:textId="77777777" w:rsidR="00967CBA" w:rsidRPr="00DB707E" w:rsidRDefault="00967CBA" w:rsidP="00A615F4">
            <w:pPr>
              <w:pStyle w:val="TAC"/>
              <w:rPr>
                <w:ins w:id="27551" w:author="RedCap - BigCR editor" w:date="2022-08-28T18:04:00Z"/>
              </w:rPr>
            </w:pPr>
          </w:p>
        </w:tc>
        <w:tc>
          <w:tcPr>
            <w:tcW w:w="4655" w:type="dxa"/>
            <w:gridSpan w:val="7"/>
            <w:tcBorders>
              <w:left w:val="single" w:sz="4" w:space="0" w:color="auto"/>
              <w:right w:val="single" w:sz="4" w:space="0" w:color="auto"/>
            </w:tcBorders>
          </w:tcPr>
          <w:p w14:paraId="18DE854A" w14:textId="77777777" w:rsidR="00967CBA" w:rsidRPr="00DB707E" w:rsidRDefault="00967CBA" w:rsidP="00A615F4">
            <w:pPr>
              <w:pStyle w:val="TAC"/>
              <w:rPr>
                <w:ins w:id="27552" w:author="RedCap - BigCR editor" w:date="2022-08-28T18:04:00Z"/>
              </w:rPr>
            </w:pPr>
            <w:ins w:id="27553" w:author="RedCap - BigCR editor" w:date="2022-08-28T18:04:00Z">
              <w:r w:rsidRPr="00DB707E">
                <w:t>TDDConf.1.1</w:t>
              </w:r>
            </w:ins>
          </w:p>
        </w:tc>
      </w:tr>
      <w:tr w:rsidR="00967CBA" w:rsidRPr="00DB707E" w14:paraId="6FD3045D" w14:textId="77777777" w:rsidTr="00A615F4">
        <w:trPr>
          <w:trHeight w:val="187"/>
          <w:jc w:val="center"/>
          <w:ins w:id="27554"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0688343E" w14:textId="77777777" w:rsidR="00967CBA" w:rsidRPr="00DB707E" w:rsidRDefault="00967CBA" w:rsidP="00A615F4">
            <w:pPr>
              <w:pStyle w:val="TAL"/>
              <w:rPr>
                <w:ins w:id="27555" w:author="RedCap - BigCR editor" w:date="2022-08-28T18:04:00Z"/>
              </w:rPr>
            </w:pPr>
          </w:p>
        </w:tc>
        <w:tc>
          <w:tcPr>
            <w:tcW w:w="1740" w:type="dxa"/>
            <w:tcBorders>
              <w:left w:val="single" w:sz="4" w:space="0" w:color="auto"/>
              <w:bottom w:val="single" w:sz="4" w:space="0" w:color="auto"/>
              <w:right w:val="single" w:sz="4" w:space="0" w:color="auto"/>
            </w:tcBorders>
          </w:tcPr>
          <w:p w14:paraId="3248DBA2" w14:textId="77777777" w:rsidR="00967CBA" w:rsidRPr="00DB707E" w:rsidRDefault="00967CBA" w:rsidP="00A615F4">
            <w:pPr>
              <w:pStyle w:val="TAL"/>
              <w:rPr>
                <w:ins w:id="27556" w:author="RedCap - BigCR editor" w:date="2022-08-28T18:04:00Z"/>
              </w:rPr>
            </w:pPr>
            <w:ins w:id="27557" w:author="RedCap - BigCR editor" w:date="2022-08-28T18:04:00Z">
              <w:r w:rsidRPr="00DB707E">
                <w:t>Config</w:t>
              </w:r>
              <w:r w:rsidRPr="00DB707E">
                <w:rPr>
                  <w:szCs w:val="18"/>
                </w:rPr>
                <w:t xml:space="preserve"> 3</w:t>
              </w:r>
            </w:ins>
          </w:p>
        </w:tc>
        <w:tc>
          <w:tcPr>
            <w:tcW w:w="1134" w:type="dxa"/>
            <w:tcBorders>
              <w:top w:val="nil"/>
              <w:left w:val="single" w:sz="4" w:space="0" w:color="auto"/>
              <w:bottom w:val="nil"/>
              <w:right w:val="single" w:sz="4" w:space="0" w:color="auto"/>
            </w:tcBorders>
            <w:shd w:val="clear" w:color="auto" w:fill="auto"/>
          </w:tcPr>
          <w:p w14:paraId="301E96AA" w14:textId="77777777" w:rsidR="00967CBA" w:rsidRPr="00DB707E" w:rsidRDefault="00967CBA" w:rsidP="00A615F4">
            <w:pPr>
              <w:pStyle w:val="TAC"/>
              <w:rPr>
                <w:ins w:id="27558" w:author="RedCap - BigCR editor" w:date="2022-08-28T18:04:00Z"/>
              </w:rPr>
            </w:pPr>
          </w:p>
        </w:tc>
        <w:tc>
          <w:tcPr>
            <w:tcW w:w="4655" w:type="dxa"/>
            <w:gridSpan w:val="7"/>
            <w:tcBorders>
              <w:left w:val="single" w:sz="4" w:space="0" w:color="auto"/>
              <w:bottom w:val="single" w:sz="4" w:space="0" w:color="auto"/>
              <w:right w:val="single" w:sz="4" w:space="0" w:color="auto"/>
            </w:tcBorders>
          </w:tcPr>
          <w:p w14:paraId="2086D62B" w14:textId="77777777" w:rsidR="00967CBA" w:rsidRPr="00DB707E" w:rsidRDefault="00967CBA" w:rsidP="00A615F4">
            <w:pPr>
              <w:pStyle w:val="TAC"/>
              <w:rPr>
                <w:ins w:id="27559" w:author="RedCap - BigCR editor" w:date="2022-08-28T18:04:00Z"/>
              </w:rPr>
            </w:pPr>
            <w:ins w:id="27560" w:author="RedCap - BigCR editor" w:date="2022-08-28T18:04:00Z">
              <w:r w:rsidRPr="00DB707E">
                <w:t>TDDConf.2.1</w:t>
              </w:r>
            </w:ins>
          </w:p>
        </w:tc>
      </w:tr>
      <w:tr w:rsidR="00967CBA" w:rsidRPr="00DB707E" w14:paraId="0E515105" w14:textId="77777777" w:rsidTr="00A615F4">
        <w:trPr>
          <w:trHeight w:val="187"/>
          <w:jc w:val="center"/>
          <w:ins w:id="27561"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0D5B4E56" w14:textId="77777777" w:rsidR="00967CBA" w:rsidRPr="00DB707E" w:rsidRDefault="00967CBA" w:rsidP="00A615F4">
            <w:pPr>
              <w:pStyle w:val="TAL"/>
              <w:rPr>
                <w:ins w:id="27562" w:author="RedCap - BigCR editor" w:date="2022-08-28T18:04:00Z"/>
              </w:rPr>
            </w:pPr>
          </w:p>
        </w:tc>
        <w:tc>
          <w:tcPr>
            <w:tcW w:w="1740" w:type="dxa"/>
            <w:tcBorders>
              <w:left w:val="single" w:sz="4" w:space="0" w:color="auto"/>
              <w:bottom w:val="single" w:sz="4" w:space="0" w:color="auto"/>
              <w:right w:val="single" w:sz="4" w:space="0" w:color="auto"/>
            </w:tcBorders>
          </w:tcPr>
          <w:p w14:paraId="02D8F81C" w14:textId="77777777" w:rsidR="00967CBA" w:rsidRPr="00DB707E" w:rsidRDefault="00967CBA" w:rsidP="00A615F4">
            <w:pPr>
              <w:pStyle w:val="TAL"/>
              <w:rPr>
                <w:ins w:id="27563" w:author="RedCap - BigCR editor" w:date="2022-08-28T18:04:00Z"/>
              </w:rPr>
            </w:pPr>
            <w:ins w:id="27564" w:author="RedCap - BigCR editor" w:date="2022-08-28T18:04:00Z">
              <w:r w:rsidRPr="00DB707E">
                <w:t>Config 4</w:t>
              </w:r>
            </w:ins>
          </w:p>
        </w:tc>
        <w:tc>
          <w:tcPr>
            <w:tcW w:w="1134" w:type="dxa"/>
            <w:tcBorders>
              <w:top w:val="nil"/>
              <w:left w:val="single" w:sz="4" w:space="0" w:color="auto"/>
              <w:bottom w:val="single" w:sz="4" w:space="0" w:color="auto"/>
              <w:right w:val="single" w:sz="4" w:space="0" w:color="auto"/>
            </w:tcBorders>
            <w:shd w:val="clear" w:color="auto" w:fill="auto"/>
          </w:tcPr>
          <w:p w14:paraId="58B30CDB" w14:textId="77777777" w:rsidR="00967CBA" w:rsidRPr="00DB707E" w:rsidRDefault="00967CBA" w:rsidP="00A615F4">
            <w:pPr>
              <w:pStyle w:val="TAC"/>
              <w:rPr>
                <w:ins w:id="27565" w:author="RedCap - BigCR editor" w:date="2022-08-28T18:04:00Z"/>
              </w:rPr>
            </w:pPr>
          </w:p>
        </w:tc>
        <w:tc>
          <w:tcPr>
            <w:tcW w:w="4655" w:type="dxa"/>
            <w:gridSpan w:val="7"/>
            <w:tcBorders>
              <w:left w:val="single" w:sz="4" w:space="0" w:color="auto"/>
              <w:bottom w:val="single" w:sz="4" w:space="0" w:color="auto"/>
              <w:right w:val="single" w:sz="4" w:space="0" w:color="auto"/>
            </w:tcBorders>
          </w:tcPr>
          <w:p w14:paraId="680120B9" w14:textId="77777777" w:rsidR="00967CBA" w:rsidRPr="00DB707E" w:rsidRDefault="00967CBA" w:rsidP="00A615F4">
            <w:pPr>
              <w:pStyle w:val="TAC"/>
              <w:rPr>
                <w:ins w:id="27566" w:author="RedCap - BigCR editor" w:date="2022-08-28T18:04:00Z"/>
              </w:rPr>
            </w:pPr>
            <w:ins w:id="27567" w:author="RedCap - BigCR editor" w:date="2022-08-28T18:04:00Z">
              <w:r w:rsidRPr="00DB707E">
                <w:t>Not Applicable</w:t>
              </w:r>
            </w:ins>
          </w:p>
        </w:tc>
      </w:tr>
      <w:tr w:rsidR="00967CBA" w:rsidRPr="00DB707E" w14:paraId="1DF591B1" w14:textId="77777777" w:rsidTr="00A615F4">
        <w:trPr>
          <w:trHeight w:val="187"/>
          <w:jc w:val="center"/>
          <w:ins w:id="27568" w:author="RedCap - BigCR editor" w:date="2022-08-28T18:04:00Z"/>
        </w:trPr>
        <w:tc>
          <w:tcPr>
            <w:tcW w:w="2065" w:type="dxa"/>
            <w:gridSpan w:val="2"/>
            <w:tcBorders>
              <w:top w:val="single" w:sz="4" w:space="0" w:color="auto"/>
              <w:left w:val="single" w:sz="4" w:space="0" w:color="auto"/>
              <w:bottom w:val="nil"/>
              <w:right w:val="single" w:sz="4" w:space="0" w:color="auto"/>
            </w:tcBorders>
            <w:shd w:val="clear" w:color="auto" w:fill="auto"/>
          </w:tcPr>
          <w:p w14:paraId="609DF14D" w14:textId="77777777" w:rsidR="00967CBA" w:rsidRPr="00DB707E" w:rsidRDefault="00967CBA" w:rsidP="00A615F4">
            <w:pPr>
              <w:pStyle w:val="TAL"/>
              <w:rPr>
                <w:ins w:id="27569" w:author="RedCap - BigCR editor" w:date="2022-08-28T18:04:00Z"/>
              </w:rPr>
            </w:pPr>
            <w:proofErr w:type="spellStart"/>
            <w:ins w:id="27570" w:author="RedCap - BigCR editor" w:date="2022-08-28T18:04:00Z">
              <w:r w:rsidRPr="00DB707E">
                <w:t>BW</w:t>
              </w:r>
              <w:r w:rsidRPr="00DB707E">
                <w:rPr>
                  <w:vertAlign w:val="subscript"/>
                </w:rPr>
                <w:t>channel</w:t>
              </w:r>
              <w:proofErr w:type="spellEnd"/>
            </w:ins>
          </w:p>
        </w:tc>
        <w:tc>
          <w:tcPr>
            <w:tcW w:w="1740" w:type="dxa"/>
            <w:tcBorders>
              <w:top w:val="single" w:sz="4" w:space="0" w:color="auto"/>
              <w:left w:val="single" w:sz="4" w:space="0" w:color="auto"/>
              <w:right w:val="single" w:sz="4" w:space="0" w:color="auto"/>
            </w:tcBorders>
          </w:tcPr>
          <w:p w14:paraId="263EF190" w14:textId="77777777" w:rsidR="00967CBA" w:rsidRPr="00DB707E" w:rsidRDefault="00967CBA" w:rsidP="00A615F4">
            <w:pPr>
              <w:pStyle w:val="TAL"/>
              <w:rPr>
                <w:ins w:id="27571" w:author="RedCap - BigCR editor" w:date="2022-08-28T18:04:00Z"/>
              </w:rPr>
            </w:pPr>
            <w:ins w:id="27572" w:author="RedCap - BigCR editor" w:date="2022-08-28T18:04:00Z">
              <w:r w:rsidRPr="00DB707E">
                <w:t>Config</w:t>
              </w:r>
              <w:r w:rsidRPr="00DB707E">
                <w:rPr>
                  <w:szCs w:val="18"/>
                </w:rPr>
                <w:t xml:space="preserve"> 1</w:t>
              </w:r>
            </w:ins>
          </w:p>
        </w:tc>
        <w:tc>
          <w:tcPr>
            <w:tcW w:w="1134" w:type="dxa"/>
            <w:tcBorders>
              <w:top w:val="single" w:sz="4" w:space="0" w:color="auto"/>
              <w:left w:val="single" w:sz="4" w:space="0" w:color="auto"/>
              <w:bottom w:val="nil"/>
              <w:right w:val="single" w:sz="4" w:space="0" w:color="auto"/>
            </w:tcBorders>
            <w:shd w:val="clear" w:color="auto" w:fill="auto"/>
          </w:tcPr>
          <w:p w14:paraId="57C5EBF1" w14:textId="77777777" w:rsidR="00967CBA" w:rsidRPr="00DB707E" w:rsidRDefault="00967CBA" w:rsidP="00A615F4">
            <w:pPr>
              <w:pStyle w:val="TAC"/>
              <w:rPr>
                <w:ins w:id="27573" w:author="RedCap - BigCR editor" w:date="2022-08-28T18:04:00Z"/>
              </w:rPr>
            </w:pPr>
            <w:ins w:id="27574" w:author="RedCap - BigCR editor" w:date="2022-08-28T18:04:00Z">
              <w:r w:rsidRPr="00DB707E">
                <w:t>MHz</w:t>
              </w:r>
            </w:ins>
          </w:p>
        </w:tc>
        <w:tc>
          <w:tcPr>
            <w:tcW w:w="4655" w:type="dxa"/>
            <w:gridSpan w:val="7"/>
            <w:tcBorders>
              <w:top w:val="single" w:sz="4" w:space="0" w:color="auto"/>
              <w:left w:val="single" w:sz="4" w:space="0" w:color="auto"/>
              <w:right w:val="single" w:sz="4" w:space="0" w:color="auto"/>
            </w:tcBorders>
          </w:tcPr>
          <w:p w14:paraId="5EF95317" w14:textId="77777777" w:rsidR="00967CBA" w:rsidRPr="00DB707E" w:rsidRDefault="00967CBA" w:rsidP="00A615F4">
            <w:pPr>
              <w:pStyle w:val="TAC"/>
              <w:rPr>
                <w:ins w:id="27575" w:author="RedCap - BigCR editor" w:date="2022-08-28T18:04:00Z"/>
                <w:szCs w:val="18"/>
              </w:rPr>
            </w:pPr>
            <w:ins w:id="27576" w:author="RedCap - BigCR editor" w:date="2022-08-28T18:04: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967CBA" w:rsidRPr="00DB707E" w14:paraId="72C0B136" w14:textId="77777777" w:rsidTr="00A615F4">
        <w:trPr>
          <w:trHeight w:val="187"/>
          <w:jc w:val="center"/>
          <w:ins w:id="27577"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70E30233" w14:textId="77777777" w:rsidR="00967CBA" w:rsidRPr="00DB707E" w:rsidRDefault="00967CBA" w:rsidP="00A615F4">
            <w:pPr>
              <w:pStyle w:val="TAL"/>
              <w:rPr>
                <w:ins w:id="27578" w:author="RedCap - BigCR editor" w:date="2022-08-28T18:04:00Z"/>
              </w:rPr>
            </w:pPr>
          </w:p>
        </w:tc>
        <w:tc>
          <w:tcPr>
            <w:tcW w:w="1740" w:type="dxa"/>
            <w:tcBorders>
              <w:left w:val="single" w:sz="4" w:space="0" w:color="auto"/>
              <w:right w:val="single" w:sz="4" w:space="0" w:color="auto"/>
            </w:tcBorders>
          </w:tcPr>
          <w:p w14:paraId="4FD842A2" w14:textId="77777777" w:rsidR="00967CBA" w:rsidRPr="00DB707E" w:rsidRDefault="00967CBA" w:rsidP="00A615F4">
            <w:pPr>
              <w:pStyle w:val="TAL"/>
              <w:rPr>
                <w:ins w:id="27579" w:author="RedCap - BigCR editor" w:date="2022-08-28T18:04:00Z"/>
              </w:rPr>
            </w:pPr>
            <w:ins w:id="27580" w:author="RedCap - BigCR editor" w:date="2022-08-28T18:04:00Z">
              <w:r w:rsidRPr="00DB707E">
                <w:t>Config</w:t>
              </w:r>
              <w:r w:rsidRPr="00DB707E">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36810E1B" w14:textId="77777777" w:rsidR="00967CBA" w:rsidRPr="00DB707E" w:rsidRDefault="00967CBA" w:rsidP="00A615F4">
            <w:pPr>
              <w:pStyle w:val="TAC"/>
              <w:rPr>
                <w:ins w:id="27581" w:author="RedCap - BigCR editor" w:date="2022-08-28T18:04:00Z"/>
              </w:rPr>
            </w:pPr>
          </w:p>
        </w:tc>
        <w:tc>
          <w:tcPr>
            <w:tcW w:w="4655" w:type="dxa"/>
            <w:gridSpan w:val="7"/>
            <w:tcBorders>
              <w:left w:val="single" w:sz="4" w:space="0" w:color="auto"/>
              <w:right w:val="single" w:sz="4" w:space="0" w:color="auto"/>
            </w:tcBorders>
          </w:tcPr>
          <w:p w14:paraId="1006DFB4" w14:textId="77777777" w:rsidR="00967CBA" w:rsidRPr="00DB707E" w:rsidRDefault="00967CBA" w:rsidP="00A615F4">
            <w:pPr>
              <w:pStyle w:val="TAC"/>
              <w:rPr>
                <w:ins w:id="27582" w:author="RedCap - BigCR editor" w:date="2022-08-28T18:04:00Z"/>
                <w:szCs w:val="18"/>
              </w:rPr>
            </w:pPr>
            <w:ins w:id="27583" w:author="RedCap - BigCR editor" w:date="2022-08-28T18:04: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967CBA" w:rsidRPr="00DB707E" w14:paraId="19004197" w14:textId="77777777" w:rsidTr="00A615F4">
        <w:trPr>
          <w:trHeight w:val="187"/>
          <w:jc w:val="center"/>
          <w:ins w:id="27584"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655B66FE" w14:textId="77777777" w:rsidR="00967CBA" w:rsidRPr="00DB707E" w:rsidRDefault="00967CBA" w:rsidP="00A615F4">
            <w:pPr>
              <w:pStyle w:val="TAL"/>
              <w:rPr>
                <w:ins w:id="27585" w:author="RedCap - BigCR editor" w:date="2022-08-28T18:04:00Z"/>
              </w:rPr>
            </w:pPr>
          </w:p>
        </w:tc>
        <w:tc>
          <w:tcPr>
            <w:tcW w:w="1740" w:type="dxa"/>
            <w:tcBorders>
              <w:left w:val="single" w:sz="4" w:space="0" w:color="auto"/>
              <w:bottom w:val="single" w:sz="4" w:space="0" w:color="auto"/>
              <w:right w:val="single" w:sz="4" w:space="0" w:color="auto"/>
            </w:tcBorders>
          </w:tcPr>
          <w:p w14:paraId="7E8AFA35" w14:textId="77777777" w:rsidR="00967CBA" w:rsidRPr="00DB707E" w:rsidRDefault="00967CBA" w:rsidP="00A615F4">
            <w:pPr>
              <w:pStyle w:val="TAL"/>
              <w:rPr>
                <w:ins w:id="27586" w:author="RedCap - BigCR editor" w:date="2022-08-28T18:04:00Z"/>
              </w:rPr>
            </w:pPr>
            <w:ins w:id="27587" w:author="RedCap - BigCR editor" w:date="2022-08-28T18:04:00Z">
              <w:r w:rsidRPr="00DB707E">
                <w:t>Config</w:t>
              </w:r>
              <w:r w:rsidRPr="00DB707E">
                <w:rPr>
                  <w:szCs w:val="18"/>
                </w:rPr>
                <w:t xml:space="preserve"> 3</w:t>
              </w:r>
            </w:ins>
          </w:p>
        </w:tc>
        <w:tc>
          <w:tcPr>
            <w:tcW w:w="1134" w:type="dxa"/>
            <w:tcBorders>
              <w:top w:val="nil"/>
              <w:left w:val="single" w:sz="4" w:space="0" w:color="auto"/>
              <w:bottom w:val="nil"/>
              <w:right w:val="single" w:sz="4" w:space="0" w:color="auto"/>
            </w:tcBorders>
            <w:shd w:val="clear" w:color="auto" w:fill="auto"/>
          </w:tcPr>
          <w:p w14:paraId="34ADBE96" w14:textId="77777777" w:rsidR="00967CBA" w:rsidRPr="00DB707E" w:rsidRDefault="00967CBA" w:rsidP="00A615F4">
            <w:pPr>
              <w:pStyle w:val="TAC"/>
              <w:rPr>
                <w:ins w:id="27588" w:author="RedCap - BigCR editor" w:date="2022-08-28T18:04:00Z"/>
              </w:rPr>
            </w:pPr>
          </w:p>
        </w:tc>
        <w:tc>
          <w:tcPr>
            <w:tcW w:w="4655" w:type="dxa"/>
            <w:gridSpan w:val="7"/>
            <w:tcBorders>
              <w:left w:val="single" w:sz="4" w:space="0" w:color="auto"/>
              <w:bottom w:val="single" w:sz="4" w:space="0" w:color="auto"/>
              <w:right w:val="single" w:sz="4" w:space="0" w:color="auto"/>
            </w:tcBorders>
          </w:tcPr>
          <w:p w14:paraId="087559BC" w14:textId="77777777" w:rsidR="00967CBA" w:rsidRPr="00DB707E" w:rsidRDefault="00967CBA" w:rsidP="00A615F4">
            <w:pPr>
              <w:pStyle w:val="TAC"/>
              <w:rPr>
                <w:ins w:id="27589" w:author="RedCap - BigCR editor" w:date="2022-08-28T18:04:00Z"/>
                <w:szCs w:val="18"/>
              </w:rPr>
            </w:pPr>
            <w:ins w:id="27590" w:author="RedCap - BigCR editor" w:date="2022-08-28T18:04:00Z">
              <w:r w:rsidRPr="00DB707E">
                <w:rPr>
                  <w:szCs w:val="18"/>
                </w:rPr>
                <w:t xml:space="preserve">20: </w:t>
              </w:r>
              <w:proofErr w:type="spellStart"/>
              <w:r w:rsidRPr="00DB707E">
                <w:rPr>
                  <w:szCs w:val="18"/>
                </w:rPr>
                <w:t>N</w:t>
              </w:r>
              <w:r w:rsidRPr="00DB707E">
                <w:rPr>
                  <w:szCs w:val="18"/>
                  <w:vertAlign w:val="subscript"/>
                </w:rPr>
                <w:t>RB,c</w:t>
              </w:r>
              <w:proofErr w:type="spellEnd"/>
              <w:r w:rsidRPr="00DB707E">
                <w:rPr>
                  <w:szCs w:val="18"/>
                </w:rPr>
                <w:t xml:space="preserve"> = 51</w:t>
              </w:r>
            </w:ins>
          </w:p>
        </w:tc>
      </w:tr>
      <w:tr w:rsidR="00967CBA" w:rsidRPr="00DB707E" w14:paraId="2A30E976" w14:textId="77777777" w:rsidTr="00A615F4">
        <w:trPr>
          <w:trHeight w:val="187"/>
          <w:jc w:val="center"/>
          <w:ins w:id="27591"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39E0EB7D" w14:textId="77777777" w:rsidR="00967CBA" w:rsidRPr="00DB707E" w:rsidRDefault="00967CBA" w:rsidP="00A615F4">
            <w:pPr>
              <w:pStyle w:val="TAL"/>
              <w:rPr>
                <w:ins w:id="27592" w:author="RedCap - BigCR editor" w:date="2022-08-28T18:04:00Z"/>
              </w:rPr>
            </w:pPr>
          </w:p>
        </w:tc>
        <w:tc>
          <w:tcPr>
            <w:tcW w:w="1740" w:type="dxa"/>
            <w:tcBorders>
              <w:left w:val="single" w:sz="4" w:space="0" w:color="auto"/>
              <w:bottom w:val="single" w:sz="4" w:space="0" w:color="auto"/>
              <w:right w:val="single" w:sz="4" w:space="0" w:color="auto"/>
            </w:tcBorders>
          </w:tcPr>
          <w:p w14:paraId="04B6E5A4" w14:textId="77777777" w:rsidR="00967CBA" w:rsidRPr="00DB707E" w:rsidRDefault="00967CBA" w:rsidP="00A615F4">
            <w:pPr>
              <w:pStyle w:val="TAL"/>
              <w:rPr>
                <w:ins w:id="27593" w:author="RedCap - BigCR editor" w:date="2022-08-28T18:04:00Z"/>
              </w:rPr>
            </w:pPr>
            <w:ins w:id="27594" w:author="RedCap - BigCR editor" w:date="2022-08-28T18:04:00Z">
              <w:r w:rsidRPr="00DB707E">
                <w:t>Config 4</w:t>
              </w:r>
            </w:ins>
          </w:p>
        </w:tc>
        <w:tc>
          <w:tcPr>
            <w:tcW w:w="1134" w:type="dxa"/>
            <w:tcBorders>
              <w:top w:val="nil"/>
              <w:left w:val="single" w:sz="4" w:space="0" w:color="auto"/>
              <w:bottom w:val="single" w:sz="4" w:space="0" w:color="auto"/>
              <w:right w:val="single" w:sz="4" w:space="0" w:color="auto"/>
            </w:tcBorders>
            <w:shd w:val="clear" w:color="auto" w:fill="auto"/>
          </w:tcPr>
          <w:p w14:paraId="77948623" w14:textId="77777777" w:rsidR="00967CBA" w:rsidRPr="00DB707E" w:rsidRDefault="00967CBA" w:rsidP="00A615F4">
            <w:pPr>
              <w:pStyle w:val="TAC"/>
              <w:rPr>
                <w:ins w:id="27595" w:author="RedCap - BigCR editor" w:date="2022-08-28T18:04:00Z"/>
              </w:rPr>
            </w:pPr>
          </w:p>
        </w:tc>
        <w:tc>
          <w:tcPr>
            <w:tcW w:w="4655" w:type="dxa"/>
            <w:gridSpan w:val="7"/>
            <w:tcBorders>
              <w:left w:val="single" w:sz="4" w:space="0" w:color="auto"/>
              <w:bottom w:val="single" w:sz="4" w:space="0" w:color="auto"/>
              <w:right w:val="single" w:sz="4" w:space="0" w:color="auto"/>
            </w:tcBorders>
          </w:tcPr>
          <w:p w14:paraId="17EAEA73" w14:textId="77777777" w:rsidR="00967CBA" w:rsidRPr="00DB707E" w:rsidRDefault="00967CBA" w:rsidP="00A615F4">
            <w:pPr>
              <w:pStyle w:val="TAC"/>
              <w:rPr>
                <w:ins w:id="27596" w:author="RedCap - BigCR editor" w:date="2022-08-28T18:04:00Z"/>
                <w:szCs w:val="18"/>
              </w:rPr>
            </w:pPr>
            <w:ins w:id="27597" w:author="RedCap - BigCR editor" w:date="2022-08-28T18:04: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967CBA" w:rsidRPr="00DB707E" w14:paraId="6F79DBFC" w14:textId="77777777" w:rsidTr="00A615F4">
        <w:trPr>
          <w:trHeight w:val="187"/>
          <w:jc w:val="center"/>
          <w:ins w:id="27598" w:author="RedCap - BigCR editor" w:date="2022-08-28T18:04:00Z"/>
        </w:trPr>
        <w:tc>
          <w:tcPr>
            <w:tcW w:w="2065" w:type="dxa"/>
            <w:gridSpan w:val="2"/>
            <w:tcBorders>
              <w:left w:val="single" w:sz="4" w:space="0" w:color="auto"/>
              <w:bottom w:val="nil"/>
              <w:right w:val="single" w:sz="4" w:space="0" w:color="auto"/>
            </w:tcBorders>
            <w:shd w:val="clear" w:color="auto" w:fill="auto"/>
          </w:tcPr>
          <w:p w14:paraId="317929BC" w14:textId="77777777" w:rsidR="00967CBA" w:rsidRPr="00DB707E" w:rsidRDefault="00967CBA" w:rsidP="00A615F4">
            <w:pPr>
              <w:pStyle w:val="TAL"/>
              <w:rPr>
                <w:ins w:id="27599" w:author="RedCap - BigCR editor" w:date="2022-08-28T18:04:00Z"/>
              </w:rPr>
            </w:pPr>
            <w:ins w:id="27600" w:author="RedCap - BigCR editor" w:date="2022-08-28T18:04:00Z">
              <w:r w:rsidRPr="00DB707E">
                <w:t>BWP BW</w:t>
              </w:r>
            </w:ins>
          </w:p>
        </w:tc>
        <w:tc>
          <w:tcPr>
            <w:tcW w:w="1740" w:type="dxa"/>
            <w:tcBorders>
              <w:left w:val="single" w:sz="4" w:space="0" w:color="auto"/>
              <w:bottom w:val="single" w:sz="4" w:space="0" w:color="auto"/>
              <w:right w:val="single" w:sz="4" w:space="0" w:color="auto"/>
            </w:tcBorders>
          </w:tcPr>
          <w:p w14:paraId="1042F149" w14:textId="77777777" w:rsidR="00967CBA" w:rsidRPr="00DB707E" w:rsidRDefault="00967CBA" w:rsidP="00A615F4">
            <w:pPr>
              <w:pStyle w:val="TAL"/>
              <w:rPr>
                <w:ins w:id="27601" w:author="RedCap - BigCR editor" w:date="2022-08-28T18:04:00Z"/>
              </w:rPr>
            </w:pPr>
            <w:ins w:id="27602" w:author="RedCap - BigCR editor" w:date="2022-08-28T18:04:00Z">
              <w:r w:rsidRPr="00DB707E">
                <w:t>Config</w:t>
              </w:r>
              <w:r w:rsidRPr="00DB707E">
                <w:rPr>
                  <w:szCs w:val="18"/>
                </w:rPr>
                <w:t xml:space="preserve"> 1</w:t>
              </w:r>
            </w:ins>
          </w:p>
        </w:tc>
        <w:tc>
          <w:tcPr>
            <w:tcW w:w="1134" w:type="dxa"/>
            <w:tcBorders>
              <w:left w:val="single" w:sz="4" w:space="0" w:color="auto"/>
              <w:bottom w:val="nil"/>
              <w:right w:val="single" w:sz="4" w:space="0" w:color="auto"/>
            </w:tcBorders>
            <w:shd w:val="clear" w:color="auto" w:fill="auto"/>
          </w:tcPr>
          <w:p w14:paraId="732F24C7" w14:textId="77777777" w:rsidR="00967CBA" w:rsidRPr="00DB707E" w:rsidRDefault="00967CBA" w:rsidP="00A615F4">
            <w:pPr>
              <w:pStyle w:val="TAC"/>
              <w:rPr>
                <w:ins w:id="27603" w:author="RedCap - BigCR editor" w:date="2022-08-28T18:04:00Z"/>
              </w:rPr>
            </w:pPr>
            <w:ins w:id="27604" w:author="RedCap - BigCR editor" w:date="2022-08-28T18:04:00Z">
              <w:r w:rsidRPr="00DB707E">
                <w:t>MHz</w:t>
              </w:r>
            </w:ins>
          </w:p>
        </w:tc>
        <w:tc>
          <w:tcPr>
            <w:tcW w:w="4655" w:type="dxa"/>
            <w:gridSpan w:val="7"/>
            <w:tcBorders>
              <w:left w:val="single" w:sz="4" w:space="0" w:color="auto"/>
              <w:bottom w:val="single" w:sz="4" w:space="0" w:color="auto"/>
              <w:right w:val="single" w:sz="4" w:space="0" w:color="auto"/>
            </w:tcBorders>
          </w:tcPr>
          <w:p w14:paraId="72A2ED63" w14:textId="77777777" w:rsidR="00967CBA" w:rsidRPr="00DB707E" w:rsidRDefault="00967CBA" w:rsidP="00A615F4">
            <w:pPr>
              <w:pStyle w:val="TAC"/>
              <w:rPr>
                <w:ins w:id="27605" w:author="RedCap - BigCR editor" w:date="2022-08-28T18:04:00Z"/>
                <w:szCs w:val="18"/>
              </w:rPr>
            </w:pPr>
            <w:ins w:id="27606" w:author="RedCap - BigCR editor" w:date="2022-08-28T18:04: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967CBA" w:rsidRPr="00DB707E" w14:paraId="3AC63356" w14:textId="77777777" w:rsidTr="00A615F4">
        <w:trPr>
          <w:trHeight w:val="187"/>
          <w:jc w:val="center"/>
          <w:ins w:id="27607"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30F9377A" w14:textId="77777777" w:rsidR="00967CBA" w:rsidRPr="00DB707E" w:rsidRDefault="00967CBA" w:rsidP="00A615F4">
            <w:pPr>
              <w:pStyle w:val="TAL"/>
              <w:rPr>
                <w:ins w:id="27608" w:author="RedCap - BigCR editor" w:date="2022-08-28T18:04:00Z"/>
              </w:rPr>
            </w:pPr>
          </w:p>
        </w:tc>
        <w:tc>
          <w:tcPr>
            <w:tcW w:w="1740" w:type="dxa"/>
            <w:tcBorders>
              <w:left w:val="single" w:sz="4" w:space="0" w:color="auto"/>
              <w:bottom w:val="single" w:sz="4" w:space="0" w:color="auto"/>
              <w:right w:val="single" w:sz="4" w:space="0" w:color="auto"/>
            </w:tcBorders>
          </w:tcPr>
          <w:p w14:paraId="63D21092" w14:textId="77777777" w:rsidR="00967CBA" w:rsidRPr="00DB707E" w:rsidRDefault="00967CBA" w:rsidP="00A615F4">
            <w:pPr>
              <w:pStyle w:val="TAL"/>
              <w:rPr>
                <w:ins w:id="27609" w:author="RedCap - BigCR editor" w:date="2022-08-28T18:04:00Z"/>
              </w:rPr>
            </w:pPr>
            <w:ins w:id="27610" w:author="RedCap - BigCR editor" w:date="2022-08-28T18:04:00Z">
              <w:r w:rsidRPr="00DB707E">
                <w:t>Config</w:t>
              </w:r>
              <w:r w:rsidRPr="00DB707E">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0CD2954C" w14:textId="77777777" w:rsidR="00967CBA" w:rsidRPr="00DB707E" w:rsidRDefault="00967CBA" w:rsidP="00A615F4">
            <w:pPr>
              <w:pStyle w:val="TAC"/>
              <w:rPr>
                <w:ins w:id="27611" w:author="RedCap - BigCR editor" w:date="2022-08-28T18:04:00Z"/>
              </w:rPr>
            </w:pPr>
          </w:p>
        </w:tc>
        <w:tc>
          <w:tcPr>
            <w:tcW w:w="4655" w:type="dxa"/>
            <w:gridSpan w:val="7"/>
            <w:tcBorders>
              <w:left w:val="single" w:sz="4" w:space="0" w:color="auto"/>
              <w:bottom w:val="single" w:sz="4" w:space="0" w:color="auto"/>
              <w:right w:val="single" w:sz="4" w:space="0" w:color="auto"/>
            </w:tcBorders>
          </w:tcPr>
          <w:p w14:paraId="05B63970" w14:textId="77777777" w:rsidR="00967CBA" w:rsidRPr="00DB707E" w:rsidRDefault="00967CBA" w:rsidP="00A615F4">
            <w:pPr>
              <w:pStyle w:val="TAC"/>
              <w:rPr>
                <w:ins w:id="27612" w:author="RedCap - BigCR editor" w:date="2022-08-28T18:04:00Z"/>
                <w:szCs w:val="18"/>
              </w:rPr>
            </w:pPr>
            <w:ins w:id="27613" w:author="RedCap - BigCR editor" w:date="2022-08-28T18:04: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967CBA" w:rsidRPr="00DB707E" w14:paraId="1B13E52D" w14:textId="77777777" w:rsidTr="00A615F4">
        <w:trPr>
          <w:trHeight w:val="187"/>
          <w:jc w:val="center"/>
          <w:ins w:id="27614"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60AC462D" w14:textId="77777777" w:rsidR="00967CBA" w:rsidRPr="00DB707E" w:rsidRDefault="00967CBA" w:rsidP="00A615F4">
            <w:pPr>
              <w:pStyle w:val="TAL"/>
              <w:rPr>
                <w:ins w:id="27615" w:author="RedCap - BigCR editor" w:date="2022-08-28T18:04:00Z"/>
              </w:rPr>
            </w:pPr>
          </w:p>
        </w:tc>
        <w:tc>
          <w:tcPr>
            <w:tcW w:w="1740" w:type="dxa"/>
            <w:tcBorders>
              <w:left w:val="single" w:sz="4" w:space="0" w:color="auto"/>
              <w:bottom w:val="single" w:sz="4" w:space="0" w:color="auto"/>
              <w:right w:val="single" w:sz="4" w:space="0" w:color="auto"/>
            </w:tcBorders>
          </w:tcPr>
          <w:p w14:paraId="4C0D27AE" w14:textId="77777777" w:rsidR="00967CBA" w:rsidRPr="00DB707E" w:rsidRDefault="00967CBA" w:rsidP="00A615F4">
            <w:pPr>
              <w:pStyle w:val="TAL"/>
              <w:rPr>
                <w:ins w:id="27616" w:author="RedCap - BigCR editor" w:date="2022-08-28T18:04:00Z"/>
              </w:rPr>
            </w:pPr>
            <w:ins w:id="27617" w:author="RedCap - BigCR editor" w:date="2022-08-28T18:04:00Z">
              <w:r w:rsidRPr="00DB707E">
                <w:t>Config</w:t>
              </w:r>
              <w:r w:rsidRPr="00DB707E">
                <w:rPr>
                  <w:szCs w:val="18"/>
                </w:rPr>
                <w:t xml:space="preserve"> 3</w:t>
              </w:r>
            </w:ins>
          </w:p>
        </w:tc>
        <w:tc>
          <w:tcPr>
            <w:tcW w:w="1134" w:type="dxa"/>
            <w:tcBorders>
              <w:top w:val="nil"/>
              <w:left w:val="single" w:sz="4" w:space="0" w:color="auto"/>
              <w:bottom w:val="nil"/>
              <w:right w:val="single" w:sz="4" w:space="0" w:color="auto"/>
            </w:tcBorders>
            <w:shd w:val="clear" w:color="auto" w:fill="auto"/>
          </w:tcPr>
          <w:p w14:paraId="2FB8174D" w14:textId="77777777" w:rsidR="00967CBA" w:rsidRPr="00DB707E" w:rsidRDefault="00967CBA" w:rsidP="00A615F4">
            <w:pPr>
              <w:pStyle w:val="TAC"/>
              <w:rPr>
                <w:ins w:id="27618" w:author="RedCap - BigCR editor" w:date="2022-08-28T18:04:00Z"/>
              </w:rPr>
            </w:pPr>
          </w:p>
        </w:tc>
        <w:tc>
          <w:tcPr>
            <w:tcW w:w="4655" w:type="dxa"/>
            <w:gridSpan w:val="7"/>
            <w:tcBorders>
              <w:left w:val="single" w:sz="4" w:space="0" w:color="auto"/>
              <w:bottom w:val="single" w:sz="4" w:space="0" w:color="auto"/>
              <w:right w:val="single" w:sz="4" w:space="0" w:color="auto"/>
            </w:tcBorders>
          </w:tcPr>
          <w:p w14:paraId="4462BDB0" w14:textId="77777777" w:rsidR="00967CBA" w:rsidRPr="00DB707E" w:rsidRDefault="00967CBA" w:rsidP="00A615F4">
            <w:pPr>
              <w:pStyle w:val="TAC"/>
              <w:rPr>
                <w:ins w:id="27619" w:author="RedCap - BigCR editor" w:date="2022-08-28T18:04:00Z"/>
                <w:szCs w:val="18"/>
              </w:rPr>
            </w:pPr>
            <w:ins w:id="27620" w:author="RedCap - BigCR editor" w:date="2022-08-28T18:04:00Z">
              <w:r w:rsidRPr="00DB707E">
                <w:rPr>
                  <w:szCs w:val="18"/>
                </w:rPr>
                <w:t xml:space="preserve">20: </w:t>
              </w:r>
              <w:proofErr w:type="spellStart"/>
              <w:r w:rsidRPr="00DB707E">
                <w:rPr>
                  <w:szCs w:val="18"/>
                </w:rPr>
                <w:t>N</w:t>
              </w:r>
              <w:r w:rsidRPr="00DB707E">
                <w:rPr>
                  <w:szCs w:val="18"/>
                  <w:vertAlign w:val="subscript"/>
                </w:rPr>
                <w:t>RB,c</w:t>
              </w:r>
              <w:proofErr w:type="spellEnd"/>
              <w:r w:rsidRPr="00DB707E">
                <w:rPr>
                  <w:szCs w:val="18"/>
                </w:rPr>
                <w:t xml:space="preserve"> = 51</w:t>
              </w:r>
            </w:ins>
          </w:p>
        </w:tc>
      </w:tr>
      <w:tr w:rsidR="00967CBA" w:rsidRPr="00DB707E" w14:paraId="4059683E" w14:textId="77777777" w:rsidTr="00A615F4">
        <w:trPr>
          <w:trHeight w:val="187"/>
          <w:jc w:val="center"/>
          <w:ins w:id="27621"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654BB9D3" w14:textId="77777777" w:rsidR="00967CBA" w:rsidRPr="00DB707E" w:rsidRDefault="00967CBA" w:rsidP="00A615F4">
            <w:pPr>
              <w:pStyle w:val="TAL"/>
              <w:rPr>
                <w:ins w:id="27622" w:author="RedCap - BigCR editor" w:date="2022-08-28T18:04:00Z"/>
              </w:rPr>
            </w:pPr>
          </w:p>
        </w:tc>
        <w:tc>
          <w:tcPr>
            <w:tcW w:w="1740" w:type="dxa"/>
            <w:tcBorders>
              <w:left w:val="single" w:sz="4" w:space="0" w:color="auto"/>
              <w:bottom w:val="single" w:sz="4" w:space="0" w:color="auto"/>
              <w:right w:val="single" w:sz="4" w:space="0" w:color="auto"/>
            </w:tcBorders>
          </w:tcPr>
          <w:p w14:paraId="2524C2A0" w14:textId="77777777" w:rsidR="00967CBA" w:rsidRPr="00DB707E" w:rsidRDefault="00967CBA" w:rsidP="00A615F4">
            <w:pPr>
              <w:pStyle w:val="TAL"/>
              <w:rPr>
                <w:ins w:id="27623" w:author="RedCap - BigCR editor" w:date="2022-08-28T18:04:00Z"/>
              </w:rPr>
            </w:pPr>
            <w:ins w:id="27624" w:author="RedCap - BigCR editor" w:date="2022-08-28T18:04:00Z">
              <w:r w:rsidRPr="00DB707E">
                <w:t>Config 4</w:t>
              </w:r>
            </w:ins>
          </w:p>
        </w:tc>
        <w:tc>
          <w:tcPr>
            <w:tcW w:w="1134" w:type="dxa"/>
            <w:tcBorders>
              <w:top w:val="nil"/>
              <w:left w:val="single" w:sz="4" w:space="0" w:color="auto"/>
              <w:bottom w:val="single" w:sz="4" w:space="0" w:color="auto"/>
              <w:right w:val="single" w:sz="4" w:space="0" w:color="auto"/>
            </w:tcBorders>
            <w:shd w:val="clear" w:color="auto" w:fill="auto"/>
          </w:tcPr>
          <w:p w14:paraId="0E4B27FB" w14:textId="77777777" w:rsidR="00967CBA" w:rsidRPr="00DB707E" w:rsidRDefault="00967CBA" w:rsidP="00A615F4">
            <w:pPr>
              <w:pStyle w:val="TAC"/>
              <w:rPr>
                <w:ins w:id="27625" w:author="RedCap - BigCR editor" w:date="2022-08-28T18:04:00Z"/>
              </w:rPr>
            </w:pPr>
          </w:p>
        </w:tc>
        <w:tc>
          <w:tcPr>
            <w:tcW w:w="4655" w:type="dxa"/>
            <w:gridSpan w:val="7"/>
            <w:tcBorders>
              <w:left w:val="single" w:sz="4" w:space="0" w:color="auto"/>
              <w:bottom w:val="single" w:sz="4" w:space="0" w:color="auto"/>
              <w:right w:val="single" w:sz="4" w:space="0" w:color="auto"/>
            </w:tcBorders>
          </w:tcPr>
          <w:p w14:paraId="74496FF8" w14:textId="77777777" w:rsidR="00967CBA" w:rsidRPr="00DB707E" w:rsidRDefault="00967CBA" w:rsidP="00A615F4">
            <w:pPr>
              <w:pStyle w:val="TAC"/>
              <w:rPr>
                <w:ins w:id="27626" w:author="RedCap - BigCR editor" w:date="2022-08-28T18:04:00Z"/>
                <w:szCs w:val="18"/>
              </w:rPr>
            </w:pPr>
            <w:ins w:id="27627" w:author="RedCap - BigCR editor" w:date="2022-08-28T18:04: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967CBA" w:rsidRPr="00DB707E" w14:paraId="5A596776" w14:textId="77777777" w:rsidTr="00A615F4">
        <w:trPr>
          <w:trHeight w:val="187"/>
          <w:jc w:val="center"/>
          <w:ins w:id="27628" w:author="RedCap - BigCR editor" w:date="2022-08-28T18:04:00Z"/>
        </w:trPr>
        <w:tc>
          <w:tcPr>
            <w:tcW w:w="3805" w:type="dxa"/>
            <w:gridSpan w:val="3"/>
            <w:tcBorders>
              <w:left w:val="single" w:sz="4" w:space="0" w:color="auto"/>
              <w:bottom w:val="single" w:sz="4" w:space="0" w:color="auto"/>
              <w:right w:val="single" w:sz="4" w:space="0" w:color="auto"/>
            </w:tcBorders>
          </w:tcPr>
          <w:p w14:paraId="4100E2C6" w14:textId="77777777" w:rsidR="00967CBA" w:rsidRPr="00DB707E" w:rsidRDefault="00967CBA" w:rsidP="00A615F4">
            <w:pPr>
              <w:pStyle w:val="TAL"/>
              <w:rPr>
                <w:ins w:id="27629" w:author="RedCap - BigCR editor" w:date="2022-08-28T18:04:00Z"/>
              </w:rPr>
            </w:pPr>
            <w:ins w:id="27630" w:author="RedCap - BigCR editor" w:date="2022-08-28T18:04:00Z">
              <w:r w:rsidRPr="00DB707E">
                <w:t>DRX Cycle</w:t>
              </w:r>
            </w:ins>
          </w:p>
        </w:tc>
        <w:tc>
          <w:tcPr>
            <w:tcW w:w="1134" w:type="dxa"/>
            <w:tcBorders>
              <w:left w:val="single" w:sz="4" w:space="0" w:color="auto"/>
              <w:bottom w:val="single" w:sz="4" w:space="0" w:color="auto"/>
              <w:right w:val="single" w:sz="4" w:space="0" w:color="auto"/>
            </w:tcBorders>
          </w:tcPr>
          <w:p w14:paraId="5A088E02" w14:textId="77777777" w:rsidR="00967CBA" w:rsidRPr="00DB707E" w:rsidRDefault="00967CBA" w:rsidP="00A615F4">
            <w:pPr>
              <w:pStyle w:val="TAC"/>
              <w:rPr>
                <w:ins w:id="27631" w:author="RedCap - BigCR editor" w:date="2022-08-28T18:04:00Z"/>
              </w:rPr>
            </w:pPr>
            <w:proofErr w:type="spellStart"/>
            <w:ins w:id="27632" w:author="RedCap - BigCR editor" w:date="2022-08-28T18:04:00Z">
              <w:r w:rsidRPr="00DB707E">
                <w:t>ms</w:t>
              </w:r>
              <w:proofErr w:type="spellEnd"/>
            </w:ins>
          </w:p>
        </w:tc>
        <w:tc>
          <w:tcPr>
            <w:tcW w:w="4655" w:type="dxa"/>
            <w:gridSpan w:val="7"/>
            <w:tcBorders>
              <w:left w:val="single" w:sz="4" w:space="0" w:color="auto"/>
              <w:bottom w:val="single" w:sz="4" w:space="0" w:color="auto"/>
              <w:right w:val="single" w:sz="4" w:space="0" w:color="auto"/>
            </w:tcBorders>
          </w:tcPr>
          <w:p w14:paraId="153CD8E4" w14:textId="77777777" w:rsidR="00967CBA" w:rsidRPr="00DB707E" w:rsidRDefault="00967CBA" w:rsidP="00A615F4">
            <w:pPr>
              <w:pStyle w:val="TAC"/>
              <w:rPr>
                <w:ins w:id="27633" w:author="RedCap - BigCR editor" w:date="2022-08-28T18:04:00Z"/>
              </w:rPr>
            </w:pPr>
            <w:ins w:id="27634" w:author="RedCap - BigCR editor" w:date="2022-08-28T18:04:00Z">
              <w:r w:rsidRPr="00DB707E">
                <w:t>Not Applicable</w:t>
              </w:r>
            </w:ins>
          </w:p>
        </w:tc>
      </w:tr>
      <w:tr w:rsidR="00967CBA" w:rsidRPr="00DB707E" w14:paraId="57EFFCCA" w14:textId="77777777" w:rsidTr="00A615F4">
        <w:trPr>
          <w:trHeight w:val="187"/>
          <w:jc w:val="center"/>
          <w:ins w:id="27635" w:author="RedCap - BigCR editor" w:date="2022-08-28T18:04:00Z"/>
        </w:trPr>
        <w:tc>
          <w:tcPr>
            <w:tcW w:w="2065" w:type="dxa"/>
            <w:gridSpan w:val="2"/>
            <w:tcBorders>
              <w:top w:val="single" w:sz="4" w:space="0" w:color="auto"/>
              <w:left w:val="single" w:sz="4" w:space="0" w:color="auto"/>
              <w:bottom w:val="nil"/>
              <w:right w:val="single" w:sz="4" w:space="0" w:color="auto"/>
            </w:tcBorders>
            <w:shd w:val="clear" w:color="auto" w:fill="auto"/>
            <w:hideMark/>
          </w:tcPr>
          <w:p w14:paraId="32E30265" w14:textId="77777777" w:rsidR="00967CBA" w:rsidRPr="00DB707E" w:rsidRDefault="00967CBA" w:rsidP="00A615F4">
            <w:pPr>
              <w:pStyle w:val="TAL"/>
              <w:rPr>
                <w:ins w:id="27636" w:author="RedCap - BigCR editor" w:date="2022-08-28T18:04:00Z"/>
              </w:rPr>
            </w:pPr>
            <w:ins w:id="27637" w:author="RedCap - BigCR editor" w:date="2022-08-28T18:04:00Z">
              <w:r w:rsidRPr="00DB707E">
                <w:t xml:space="preserve">PDSCH Reference measurement channel </w:t>
              </w:r>
            </w:ins>
          </w:p>
        </w:tc>
        <w:tc>
          <w:tcPr>
            <w:tcW w:w="1740" w:type="dxa"/>
            <w:tcBorders>
              <w:top w:val="single" w:sz="4" w:space="0" w:color="auto"/>
              <w:left w:val="single" w:sz="4" w:space="0" w:color="auto"/>
              <w:right w:val="single" w:sz="4" w:space="0" w:color="auto"/>
            </w:tcBorders>
          </w:tcPr>
          <w:p w14:paraId="49DF9F14" w14:textId="77777777" w:rsidR="00967CBA" w:rsidRPr="00DB707E" w:rsidRDefault="00967CBA" w:rsidP="00A615F4">
            <w:pPr>
              <w:pStyle w:val="TAL"/>
              <w:rPr>
                <w:ins w:id="27638" w:author="RedCap - BigCR editor" w:date="2022-08-28T18:04:00Z"/>
              </w:rPr>
            </w:pPr>
            <w:ins w:id="27639" w:author="RedCap - BigCR editor" w:date="2022-08-28T18:04:00Z">
              <w:r w:rsidRPr="00DB707E">
                <w:t>Config</w:t>
              </w:r>
              <w:r w:rsidRPr="00DB707E">
                <w:rPr>
                  <w:szCs w:val="18"/>
                </w:rPr>
                <w:t xml:space="preserve"> 1</w:t>
              </w:r>
            </w:ins>
          </w:p>
        </w:tc>
        <w:tc>
          <w:tcPr>
            <w:tcW w:w="1134" w:type="dxa"/>
            <w:tcBorders>
              <w:top w:val="single" w:sz="4" w:space="0" w:color="auto"/>
              <w:left w:val="single" w:sz="4" w:space="0" w:color="auto"/>
              <w:bottom w:val="nil"/>
              <w:right w:val="single" w:sz="4" w:space="0" w:color="auto"/>
            </w:tcBorders>
            <w:shd w:val="clear" w:color="auto" w:fill="auto"/>
          </w:tcPr>
          <w:p w14:paraId="22E6998F" w14:textId="77777777" w:rsidR="00967CBA" w:rsidRPr="00DB707E" w:rsidRDefault="00967CBA" w:rsidP="00A615F4">
            <w:pPr>
              <w:pStyle w:val="TAC"/>
              <w:rPr>
                <w:ins w:id="27640" w:author="RedCap - BigCR editor" w:date="2022-08-28T18:04:00Z"/>
              </w:rPr>
            </w:pPr>
          </w:p>
        </w:tc>
        <w:tc>
          <w:tcPr>
            <w:tcW w:w="4655" w:type="dxa"/>
            <w:gridSpan w:val="7"/>
            <w:tcBorders>
              <w:top w:val="single" w:sz="4" w:space="0" w:color="auto"/>
              <w:left w:val="single" w:sz="4" w:space="0" w:color="auto"/>
              <w:right w:val="single" w:sz="4" w:space="0" w:color="auto"/>
            </w:tcBorders>
            <w:hideMark/>
          </w:tcPr>
          <w:p w14:paraId="039DCDE2" w14:textId="77777777" w:rsidR="00967CBA" w:rsidRPr="00DB707E" w:rsidRDefault="00967CBA" w:rsidP="00A615F4">
            <w:pPr>
              <w:pStyle w:val="TAC"/>
              <w:rPr>
                <w:ins w:id="27641" w:author="RedCap - BigCR editor" w:date="2022-08-28T18:04:00Z"/>
                <w:szCs w:val="18"/>
              </w:rPr>
            </w:pPr>
            <w:ins w:id="27642" w:author="RedCap - BigCR editor" w:date="2022-08-28T18:04:00Z">
              <w:r w:rsidRPr="00DB707E">
                <w:rPr>
                  <w:szCs w:val="18"/>
                </w:rPr>
                <w:t>SR.1.1 FDD</w:t>
              </w:r>
            </w:ins>
          </w:p>
        </w:tc>
      </w:tr>
      <w:tr w:rsidR="00967CBA" w:rsidRPr="00DB707E" w14:paraId="4972593C" w14:textId="77777777" w:rsidTr="00A615F4">
        <w:trPr>
          <w:trHeight w:val="187"/>
          <w:jc w:val="center"/>
          <w:ins w:id="27643"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2CC1B93C" w14:textId="77777777" w:rsidR="00967CBA" w:rsidRPr="00DB707E" w:rsidRDefault="00967CBA" w:rsidP="00A615F4">
            <w:pPr>
              <w:pStyle w:val="TAL"/>
              <w:rPr>
                <w:ins w:id="27644" w:author="RedCap - BigCR editor" w:date="2022-08-28T18:04:00Z"/>
              </w:rPr>
            </w:pPr>
          </w:p>
        </w:tc>
        <w:tc>
          <w:tcPr>
            <w:tcW w:w="1740" w:type="dxa"/>
            <w:tcBorders>
              <w:left w:val="single" w:sz="4" w:space="0" w:color="auto"/>
              <w:right w:val="single" w:sz="4" w:space="0" w:color="auto"/>
            </w:tcBorders>
          </w:tcPr>
          <w:p w14:paraId="1EEC0333" w14:textId="77777777" w:rsidR="00967CBA" w:rsidRPr="00DB707E" w:rsidRDefault="00967CBA" w:rsidP="00A615F4">
            <w:pPr>
              <w:pStyle w:val="TAL"/>
              <w:rPr>
                <w:ins w:id="27645" w:author="RedCap - BigCR editor" w:date="2022-08-28T18:04:00Z"/>
              </w:rPr>
            </w:pPr>
            <w:ins w:id="27646" w:author="RedCap - BigCR editor" w:date="2022-08-28T18:04:00Z">
              <w:r w:rsidRPr="00DB707E">
                <w:t>Config</w:t>
              </w:r>
              <w:r w:rsidRPr="00DB707E">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5F436B2E" w14:textId="77777777" w:rsidR="00967CBA" w:rsidRPr="00DB707E" w:rsidRDefault="00967CBA" w:rsidP="00A615F4">
            <w:pPr>
              <w:pStyle w:val="TAC"/>
              <w:rPr>
                <w:ins w:id="27647" w:author="RedCap - BigCR editor" w:date="2022-08-28T18:04:00Z"/>
              </w:rPr>
            </w:pPr>
          </w:p>
        </w:tc>
        <w:tc>
          <w:tcPr>
            <w:tcW w:w="4655" w:type="dxa"/>
            <w:gridSpan w:val="7"/>
            <w:tcBorders>
              <w:left w:val="single" w:sz="4" w:space="0" w:color="auto"/>
              <w:right w:val="single" w:sz="4" w:space="0" w:color="auto"/>
            </w:tcBorders>
          </w:tcPr>
          <w:p w14:paraId="3873B1A2" w14:textId="77777777" w:rsidR="00967CBA" w:rsidRPr="00DB707E" w:rsidRDefault="00967CBA" w:rsidP="00A615F4">
            <w:pPr>
              <w:pStyle w:val="TAC"/>
              <w:rPr>
                <w:ins w:id="27648" w:author="RedCap - BigCR editor" w:date="2022-08-28T18:04:00Z"/>
                <w:szCs w:val="18"/>
              </w:rPr>
            </w:pPr>
            <w:ins w:id="27649" w:author="RedCap - BigCR editor" w:date="2022-08-28T18:04:00Z">
              <w:r w:rsidRPr="00DB707E">
                <w:rPr>
                  <w:szCs w:val="18"/>
                </w:rPr>
                <w:t>SR.1.1 TDD</w:t>
              </w:r>
            </w:ins>
          </w:p>
        </w:tc>
      </w:tr>
      <w:tr w:rsidR="00967CBA" w:rsidRPr="00DB707E" w14:paraId="2F1A2469" w14:textId="77777777" w:rsidTr="00A615F4">
        <w:trPr>
          <w:trHeight w:val="187"/>
          <w:jc w:val="center"/>
          <w:ins w:id="27650"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42D63447" w14:textId="77777777" w:rsidR="00967CBA" w:rsidRPr="00DB707E" w:rsidRDefault="00967CBA" w:rsidP="00A615F4">
            <w:pPr>
              <w:pStyle w:val="TAL"/>
              <w:rPr>
                <w:ins w:id="27651" w:author="RedCap - BigCR editor" w:date="2022-08-28T18:04:00Z"/>
              </w:rPr>
            </w:pPr>
          </w:p>
        </w:tc>
        <w:tc>
          <w:tcPr>
            <w:tcW w:w="1740" w:type="dxa"/>
            <w:tcBorders>
              <w:left w:val="single" w:sz="4" w:space="0" w:color="auto"/>
              <w:bottom w:val="single" w:sz="4" w:space="0" w:color="auto"/>
              <w:right w:val="single" w:sz="4" w:space="0" w:color="auto"/>
            </w:tcBorders>
          </w:tcPr>
          <w:p w14:paraId="2EA06DB2" w14:textId="77777777" w:rsidR="00967CBA" w:rsidRPr="00DB707E" w:rsidRDefault="00967CBA" w:rsidP="00A615F4">
            <w:pPr>
              <w:pStyle w:val="TAL"/>
              <w:rPr>
                <w:ins w:id="27652" w:author="RedCap - BigCR editor" w:date="2022-08-28T18:04:00Z"/>
              </w:rPr>
            </w:pPr>
            <w:ins w:id="27653" w:author="RedCap - BigCR editor" w:date="2022-08-28T18:04:00Z">
              <w:r w:rsidRPr="00DB707E">
                <w:t>Config</w:t>
              </w:r>
              <w:r w:rsidRPr="00DB707E">
                <w:rPr>
                  <w:szCs w:val="18"/>
                </w:rPr>
                <w:t xml:space="preserve"> 3</w:t>
              </w:r>
            </w:ins>
          </w:p>
        </w:tc>
        <w:tc>
          <w:tcPr>
            <w:tcW w:w="1134" w:type="dxa"/>
            <w:tcBorders>
              <w:top w:val="nil"/>
              <w:left w:val="single" w:sz="4" w:space="0" w:color="auto"/>
              <w:bottom w:val="nil"/>
              <w:right w:val="single" w:sz="4" w:space="0" w:color="auto"/>
            </w:tcBorders>
            <w:shd w:val="clear" w:color="auto" w:fill="auto"/>
          </w:tcPr>
          <w:p w14:paraId="5B9D20B3" w14:textId="77777777" w:rsidR="00967CBA" w:rsidRPr="00DB707E" w:rsidRDefault="00967CBA" w:rsidP="00A615F4">
            <w:pPr>
              <w:pStyle w:val="TAC"/>
              <w:rPr>
                <w:ins w:id="27654" w:author="RedCap - BigCR editor" w:date="2022-08-28T18:04:00Z"/>
              </w:rPr>
            </w:pPr>
          </w:p>
        </w:tc>
        <w:tc>
          <w:tcPr>
            <w:tcW w:w="4655" w:type="dxa"/>
            <w:gridSpan w:val="7"/>
            <w:tcBorders>
              <w:left w:val="single" w:sz="4" w:space="0" w:color="auto"/>
              <w:bottom w:val="single" w:sz="4" w:space="0" w:color="auto"/>
              <w:right w:val="single" w:sz="4" w:space="0" w:color="auto"/>
            </w:tcBorders>
          </w:tcPr>
          <w:p w14:paraId="35FC6778" w14:textId="77777777" w:rsidR="00967CBA" w:rsidRPr="00DB707E" w:rsidRDefault="00967CBA" w:rsidP="00A615F4">
            <w:pPr>
              <w:pStyle w:val="TAC"/>
              <w:rPr>
                <w:ins w:id="27655" w:author="RedCap - BigCR editor" w:date="2022-08-28T18:04:00Z"/>
                <w:szCs w:val="18"/>
              </w:rPr>
            </w:pPr>
            <w:ins w:id="27656" w:author="RedCap - BigCR editor" w:date="2022-08-28T18:04:00Z">
              <w:r w:rsidRPr="00DB707E">
                <w:rPr>
                  <w:szCs w:val="18"/>
                </w:rPr>
                <w:t>SR2.1 TDD</w:t>
              </w:r>
            </w:ins>
          </w:p>
        </w:tc>
      </w:tr>
      <w:tr w:rsidR="00967CBA" w:rsidRPr="00DB707E" w14:paraId="750760C1" w14:textId="77777777" w:rsidTr="00A615F4">
        <w:trPr>
          <w:trHeight w:val="187"/>
          <w:jc w:val="center"/>
          <w:ins w:id="27657"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18F3A45E" w14:textId="77777777" w:rsidR="00967CBA" w:rsidRPr="00DB707E" w:rsidRDefault="00967CBA" w:rsidP="00A615F4">
            <w:pPr>
              <w:pStyle w:val="TAL"/>
              <w:rPr>
                <w:ins w:id="27658" w:author="RedCap - BigCR editor" w:date="2022-08-28T18:04:00Z"/>
              </w:rPr>
            </w:pPr>
          </w:p>
        </w:tc>
        <w:tc>
          <w:tcPr>
            <w:tcW w:w="1740" w:type="dxa"/>
            <w:tcBorders>
              <w:left w:val="single" w:sz="4" w:space="0" w:color="auto"/>
              <w:bottom w:val="single" w:sz="4" w:space="0" w:color="auto"/>
              <w:right w:val="single" w:sz="4" w:space="0" w:color="auto"/>
            </w:tcBorders>
          </w:tcPr>
          <w:p w14:paraId="55F563EB" w14:textId="77777777" w:rsidR="00967CBA" w:rsidRPr="00DB707E" w:rsidRDefault="00967CBA" w:rsidP="00A615F4">
            <w:pPr>
              <w:pStyle w:val="TAL"/>
              <w:rPr>
                <w:ins w:id="27659" w:author="RedCap - BigCR editor" w:date="2022-08-28T18:04:00Z"/>
              </w:rPr>
            </w:pPr>
            <w:ins w:id="27660" w:author="RedCap - BigCR editor" w:date="2022-08-28T18:04:00Z">
              <w:r w:rsidRPr="00DB707E">
                <w:t>Config 4</w:t>
              </w:r>
            </w:ins>
          </w:p>
        </w:tc>
        <w:tc>
          <w:tcPr>
            <w:tcW w:w="1134" w:type="dxa"/>
            <w:tcBorders>
              <w:top w:val="nil"/>
              <w:left w:val="single" w:sz="4" w:space="0" w:color="auto"/>
              <w:bottom w:val="single" w:sz="4" w:space="0" w:color="auto"/>
              <w:right w:val="single" w:sz="4" w:space="0" w:color="auto"/>
            </w:tcBorders>
            <w:shd w:val="clear" w:color="auto" w:fill="auto"/>
          </w:tcPr>
          <w:p w14:paraId="420709EF" w14:textId="77777777" w:rsidR="00967CBA" w:rsidRPr="00DB707E" w:rsidRDefault="00967CBA" w:rsidP="00A615F4">
            <w:pPr>
              <w:pStyle w:val="TAC"/>
              <w:rPr>
                <w:ins w:id="27661" w:author="RedCap - BigCR editor" w:date="2022-08-28T18:04:00Z"/>
              </w:rPr>
            </w:pPr>
          </w:p>
        </w:tc>
        <w:tc>
          <w:tcPr>
            <w:tcW w:w="4655" w:type="dxa"/>
            <w:gridSpan w:val="7"/>
            <w:tcBorders>
              <w:left w:val="single" w:sz="4" w:space="0" w:color="auto"/>
              <w:bottom w:val="single" w:sz="4" w:space="0" w:color="auto"/>
              <w:right w:val="single" w:sz="4" w:space="0" w:color="auto"/>
            </w:tcBorders>
          </w:tcPr>
          <w:p w14:paraId="2314EE51" w14:textId="77777777" w:rsidR="00967CBA" w:rsidRPr="00DB707E" w:rsidRDefault="00967CBA" w:rsidP="00A615F4">
            <w:pPr>
              <w:pStyle w:val="TAC"/>
              <w:rPr>
                <w:ins w:id="27662" w:author="RedCap - BigCR editor" w:date="2022-08-28T18:04:00Z"/>
                <w:szCs w:val="18"/>
              </w:rPr>
            </w:pPr>
            <w:ins w:id="27663" w:author="RedCap - BigCR editor" w:date="2022-08-28T18:04:00Z">
              <w:r w:rsidRPr="00DB707E">
                <w:rPr>
                  <w:szCs w:val="18"/>
                </w:rPr>
                <w:t>SR.1.1 FDD</w:t>
              </w:r>
            </w:ins>
          </w:p>
        </w:tc>
      </w:tr>
      <w:tr w:rsidR="00967CBA" w:rsidRPr="00DB707E" w14:paraId="72C15D58" w14:textId="77777777" w:rsidTr="00A615F4">
        <w:trPr>
          <w:trHeight w:val="187"/>
          <w:jc w:val="center"/>
          <w:ins w:id="27664" w:author="RedCap - BigCR editor" w:date="2022-08-28T18:04:00Z"/>
        </w:trPr>
        <w:tc>
          <w:tcPr>
            <w:tcW w:w="2065" w:type="dxa"/>
            <w:gridSpan w:val="2"/>
            <w:tcBorders>
              <w:top w:val="single" w:sz="4" w:space="0" w:color="auto"/>
              <w:left w:val="single" w:sz="4" w:space="0" w:color="auto"/>
              <w:bottom w:val="nil"/>
              <w:right w:val="single" w:sz="4" w:space="0" w:color="auto"/>
            </w:tcBorders>
            <w:shd w:val="clear" w:color="auto" w:fill="auto"/>
          </w:tcPr>
          <w:p w14:paraId="3717C952" w14:textId="77777777" w:rsidR="00967CBA" w:rsidRPr="00DB707E" w:rsidRDefault="00967CBA" w:rsidP="00A615F4">
            <w:pPr>
              <w:pStyle w:val="TAL"/>
              <w:rPr>
                <w:ins w:id="27665" w:author="RedCap - BigCR editor" w:date="2022-08-28T18:04:00Z"/>
              </w:rPr>
            </w:pPr>
            <w:ins w:id="27666" w:author="RedCap - BigCR editor" w:date="2022-08-28T18:04:00Z">
              <w:r w:rsidRPr="00DB707E">
                <w:rPr>
                  <w:rFonts w:cs="v5.0.0"/>
                </w:rPr>
                <w:t>CORESET Reference Channel</w:t>
              </w:r>
            </w:ins>
          </w:p>
        </w:tc>
        <w:tc>
          <w:tcPr>
            <w:tcW w:w="1740" w:type="dxa"/>
            <w:tcBorders>
              <w:top w:val="single" w:sz="4" w:space="0" w:color="auto"/>
              <w:left w:val="single" w:sz="4" w:space="0" w:color="auto"/>
              <w:right w:val="single" w:sz="4" w:space="0" w:color="auto"/>
            </w:tcBorders>
          </w:tcPr>
          <w:p w14:paraId="26931659" w14:textId="77777777" w:rsidR="00967CBA" w:rsidRPr="00DB707E" w:rsidRDefault="00967CBA" w:rsidP="00A615F4">
            <w:pPr>
              <w:pStyle w:val="TAL"/>
              <w:rPr>
                <w:ins w:id="27667" w:author="RedCap - BigCR editor" w:date="2022-08-28T18:04:00Z"/>
              </w:rPr>
            </w:pPr>
            <w:ins w:id="27668" w:author="RedCap - BigCR editor" w:date="2022-08-28T18:04:00Z">
              <w:r w:rsidRPr="00DB707E">
                <w:t>Config</w:t>
              </w:r>
              <w:r w:rsidRPr="00DB707E">
                <w:rPr>
                  <w:szCs w:val="18"/>
                </w:rPr>
                <w:t xml:space="preserve"> 1</w:t>
              </w:r>
            </w:ins>
          </w:p>
        </w:tc>
        <w:tc>
          <w:tcPr>
            <w:tcW w:w="1134" w:type="dxa"/>
            <w:tcBorders>
              <w:top w:val="single" w:sz="4" w:space="0" w:color="auto"/>
              <w:left w:val="single" w:sz="4" w:space="0" w:color="auto"/>
              <w:bottom w:val="nil"/>
              <w:right w:val="single" w:sz="4" w:space="0" w:color="auto"/>
            </w:tcBorders>
            <w:shd w:val="clear" w:color="auto" w:fill="auto"/>
          </w:tcPr>
          <w:p w14:paraId="73CD19B6" w14:textId="77777777" w:rsidR="00967CBA" w:rsidRPr="00DB707E" w:rsidRDefault="00967CBA" w:rsidP="00A615F4">
            <w:pPr>
              <w:pStyle w:val="TAC"/>
              <w:rPr>
                <w:ins w:id="27669" w:author="RedCap - BigCR editor" w:date="2022-08-28T18:04:00Z"/>
              </w:rPr>
            </w:pPr>
          </w:p>
        </w:tc>
        <w:tc>
          <w:tcPr>
            <w:tcW w:w="4655" w:type="dxa"/>
            <w:gridSpan w:val="7"/>
            <w:tcBorders>
              <w:top w:val="single" w:sz="4" w:space="0" w:color="auto"/>
              <w:left w:val="single" w:sz="4" w:space="0" w:color="auto"/>
              <w:bottom w:val="single" w:sz="4" w:space="0" w:color="auto"/>
              <w:right w:val="single" w:sz="4" w:space="0" w:color="auto"/>
            </w:tcBorders>
          </w:tcPr>
          <w:p w14:paraId="1E6062F7" w14:textId="77777777" w:rsidR="00967CBA" w:rsidRPr="00DB707E" w:rsidRDefault="00967CBA" w:rsidP="00A615F4">
            <w:pPr>
              <w:pStyle w:val="TAC"/>
              <w:rPr>
                <w:ins w:id="27670" w:author="RedCap - BigCR editor" w:date="2022-08-28T18:04:00Z"/>
                <w:szCs w:val="18"/>
              </w:rPr>
            </w:pPr>
            <w:ins w:id="27671" w:author="RedCap - BigCR editor" w:date="2022-08-28T18:04:00Z">
              <w:r w:rsidRPr="00DB707E">
                <w:rPr>
                  <w:szCs w:val="18"/>
                </w:rPr>
                <w:t>CR.1.1 FDD</w:t>
              </w:r>
            </w:ins>
          </w:p>
        </w:tc>
      </w:tr>
      <w:tr w:rsidR="00967CBA" w:rsidRPr="00DB707E" w14:paraId="77F9CFCD" w14:textId="77777777" w:rsidTr="00A615F4">
        <w:trPr>
          <w:trHeight w:val="187"/>
          <w:jc w:val="center"/>
          <w:ins w:id="27672"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7F26DAF9" w14:textId="77777777" w:rsidR="00967CBA" w:rsidRPr="00DB707E" w:rsidRDefault="00967CBA" w:rsidP="00A615F4">
            <w:pPr>
              <w:pStyle w:val="TAL"/>
              <w:rPr>
                <w:ins w:id="27673" w:author="RedCap - BigCR editor" w:date="2022-08-28T18:04:00Z"/>
                <w:rFonts w:cs="v5.0.0"/>
              </w:rPr>
            </w:pPr>
          </w:p>
        </w:tc>
        <w:tc>
          <w:tcPr>
            <w:tcW w:w="1740" w:type="dxa"/>
            <w:tcBorders>
              <w:left w:val="single" w:sz="4" w:space="0" w:color="auto"/>
              <w:right w:val="single" w:sz="4" w:space="0" w:color="auto"/>
            </w:tcBorders>
          </w:tcPr>
          <w:p w14:paraId="10AB72C7" w14:textId="77777777" w:rsidR="00967CBA" w:rsidRPr="00DB707E" w:rsidRDefault="00967CBA" w:rsidP="00A615F4">
            <w:pPr>
              <w:pStyle w:val="TAL"/>
              <w:rPr>
                <w:ins w:id="27674" w:author="RedCap - BigCR editor" w:date="2022-08-28T18:04:00Z"/>
                <w:rFonts w:cs="v5.0.0"/>
              </w:rPr>
            </w:pPr>
            <w:ins w:id="27675" w:author="RedCap - BigCR editor" w:date="2022-08-28T18:04:00Z">
              <w:r w:rsidRPr="00DB707E">
                <w:t>Config</w:t>
              </w:r>
              <w:r w:rsidRPr="00DB707E">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1C5EFA90" w14:textId="77777777" w:rsidR="00967CBA" w:rsidRPr="00DB707E" w:rsidRDefault="00967CBA" w:rsidP="00A615F4">
            <w:pPr>
              <w:pStyle w:val="TAC"/>
              <w:rPr>
                <w:ins w:id="27676" w:author="RedCap - BigCR editor" w:date="2022-08-28T18:04:00Z"/>
              </w:rPr>
            </w:pPr>
          </w:p>
        </w:tc>
        <w:tc>
          <w:tcPr>
            <w:tcW w:w="4655" w:type="dxa"/>
            <w:gridSpan w:val="7"/>
            <w:tcBorders>
              <w:top w:val="single" w:sz="4" w:space="0" w:color="auto"/>
              <w:left w:val="single" w:sz="4" w:space="0" w:color="auto"/>
              <w:bottom w:val="single" w:sz="4" w:space="0" w:color="auto"/>
              <w:right w:val="single" w:sz="4" w:space="0" w:color="auto"/>
            </w:tcBorders>
          </w:tcPr>
          <w:p w14:paraId="02BF179F" w14:textId="77777777" w:rsidR="00967CBA" w:rsidRPr="00DB707E" w:rsidRDefault="00967CBA" w:rsidP="00A615F4">
            <w:pPr>
              <w:pStyle w:val="TAC"/>
              <w:rPr>
                <w:ins w:id="27677" w:author="RedCap - BigCR editor" w:date="2022-08-28T18:04:00Z"/>
                <w:szCs w:val="18"/>
              </w:rPr>
            </w:pPr>
            <w:ins w:id="27678" w:author="RedCap - BigCR editor" w:date="2022-08-28T18:04:00Z">
              <w:r w:rsidRPr="00DB707E">
                <w:rPr>
                  <w:szCs w:val="18"/>
                </w:rPr>
                <w:t>CR.1.1 TDD</w:t>
              </w:r>
            </w:ins>
          </w:p>
        </w:tc>
      </w:tr>
      <w:tr w:rsidR="00967CBA" w:rsidRPr="00DB707E" w14:paraId="19D966F3" w14:textId="77777777" w:rsidTr="00A615F4">
        <w:trPr>
          <w:trHeight w:val="187"/>
          <w:jc w:val="center"/>
          <w:ins w:id="27679"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45A5EFA6" w14:textId="77777777" w:rsidR="00967CBA" w:rsidRPr="00DB707E" w:rsidRDefault="00967CBA" w:rsidP="00A615F4">
            <w:pPr>
              <w:pStyle w:val="TAL"/>
              <w:rPr>
                <w:ins w:id="27680" w:author="RedCap - BigCR editor" w:date="2022-08-28T18:04:00Z"/>
                <w:rFonts w:cs="v5.0.0"/>
              </w:rPr>
            </w:pPr>
          </w:p>
        </w:tc>
        <w:tc>
          <w:tcPr>
            <w:tcW w:w="1740" w:type="dxa"/>
            <w:tcBorders>
              <w:left w:val="single" w:sz="4" w:space="0" w:color="auto"/>
              <w:bottom w:val="single" w:sz="4" w:space="0" w:color="auto"/>
              <w:right w:val="single" w:sz="4" w:space="0" w:color="auto"/>
            </w:tcBorders>
          </w:tcPr>
          <w:p w14:paraId="09E78DBF" w14:textId="77777777" w:rsidR="00967CBA" w:rsidRPr="00DB707E" w:rsidRDefault="00967CBA" w:rsidP="00A615F4">
            <w:pPr>
              <w:pStyle w:val="TAL"/>
              <w:rPr>
                <w:ins w:id="27681" w:author="RedCap - BigCR editor" w:date="2022-08-28T18:04:00Z"/>
                <w:rFonts w:cs="v5.0.0"/>
              </w:rPr>
            </w:pPr>
            <w:ins w:id="27682" w:author="RedCap - BigCR editor" w:date="2022-08-28T18:04:00Z">
              <w:r w:rsidRPr="00DB707E">
                <w:t>Config</w:t>
              </w:r>
              <w:r w:rsidRPr="00DB707E">
                <w:rPr>
                  <w:szCs w:val="18"/>
                </w:rPr>
                <w:t xml:space="preserve"> 3</w:t>
              </w:r>
            </w:ins>
          </w:p>
        </w:tc>
        <w:tc>
          <w:tcPr>
            <w:tcW w:w="1134" w:type="dxa"/>
            <w:tcBorders>
              <w:top w:val="nil"/>
              <w:left w:val="single" w:sz="4" w:space="0" w:color="auto"/>
              <w:bottom w:val="nil"/>
              <w:right w:val="single" w:sz="4" w:space="0" w:color="auto"/>
            </w:tcBorders>
            <w:shd w:val="clear" w:color="auto" w:fill="auto"/>
          </w:tcPr>
          <w:p w14:paraId="13359515" w14:textId="77777777" w:rsidR="00967CBA" w:rsidRPr="00DB707E" w:rsidRDefault="00967CBA" w:rsidP="00A615F4">
            <w:pPr>
              <w:pStyle w:val="TAC"/>
              <w:rPr>
                <w:ins w:id="27683" w:author="RedCap - BigCR editor" w:date="2022-08-28T18:04:00Z"/>
              </w:rPr>
            </w:pPr>
          </w:p>
        </w:tc>
        <w:tc>
          <w:tcPr>
            <w:tcW w:w="4655" w:type="dxa"/>
            <w:gridSpan w:val="7"/>
            <w:tcBorders>
              <w:top w:val="single" w:sz="4" w:space="0" w:color="auto"/>
              <w:left w:val="single" w:sz="4" w:space="0" w:color="auto"/>
              <w:bottom w:val="single" w:sz="4" w:space="0" w:color="auto"/>
              <w:right w:val="single" w:sz="4" w:space="0" w:color="auto"/>
            </w:tcBorders>
          </w:tcPr>
          <w:p w14:paraId="09A4FF0E" w14:textId="77777777" w:rsidR="00967CBA" w:rsidRPr="00DB707E" w:rsidRDefault="00967CBA" w:rsidP="00A615F4">
            <w:pPr>
              <w:pStyle w:val="TAC"/>
              <w:rPr>
                <w:ins w:id="27684" w:author="RedCap - BigCR editor" w:date="2022-08-28T18:04:00Z"/>
                <w:szCs w:val="18"/>
              </w:rPr>
            </w:pPr>
            <w:ins w:id="27685" w:author="RedCap - BigCR editor" w:date="2022-08-28T18:04:00Z">
              <w:r w:rsidRPr="00DB707E">
                <w:rPr>
                  <w:szCs w:val="18"/>
                </w:rPr>
                <w:t>CR2.1 TDD</w:t>
              </w:r>
            </w:ins>
          </w:p>
        </w:tc>
      </w:tr>
      <w:tr w:rsidR="00967CBA" w:rsidRPr="00DB707E" w14:paraId="5785EF13" w14:textId="77777777" w:rsidTr="00A615F4">
        <w:trPr>
          <w:trHeight w:val="187"/>
          <w:jc w:val="center"/>
          <w:ins w:id="27686"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444F27DB" w14:textId="77777777" w:rsidR="00967CBA" w:rsidRPr="00DB707E" w:rsidRDefault="00967CBA" w:rsidP="00A615F4">
            <w:pPr>
              <w:pStyle w:val="TAL"/>
              <w:rPr>
                <w:ins w:id="27687" w:author="RedCap - BigCR editor" w:date="2022-08-28T18:04:00Z"/>
                <w:rFonts w:cs="v5.0.0"/>
              </w:rPr>
            </w:pPr>
          </w:p>
        </w:tc>
        <w:tc>
          <w:tcPr>
            <w:tcW w:w="1740" w:type="dxa"/>
            <w:tcBorders>
              <w:left w:val="single" w:sz="4" w:space="0" w:color="auto"/>
              <w:bottom w:val="single" w:sz="4" w:space="0" w:color="auto"/>
              <w:right w:val="single" w:sz="4" w:space="0" w:color="auto"/>
            </w:tcBorders>
          </w:tcPr>
          <w:p w14:paraId="2BB8E383" w14:textId="77777777" w:rsidR="00967CBA" w:rsidRPr="00DB707E" w:rsidRDefault="00967CBA" w:rsidP="00A615F4">
            <w:pPr>
              <w:pStyle w:val="TAL"/>
              <w:rPr>
                <w:ins w:id="27688" w:author="RedCap - BigCR editor" w:date="2022-08-28T18:04:00Z"/>
              </w:rPr>
            </w:pPr>
            <w:ins w:id="27689" w:author="RedCap - BigCR editor" w:date="2022-08-28T18:04:00Z">
              <w:r w:rsidRPr="00DB707E">
                <w:t>Config 4</w:t>
              </w:r>
            </w:ins>
          </w:p>
        </w:tc>
        <w:tc>
          <w:tcPr>
            <w:tcW w:w="1134" w:type="dxa"/>
            <w:tcBorders>
              <w:top w:val="nil"/>
              <w:left w:val="single" w:sz="4" w:space="0" w:color="auto"/>
              <w:bottom w:val="single" w:sz="4" w:space="0" w:color="auto"/>
              <w:right w:val="single" w:sz="4" w:space="0" w:color="auto"/>
            </w:tcBorders>
            <w:shd w:val="clear" w:color="auto" w:fill="auto"/>
          </w:tcPr>
          <w:p w14:paraId="6EFCE218" w14:textId="77777777" w:rsidR="00967CBA" w:rsidRPr="00DB707E" w:rsidRDefault="00967CBA" w:rsidP="00A615F4">
            <w:pPr>
              <w:pStyle w:val="TAC"/>
              <w:rPr>
                <w:ins w:id="27690" w:author="RedCap - BigCR editor" w:date="2022-08-28T18:04:00Z"/>
              </w:rPr>
            </w:pPr>
          </w:p>
        </w:tc>
        <w:tc>
          <w:tcPr>
            <w:tcW w:w="4655" w:type="dxa"/>
            <w:gridSpan w:val="7"/>
            <w:tcBorders>
              <w:top w:val="single" w:sz="4" w:space="0" w:color="auto"/>
              <w:left w:val="single" w:sz="4" w:space="0" w:color="auto"/>
              <w:bottom w:val="single" w:sz="4" w:space="0" w:color="auto"/>
              <w:right w:val="single" w:sz="4" w:space="0" w:color="auto"/>
            </w:tcBorders>
          </w:tcPr>
          <w:p w14:paraId="767A93D3" w14:textId="77777777" w:rsidR="00967CBA" w:rsidRPr="00DB707E" w:rsidRDefault="00967CBA" w:rsidP="00A615F4">
            <w:pPr>
              <w:pStyle w:val="TAC"/>
              <w:rPr>
                <w:ins w:id="27691" w:author="RedCap - BigCR editor" w:date="2022-08-28T18:04:00Z"/>
                <w:sz w:val="16"/>
              </w:rPr>
            </w:pPr>
            <w:ins w:id="27692" w:author="RedCap - BigCR editor" w:date="2022-08-28T18:04:00Z">
              <w:r w:rsidRPr="00DB707E">
                <w:rPr>
                  <w:szCs w:val="18"/>
                </w:rPr>
                <w:t>CR.1.1 FDD</w:t>
              </w:r>
            </w:ins>
          </w:p>
        </w:tc>
      </w:tr>
      <w:tr w:rsidR="00967CBA" w:rsidRPr="00DB707E" w14:paraId="5646C385" w14:textId="77777777" w:rsidTr="00A615F4">
        <w:trPr>
          <w:trHeight w:val="187"/>
          <w:jc w:val="center"/>
          <w:ins w:id="27693"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hideMark/>
          </w:tcPr>
          <w:p w14:paraId="48319B9F" w14:textId="77777777" w:rsidR="00967CBA" w:rsidRPr="00DB707E" w:rsidRDefault="00967CBA" w:rsidP="00A615F4">
            <w:pPr>
              <w:pStyle w:val="TAL"/>
              <w:rPr>
                <w:ins w:id="27694" w:author="RedCap - BigCR editor" w:date="2022-08-28T18:04:00Z"/>
              </w:rPr>
            </w:pPr>
            <w:ins w:id="27695" w:author="RedCap - BigCR editor" w:date="2022-08-28T18:04:00Z">
              <w:r w:rsidRPr="00DB707E">
                <w:t>OCNG Patterns</w:t>
              </w:r>
            </w:ins>
          </w:p>
        </w:tc>
        <w:tc>
          <w:tcPr>
            <w:tcW w:w="1134" w:type="dxa"/>
            <w:tcBorders>
              <w:top w:val="single" w:sz="4" w:space="0" w:color="auto"/>
              <w:left w:val="single" w:sz="4" w:space="0" w:color="auto"/>
              <w:bottom w:val="single" w:sz="4" w:space="0" w:color="auto"/>
              <w:right w:val="single" w:sz="4" w:space="0" w:color="auto"/>
            </w:tcBorders>
          </w:tcPr>
          <w:p w14:paraId="322BF5EF" w14:textId="77777777" w:rsidR="00967CBA" w:rsidRPr="00DB707E" w:rsidRDefault="00967CBA" w:rsidP="00A615F4">
            <w:pPr>
              <w:pStyle w:val="TAC"/>
              <w:rPr>
                <w:ins w:id="27696" w:author="RedCap - BigCR editor" w:date="2022-08-28T18:04:00Z"/>
              </w:rPr>
            </w:pPr>
          </w:p>
        </w:tc>
        <w:tc>
          <w:tcPr>
            <w:tcW w:w="4655" w:type="dxa"/>
            <w:gridSpan w:val="7"/>
            <w:tcBorders>
              <w:top w:val="single" w:sz="4" w:space="0" w:color="auto"/>
              <w:left w:val="single" w:sz="4" w:space="0" w:color="auto"/>
              <w:bottom w:val="single" w:sz="4" w:space="0" w:color="auto"/>
              <w:right w:val="single" w:sz="4" w:space="0" w:color="auto"/>
            </w:tcBorders>
            <w:hideMark/>
          </w:tcPr>
          <w:p w14:paraId="5B869D20" w14:textId="77777777" w:rsidR="00967CBA" w:rsidRPr="00DB707E" w:rsidRDefault="00967CBA" w:rsidP="00A615F4">
            <w:pPr>
              <w:pStyle w:val="TAC"/>
              <w:rPr>
                <w:ins w:id="27697" w:author="RedCap - BigCR editor" w:date="2022-08-28T18:04:00Z"/>
              </w:rPr>
            </w:pPr>
            <w:ins w:id="27698" w:author="RedCap - BigCR editor" w:date="2022-08-28T18:04:00Z">
              <w:r w:rsidRPr="00DB707E">
                <w:rPr>
                  <w:snapToGrid w:val="0"/>
                </w:rPr>
                <w:t>OCNG pattern 1</w:t>
              </w:r>
            </w:ins>
          </w:p>
        </w:tc>
      </w:tr>
      <w:tr w:rsidR="00967CBA" w:rsidRPr="00DB707E" w14:paraId="459921AA" w14:textId="77777777" w:rsidTr="00A615F4">
        <w:trPr>
          <w:trHeight w:val="187"/>
          <w:jc w:val="center"/>
          <w:ins w:id="27699" w:author="RedCap - BigCR editor" w:date="2022-08-28T18:04:00Z"/>
        </w:trPr>
        <w:tc>
          <w:tcPr>
            <w:tcW w:w="2065" w:type="dxa"/>
            <w:gridSpan w:val="2"/>
            <w:tcBorders>
              <w:top w:val="single" w:sz="4" w:space="0" w:color="auto"/>
              <w:left w:val="single" w:sz="4" w:space="0" w:color="auto"/>
              <w:bottom w:val="nil"/>
              <w:right w:val="single" w:sz="4" w:space="0" w:color="auto"/>
            </w:tcBorders>
            <w:shd w:val="clear" w:color="auto" w:fill="auto"/>
          </w:tcPr>
          <w:p w14:paraId="73C7988F" w14:textId="77777777" w:rsidR="00967CBA" w:rsidRPr="00DB707E" w:rsidRDefault="00967CBA" w:rsidP="00A615F4">
            <w:pPr>
              <w:pStyle w:val="TAL"/>
              <w:rPr>
                <w:ins w:id="27700" w:author="RedCap - BigCR editor" w:date="2022-08-28T18:04:00Z"/>
              </w:rPr>
            </w:pPr>
            <w:ins w:id="27701" w:author="RedCap - BigCR editor" w:date="2022-08-28T18:04:00Z">
              <w:r w:rsidRPr="00DB707E">
                <w:t>SMTC configuration</w:t>
              </w:r>
            </w:ins>
          </w:p>
        </w:tc>
        <w:tc>
          <w:tcPr>
            <w:tcW w:w="1740" w:type="dxa"/>
            <w:tcBorders>
              <w:top w:val="single" w:sz="4" w:space="0" w:color="auto"/>
              <w:left w:val="single" w:sz="4" w:space="0" w:color="auto"/>
              <w:right w:val="single" w:sz="4" w:space="0" w:color="auto"/>
            </w:tcBorders>
          </w:tcPr>
          <w:p w14:paraId="4B349E95" w14:textId="77777777" w:rsidR="00967CBA" w:rsidRPr="00DB707E" w:rsidRDefault="00967CBA" w:rsidP="00A615F4">
            <w:pPr>
              <w:pStyle w:val="TAL"/>
              <w:rPr>
                <w:ins w:id="27702" w:author="RedCap - BigCR editor" w:date="2022-08-28T18:04:00Z"/>
              </w:rPr>
            </w:pPr>
            <w:ins w:id="27703" w:author="RedCap - BigCR editor" w:date="2022-08-28T18:04:00Z">
              <w:r w:rsidRPr="00DB707E">
                <w:t>Config</w:t>
              </w:r>
              <w:r w:rsidRPr="00DB707E">
                <w:rPr>
                  <w:szCs w:val="18"/>
                </w:rPr>
                <w:t xml:space="preserve"> </w:t>
              </w:r>
              <w:r w:rsidRPr="00DB707E">
                <w:t>1, 2, 4</w:t>
              </w:r>
            </w:ins>
          </w:p>
        </w:tc>
        <w:tc>
          <w:tcPr>
            <w:tcW w:w="1134" w:type="dxa"/>
            <w:tcBorders>
              <w:top w:val="single" w:sz="4" w:space="0" w:color="auto"/>
              <w:left w:val="single" w:sz="4" w:space="0" w:color="auto"/>
              <w:bottom w:val="nil"/>
              <w:right w:val="single" w:sz="4" w:space="0" w:color="auto"/>
            </w:tcBorders>
            <w:shd w:val="clear" w:color="auto" w:fill="auto"/>
          </w:tcPr>
          <w:p w14:paraId="3CB4A50D" w14:textId="77777777" w:rsidR="00967CBA" w:rsidRPr="00DB707E" w:rsidRDefault="00967CBA" w:rsidP="00A615F4">
            <w:pPr>
              <w:pStyle w:val="TAC"/>
              <w:rPr>
                <w:ins w:id="27704" w:author="RedCap - BigCR editor" w:date="2022-08-28T18:04:00Z"/>
              </w:rPr>
            </w:pPr>
          </w:p>
        </w:tc>
        <w:tc>
          <w:tcPr>
            <w:tcW w:w="4655" w:type="dxa"/>
            <w:gridSpan w:val="7"/>
            <w:tcBorders>
              <w:top w:val="single" w:sz="4" w:space="0" w:color="auto"/>
              <w:left w:val="single" w:sz="4" w:space="0" w:color="auto"/>
              <w:right w:val="single" w:sz="4" w:space="0" w:color="auto"/>
            </w:tcBorders>
          </w:tcPr>
          <w:p w14:paraId="792CC547" w14:textId="77777777" w:rsidR="00967CBA" w:rsidRPr="00DB707E" w:rsidRDefault="00967CBA" w:rsidP="00A615F4">
            <w:pPr>
              <w:pStyle w:val="TAC"/>
              <w:rPr>
                <w:ins w:id="27705" w:author="RedCap - BigCR editor" w:date="2022-08-28T18:04:00Z"/>
              </w:rPr>
            </w:pPr>
            <w:ins w:id="27706" w:author="RedCap - BigCR editor" w:date="2022-08-28T18:04:00Z">
              <w:r w:rsidRPr="00DB707E">
                <w:rPr>
                  <w:rFonts w:cs="v4.2.0"/>
                </w:rPr>
                <w:t>SMTC.1 FR1</w:t>
              </w:r>
            </w:ins>
          </w:p>
        </w:tc>
      </w:tr>
      <w:tr w:rsidR="00967CBA" w:rsidRPr="00DB707E" w14:paraId="23039275" w14:textId="77777777" w:rsidTr="00A615F4">
        <w:trPr>
          <w:trHeight w:val="187"/>
          <w:jc w:val="center"/>
          <w:ins w:id="27707"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1EAD4DC0" w14:textId="77777777" w:rsidR="00967CBA" w:rsidRPr="00DB707E" w:rsidRDefault="00967CBA" w:rsidP="00A615F4">
            <w:pPr>
              <w:pStyle w:val="TAL"/>
              <w:rPr>
                <w:ins w:id="27708" w:author="RedCap - BigCR editor" w:date="2022-08-28T18:04:00Z"/>
              </w:rPr>
            </w:pPr>
          </w:p>
        </w:tc>
        <w:tc>
          <w:tcPr>
            <w:tcW w:w="1740" w:type="dxa"/>
            <w:tcBorders>
              <w:left w:val="single" w:sz="4" w:space="0" w:color="auto"/>
              <w:right w:val="single" w:sz="4" w:space="0" w:color="auto"/>
            </w:tcBorders>
          </w:tcPr>
          <w:p w14:paraId="798C942A" w14:textId="77777777" w:rsidR="00967CBA" w:rsidRPr="00DB707E" w:rsidRDefault="00967CBA" w:rsidP="00A615F4">
            <w:pPr>
              <w:pStyle w:val="TAL"/>
              <w:rPr>
                <w:ins w:id="27709" w:author="RedCap - BigCR editor" w:date="2022-08-28T18:04:00Z"/>
              </w:rPr>
            </w:pPr>
            <w:ins w:id="27710" w:author="RedCap - BigCR editor" w:date="2022-08-28T18:04:00Z">
              <w:r w:rsidRPr="00DB707E">
                <w:t>Config</w:t>
              </w:r>
              <w:r w:rsidRPr="00DB707E">
                <w:rPr>
                  <w:szCs w:val="18"/>
                </w:rPr>
                <w:t xml:space="preserve"> </w:t>
              </w:r>
              <w:r w:rsidRPr="00DB707E">
                <w:t>3</w:t>
              </w:r>
            </w:ins>
          </w:p>
        </w:tc>
        <w:tc>
          <w:tcPr>
            <w:tcW w:w="1134" w:type="dxa"/>
            <w:tcBorders>
              <w:top w:val="nil"/>
              <w:left w:val="single" w:sz="4" w:space="0" w:color="auto"/>
              <w:bottom w:val="nil"/>
              <w:right w:val="single" w:sz="4" w:space="0" w:color="auto"/>
            </w:tcBorders>
            <w:shd w:val="clear" w:color="auto" w:fill="auto"/>
          </w:tcPr>
          <w:p w14:paraId="211D1229" w14:textId="77777777" w:rsidR="00967CBA" w:rsidRPr="00DB707E" w:rsidRDefault="00967CBA" w:rsidP="00A615F4">
            <w:pPr>
              <w:pStyle w:val="TAC"/>
              <w:rPr>
                <w:ins w:id="27711" w:author="RedCap - BigCR editor" w:date="2022-08-28T18:04:00Z"/>
              </w:rPr>
            </w:pPr>
          </w:p>
        </w:tc>
        <w:tc>
          <w:tcPr>
            <w:tcW w:w="4655" w:type="dxa"/>
            <w:gridSpan w:val="7"/>
            <w:tcBorders>
              <w:top w:val="single" w:sz="4" w:space="0" w:color="auto"/>
              <w:left w:val="single" w:sz="4" w:space="0" w:color="auto"/>
              <w:right w:val="single" w:sz="4" w:space="0" w:color="auto"/>
            </w:tcBorders>
          </w:tcPr>
          <w:p w14:paraId="734E6EF5" w14:textId="77777777" w:rsidR="00967CBA" w:rsidRPr="00DB707E" w:rsidRDefault="00967CBA" w:rsidP="00A615F4">
            <w:pPr>
              <w:pStyle w:val="TAC"/>
              <w:rPr>
                <w:ins w:id="27712" w:author="RedCap - BigCR editor" w:date="2022-08-28T18:04:00Z"/>
              </w:rPr>
            </w:pPr>
            <w:ins w:id="27713" w:author="RedCap - BigCR editor" w:date="2022-08-28T18:04:00Z">
              <w:r w:rsidRPr="00DB707E">
                <w:rPr>
                  <w:rFonts w:cs="v4.2.0"/>
                </w:rPr>
                <w:t>SMTC.2 FR1</w:t>
              </w:r>
            </w:ins>
          </w:p>
        </w:tc>
      </w:tr>
      <w:tr w:rsidR="00967CBA" w:rsidRPr="00DB707E" w14:paraId="40A29C36" w14:textId="77777777" w:rsidTr="00A615F4">
        <w:trPr>
          <w:trHeight w:val="187"/>
          <w:jc w:val="center"/>
          <w:ins w:id="27714" w:author="RedCap - BigCR editor" w:date="2022-08-28T18:04:00Z"/>
        </w:trPr>
        <w:tc>
          <w:tcPr>
            <w:tcW w:w="2065" w:type="dxa"/>
            <w:gridSpan w:val="2"/>
            <w:tcBorders>
              <w:top w:val="single" w:sz="4" w:space="0" w:color="auto"/>
              <w:left w:val="single" w:sz="4" w:space="0" w:color="auto"/>
              <w:bottom w:val="nil"/>
              <w:right w:val="single" w:sz="4" w:space="0" w:color="auto"/>
            </w:tcBorders>
            <w:shd w:val="clear" w:color="auto" w:fill="auto"/>
          </w:tcPr>
          <w:p w14:paraId="5B166A3E" w14:textId="77777777" w:rsidR="00967CBA" w:rsidRPr="00DB707E" w:rsidRDefault="00967CBA" w:rsidP="00A615F4">
            <w:pPr>
              <w:pStyle w:val="TAL"/>
              <w:rPr>
                <w:ins w:id="27715" w:author="RedCap - BigCR editor" w:date="2022-08-28T18:04:00Z"/>
              </w:rPr>
            </w:pPr>
            <w:ins w:id="27716" w:author="RedCap - BigCR editor" w:date="2022-08-28T18:04:00Z">
              <w:r w:rsidRPr="00DB707E">
                <w:t>PDSCH/PDCCH subcarrier spacing</w:t>
              </w:r>
            </w:ins>
          </w:p>
        </w:tc>
        <w:tc>
          <w:tcPr>
            <w:tcW w:w="1740" w:type="dxa"/>
            <w:tcBorders>
              <w:top w:val="single" w:sz="4" w:space="0" w:color="auto"/>
              <w:left w:val="single" w:sz="4" w:space="0" w:color="auto"/>
              <w:right w:val="single" w:sz="4" w:space="0" w:color="auto"/>
            </w:tcBorders>
          </w:tcPr>
          <w:p w14:paraId="05F6C144" w14:textId="77777777" w:rsidR="00967CBA" w:rsidRPr="00DB707E" w:rsidRDefault="00967CBA" w:rsidP="00A615F4">
            <w:pPr>
              <w:pStyle w:val="TAL"/>
              <w:rPr>
                <w:ins w:id="27717" w:author="RedCap - BigCR editor" w:date="2022-08-28T18:04:00Z"/>
              </w:rPr>
            </w:pPr>
            <w:ins w:id="27718" w:author="RedCap - BigCR editor" w:date="2022-08-28T18:04:00Z">
              <w:r w:rsidRPr="00DB707E">
                <w:t>Config</w:t>
              </w:r>
              <w:r w:rsidRPr="00DB707E">
                <w:rPr>
                  <w:szCs w:val="18"/>
                </w:rPr>
                <w:t xml:space="preserve"> </w:t>
              </w:r>
              <w:r w:rsidRPr="00DB707E">
                <w:t>1, 2, 4</w:t>
              </w:r>
            </w:ins>
          </w:p>
        </w:tc>
        <w:tc>
          <w:tcPr>
            <w:tcW w:w="1134" w:type="dxa"/>
            <w:tcBorders>
              <w:top w:val="single" w:sz="4" w:space="0" w:color="auto"/>
              <w:left w:val="single" w:sz="4" w:space="0" w:color="auto"/>
              <w:bottom w:val="nil"/>
              <w:right w:val="single" w:sz="4" w:space="0" w:color="auto"/>
            </w:tcBorders>
            <w:shd w:val="clear" w:color="auto" w:fill="auto"/>
          </w:tcPr>
          <w:p w14:paraId="66610107" w14:textId="77777777" w:rsidR="00967CBA" w:rsidRPr="00DB707E" w:rsidRDefault="00967CBA" w:rsidP="00A615F4">
            <w:pPr>
              <w:pStyle w:val="TAC"/>
              <w:rPr>
                <w:ins w:id="27719" w:author="RedCap - BigCR editor" w:date="2022-08-28T18:04:00Z"/>
              </w:rPr>
            </w:pPr>
            <w:ins w:id="27720" w:author="RedCap - BigCR editor" w:date="2022-08-28T18:04:00Z">
              <w:r w:rsidRPr="00DB707E">
                <w:t>kHz</w:t>
              </w:r>
            </w:ins>
          </w:p>
        </w:tc>
        <w:tc>
          <w:tcPr>
            <w:tcW w:w="4655" w:type="dxa"/>
            <w:gridSpan w:val="7"/>
            <w:tcBorders>
              <w:top w:val="single" w:sz="4" w:space="0" w:color="auto"/>
              <w:left w:val="single" w:sz="4" w:space="0" w:color="auto"/>
              <w:right w:val="single" w:sz="4" w:space="0" w:color="auto"/>
            </w:tcBorders>
          </w:tcPr>
          <w:p w14:paraId="327153A5" w14:textId="77777777" w:rsidR="00967CBA" w:rsidRPr="00DB707E" w:rsidRDefault="00967CBA" w:rsidP="00A615F4">
            <w:pPr>
              <w:pStyle w:val="TAC"/>
              <w:rPr>
                <w:ins w:id="27721" w:author="RedCap - BigCR editor" w:date="2022-08-28T18:04:00Z"/>
              </w:rPr>
            </w:pPr>
            <w:ins w:id="27722" w:author="RedCap - BigCR editor" w:date="2022-08-28T18:04:00Z">
              <w:r w:rsidRPr="00DB707E">
                <w:t>15 kHz</w:t>
              </w:r>
            </w:ins>
          </w:p>
        </w:tc>
      </w:tr>
      <w:tr w:rsidR="00967CBA" w:rsidRPr="00DB707E" w14:paraId="0E231E56" w14:textId="77777777" w:rsidTr="00A615F4">
        <w:trPr>
          <w:trHeight w:val="187"/>
          <w:jc w:val="center"/>
          <w:ins w:id="27723"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394F9118" w14:textId="77777777" w:rsidR="00967CBA" w:rsidRPr="00DB707E" w:rsidRDefault="00967CBA" w:rsidP="00A615F4">
            <w:pPr>
              <w:pStyle w:val="TAL"/>
              <w:rPr>
                <w:ins w:id="27724" w:author="RedCap - BigCR editor" w:date="2022-08-28T18:04:00Z"/>
              </w:rPr>
            </w:pPr>
          </w:p>
        </w:tc>
        <w:tc>
          <w:tcPr>
            <w:tcW w:w="1740" w:type="dxa"/>
            <w:tcBorders>
              <w:left w:val="single" w:sz="4" w:space="0" w:color="auto"/>
              <w:right w:val="single" w:sz="4" w:space="0" w:color="auto"/>
            </w:tcBorders>
          </w:tcPr>
          <w:p w14:paraId="3C7E1884" w14:textId="77777777" w:rsidR="00967CBA" w:rsidRPr="00DB707E" w:rsidRDefault="00967CBA" w:rsidP="00A615F4">
            <w:pPr>
              <w:pStyle w:val="TAL"/>
              <w:rPr>
                <w:ins w:id="27725" w:author="RedCap - BigCR editor" w:date="2022-08-28T18:04:00Z"/>
              </w:rPr>
            </w:pPr>
            <w:ins w:id="27726" w:author="RedCap - BigCR editor" w:date="2022-08-28T18:04:00Z">
              <w:r w:rsidRPr="00DB707E">
                <w:t>Config</w:t>
              </w:r>
              <w:r w:rsidRPr="00DB707E">
                <w:rPr>
                  <w:szCs w:val="18"/>
                </w:rPr>
                <w:t xml:space="preserve"> </w:t>
              </w:r>
              <w:r w:rsidRPr="00DB707E">
                <w:t>3</w:t>
              </w:r>
            </w:ins>
          </w:p>
        </w:tc>
        <w:tc>
          <w:tcPr>
            <w:tcW w:w="1134" w:type="dxa"/>
            <w:tcBorders>
              <w:top w:val="nil"/>
              <w:left w:val="single" w:sz="4" w:space="0" w:color="auto"/>
              <w:bottom w:val="single" w:sz="4" w:space="0" w:color="auto"/>
              <w:right w:val="single" w:sz="4" w:space="0" w:color="auto"/>
            </w:tcBorders>
            <w:shd w:val="clear" w:color="auto" w:fill="auto"/>
          </w:tcPr>
          <w:p w14:paraId="4C7F4EC7" w14:textId="77777777" w:rsidR="00967CBA" w:rsidRPr="00DB707E" w:rsidRDefault="00967CBA" w:rsidP="00A615F4">
            <w:pPr>
              <w:pStyle w:val="TAC"/>
              <w:rPr>
                <w:ins w:id="27727" w:author="RedCap - BigCR editor" w:date="2022-08-28T18:04:00Z"/>
              </w:rPr>
            </w:pPr>
          </w:p>
        </w:tc>
        <w:tc>
          <w:tcPr>
            <w:tcW w:w="4655" w:type="dxa"/>
            <w:gridSpan w:val="7"/>
            <w:tcBorders>
              <w:left w:val="single" w:sz="4" w:space="0" w:color="auto"/>
              <w:right w:val="single" w:sz="4" w:space="0" w:color="auto"/>
            </w:tcBorders>
          </w:tcPr>
          <w:p w14:paraId="4AFE056E" w14:textId="77777777" w:rsidR="00967CBA" w:rsidRPr="00DB707E" w:rsidRDefault="00967CBA" w:rsidP="00A615F4">
            <w:pPr>
              <w:pStyle w:val="TAC"/>
              <w:rPr>
                <w:ins w:id="27728" w:author="RedCap - BigCR editor" w:date="2022-08-28T18:04:00Z"/>
              </w:rPr>
            </w:pPr>
            <w:ins w:id="27729" w:author="RedCap - BigCR editor" w:date="2022-08-28T18:04:00Z">
              <w:r w:rsidRPr="00DB707E">
                <w:t>30 kHz</w:t>
              </w:r>
            </w:ins>
          </w:p>
        </w:tc>
      </w:tr>
      <w:tr w:rsidR="00967CBA" w:rsidRPr="00DB707E" w14:paraId="3B97E45D" w14:textId="77777777" w:rsidTr="00A615F4">
        <w:trPr>
          <w:trHeight w:val="187"/>
          <w:jc w:val="center"/>
          <w:ins w:id="27730" w:author="RedCap - BigCR editor" w:date="2022-08-28T18:04:00Z"/>
        </w:trPr>
        <w:tc>
          <w:tcPr>
            <w:tcW w:w="2065" w:type="dxa"/>
            <w:gridSpan w:val="2"/>
            <w:tcBorders>
              <w:top w:val="single" w:sz="4" w:space="0" w:color="auto"/>
              <w:left w:val="single" w:sz="4" w:space="0" w:color="auto"/>
              <w:bottom w:val="nil"/>
              <w:right w:val="single" w:sz="4" w:space="0" w:color="auto"/>
            </w:tcBorders>
            <w:shd w:val="clear" w:color="auto" w:fill="auto"/>
          </w:tcPr>
          <w:p w14:paraId="744F86C1" w14:textId="77777777" w:rsidR="00967CBA" w:rsidRPr="00DB707E" w:rsidRDefault="00967CBA" w:rsidP="00A615F4">
            <w:pPr>
              <w:pStyle w:val="TAL"/>
              <w:rPr>
                <w:ins w:id="27731" w:author="RedCap - BigCR editor" w:date="2022-08-28T18:04:00Z"/>
              </w:rPr>
            </w:pPr>
            <w:ins w:id="27732" w:author="RedCap - BigCR editor" w:date="2022-08-28T18:04:00Z">
              <w:r w:rsidRPr="00DB707E">
                <w:t>PUCCH/PUSCH subcarrier spacing</w:t>
              </w:r>
            </w:ins>
          </w:p>
        </w:tc>
        <w:tc>
          <w:tcPr>
            <w:tcW w:w="1740" w:type="dxa"/>
            <w:tcBorders>
              <w:top w:val="single" w:sz="4" w:space="0" w:color="auto"/>
              <w:left w:val="single" w:sz="4" w:space="0" w:color="auto"/>
              <w:right w:val="single" w:sz="4" w:space="0" w:color="auto"/>
            </w:tcBorders>
          </w:tcPr>
          <w:p w14:paraId="29F19F30" w14:textId="77777777" w:rsidR="00967CBA" w:rsidRPr="00DB707E" w:rsidRDefault="00967CBA" w:rsidP="00A615F4">
            <w:pPr>
              <w:pStyle w:val="TAL"/>
              <w:rPr>
                <w:ins w:id="27733" w:author="RedCap - BigCR editor" w:date="2022-08-28T18:04:00Z"/>
              </w:rPr>
            </w:pPr>
            <w:ins w:id="27734" w:author="RedCap - BigCR editor" w:date="2022-08-28T18:04:00Z">
              <w:r w:rsidRPr="00DB707E">
                <w:t>Config</w:t>
              </w:r>
              <w:r w:rsidRPr="00DB707E">
                <w:rPr>
                  <w:szCs w:val="18"/>
                </w:rPr>
                <w:t xml:space="preserve"> </w:t>
              </w:r>
              <w:r w:rsidRPr="00DB707E">
                <w:t>1,2,4</w:t>
              </w:r>
            </w:ins>
          </w:p>
        </w:tc>
        <w:tc>
          <w:tcPr>
            <w:tcW w:w="1134" w:type="dxa"/>
            <w:tcBorders>
              <w:top w:val="single" w:sz="4" w:space="0" w:color="auto"/>
              <w:left w:val="single" w:sz="4" w:space="0" w:color="auto"/>
              <w:bottom w:val="nil"/>
              <w:right w:val="single" w:sz="4" w:space="0" w:color="auto"/>
            </w:tcBorders>
            <w:shd w:val="clear" w:color="auto" w:fill="auto"/>
          </w:tcPr>
          <w:p w14:paraId="3574BEB1" w14:textId="77777777" w:rsidR="00967CBA" w:rsidRPr="00DB707E" w:rsidRDefault="00967CBA" w:rsidP="00A615F4">
            <w:pPr>
              <w:pStyle w:val="TAC"/>
              <w:rPr>
                <w:ins w:id="27735" w:author="RedCap - BigCR editor" w:date="2022-08-28T18:04:00Z"/>
              </w:rPr>
            </w:pPr>
            <w:ins w:id="27736" w:author="RedCap - BigCR editor" w:date="2022-08-28T18:04:00Z">
              <w:r w:rsidRPr="00DB707E">
                <w:t>kHz</w:t>
              </w:r>
            </w:ins>
          </w:p>
        </w:tc>
        <w:tc>
          <w:tcPr>
            <w:tcW w:w="4655" w:type="dxa"/>
            <w:gridSpan w:val="7"/>
            <w:tcBorders>
              <w:top w:val="single" w:sz="4" w:space="0" w:color="auto"/>
              <w:left w:val="single" w:sz="4" w:space="0" w:color="auto"/>
              <w:right w:val="single" w:sz="4" w:space="0" w:color="auto"/>
            </w:tcBorders>
          </w:tcPr>
          <w:p w14:paraId="5AC4665D" w14:textId="77777777" w:rsidR="00967CBA" w:rsidRPr="00DB707E" w:rsidRDefault="00967CBA" w:rsidP="00A615F4">
            <w:pPr>
              <w:pStyle w:val="TAC"/>
              <w:rPr>
                <w:ins w:id="27737" w:author="RedCap - BigCR editor" w:date="2022-08-28T18:04:00Z"/>
              </w:rPr>
            </w:pPr>
            <w:ins w:id="27738" w:author="RedCap - BigCR editor" w:date="2022-08-28T18:04:00Z">
              <w:r w:rsidRPr="00DB707E">
                <w:t>15 kHz</w:t>
              </w:r>
            </w:ins>
          </w:p>
        </w:tc>
      </w:tr>
      <w:tr w:rsidR="00967CBA" w:rsidRPr="00DB707E" w14:paraId="4DF641F7" w14:textId="77777777" w:rsidTr="00A615F4">
        <w:trPr>
          <w:trHeight w:val="187"/>
          <w:jc w:val="center"/>
          <w:ins w:id="27739" w:author="RedCap - BigCR editor" w:date="2022-08-28T18:04:00Z"/>
        </w:trPr>
        <w:tc>
          <w:tcPr>
            <w:tcW w:w="2065" w:type="dxa"/>
            <w:gridSpan w:val="2"/>
            <w:tcBorders>
              <w:top w:val="nil"/>
              <w:left w:val="single" w:sz="4" w:space="0" w:color="auto"/>
              <w:right w:val="single" w:sz="4" w:space="0" w:color="auto"/>
            </w:tcBorders>
            <w:shd w:val="clear" w:color="auto" w:fill="auto"/>
          </w:tcPr>
          <w:p w14:paraId="4D2090D0" w14:textId="77777777" w:rsidR="00967CBA" w:rsidRPr="00DB707E" w:rsidRDefault="00967CBA" w:rsidP="00A615F4">
            <w:pPr>
              <w:pStyle w:val="TAL"/>
              <w:rPr>
                <w:ins w:id="27740" w:author="RedCap - BigCR editor" w:date="2022-08-28T18:04:00Z"/>
              </w:rPr>
            </w:pPr>
          </w:p>
        </w:tc>
        <w:tc>
          <w:tcPr>
            <w:tcW w:w="1740" w:type="dxa"/>
            <w:tcBorders>
              <w:left w:val="single" w:sz="4" w:space="0" w:color="auto"/>
              <w:right w:val="single" w:sz="4" w:space="0" w:color="auto"/>
            </w:tcBorders>
          </w:tcPr>
          <w:p w14:paraId="75604AE9" w14:textId="77777777" w:rsidR="00967CBA" w:rsidRPr="00DB707E" w:rsidRDefault="00967CBA" w:rsidP="00A615F4">
            <w:pPr>
              <w:pStyle w:val="TAL"/>
              <w:rPr>
                <w:ins w:id="27741" w:author="RedCap - BigCR editor" w:date="2022-08-28T18:04:00Z"/>
              </w:rPr>
            </w:pPr>
            <w:ins w:id="27742" w:author="RedCap - BigCR editor" w:date="2022-08-28T18:04:00Z">
              <w:r w:rsidRPr="00DB707E">
                <w:t>Config</w:t>
              </w:r>
              <w:r w:rsidRPr="00DB707E">
                <w:rPr>
                  <w:szCs w:val="18"/>
                </w:rPr>
                <w:t xml:space="preserve"> </w:t>
              </w:r>
              <w:r w:rsidRPr="00DB707E">
                <w:t>3</w:t>
              </w:r>
            </w:ins>
          </w:p>
        </w:tc>
        <w:tc>
          <w:tcPr>
            <w:tcW w:w="1134" w:type="dxa"/>
            <w:tcBorders>
              <w:top w:val="nil"/>
              <w:left w:val="single" w:sz="4" w:space="0" w:color="auto"/>
              <w:right w:val="single" w:sz="4" w:space="0" w:color="auto"/>
            </w:tcBorders>
            <w:shd w:val="clear" w:color="auto" w:fill="auto"/>
          </w:tcPr>
          <w:p w14:paraId="0A26B433" w14:textId="77777777" w:rsidR="00967CBA" w:rsidRPr="00DB707E" w:rsidRDefault="00967CBA" w:rsidP="00A615F4">
            <w:pPr>
              <w:pStyle w:val="TAC"/>
              <w:rPr>
                <w:ins w:id="27743" w:author="RedCap - BigCR editor" w:date="2022-08-28T18:04:00Z"/>
              </w:rPr>
            </w:pPr>
          </w:p>
        </w:tc>
        <w:tc>
          <w:tcPr>
            <w:tcW w:w="4655" w:type="dxa"/>
            <w:gridSpan w:val="7"/>
            <w:tcBorders>
              <w:left w:val="single" w:sz="4" w:space="0" w:color="auto"/>
              <w:right w:val="single" w:sz="4" w:space="0" w:color="auto"/>
            </w:tcBorders>
          </w:tcPr>
          <w:p w14:paraId="09DBBD35" w14:textId="77777777" w:rsidR="00967CBA" w:rsidRPr="00DB707E" w:rsidRDefault="00967CBA" w:rsidP="00A615F4">
            <w:pPr>
              <w:pStyle w:val="TAC"/>
              <w:rPr>
                <w:ins w:id="27744" w:author="RedCap - BigCR editor" w:date="2022-08-28T18:04:00Z"/>
              </w:rPr>
            </w:pPr>
            <w:ins w:id="27745" w:author="RedCap - BigCR editor" w:date="2022-08-28T18:04:00Z">
              <w:r w:rsidRPr="00DB707E">
                <w:t>30 kHz</w:t>
              </w:r>
            </w:ins>
          </w:p>
        </w:tc>
      </w:tr>
      <w:tr w:rsidR="00967CBA" w:rsidRPr="00DB707E" w14:paraId="6BEBEC6E" w14:textId="77777777" w:rsidTr="00A615F4">
        <w:trPr>
          <w:trHeight w:val="187"/>
          <w:jc w:val="center"/>
          <w:ins w:id="27746" w:author="RedCap - BigCR editor" w:date="2022-08-28T18:04:00Z"/>
        </w:trPr>
        <w:tc>
          <w:tcPr>
            <w:tcW w:w="3805" w:type="dxa"/>
            <w:gridSpan w:val="3"/>
            <w:tcBorders>
              <w:left w:val="single" w:sz="4" w:space="0" w:color="auto"/>
              <w:right w:val="single" w:sz="4" w:space="0" w:color="auto"/>
            </w:tcBorders>
          </w:tcPr>
          <w:p w14:paraId="7B4D84E8" w14:textId="77777777" w:rsidR="00967CBA" w:rsidRPr="00DB707E" w:rsidRDefault="00967CBA" w:rsidP="00A615F4">
            <w:pPr>
              <w:pStyle w:val="TAL"/>
              <w:rPr>
                <w:ins w:id="27747" w:author="RedCap - BigCR editor" w:date="2022-08-28T18:04:00Z"/>
              </w:rPr>
            </w:pPr>
            <w:ins w:id="27748" w:author="RedCap - BigCR editor" w:date="2022-08-28T18:04:00Z">
              <w:r w:rsidRPr="00DB707E">
                <w:t xml:space="preserve">PRACH configuration </w:t>
              </w:r>
            </w:ins>
          </w:p>
        </w:tc>
        <w:tc>
          <w:tcPr>
            <w:tcW w:w="1134" w:type="dxa"/>
            <w:tcBorders>
              <w:left w:val="single" w:sz="4" w:space="0" w:color="auto"/>
              <w:right w:val="single" w:sz="4" w:space="0" w:color="auto"/>
            </w:tcBorders>
          </w:tcPr>
          <w:p w14:paraId="67F0B2DD" w14:textId="77777777" w:rsidR="00967CBA" w:rsidRPr="00DB707E" w:rsidRDefault="00967CBA" w:rsidP="00A615F4">
            <w:pPr>
              <w:pStyle w:val="TAC"/>
              <w:rPr>
                <w:ins w:id="27749" w:author="RedCap - BigCR editor" w:date="2022-08-28T18:04:00Z"/>
              </w:rPr>
            </w:pPr>
          </w:p>
        </w:tc>
        <w:tc>
          <w:tcPr>
            <w:tcW w:w="4655" w:type="dxa"/>
            <w:gridSpan w:val="7"/>
            <w:tcBorders>
              <w:left w:val="single" w:sz="4" w:space="0" w:color="auto"/>
              <w:right w:val="single" w:sz="4" w:space="0" w:color="auto"/>
            </w:tcBorders>
          </w:tcPr>
          <w:p w14:paraId="180AA86C" w14:textId="77777777" w:rsidR="00967CBA" w:rsidRPr="00DB707E" w:rsidRDefault="00967CBA" w:rsidP="00A615F4">
            <w:pPr>
              <w:pStyle w:val="TAC"/>
              <w:rPr>
                <w:ins w:id="27750" w:author="RedCap - BigCR editor" w:date="2022-08-28T18:04:00Z"/>
              </w:rPr>
            </w:pPr>
            <w:ins w:id="27751" w:author="RedCap - BigCR editor" w:date="2022-08-28T18:04:00Z">
              <w:r w:rsidRPr="00DB707E">
                <w:rPr>
                  <w:lang w:eastAsia="zh-CN"/>
                </w:rPr>
                <w:t>FR1 PRACH configuration 1</w:t>
              </w:r>
            </w:ins>
          </w:p>
        </w:tc>
      </w:tr>
      <w:tr w:rsidR="00967CBA" w:rsidRPr="00DB707E" w14:paraId="49523A8C" w14:textId="77777777" w:rsidTr="00A615F4">
        <w:trPr>
          <w:trHeight w:val="187"/>
          <w:jc w:val="center"/>
          <w:ins w:id="27752" w:author="RedCap - BigCR editor" w:date="2022-08-28T18:04:00Z"/>
        </w:trPr>
        <w:tc>
          <w:tcPr>
            <w:tcW w:w="2065" w:type="dxa"/>
            <w:gridSpan w:val="2"/>
            <w:tcBorders>
              <w:left w:val="single" w:sz="4" w:space="0" w:color="auto"/>
              <w:bottom w:val="nil"/>
              <w:right w:val="single" w:sz="4" w:space="0" w:color="auto"/>
            </w:tcBorders>
            <w:shd w:val="clear" w:color="auto" w:fill="auto"/>
          </w:tcPr>
          <w:p w14:paraId="54DA36D0" w14:textId="77777777" w:rsidR="00967CBA" w:rsidRPr="00DB707E" w:rsidRDefault="00967CBA" w:rsidP="00A615F4">
            <w:pPr>
              <w:pStyle w:val="TAL"/>
              <w:rPr>
                <w:ins w:id="27753" w:author="RedCap - BigCR editor" w:date="2022-08-28T18:04:00Z"/>
              </w:rPr>
            </w:pPr>
            <w:ins w:id="27754" w:author="RedCap - BigCR editor" w:date="2022-08-28T18:04:00Z">
              <w:r w:rsidRPr="00DB707E">
                <w:t>BWP configuration</w:t>
              </w:r>
            </w:ins>
          </w:p>
        </w:tc>
        <w:tc>
          <w:tcPr>
            <w:tcW w:w="1740" w:type="dxa"/>
            <w:tcBorders>
              <w:left w:val="single" w:sz="4" w:space="0" w:color="auto"/>
              <w:right w:val="single" w:sz="4" w:space="0" w:color="auto"/>
            </w:tcBorders>
          </w:tcPr>
          <w:p w14:paraId="5275B755" w14:textId="77777777" w:rsidR="00967CBA" w:rsidRPr="00DB707E" w:rsidRDefault="00967CBA" w:rsidP="00A615F4">
            <w:pPr>
              <w:pStyle w:val="TAL"/>
              <w:rPr>
                <w:ins w:id="27755" w:author="RedCap - BigCR editor" w:date="2022-08-28T18:04:00Z"/>
              </w:rPr>
            </w:pPr>
            <w:ins w:id="27756" w:author="RedCap - BigCR editor" w:date="2022-08-28T18:04:00Z">
              <w:r w:rsidRPr="00DB707E">
                <w:t>Initial DL BWP</w:t>
              </w:r>
            </w:ins>
          </w:p>
        </w:tc>
        <w:tc>
          <w:tcPr>
            <w:tcW w:w="1134" w:type="dxa"/>
            <w:tcBorders>
              <w:left w:val="single" w:sz="4" w:space="0" w:color="auto"/>
              <w:right w:val="single" w:sz="4" w:space="0" w:color="auto"/>
            </w:tcBorders>
          </w:tcPr>
          <w:p w14:paraId="090715B1" w14:textId="77777777" w:rsidR="00967CBA" w:rsidRPr="00DB707E" w:rsidRDefault="00967CBA" w:rsidP="00A615F4">
            <w:pPr>
              <w:pStyle w:val="TAC"/>
              <w:rPr>
                <w:ins w:id="27757" w:author="RedCap - BigCR editor" w:date="2022-08-28T18:04:00Z"/>
                <w:lang w:eastAsia="zh-CN"/>
              </w:rPr>
            </w:pPr>
          </w:p>
        </w:tc>
        <w:tc>
          <w:tcPr>
            <w:tcW w:w="4655" w:type="dxa"/>
            <w:gridSpan w:val="7"/>
            <w:tcBorders>
              <w:left w:val="single" w:sz="4" w:space="0" w:color="auto"/>
              <w:right w:val="single" w:sz="4" w:space="0" w:color="auto"/>
            </w:tcBorders>
          </w:tcPr>
          <w:p w14:paraId="6FD7EAA9" w14:textId="77777777" w:rsidR="00967CBA" w:rsidRPr="00DB707E" w:rsidRDefault="00967CBA" w:rsidP="00A615F4">
            <w:pPr>
              <w:pStyle w:val="TAC"/>
              <w:rPr>
                <w:ins w:id="27758" w:author="RedCap - BigCR editor" w:date="2022-08-28T18:04:00Z"/>
              </w:rPr>
            </w:pPr>
            <w:ins w:id="27759" w:author="RedCap - BigCR editor" w:date="2022-08-28T18:04:00Z">
              <w:r w:rsidRPr="00DB707E">
                <w:rPr>
                  <w:rFonts w:cs="v3.7.0"/>
                </w:rPr>
                <w:t>DLBWP.0.1</w:t>
              </w:r>
            </w:ins>
          </w:p>
        </w:tc>
      </w:tr>
      <w:tr w:rsidR="00967CBA" w:rsidRPr="00DB707E" w14:paraId="0E09B8F2" w14:textId="77777777" w:rsidTr="00A615F4">
        <w:trPr>
          <w:trHeight w:val="187"/>
          <w:jc w:val="center"/>
          <w:ins w:id="27760"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729CEF16" w14:textId="77777777" w:rsidR="00967CBA" w:rsidRPr="00DB707E" w:rsidRDefault="00967CBA" w:rsidP="00A615F4">
            <w:pPr>
              <w:pStyle w:val="TAL"/>
              <w:rPr>
                <w:ins w:id="27761" w:author="RedCap - BigCR editor" w:date="2022-08-28T18:04:00Z"/>
              </w:rPr>
            </w:pPr>
          </w:p>
        </w:tc>
        <w:tc>
          <w:tcPr>
            <w:tcW w:w="1740" w:type="dxa"/>
            <w:tcBorders>
              <w:left w:val="single" w:sz="4" w:space="0" w:color="auto"/>
              <w:right w:val="single" w:sz="4" w:space="0" w:color="auto"/>
            </w:tcBorders>
          </w:tcPr>
          <w:p w14:paraId="098D2438" w14:textId="77777777" w:rsidR="00967CBA" w:rsidRPr="00DB707E" w:rsidRDefault="00967CBA" w:rsidP="00A615F4">
            <w:pPr>
              <w:pStyle w:val="TAL"/>
              <w:rPr>
                <w:ins w:id="27762" w:author="RedCap - BigCR editor" w:date="2022-08-28T18:04:00Z"/>
              </w:rPr>
            </w:pPr>
            <w:ins w:id="27763" w:author="RedCap - BigCR editor" w:date="2022-08-28T18:04:00Z">
              <w:r w:rsidRPr="00DB707E">
                <w:t>Dedicated DL BWP</w:t>
              </w:r>
            </w:ins>
          </w:p>
        </w:tc>
        <w:tc>
          <w:tcPr>
            <w:tcW w:w="1134" w:type="dxa"/>
            <w:tcBorders>
              <w:left w:val="single" w:sz="4" w:space="0" w:color="auto"/>
              <w:right w:val="single" w:sz="4" w:space="0" w:color="auto"/>
            </w:tcBorders>
          </w:tcPr>
          <w:p w14:paraId="06B32A53" w14:textId="77777777" w:rsidR="00967CBA" w:rsidRPr="00DB707E" w:rsidRDefault="00967CBA" w:rsidP="00A615F4">
            <w:pPr>
              <w:pStyle w:val="TAC"/>
              <w:rPr>
                <w:ins w:id="27764" w:author="RedCap - BigCR editor" w:date="2022-08-28T18:04:00Z"/>
                <w:lang w:eastAsia="zh-CN"/>
              </w:rPr>
            </w:pPr>
          </w:p>
        </w:tc>
        <w:tc>
          <w:tcPr>
            <w:tcW w:w="4655" w:type="dxa"/>
            <w:gridSpan w:val="7"/>
            <w:tcBorders>
              <w:left w:val="single" w:sz="4" w:space="0" w:color="auto"/>
              <w:right w:val="single" w:sz="4" w:space="0" w:color="auto"/>
            </w:tcBorders>
          </w:tcPr>
          <w:p w14:paraId="226B6B8D" w14:textId="77777777" w:rsidR="00967CBA" w:rsidRPr="00DB707E" w:rsidRDefault="00967CBA" w:rsidP="00A615F4">
            <w:pPr>
              <w:pStyle w:val="TAC"/>
              <w:rPr>
                <w:ins w:id="27765" w:author="RedCap - BigCR editor" w:date="2022-08-28T18:04:00Z"/>
              </w:rPr>
            </w:pPr>
            <w:ins w:id="27766" w:author="RedCap - BigCR editor" w:date="2022-08-28T18:04:00Z">
              <w:r w:rsidRPr="00DB707E">
                <w:rPr>
                  <w:rFonts w:cs="v3.7.0"/>
                </w:rPr>
                <w:t>DLBWP.1.1</w:t>
              </w:r>
            </w:ins>
          </w:p>
        </w:tc>
      </w:tr>
      <w:tr w:rsidR="00967CBA" w:rsidRPr="00DB707E" w14:paraId="5EEF112B" w14:textId="77777777" w:rsidTr="00A615F4">
        <w:trPr>
          <w:trHeight w:val="187"/>
          <w:jc w:val="center"/>
          <w:ins w:id="27767"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2608E2A6" w14:textId="77777777" w:rsidR="00967CBA" w:rsidRPr="00DB707E" w:rsidRDefault="00967CBA" w:rsidP="00A615F4">
            <w:pPr>
              <w:pStyle w:val="TAL"/>
              <w:rPr>
                <w:ins w:id="27768" w:author="RedCap - BigCR editor" w:date="2022-08-28T18:04:00Z"/>
              </w:rPr>
            </w:pPr>
          </w:p>
        </w:tc>
        <w:tc>
          <w:tcPr>
            <w:tcW w:w="1740" w:type="dxa"/>
            <w:tcBorders>
              <w:left w:val="single" w:sz="4" w:space="0" w:color="auto"/>
              <w:right w:val="single" w:sz="4" w:space="0" w:color="auto"/>
            </w:tcBorders>
          </w:tcPr>
          <w:p w14:paraId="3DEBBFC3" w14:textId="77777777" w:rsidR="00967CBA" w:rsidRPr="00DB707E" w:rsidRDefault="00967CBA" w:rsidP="00A615F4">
            <w:pPr>
              <w:pStyle w:val="TAL"/>
              <w:rPr>
                <w:ins w:id="27769" w:author="RedCap - BigCR editor" w:date="2022-08-28T18:04:00Z"/>
              </w:rPr>
            </w:pPr>
            <w:ins w:id="27770" w:author="RedCap - BigCR editor" w:date="2022-08-28T18:04:00Z">
              <w:r w:rsidRPr="00DB707E">
                <w:t>Initial UL BWP</w:t>
              </w:r>
            </w:ins>
          </w:p>
        </w:tc>
        <w:tc>
          <w:tcPr>
            <w:tcW w:w="1134" w:type="dxa"/>
            <w:tcBorders>
              <w:left w:val="single" w:sz="4" w:space="0" w:color="auto"/>
              <w:right w:val="single" w:sz="4" w:space="0" w:color="auto"/>
            </w:tcBorders>
          </w:tcPr>
          <w:p w14:paraId="1828844B" w14:textId="77777777" w:rsidR="00967CBA" w:rsidRPr="00DB707E" w:rsidRDefault="00967CBA" w:rsidP="00A615F4">
            <w:pPr>
              <w:pStyle w:val="TAC"/>
              <w:rPr>
                <w:ins w:id="27771" w:author="RedCap - BigCR editor" w:date="2022-08-28T18:04:00Z"/>
                <w:lang w:eastAsia="zh-CN"/>
              </w:rPr>
            </w:pPr>
          </w:p>
        </w:tc>
        <w:tc>
          <w:tcPr>
            <w:tcW w:w="4655" w:type="dxa"/>
            <w:gridSpan w:val="7"/>
            <w:tcBorders>
              <w:left w:val="single" w:sz="4" w:space="0" w:color="auto"/>
              <w:right w:val="single" w:sz="4" w:space="0" w:color="auto"/>
            </w:tcBorders>
          </w:tcPr>
          <w:p w14:paraId="6567ECAA" w14:textId="77777777" w:rsidR="00967CBA" w:rsidRPr="00DB707E" w:rsidRDefault="00967CBA" w:rsidP="00A615F4">
            <w:pPr>
              <w:pStyle w:val="TAC"/>
              <w:rPr>
                <w:ins w:id="27772" w:author="RedCap - BigCR editor" w:date="2022-08-28T18:04:00Z"/>
              </w:rPr>
            </w:pPr>
            <w:ins w:id="27773" w:author="RedCap - BigCR editor" w:date="2022-08-28T18:04:00Z">
              <w:r w:rsidRPr="00DB707E">
                <w:rPr>
                  <w:rFonts w:cs="v3.7.0"/>
                </w:rPr>
                <w:t>ULBWP.0.1</w:t>
              </w:r>
            </w:ins>
          </w:p>
        </w:tc>
      </w:tr>
      <w:tr w:rsidR="00967CBA" w:rsidRPr="00DB707E" w14:paraId="33833EAF" w14:textId="77777777" w:rsidTr="00A615F4">
        <w:trPr>
          <w:trHeight w:val="187"/>
          <w:jc w:val="center"/>
          <w:ins w:id="27774" w:author="RedCap - BigCR editor" w:date="2022-08-28T18:04:00Z"/>
        </w:trPr>
        <w:tc>
          <w:tcPr>
            <w:tcW w:w="2065" w:type="dxa"/>
            <w:gridSpan w:val="2"/>
            <w:tcBorders>
              <w:top w:val="nil"/>
              <w:left w:val="single" w:sz="4" w:space="0" w:color="auto"/>
              <w:right w:val="single" w:sz="4" w:space="0" w:color="auto"/>
            </w:tcBorders>
            <w:shd w:val="clear" w:color="auto" w:fill="auto"/>
          </w:tcPr>
          <w:p w14:paraId="14728F8A" w14:textId="77777777" w:rsidR="00967CBA" w:rsidRPr="00DB707E" w:rsidRDefault="00967CBA" w:rsidP="00A615F4">
            <w:pPr>
              <w:pStyle w:val="TAL"/>
              <w:rPr>
                <w:ins w:id="27775" w:author="RedCap - BigCR editor" w:date="2022-08-28T18:04:00Z"/>
              </w:rPr>
            </w:pPr>
          </w:p>
        </w:tc>
        <w:tc>
          <w:tcPr>
            <w:tcW w:w="1740" w:type="dxa"/>
            <w:tcBorders>
              <w:left w:val="single" w:sz="4" w:space="0" w:color="auto"/>
              <w:right w:val="single" w:sz="4" w:space="0" w:color="auto"/>
            </w:tcBorders>
          </w:tcPr>
          <w:p w14:paraId="09F970B6" w14:textId="77777777" w:rsidR="00967CBA" w:rsidRPr="00DB707E" w:rsidRDefault="00967CBA" w:rsidP="00A615F4">
            <w:pPr>
              <w:pStyle w:val="TAL"/>
              <w:rPr>
                <w:ins w:id="27776" w:author="RedCap - BigCR editor" w:date="2022-08-28T18:04:00Z"/>
              </w:rPr>
            </w:pPr>
            <w:ins w:id="27777" w:author="RedCap - BigCR editor" w:date="2022-08-28T18:04:00Z">
              <w:r w:rsidRPr="00DB707E">
                <w:t>Dedicated UL BWP</w:t>
              </w:r>
            </w:ins>
          </w:p>
        </w:tc>
        <w:tc>
          <w:tcPr>
            <w:tcW w:w="1134" w:type="dxa"/>
            <w:tcBorders>
              <w:left w:val="single" w:sz="4" w:space="0" w:color="auto"/>
              <w:bottom w:val="single" w:sz="4" w:space="0" w:color="auto"/>
              <w:right w:val="single" w:sz="4" w:space="0" w:color="auto"/>
            </w:tcBorders>
          </w:tcPr>
          <w:p w14:paraId="4165A5D9" w14:textId="77777777" w:rsidR="00967CBA" w:rsidRPr="00DB707E" w:rsidRDefault="00967CBA" w:rsidP="00A615F4">
            <w:pPr>
              <w:pStyle w:val="TAC"/>
              <w:rPr>
                <w:ins w:id="27778" w:author="RedCap - BigCR editor" w:date="2022-08-28T18:04:00Z"/>
                <w:lang w:eastAsia="zh-CN"/>
              </w:rPr>
            </w:pPr>
          </w:p>
        </w:tc>
        <w:tc>
          <w:tcPr>
            <w:tcW w:w="4655" w:type="dxa"/>
            <w:gridSpan w:val="7"/>
            <w:tcBorders>
              <w:left w:val="single" w:sz="4" w:space="0" w:color="auto"/>
              <w:bottom w:val="single" w:sz="4" w:space="0" w:color="auto"/>
              <w:right w:val="single" w:sz="4" w:space="0" w:color="auto"/>
            </w:tcBorders>
          </w:tcPr>
          <w:p w14:paraId="7398445B" w14:textId="77777777" w:rsidR="00967CBA" w:rsidRPr="00DB707E" w:rsidRDefault="00967CBA" w:rsidP="00A615F4">
            <w:pPr>
              <w:pStyle w:val="TAC"/>
              <w:rPr>
                <w:ins w:id="27779" w:author="RedCap - BigCR editor" w:date="2022-08-28T18:04:00Z"/>
              </w:rPr>
            </w:pPr>
            <w:ins w:id="27780" w:author="RedCap - BigCR editor" w:date="2022-08-28T18:04:00Z">
              <w:r w:rsidRPr="00DB707E">
                <w:rPr>
                  <w:rFonts w:cs="v3.7.0"/>
                </w:rPr>
                <w:t>ULBWP.1.1</w:t>
              </w:r>
            </w:ins>
          </w:p>
        </w:tc>
      </w:tr>
      <w:tr w:rsidR="00967CBA" w:rsidRPr="00DB707E" w14:paraId="5DC2E091" w14:textId="77777777" w:rsidTr="00A615F4">
        <w:trPr>
          <w:trHeight w:val="187"/>
          <w:jc w:val="center"/>
          <w:ins w:id="27781"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4D08A181" w14:textId="77777777" w:rsidR="00967CBA" w:rsidRPr="00DB707E" w:rsidRDefault="00967CBA" w:rsidP="00A615F4">
            <w:pPr>
              <w:pStyle w:val="TAL"/>
              <w:rPr>
                <w:ins w:id="27782" w:author="RedCap - BigCR editor" w:date="2022-08-28T18:04:00Z"/>
              </w:rPr>
            </w:pPr>
            <w:ins w:id="27783" w:author="RedCap - BigCR editor" w:date="2022-08-28T18:04:00Z">
              <w:r w:rsidRPr="00DB707E">
                <w:rPr>
                  <w:szCs w:val="16"/>
                  <w:lang w:eastAsia="ja-JP"/>
                </w:rPr>
                <w:t>EPRE ratio of PSS to SSS</w:t>
              </w:r>
            </w:ins>
          </w:p>
        </w:tc>
        <w:tc>
          <w:tcPr>
            <w:tcW w:w="1134" w:type="dxa"/>
            <w:tcBorders>
              <w:top w:val="single" w:sz="4" w:space="0" w:color="auto"/>
              <w:left w:val="single" w:sz="4" w:space="0" w:color="auto"/>
              <w:bottom w:val="nil"/>
              <w:right w:val="single" w:sz="4" w:space="0" w:color="auto"/>
            </w:tcBorders>
            <w:shd w:val="clear" w:color="auto" w:fill="auto"/>
          </w:tcPr>
          <w:p w14:paraId="5F28BB36" w14:textId="77777777" w:rsidR="00967CBA" w:rsidRPr="00DB707E" w:rsidRDefault="00967CBA" w:rsidP="00A615F4">
            <w:pPr>
              <w:pStyle w:val="TAC"/>
              <w:rPr>
                <w:ins w:id="27784" w:author="RedCap - BigCR editor" w:date="2022-08-28T18:04:00Z"/>
              </w:rPr>
            </w:pPr>
            <w:ins w:id="27785" w:author="RedCap - BigCR editor" w:date="2022-08-28T18:04:00Z">
              <w:r w:rsidRPr="00DB707E">
                <w:rPr>
                  <w:sz w:val="16"/>
                  <w:szCs w:val="16"/>
                  <w:lang w:eastAsia="ja-JP"/>
                </w:rPr>
                <w:t>dB</w:t>
              </w:r>
            </w:ins>
          </w:p>
        </w:tc>
        <w:tc>
          <w:tcPr>
            <w:tcW w:w="4655" w:type="dxa"/>
            <w:gridSpan w:val="7"/>
            <w:tcBorders>
              <w:top w:val="single" w:sz="4" w:space="0" w:color="auto"/>
              <w:left w:val="single" w:sz="4" w:space="0" w:color="auto"/>
              <w:bottom w:val="nil"/>
              <w:right w:val="single" w:sz="4" w:space="0" w:color="auto"/>
            </w:tcBorders>
            <w:shd w:val="clear" w:color="auto" w:fill="auto"/>
          </w:tcPr>
          <w:p w14:paraId="38A2EF4B" w14:textId="77777777" w:rsidR="00967CBA" w:rsidRPr="00DB707E" w:rsidRDefault="00967CBA" w:rsidP="00A615F4">
            <w:pPr>
              <w:pStyle w:val="TAC"/>
              <w:rPr>
                <w:ins w:id="27786" w:author="RedCap - BigCR editor" w:date="2022-08-28T18:04:00Z"/>
              </w:rPr>
            </w:pPr>
            <w:ins w:id="27787" w:author="RedCap - BigCR editor" w:date="2022-08-28T18:04:00Z">
              <w:r w:rsidRPr="00DB707E">
                <w:rPr>
                  <w:sz w:val="16"/>
                  <w:szCs w:val="16"/>
                  <w:lang w:eastAsia="ja-JP"/>
                </w:rPr>
                <w:t>0</w:t>
              </w:r>
            </w:ins>
          </w:p>
        </w:tc>
      </w:tr>
      <w:tr w:rsidR="00967CBA" w:rsidRPr="00DB707E" w14:paraId="2C996CCC" w14:textId="77777777" w:rsidTr="00A615F4">
        <w:trPr>
          <w:trHeight w:val="187"/>
          <w:jc w:val="center"/>
          <w:ins w:id="27788"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182E1017" w14:textId="77777777" w:rsidR="00967CBA" w:rsidRPr="00DB707E" w:rsidRDefault="00967CBA" w:rsidP="00A615F4">
            <w:pPr>
              <w:pStyle w:val="TAL"/>
              <w:rPr>
                <w:ins w:id="27789" w:author="RedCap - BigCR editor" w:date="2022-08-28T18:04:00Z"/>
              </w:rPr>
            </w:pPr>
            <w:ins w:id="27790" w:author="RedCap - BigCR editor" w:date="2022-08-28T18:04:00Z">
              <w:r w:rsidRPr="00DB707E">
                <w:rPr>
                  <w:szCs w:val="16"/>
                  <w:lang w:eastAsia="ja-JP"/>
                </w:rPr>
                <w:t>EPRE ratio of PBCH DMRS to SSS</w:t>
              </w:r>
            </w:ins>
          </w:p>
        </w:tc>
        <w:tc>
          <w:tcPr>
            <w:tcW w:w="1134" w:type="dxa"/>
            <w:tcBorders>
              <w:top w:val="nil"/>
              <w:left w:val="single" w:sz="4" w:space="0" w:color="auto"/>
              <w:bottom w:val="nil"/>
              <w:right w:val="single" w:sz="4" w:space="0" w:color="auto"/>
            </w:tcBorders>
            <w:shd w:val="clear" w:color="auto" w:fill="auto"/>
          </w:tcPr>
          <w:p w14:paraId="3A2C0E09" w14:textId="77777777" w:rsidR="00967CBA" w:rsidRPr="00DB707E" w:rsidRDefault="00967CBA" w:rsidP="00A615F4">
            <w:pPr>
              <w:pStyle w:val="TAC"/>
              <w:rPr>
                <w:ins w:id="27791" w:author="RedCap - BigCR editor" w:date="2022-08-28T18:04:00Z"/>
              </w:rPr>
            </w:pPr>
          </w:p>
        </w:tc>
        <w:tc>
          <w:tcPr>
            <w:tcW w:w="4655" w:type="dxa"/>
            <w:gridSpan w:val="7"/>
            <w:tcBorders>
              <w:top w:val="nil"/>
              <w:left w:val="single" w:sz="4" w:space="0" w:color="auto"/>
              <w:bottom w:val="nil"/>
              <w:right w:val="single" w:sz="4" w:space="0" w:color="auto"/>
            </w:tcBorders>
            <w:shd w:val="clear" w:color="auto" w:fill="auto"/>
          </w:tcPr>
          <w:p w14:paraId="47233447" w14:textId="77777777" w:rsidR="00967CBA" w:rsidRPr="00DB707E" w:rsidRDefault="00967CBA" w:rsidP="00A615F4">
            <w:pPr>
              <w:pStyle w:val="TAC"/>
              <w:rPr>
                <w:ins w:id="27792" w:author="RedCap - BigCR editor" w:date="2022-08-28T18:04:00Z"/>
              </w:rPr>
            </w:pPr>
          </w:p>
        </w:tc>
      </w:tr>
      <w:tr w:rsidR="00967CBA" w:rsidRPr="00DB707E" w14:paraId="50B28BEF" w14:textId="77777777" w:rsidTr="00A615F4">
        <w:trPr>
          <w:trHeight w:val="187"/>
          <w:jc w:val="center"/>
          <w:ins w:id="27793"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14EFA242" w14:textId="77777777" w:rsidR="00967CBA" w:rsidRPr="00DB707E" w:rsidRDefault="00967CBA" w:rsidP="00A615F4">
            <w:pPr>
              <w:pStyle w:val="TAL"/>
              <w:rPr>
                <w:ins w:id="27794" w:author="RedCap - BigCR editor" w:date="2022-08-28T18:04:00Z"/>
              </w:rPr>
            </w:pPr>
            <w:ins w:id="27795" w:author="RedCap - BigCR editor" w:date="2022-08-28T18:04:00Z">
              <w:r w:rsidRPr="00DB707E">
                <w:rPr>
                  <w:szCs w:val="16"/>
                  <w:lang w:eastAsia="ja-JP"/>
                </w:rPr>
                <w:t>EPRE ratio of PBCH to PBCH DMRS</w:t>
              </w:r>
            </w:ins>
          </w:p>
        </w:tc>
        <w:tc>
          <w:tcPr>
            <w:tcW w:w="1134" w:type="dxa"/>
            <w:tcBorders>
              <w:top w:val="nil"/>
              <w:left w:val="single" w:sz="4" w:space="0" w:color="auto"/>
              <w:bottom w:val="nil"/>
              <w:right w:val="single" w:sz="4" w:space="0" w:color="auto"/>
            </w:tcBorders>
            <w:shd w:val="clear" w:color="auto" w:fill="auto"/>
          </w:tcPr>
          <w:p w14:paraId="483070C7" w14:textId="77777777" w:rsidR="00967CBA" w:rsidRPr="00DB707E" w:rsidRDefault="00967CBA" w:rsidP="00A615F4">
            <w:pPr>
              <w:pStyle w:val="TAC"/>
              <w:rPr>
                <w:ins w:id="27796" w:author="RedCap - BigCR editor" w:date="2022-08-28T18:04:00Z"/>
              </w:rPr>
            </w:pPr>
          </w:p>
        </w:tc>
        <w:tc>
          <w:tcPr>
            <w:tcW w:w="4655" w:type="dxa"/>
            <w:gridSpan w:val="7"/>
            <w:tcBorders>
              <w:top w:val="nil"/>
              <w:left w:val="single" w:sz="4" w:space="0" w:color="auto"/>
              <w:bottom w:val="nil"/>
              <w:right w:val="single" w:sz="4" w:space="0" w:color="auto"/>
            </w:tcBorders>
            <w:shd w:val="clear" w:color="auto" w:fill="auto"/>
          </w:tcPr>
          <w:p w14:paraId="056361FB" w14:textId="77777777" w:rsidR="00967CBA" w:rsidRPr="00DB707E" w:rsidRDefault="00967CBA" w:rsidP="00A615F4">
            <w:pPr>
              <w:pStyle w:val="TAC"/>
              <w:rPr>
                <w:ins w:id="27797" w:author="RedCap - BigCR editor" w:date="2022-08-28T18:04:00Z"/>
              </w:rPr>
            </w:pPr>
          </w:p>
        </w:tc>
      </w:tr>
      <w:tr w:rsidR="00967CBA" w:rsidRPr="00DB707E" w14:paraId="224B5AED" w14:textId="77777777" w:rsidTr="00A615F4">
        <w:trPr>
          <w:trHeight w:val="187"/>
          <w:jc w:val="center"/>
          <w:ins w:id="27798"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6CAF410A" w14:textId="77777777" w:rsidR="00967CBA" w:rsidRPr="00DB707E" w:rsidRDefault="00967CBA" w:rsidP="00A615F4">
            <w:pPr>
              <w:pStyle w:val="TAL"/>
              <w:rPr>
                <w:ins w:id="27799" w:author="RedCap - BigCR editor" w:date="2022-08-28T18:04:00Z"/>
              </w:rPr>
            </w:pPr>
            <w:ins w:id="27800" w:author="RedCap - BigCR editor" w:date="2022-08-28T18:04:00Z">
              <w:r w:rsidRPr="00DB707E">
                <w:rPr>
                  <w:szCs w:val="16"/>
                  <w:lang w:eastAsia="ja-JP"/>
                </w:rPr>
                <w:t>EPRE ratio of PDCCH DMRS to SSS</w:t>
              </w:r>
            </w:ins>
          </w:p>
        </w:tc>
        <w:tc>
          <w:tcPr>
            <w:tcW w:w="1134" w:type="dxa"/>
            <w:tcBorders>
              <w:top w:val="nil"/>
              <w:left w:val="single" w:sz="4" w:space="0" w:color="auto"/>
              <w:bottom w:val="nil"/>
              <w:right w:val="single" w:sz="4" w:space="0" w:color="auto"/>
            </w:tcBorders>
            <w:shd w:val="clear" w:color="auto" w:fill="auto"/>
          </w:tcPr>
          <w:p w14:paraId="1A5F0815" w14:textId="77777777" w:rsidR="00967CBA" w:rsidRPr="00DB707E" w:rsidRDefault="00967CBA" w:rsidP="00A615F4">
            <w:pPr>
              <w:pStyle w:val="TAC"/>
              <w:rPr>
                <w:ins w:id="27801" w:author="RedCap - BigCR editor" w:date="2022-08-28T18:04:00Z"/>
              </w:rPr>
            </w:pPr>
          </w:p>
        </w:tc>
        <w:tc>
          <w:tcPr>
            <w:tcW w:w="4655" w:type="dxa"/>
            <w:gridSpan w:val="7"/>
            <w:tcBorders>
              <w:top w:val="nil"/>
              <w:left w:val="single" w:sz="4" w:space="0" w:color="auto"/>
              <w:bottom w:val="nil"/>
              <w:right w:val="single" w:sz="4" w:space="0" w:color="auto"/>
            </w:tcBorders>
            <w:shd w:val="clear" w:color="auto" w:fill="auto"/>
          </w:tcPr>
          <w:p w14:paraId="4AC5D363" w14:textId="77777777" w:rsidR="00967CBA" w:rsidRPr="00DB707E" w:rsidRDefault="00967CBA" w:rsidP="00A615F4">
            <w:pPr>
              <w:pStyle w:val="TAC"/>
              <w:rPr>
                <w:ins w:id="27802" w:author="RedCap - BigCR editor" w:date="2022-08-28T18:04:00Z"/>
              </w:rPr>
            </w:pPr>
          </w:p>
        </w:tc>
      </w:tr>
      <w:tr w:rsidR="00967CBA" w:rsidRPr="00DB707E" w14:paraId="6D11542B" w14:textId="77777777" w:rsidTr="00A615F4">
        <w:trPr>
          <w:trHeight w:val="187"/>
          <w:jc w:val="center"/>
          <w:ins w:id="27803"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3FEC0765" w14:textId="77777777" w:rsidR="00967CBA" w:rsidRPr="00DB707E" w:rsidRDefault="00967CBA" w:rsidP="00A615F4">
            <w:pPr>
              <w:pStyle w:val="TAL"/>
              <w:rPr>
                <w:ins w:id="27804" w:author="RedCap - BigCR editor" w:date="2022-08-28T18:04:00Z"/>
              </w:rPr>
            </w:pPr>
            <w:ins w:id="27805" w:author="RedCap - BigCR editor" w:date="2022-08-28T18:04:00Z">
              <w:r w:rsidRPr="00DB707E">
                <w:rPr>
                  <w:szCs w:val="16"/>
                  <w:lang w:eastAsia="ja-JP"/>
                </w:rPr>
                <w:t>EPRE ratio of PDCCH to PDCCH DMRS</w:t>
              </w:r>
            </w:ins>
          </w:p>
        </w:tc>
        <w:tc>
          <w:tcPr>
            <w:tcW w:w="1134" w:type="dxa"/>
            <w:tcBorders>
              <w:top w:val="nil"/>
              <w:left w:val="single" w:sz="4" w:space="0" w:color="auto"/>
              <w:bottom w:val="nil"/>
              <w:right w:val="single" w:sz="4" w:space="0" w:color="auto"/>
            </w:tcBorders>
            <w:shd w:val="clear" w:color="auto" w:fill="auto"/>
          </w:tcPr>
          <w:p w14:paraId="5CE48A9A" w14:textId="77777777" w:rsidR="00967CBA" w:rsidRPr="00DB707E" w:rsidRDefault="00967CBA" w:rsidP="00A615F4">
            <w:pPr>
              <w:pStyle w:val="TAC"/>
              <w:rPr>
                <w:ins w:id="27806" w:author="RedCap - BigCR editor" w:date="2022-08-28T18:04:00Z"/>
              </w:rPr>
            </w:pPr>
          </w:p>
        </w:tc>
        <w:tc>
          <w:tcPr>
            <w:tcW w:w="4655" w:type="dxa"/>
            <w:gridSpan w:val="7"/>
            <w:tcBorders>
              <w:top w:val="nil"/>
              <w:left w:val="single" w:sz="4" w:space="0" w:color="auto"/>
              <w:bottom w:val="nil"/>
              <w:right w:val="single" w:sz="4" w:space="0" w:color="auto"/>
            </w:tcBorders>
            <w:shd w:val="clear" w:color="auto" w:fill="auto"/>
          </w:tcPr>
          <w:p w14:paraId="46A618C7" w14:textId="77777777" w:rsidR="00967CBA" w:rsidRPr="00DB707E" w:rsidRDefault="00967CBA" w:rsidP="00A615F4">
            <w:pPr>
              <w:pStyle w:val="TAC"/>
              <w:rPr>
                <w:ins w:id="27807" w:author="RedCap - BigCR editor" w:date="2022-08-28T18:04:00Z"/>
              </w:rPr>
            </w:pPr>
          </w:p>
        </w:tc>
      </w:tr>
      <w:tr w:rsidR="00967CBA" w:rsidRPr="00DB707E" w14:paraId="5A83F4C0" w14:textId="77777777" w:rsidTr="00A615F4">
        <w:trPr>
          <w:trHeight w:val="187"/>
          <w:jc w:val="center"/>
          <w:ins w:id="27808"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4CD6F992" w14:textId="77777777" w:rsidR="00967CBA" w:rsidRPr="00DB707E" w:rsidRDefault="00967CBA" w:rsidP="00A615F4">
            <w:pPr>
              <w:pStyle w:val="TAL"/>
              <w:rPr>
                <w:ins w:id="27809" w:author="RedCap - BigCR editor" w:date="2022-08-28T18:04:00Z"/>
              </w:rPr>
            </w:pPr>
            <w:ins w:id="27810" w:author="RedCap - BigCR editor" w:date="2022-08-28T18:04:00Z">
              <w:r w:rsidRPr="00DB707E">
                <w:rPr>
                  <w:szCs w:val="16"/>
                  <w:lang w:eastAsia="ja-JP"/>
                </w:rPr>
                <w:t xml:space="preserve">EPRE ratio of PDSCH DMRS to SSS </w:t>
              </w:r>
            </w:ins>
          </w:p>
        </w:tc>
        <w:tc>
          <w:tcPr>
            <w:tcW w:w="1134" w:type="dxa"/>
            <w:tcBorders>
              <w:top w:val="nil"/>
              <w:left w:val="single" w:sz="4" w:space="0" w:color="auto"/>
              <w:bottom w:val="nil"/>
              <w:right w:val="single" w:sz="4" w:space="0" w:color="auto"/>
            </w:tcBorders>
            <w:shd w:val="clear" w:color="auto" w:fill="auto"/>
          </w:tcPr>
          <w:p w14:paraId="6E312AEE" w14:textId="77777777" w:rsidR="00967CBA" w:rsidRPr="00DB707E" w:rsidRDefault="00967CBA" w:rsidP="00A615F4">
            <w:pPr>
              <w:pStyle w:val="TAC"/>
              <w:rPr>
                <w:ins w:id="27811" w:author="RedCap - BigCR editor" w:date="2022-08-28T18:04:00Z"/>
              </w:rPr>
            </w:pPr>
          </w:p>
        </w:tc>
        <w:tc>
          <w:tcPr>
            <w:tcW w:w="4655" w:type="dxa"/>
            <w:gridSpan w:val="7"/>
            <w:tcBorders>
              <w:top w:val="nil"/>
              <w:left w:val="single" w:sz="4" w:space="0" w:color="auto"/>
              <w:bottom w:val="nil"/>
              <w:right w:val="single" w:sz="4" w:space="0" w:color="auto"/>
            </w:tcBorders>
            <w:shd w:val="clear" w:color="auto" w:fill="auto"/>
          </w:tcPr>
          <w:p w14:paraId="6F48E4F1" w14:textId="77777777" w:rsidR="00967CBA" w:rsidRPr="00DB707E" w:rsidRDefault="00967CBA" w:rsidP="00A615F4">
            <w:pPr>
              <w:pStyle w:val="TAC"/>
              <w:rPr>
                <w:ins w:id="27812" w:author="RedCap - BigCR editor" w:date="2022-08-28T18:04:00Z"/>
              </w:rPr>
            </w:pPr>
          </w:p>
        </w:tc>
      </w:tr>
      <w:tr w:rsidR="00967CBA" w:rsidRPr="00DB707E" w14:paraId="595F4B3A" w14:textId="77777777" w:rsidTr="00A615F4">
        <w:trPr>
          <w:trHeight w:val="187"/>
          <w:jc w:val="center"/>
          <w:ins w:id="27813"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135145B1" w14:textId="77777777" w:rsidR="00967CBA" w:rsidRPr="00DB707E" w:rsidRDefault="00967CBA" w:rsidP="00A615F4">
            <w:pPr>
              <w:pStyle w:val="TAL"/>
              <w:rPr>
                <w:ins w:id="27814" w:author="RedCap - BigCR editor" w:date="2022-08-28T18:04:00Z"/>
              </w:rPr>
            </w:pPr>
            <w:ins w:id="27815" w:author="RedCap - BigCR editor" w:date="2022-08-28T18:04:00Z">
              <w:r w:rsidRPr="00DB707E">
                <w:rPr>
                  <w:szCs w:val="16"/>
                  <w:lang w:eastAsia="ja-JP"/>
                </w:rPr>
                <w:t xml:space="preserve">EPRE ratio of PDSCH to PDSCH </w:t>
              </w:r>
            </w:ins>
          </w:p>
        </w:tc>
        <w:tc>
          <w:tcPr>
            <w:tcW w:w="1134" w:type="dxa"/>
            <w:tcBorders>
              <w:top w:val="nil"/>
              <w:left w:val="single" w:sz="4" w:space="0" w:color="auto"/>
              <w:bottom w:val="nil"/>
              <w:right w:val="single" w:sz="4" w:space="0" w:color="auto"/>
            </w:tcBorders>
            <w:shd w:val="clear" w:color="auto" w:fill="auto"/>
          </w:tcPr>
          <w:p w14:paraId="2FEB45E8" w14:textId="77777777" w:rsidR="00967CBA" w:rsidRPr="00DB707E" w:rsidRDefault="00967CBA" w:rsidP="00A615F4">
            <w:pPr>
              <w:pStyle w:val="TAC"/>
              <w:rPr>
                <w:ins w:id="27816" w:author="RedCap - BigCR editor" w:date="2022-08-28T18:04:00Z"/>
              </w:rPr>
            </w:pPr>
          </w:p>
        </w:tc>
        <w:tc>
          <w:tcPr>
            <w:tcW w:w="4655" w:type="dxa"/>
            <w:gridSpan w:val="7"/>
            <w:tcBorders>
              <w:top w:val="nil"/>
              <w:left w:val="single" w:sz="4" w:space="0" w:color="auto"/>
              <w:bottom w:val="nil"/>
              <w:right w:val="single" w:sz="4" w:space="0" w:color="auto"/>
            </w:tcBorders>
            <w:shd w:val="clear" w:color="auto" w:fill="auto"/>
          </w:tcPr>
          <w:p w14:paraId="6FE5AE5E" w14:textId="77777777" w:rsidR="00967CBA" w:rsidRPr="00DB707E" w:rsidRDefault="00967CBA" w:rsidP="00A615F4">
            <w:pPr>
              <w:pStyle w:val="TAC"/>
              <w:rPr>
                <w:ins w:id="27817" w:author="RedCap - BigCR editor" w:date="2022-08-28T18:04:00Z"/>
              </w:rPr>
            </w:pPr>
          </w:p>
        </w:tc>
      </w:tr>
      <w:tr w:rsidR="00967CBA" w:rsidRPr="00DB707E" w14:paraId="33AD3BA4" w14:textId="77777777" w:rsidTr="00A615F4">
        <w:trPr>
          <w:trHeight w:val="187"/>
          <w:jc w:val="center"/>
          <w:ins w:id="27818"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37D5CC4F" w14:textId="77777777" w:rsidR="00967CBA" w:rsidRPr="00DB707E" w:rsidRDefault="00967CBA" w:rsidP="00A615F4">
            <w:pPr>
              <w:pStyle w:val="TAL"/>
              <w:rPr>
                <w:ins w:id="27819" w:author="RedCap - BigCR editor" w:date="2022-08-28T18:04:00Z"/>
              </w:rPr>
            </w:pPr>
            <w:ins w:id="27820" w:author="RedCap - BigCR editor" w:date="2022-08-28T18:04:00Z">
              <w:r w:rsidRPr="00DB707E">
                <w:rPr>
                  <w:szCs w:val="16"/>
                  <w:lang w:eastAsia="ja-JP"/>
                </w:rPr>
                <w:t>EPRE ratio of OCNG DMRS to SSS(Note 1)</w:t>
              </w:r>
            </w:ins>
          </w:p>
        </w:tc>
        <w:tc>
          <w:tcPr>
            <w:tcW w:w="1134" w:type="dxa"/>
            <w:tcBorders>
              <w:top w:val="nil"/>
              <w:left w:val="single" w:sz="4" w:space="0" w:color="auto"/>
              <w:bottom w:val="nil"/>
              <w:right w:val="single" w:sz="4" w:space="0" w:color="auto"/>
            </w:tcBorders>
            <w:shd w:val="clear" w:color="auto" w:fill="auto"/>
          </w:tcPr>
          <w:p w14:paraId="200BBD2E" w14:textId="77777777" w:rsidR="00967CBA" w:rsidRPr="00DB707E" w:rsidRDefault="00967CBA" w:rsidP="00A615F4">
            <w:pPr>
              <w:pStyle w:val="TAC"/>
              <w:rPr>
                <w:ins w:id="27821" w:author="RedCap - BigCR editor" w:date="2022-08-28T18:04:00Z"/>
              </w:rPr>
            </w:pPr>
          </w:p>
        </w:tc>
        <w:tc>
          <w:tcPr>
            <w:tcW w:w="4655" w:type="dxa"/>
            <w:gridSpan w:val="7"/>
            <w:tcBorders>
              <w:top w:val="nil"/>
              <w:left w:val="single" w:sz="4" w:space="0" w:color="auto"/>
              <w:bottom w:val="nil"/>
              <w:right w:val="single" w:sz="4" w:space="0" w:color="auto"/>
            </w:tcBorders>
            <w:shd w:val="clear" w:color="auto" w:fill="auto"/>
          </w:tcPr>
          <w:p w14:paraId="7D655650" w14:textId="77777777" w:rsidR="00967CBA" w:rsidRPr="00DB707E" w:rsidRDefault="00967CBA" w:rsidP="00A615F4">
            <w:pPr>
              <w:pStyle w:val="TAC"/>
              <w:rPr>
                <w:ins w:id="27822" w:author="RedCap - BigCR editor" w:date="2022-08-28T18:04:00Z"/>
              </w:rPr>
            </w:pPr>
          </w:p>
        </w:tc>
      </w:tr>
      <w:tr w:rsidR="00967CBA" w:rsidRPr="00DB707E" w14:paraId="0F3E4210" w14:textId="77777777" w:rsidTr="00A615F4">
        <w:trPr>
          <w:trHeight w:val="187"/>
          <w:jc w:val="center"/>
          <w:ins w:id="27823"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17D5D0BB" w14:textId="77777777" w:rsidR="00967CBA" w:rsidRPr="00DB707E" w:rsidRDefault="00967CBA" w:rsidP="00A615F4">
            <w:pPr>
              <w:pStyle w:val="TAL"/>
              <w:rPr>
                <w:ins w:id="27824" w:author="RedCap - BigCR editor" w:date="2022-08-28T18:04:00Z"/>
              </w:rPr>
            </w:pPr>
            <w:ins w:id="27825" w:author="RedCap - BigCR editor" w:date="2022-08-28T18:04:00Z">
              <w:r w:rsidRPr="00DB707E">
                <w:rPr>
                  <w:szCs w:val="16"/>
                  <w:lang w:eastAsia="ja-JP"/>
                </w:rPr>
                <w:t>EPRE ratio of OCNG to OCNG DMRS (Note 1)</w:t>
              </w:r>
            </w:ins>
          </w:p>
        </w:tc>
        <w:tc>
          <w:tcPr>
            <w:tcW w:w="1134" w:type="dxa"/>
            <w:tcBorders>
              <w:top w:val="nil"/>
              <w:left w:val="single" w:sz="4" w:space="0" w:color="auto"/>
              <w:bottom w:val="single" w:sz="4" w:space="0" w:color="auto"/>
              <w:right w:val="single" w:sz="4" w:space="0" w:color="auto"/>
            </w:tcBorders>
            <w:shd w:val="clear" w:color="auto" w:fill="auto"/>
          </w:tcPr>
          <w:p w14:paraId="00B55AB9" w14:textId="77777777" w:rsidR="00967CBA" w:rsidRPr="00DB707E" w:rsidRDefault="00967CBA" w:rsidP="00A615F4">
            <w:pPr>
              <w:pStyle w:val="TAC"/>
              <w:rPr>
                <w:ins w:id="27826" w:author="RedCap - BigCR editor" w:date="2022-08-28T18:04:00Z"/>
              </w:rPr>
            </w:pPr>
          </w:p>
        </w:tc>
        <w:tc>
          <w:tcPr>
            <w:tcW w:w="4655" w:type="dxa"/>
            <w:gridSpan w:val="7"/>
            <w:tcBorders>
              <w:top w:val="nil"/>
              <w:left w:val="single" w:sz="4" w:space="0" w:color="auto"/>
              <w:bottom w:val="single" w:sz="4" w:space="0" w:color="auto"/>
              <w:right w:val="single" w:sz="4" w:space="0" w:color="auto"/>
            </w:tcBorders>
            <w:shd w:val="clear" w:color="auto" w:fill="auto"/>
          </w:tcPr>
          <w:p w14:paraId="486614F1" w14:textId="77777777" w:rsidR="00967CBA" w:rsidRPr="00DB707E" w:rsidRDefault="00967CBA" w:rsidP="00A615F4">
            <w:pPr>
              <w:pStyle w:val="TAC"/>
              <w:rPr>
                <w:ins w:id="27827" w:author="RedCap - BigCR editor" w:date="2022-08-28T18:04:00Z"/>
              </w:rPr>
            </w:pPr>
          </w:p>
        </w:tc>
      </w:tr>
      <w:tr w:rsidR="00967CBA" w:rsidRPr="00DB707E" w14:paraId="610ED633" w14:textId="77777777" w:rsidTr="00A615F4">
        <w:trPr>
          <w:trHeight w:val="187"/>
          <w:jc w:val="center"/>
          <w:ins w:id="27828" w:author="RedCap - BigCR editor" w:date="2022-08-28T18:04:00Z"/>
        </w:trPr>
        <w:tc>
          <w:tcPr>
            <w:tcW w:w="3805" w:type="dxa"/>
            <w:gridSpan w:val="3"/>
            <w:tcBorders>
              <w:top w:val="single" w:sz="4" w:space="0" w:color="auto"/>
              <w:left w:val="single" w:sz="4" w:space="0" w:color="auto"/>
              <w:right w:val="single" w:sz="4" w:space="0" w:color="auto"/>
            </w:tcBorders>
          </w:tcPr>
          <w:p w14:paraId="62791CF4" w14:textId="77777777" w:rsidR="00967CBA" w:rsidRPr="00DB707E" w:rsidRDefault="00967CBA" w:rsidP="00A615F4">
            <w:pPr>
              <w:pStyle w:val="TAL"/>
              <w:rPr>
                <w:ins w:id="27829" w:author="RedCap - BigCR editor" w:date="2022-08-28T18:04:00Z"/>
              </w:rPr>
            </w:pPr>
            <w:ins w:id="27830" w:author="RedCap - BigCR editor" w:date="2022-08-28T18:04:00Z">
              <w:r w:rsidRPr="00DB707E">
                <w:rPr>
                  <w:position w:val="-12"/>
                </w:rPr>
                <w:object w:dxaOrig="405" w:dyaOrig="345" w14:anchorId="58875315">
                  <v:shape id="_x0000_i1198" type="#_x0000_t75" style="width:20.5pt;height:15.5pt" o:ole="" fillcolor="window">
                    <v:imagedata r:id="rId17" o:title=""/>
                  </v:shape>
                  <o:OLEObject Type="Embed" ProgID="Equation.3" ShapeID="_x0000_i1198" DrawAspect="Content" ObjectID="_1723417882" r:id="rId195"/>
                </w:object>
              </w:r>
            </w:ins>
            <w:ins w:id="27831" w:author="RedCap - BigCR editor" w:date="2022-08-28T18:04:00Z">
              <w:r w:rsidRPr="00DB707E">
                <w:rPr>
                  <w:vertAlign w:val="superscript"/>
                </w:rPr>
                <w:t>Note2</w:t>
              </w:r>
            </w:ins>
          </w:p>
        </w:tc>
        <w:tc>
          <w:tcPr>
            <w:tcW w:w="1134" w:type="dxa"/>
            <w:tcBorders>
              <w:top w:val="single" w:sz="4" w:space="0" w:color="auto"/>
              <w:left w:val="single" w:sz="4" w:space="0" w:color="auto"/>
              <w:bottom w:val="single" w:sz="4" w:space="0" w:color="auto"/>
              <w:right w:val="single" w:sz="4" w:space="0" w:color="auto"/>
            </w:tcBorders>
            <w:hideMark/>
          </w:tcPr>
          <w:p w14:paraId="5B589EDF" w14:textId="77777777" w:rsidR="00967CBA" w:rsidRPr="00DB707E" w:rsidRDefault="00967CBA" w:rsidP="00A615F4">
            <w:pPr>
              <w:pStyle w:val="TAC"/>
              <w:rPr>
                <w:ins w:id="27832" w:author="RedCap - BigCR editor" w:date="2022-08-28T18:04:00Z"/>
              </w:rPr>
            </w:pPr>
            <w:ins w:id="27833" w:author="RedCap - BigCR editor" w:date="2022-08-28T18:04:00Z">
              <w:r w:rsidRPr="00DB707E">
                <w:t>dBm/15kHz</w:t>
              </w:r>
            </w:ins>
          </w:p>
        </w:tc>
        <w:tc>
          <w:tcPr>
            <w:tcW w:w="4655" w:type="dxa"/>
            <w:gridSpan w:val="7"/>
            <w:tcBorders>
              <w:top w:val="single" w:sz="4" w:space="0" w:color="auto"/>
              <w:left w:val="single" w:sz="4" w:space="0" w:color="auto"/>
              <w:right w:val="single" w:sz="4" w:space="0" w:color="auto"/>
            </w:tcBorders>
          </w:tcPr>
          <w:p w14:paraId="71D3AFDE" w14:textId="77777777" w:rsidR="00967CBA" w:rsidRPr="00DB707E" w:rsidRDefault="00967CBA" w:rsidP="00A615F4">
            <w:pPr>
              <w:pStyle w:val="TAC"/>
              <w:rPr>
                <w:ins w:id="27834" w:author="RedCap - BigCR editor" w:date="2022-08-28T18:04:00Z"/>
              </w:rPr>
            </w:pPr>
            <w:ins w:id="27835" w:author="RedCap - BigCR editor" w:date="2022-08-28T18:04:00Z">
              <w:r w:rsidRPr="00DB707E">
                <w:t>-98</w:t>
              </w:r>
            </w:ins>
          </w:p>
        </w:tc>
      </w:tr>
      <w:tr w:rsidR="00967CBA" w:rsidRPr="00DB707E" w14:paraId="7CA0F940" w14:textId="77777777" w:rsidTr="00A615F4">
        <w:trPr>
          <w:trHeight w:val="187"/>
          <w:jc w:val="center"/>
          <w:ins w:id="27836" w:author="RedCap - BigCR editor" w:date="2022-08-28T18:04:00Z"/>
        </w:trPr>
        <w:tc>
          <w:tcPr>
            <w:tcW w:w="970" w:type="dxa"/>
            <w:tcBorders>
              <w:top w:val="single" w:sz="4" w:space="0" w:color="auto"/>
              <w:left w:val="single" w:sz="4" w:space="0" w:color="auto"/>
              <w:bottom w:val="nil"/>
              <w:right w:val="single" w:sz="4" w:space="0" w:color="auto"/>
            </w:tcBorders>
            <w:shd w:val="clear" w:color="auto" w:fill="auto"/>
          </w:tcPr>
          <w:p w14:paraId="113C5ACA" w14:textId="77777777" w:rsidR="00967CBA" w:rsidRPr="00DB707E" w:rsidRDefault="00967CBA" w:rsidP="00A615F4">
            <w:pPr>
              <w:pStyle w:val="TAL"/>
              <w:rPr>
                <w:ins w:id="27837" w:author="RedCap - BigCR editor" w:date="2022-08-28T18:04:00Z"/>
                <w:vertAlign w:val="superscript"/>
              </w:rPr>
            </w:pPr>
            <w:ins w:id="27838" w:author="RedCap - BigCR editor" w:date="2022-08-28T18:04:00Z">
              <w:r w:rsidRPr="00DB707E">
                <w:rPr>
                  <w:position w:val="-12"/>
                </w:rPr>
                <w:object w:dxaOrig="405" w:dyaOrig="345" w14:anchorId="5A8B287D">
                  <v:shape id="_x0000_i1199" type="#_x0000_t75" style="width:20.5pt;height:15.5pt" o:ole="" fillcolor="window">
                    <v:imagedata r:id="rId17" o:title=""/>
                  </v:shape>
                  <o:OLEObject Type="Embed" ProgID="Equation.3" ShapeID="_x0000_i1199" DrawAspect="Content" ObjectID="_1723417883" r:id="rId196"/>
                </w:object>
              </w:r>
            </w:ins>
            <w:ins w:id="27839" w:author="RedCap - BigCR editor" w:date="2022-08-28T18:04:00Z">
              <w:r w:rsidRPr="00DB707E">
                <w:rPr>
                  <w:vertAlign w:val="superscript"/>
                </w:rPr>
                <w:t>Note2</w:t>
              </w:r>
            </w:ins>
          </w:p>
        </w:tc>
        <w:tc>
          <w:tcPr>
            <w:tcW w:w="2835" w:type="dxa"/>
            <w:gridSpan w:val="2"/>
            <w:tcBorders>
              <w:top w:val="single" w:sz="4" w:space="0" w:color="auto"/>
              <w:left w:val="single" w:sz="4" w:space="0" w:color="auto"/>
              <w:right w:val="single" w:sz="4" w:space="0" w:color="auto"/>
            </w:tcBorders>
          </w:tcPr>
          <w:p w14:paraId="5373BF50" w14:textId="77777777" w:rsidR="00967CBA" w:rsidRPr="00DB707E" w:rsidRDefault="00967CBA" w:rsidP="00A615F4">
            <w:pPr>
              <w:pStyle w:val="TAL"/>
              <w:rPr>
                <w:ins w:id="27840" w:author="RedCap - BigCR editor" w:date="2022-08-28T18:04:00Z"/>
              </w:rPr>
            </w:pPr>
            <w:ins w:id="27841" w:author="RedCap - BigCR editor" w:date="2022-08-28T18:04:00Z">
              <w:r w:rsidRPr="00DB707E">
                <w:t>Config</w:t>
              </w:r>
              <w:r w:rsidRPr="00DB707E">
                <w:rPr>
                  <w:szCs w:val="18"/>
                </w:rPr>
                <w:t xml:space="preserve"> </w:t>
              </w:r>
              <w:r w:rsidRPr="00DB707E">
                <w:t>1, 2, 4</w:t>
              </w:r>
            </w:ins>
          </w:p>
        </w:tc>
        <w:tc>
          <w:tcPr>
            <w:tcW w:w="1134" w:type="dxa"/>
            <w:tcBorders>
              <w:top w:val="single" w:sz="4" w:space="0" w:color="auto"/>
              <w:left w:val="single" w:sz="4" w:space="0" w:color="auto"/>
              <w:bottom w:val="nil"/>
              <w:right w:val="single" w:sz="4" w:space="0" w:color="auto"/>
            </w:tcBorders>
            <w:shd w:val="clear" w:color="auto" w:fill="auto"/>
          </w:tcPr>
          <w:p w14:paraId="1A7F484A" w14:textId="77777777" w:rsidR="00967CBA" w:rsidRPr="00DB707E" w:rsidRDefault="00967CBA" w:rsidP="00A615F4">
            <w:pPr>
              <w:pStyle w:val="TAC"/>
              <w:rPr>
                <w:ins w:id="27842" w:author="RedCap - BigCR editor" w:date="2022-08-28T18:04:00Z"/>
              </w:rPr>
            </w:pPr>
            <w:ins w:id="27843" w:author="RedCap - BigCR editor" w:date="2022-08-28T18:04:00Z">
              <w:r w:rsidRPr="00DB707E">
                <w:t>dBm/SCS</w:t>
              </w:r>
            </w:ins>
          </w:p>
        </w:tc>
        <w:tc>
          <w:tcPr>
            <w:tcW w:w="4655" w:type="dxa"/>
            <w:gridSpan w:val="7"/>
            <w:tcBorders>
              <w:top w:val="single" w:sz="4" w:space="0" w:color="auto"/>
              <w:left w:val="single" w:sz="4" w:space="0" w:color="auto"/>
              <w:right w:val="single" w:sz="4" w:space="0" w:color="auto"/>
            </w:tcBorders>
          </w:tcPr>
          <w:p w14:paraId="20050BC3" w14:textId="77777777" w:rsidR="00967CBA" w:rsidRPr="00DB707E" w:rsidRDefault="00967CBA" w:rsidP="00A615F4">
            <w:pPr>
              <w:pStyle w:val="TAC"/>
              <w:rPr>
                <w:ins w:id="27844" w:author="RedCap - BigCR editor" w:date="2022-08-28T18:04:00Z"/>
              </w:rPr>
            </w:pPr>
            <w:ins w:id="27845" w:author="RedCap - BigCR editor" w:date="2022-08-28T18:04:00Z">
              <w:r w:rsidRPr="00DB707E">
                <w:t>-98</w:t>
              </w:r>
            </w:ins>
          </w:p>
        </w:tc>
      </w:tr>
      <w:tr w:rsidR="00967CBA" w:rsidRPr="00DB707E" w14:paraId="077FE798" w14:textId="77777777" w:rsidTr="00A615F4">
        <w:trPr>
          <w:trHeight w:val="187"/>
          <w:jc w:val="center"/>
          <w:ins w:id="27846" w:author="RedCap - BigCR editor" w:date="2022-08-28T18:04:00Z"/>
        </w:trPr>
        <w:tc>
          <w:tcPr>
            <w:tcW w:w="970" w:type="dxa"/>
            <w:tcBorders>
              <w:top w:val="nil"/>
              <w:left w:val="single" w:sz="4" w:space="0" w:color="auto"/>
              <w:right w:val="single" w:sz="4" w:space="0" w:color="auto"/>
            </w:tcBorders>
            <w:shd w:val="clear" w:color="auto" w:fill="auto"/>
          </w:tcPr>
          <w:p w14:paraId="4686FC0B" w14:textId="77777777" w:rsidR="00967CBA" w:rsidRPr="00DB707E" w:rsidRDefault="00967CBA" w:rsidP="00A615F4">
            <w:pPr>
              <w:pStyle w:val="TAL"/>
              <w:rPr>
                <w:ins w:id="27847" w:author="RedCap - BigCR editor" w:date="2022-08-28T18:04:00Z"/>
              </w:rPr>
            </w:pPr>
          </w:p>
        </w:tc>
        <w:tc>
          <w:tcPr>
            <w:tcW w:w="2835" w:type="dxa"/>
            <w:gridSpan w:val="2"/>
            <w:tcBorders>
              <w:left w:val="single" w:sz="4" w:space="0" w:color="auto"/>
              <w:right w:val="single" w:sz="4" w:space="0" w:color="auto"/>
            </w:tcBorders>
          </w:tcPr>
          <w:p w14:paraId="43800C23" w14:textId="77777777" w:rsidR="00967CBA" w:rsidRPr="00DB707E" w:rsidRDefault="00967CBA" w:rsidP="00A615F4">
            <w:pPr>
              <w:pStyle w:val="TAL"/>
              <w:rPr>
                <w:ins w:id="27848" w:author="RedCap - BigCR editor" w:date="2022-08-28T18:04:00Z"/>
              </w:rPr>
            </w:pPr>
            <w:ins w:id="27849" w:author="RedCap - BigCR editor" w:date="2022-08-28T18:04:00Z">
              <w:r w:rsidRPr="00DB707E">
                <w:t>Config</w:t>
              </w:r>
              <w:r w:rsidRPr="00DB707E">
                <w:rPr>
                  <w:szCs w:val="18"/>
                </w:rPr>
                <w:t xml:space="preserve"> </w:t>
              </w:r>
              <w:r w:rsidRPr="00DB707E">
                <w:t>3</w:t>
              </w:r>
            </w:ins>
          </w:p>
        </w:tc>
        <w:tc>
          <w:tcPr>
            <w:tcW w:w="1134" w:type="dxa"/>
            <w:tcBorders>
              <w:top w:val="nil"/>
              <w:left w:val="single" w:sz="4" w:space="0" w:color="auto"/>
              <w:right w:val="single" w:sz="4" w:space="0" w:color="auto"/>
            </w:tcBorders>
            <w:shd w:val="clear" w:color="auto" w:fill="auto"/>
          </w:tcPr>
          <w:p w14:paraId="225E61E6" w14:textId="77777777" w:rsidR="00967CBA" w:rsidRPr="00DB707E" w:rsidRDefault="00967CBA" w:rsidP="00A615F4">
            <w:pPr>
              <w:pStyle w:val="TAC"/>
              <w:rPr>
                <w:ins w:id="27850" w:author="RedCap - BigCR editor" w:date="2022-08-28T18:04:00Z"/>
              </w:rPr>
            </w:pPr>
          </w:p>
        </w:tc>
        <w:tc>
          <w:tcPr>
            <w:tcW w:w="4655" w:type="dxa"/>
            <w:gridSpan w:val="7"/>
            <w:tcBorders>
              <w:left w:val="single" w:sz="4" w:space="0" w:color="auto"/>
              <w:right w:val="single" w:sz="4" w:space="0" w:color="auto"/>
            </w:tcBorders>
          </w:tcPr>
          <w:p w14:paraId="19DE7D76" w14:textId="77777777" w:rsidR="00967CBA" w:rsidRPr="00DB707E" w:rsidRDefault="00967CBA" w:rsidP="00A615F4">
            <w:pPr>
              <w:pStyle w:val="TAC"/>
              <w:rPr>
                <w:ins w:id="27851" w:author="RedCap - BigCR editor" w:date="2022-08-28T18:04:00Z"/>
              </w:rPr>
            </w:pPr>
            <w:ins w:id="27852" w:author="RedCap - BigCR editor" w:date="2022-08-28T18:04:00Z">
              <w:r w:rsidRPr="00DB707E">
                <w:t>-95</w:t>
              </w:r>
            </w:ins>
          </w:p>
        </w:tc>
      </w:tr>
      <w:tr w:rsidR="00967CBA" w:rsidRPr="00DB707E" w14:paraId="3541ABA3" w14:textId="77777777" w:rsidTr="00A615F4">
        <w:trPr>
          <w:trHeight w:val="187"/>
          <w:jc w:val="center"/>
          <w:ins w:id="27853"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hideMark/>
          </w:tcPr>
          <w:p w14:paraId="50E46FE2" w14:textId="77777777" w:rsidR="00967CBA" w:rsidRPr="00DB707E" w:rsidRDefault="00967CBA" w:rsidP="00A615F4">
            <w:pPr>
              <w:pStyle w:val="TAL"/>
              <w:rPr>
                <w:ins w:id="27854" w:author="RedCap - BigCR editor" w:date="2022-08-28T18:04:00Z"/>
                <w:i/>
              </w:rPr>
            </w:pPr>
            <w:ins w:id="27855" w:author="RedCap - BigCR editor" w:date="2022-08-28T18:04:00Z">
              <w:r w:rsidRPr="00DB707E">
                <w:rPr>
                  <w:i/>
                  <w:position w:val="-12"/>
                </w:rPr>
                <w:object w:dxaOrig="615" w:dyaOrig="390" w14:anchorId="279D37C7">
                  <v:shape id="_x0000_i1200" type="#_x0000_t75" style="width:29.5pt;height:20.5pt" o:ole="" fillcolor="window">
                    <v:imagedata r:id="rId15" o:title=""/>
                  </v:shape>
                  <o:OLEObject Type="Embed" ProgID="Equation.3" ShapeID="_x0000_i1200" DrawAspect="Content" ObjectID="_1723417884" r:id="rId197"/>
                </w:object>
              </w:r>
            </w:ins>
          </w:p>
        </w:tc>
        <w:tc>
          <w:tcPr>
            <w:tcW w:w="1134" w:type="dxa"/>
            <w:tcBorders>
              <w:top w:val="single" w:sz="4" w:space="0" w:color="auto"/>
              <w:left w:val="single" w:sz="4" w:space="0" w:color="auto"/>
              <w:bottom w:val="single" w:sz="4" w:space="0" w:color="auto"/>
              <w:right w:val="single" w:sz="4" w:space="0" w:color="auto"/>
            </w:tcBorders>
            <w:hideMark/>
          </w:tcPr>
          <w:p w14:paraId="66A51DBF" w14:textId="77777777" w:rsidR="00967CBA" w:rsidRPr="00DB707E" w:rsidRDefault="00967CBA" w:rsidP="00A615F4">
            <w:pPr>
              <w:pStyle w:val="TAC"/>
              <w:rPr>
                <w:ins w:id="27856" w:author="RedCap - BigCR editor" w:date="2022-08-28T18:04:00Z"/>
              </w:rPr>
            </w:pPr>
            <w:ins w:id="27857" w:author="RedCap - BigCR editor" w:date="2022-08-28T18:04:00Z">
              <w:r w:rsidRPr="00DB707E">
                <w:t>dB</w:t>
              </w:r>
            </w:ins>
          </w:p>
        </w:tc>
        <w:tc>
          <w:tcPr>
            <w:tcW w:w="1163" w:type="dxa"/>
            <w:tcBorders>
              <w:top w:val="single" w:sz="4" w:space="0" w:color="auto"/>
              <w:left w:val="single" w:sz="4" w:space="0" w:color="auto"/>
              <w:right w:val="single" w:sz="4" w:space="0" w:color="auto"/>
            </w:tcBorders>
          </w:tcPr>
          <w:p w14:paraId="677310C2" w14:textId="77777777" w:rsidR="00967CBA" w:rsidRPr="00DB707E" w:rsidRDefault="00967CBA" w:rsidP="00A615F4">
            <w:pPr>
              <w:pStyle w:val="TAC"/>
              <w:rPr>
                <w:ins w:id="27858" w:author="RedCap - BigCR editor" w:date="2022-08-28T18:04:00Z"/>
              </w:rPr>
            </w:pPr>
            <w:ins w:id="27859" w:author="RedCap - BigCR editor" w:date="2022-08-28T18:04:00Z">
              <w:r w:rsidRPr="00DB707E">
                <w:t>4</w:t>
              </w:r>
            </w:ins>
          </w:p>
        </w:tc>
        <w:tc>
          <w:tcPr>
            <w:tcW w:w="1164" w:type="dxa"/>
            <w:gridSpan w:val="2"/>
            <w:tcBorders>
              <w:top w:val="single" w:sz="4" w:space="0" w:color="auto"/>
              <w:left w:val="single" w:sz="4" w:space="0" w:color="auto"/>
              <w:right w:val="single" w:sz="4" w:space="0" w:color="auto"/>
            </w:tcBorders>
          </w:tcPr>
          <w:p w14:paraId="4456E3A7" w14:textId="77777777" w:rsidR="00967CBA" w:rsidRPr="00DB707E" w:rsidRDefault="00967CBA" w:rsidP="00A615F4">
            <w:pPr>
              <w:pStyle w:val="TAC"/>
              <w:rPr>
                <w:ins w:id="27860" w:author="RedCap - BigCR editor" w:date="2022-08-28T18:04:00Z"/>
              </w:rPr>
            </w:pPr>
            <w:ins w:id="27861" w:author="RedCap - BigCR editor" w:date="2022-08-28T18:04:00Z">
              <w:r w:rsidRPr="00DB707E">
                <w:t>4</w:t>
              </w:r>
            </w:ins>
          </w:p>
        </w:tc>
        <w:tc>
          <w:tcPr>
            <w:tcW w:w="1164" w:type="dxa"/>
            <w:gridSpan w:val="2"/>
            <w:tcBorders>
              <w:top w:val="single" w:sz="4" w:space="0" w:color="auto"/>
              <w:left w:val="single" w:sz="4" w:space="0" w:color="auto"/>
              <w:right w:val="single" w:sz="4" w:space="0" w:color="auto"/>
            </w:tcBorders>
          </w:tcPr>
          <w:p w14:paraId="54685D33" w14:textId="77777777" w:rsidR="00967CBA" w:rsidRPr="00DB707E" w:rsidRDefault="00967CBA" w:rsidP="00A615F4">
            <w:pPr>
              <w:pStyle w:val="TAC"/>
              <w:rPr>
                <w:ins w:id="27862" w:author="RedCap - BigCR editor" w:date="2022-08-28T18:04:00Z"/>
              </w:rPr>
            </w:pPr>
            <w:ins w:id="27863" w:author="RedCap - BigCR editor" w:date="2022-08-28T18:04:00Z">
              <w:r w:rsidRPr="00DB707E">
                <w:t>-infinity</w:t>
              </w:r>
            </w:ins>
          </w:p>
        </w:tc>
        <w:tc>
          <w:tcPr>
            <w:tcW w:w="1164" w:type="dxa"/>
            <w:gridSpan w:val="2"/>
            <w:tcBorders>
              <w:top w:val="single" w:sz="4" w:space="0" w:color="auto"/>
              <w:left w:val="single" w:sz="4" w:space="0" w:color="auto"/>
              <w:right w:val="single" w:sz="4" w:space="0" w:color="auto"/>
            </w:tcBorders>
          </w:tcPr>
          <w:p w14:paraId="42CC5E12" w14:textId="77777777" w:rsidR="00967CBA" w:rsidRPr="00DB707E" w:rsidRDefault="00967CBA" w:rsidP="00A615F4">
            <w:pPr>
              <w:pStyle w:val="TAC"/>
              <w:rPr>
                <w:ins w:id="27864" w:author="RedCap - BigCR editor" w:date="2022-08-28T18:04:00Z"/>
              </w:rPr>
            </w:pPr>
            <w:ins w:id="27865" w:author="RedCap - BigCR editor" w:date="2022-08-28T18:04:00Z">
              <w:r w:rsidRPr="00DB707E">
                <w:t>4</w:t>
              </w:r>
            </w:ins>
          </w:p>
        </w:tc>
      </w:tr>
      <w:tr w:rsidR="00967CBA" w:rsidRPr="00DB707E" w14:paraId="545CF348" w14:textId="77777777" w:rsidTr="00A615F4">
        <w:trPr>
          <w:trHeight w:val="187"/>
          <w:jc w:val="center"/>
          <w:ins w:id="27866"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hideMark/>
          </w:tcPr>
          <w:p w14:paraId="3362508D" w14:textId="77777777" w:rsidR="00967CBA" w:rsidRPr="00DB707E" w:rsidRDefault="00967CBA" w:rsidP="00A615F4">
            <w:pPr>
              <w:pStyle w:val="TAL"/>
              <w:rPr>
                <w:ins w:id="27867" w:author="RedCap - BigCR editor" w:date="2022-08-28T18:04:00Z"/>
              </w:rPr>
            </w:pPr>
            <w:ins w:id="27868" w:author="RedCap - BigCR editor" w:date="2022-08-28T18:04:00Z">
              <w:r w:rsidRPr="00DB707E">
                <w:rPr>
                  <w:position w:val="-12"/>
                </w:rPr>
                <w:object w:dxaOrig="810" w:dyaOrig="390" w14:anchorId="55718424">
                  <v:shape id="_x0000_i1201" type="#_x0000_t75" style="width:42.5pt;height:20.5pt" o:ole="" fillcolor="window">
                    <v:imagedata r:id="rId20" o:title=""/>
                  </v:shape>
                  <o:OLEObject Type="Embed" ProgID="Equation.3" ShapeID="_x0000_i1201" DrawAspect="Content" ObjectID="_1723417885" r:id="rId198"/>
                </w:object>
              </w:r>
            </w:ins>
          </w:p>
        </w:tc>
        <w:tc>
          <w:tcPr>
            <w:tcW w:w="1134" w:type="dxa"/>
            <w:tcBorders>
              <w:top w:val="single" w:sz="4" w:space="0" w:color="auto"/>
              <w:left w:val="single" w:sz="4" w:space="0" w:color="auto"/>
              <w:bottom w:val="single" w:sz="4" w:space="0" w:color="auto"/>
              <w:right w:val="single" w:sz="4" w:space="0" w:color="auto"/>
            </w:tcBorders>
            <w:hideMark/>
          </w:tcPr>
          <w:p w14:paraId="5DB8FDDF" w14:textId="77777777" w:rsidR="00967CBA" w:rsidRPr="00DB707E" w:rsidRDefault="00967CBA" w:rsidP="00A615F4">
            <w:pPr>
              <w:pStyle w:val="TAC"/>
              <w:rPr>
                <w:ins w:id="27869" w:author="RedCap - BigCR editor" w:date="2022-08-28T18:04:00Z"/>
              </w:rPr>
            </w:pPr>
            <w:ins w:id="27870" w:author="RedCap - BigCR editor" w:date="2022-08-28T18:04:00Z">
              <w:r w:rsidRPr="00DB707E">
                <w:t>dB</w:t>
              </w:r>
            </w:ins>
          </w:p>
        </w:tc>
        <w:tc>
          <w:tcPr>
            <w:tcW w:w="1163" w:type="dxa"/>
            <w:tcBorders>
              <w:left w:val="single" w:sz="4" w:space="0" w:color="auto"/>
              <w:bottom w:val="single" w:sz="4" w:space="0" w:color="auto"/>
              <w:right w:val="single" w:sz="4" w:space="0" w:color="auto"/>
            </w:tcBorders>
          </w:tcPr>
          <w:p w14:paraId="1CF04D40" w14:textId="77777777" w:rsidR="00967CBA" w:rsidRPr="00DB707E" w:rsidRDefault="00967CBA" w:rsidP="00A615F4">
            <w:pPr>
              <w:pStyle w:val="TAC"/>
              <w:rPr>
                <w:ins w:id="27871" w:author="RedCap - BigCR editor" w:date="2022-08-28T18:04:00Z"/>
              </w:rPr>
            </w:pPr>
            <w:ins w:id="27872" w:author="RedCap - BigCR editor" w:date="2022-08-28T18:04:00Z">
              <w:r w:rsidRPr="00DB707E">
                <w:t>4</w:t>
              </w:r>
            </w:ins>
          </w:p>
        </w:tc>
        <w:tc>
          <w:tcPr>
            <w:tcW w:w="1164" w:type="dxa"/>
            <w:gridSpan w:val="2"/>
            <w:tcBorders>
              <w:left w:val="single" w:sz="4" w:space="0" w:color="auto"/>
              <w:bottom w:val="single" w:sz="4" w:space="0" w:color="auto"/>
              <w:right w:val="single" w:sz="4" w:space="0" w:color="auto"/>
            </w:tcBorders>
          </w:tcPr>
          <w:p w14:paraId="49D03FAE" w14:textId="77777777" w:rsidR="00967CBA" w:rsidRPr="00DB707E" w:rsidRDefault="00967CBA" w:rsidP="00A615F4">
            <w:pPr>
              <w:pStyle w:val="TAC"/>
              <w:rPr>
                <w:ins w:id="27873" w:author="RedCap - BigCR editor" w:date="2022-08-28T18:04:00Z"/>
              </w:rPr>
            </w:pPr>
            <w:ins w:id="27874" w:author="RedCap - BigCR editor" w:date="2022-08-28T18:04:00Z">
              <w:r w:rsidRPr="00DB707E">
                <w:t>4</w:t>
              </w:r>
            </w:ins>
          </w:p>
        </w:tc>
        <w:tc>
          <w:tcPr>
            <w:tcW w:w="1164" w:type="dxa"/>
            <w:gridSpan w:val="2"/>
            <w:tcBorders>
              <w:left w:val="single" w:sz="4" w:space="0" w:color="auto"/>
              <w:bottom w:val="single" w:sz="4" w:space="0" w:color="auto"/>
              <w:right w:val="single" w:sz="4" w:space="0" w:color="auto"/>
            </w:tcBorders>
          </w:tcPr>
          <w:p w14:paraId="5527CF3A" w14:textId="77777777" w:rsidR="00967CBA" w:rsidRPr="00DB707E" w:rsidRDefault="00967CBA" w:rsidP="00A615F4">
            <w:pPr>
              <w:pStyle w:val="TAC"/>
              <w:rPr>
                <w:ins w:id="27875" w:author="RedCap - BigCR editor" w:date="2022-08-28T18:04:00Z"/>
              </w:rPr>
            </w:pPr>
            <w:ins w:id="27876" w:author="RedCap - BigCR editor" w:date="2022-08-28T18:04:00Z">
              <w:r w:rsidRPr="00DB707E">
                <w:t>-infinity</w:t>
              </w:r>
            </w:ins>
          </w:p>
        </w:tc>
        <w:tc>
          <w:tcPr>
            <w:tcW w:w="1164" w:type="dxa"/>
            <w:gridSpan w:val="2"/>
            <w:tcBorders>
              <w:left w:val="single" w:sz="4" w:space="0" w:color="auto"/>
              <w:bottom w:val="single" w:sz="4" w:space="0" w:color="auto"/>
              <w:right w:val="single" w:sz="4" w:space="0" w:color="auto"/>
            </w:tcBorders>
          </w:tcPr>
          <w:p w14:paraId="7345B5D0" w14:textId="77777777" w:rsidR="00967CBA" w:rsidRPr="00DB707E" w:rsidRDefault="00967CBA" w:rsidP="00A615F4">
            <w:pPr>
              <w:pStyle w:val="TAC"/>
              <w:rPr>
                <w:ins w:id="27877" w:author="RedCap - BigCR editor" w:date="2022-08-28T18:04:00Z"/>
              </w:rPr>
            </w:pPr>
            <w:ins w:id="27878" w:author="RedCap - BigCR editor" w:date="2022-08-28T18:04:00Z">
              <w:r w:rsidRPr="00DB707E">
                <w:t>4</w:t>
              </w:r>
            </w:ins>
          </w:p>
        </w:tc>
      </w:tr>
      <w:tr w:rsidR="00967CBA" w:rsidRPr="00DB707E" w14:paraId="4FED7935" w14:textId="77777777" w:rsidTr="00A615F4">
        <w:trPr>
          <w:trHeight w:val="187"/>
          <w:jc w:val="center"/>
          <w:ins w:id="27879" w:author="RedCap - BigCR editor" w:date="2022-08-28T18:04:00Z"/>
        </w:trPr>
        <w:tc>
          <w:tcPr>
            <w:tcW w:w="970" w:type="dxa"/>
            <w:tcBorders>
              <w:top w:val="single" w:sz="4" w:space="0" w:color="auto"/>
              <w:left w:val="single" w:sz="4" w:space="0" w:color="auto"/>
              <w:bottom w:val="nil"/>
              <w:right w:val="single" w:sz="4" w:space="0" w:color="auto"/>
            </w:tcBorders>
            <w:shd w:val="clear" w:color="auto" w:fill="auto"/>
            <w:hideMark/>
          </w:tcPr>
          <w:p w14:paraId="0CEE01C7" w14:textId="77777777" w:rsidR="00967CBA" w:rsidRPr="00DB707E" w:rsidRDefault="00967CBA" w:rsidP="00A615F4">
            <w:pPr>
              <w:pStyle w:val="TAL"/>
              <w:rPr>
                <w:ins w:id="27880" w:author="RedCap - BigCR editor" w:date="2022-08-28T18:04:00Z"/>
              </w:rPr>
            </w:pPr>
            <w:ins w:id="27881" w:author="RedCap - BigCR editor" w:date="2022-08-28T18:04:00Z">
              <w:r w:rsidRPr="00DB707E">
                <w:t>Io</w:t>
              </w:r>
              <w:r w:rsidRPr="00DB707E">
                <w:rPr>
                  <w:vertAlign w:val="superscript"/>
                </w:rPr>
                <w:t>Note3</w:t>
              </w:r>
            </w:ins>
          </w:p>
        </w:tc>
        <w:tc>
          <w:tcPr>
            <w:tcW w:w="2835" w:type="dxa"/>
            <w:gridSpan w:val="2"/>
            <w:tcBorders>
              <w:top w:val="single" w:sz="4" w:space="0" w:color="auto"/>
              <w:left w:val="single" w:sz="4" w:space="0" w:color="auto"/>
              <w:right w:val="single" w:sz="4" w:space="0" w:color="auto"/>
            </w:tcBorders>
          </w:tcPr>
          <w:p w14:paraId="21C6E2FF" w14:textId="77777777" w:rsidR="00967CBA" w:rsidRPr="00DB707E" w:rsidRDefault="00967CBA" w:rsidP="00A615F4">
            <w:pPr>
              <w:pStyle w:val="TAL"/>
              <w:rPr>
                <w:ins w:id="27882" w:author="RedCap - BigCR editor" w:date="2022-08-28T18:04:00Z"/>
              </w:rPr>
            </w:pPr>
            <w:ins w:id="27883" w:author="RedCap - BigCR editor" w:date="2022-08-28T18:04:00Z">
              <w:r w:rsidRPr="00DB707E">
                <w:t>Config</w:t>
              </w:r>
              <w:r w:rsidRPr="00DB707E">
                <w:rPr>
                  <w:szCs w:val="18"/>
                </w:rPr>
                <w:t xml:space="preserve"> </w:t>
              </w:r>
              <w:r w:rsidRPr="00DB707E">
                <w:t>1,2, 4</w:t>
              </w:r>
            </w:ins>
          </w:p>
        </w:tc>
        <w:tc>
          <w:tcPr>
            <w:tcW w:w="1134" w:type="dxa"/>
            <w:tcBorders>
              <w:top w:val="single" w:sz="4" w:space="0" w:color="auto"/>
              <w:left w:val="single" w:sz="4" w:space="0" w:color="auto"/>
              <w:right w:val="single" w:sz="4" w:space="0" w:color="auto"/>
            </w:tcBorders>
            <w:hideMark/>
          </w:tcPr>
          <w:p w14:paraId="65FF10D9" w14:textId="77777777" w:rsidR="00967CBA" w:rsidRPr="00DB707E" w:rsidRDefault="00967CBA" w:rsidP="00A615F4">
            <w:pPr>
              <w:pStyle w:val="TAC"/>
              <w:rPr>
                <w:ins w:id="27884" w:author="RedCap - BigCR editor" w:date="2022-08-28T18:04:00Z"/>
              </w:rPr>
            </w:pPr>
            <w:ins w:id="27885" w:author="RedCap - BigCR editor" w:date="2022-08-28T18:04:00Z">
              <w:r w:rsidRPr="00DB707E">
                <w:t>dBm/</w:t>
              </w:r>
            </w:ins>
          </w:p>
          <w:p w14:paraId="0536483A" w14:textId="77777777" w:rsidR="00967CBA" w:rsidRPr="00DB707E" w:rsidRDefault="00967CBA" w:rsidP="00A615F4">
            <w:pPr>
              <w:pStyle w:val="TAC"/>
              <w:rPr>
                <w:ins w:id="27886" w:author="RedCap - BigCR editor" w:date="2022-08-28T18:04:00Z"/>
              </w:rPr>
            </w:pPr>
            <w:ins w:id="27887" w:author="RedCap - BigCR editor" w:date="2022-08-28T18:04:00Z">
              <w:r w:rsidRPr="00DB707E">
                <w:t>9.36MHz</w:t>
              </w:r>
            </w:ins>
          </w:p>
        </w:tc>
        <w:tc>
          <w:tcPr>
            <w:tcW w:w="1163" w:type="dxa"/>
            <w:tcBorders>
              <w:top w:val="single" w:sz="4" w:space="0" w:color="auto"/>
              <w:left w:val="single" w:sz="4" w:space="0" w:color="auto"/>
              <w:right w:val="single" w:sz="4" w:space="0" w:color="auto"/>
            </w:tcBorders>
          </w:tcPr>
          <w:p w14:paraId="0E7D820F" w14:textId="77777777" w:rsidR="00967CBA" w:rsidRPr="00DB707E" w:rsidRDefault="00967CBA" w:rsidP="00A615F4">
            <w:pPr>
              <w:pStyle w:val="TAC"/>
              <w:rPr>
                <w:ins w:id="27888" w:author="RedCap - BigCR editor" w:date="2022-08-28T18:04:00Z"/>
              </w:rPr>
            </w:pPr>
            <w:ins w:id="27889" w:author="RedCap - BigCR editor" w:date="2022-08-28T18:04:00Z">
              <w:r w:rsidRPr="00DB707E">
                <w:t>-64.59</w:t>
              </w:r>
            </w:ins>
          </w:p>
        </w:tc>
        <w:tc>
          <w:tcPr>
            <w:tcW w:w="1164" w:type="dxa"/>
            <w:gridSpan w:val="2"/>
            <w:tcBorders>
              <w:top w:val="single" w:sz="4" w:space="0" w:color="auto"/>
              <w:left w:val="single" w:sz="4" w:space="0" w:color="auto"/>
              <w:right w:val="single" w:sz="4" w:space="0" w:color="auto"/>
            </w:tcBorders>
          </w:tcPr>
          <w:p w14:paraId="7FF33AA2" w14:textId="77777777" w:rsidR="00967CBA" w:rsidRPr="00DB707E" w:rsidRDefault="00967CBA" w:rsidP="00A615F4">
            <w:pPr>
              <w:pStyle w:val="TAC"/>
              <w:rPr>
                <w:ins w:id="27890" w:author="RedCap - BigCR editor" w:date="2022-08-28T18:04:00Z"/>
              </w:rPr>
            </w:pPr>
            <w:ins w:id="27891" w:author="RedCap - BigCR editor" w:date="2022-08-28T18:04:00Z">
              <w:r w:rsidRPr="00DB707E">
                <w:t>-64.59</w:t>
              </w:r>
            </w:ins>
          </w:p>
        </w:tc>
        <w:tc>
          <w:tcPr>
            <w:tcW w:w="1164" w:type="dxa"/>
            <w:gridSpan w:val="2"/>
            <w:tcBorders>
              <w:top w:val="single" w:sz="4" w:space="0" w:color="auto"/>
              <w:left w:val="single" w:sz="4" w:space="0" w:color="auto"/>
              <w:right w:val="single" w:sz="4" w:space="0" w:color="auto"/>
            </w:tcBorders>
          </w:tcPr>
          <w:p w14:paraId="311D5A1B" w14:textId="77777777" w:rsidR="00967CBA" w:rsidRPr="00DB707E" w:rsidRDefault="00967CBA" w:rsidP="00A615F4">
            <w:pPr>
              <w:pStyle w:val="TAC"/>
              <w:rPr>
                <w:ins w:id="27892" w:author="RedCap - BigCR editor" w:date="2022-08-28T18:04:00Z"/>
              </w:rPr>
            </w:pPr>
            <w:ins w:id="27893" w:author="RedCap - BigCR editor" w:date="2022-08-28T18:04:00Z">
              <w:r w:rsidRPr="00DB707E">
                <w:t>-70.05</w:t>
              </w:r>
            </w:ins>
          </w:p>
        </w:tc>
        <w:tc>
          <w:tcPr>
            <w:tcW w:w="1164" w:type="dxa"/>
            <w:gridSpan w:val="2"/>
            <w:tcBorders>
              <w:top w:val="single" w:sz="4" w:space="0" w:color="auto"/>
              <w:left w:val="single" w:sz="4" w:space="0" w:color="auto"/>
              <w:right w:val="single" w:sz="4" w:space="0" w:color="auto"/>
            </w:tcBorders>
          </w:tcPr>
          <w:p w14:paraId="4E167E06" w14:textId="77777777" w:rsidR="00967CBA" w:rsidRPr="00DB707E" w:rsidRDefault="00967CBA" w:rsidP="00A615F4">
            <w:pPr>
              <w:pStyle w:val="TAC"/>
              <w:rPr>
                <w:ins w:id="27894" w:author="RedCap - BigCR editor" w:date="2022-08-28T18:04:00Z"/>
              </w:rPr>
            </w:pPr>
            <w:ins w:id="27895" w:author="RedCap - BigCR editor" w:date="2022-08-28T18:04:00Z">
              <w:r w:rsidRPr="00DB707E">
                <w:t>-64.59</w:t>
              </w:r>
            </w:ins>
          </w:p>
        </w:tc>
      </w:tr>
      <w:tr w:rsidR="00967CBA" w:rsidRPr="00DB707E" w14:paraId="2BD127D3" w14:textId="77777777" w:rsidTr="00A615F4">
        <w:trPr>
          <w:trHeight w:val="187"/>
          <w:jc w:val="center"/>
          <w:ins w:id="27896" w:author="RedCap - BigCR editor" w:date="2022-08-28T18:04:00Z"/>
        </w:trPr>
        <w:tc>
          <w:tcPr>
            <w:tcW w:w="970" w:type="dxa"/>
            <w:tcBorders>
              <w:top w:val="nil"/>
              <w:left w:val="single" w:sz="4" w:space="0" w:color="auto"/>
              <w:right w:val="single" w:sz="4" w:space="0" w:color="auto"/>
            </w:tcBorders>
            <w:shd w:val="clear" w:color="auto" w:fill="auto"/>
            <w:hideMark/>
          </w:tcPr>
          <w:p w14:paraId="644FB59A" w14:textId="77777777" w:rsidR="00967CBA" w:rsidRPr="00DB707E" w:rsidRDefault="00967CBA" w:rsidP="00A615F4">
            <w:pPr>
              <w:pStyle w:val="TAL"/>
              <w:rPr>
                <w:ins w:id="27897" w:author="RedCap - BigCR editor" w:date="2022-08-28T18:04:00Z"/>
              </w:rPr>
            </w:pPr>
          </w:p>
        </w:tc>
        <w:tc>
          <w:tcPr>
            <w:tcW w:w="2835" w:type="dxa"/>
            <w:gridSpan w:val="2"/>
            <w:tcBorders>
              <w:left w:val="single" w:sz="4" w:space="0" w:color="auto"/>
              <w:right w:val="single" w:sz="4" w:space="0" w:color="auto"/>
            </w:tcBorders>
          </w:tcPr>
          <w:p w14:paraId="60F6BC7F" w14:textId="77777777" w:rsidR="00967CBA" w:rsidRPr="00DB707E" w:rsidRDefault="00967CBA" w:rsidP="00A615F4">
            <w:pPr>
              <w:pStyle w:val="TAL"/>
              <w:rPr>
                <w:ins w:id="27898" w:author="RedCap - BigCR editor" w:date="2022-08-28T18:04:00Z"/>
              </w:rPr>
            </w:pPr>
            <w:ins w:id="27899" w:author="RedCap - BigCR editor" w:date="2022-08-28T18:04:00Z">
              <w:r w:rsidRPr="00DB707E">
                <w:t>Config</w:t>
              </w:r>
              <w:r w:rsidRPr="00DB707E">
                <w:rPr>
                  <w:szCs w:val="18"/>
                </w:rPr>
                <w:t xml:space="preserve"> </w:t>
              </w:r>
              <w:r w:rsidRPr="00DB707E">
                <w:t>3</w:t>
              </w:r>
            </w:ins>
          </w:p>
        </w:tc>
        <w:tc>
          <w:tcPr>
            <w:tcW w:w="1134" w:type="dxa"/>
            <w:tcBorders>
              <w:left w:val="single" w:sz="4" w:space="0" w:color="auto"/>
              <w:right w:val="single" w:sz="4" w:space="0" w:color="auto"/>
            </w:tcBorders>
            <w:hideMark/>
          </w:tcPr>
          <w:p w14:paraId="74AA2F06" w14:textId="77777777" w:rsidR="00967CBA" w:rsidRPr="00DB707E" w:rsidRDefault="00967CBA" w:rsidP="00A615F4">
            <w:pPr>
              <w:pStyle w:val="TAC"/>
              <w:rPr>
                <w:ins w:id="27900" w:author="RedCap - BigCR editor" w:date="2022-08-28T18:04:00Z"/>
              </w:rPr>
            </w:pPr>
            <w:ins w:id="27901" w:author="RedCap - BigCR editor" w:date="2022-08-28T18:04:00Z">
              <w:r w:rsidRPr="00DB707E">
                <w:t>dBm/</w:t>
              </w:r>
            </w:ins>
          </w:p>
          <w:p w14:paraId="3FDADFAF" w14:textId="77777777" w:rsidR="00967CBA" w:rsidRPr="00DB707E" w:rsidRDefault="00967CBA" w:rsidP="00A615F4">
            <w:pPr>
              <w:pStyle w:val="TAC"/>
              <w:rPr>
                <w:ins w:id="27902" w:author="RedCap - BigCR editor" w:date="2022-08-28T18:04:00Z"/>
              </w:rPr>
            </w:pPr>
            <w:ins w:id="27903" w:author="RedCap - BigCR editor" w:date="2022-08-28T18:04:00Z">
              <w:r w:rsidRPr="00DB707E">
                <w:t>18.36MHz</w:t>
              </w:r>
            </w:ins>
          </w:p>
        </w:tc>
        <w:tc>
          <w:tcPr>
            <w:tcW w:w="1163" w:type="dxa"/>
            <w:tcBorders>
              <w:left w:val="single" w:sz="4" w:space="0" w:color="auto"/>
              <w:right w:val="single" w:sz="4" w:space="0" w:color="auto"/>
            </w:tcBorders>
          </w:tcPr>
          <w:p w14:paraId="4AC402A2" w14:textId="77777777" w:rsidR="00967CBA" w:rsidRPr="00DB707E" w:rsidRDefault="00967CBA" w:rsidP="00A615F4">
            <w:pPr>
              <w:pStyle w:val="TAC"/>
              <w:rPr>
                <w:ins w:id="27904" w:author="RedCap - BigCR editor" w:date="2022-08-28T18:04:00Z"/>
              </w:rPr>
            </w:pPr>
            <w:ins w:id="27905" w:author="RedCap - BigCR editor" w:date="2022-08-28T18:04:00Z">
              <w:r w:rsidRPr="00DB707E">
                <w:t>-61.66</w:t>
              </w:r>
            </w:ins>
          </w:p>
        </w:tc>
        <w:tc>
          <w:tcPr>
            <w:tcW w:w="1164" w:type="dxa"/>
            <w:gridSpan w:val="2"/>
            <w:tcBorders>
              <w:left w:val="single" w:sz="4" w:space="0" w:color="auto"/>
              <w:right w:val="single" w:sz="4" w:space="0" w:color="auto"/>
            </w:tcBorders>
          </w:tcPr>
          <w:p w14:paraId="5CA5D452" w14:textId="77777777" w:rsidR="00967CBA" w:rsidRPr="00DB707E" w:rsidRDefault="00967CBA" w:rsidP="00A615F4">
            <w:pPr>
              <w:pStyle w:val="TAC"/>
              <w:rPr>
                <w:ins w:id="27906" w:author="RedCap - BigCR editor" w:date="2022-08-28T18:04:00Z"/>
              </w:rPr>
            </w:pPr>
            <w:ins w:id="27907" w:author="RedCap - BigCR editor" w:date="2022-08-28T18:04:00Z">
              <w:r w:rsidRPr="00DB707E">
                <w:t>-61.66</w:t>
              </w:r>
            </w:ins>
          </w:p>
        </w:tc>
        <w:tc>
          <w:tcPr>
            <w:tcW w:w="1164" w:type="dxa"/>
            <w:gridSpan w:val="2"/>
            <w:tcBorders>
              <w:left w:val="single" w:sz="4" w:space="0" w:color="auto"/>
              <w:right w:val="single" w:sz="4" w:space="0" w:color="auto"/>
            </w:tcBorders>
          </w:tcPr>
          <w:p w14:paraId="60CF34F7" w14:textId="77777777" w:rsidR="00967CBA" w:rsidRPr="00DB707E" w:rsidRDefault="00967CBA" w:rsidP="00A615F4">
            <w:pPr>
              <w:pStyle w:val="TAC"/>
              <w:rPr>
                <w:ins w:id="27908" w:author="RedCap - BigCR editor" w:date="2022-08-28T18:04:00Z"/>
              </w:rPr>
            </w:pPr>
            <w:ins w:id="27909" w:author="RedCap - BigCR editor" w:date="2022-08-28T18:04:00Z">
              <w:r w:rsidRPr="00DB707E">
                <w:t>-67.12</w:t>
              </w:r>
            </w:ins>
          </w:p>
        </w:tc>
        <w:tc>
          <w:tcPr>
            <w:tcW w:w="1164" w:type="dxa"/>
            <w:gridSpan w:val="2"/>
            <w:tcBorders>
              <w:left w:val="single" w:sz="4" w:space="0" w:color="auto"/>
              <w:right w:val="single" w:sz="4" w:space="0" w:color="auto"/>
            </w:tcBorders>
          </w:tcPr>
          <w:p w14:paraId="082FC625" w14:textId="77777777" w:rsidR="00967CBA" w:rsidRPr="00DB707E" w:rsidRDefault="00967CBA" w:rsidP="00A615F4">
            <w:pPr>
              <w:pStyle w:val="TAC"/>
              <w:rPr>
                <w:ins w:id="27910" w:author="RedCap - BigCR editor" w:date="2022-08-28T18:04:00Z"/>
              </w:rPr>
            </w:pPr>
            <w:ins w:id="27911" w:author="RedCap - BigCR editor" w:date="2022-08-28T18:04:00Z">
              <w:r w:rsidRPr="00DB707E">
                <w:t>-61.66</w:t>
              </w:r>
            </w:ins>
          </w:p>
        </w:tc>
      </w:tr>
      <w:tr w:rsidR="00967CBA" w:rsidRPr="00DB707E" w14:paraId="67535276" w14:textId="77777777" w:rsidTr="00A615F4">
        <w:trPr>
          <w:trHeight w:val="187"/>
          <w:jc w:val="center"/>
          <w:ins w:id="27912"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hideMark/>
          </w:tcPr>
          <w:p w14:paraId="11F18DD7" w14:textId="77777777" w:rsidR="00967CBA" w:rsidRPr="00DB707E" w:rsidRDefault="00967CBA" w:rsidP="00A615F4">
            <w:pPr>
              <w:pStyle w:val="TAL"/>
              <w:rPr>
                <w:ins w:id="27913" w:author="RedCap - BigCR editor" w:date="2022-08-28T18:04:00Z"/>
              </w:rPr>
            </w:pPr>
            <w:ins w:id="27914" w:author="RedCap - BigCR editor" w:date="2022-08-28T18:04:00Z">
              <w:r w:rsidRPr="00DB707E">
                <w:t>Propagation condition</w:t>
              </w:r>
            </w:ins>
          </w:p>
        </w:tc>
        <w:tc>
          <w:tcPr>
            <w:tcW w:w="1134" w:type="dxa"/>
            <w:tcBorders>
              <w:top w:val="single" w:sz="4" w:space="0" w:color="auto"/>
              <w:left w:val="single" w:sz="4" w:space="0" w:color="auto"/>
              <w:bottom w:val="single" w:sz="4" w:space="0" w:color="auto"/>
              <w:right w:val="single" w:sz="4" w:space="0" w:color="auto"/>
            </w:tcBorders>
            <w:hideMark/>
          </w:tcPr>
          <w:p w14:paraId="7ADB2FD1" w14:textId="77777777" w:rsidR="00967CBA" w:rsidRPr="00DB707E" w:rsidRDefault="00967CBA" w:rsidP="00A615F4">
            <w:pPr>
              <w:pStyle w:val="TAC"/>
              <w:rPr>
                <w:ins w:id="27915" w:author="RedCap - BigCR editor" w:date="2022-08-28T18:04:00Z"/>
              </w:rPr>
            </w:pPr>
            <w:ins w:id="27916" w:author="RedCap - BigCR editor" w:date="2022-08-28T18:04:00Z">
              <w:r w:rsidRPr="00DB707E">
                <w:t>-</w:t>
              </w:r>
            </w:ins>
          </w:p>
        </w:tc>
        <w:tc>
          <w:tcPr>
            <w:tcW w:w="4655" w:type="dxa"/>
            <w:gridSpan w:val="7"/>
            <w:tcBorders>
              <w:top w:val="single" w:sz="4" w:space="0" w:color="auto"/>
              <w:left w:val="single" w:sz="4" w:space="0" w:color="auto"/>
              <w:bottom w:val="single" w:sz="4" w:space="0" w:color="auto"/>
              <w:right w:val="single" w:sz="4" w:space="0" w:color="auto"/>
            </w:tcBorders>
            <w:hideMark/>
          </w:tcPr>
          <w:p w14:paraId="45C66667" w14:textId="77777777" w:rsidR="00967CBA" w:rsidRPr="00DB707E" w:rsidRDefault="00967CBA" w:rsidP="00A615F4">
            <w:pPr>
              <w:pStyle w:val="TAC"/>
              <w:rPr>
                <w:ins w:id="27917" w:author="RedCap - BigCR editor" w:date="2022-08-28T18:04:00Z"/>
              </w:rPr>
            </w:pPr>
            <w:ins w:id="27918" w:author="RedCap - BigCR editor" w:date="2022-08-28T18:04:00Z">
              <w:r w:rsidRPr="00DB707E">
                <w:t>AWGN</w:t>
              </w:r>
            </w:ins>
          </w:p>
        </w:tc>
      </w:tr>
      <w:tr w:rsidR="00967CBA" w:rsidRPr="00DB707E" w14:paraId="148458F9" w14:textId="77777777" w:rsidTr="00A615F4">
        <w:trPr>
          <w:jc w:val="center"/>
          <w:ins w:id="27919" w:author="RedCap - BigCR editor" w:date="2022-08-28T18:04:00Z"/>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028F58EE" w14:textId="77777777" w:rsidR="00967CBA" w:rsidRPr="00DB707E" w:rsidRDefault="00967CBA" w:rsidP="00A615F4">
            <w:pPr>
              <w:pStyle w:val="TAN"/>
              <w:rPr>
                <w:ins w:id="27920" w:author="RedCap - BigCR editor" w:date="2022-08-28T18:04:00Z"/>
              </w:rPr>
            </w:pPr>
            <w:ins w:id="27921" w:author="RedCap - BigCR editor" w:date="2022-08-28T18:04:00Z">
              <w:r w:rsidRPr="00DB707E">
                <w:t>Note 1:</w:t>
              </w:r>
              <w:r w:rsidRPr="00DB707E">
                <w:tab/>
                <w:t>OCNG shall be used such that both cells are fully allocated and a constant total transmitted power spectral density is achieved for all OFDM symbols.</w:t>
              </w:r>
            </w:ins>
          </w:p>
          <w:p w14:paraId="505350B1" w14:textId="77777777" w:rsidR="00967CBA" w:rsidRPr="00DB707E" w:rsidRDefault="00967CBA" w:rsidP="00A615F4">
            <w:pPr>
              <w:pStyle w:val="TAN"/>
              <w:rPr>
                <w:ins w:id="27922" w:author="RedCap - BigCR editor" w:date="2022-08-28T18:04:00Z"/>
              </w:rPr>
            </w:pPr>
            <w:ins w:id="27923" w:author="RedCap - BigCR editor" w:date="2022-08-28T18:04: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27924" w:author="RedCap - BigCR editor" w:date="2022-08-28T18:04:00Z">
              <w:r w:rsidRPr="00DB707E">
                <w:rPr>
                  <w:rFonts w:eastAsia="Calibri" w:cs="v4.2.0"/>
                  <w:position w:val="-12"/>
                  <w:szCs w:val="22"/>
                </w:rPr>
                <w:object w:dxaOrig="405" w:dyaOrig="345" w14:anchorId="7EE7316A">
                  <v:shape id="_x0000_i1202" type="#_x0000_t75" style="width:20.5pt;height:15.5pt" o:ole="" fillcolor="window">
                    <v:imagedata r:id="rId17" o:title=""/>
                  </v:shape>
                  <o:OLEObject Type="Embed" ProgID="Equation.3" ShapeID="_x0000_i1202" DrawAspect="Content" ObjectID="_1723417886" r:id="rId199"/>
                </w:object>
              </w:r>
            </w:ins>
            <w:ins w:id="27925" w:author="RedCap - BigCR editor" w:date="2022-08-28T18:04:00Z">
              <w:r w:rsidRPr="00DB707E">
                <w:t xml:space="preserve"> to be fulfilled.</w:t>
              </w:r>
            </w:ins>
          </w:p>
          <w:p w14:paraId="274B72EB" w14:textId="77777777" w:rsidR="00967CBA" w:rsidRPr="00DB707E" w:rsidRDefault="00967CBA" w:rsidP="00A615F4">
            <w:pPr>
              <w:pStyle w:val="TAN"/>
              <w:rPr>
                <w:ins w:id="27926" w:author="RedCap - BigCR editor" w:date="2022-08-28T18:04:00Z"/>
              </w:rPr>
            </w:pPr>
            <w:ins w:id="27927" w:author="RedCap - BigCR editor" w:date="2022-08-28T18:04:00Z">
              <w:r w:rsidRPr="00DB707E">
                <w:t>Note 3:</w:t>
              </w:r>
              <w:r w:rsidRPr="00DB707E">
                <w:tab/>
                <w:t>Io levels have been derived from other parameters for information purposes. They are not settable parameters themselves.</w:t>
              </w:r>
            </w:ins>
          </w:p>
        </w:tc>
      </w:tr>
    </w:tbl>
    <w:p w14:paraId="3455F364" w14:textId="77777777" w:rsidR="00967CBA" w:rsidRPr="00DB707E" w:rsidRDefault="00967CBA" w:rsidP="00967CBA">
      <w:pPr>
        <w:rPr>
          <w:ins w:id="27928" w:author="RedCap - BigCR editor" w:date="2022-08-28T18:04:00Z"/>
        </w:rPr>
      </w:pPr>
    </w:p>
    <w:p w14:paraId="6067203D" w14:textId="77777777" w:rsidR="00967CBA" w:rsidRPr="00DB707E" w:rsidRDefault="00967CBA" w:rsidP="00967CBA">
      <w:pPr>
        <w:pStyle w:val="H6"/>
        <w:rPr>
          <w:ins w:id="27929" w:author="RedCap - BigCR editor" w:date="2022-08-28T18:04:00Z"/>
          <w:snapToGrid w:val="0"/>
        </w:rPr>
      </w:pPr>
      <w:ins w:id="27930" w:author="RedCap - BigCR editor" w:date="2022-08-28T18:04:00Z">
        <w:r w:rsidRPr="00DB707E">
          <w:rPr>
            <w:snapToGrid w:val="0"/>
          </w:rPr>
          <w:t>A.16.3.2.3.2.3</w:t>
        </w:r>
        <w:r w:rsidRPr="00DB707E">
          <w:rPr>
            <w:snapToGrid w:val="0"/>
          </w:rPr>
          <w:tab/>
          <w:t>Test Requirements</w:t>
        </w:r>
      </w:ins>
    </w:p>
    <w:p w14:paraId="6F4CA6FD" w14:textId="77777777" w:rsidR="00967CBA" w:rsidRPr="00DB707E" w:rsidRDefault="00967CBA" w:rsidP="00967CBA">
      <w:pPr>
        <w:spacing w:before="120" w:after="0"/>
        <w:rPr>
          <w:ins w:id="27931" w:author="RedCap - BigCR editor" w:date="2022-08-28T18:04:00Z"/>
          <w:rFonts w:eastAsia="MS Mincho" w:cs="v4.2.0"/>
        </w:rPr>
      </w:pPr>
      <w:ins w:id="27932" w:author="RedCap - BigCR editor" w:date="2022-08-28T18:04:00Z">
        <w:r w:rsidRPr="00DB707E">
          <w:rPr>
            <w:rFonts w:eastAsia="MS Mincho" w:cs="v4.2.0"/>
          </w:rPr>
          <w:t xml:space="preserve">The UE shall start to transmit the PRACH to Cell 2 less than 2240 </w:t>
        </w:r>
        <w:proofErr w:type="spellStart"/>
        <w:r w:rsidRPr="00DB707E">
          <w:rPr>
            <w:rFonts w:eastAsia="MS Mincho" w:cs="v4.2.0"/>
          </w:rPr>
          <w:t>ms</w:t>
        </w:r>
        <w:proofErr w:type="spellEnd"/>
        <w:r w:rsidRPr="00DB707E">
          <w:rPr>
            <w:rFonts w:eastAsia="MS Mincho" w:cs="v4.2.0"/>
          </w:rPr>
          <w:t xml:space="preserve"> from the beginning of time period T2.</w:t>
        </w:r>
      </w:ins>
    </w:p>
    <w:p w14:paraId="6AAF2827" w14:textId="77777777" w:rsidR="00967CBA" w:rsidRPr="00DB707E" w:rsidRDefault="00967CBA" w:rsidP="00967CBA">
      <w:pPr>
        <w:rPr>
          <w:ins w:id="27933" w:author="RedCap - BigCR editor" w:date="2022-08-28T18:04:00Z"/>
          <w:rFonts w:cs="v4.2.0"/>
        </w:rPr>
      </w:pPr>
      <w:ins w:id="27934" w:author="RedCap - BigCR editor" w:date="2022-08-28T18:04:00Z">
        <w:r w:rsidRPr="00DB707E">
          <w:rPr>
            <w:rFonts w:cs="v4.2.0"/>
          </w:rPr>
          <w:t>The rate of correct RRC connection release redirection to NR observed during repeated tests shall be at least 90%.</w:t>
        </w:r>
      </w:ins>
    </w:p>
    <w:p w14:paraId="5CA43DE7" w14:textId="77777777" w:rsidR="00967CBA" w:rsidRPr="00DB707E" w:rsidRDefault="00967CBA" w:rsidP="00967CBA">
      <w:pPr>
        <w:pStyle w:val="NO"/>
        <w:rPr>
          <w:ins w:id="27935" w:author="RedCap - BigCR editor" w:date="2022-08-28T18:04:00Z"/>
        </w:rPr>
      </w:pPr>
      <w:ins w:id="27936" w:author="RedCap - BigCR editor" w:date="2022-08-28T18:04:00Z">
        <w:r w:rsidRPr="00DB707E">
          <w:t>NOTE:</w:t>
        </w:r>
        <w:r w:rsidRPr="00DB707E">
          <w:tab/>
          <w:t>The redirection delay can be expressed as:</w:t>
        </w:r>
      </w:ins>
    </w:p>
    <w:p w14:paraId="23E7A9AD" w14:textId="77777777" w:rsidR="00967CBA" w:rsidRPr="00DB707E" w:rsidRDefault="00967CBA" w:rsidP="00967CBA">
      <w:pPr>
        <w:pStyle w:val="EQ"/>
        <w:rPr>
          <w:ins w:id="27937" w:author="RedCap - BigCR editor" w:date="2022-08-28T18:04:00Z"/>
          <w:rFonts w:cs="v4.2.0"/>
        </w:rPr>
      </w:pPr>
      <w:ins w:id="27938" w:author="RedCap - BigCR editor" w:date="2022-08-28T18:04:00Z">
        <w:r w:rsidRPr="00DB707E">
          <w:tab/>
          <w:t>T</w:t>
        </w:r>
        <w:r w:rsidRPr="00DB707E">
          <w:rPr>
            <w:vertAlign w:val="subscript"/>
          </w:rPr>
          <w:t>connection_release_redirect_NR</w:t>
        </w:r>
        <w:r w:rsidRPr="00DB707E">
          <w:t xml:space="preserve"> = T</w:t>
        </w:r>
        <w:r w:rsidRPr="00DB707E">
          <w:rPr>
            <w:vertAlign w:val="subscript"/>
          </w:rPr>
          <w:t xml:space="preserve">RRC_procedure_delay </w:t>
        </w:r>
        <w:r w:rsidRPr="00DB707E">
          <w:t xml:space="preserve">+ </w:t>
        </w:r>
        <w:r w:rsidRPr="00DB707E">
          <w:rPr>
            <w:rFonts w:cs="v4.2.0"/>
          </w:rPr>
          <w:t>T</w:t>
        </w:r>
        <w:r w:rsidRPr="00DB707E">
          <w:rPr>
            <w:rFonts w:cs="v4.2.0"/>
            <w:vertAlign w:val="subscript"/>
          </w:rPr>
          <w:t xml:space="preserve">identify-NR </w:t>
        </w:r>
        <w:r w:rsidRPr="00DB707E">
          <w:rPr>
            <w:rFonts w:cs="v4.2.0"/>
          </w:rPr>
          <w:t>+ T</w:t>
        </w:r>
        <w:r w:rsidRPr="00DB707E">
          <w:rPr>
            <w:rFonts w:cs="v4.2.0"/>
            <w:vertAlign w:val="subscript"/>
          </w:rPr>
          <w:t xml:space="preserve">SI-NR </w:t>
        </w:r>
        <w:r w:rsidRPr="00DB707E">
          <w:rPr>
            <w:rFonts w:cs="v4.2.0"/>
          </w:rPr>
          <w:t>+ T</w:t>
        </w:r>
        <w:r w:rsidRPr="00DB707E">
          <w:rPr>
            <w:rFonts w:cs="v4.2.0"/>
            <w:vertAlign w:val="subscript"/>
          </w:rPr>
          <w:t>RACH</w:t>
        </w:r>
        <w:r w:rsidRPr="00DB707E">
          <w:rPr>
            <w:rFonts w:cs="v4.2.0"/>
          </w:rPr>
          <w:t>,</w:t>
        </w:r>
      </w:ins>
    </w:p>
    <w:p w14:paraId="096514C3" w14:textId="77777777" w:rsidR="00967CBA" w:rsidRPr="00DB707E" w:rsidRDefault="00967CBA" w:rsidP="00967CBA">
      <w:pPr>
        <w:pStyle w:val="B10"/>
        <w:rPr>
          <w:ins w:id="27939" w:author="RedCap - BigCR editor" w:date="2022-08-28T18:04:00Z"/>
        </w:rPr>
      </w:pPr>
      <w:ins w:id="27940" w:author="RedCap - BigCR editor" w:date="2022-08-28T18:04:00Z">
        <w:r w:rsidRPr="00DB707E">
          <w:t>where:</w:t>
        </w:r>
      </w:ins>
    </w:p>
    <w:p w14:paraId="05DA3830" w14:textId="77777777" w:rsidR="00967CBA" w:rsidRPr="00DB707E" w:rsidRDefault="00967CBA" w:rsidP="00967CBA">
      <w:pPr>
        <w:pStyle w:val="B10"/>
        <w:rPr>
          <w:ins w:id="27941" w:author="RedCap - BigCR editor" w:date="2022-08-28T18:04:00Z"/>
        </w:rPr>
      </w:pPr>
      <w:ins w:id="27942" w:author="RedCap - BigCR editor" w:date="2022-08-28T18:04:00Z">
        <w:r w:rsidRPr="00DB707E">
          <w:tab/>
        </w:r>
        <w:proofErr w:type="spellStart"/>
        <w:r w:rsidRPr="00DB707E">
          <w:t>T</w:t>
        </w:r>
        <w:r w:rsidRPr="00DB707E">
          <w:rPr>
            <w:vertAlign w:val="subscript"/>
          </w:rPr>
          <w:t>RRC_procedure_delay</w:t>
        </w:r>
        <w:proofErr w:type="spellEnd"/>
        <w:r w:rsidRPr="00DB707E">
          <w:rPr>
            <w:vertAlign w:val="subscript"/>
          </w:rPr>
          <w:t xml:space="preserve"> </w:t>
        </w:r>
        <w:r w:rsidRPr="00DB707E">
          <w:t xml:space="preserve">= 110 </w:t>
        </w:r>
        <w:proofErr w:type="spellStart"/>
        <w:r w:rsidRPr="00DB707E">
          <w:t>ms</w:t>
        </w:r>
        <w:proofErr w:type="spellEnd"/>
        <w:r w:rsidRPr="00DB707E">
          <w:t xml:space="preserve"> in the test.</w:t>
        </w:r>
      </w:ins>
    </w:p>
    <w:p w14:paraId="1FAA3785" w14:textId="77777777" w:rsidR="00967CBA" w:rsidRPr="00DB707E" w:rsidRDefault="00967CBA" w:rsidP="00967CBA">
      <w:pPr>
        <w:pStyle w:val="B10"/>
        <w:rPr>
          <w:ins w:id="27943" w:author="RedCap - BigCR editor" w:date="2022-08-28T18:04:00Z"/>
        </w:rPr>
      </w:pPr>
      <w:ins w:id="27944" w:author="RedCap - BigCR editor" w:date="2022-08-28T18:04:00Z">
        <w:r w:rsidRPr="00DB707E">
          <w:tab/>
        </w:r>
        <w:proofErr w:type="spellStart"/>
        <w:r w:rsidRPr="00DB707E">
          <w:t>T</w:t>
        </w:r>
        <w:r w:rsidRPr="00DB707E">
          <w:rPr>
            <w:vertAlign w:val="subscript"/>
          </w:rPr>
          <w:t>identify</w:t>
        </w:r>
        <w:proofErr w:type="spellEnd"/>
        <w:r w:rsidRPr="00DB707E">
          <w:rPr>
            <w:vertAlign w:val="subscript"/>
          </w:rPr>
          <w:t>-NR</w:t>
        </w:r>
        <w:r w:rsidRPr="00DB707E">
          <w:t xml:space="preserve"> = 680 </w:t>
        </w:r>
        <w:proofErr w:type="spellStart"/>
        <w:r w:rsidRPr="00DB707E">
          <w:t>ms</w:t>
        </w:r>
        <w:proofErr w:type="spellEnd"/>
        <w:r w:rsidRPr="00DB707E" w:rsidDel="00543ADA">
          <w:rPr>
            <w:bCs/>
          </w:rPr>
          <w:t xml:space="preserve"> </w:t>
        </w:r>
        <w:r w:rsidRPr="00DB707E">
          <w:t>in the test.</w:t>
        </w:r>
      </w:ins>
    </w:p>
    <w:p w14:paraId="6020B7FD" w14:textId="77777777" w:rsidR="00967CBA" w:rsidRPr="00DB707E" w:rsidRDefault="00967CBA" w:rsidP="00967CBA">
      <w:pPr>
        <w:pStyle w:val="B10"/>
        <w:rPr>
          <w:ins w:id="27945" w:author="RedCap - BigCR editor" w:date="2022-08-28T18:04:00Z"/>
        </w:rPr>
      </w:pPr>
      <w:ins w:id="27946" w:author="RedCap - BigCR editor" w:date="2022-08-28T18:04:00Z">
        <w:r w:rsidRPr="00DB707E">
          <w:tab/>
          <w:t>T</w:t>
        </w:r>
        <w:r w:rsidRPr="00DB707E">
          <w:rPr>
            <w:vertAlign w:val="subscript"/>
          </w:rPr>
          <w:t>SI-NR</w:t>
        </w:r>
        <w:r w:rsidRPr="00DB707E">
          <w:t xml:space="preserve"> = 1280 </w:t>
        </w:r>
        <w:proofErr w:type="spellStart"/>
        <w:r w:rsidRPr="00DB707E">
          <w:t>ms</w:t>
        </w:r>
        <w:proofErr w:type="spellEnd"/>
        <w:r w:rsidRPr="00DB707E">
          <w:rPr>
            <w:lang w:eastAsia="zh-CN"/>
          </w:rPr>
          <w:t xml:space="preserve">, </w:t>
        </w:r>
        <w:r w:rsidRPr="00DB707E">
          <w:t>it is the time required for receiving all the relevant system information as defined in TS 38.331 for the target NR cell.</w:t>
        </w:r>
      </w:ins>
    </w:p>
    <w:p w14:paraId="623F5A79" w14:textId="77777777" w:rsidR="00967CBA" w:rsidRPr="00DB707E" w:rsidRDefault="00967CBA" w:rsidP="00967CBA">
      <w:pPr>
        <w:pStyle w:val="B10"/>
        <w:rPr>
          <w:ins w:id="27947" w:author="RedCap - BigCR editor" w:date="2022-08-28T18:04:00Z"/>
        </w:rPr>
      </w:pPr>
      <w:ins w:id="27948" w:author="RedCap - BigCR editor" w:date="2022-08-28T18:04:00Z">
        <w:r w:rsidRPr="00DB707E">
          <w:tab/>
          <w:t>T</w:t>
        </w:r>
        <w:r w:rsidRPr="00DB707E">
          <w:rPr>
            <w:vertAlign w:val="subscript"/>
          </w:rPr>
          <w:t>RACH</w:t>
        </w:r>
        <w:r w:rsidRPr="00DB707E">
          <w:t xml:space="preserve"> = 170 </w:t>
        </w:r>
        <w:proofErr w:type="spellStart"/>
        <w:r w:rsidRPr="00DB707E">
          <w:t>ms</w:t>
        </w:r>
        <w:proofErr w:type="spellEnd"/>
        <w:r w:rsidRPr="00DB707E">
          <w:t xml:space="preserve"> in the test.</w:t>
        </w:r>
      </w:ins>
    </w:p>
    <w:p w14:paraId="337EAD93" w14:textId="77777777" w:rsidR="00967CBA" w:rsidRPr="00DB707E" w:rsidRDefault="00967CBA" w:rsidP="00967CBA">
      <w:pPr>
        <w:pStyle w:val="B10"/>
        <w:rPr>
          <w:ins w:id="27949" w:author="RedCap - BigCR editor" w:date="2022-08-28T18:04:00Z"/>
        </w:rPr>
      </w:pPr>
      <w:ins w:id="27950" w:author="RedCap - BigCR editor" w:date="2022-08-28T18:04:00Z">
        <w:r w:rsidRPr="00DB707E">
          <w:t xml:space="preserve">This gives a total of 2240 </w:t>
        </w:r>
        <w:proofErr w:type="spellStart"/>
        <w:r w:rsidRPr="00DB707E">
          <w:t>ms</w:t>
        </w:r>
        <w:proofErr w:type="spellEnd"/>
        <w:r w:rsidRPr="00DB707E">
          <w:t xml:space="preserve">. </w:t>
        </w:r>
      </w:ins>
    </w:p>
    <w:p w14:paraId="1DD59D2C" w14:textId="77777777" w:rsidR="00967CBA" w:rsidRPr="00DB707E" w:rsidRDefault="00967CBA" w:rsidP="00967CBA">
      <w:pPr>
        <w:pStyle w:val="Heading5"/>
        <w:rPr>
          <w:ins w:id="27951" w:author="RedCap - BigCR editor" w:date="2022-08-28T18:04:00Z"/>
        </w:rPr>
      </w:pPr>
      <w:ins w:id="27952" w:author="RedCap - BigCR editor" w:date="2022-08-28T18:04:00Z">
        <w:r w:rsidRPr="00DB707E">
          <w:t>A.16.3.2.3.3</w:t>
        </w:r>
        <w:r w:rsidRPr="00DB707E">
          <w:tab/>
          <w:t xml:space="preserve">Redirection from NR in FR1 to </w:t>
        </w:r>
        <w:r w:rsidRPr="00DB707E">
          <w:rPr>
            <w:noProof/>
          </w:rPr>
          <w:t>E-UTRAN for 1 Rx UE</w:t>
        </w:r>
      </w:ins>
    </w:p>
    <w:p w14:paraId="26FB6060" w14:textId="77777777" w:rsidR="00967CBA" w:rsidRPr="00DB707E" w:rsidRDefault="00967CBA" w:rsidP="00967CBA">
      <w:pPr>
        <w:pStyle w:val="H6"/>
        <w:rPr>
          <w:ins w:id="27953" w:author="RedCap - BigCR editor" w:date="2022-08-28T18:04:00Z"/>
          <w:snapToGrid w:val="0"/>
        </w:rPr>
      </w:pPr>
      <w:ins w:id="27954" w:author="RedCap - BigCR editor" w:date="2022-08-28T18:04:00Z">
        <w:r w:rsidRPr="00DB707E">
          <w:rPr>
            <w:snapToGrid w:val="0"/>
          </w:rPr>
          <w:t>A.16.3.2.3.3.1</w:t>
        </w:r>
        <w:r w:rsidRPr="00DB707E">
          <w:rPr>
            <w:snapToGrid w:val="0"/>
          </w:rPr>
          <w:tab/>
          <w:t>Test Purpose and Environment</w:t>
        </w:r>
      </w:ins>
    </w:p>
    <w:p w14:paraId="14AD0FFB" w14:textId="77777777" w:rsidR="00967CBA" w:rsidRPr="00DB707E" w:rsidRDefault="00967CBA" w:rsidP="00967CBA">
      <w:pPr>
        <w:rPr>
          <w:ins w:id="27955" w:author="RedCap - BigCR editor" w:date="2022-08-28T18:04:00Z"/>
          <w:rFonts w:cs="v4.2.0"/>
        </w:rPr>
      </w:pPr>
      <w:ins w:id="27956" w:author="RedCap - BigCR editor" w:date="2022-08-28T18:04:00Z">
        <w:r w:rsidRPr="00DB707E">
          <w:rPr>
            <w:rFonts w:cs="v4.2.0"/>
          </w:rPr>
          <w:t>This test is to verify RRC connection release with redirection from NR to E-UTRAN requirements specified in clause 6.2.3A.2.2.</w:t>
        </w:r>
      </w:ins>
    </w:p>
    <w:p w14:paraId="4E4AC023" w14:textId="77777777" w:rsidR="00967CBA" w:rsidRPr="00DB707E" w:rsidRDefault="00967CBA" w:rsidP="00967CBA">
      <w:pPr>
        <w:pStyle w:val="H6"/>
        <w:rPr>
          <w:ins w:id="27957" w:author="RedCap - BigCR editor" w:date="2022-08-28T18:04:00Z"/>
          <w:snapToGrid w:val="0"/>
        </w:rPr>
      </w:pPr>
      <w:ins w:id="27958" w:author="RedCap - BigCR editor" w:date="2022-08-28T18:04:00Z">
        <w:r w:rsidRPr="00DB707E">
          <w:rPr>
            <w:snapToGrid w:val="0"/>
          </w:rPr>
          <w:t>A.16.3.2.3.3.2</w:t>
        </w:r>
        <w:r w:rsidRPr="00DB707E">
          <w:rPr>
            <w:snapToGrid w:val="0"/>
          </w:rPr>
          <w:tab/>
          <w:t>Test Parameters</w:t>
        </w:r>
      </w:ins>
    </w:p>
    <w:p w14:paraId="24B9E226" w14:textId="77777777" w:rsidR="00967CBA" w:rsidRPr="00DB707E" w:rsidRDefault="00967CBA" w:rsidP="00967CBA">
      <w:pPr>
        <w:rPr>
          <w:ins w:id="27959" w:author="RedCap - BigCR editor" w:date="2022-08-28T18:04:00Z"/>
        </w:rPr>
      </w:pPr>
      <w:ins w:id="27960" w:author="RedCap - BigCR editor" w:date="2022-08-28T18:04:00Z">
        <w:r w:rsidRPr="00DB707E">
          <w:t xml:space="preserve">Supported test configurations are shown in table </w:t>
        </w:r>
        <w:r w:rsidRPr="00DB707E">
          <w:rPr>
            <w:snapToGrid w:val="0"/>
          </w:rPr>
          <w:t>A.16.3.2.3.3.2</w:t>
        </w:r>
        <w:r w:rsidRPr="00DB707E">
          <w:t xml:space="preserve">-1. The time delay is tested by using the parameters in table </w:t>
        </w:r>
        <w:r w:rsidRPr="00DB707E">
          <w:rPr>
            <w:snapToGrid w:val="0"/>
          </w:rPr>
          <w:t>A.16.3.2.3.3.2</w:t>
        </w:r>
        <w:r w:rsidRPr="00DB707E">
          <w:t xml:space="preserve">-2, </w:t>
        </w:r>
        <w:r w:rsidRPr="00DB707E">
          <w:rPr>
            <w:snapToGrid w:val="0"/>
          </w:rPr>
          <w:t>A.16.3.2.3.3.2</w:t>
        </w:r>
        <w:r w:rsidRPr="00DB707E">
          <w:t xml:space="preserve">-3 and </w:t>
        </w:r>
        <w:r w:rsidRPr="00DB707E">
          <w:rPr>
            <w:snapToGrid w:val="0"/>
          </w:rPr>
          <w:t>A.16.3.2.3.3.2</w:t>
        </w:r>
        <w:r w:rsidRPr="00DB707E">
          <w:t xml:space="preserve">-4. </w:t>
        </w:r>
      </w:ins>
    </w:p>
    <w:p w14:paraId="0A2580B5" w14:textId="77777777" w:rsidR="00967CBA" w:rsidRPr="00DB707E" w:rsidRDefault="00967CBA" w:rsidP="00967CBA">
      <w:pPr>
        <w:rPr>
          <w:ins w:id="27961" w:author="RedCap - BigCR editor" w:date="2022-08-28T18:04:00Z"/>
        </w:rPr>
      </w:pPr>
      <w:ins w:id="27962" w:author="RedCap - BigCR editor" w:date="2022-08-28T18:04:00Z">
        <w:r w:rsidRPr="00DB707E">
          <w:t xml:space="preserve">The test consists of two successive time periods, with time duration of T1, and T2 respectively. The </w:t>
        </w:r>
        <w:proofErr w:type="spellStart"/>
        <w:r w:rsidRPr="00DB707E">
          <w:rPr>
            <w:i/>
            <w:lang w:eastAsia="zh-CN"/>
          </w:rPr>
          <w:t>RRCRelease</w:t>
        </w:r>
        <w:proofErr w:type="spellEnd"/>
        <w:r w:rsidRPr="00DB707E">
          <w:t xml:space="preserve"> message shall be sent to the UE during period T1 and the start of T2 is the instant when the last TTI containing the RRC message is sent to the UE. Prior to time duration T2, the UE shall not have any timing information of Cell 2. Cell 2 is powered up at the beginning of the T2.</w:t>
        </w:r>
      </w:ins>
    </w:p>
    <w:p w14:paraId="5BC75C5F" w14:textId="77777777" w:rsidR="00967CBA" w:rsidRPr="00DB707E" w:rsidRDefault="00967CBA" w:rsidP="00967CBA">
      <w:pPr>
        <w:pStyle w:val="TH"/>
        <w:rPr>
          <w:ins w:id="27963" w:author="RedCap - BigCR editor" w:date="2022-08-28T18:04:00Z"/>
        </w:rPr>
      </w:pPr>
      <w:ins w:id="27964" w:author="RedCap - BigCR editor" w:date="2022-08-28T18:04:00Z">
        <w:r w:rsidRPr="00DB707E">
          <w:lastRenderedPageBreak/>
          <w:t xml:space="preserve">Table </w:t>
        </w:r>
        <w:r w:rsidRPr="00DB707E">
          <w:rPr>
            <w:snapToGrid w:val="0"/>
          </w:rPr>
          <w:t>A.16.3.2.3.3.2</w:t>
        </w:r>
        <w:r w:rsidRPr="00DB707E">
          <w:t xml:space="preserve">-1: </w:t>
        </w:r>
        <w:r w:rsidRPr="00DB707E">
          <w:rPr>
            <w:snapToGrid w:val="0"/>
          </w:rPr>
          <w:t>Redirection</w:t>
        </w:r>
        <w:r w:rsidRPr="00DB707E">
          <w:t xml:space="preserve"> from NR to </w:t>
        </w:r>
        <w:r w:rsidRPr="00DB707E">
          <w:rPr>
            <w:rFonts w:cs="v4.2.0"/>
          </w:rPr>
          <w:t>E-UTRAN</w:t>
        </w:r>
        <w:r w:rsidRPr="00DB707E">
          <w:t xml:space="preserve"> test configurations </w:t>
        </w:r>
      </w:ins>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371"/>
      </w:tblGrid>
      <w:tr w:rsidR="00967CBA" w:rsidRPr="00DB707E" w14:paraId="4A172C7D" w14:textId="77777777" w:rsidTr="00A615F4">
        <w:trPr>
          <w:ins w:id="27965" w:author="RedCap - BigCR editor" w:date="2022-08-28T18:04:00Z"/>
        </w:trPr>
        <w:tc>
          <w:tcPr>
            <w:tcW w:w="1843" w:type="dxa"/>
            <w:shd w:val="clear" w:color="auto" w:fill="auto"/>
          </w:tcPr>
          <w:p w14:paraId="0A2F8055" w14:textId="77777777" w:rsidR="00967CBA" w:rsidRPr="00DB707E" w:rsidRDefault="00967CBA" w:rsidP="00A615F4">
            <w:pPr>
              <w:pStyle w:val="TAH"/>
              <w:rPr>
                <w:ins w:id="27966" w:author="RedCap - BigCR editor" w:date="2022-08-28T18:04:00Z"/>
              </w:rPr>
            </w:pPr>
            <w:ins w:id="27967" w:author="RedCap - BigCR editor" w:date="2022-08-28T18:04:00Z">
              <w:r w:rsidRPr="00DB707E">
                <w:t>Configuration</w:t>
              </w:r>
            </w:ins>
          </w:p>
        </w:tc>
        <w:tc>
          <w:tcPr>
            <w:tcW w:w="7371" w:type="dxa"/>
            <w:shd w:val="clear" w:color="auto" w:fill="auto"/>
          </w:tcPr>
          <w:p w14:paraId="5B5AEBDC" w14:textId="77777777" w:rsidR="00967CBA" w:rsidRPr="00DB707E" w:rsidRDefault="00967CBA" w:rsidP="00A615F4">
            <w:pPr>
              <w:pStyle w:val="TAH"/>
              <w:rPr>
                <w:ins w:id="27968" w:author="RedCap - BigCR editor" w:date="2022-08-28T18:04:00Z"/>
              </w:rPr>
            </w:pPr>
            <w:ins w:id="27969" w:author="RedCap - BigCR editor" w:date="2022-08-28T18:04:00Z">
              <w:r w:rsidRPr="00DB707E">
                <w:t>Description</w:t>
              </w:r>
            </w:ins>
          </w:p>
        </w:tc>
      </w:tr>
      <w:tr w:rsidR="00967CBA" w:rsidRPr="00DB707E" w14:paraId="7F74ABD9" w14:textId="77777777" w:rsidTr="00A615F4">
        <w:trPr>
          <w:ins w:id="27970" w:author="RedCap - BigCR editor" w:date="2022-08-28T18:04:00Z"/>
        </w:trPr>
        <w:tc>
          <w:tcPr>
            <w:tcW w:w="1843" w:type="dxa"/>
            <w:shd w:val="clear" w:color="auto" w:fill="auto"/>
          </w:tcPr>
          <w:p w14:paraId="7612A1E1" w14:textId="77777777" w:rsidR="00967CBA" w:rsidRPr="00DB707E" w:rsidRDefault="00967CBA" w:rsidP="00A615F4">
            <w:pPr>
              <w:pStyle w:val="TAL"/>
              <w:rPr>
                <w:ins w:id="27971" w:author="RedCap - BigCR editor" w:date="2022-08-28T18:04:00Z"/>
              </w:rPr>
            </w:pPr>
            <w:ins w:id="27972" w:author="RedCap - BigCR editor" w:date="2022-08-28T18:04:00Z">
              <w:r w:rsidRPr="00DB707E">
                <w:t>1</w:t>
              </w:r>
            </w:ins>
          </w:p>
        </w:tc>
        <w:tc>
          <w:tcPr>
            <w:tcW w:w="7371" w:type="dxa"/>
            <w:shd w:val="clear" w:color="auto" w:fill="auto"/>
          </w:tcPr>
          <w:p w14:paraId="43D93936" w14:textId="77777777" w:rsidR="00967CBA" w:rsidRPr="00DB707E" w:rsidRDefault="00967CBA" w:rsidP="00A615F4">
            <w:pPr>
              <w:pStyle w:val="TAL"/>
              <w:rPr>
                <w:ins w:id="27973" w:author="RedCap - BigCR editor" w:date="2022-08-28T18:04:00Z"/>
              </w:rPr>
            </w:pPr>
            <w:ins w:id="27974" w:author="RedCap - BigCR editor" w:date="2022-08-28T18:04:00Z">
              <w:r w:rsidRPr="00DB707E">
                <w:t>NR 15 kHz SSB SCS, 10 MHz bandwidth, FDD duplex mode, LTE FDD</w:t>
              </w:r>
            </w:ins>
          </w:p>
        </w:tc>
      </w:tr>
      <w:tr w:rsidR="00967CBA" w:rsidRPr="00DB707E" w14:paraId="116B323B" w14:textId="77777777" w:rsidTr="00A615F4">
        <w:trPr>
          <w:ins w:id="27975" w:author="RedCap - BigCR editor" w:date="2022-08-28T18:04:00Z"/>
        </w:trPr>
        <w:tc>
          <w:tcPr>
            <w:tcW w:w="1843" w:type="dxa"/>
            <w:shd w:val="clear" w:color="auto" w:fill="auto"/>
          </w:tcPr>
          <w:p w14:paraId="39F19EDD" w14:textId="77777777" w:rsidR="00967CBA" w:rsidRPr="00DB707E" w:rsidRDefault="00967CBA" w:rsidP="00A615F4">
            <w:pPr>
              <w:pStyle w:val="TAL"/>
              <w:rPr>
                <w:ins w:id="27976" w:author="RedCap - BigCR editor" w:date="2022-08-28T18:04:00Z"/>
              </w:rPr>
            </w:pPr>
            <w:ins w:id="27977" w:author="RedCap - BigCR editor" w:date="2022-08-28T18:04:00Z">
              <w:r w:rsidRPr="00DB707E">
                <w:t>2</w:t>
              </w:r>
            </w:ins>
          </w:p>
        </w:tc>
        <w:tc>
          <w:tcPr>
            <w:tcW w:w="7371" w:type="dxa"/>
            <w:shd w:val="clear" w:color="auto" w:fill="auto"/>
          </w:tcPr>
          <w:p w14:paraId="05686805" w14:textId="77777777" w:rsidR="00967CBA" w:rsidRPr="00DB707E" w:rsidRDefault="00967CBA" w:rsidP="00A615F4">
            <w:pPr>
              <w:pStyle w:val="TAL"/>
              <w:rPr>
                <w:ins w:id="27978" w:author="RedCap - BigCR editor" w:date="2022-08-28T18:04:00Z"/>
              </w:rPr>
            </w:pPr>
            <w:ins w:id="27979" w:author="RedCap - BigCR editor" w:date="2022-08-28T18:04:00Z">
              <w:r w:rsidRPr="00DB707E">
                <w:t>NR 15 kHz SSB SCS, 10 MHz bandwidth, TDD duplex mode, LTE FDD</w:t>
              </w:r>
            </w:ins>
          </w:p>
        </w:tc>
      </w:tr>
      <w:tr w:rsidR="00967CBA" w:rsidRPr="00DB707E" w14:paraId="47571388" w14:textId="77777777" w:rsidTr="00A615F4">
        <w:trPr>
          <w:ins w:id="27980" w:author="RedCap - BigCR editor" w:date="2022-08-28T18:04:00Z"/>
        </w:trPr>
        <w:tc>
          <w:tcPr>
            <w:tcW w:w="1843" w:type="dxa"/>
            <w:shd w:val="clear" w:color="auto" w:fill="auto"/>
          </w:tcPr>
          <w:p w14:paraId="5872AD91" w14:textId="77777777" w:rsidR="00967CBA" w:rsidRPr="00DB707E" w:rsidRDefault="00967CBA" w:rsidP="00A615F4">
            <w:pPr>
              <w:pStyle w:val="TAL"/>
              <w:rPr>
                <w:ins w:id="27981" w:author="RedCap - BigCR editor" w:date="2022-08-28T18:04:00Z"/>
              </w:rPr>
            </w:pPr>
            <w:ins w:id="27982" w:author="RedCap - BigCR editor" w:date="2022-08-28T18:04:00Z">
              <w:r w:rsidRPr="00DB707E">
                <w:t>3</w:t>
              </w:r>
            </w:ins>
          </w:p>
        </w:tc>
        <w:tc>
          <w:tcPr>
            <w:tcW w:w="7371" w:type="dxa"/>
            <w:shd w:val="clear" w:color="auto" w:fill="auto"/>
          </w:tcPr>
          <w:p w14:paraId="42796CFE" w14:textId="77777777" w:rsidR="00967CBA" w:rsidRPr="00DB707E" w:rsidRDefault="00967CBA" w:rsidP="00A615F4">
            <w:pPr>
              <w:pStyle w:val="TAL"/>
              <w:rPr>
                <w:ins w:id="27983" w:author="RedCap - BigCR editor" w:date="2022-08-28T18:04:00Z"/>
              </w:rPr>
            </w:pPr>
            <w:ins w:id="27984" w:author="RedCap - BigCR editor" w:date="2022-08-28T18:04:00Z">
              <w:r w:rsidRPr="00DB707E">
                <w:t>NR 30 kHz SSB SCS, 20 MHz bandwidth, TDD duplex mode, LTE FDD</w:t>
              </w:r>
            </w:ins>
          </w:p>
        </w:tc>
      </w:tr>
      <w:tr w:rsidR="00967CBA" w:rsidRPr="00DB707E" w14:paraId="64A0EFF4" w14:textId="77777777" w:rsidTr="00A615F4">
        <w:trPr>
          <w:ins w:id="27985" w:author="RedCap - BigCR editor" w:date="2022-08-28T18:04:00Z"/>
        </w:trPr>
        <w:tc>
          <w:tcPr>
            <w:tcW w:w="1843" w:type="dxa"/>
            <w:shd w:val="clear" w:color="auto" w:fill="auto"/>
          </w:tcPr>
          <w:p w14:paraId="72951847" w14:textId="77777777" w:rsidR="00967CBA" w:rsidRPr="00DB707E" w:rsidRDefault="00967CBA" w:rsidP="00A615F4">
            <w:pPr>
              <w:pStyle w:val="TAL"/>
              <w:rPr>
                <w:ins w:id="27986" w:author="RedCap - BigCR editor" w:date="2022-08-28T18:04:00Z"/>
              </w:rPr>
            </w:pPr>
            <w:ins w:id="27987" w:author="RedCap - BigCR editor" w:date="2022-08-28T18:04:00Z">
              <w:r w:rsidRPr="00DB707E">
                <w:t>4</w:t>
              </w:r>
            </w:ins>
          </w:p>
        </w:tc>
        <w:tc>
          <w:tcPr>
            <w:tcW w:w="7371" w:type="dxa"/>
            <w:shd w:val="clear" w:color="auto" w:fill="auto"/>
          </w:tcPr>
          <w:p w14:paraId="5CD14DC2" w14:textId="77777777" w:rsidR="00967CBA" w:rsidRPr="00DB707E" w:rsidRDefault="00967CBA" w:rsidP="00A615F4">
            <w:pPr>
              <w:pStyle w:val="TAL"/>
              <w:rPr>
                <w:ins w:id="27988" w:author="RedCap - BigCR editor" w:date="2022-08-28T18:04:00Z"/>
              </w:rPr>
            </w:pPr>
            <w:ins w:id="27989" w:author="RedCap - BigCR editor" w:date="2022-08-28T18:04:00Z">
              <w:r w:rsidRPr="00DB707E">
                <w:t>NR 15 kHz SSB SCS, 10 MHz bandwidth, FDD duplex mode, LTE TDD</w:t>
              </w:r>
            </w:ins>
          </w:p>
        </w:tc>
      </w:tr>
      <w:tr w:rsidR="00967CBA" w:rsidRPr="00DB707E" w14:paraId="22907AFA" w14:textId="77777777" w:rsidTr="00A615F4">
        <w:trPr>
          <w:ins w:id="27990" w:author="RedCap - BigCR editor" w:date="2022-08-28T18:04:00Z"/>
        </w:trPr>
        <w:tc>
          <w:tcPr>
            <w:tcW w:w="1843" w:type="dxa"/>
            <w:shd w:val="clear" w:color="auto" w:fill="auto"/>
          </w:tcPr>
          <w:p w14:paraId="0D2253BD" w14:textId="77777777" w:rsidR="00967CBA" w:rsidRPr="00DB707E" w:rsidRDefault="00967CBA" w:rsidP="00A615F4">
            <w:pPr>
              <w:pStyle w:val="TAL"/>
              <w:rPr>
                <w:ins w:id="27991" w:author="RedCap - BigCR editor" w:date="2022-08-28T18:04:00Z"/>
              </w:rPr>
            </w:pPr>
            <w:ins w:id="27992" w:author="RedCap - BigCR editor" w:date="2022-08-28T18:04:00Z">
              <w:r w:rsidRPr="00DB707E">
                <w:t>5</w:t>
              </w:r>
            </w:ins>
          </w:p>
        </w:tc>
        <w:tc>
          <w:tcPr>
            <w:tcW w:w="7371" w:type="dxa"/>
            <w:shd w:val="clear" w:color="auto" w:fill="auto"/>
          </w:tcPr>
          <w:p w14:paraId="78F322F1" w14:textId="77777777" w:rsidR="00967CBA" w:rsidRPr="00DB707E" w:rsidRDefault="00967CBA" w:rsidP="00A615F4">
            <w:pPr>
              <w:pStyle w:val="TAL"/>
              <w:rPr>
                <w:ins w:id="27993" w:author="RedCap - BigCR editor" w:date="2022-08-28T18:04:00Z"/>
              </w:rPr>
            </w:pPr>
            <w:ins w:id="27994" w:author="RedCap - BigCR editor" w:date="2022-08-28T18:04:00Z">
              <w:r w:rsidRPr="00DB707E">
                <w:t>NR 15 kHz SSB SCS, 10 MHz bandwidth, TDD duplex mode, LTE TDD</w:t>
              </w:r>
            </w:ins>
          </w:p>
        </w:tc>
      </w:tr>
      <w:tr w:rsidR="00967CBA" w:rsidRPr="00DB707E" w14:paraId="0AFFA6E0" w14:textId="77777777" w:rsidTr="00A615F4">
        <w:trPr>
          <w:ins w:id="27995" w:author="RedCap - BigCR editor" w:date="2022-08-28T18:04:00Z"/>
        </w:trPr>
        <w:tc>
          <w:tcPr>
            <w:tcW w:w="1843" w:type="dxa"/>
            <w:shd w:val="clear" w:color="auto" w:fill="auto"/>
          </w:tcPr>
          <w:p w14:paraId="1BCA9360" w14:textId="77777777" w:rsidR="00967CBA" w:rsidRPr="00DB707E" w:rsidRDefault="00967CBA" w:rsidP="00A615F4">
            <w:pPr>
              <w:pStyle w:val="TAL"/>
              <w:rPr>
                <w:ins w:id="27996" w:author="RedCap - BigCR editor" w:date="2022-08-28T18:04:00Z"/>
              </w:rPr>
            </w:pPr>
            <w:ins w:id="27997" w:author="RedCap - BigCR editor" w:date="2022-08-28T18:04:00Z">
              <w:r w:rsidRPr="00DB707E">
                <w:t>6</w:t>
              </w:r>
            </w:ins>
          </w:p>
        </w:tc>
        <w:tc>
          <w:tcPr>
            <w:tcW w:w="7371" w:type="dxa"/>
            <w:shd w:val="clear" w:color="auto" w:fill="auto"/>
          </w:tcPr>
          <w:p w14:paraId="45849973" w14:textId="77777777" w:rsidR="00967CBA" w:rsidRPr="00DB707E" w:rsidRDefault="00967CBA" w:rsidP="00A615F4">
            <w:pPr>
              <w:pStyle w:val="TAL"/>
              <w:rPr>
                <w:ins w:id="27998" w:author="RedCap - BigCR editor" w:date="2022-08-28T18:04:00Z"/>
              </w:rPr>
            </w:pPr>
            <w:ins w:id="27999" w:author="RedCap - BigCR editor" w:date="2022-08-28T18:04:00Z">
              <w:r w:rsidRPr="00DB707E">
                <w:t>NR 30kHz SSB SCS, 20 MHz bandwidth, TDD duplex mode, LTE TDD</w:t>
              </w:r>
            </w:ins>
          </w:p>
        </w:tc>
      </w:tr>
      <w:tr w:rsidR="00967CBA" w:rsidRPr="00DB707E" w14:paraId="2DC9568D" w14:textId="77777777" w:rsidTr="00A615F4">
        <w:trPr>
          <w:ins w:id="28000" w:author="RedCap - BigCR editor" w:date="2022-08-28T18:04:00Z"/>
        </w:trPr>
        <w:tc>
          <w:tcPr>
            <w:tcW w:w="1843" w:type="dxa"/>
            <w:shd w:val="clear" w:color="auto" w:fill="auto"/>
          </w:tcPr>
          <w:p w14:paraId="0CB1878A" w14:textId="77777777" w:rsidR="00967CBA" w:rsidRPr="00DB707E" w:rsidRDefault="00967CBA" w:rsidP="00A615F4">
            <w:pPr>
              <w:pStyle w:val="TAL"/>
              <w:rPr>
                <w:ins w:id="28001" w:author="RedCap - BigCR editor" w:date="2022-08-28T18:04:00Z"/>
              </w:rPr>
            </w:pPr>
            <w:ins w:id="28002" w:author="RedCap - BigCR editor" w:date="2022-08-28T18:04:00Z">
              <w:r w:rsidRPr="00DB707E">
                <w:t>7</w:t>
              </w:r>
            </w:ins>
          </w:p>
        </w:tc>
        <w:tc>
          <w:tcPr>
            <w:tcW w:w="7371" w:type="dxa"/>
            <w:shd w:val="clear" w:color="auto" w:fill="auto"/>
          </w:tcPr>
          <w:p w14:paraId="11A97A66" w14:textId="77777777" w:rsidR="00967CBA" w:rsidRPr="00DB707E" w:rsidRDefault="00967CBA" w:rsidP="00A615F4">
            <w:pPr>
              <w:pStyle w:val="TAL"/>
              <w:rPr>
                <w:ins w:id="28003" w:author="RedCap - BigCR editor" w:date="2022-08-28T18:04:00Z"/>
              </w:rPr>
            </w:pPr>
            <w:ins w:id="28004" w:author="RedCap - BigCR editor" w:date="2022-08-28T18:04:00Z">
              <w:r w:rsidRPr="00DB707E">
                <w:t>NR 15 kHz SSB SCS, 10 MHz bandwidth, HD-FDD duplex mode, LTE FDD</w:t>
              </w:r>
            </w:ins>
          </w:p>
        </w:tc>
      </w:tr>
      <w:tr w:rsidR="00967CBA" w:rsidRPr="00DB707E" w14:paraId="7B7389F3" w14:textId="77777777" w:rsidTr="00A615F4">
        <w:trPr>
          <w:ins w:id="28005" w:author="RedCap - BigCR editor" w:date="2022-08-28T18:04:00Z"/>
        </w:trPr>
        <w:tc>
          <w:tcPr>
            <w:tcW w:w="1843" w:type="dxa"/>
            <w:shd w:val="clear" w:color="auto" w:fill="auto"/>
          </w:tcPr>
          <w:p w14:paraId="200A1B3E" w14:textId="77777777" w:rsidR="00967CBA" w:rsidRPr="00DB707E" w:rsidRDefault="00967CBA" w:rsidP="00A615F4">
            <w:pPr>
              <w:pStyle w:val="TAL"/>
              <w:rPr>
                <w:ins w:id="28006" w:author="RedCap - BigCR editor" w:date="2022-08-28T18:04:00Z"/>
              </w:rPr>
            </w:pPr>
            <w:ins w:id="28007" w:author="RedCap - BigCR editor" w:date="2022-08-28T18:04:00Z">
              <w:r w:rsidRPr="00DB707E">
                <w:t>8</w:t>
              </w:r>
            </w:ins>
          </w:p>
        </w:tc>
        <w:tc>
          <w:tcPr>
            <w:tcW w:w="7371" w:type="dxa"/>
            <w:shd w:val="clear" w:color="auto" w:fill="auto"/>
          </w:tcPr>
          <w:p w14:paraId="3EC3DFF5" w14:textId="77777777" w:rsidR="00967CBA" w:rsidRPr="00DB707E" w:rsidRDefault="00967CBA" w:rsidP="00A615F4">
            <w:pPr>
              <w:pStyle w:val="TAL"/>
              <w:rPr>
                <w:ins w:id="28008" w:author="RedCap - BigCR editor" w:date="2022-08-28T18:04:00Z"/>
              </w:rPr>
            </w:pPr>
            <w:ins w:id="28009" w:author="RedCap - BigCR editor" w:date="2022-08-28T18:04:00Z">
              <w:r w:rsidRPr="00DB707E">
                <w:t>NR 15 kHz SSB SCS, 10 MHz bandwidth, HD-FDD duplex mode, LTE TDD</w:t>
              </w:r>
            </w:ins>
          </w:p>
        </w:tc>
      </w:tr>
      <w:tr w:rsidR="00967CBA" w:rsidRPr="00DB707E" w14:paraId="4193800D" w14:textId="77777777" w:rsidTr="00A615F4">
        <w:trPr>
          <w:ins w:id="28010" w:author="RedCap - BigCR editor" w:date="2022-08-28T18:04:00Z"/>
        </w:trPr>
        <w:tc>
          <w:tcPr>
            <w:tcW w:w="9214" w:type="dxa"/>
            <w:gridSpan w:val="2"/>
            <w:shd w:val="clear" w:color="auto" w:fill="auto"/>
          </w:tcPr>
          <w:p w14:paraId="1A802837" w14:textId="77777777" w:rsidR="00967CBA" w:rsidRPr="00DB707E" w:rsidRDefault="00967CBA" w:rsidP="00A615F4">
            <w:pPr>
              <w:pStyle w:val="TAN"/>
              <w:rPr>
                <w:ins w:id="28011" w:author="RedCap - BigCR editor" w:date="2022-08-28T18:04:00Z"/>
              </w:rPr>
            </w:pPr>
            <w:ins w:id="28012" w:author="RedCap - BigCR editor" w:date="2022-08-28T18:04:00Z">
              <w:r w:rsidRPr="00DB707E">
                <w:t>Note:</w:t>
              </w:r>
              <w:r w:rsidRPr="00DB707E">
                <w:tab/>
                <w:t>The UE is only required to be tested in one of the supported test configurations</w:t>
              </w:r>
            </w:ins>
          </w:p>
        </w:tc>
      </w:tr>
    </w:tbl>
    <w:p w14:paraId="52A443CB" w14:textId="77777777" w:rsidR="00967CBA" w:rsidRPr="00DB707E" w:rsidRDefault="00967CBA" w:rsidP="00967CBA">
      <w:pPr>
        <w:rPr>
          <w:ins w:id="28013" w:author="RedCap - BigCR editor" w:date="2022-08-28T18:04:00Z"/>
          <w:lang w:eastAsia="zh-CN"/>
        </w:rPr>
      </w:pPr>
    </w:p>
    <w:p w14:paraId="02C9B11F" w14:textId="77777777" w:rsidR="00967CBA" w:rsidRPr="00DB707E" w:rsidRDefault="00967CBA" w:rsidP="00967CBA">
      <w:pPr>
        <w:pStyle w:val="TH"/>
        <w:rPr>
          <w:ins w:id="28014" w:author="RedCap - BigCR editor" w:date="2022-08-28T18:04:00Z"/>
        </w:rPr>
      </w:pPr>
      <w:ins w:id="28015" w:author="RedCap - BigCR editor" w:date="2022-08-28T18:04:00Z">
        <w:r w:rsidRPr="00DB707E">
          <w:t xml:space="preserve">Table </w:t>
        </w:r>
        <w:r w:rsidRPr="00DB707E">
          <w:rPr>
            <w:snapToGrid w:val="0"/>
          </w:rPr>
          <w:t>A.16.3.2.3.3.2</w:t>
        </w:r>
        <w:r w:rsidRPr="00DB707E">
          <w:t>-2</w:t>
        </w:r>
        <w:r w:rsidRPr="00DB707E">
          <w:rPr>
            <w:rFonts w:cs="v4.2.0"/>
          </w:rPr>
          <w:t xml:space="preserve">: General test parameters for </w:t>
        </w:r>
        <w:r w:rsidRPr="00DB707E">
          <w:rPr>
            <w:snapToGrid w:val="0"/>
          </w:rPr>
          <w:t>Redirection</w:t>
        </w:r>
        <w:r w:rsidRPr="00DB707E">
          <w:t xml:space="preserve"> from NR to </w:t>
        </w:r>
        <w:r w:rsidRPr="00DB707E">
          <w:rPr>
            <w:rFonts w:cs="v4.2.0"/>
          </w:rPr>
          <w:t>E-UTRAN</w:t>
        </w:r>
        <w:r w:rsidRPr="00DB707E">
          <w:t xml:space="preserve"> test case</w:t>
        </w:r>
      </w:ins>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967CBA" w:rsidRPr="00DB707E" w14:paraId="40D8ACAC" w14:textId="77777777" w:rsidTr="00A615F4">
        <w:trPr>
          <w:cantSplit/>
          <w:trHeight w:val="113"/>
          <w:jc w:val="center"/>
          <w:ins w:id="28016" w:author="RedCap - BigCR editor" w:date="2022-08-28T18:04:00Z"/>
        </w:trPr>
        <w:tc>
          <w:tcPr>
            <w:tcW w:w="3289" w:type="dxa"/>
            <w:gridSpan w:val="2"/>
            <w:shd w:val="clear" w:color="auto" w:fill="auto"/>
          </w:tcPr>
          <w:p w14:paraId="0E9C94BB" w14:textId="77777777" w:rsidR="00967CBA" w:rsidRPr="00DB707E" w:rsidRDefault="00967CBA" w:rsidP="00A615F4">
            <w:pPr>
              <w:pStyle w:val="TAH"/>
              <w:rPr>
                <w:ins w:id="28017" w:author="RedCap - BigCR editor" w:date="2022-08-28T18:04:00Z"/>
              </w:rPr>
            </w:pPr>
            <w:ins w:id="28018" w:author="RedCap - BigCR editor" w:date="2022-08-28T18:04:00Z">
              <w:r w:rsidRPr="00DB707E">
                <w:t>Parameter</w:t>
              </w:r>
            </w:ins>
          </w:p>
        </w:tc>
        <w:tc>
          <w:tcPr>
            <w:tcW w:w="708" w:type="dxa"/>
            <w:shd w:val="clear" w:color="auto" w:fill="auto"/>
          </w:tcPr>
          <w:p w14:paraId="280292B1" w14:textId="77777777" w:rsidR="00967CBA" w:rsidRPr="00DB707E" w:rsidRDefault="00967CBA" w:rsidP="00A615F4">
            <w:pPr>
              <w:pStyle w:val="TAH"/>
              <w:rPr>
                <w:ins w:id="28019" w:author="RedCap - BigCR editor" w:date="2022-08-28T18:04:00Z"/>
              </w:rPr>
            </w:pPr>
            <w:ins w:id="28020" w:author="RedCap - BigCR editor" w:date="2022-08-28T18:04:00Z">
              <w:r w:rsidRPr="00DB707E">
                <w:t>Unit</w:t>
              </w:r>
            </w:ins>
          </w:p>
        </w:tc>
        <w:tc>
          <w:tcPr>
            <w:tcW w:w="2410" w:type="dxa"/>
            <w:shd w:val="clear" w:color="auto" w:fill="auto"/>
          </w:tcPr>
          <w:p w14:paraId="05C26918" w14:textId="77777777" w:rsidR="00967CBA" w:rsidRPr="00DB707E" w:rsidRDefault="00967CBA" w:rsidP="00A615F4">
            <w:pPr>
              <w:pStyle w:val="TAH"/>
              <w:rPr>
                <w:ins w:id="28021" w:author="RedCap - BigCR editor" w:date="2022-08-28T18:04:00Z"/>
              </w:rPr>
            </w:pPr>
            <w:ins w:id="28022" w:author="RedCap - BigCR editor" w:date="2022-08-28T18:04:00Z">
              <w:r w:rsidRPr="00DB707E">
                <w:t>Value</w:t>
              </w:r>
            </w:ins>
          </w:p>
        </w:tc>
        <w:tc>
          <w:tcPr>
            <w:tcW w:w="2835" w:type="dxa"/>
            <w:shd w:val="clear" w:color="auto" w:fill="auto"/>
          </w:tcPr>
          <w:p w14:paraId="0E467A90" w14:textId="77777777" w:rsidR="00967CBA" w:rsidRPr="00DB707E" w:rsidRDefault="00967CBA" w:rsidP="00A615F4">
            <w:pPr>
              <w:pStyle w:val="TAH"/>
              <w:rPr>
                <w:ins w:id="28023" w:author="RedCap - BigCR editor" w:date="2022-08-28T18:04:00Z"/>
              </w:rPr>
            </w:pPr>
            <w:ins w:id="28024" w:author="RedCap - BigCR editor" w:date="2022-08-28T18:04:00Z">
              <w:r w:rsidRPr="00DB707E">
                <w:t>Comment</w:t>
              </w:r>
            </w:ins>
          </w:p>
        </w:tc>
      </w:tr>
      <w:tr w:rsidR="00967CBA" w:rsidRPr="00DB707E" w14:paraId="044D53E6" w14:textId="77777777" w:rsidTr="00A615F4">
        <w:trPr>
          <w:cantSplit/>
          <w:trHeight w:val="113"/>
          <w:jc w:val="center"/>
          <w:ins w:id="28025" w:author="RedCap - BigCR editor" w:date="2022-08-28T18:04:00Z"/>
        </w:trPr>
        <w:tc>
          <w:tcPr>
            <w:tcW w:w="1588" w:type="dxa"/>
            <w:tcBorders>
              <w:top w:val="single" w:sz="4" w:space="0" w:color="auto"/>
              <w:left w:val="single" w:sz="4" w:space="0" w:color="auto"/>
              <w:bottom w:val="nil"/>
              <w:right w:val="single" w:sz="4" w:space="0" w:color="auto"/>
            </w:tcBorders>
            <w:shd w:val="clear" w:color="auto" w:fill="auto"/>
          </w:tcPr>
          <w:p w14:paraId="53650B77" w14:textId="77777777" w:rsidR="00967CBA" w:rsidRPr="00DB707E" w:rsidRDefault="00967CBA" w:rsidP="00A615F4">
            <w:pPr>
              <w:pStyle w:val="TAL"/>
              <w:rPr>
                <w:ins w:id="28026" w:author="RedCap - BigCR editor" w:date="2022-08-28T18:04:00Z"/>
              </w:rPr>
            </w:pPr>
            <w:ins w:id="28027" w:author="RedCap - BigCR editor" w:date="2022-08-28T18:04:00Z">
              <w:r w:rsidRPr="00DB707E">
                <w:t>Initial conditions</w:t>
              </w:r>
            </w:ins>
          </w:p>
        </w:tc>
        <w:tc>
          <w:tcPr>
            <w:tcW w:w="1701" w:type="dxa"/>
            <w:tcBorders>
              <w:left w:val="single" w:sz="4" w:space="0" w:color="auto"/>
            </w:tcBorders>
            <w:shd w:val="clear" w:color="auto" w:fill="auto"/>
          </w:tcPr>
          <w:p w14:paraId="6675AAEC" w14:textId="77777777" w:rsidR="00967CBA" w:rsidRPr="00DB707E" w:rsidRDefault="00967CBA" w:rsidP="00A615F4">
            <w:pPr>
              <w:pStyle w:val="TAL"/>
              <w:rPr>
                <w:ins w:id="28028" w:author="RedCap - BigCR editor" w:date="2022-08-28T18:04:00Z"/>
              </w:rPr>
            </w:pPr>
            <w:ins w:id="28029" w:author="RedCap - BigCR editor" w:date="2022-08-28T18:04:00Z">
              <w:r w:rsidRPr="00DB707E">
                <w:t>Active cell</w:t>
              </w:r>
            </w:ins>
          </w:p>
        </w:tc>
        <w:tc>
          <w:tcPr>
            <w:tcW w:w="708" w:type="dxa"/>
            <w:shd w:val="clear" w:color="auto" w:fill="auto"/>
          </w:tcPr>
          <w:p w14:paraId="4B2AFFA4" w14:textId="77777777" w:rsidR="00967CBA" w:rsidRPr="00DB707E" w:rsidRDefault="00967CBA" w:rsidP="00A615F4">
            <w:pPr>
              <w:pStyle w:val="TAC"/>
              <w:rPr>
                <w:ins w:id="28030" w:author="RedCap - BigCR editor" w:date="2022-08-28T18:04:00Z"/>
              </w:rPr>
            </w:pPr>
          </w:p>
        </w:tc>
        <w:tc>
          <w:tcPr>
            <w:tcW w:w="2410" w:type="dxa"/>
            <w:shd w:val="clear" w:color="auto" w:fill="auto"/>
          </w:tcPr>
          <w:p w14:paraId="4B9E2399" w14:textId="77777777" w:rsidR="00967CBA" w:rsidRPr="00DB707E" w:rsidRDefault="00967CBA" w:rsidP="00A615F4">
            <w:pPr>
              <w:pStyle w:val="TAC"/>
              <w:rPr>
                <w:ins w:id="28031" w:author="RedCap - BigCR editor" w:date="2022-08-28T18:04:00Z"/>
              </w:rPr>
            </w:pPr>
            <w:ins w:id="28032" w:author="RedCap - BigCR editor" w:date="2022-08-28T18:04:00Z">
              <w:r w:rsidRPr="00DB707E">
                <w:t>Cell 1</w:t>
              </w:r>
            </w:ins>
          </w:p>
        </w:tc>
        <w:tc>
          <w:tcPr>
            <w:tcW w:w="2835" w:type="dxa"/>
            <w:shd w:val="clear" w:color="auto" w:fill="auto"/>
          </w:tcPr>
          <w:p w14:paraId="0CC88970" w14:textId="77777777" w:rsidR="00967CBA" w:rsidRPr="00DB707E" w:rsidRDefault="00967CBA" w:rsidP="00A615F4">
            <w:pPr>
              <w:pStyle w:val="TAL"/>
              <w:rPr>
                <w:ins w:id="28033" w:author="RedCap - BigCR editor" w:date="2022-08-28T18:04:00Z"/>
              </w:rPr>
            </w:pPr>
          </w:p>
        </w:tc>
      </w:tr>
      <w:tr w:rsidR="00967CBA" w:rsidRPr="00DB707E" w14:paraId="61662BF6" w14:textId="77777777" w:rsidTr="00A615F4">
        <w:trPr>
          <w:cantSplit/>
          <w:trHeight w:val="113"/>
          <w:jc w:val="center"/>
          <w:ins w:id="28034" w:author="RedCap - BigCR editor" w:date="2022-08-28T18:04:00Z"/>
        </w:trPr>
        <w:tc>
          <w:tcPr>
            <w:tcW w:w="1588" w:type="dxa"/>
            <w:tcBorders>
              <w:top w:val="nil"/>
              <w:left w:val="single" w:sz="4" w:space="0" w:color="auto"/>
              <w:bottom w:val="single" w:sz="4" w:space="0" w:color="auto"/>
              <w:right w:val="single" w:sz="4" w:space="0" w:color="auto"/>
            </w:tcBorders>
            <w:shd w:val="clear" w:color="auto" w:fill="auto"/>
          </w:tcPr>
          <w:p w14:paraId="2598599A" w14:textId="77777777" w:rsidR="00967CBA" w:rsidRPr="00DB707E" w:rsidRDefault="00967CBA" w:rsidP="00A615F4">
            <w:pPr>
              <w:pStyle w:val="TAL"/>
              <w:rPr>
                <w:ins w:id="28035" w:author="RedCap - BigCR editor" w:date="2022-08-28T18:04:00Z"/>
              </w:rPr>
            </w:pPr>
          </w:p>
        </w:tc>
        <w:tc>
          <w:tcPr>
            <w:tcW w:w="1701" w:type="dxa"/>
            <w:tcBorders>
              <w:left w:val="single" w:sz="4" w:space="0" w:color="auto"/>
            </w:tcBorders>
            <w:shd w:val="clear" w:color="auto" w:fill="auto"/>
          </w:tcPr>
          <w:p w14:paraId="60B22184" w14:textId="77777777" w:rsidR="00967CBA" w:rsidRPr="00DB707E" w:rsidRDefault="00967CBA" w:rsidP="00A615F4">
            <w:pPr>
              <w:pStyle w:val="TAL"/>
              <w:rPr>
                <w:ins w:id="28036" w:author="RedCap - BigCR editor" w:date="2022-08-28T18:04:00Z"/>
              </w:rPr>
            </w:pPr>
            <w:ins w:id="28037" w:author="RedCap - BigCR editor" w:date="2022-08-28T18:04:00Z">
              <w:r w:rsidRPr="00DB707E">
                <w:t>Neighbouring cell</w:t>
              </w:r>
            </w:ins>
          </w:p>
        </w:tc>
        <w:tc>
          <w:tcPr>
            <w:tcW w:w="708" w:type="dxa"/>
            <w:shd w:val="clear" w:color="auto" w:fill="auto"/>
          </w:tcPr>
          <w:p w14:paraId="2CBCA41D" w14:textId="77777777" w:rsidR="00967CBA" w:rsidRPr="00DB707E" w:rsidRDefault="00967CBA" w:rsidP="00A615F4">
            <w:pPr>
              <w:pStyle w:val="TAC"/>
              <w:rPr>
                <w:ins w:id="28038" w:author="RedCap - BigCR editor" w:date="2022-08-28T18:04:00Z"/>
              </w:rPr>
            </w:pPr>
          </w:p>
        </w:tc>
        <w:tc>
          <w:tcPr>
            <w:tcW w:w="2410" w:type="dxa"/>
            <w:shd w:val="clear" w:color="auto" w:fill="auto"/>
          </w:tcPr>
          <w:p w14:paraId="5BF0BA3C" w14:textId="77777777" w:rsidR="00967CBA" w:rsidRPr="00DB707E" w:rsidRDefault="00967CBA" w:rsidP="00A615F4">
            <w:pPr>
              <w:pStyle w:val="TAC"/>
              <w:rPr>
                <w:ins w:id="28039" w:author="RedCap - BigCR editor" w:date="2022-08-28T18:04:00Z"/>
              </w:rPr>
            </w:pPr>
            <w:ins w:id="28040" w:author="RedCap - BigCR editor" w:date="2022-08-28T18:04:00Z">
              <w:r w:rsidRPr="00DB707E">
                <w:t>Cell 2</w:t>
              </w:r>
            </w:ins>
          </w:p>
        </w:tc>
        <w:tc>
          <w:tcPr>
            <w:tcW w:w="2835" w:type="dxa"/>
            <w:shd w:val="clear" w:color="auto" w:fill="auto"/>
          </w:tcPr>
          <w:p w14:paraId="3D257780" w14:textId="77777777" w:rsidR="00967CBA" w:rsidRPr="00DB707E" w:rsidRDefault="00967CBA" w:rsidP="00A615F4">
            <w:pPr>
              <w:pStyle w:val="TAL"/>
              <w:rPr>
                <w:ins w:id="28041" w:author="RedCap - BigCR editor" w:date="2022-08-28T18:04:00Z"/>
              </w:rPr>
            </w:pPr>
          </w:p>
        </w:tc>
      </w:tr>
      <w:tr w:rsidR="00967CBA" w:rsidRPr="00DB707E" w14:paraId="146F1BB4" w14:textId="77777777" w:rsidTr="00A615F4">
        <w:trPr>
          <w:cantSplit/>
          <w:trHeight w:val="113"/>
          <w:jc w:val="center"/>
          <w:ins w:id="28042" w:author="RedCap - BigCR editor" w:date="2022-08-28T18:04:00Z"/>
        </w:trPr>
        <w:tc>
          <w:tcPr>
            <w:tcW w:w="1588" w:type="dxa"/>
            <w:tcBorders>
              <w:top w:val="single" w:sz="4" w:space="0" w:color="auto"/>
            </w:tcBorders>
            <w:shd w:val="clear" w:color="auto" w:fill="auto"/>
          </w:tcPr>
          <w:p w14:paraId="27B15AA1" w14:textId="77777777" w:rsidR="00967CBA" w:rsidRPr="00DB707E" w:rsidRDefault="00967CBA" w:rsidP="00A615F4">
            <w:pPr>
              <w:pStyle w:val="TAL"/>
              <w:rPr>
                <w:ins w:id="28043" w:author="RedCap - BigCR editor" w:date="2022-08-28T18:04:00Z"/>
              </w:rPr>
            </w:pPr>
            <w:ins w:id="28044" w:author="RedCap - BigCR editor" w:date="2022-08-28T18:04:00Z">
              <w:r w:rsidRPr="00DB707E">
                <w:t>Final condition</w:t>
              </w:r>
            </w:ins>
          </w:p>
        </w:tc>
        <w:tc>
          <w:tcPr>
            <w:tcW w:w="1701" w:type="dxa"/>
            <w:shd w:val="clear" w:color="auto" w:fill="auto"/>
          </w:tcPr>
          <w:p w14:paraId="59EE994B" w14:textId="77777777" w:rsidR="00967CBA" w:rsidRPr="00DB707E" w:rsidRDefault="00967CBA" w:rsidP="00A615F4">
            <w:pPr>
              <w:pStyle w:val="TAL"/>
              <w:rPr>
                <w:ins w:id="28045" w:author="RedCap - BigCR editor" w:date="2022-08-28T18:04:00Z"/>
              </w:rPr>
            </w:pPr>
            <w:ins w:id="28046" w:author="RedCap - BigCR editor" w:date="2022-08-28T18:04:00Z">
              <w:r w:rsidRPr="00DB707E">
                <w:t>Active cell</w:t>
              </w:r>
            </w:ins>
          </w:p>
        </w:tc>
        <w:tc>
          <w:tcPr>
            <w:tcW w:w="708" w:type="dxa"/>
            <w:shd w:val="clear" w:color="auto" w:fill="auto"/>
          </w:tcPr>
          <w:p w14:paraId="317BC50A" w14:textId="77777777" w:rsidR="00967CBA" w:rsidRPr="00DB707E" w:rsidRDefault="00967CBA" w:rsidP="00A615F4">
            <w:pPr>
              <w:pStyle w:val="TAC"/>
              <w:rPr>
                <w:ins w:id="28047" w:author="RedCap - BigCR editor" w:date="2022-08-28T18:04:00Z"/>
              </w:rPr>
            </w:pPr>
          </w:p>
        </w:tc>
        <w:tc>
          <w:tcPr>
            <w:tcW w:w="2410" w:type="dxa"/>
            <w:shd w:val="clear" w:color="auto" w:fill="auto"/>
          </w:tcPr>
          <w:p w14:paraId="7442CE98" w14:textId="77777777" w:rsidR="00967CBA" w:rsidRPr="00DB707E" w:rsidRDefault="00967CBA" w:rsidP="00A615F4">
            <w:pPr>
              <w:pStyle w:val="TAC"/>
              <w:rPr>
                <w:ins w:id="28048" w:author="RedCap - BigCR editor" w:date="2022-08-28T18:04:00Z"/>
              </w:rPr>
            </w:pPr>
            <w:ins w:id="28049" w:author="RedCap - BigCR editor" w:date="2022-08-28T18:04:00Z">
              <w:r w:rsidRPr="00DB707E">
                <w:t>Cell 2</w:t>
              </w:r>
            </w:ins>
          </w:p>
        </w:tc>
        <w:tc>
          <w:tcPr>
            <w:tcW w:w="2835" w:type="dxa"/>
            <w:shd w:val="clear" w:color="auto" w:fill="auto"/>
          </w:tcPr>
          <w:p w14:paraId="41FCA5BD" w14:textId="77777777" w:rsidR="00967CBA" w:rsidRPr="00DB707E" w:rsidRDefault="00967CBA" w:rsidP="00A615F4">
            <w:pPr>
              <w:pStyle w:val="TAL"/>
              <w:rPr>
                <w:ins w:id="28050" w:author="RedCap - BigCR editor" w:date="2022-08-28T18:04:00Z"/>
              </w:rPr>
            </w:pPr>
          </w:p>
        </w:tc>
      </w:tr>
      <w:tr w:rsidR="00967CBA" w:rsidRPr="00DB707E" w14:paraId="254DFEC1" w14:textId="77777777" w:rsidTr="00A615F4">
        <w:trPr>
          <w:cantSplit/>
          <w:trHeight w:val="113"/>
          <w:jc w:val="center"/>
          <w:ins w:id="28051" w:author="RedCap - BigCR editor" w:date="2022-08-28T18:04:00Z"/>
        </w:trPr>
        <w:tc>
          <w:tcPr>
            <w:tcW w:w="3289" w:type="dxa"/>
            <w:gridSpan w:val="2"/>
            <w:shd w:val="clear" w:color="auto" w:fill="auto"/>
          </w:tcPr>
          <w:p w14:paraId="05868C48" w14:textId="77777777" w:rsidR="00967CBA" w:rsidRPr="00DB707E" w:rsidRDefault="00967CBA" w:rsidP="00A615F4">
            <w:pPr>
              <w:pStyle w:val="TAL"/>
              <w:rPr>
                <w:ins w:id="28052" w:author="RedCap - BigCR editor" w:date="2022-08-28T18:04:00Z"/>
              </w:rPr>
            </w:pPr>
            <w:ins w:id="28053" w:author="RedCap - BigCR editor" w:date="2022-08-28T18:04:00Z">
              <w:r w:rsidRPr="00DB707E">
                <w:t>Filter coefficient</w:t>
              </w:r>
            </w:ins>
          </w:p>
        </w:tc>
        <w:tc>
          <w:tcPr>
            <w:tcW w:w="708" w:type="dxa"/>
            <w:shd w:val="clear" w:color="auto" w:fill="auto"/>
          </w:tcPr>
          <w:p w14:paraId="15C04900" w14:textId="77777777" w:rsidR="00967CBA" w:rsidRPr="00DB707E" w:rsidRDefault="00967CBA" w:rsidP="00A615F4">
            <w:pPr>
              <w:pStyle w:val="TAC"/>
              <w:rPr>
                <w:ins w:id="28054" w:author="RedCap - BigCR editor" w:date="2022-08-28T18:04:00Z"/>
              </w:rPr>
            </w:pPr>
          </w:p>
        </w:tc>
        <w:tc>
          <w:tcPr>
            <w:tcW w:w="2410" w:type="dxa"/>
            <w:shd w:val="clear" w:color="auto" w:fill="auto"/>
          </w:tcPr>
          <w:p w14:paraId="0CBD4A3D" w14:textId="77777777" w:rsidR="00967CBA" w:rsidRPr="00DB707E" w:rsidRDefault="00967CBA" w:rsidP="00A615F4">
            <w:pPr>
              <w:pStyle w:val="TAC"/>
              <w:rPr>
                <w:ins w:id="28055" w:author="RedCap - BigCR editor" w:date="2022-08-28T18:04:00Z"/>
              </w:rPr>
            </w:pPr>
            <w:ins w:id="28056" w:author="RedCap - BigCR editor" w:date="2022-08-28T18:04:00Z">
              <w:r w:rsidRPr="00DB707E">
                <w:t>0</w:t>
              </w:r>
            </w:ins>
          </w:p>
        </w:tc>
        <w:tc>
          <w:tcPr>
            <w:tcW w:w="2835" w:type="dxa"/>
            <w:shd w:val="clear" w:color="auto" w:fill="auto"/>
          </w:tcPr>
          <w:p w14:paraId="54D5B357" w14:textId="77777777" w:rsidR="00967CBA" w:rsidRPr="00DB707E" w:rsidRDefault="00967CBA" w:rsidP="00A615F4">
            <w:pPr>
              <w:pStyle w:val="TAL"/>
              <w:rPr>
                <w:ins w:id="28057" w:author="RedCap - BigCR editor" w:date="2022-08-28T18:04:00Z"/>
              </w:rPr>
            </w:pPr>
            <w:ins w:id="28058" w:author="RedCap - BigCR editor" w:date="2022-08-28T18:04:00Z">
              <w:r w:rsidRPr="00DB707E">
                <w:t>L3 filtering is not used</w:t>
              </w:r>
            </w:ins>
          </w:p>
        </w:tc>
      </w:tr>
      <w:tr w:rsidR="00967CBA" w:rsidRPr="00DB707E" w14:paraId="0E668C32" w14:textId="77777777" w:rsidTr="00A615F4">
        <w:trPr>
          <w:cantSplit/>
          <w:trHeight w:val="113"/>
          <w:jc w:val="center"/>
          <w:ins w:id="28059" w:author="RedCap - BigCR editor" w:date="2022-08-28T18:04:00Z"/>
        </w:trPr>
        <w:tc>
          <w:tcPr>
            <w:tcW w:w="3289" w:type="dxa"/>
            <w:gridSpan w:val="2"/>
            <w:shd w:val="clear" w:color="auto" w:fill="auto"/>
          </w:tcPr>
          <w:p w14:paraId="3C32E60A" w14:textId="77777777" w:rsidR="00967CBA" w:rsidRPr="00DB707E" w:rsidRDefault="00967CBA" w:rsidP="00A615F4">
            <w:pPr>
              <w:pStyle w:val="TAL"/>
              <w:rPr>
                <w:ins w:id="28060" w:author="RedCap - BigCR editor" w:date="2022-08-28T18:04:00Z"/>
              </w:rPr>
            </w:pPr>
            <w:ins w:id="28061" w:author="RedCap - BigCR editor" w:date="2022-08-28T18:04:00Z">
              <w:r w:rsidRPr="00DB707E">
                <w:t>Access Barring Information</w:t>
              </w:r>
            </w:ins>
          </w:p>
        </w:tc>
        <w:tc>
          <w:tcPr>
            <w:tcW w:w="708" w:type="dxa"/>
            <w:shd w:val="clear" w:color="auto" w:fill="auto"/>
          </w:tcPr>
          <w:p w14:paraId="07AFE2C1" w14:textId="77777777" w:rsidR="00967CBA" w:rsidRPr="00DB707E" w:rsidRDefault="00967CBA" w:rsidP="00A615F4">
            <w:pPr>
              <w:pStyle w:val="TAC"/>
              <w:rPr>
                <w:ins w:id="28062" w:author="RedCap - BigCR editor" w:date="2022-08-28T18:04:00Z"/>
              </w:rPr>
            </w:pPr>
            <w:ins w:id="28063" w:author="RedCap - BigCR editor" w:date="2022-08-28T18:04:00Z">
              <w:r w:rsidRPr="00DB707E">
                <w:t>-</w:t>
              </w:r>
            </w:ins>
          </w:p>
        </w:tc>
        <w:tc>
          <w:tcPr>
            <w:tcW w:w="2410" w:type="dxa"/>
            <w:shd w:val="clear" w:color="auto" w:fill="auto"/>
          </w:tcPr>
          <w:p w14:paraId="019AC6C8" w14:textId="77777777" w:rsidR="00967CBA" w:rsidRPr="00DB707E" w:rsidRDefault="00967CBA" w:rsidP="00A615F4">
            <w:pPr>
              <w:pStyle w:val="TAC"/>
              <w:rPr>
                <w:ins w:id="28064" w:author="RedCap - BigCR editor" w:date="2022-08-28T18:04:00Z"/>
              </w:rPr>
            </w:pPr>
            <w:ins w:id="28065" w:author="RedCap - BigCR editor" w:date="2022-08-28T18:04:00Z">
              <w:r w:rsidRPr="00DB707E">
                <w:t>Not Sent</w:t>
              </w:r>
            </w:ins>
          </w:p>
        </w:tc>
        <w:tc>
          <w:tcPr>
            <w:tcW w:w="2835" w:type="dxa"/>
            <w:shd w:val="clear" w:color="auto" w:fill="auto"/>
          </w:tcPr>
          <w:p w14:paraId="29C890C5" w14:textId="77777777" w:rsidR="00967CBA" w:rsidRPr="00DB707E" w:rsidRDefault="00967CBA" w:rsidP="00A615F4">
            <w:pPr>
              <w:pStyle w:val="TAL"/>
              <w:rPr>
                <w:ins w:id="28066" w:author="RedCap - BigCR editor" w:date="2022-08-28T18:04:00Z"/>
              </w:rPr>
            </w:pPr>
            <w:ins w:id="28067" w:author="RedCap - BigCR editor" w:date="2022-08-28T18:04:00Z">
              <w:r w:rsidRPr="00DB707E">
                <w:t>No additional delays in random access procedure.</w:t>
              </w:r>
            </w:ins>
          </w:p>
        </w:tc>
      </w:tr>
      <w:tr w:rsidR="00967CBA" w:rsidRPr="00DB707E" w14:paraId="499D9577" w14:textId="77777777" w:rsidTr="00A615F4">
        <w:trPr>
          <w:cantSplit/>
          <w:trHeight w:val="113"/>
          <w:jc w:val="center"/>
          <w:ins w:id="28068" w:author="RedCap - BigCR editor" w:date="2022-08-28T18:04:00Z"/>
        </w:trPr>
        <w:tc>
          <w:tcPr>
            <w:tcW w:w="3289" w:type="dxa"/>
            <w:gridSpan w:val="2"/>
            <w:shd w:val="clear" w:color="auto" w:fill="auto"/>
          </w:tcPr>
          <w:p w14:paraId="0F1D02BE" w14:textId="77777777" w:rsidR="00967CBA" w:rsidRPr="00DB707E" w:rsidRDefault="00967CBA" w:rsidP="00A615F4">
            <w:pPr>
              <w:pStyle w:val="TAL"/>
              <w:rPr>
                <w:ins w:id="28069" w:author="RedCap - BigCR editor" w:date="2022-08-28T18:04:00Z"/>
              </w:rPr>
            </w:pPr>
            <w:ins w:id="28070" w:author="RedCap - BigCR editor" w:date="2022-08-28T18:04:00Z">
              <w:r w:rsidRPr="00DB707E">
                <w:t>Time offset between cells</w:t>
              </w:r>
            </w:ins>
          </w:p>
        </w:tc>
        <w:tc>
          <w:tcPr>
            <w:tcW w:w="708" w:type="dxa"/>
            <w:shd w:val="clear" w:color="auto" w:fill="auto"/>
          </w:tcPr>
          <w:p w14:paraId="66FEE111" w14:textId="77777777" w:rsidR="00967CBA" w:rsidRPr="00DB707E" w:rsidRDefault="00967CBA" w:rsidP="00A615F4">
            <w:pPr>
              <w:pStyle w:val="TAC"/>
              <w:rPr>
                <w:ins w:id="28071" w:author="RedCap - BigCR editor" w:date="2022-08-28T18:04:00Z"/>
              </w:rPr>
            </w:pPr>
          </w:p>
        </w:tc>
        <w:tc>
          <w:tcPr>
            <w:tcW w:w="2410" w:type="dxa"/>
            <w:shd w:val="clear" w:color="auto" w:fill="auto"/>
          </w:tcPr>
          <w:p w14:paraId="5B0D278C" w14:textId="77777777" w:rsidR="00967CBA" w:rsidRPr="00DB707E" w:rsidRDefault="00967CBA" w:rsidP="00A615F4">
            <w:pPr>
              <w:pStyle w:val="TAC"/>
              <w:rPr>
                <w:ins w:id="28072" w:author="RedCap - BigCR editor" w:date="2022-08-28T18:04:00Z"/>
              </w:rPr>
            </w:pPr>
            <w:ins w:id="28073" w:author="RedCap - BigCR editor" w:date="2022-08-28T18:04:00Z">
              <w:r w:rsidRPr="00DB707E">
                <w:t xml:space="preserve">3 </w:t>
              </w:r>
              <w:r w:rsidRPr="00DB707E">
                <w:sym w:font="Symbol" w:char="F06D"/>
              </w:r>
              <w:r w:rsidRPr="00DB707E">
                <w:t>s</w:t>
              </w:r>
            </w:ins>
          </w:p>
        </w:tc>
        <w:tc>
          <w:tcPr>
            <w:tcW w:w="2835" w:type="dxa"/>
            <w:shd w:val="clear" w:color="auto" w:fill="auto"/>
          </w:tcPr>
          <w:p w14:paraId="22B30A44" w14:textId="77777777" w:rsidR="00967CBA" w:rsidRPr="00DB707E" w:rsidRDefault="00967CBA" w:rsidP="00A615F4">
            <w:pPr>
              <w:pStyle w:val="TAL"/>
              <w:rPr>
                <w:ins w:id="28074" w:author="RedCap - BigCR editor" w:date="2022-08-28T18:04:00Z"/>
              </w:rPr>
            </w:pPr>
            <w:ins w:id="28075" w:author="RedCap - BigCR editor" w:date="2022-08-28T18:04:00Z">
              <w:r w:rsidRPr="00DB707E">
                <w:t>Synchronous cells</w:t>
              </w:r>
            </w:ins>
          </w:p>
        </w:tc>
      </w:tr>
      <w:tr w:rsidR="00967CBA" w:rsidRPr="00DB707E" w14:paraId="457C4681" w14:textId="77777777" w:rsidTr="00A615F4">
        <w:trPr>
          <w:cantSplit/>
          <w:trHeight w:val="113"/>
          <w:jc w:val="center"/>
          <w:ins w:id="28076" w:author="RedCap - BigCR editor" w:date="2022-08-28T18:04:00Z"/>
        </w:trPr>
        <w:tc>
          <w:tcPr>
            <w:tcW w:w="3289" w:type="dxa"/>
            <w:gridSpan w:val="2"/>
            <w:shd w:val="clear" w:color="auto" w:fill="auto"/>
          </w:tcPr>
          <w:p w14:paraId="3D7BCA00" w14:textId="77777777" w:rsidR="00967CBA" w:rsidRPr="00DB707E" w:rsidRDefault="00967CBA" w:rsidP="00A615F4">
            <w:pPr>
              <w:pStyle w:val="TAL"/>
              <w:rPr>
                <w:ins w:id="28077" w:author="RedCap - BigCR editor" w:date="2022-08-28T18:04:00Z"/>
              </w:rPr>
            </w:pPr>
            <w:ins w:id="28078" w:author="RedCap - BigCR editor" w:date="2022-08-28T18:04:00Z">
              <w:r w:rsidRPr="00DB707E">
                <w:t>T1</w:t>
              </w:r>
            </w:ins>
          </w:p>
        </w:tc>
        <w:tc>
          <w:tcPr>
            <w:tcW w:w="708" w:type="dxa"/>
            <w:shd w:val="clear" w:color="auto" w:fill="auto"/>
          </w:tcPr>
          <w:p w14:paraId="51013EB0" w14:textId="77777777" w:rsidR="00967CBA" w:rsidRPr="00DB707E" w:rsidRDefault="00967CBA" w:rsidP="00A615F4">
            <w:pPr>
              <w:pStyle w:val="TAC"/>
              <w:rPr>
                <w:ins w:id="28079" w:author="RedCap - BigCR editor" w:date="2022-08-28T18:04:00Z"/>
              </w:rPr>
            </w:pPr>
            <w:ins w:id="28080" w:author="RedCap - BigCR editor" w:date="2022-08-28T18:04:00Z">
              <w:r w:rsidRPr="00DB707E">
                <w:t>s</w:t>
              </w:r>
            </w:ins>
          </w:p>
        </w:tc>
        <w:tc>
          <w:tcPr>
            <w:tcW w:w="2410" w:type="dxa"/>
            <w:shd w:val="clear" w:color="auto" w:fill="auto"/>
          </w:tcPr>
          <w:p w14:paraId="37CEB3DD" w14:textId="77777777" w:rsidR="00967CBA" w:rsidRPr="00DB707E" w:rsidRDefault="00967CBA" w:rsidP="00A615F4">
            <w:pPr>
              <w:pStyle w:val="TAC"/>
              <w:rPr>
                <w:ins w:id="28081" w:author="RedCap - BigCR editor" w:date="2022-08-28T18:04:00Z"/>
              </w:rPr>
            </w:pPr>
            <w:ins w:id="28082" w:author="RedCap - BigCR editor" w:date="2022-08-28T18:04:00Z">
              <w:r w:rsidRPr="00DB707E">
                <w:t>5</w:t>
              </w:r>
            </w:ins>
          </w:p>
        </w:tc>
        <w:tc>
          <w:tcPr>
            <w:tcW w:w="2835" w:type="dxa"/>
            <w:shd w:val="clear" w:color="auto" w:fill="auto"/>
          </w:tcPr>
          <w:p w14:paraId="0FD6FB88" w14:textId="77777777" w:rsidR="00967CBA" w:rsidRPr="00DB707E" w:rsidRDefault="00967CBA" w:rsidP="00A615F4">
            <w:pPr>
              <w:pStyle w:val="TAL"/>
              <w:rPr>
                <w:ins w:id="28083" w:author="RedCap - BigCR editor" w:date="2022-08-28T18:04:00Z"/>
              </w:rPr>
            </w:pPr>
          </w:p>
        </w:tc>
      </w:tr>
      <w:tr w:rsidR="00967CBA" w:rsidRPr="00DB707E" w14:paraId="5ED7EAF4" w14:textId="77777777" w:rsidTr="00A615F4">
        <w:trPr>
          <w:cantSplit/>
          <w:trHeight w:val="113"/>
          <w:jc w:val="center"/>
          <w:ins w:id="28084" w:author="RedCap - BigCR editor" w:date="2022-08-28T18:04:00Z"/>
        </w:trPr>
        <w:tc>
          <w:tcPr>
            <w:tcW w:w="3289" w:type="dxa"/>
            <w:gridSpan w:val="2"/>
            <w:shd w:val="clear" w:color="auto" w:fill="auto"/>
          </w:tcPr>
          <w:p w14:paraId="4BA9A23F" w14:textId="77777777" w:rsidR="00967CBA" w:rsidRPr="00DB707E" w:rsidRDefault="00967CBA" w:rsidP="00A615F4">
            <w:pPr>
              <w:pStyle w:val="TAL"/>
              <w:rPr>
                <w:ins w:id="28085" w:author="RedCap - BigCR editor" w:date="2022-08-28T18:04:00Z"/>
              </w:rPr>
            </w:pPr>
            <w:ins w:id="28086" w:author="RedCap - BigCR editor" w:date="2022-08-28T18:04:00Z">
              <w:r w:rsidRPr="00DB707E">
                <w:t>T2</w:t>
              </w:r>
            </w:ins>
          </w:p>
        </w:tc>
        <w:tc>
          <w:tcPr>
            <w:tcW w:w="708" w:type="dxa"/>
            <w:shd w:val="clear" w:color="auto" w:fill="auto"/>
          </w:tcPr>
          <w:p w14:paraId="45C22D7E" w14:textId="77777777" w:rsidR="00967CBA" w:rsidRPr="00DB707E" w:rsidRDefault="00967CBA" w:rsidP="00A615F4">
            <w:pPr>
              <w:pStyle w:val="TAC"/>
              <w:rPr>
                <w:ins w:id="28087" w:author="RedCap - BigCR editor" w:date="2022-08-28T18:04:00Z"/>
              </w:rPr>
            </w:pPr>
            <w:ins w:id="28088" w:author="RedCap - BigCR editor" w:date="2022-08-28T18:04:00Z">
              <w:r w:rsidRPr="00DB707E">
                <w:t>s</w:t>
              </w:r>
            </w:ins>
          </w:p>
        </w:tc>
        <w:tc>
          <w:tcPr>
            <w:tcW w:w="2410" w:type="dxa"/>
            <w:shd w:val="clear" w:color="auto" w:fill="auto"/>
          </w:tcPr>
          <w:p w14:paraId="4558161C" w14:textId="77777777" w:rsidR="00967CBA" w:rsidRPr="00DB707E" w:rsidRDefault="00967CBA" w:rsidP="00A615F4">
            <w:pPr>
              <w:pStyle w:val="TAC"/>
              <w:rPr>
                <w:ins w:id="28089" w:author="RedCap - BigCR editor" w:date="2022-08-28T18:04:00Z"/>
              </w:rPr>
            </w:pPr>
            <w:ins w:id="28090" w:author="RedCap - BigCR editor" w:date="2022-08-28T18:04:00Z">
              <w:r w:rsidRPr="00DB707E">
                <w:t>2.3</w:t>
              </w:r>
            </w:ins>
          </w:p>
        </w:tc>
        <w:tc>
          <w:tcPr>
            <w:tcW w:w="2835" w:type="dxa"/>
            <w:shd w:val="clear" w:color="auto" w:fill="auto"/>
          </w:tcPr>
          <w:p w14:paraId="5F551A1E" w14:textId="77777777" w:rsidR="00967CBA" w:rsidRPr="00DB707E" w:rsidRDefault="00967CBA" w:rsidP="00A615F4">
            <w:pPr>
              <w:pStyle w:val="TAL"/>
              <w:rPr>
                <w:ins w:id="28091" w:author="RedCap - BigCR editor" w:date="2022-08-28T18:04:00Z"/>
              </w:rPr>
            </w:pPr>
          </w:p>
        </w:tc>
      </w:tr>
    </w:tbl>
    <w:p w14:paraId="1C5D8EB9" w14:textId="77777777" w:rsidR="00967CBA" w:rsidRPr="00DB707E" w:rsidRDefault="00967CBA" w:rsidP="00967CBA">
      <w:pPr>
        <w:rPr>
          <w:ins w:id="28092" w:author="RedCap - BigCR editor" w:date="2022-08-28T18:04:00Z"/>
          <w:rFonts w:cs="v4.2.0"/>
        </w:rPr>
      </w:pPr>
    </w:p>
    <w:p w14:paraId="4C392141" w14:textId="77777777" w:rsidR="00967CBA" w:rsidRPr="00DB707E" w:rsidRDefault="00967CBA" w:rsidP="00967CBA">
      <w:pPr>
        <w:pStyle w:val="TH"/>
        <w:rPr>
          <w:ins w:id="28093" w:author="RedCap - BigCR editor" w:date="2022-08-28T18:04:00Z"/>
        </w:rPr>
      </w:pPr>
      <w:ins w:id="28094" w:author="RedCap - BigCR editor" w:date="2022-08-28T18:04:00Z">
        <w:r w:rsidRPr="00DB707E">
          <w:lastRenderedPageBreak/>
          <w:t xml:space="preserve">Table </w:t>
        </w:r>
        <w:r w:rsidRPr="00DB707E">
          <w:rPr>
            <w:snapToGrid w:val="0"/>
          </w:rPr>
          <w:t>A.16.3.2.3.3.2</w:t>
        </w:r>
        <w:r w:rsidRPr="00DB707E">
          <w:t xml:space="preserve">-3: Cell specific test parameters for </w:t>
        </w:r>
        <w:r w:rsidRPr="00DB707E">
          <w:rPr>
            <w:snapToGrid w:val="0"/>
          </w:rPr>
          <w:t>Redirection</w:t>
        </w:r>
        <w:r w:rsidRPr="00DB707E">
          <w:t xml:space="preserve"> from NR to E-UTRAN (cell 1)</w:t>
        </w:r>
      </w:ins>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095"/>
        <w:gridCol w:w="1740"/>
        <w:gridCol w:w="1134"/>
        <w:gridCol w:w="2327"/>
        <w:gridCol w:w="19"/>
        <w:gridCol w:w="2309"/>
      </w:tblGrid>
      <w:tr w:rsidR="00967CBA" w:rsidRPr="00DB707E" w14:paraId="70AB271E" w14:textId="77777777" w:rsidTr="00A615F4">
        <w:trPr>
          <w:trHeight w:val="187"/>
          <w:jc w:val="center"/>
          <w:ins w:id="28095" w:author="RedCap - BigCR editor" w:date="2022-08-28T18:04:00Z"/>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46BD907B" w14:textId="77777777" w:rsidR="00967CBA" w:rsidRPr="00DB707E" w:rsidRDefault="00967CBA" w:rsidP="00A615F4">
            <w:pPr>
              <w:pStyle w:val="TAH"/>
              <w:rPr>
                <w:ins w:id="28096" w:author="RedCap - BigCR editor" w:date="2022-08-28T18:04:00Z"/>
              </w:rPr>
            </w:pPr>
            <w:ins w:id="28097" w:author="RedCap - BigCR editor" w:date="2022-08-28T18:04:00Z">
              <w:r w:rsidRPr="00DB707E">
                <w:lastRenderedPageBreak/>
                <w:t>Parameter</w:t>
              </w:r>
            </w:ins>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715C9EAA" w14:textId="77777777" w:rsidR="00967CBA" w:rsidRPr="00DB707E" w:rsidRDefault="00967CBA" w:rsidP="00A615F4">
            <w:pPr>
              <w:pStyle w:val="TAH"/>
              <w:rPr>
                <w:ins w:id="28098" w:author="RedCap - BigCR editor" w:date="2022-08-28T18:04:00Z"/>
              </w:rPr>
            </w:pPr>
            <w:ins w:id="28099" w:author="RedCap - BigCR editor" w:date="2022-08-28T18:04:00Z">
              <w:r w:rsidRPr="00DB707E">
                <w:t>Unit</w:t>
              </w:r>
            </w:ins>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093FD3C0" w14:textId="77777777" w:rsidR="00967CBA" w:rsidRPr="00DB707E" w:rsidRDefault="00967CBA" w:rsidP="00A615F4">
            <w:pPr>
              <w:pStyle w:val="TAH"/>
              <w:rPr>
                <w:ins w:id="28100" w:author="RedCap - BigCR editor" w:date="2022-08-28T18:04:00Z"/>
              </w:rPr>
            </w:pPr>
            <w:ins w:id="28101" w:author="RedCap - BigCR editor" w:date="2022-08-28T18:04:00Z">
              <w:r w:rsidRPr="00DB707E">
                <w:t>Cell 1</w:t>
              </w:r>
            </w:ins>
          </w:p>
        </w:tc>
      </w:tr>
      <w:tr w:rsidR="00967CBA" w:rsidRPr="00DB707E" w14:paraId="72815842" w14:textId="77777777" w:rsidTr="00A615F4">
        <w:trPr>
          <w:trHeight w:val="187"/>
          <w:jc w:val="center"/>
          <w:ins w:id="28102" w:author="RedCap - BigCR editor" w:date="2022-08-28T18:04:00Z"/>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710896D7" w14:textId="77777777" w:rsidR="00967CBA" w:rsidRPr="00DB707E" w:rsidRDefault="00967CBA" w:rsidP="00A615F4">
            <w:pPr>
              <w:pStyle w:val="TAH"/>
              <w:rPr>
                <w:ins w:id="28103" w:author="RedCap - BigCR editor" w:date="2022-08-28T18:04:00Z"/>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18FBA80" w14:textId="77777777" w:rsidR="00967CBA" w:rsidRPr="00DB707E" w:rsidRDefault="00967CBA" w:rsidP="00A615F4">
            <w:pPr>
              <w:pStyle w:val="TAH"/>
              <w:rPr>
                <w:ins w:id="28104" w:author="RedCap - BigCR editor" w:date="2022-08-28T18:04:00Z"/>
                <w:rFonts w:eastAsia="Calibri"/>
                <w:szCs w:val="22"/>
              </w:rPr>
            </w:pP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31F2BF34" w14:textId="77777777" w:rsidR="00967CBA" w:rsidRPr="00DB707E" w:rsidRDefault="00967CBA" w:rsidP="00A615F4">
            <w:pPr>
              <w:pStyle w:val="TAH"/>
              <w:rPr>
                <w:ins w:id="28105" w:author="RedCap - BigCR editor" w:date="2022-08-28T18:04:00Z"/>
              </w:rPr>
            </w:pPr>
            <w:ins w:id="28106" w:author="RedCap - BigCR editor" w:date="2022-08-28T18:04:00Z">
              <w:r w:rsidRPr="00DB707E">
                <w:t>T1</w:t>
              </w:r>
            </w:ins>
          </w:p>
        </w:tc>
        <w:tc>
          <w:tcPr>
            <w:tcW w:w="2309" w:type="dxa"/>
            <w:tcBorders>
              <w:top w:val="single" w:sz="4" w:space="0" w:color="auto"/>
              <w:left w:val="single" w:sz="4" w:space="0" w:color="auto"/>
              <w:bottom w:val="single" w:sz="4" w:space="0" w:color="auto"/>
              <w:right w:val="single" w:sz="4" w:space="0" w:color="auto"/>
            </w:tcBorders>
            <w:vAlign w:val="center"/>
            <w:hideMark/>
          </w:tcPr>
          <w:p w14:paraId="489E0DB9" w14:textId="77777777" w:rsidR="00967CBA" w:rsidRPr="00DB707E" w:rsidRDefault="00967CBA" w:rsidP="00A615F4">
            <w:pPr>
              <w:pStyle w:val="TAH"/>
              <w:rPr>
                <w:ins w:id="28107" w:author="RedCap - BigCR editor" w:date="2022-08-28T18:04:00Z"/>
              </w:rPr>
            </w:pPr>
            <w:ins w:id="28108" w:author="RedCap - BigCR editor" w:date="2022-08-28T18:04:00Z">
              <w:r w:rsidRPr="00DB707E">
                <w:t>T2</w:t>
              </w:r>
            </w:ins>
          </w:p>
        </w:tc>
      </w:tr>
      <w:tr w:rsidR="00967CBA" w:rsidRPr="00DB707E" w14:paraId="6FABC387" w14:textId="77777777" w:rsidTr="00A615F4">
        <w:trPr>
          <w:trHeight w:val="187"/>
          <w:jc w:val="center"/>
          <w:ins w:id="28109"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6723C4F3" w14:textId="77777777" w:rsidR="00967CBA" w:rsidRPr="00DB707E" w:rsidRDefault="00967CBA" w:rsidP="00A615F4">
            <w:pPr>
              <w:pStyle w:val="TAL"/>
              <w:rPr>
                <w:ins w:id="28110" w:author="RedCap - BigCR editor" w:date="2022-08-28T18:04:00Z"/>
              </w:rPr>
            </w:pPr>
            <w:ins w:id="28111" w:author="RedCap - BigCR editor" w:date="2022-08-28T18:04:00Z">
              <w:r w:rsidRPr="00DB707E">
                <w:t>RF Channel Number</w:t>
              </w:r>
            </w:ins>
          </w:p>
        </w:tc>
        <w:tc>
          <w:tcPr>
            <w:tcW w:w="1134" w:type="dxa"/>
            <w:tcBorders>
              <w:top w:val="single" w:sz="4" w:space="0" w:color="auto"/>
              <w:left w:val="single" w:sz="4" w:space="0" w:color="auto"/>
              <w:bottom w:val="single" w:sz="4" w:space="0" w:color="auto"/>
              <w:right w:val="single" w:sz="4" w:space="0" w:color="auto"/>
            </w:tcBorders>
          </w:tcPr>
          <w:p w14:paraId="62478A8C" w14:textId="77777777" w:rsidR="00967CBA" w:rsidRPr="00DB707E" w:rsidRDefault="00967CBA" w:rsidP="00A615F4">
            <w:pPr>
              <w:pStyle w:val="TAC"/>
              <w:rPr>
                <w:ins w:id="28112" w:author="RedCap - BigCR editor" w:date="2022-08-28T18:04:00Z"/>
              </w:rPr>
            </w:pPr>
          </w:p>
        </w:tc>
        <w:tc>
          <w:tcPr>
            <w:tcW w:w="4655" w:type="dxa"/>
            <w:gridSpan w:val="3"/>
            <w:tcBorders>
              <w:top w:val="single" w:sz="4" w:space="0" w:color="auto"/>
              <w:left w:val="single" w:sz="4" w:space="0" w:color="auto"/>
              <w:bottom w:val="single" w:sz="4" w:space="0" w:color="auto"/>
              <w:right w:val="single" w:sz="4" w:space="0" w:color="auto"/>
            </w:tcBorders>
          </w:tcPr>
          <w:p w14:paraId="6D9B08C1" w14:textId="77777777" w:rsidR="00967CBA" w:rsidRPr="00DB707E" w:rsidRDefault="00967CBA" w:rsidP="00A615F4">
            <w:pPr>
              <w:pStyle w:val="TAC"/>
              <w:rPr>
                <w:ins w:id="28113" w:author="RedCap - BigCR editor" w:date="2022-08-28T18:04:00Z"/>
              </w:rPr>
            </w:pPr>
            <w:ins w:id="28114" w:author="RedCap - BigCR editor" w:date="2022-08-28T18:04:00Z">
              <w:r w:rsidRPr="00DB707E">
                <w:t>1</w:t>
              </w:r>
            </w:ins>
          </w:p>
        </w:tc>
      </w:tr>
      <w:tr w:rsidR="00967CBA" w:rsidRPr="00DB707E" w14:paraId="7FDB9C85" w14:textId="77777777" w:rsidTr="00A615F4">
        <w:trPr>
          <w:trHeight w:val="187"/>
          <w:jc w:val="center"/>
          <w:ins w:id="28115" w:author="RedCap - BigCR editor" w:date="2022-08-28T18:04:00Z"/>
        </w:trPr>
        <w:tc>
          <w:tcPr>
            <w:tcW w:w="2065" w:type="dxa"/>
            <w:gridSpan w:val="2"/>
            <w:tcBorders>
              <w:top w:val="single" w:sz="4" w:space="0" w:color="auto"/>
              <w:left w:val="single" w:sz="4" w:space="0" w:color="auto"/>
              <w:bottom w:val="nil"/>
              <w:right w:val="single" w:sz="4" w:space="0" w:color="auto"/>
            </w:tcBorders>
            <w:shd w:val="clear" w:color="auto" w:fill="auto"/>
          </w:tcPr>
          <w:p w14:paraId="2B791625" w14:textId="77777777" w:rsidR="00967CBA" w:rsidRPr="00DB707E" w:rsidRDefault="00967CBA" w:rsidP="00A615F4">
            <w:pPr>
              <w:pStyle w:val="TAL"/>
              <w:rPr>
                <w:ins w:id="28116" w:author="RedCap - BigCR editor" w:date="2022-08-28T18:04:00Z"/>
              </w:rPr>
            </w:pPr>
            <w:ins w:id="28117" w:author="RedCap - BigCR editor" w:date="2022-08-28T18:04:00Z">
              <w:r w:rsidRPr="00DB707E">
                <w:t>Duplex mode</w:t>
              </w:r>
            </w:ins>
          </w:p>
        </w:tc>
        <w:tc>
          <w:tcPr>
            <w:tcW w:w="1740" w:type="dxa"/>
            <w:tcBorders>
              <w:top w:val="single" w:sz="4" w:space="0" w:color="auto"/>
              <w:left w:val="single" w:sz="4" w:space="0" w:color="auto"/>
              <w:right w:val="single" w:sz="4" w:space="0" w:color="auto"/>
            </w:tcBorders>
          </w:tcPr>
          <w:p w14:paraId="5F5345E8" w14:textId="77777777" w:rsidR="00967CBA" w:rsidRPr="00DB707E" w:rsidRDefault="00967CBA" w:rsidP="00A615F4">
            <w:pPr>
              <w:pStyle w:val="TAL"/>
              <w:rPr>
                <w:ins w:id="28118" w:author="RedCap - BigCR editor" w:date="2022-08-28T18:04:00Z"/>
              </w:rPr>
            </w:pPr>
            <w:ins w:id="28119" w:author="RedCap - BigCR editor" w:date="2022-08-28T18:04:00Z">
              <w:r w:rsidRPr="00DB707E">
                <w:t>Config 1,4</w:t>
              </w:r>
            </w:ins>
          </w:p>
        </w:tc>
        <w:tc>
          <w:tcPr>
            <w:tcW w:w="1134" w:type="dxa"/>
            <w:tcBorders>
              <w:top w:val="single" w:sz="4" w:space="0" w:color="auto"/>
              <w:left w:val="single" w:sz="4" w:space="0" w:color="auto"/>
              <w:bottom w:val="nil"/>
              <w:right w:val="single" w:sz="4" w:space="0" w:color="auto"/>
            </w:tcBorders>
            <w:shd w:val="clear" w:color="auto" w:fill="auto"/>
          </w:tcPr>
          <w:p w14:paraId="18ADC587" w14:textId="77777777" w:rsidR="00967CBA" w:rsidRPr="00DB707E" w:rsidRDefault="00967CBA" w:rsidP="00A615F4">
            <w:pPr>
              <w:pStyle w:val="TAC"/>
              <w:rPr>
                <w:ins w:id="28120" w:author="RedCap - BigCR editor" w:date="2022-08-28T18:04:00Z"/>
              </w:rPr>
            </w:pPr>
          </w:p>
        </w:tc>
        <w:tc>
          <w:tcPr>
            <w:tcW w:w="4655" w:type="dxa"/>
            <w:gridSpan w:val="3"/>
            <w:tcBorders>
              <w:top w:val="single" w:sz="4" w:space="0" w:color="auto"/>
              <w:left w:val="single" w:sz="4" w:space="0" w:color="auto"/>
              <w:bottom w:val="single" w:sz="4" w:space="0" w:color="auto"/>
              <w:right w:val="single" w:sz="4" w:space="0" w:color="auto"/>
            </w:tcBorders>
          </w:tcPr>
          <w:p w14:paraId="5D7F8343" w14:textId="77777777" w:rsidR="00967CBA" w:rsidRPr="00DB707E" w:rsidRDefault="00967CBA" w:rsidP="00A615F4">
            <w:pPr>
              <w:pStyle w:val="TAC"/>
              <w:rPr>
                <w:ins w:id="28121" w:author="RedCap - BigCR editor" w:date="2022-08-28T18:04:00Z"/>
              </w:rPr>
            </w:pPr>
            <w:ins w:id="28122" w:author="RedCap - BigCR editor" w:date="2022-08-28T18:04:00Z">
              <w:r w:rsidRPr="00DB707E">
                <w:t>FDD</w:t>
              </w:r>
            </w:ins>
          </w:p>
        </w:tc>
      </w:tr>
      <w:tr w:rsidR="00967CBA" w:rsidRPr="00DB707E" w14:paraId="2E556429" w14:textId="77777777" w:rsidTr="00A615F4">
        <w:trPr>
          <w:trHeight w:val="187"/>
          <w:jc w:val="center"/>
          <w:ins w:id="28123"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27108BD6" w14:textId="77777777" w:rsidR="00967CBA" w:rsidRPr="00DB707E" w:rsidRDefault="00967CBA" w:rsidP="00A615F4">
            <w:pPr>
              <w:pStyle w:val="TAL"/>
              <w:rPr>
                <w:ins w:id="28124" w:author="RedCap - BigCR editor" w:date="2022-08-28T18:04:00Z"/>
              </w:rPr>
            </w:pPr>
          </w:p>
        </w:tc>
        <w:tc>
          <w:tcPr>
            <w:tcW w:w="1740" w:type="dxa"/>
            <w:tcBorders>
              <w:left w:val="single" w:sz="4" w:space="0" w:color="auto"/>
              <w:bottom w:val="single" w:sz="4" w:space="0" w:color="auto"/>
              <w:right w:val="single" w:sz="4" w:space="0" w:color="auto"/>
            </w:tcBorders>
          </w:tcPr>
          <w:p w14:paraId="40D14B69" w14:textId="77777777" w:rsidR="00967CBA" w:rsidRPr="00DB707E" w:rsidRDefault="00967CBA" w:rsidP="00A615F4">
            <w:pPr>
              <w:pStyle w:val="TAL"/>
              <w:rPr>
                <w:ins w:id="28125" w:author="RedCap - BigCR editor" w:date="2022-08-28T18:04:00Z"/>
              </w:rPr>
            </w:pPr>
            <w:ins w:id="28126" w:author="RedCap - BigCR editor" w:date="2022-08-28T18:04:00Z">
              <w:r w:rsidRPr="00DB707E">
                <w:t>Config 2,3,5,6</w:t>
              </w:r>
            </w:ins>
          </w:p>
        </w:tc>
        <w:tc>
          <w:tcPr>
            <w:tcW w:w="1134" w:type="dxa"/>
            <w:tcBorders>
              <w:top w:val="nil"/>
              <w:left w:val="single" w:sz="4" w:space="0" w:color="auto"/>
              <w:bottom w:val="nil"/>
              <w:right w:val="single" w:sz="4" w:space="0" w:color="auto"/>
            </w:tcBorders>
            <w:shd w:val="clear" w:color="auto" w:fill="auto"/>
          </w:tcPr>
          <w:p w14:paraId="3846DD9A" w14:textId="77777777" w:rsidR="00967CBA" w:rsidRPr="00DB707E" w:rsidRDefault="00967CBA" w:rsidP="00A615F4">
            <w:pPr>
              <w:pStyle w:val="TAC"/>
              <w:rPr>
                <w:ins w:id="28127" w:author="RedCap - BigCR editor" w:date="2022-08-28T18:04:00Z"/>
              </w:rPr>
            </w:pPr>
          </w:p>
        </w:tc>
        <w:tc>
          <w:tcPr>
            <w:tcW w:w="4655" w:type="dxa"/>
            <w:gridSpan w:val="3"/>
            <w:tcBorders>
              <w:top w:val="single" w:sz="4" w:space="0" w:color="auto"/>
              <w:left w:val="single" w:sz="4" w:space="0" w:color="auto"/>
              <w:bottom w:val="single" w:sz="4" w:space="0" w:color="auto"/>
              <w:right w:val="single" w:sz="4" w:space="0" w:color="auto"/>
            </w:tcBorders>
          </w:tcPr>
          <w:p w14:paraId="11B02A59" w14:textId="77777777" w:rsidR="00967CBA" w:rsidRPr="00DB707E" w:rsidRDefault="00967CBA" w:rsidP="00A615F4">
            <w:pPr>
              <w:pStyle w:val="TAC"/>
              <w:rPr>
                <w:ins w:id="28128" w:author="RedCap - BigCR editor" w:date="2022-08-28T18:04:00Z"/>
              </w:rPr>
            </w:pPr>
            <w:ins w:id="28129" w:author="RedCap - BigCR editor" w:date="2022-08-28T18:04:00Z">
              <w:r w:rsidRPr="00DB707E">
                <w:t>TDD</w:t>
              </w:r>
            </w:ins>
          </w:p>
        </w:tc>
      </w:tr>
      <w:tr w:rsidR="00967CBA" w:rsidRPr="00DB707E" w14:paraId="6584183C" w14:textId="77777777" w:rsidTr="00A615F4">
        <w:trPr>
          <w:trHeight w:val="187"/>
          <w:jc w:val="center"/>
          <w:ins w:id="28130"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1CF04BD8" w14:textId="77777777" w:rsidR="00967CBA" w:rsidRPr="00DB707E" w:rsidRDefault="00967CBA" w:rsidP="00A615F4">
            <w:pPr>
              <w:pStyle w:val="TAL"/>
              <w:rPr>
                <w:ins w:id="28131" w:author="RedCap - BigCR editor" w:date="2022-08-28T18:04:00Z"/>
              </w:rPr>
            </w:pPr>
          </w:p>
        </w:tc>
        <w:tc>
          <w:tcPr>
            <w:tcW w:w="1740" w:type="dxa"/>
            <w:tcBorders>
              <w:left w:val="single" w:sz="4" w:space="0" w:color="auto"/>
              <w:bottom w:val="single" w:sz="4" w:space="0" w:color="auto"/>
              <w:right w:val="single" w:sz="4" w:space="0" w:color="auto"/>
            </w:tcBorders>
          </w:tcPr>
          <w:p w14:paraId="499A53DE" w14:textId="77777777" w:rsidR="00967CBA" w:rsidRPr="00DB707E" w:rsidRDefault="00967CBA" w:rsidP="00A615F4">
            <w:pPr>
              <w:pStyle w:val="TAL"/>
              <w:rPr>
                <w:ins w:id="28132" w:author="RedCap - BigCR editor" w:date="2022-08-28T18:04:00Z"/>
              </w:rPr>
            </w:pPr>
            <w:ins w:id="28133" w:author="RedCap - BigCR editor" w:date="2022-08-28T18:04:00Z">
              <w:r w:rsidRPr="00DB707E">
                <w:t>Config 7, 8</w:t>
              </w:r>
            </w:ins>
          </w:p>
        </w:tc>
        <w:tc>
          <w:tcPr>
            <w:tcW w:w="1134" w:type="dxa"/>
            <w:tcBorders>
              <w:top w:val="nil"/>
              <w:left w:val="single" w:sz="4" w:space="0" w:color="auto"/>
              <w:bottom w:val="single" w:sz="4" w:space="0" w:color="auto"/>
              <w:right w:val="single" w:sz="4" w:space="0" w:color="auto"/>
            </w:tcBorders>
            <w:shd w:val="clear" w:color="auto" w:fill="auto"/>
          </w:tcPr>
          <w:p w14:paraId="4090408B" w14:textId="77777777" w:rsidR="00967CBA" w:rsidRPr="00DB707E" w:rsidRDefault="00967CBA" w:rsidP="00A615F4">
            <w:pPr>
              <w:pStyle w:val="TAC"/>
              <w:rPr>
                <w:ins w:id="28134" w:author="RedCap - BigCR editor" w:date="2022-08-28T18:04:00Z"/>
              </w:rPr>
            </w:pPr>
          </w:p>
        </w:tc>
        <w:tc>
          <w:tcPr>
            <w:tcW w:w="4655" w:type="dxa"/>
            <w:gridSpan w:val="3"/>
            <w:tcBorders>
              <w:top w:val="single" w:sz="4" w:space="0" w:color="auto"/>
              <w:left w:val="single" w:sz="4" w:space="0" w:color="auto"/>
              <w:bottom w:val="single" w:sz="4" w:space="0" w:color="auto"/>
              <w:right w:val="single" w:sz="4" w:space="0" w:color="auto"/>
            </w:tcBorders>
          </w:tcPr>
          <w:p w14:paraId="7908E69D" w14:textId="77777777" w:rsidR="00967CBA" w:rsidRPr="00DB707E" w:rsidRDefault="00967CBA" w:rsidP="00A615F4">
            <w:pPr>
              <w:pStyle w:val="TAC"/>
              <w:rPr>
                <w:ins w:id="28135" w:author="RedCap - BigCR editor" w:date="2022-08-28T18:04:00Z"/>
              </w:rPr>
            </w:pPr>
            <w:ins w:id="28136" w:author="RedCap - BigCR editor" w:date="2022-08-28T18:04:00Z">
              <w:r w:rsidRPr="00DB707E">
                <w:t>HD-FDD</w:t>
              </w:r>
            </w:ins>
          </w:p>
        </w:tc>
      </w:tr>
      <w:tr w:rsidR="00967CBA" w:rsidRPr="00DB707E" w14:paraId="0F4FF44A" w14:textId="77777777" w:rsidTr="00A615F4">
        <w:trPr>
          <w:trHeight w:val="187"/>
          <w:jc w:val="center"/>
          <w:ins w:id="28137" w:author="RedCap - BigCR editor" w:date="2022-08-28T18:04:00Z"/>
        </w:trPr>
        <w:tc>
          <w:tcPr>
            <w:tcW w:w="2065" w:type="dxa"/>
            <w:gridSpan w:val="2"/>
            <w:vMerge w:val="restart"/>
            <w:tcBorders>
              <w:top w:val="nil"/>
              <w:left w:val="single" w:sz="4" w:space="0" w:color="auto"/>
              <w:right w:val="single" w:sz="4" w:space="0" w:color="auto"/>
            </w:tcBorders>
            <w:shd w:val="clear" w:color="auto" w:fill="auto"/>
          </w:tcPr>
          <w:p w14:paraId="17A291BD" w14:textId="77777777" w:rsidR="00967CBA" w:rsidRPr="00DB707E" w:rsidRDefault="00967CBA" w:rsidP="00A615F4">
            <w:pPr>
              <w:pStyle w:val="TAL"/>
              <w:rPr>
                <w:ins w:id="28138" w:author="RedCap - BigCR editor" w:date="2022-08-28T18:04:00Z"/>
              </w:rPr>
            </w:pPr>
            <w:ins w:id="28139" w:author="RedCap - BigCR editor" w:date="2022-08-28T18:04:00Z">
              <w:r w:rsidRPr="00DB707E">
                <w:t>SSB Configuration</w:t>
              </w:r>
            </w:ins>
          </w:p>
          <w:p w14:paraId="52BDAE44" w14:textId="77777777" w:rsidR="00967CBA" w:rsidRPr="00DB707E" w:rsidRDefault="00967CBA" w:rsidP="00A615F4">
            <w:pPr>
              <w:pStyle w:val="TAL"/>
              <w:rPr>
                <w:ins w:id="28140" w:author="RedCap - BigCR editor" w:date="2022-08-28T18:04:00Z"/>
              </w:rPr>
            </w:pPr>
          </w:p>
        </w:tc>
        <w:tc>
          <w:tcPr>
            <w:tcW w:w="1740" w:type="dxa"/>
            <w:tcBorders>
              <w:left w:val="single" w:sz="4" w:space="0" w:color="auto"/>
              <w:bottom w:val="single" w:sz="4" w:space="0" w:color="auto"/>
              <w:right w:val="single" w:sz="4" w:space="0" w:color="auto"/>
            </w:tcBorders>
            <w:vAlign w:val="center"/>
          </w:tcPr>
          <w:p w14:paraId="51D33FCB" w14:textId="77777777" w:rsidR="00967CBA" w:rsidRPr="00DB707E" w:rsidRDefault="00967CBA" w:rsidP="00A615F4">
            <w:pPr>
              <w:pStyle w:val="TAL"/>
              <w:rPr>
                <w:ins w:id="28141" w:author="RedCap - BigCR editor" w:date="2022-08-28T18:04:00Z"/>
              </w:rPr>
            </w:pPr>
            <w:ins w:id="28142" w:author="RedCap - BigCR editor" w:date="2022-08-28T18:04:00Z">
              <w:r w:rsidRPr="00DB707E">
                <w:rPr>
                  <w:rFonts w:cs="Arial"/>
                </w:rPr>
                <w:t>Config</w:t>
              </w:r>
              <w:r w:rsidRPr="00DB707E">
                <w:rPr>
                  <w:szCs w:val="18"/>
                </w:rPr>
                <w:t xml:space="preserve"> 1,2,4,5,7,8</w:t>
              </w:r>
            </w:ins>
          </w:p>
        </w:tc>
        <w:tc>
          <w:tcPr>
            <w:tcW w:w="1134" w:type="dxa"/>
            <w:tcBorders>
              <w:top w:val="nil"/>
              <w:left w:val="single" w:sz="4" w:space="0" w:color="auto"/>
              <w:bottom w:val="single" w:sz="4" w:space="0" w:color="auto"/>
              <w:right w:val="single" w:sz="4" w:space="0" w:color="auto"/>
            </w:tcBorders>
            <w:shd w:val="clear" w:color="auto" w:fill="auto"/>
          </w:tcPr>
          <w:p w14:paraId="30432776" w14:textId="77777777" w:rsidR="00967CBA" w:rsidRPr="00DB707E" w:rsidRDefault="00967CBA" w:rsidP="00A615F4">
            <w:pPr>
              <w:pStyle w:val="TAC"/>
              <w:rPr>
                <w:ins w:id="28143" w:author="RedCap - BigCR editor" w:date="2022-08-28T18:04:00Z"/>
              </w:rPr>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1B4DB61B" w14:textId="77777777" w:rsidR="00967CBA" w:rsidRPr="00DB707E" w:rsidRDefault="00967CBA" w:rsidP="00A615F4">
            <w:pPr>
              <w:pStyle w:val="TAC"/>
              <w:rPr>
                <w:ins w:id="28144" w:author="RedCap - BigCR editor" w:date="2022-08-28T18:04:00Z"/>
              </w:rPr>
            </w:pPr>
            <w:ins w:id="28145" w:author="RedCap - BigCR editor" w:date="2022-08-28T18:04:00Z">
              <w:r w:rsidRPr="00DB707E">
                <w:rPr>
                  <w:rFonts w:cs="Arial"/>
                  <w:lang w:val="en-US"/>
                </w:rPr>
                <w:t>SSB.1 FR1</w:t>
              </w:r>
            </w:ins>
          </w:p>
        </w:tc>
      </w:tr>
      <w:tr w:rsidR="00967CBA" w:rsidRPr="00DB707E" w14:paraId="740DA9DC" w14:textId="77777777" w:rsidTr="00A615F4">
        <w:trPr>
          <w:trHeight w:val="187"/>
          <w:jc w:val="center"/>
          <w:ins w:id="28146" w:author="RedCap - BigCR editor" w:date="2022-08-28T18:04:00Z"/>
        </w:trPr>
        <w:tc>
          <w:tcPr>
            <w:tcW w:w="2065" w:type="dxa"/>
            <w:gridSpan w:val="2"/>
            <w:vMerge/>
            <w:tcBorders>
              <w:left w:val="single" w:sz="4" w:space="0" w:color="auto"/>
              <w:right w:val="single" w:sz="4" w:space="0" w:color="auto"/>
            </w:tcBorders>
            <w:shd w:val="clear" w:color="auto" w:fill="auto"/>
          </w:tcPr>
          <w:p w14:paraId="095B837E" w14:textId="77777777" w:rsidR="00967CBA" w:rsidRPr="00DB707E" w:rsidRDefault="00967CBA" w:rsidP="00A615F4">
            <w:pPr>
              <w:pStyle w:val="TAL"/>
              <w:rPr>
                <w:ins w:id="28147" w:author="RedCap - BigCR editor" w:date="2022-08-28T18:04:00Z"/>
              </w:rPr>
            </w:pPr>
          </w:p>
        </w:tc>
        <w:tc>
          <w:tcPr>
            <w:tcW w:w="1740" w:type="dxa"/>
            <w:tcBorders>
              <w:left w:val="single" w:sz="4" w:space="0" w:color="auto"/>
              <w:bottom w:val="single" w:sz="4" w:space="0" w:color="auto"/>
              <w:right w:val="single" w:sz="4" w:space="0" w:color="auto"/>
            </w:tcBorders>
            <w:vAlign w:val="center"/>
          </w:tcPr>
          <w:p w14:paraId="16D02CA0" w14:textId="77777777" w:rsidR="00967CBA" w:rsidRPr="00DB707E" w:rsidRDefault="00967CBA" w:rsidP="00A615F4">
            <w:pPr>
              <w:pStyle w:val="TAL"/>
              <w:rPr>
                <w:ins w:id="28148" w:author="RedCap - BigCR editor" w:date="2022-08-28T18:04:00Z"/>
              </w:rPr>
            </w:pPr>
            <w:ins w:id="28149" w:author="RedCap - BigCR editor" w:date="2022-08-28T18:04:00Z">
              <w:r w:rsidRPr="00DB707E">
                <w:rPr>
                  <w:rFonts w:cs="Arial"/>
                </w:rPr>
                <w:t>Config</w:t>
              </w:r>
              <w:r w:rsidRPr="00DB707E">
                <w:rPr>
                  <w:szCs w:val="18"/>
                </w:rPr>
                <w:t xml:space="preserve"> 3,6</w:t>
              </w:r>
            </w:ins>
          </w:p>
        </w:tc>
        <w:tc>
          <w:tcPr>
            <w:tcW w:w="1134" w:type="dxa"/>
            <w:tcBorders>
              <w:top w:val="nil"/>
              <w:left w:val="single" w:sz="4" w:space="0" w:color="auto"/>
              <w:bottom w:val="single" w:sz="4" w:space="0" w:color="auto"/>
              <w:right w:val="single" w:sz="4" w:space="0" w:color="auto"/>
            </w:tcBorders>
            <w:shd w:val="clear" w:color="auto" w:fill="auto"/>
          </w:tcPr>
          <w:p w14:paraId="4B4CC446" w14:textId="77777777" w:rsidR="00967CBA" w:rsidRPr="00DB707E" w:rsidRDefault="00967CBA" w:rsidP="00A615F4">
            <w:pPr>
              <w:pStyle w:val="TAC"/>
              <w:rPr>
                <w:ins w:id="28150" w:author="RedCap - BigCR editor" w:date="2022-08-28T18:04:00Z"/>
              </w:rPr>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5B129C93" w14:textId="77777777" w:rsidR="00967CBA" w:rsidRPr="00DB707E" w:rsidRDefault="00967CBA" w:rsidP="00A615F4">
            <w:pPr>
              <w:pStyle w:val="TAC"/>
              <w:rPr>
                <w:ins w:id="28151" w:author="RedCap - BigCR editor" w:date="2022-08-28T18:04:00Z"/>
              </w:rPr>
            </w:pPr>
            <w:ins w:id="28152" w:author="RedCap - BigCR editor" w:date="2022-08-28T18:04:00Z">
              <w:r w:rsidRPr="00DB707E">
                <w:rPr>
                  <w:rFonts w:cs="v4.2.0"/>
                  <w:bCs/>
                  <w:lang w:eastAsia="zh-CN"/>
                </w:rPr>
                <w:t>SSB.1 RedCap FR1</w:t>
              </w:r>
            </w:ins>
          </w:p>
        </w:tc>
      </w:tr>
      <w:tr w:rsidR="00967CBA" w:rsidRPr="00DB707E" w14:paraId="7617CE2C" w14:textId="77777777" w:rsidTr="00A615F4">
        <w:trPr>
          <w:trHeight w:val="187"/>
          <w:jc w:val="center"/>
          <w:ins w:id="28153" w:author="RedCap - BigCR editor" w:date="2022-08-28T18:04:00Z"/>
        </w:trPr>
        <w:tc>
          <w:tcPr>
            <w:tcW w:w="2065" w:type="dxa"/>
            <w:gridSpan w:val="2"/>
            <w:vMerge w:val="restart"/>
            <w:tcBorders>
              <w:top w:val="nil"/>
              <w:left w:val="single" w:sz="4" w:space="0" w:color="auto"/>
              <w:right w:val="single" w:sz="4" w:space="0" w:color="auto"/>
            </w:tcBorders>
            <w:shd w:val="clear" w:color="auto" w:fill="auto"/>
          </w:tcPr>
          <w:p w14:paraId="4B3A63CB" w14:textId="77777777" w:rsidR="00967CBA" w:rsidRPr="00DB707E" w:rsidRDefault="00967CBA" w:rsidP="00A615F4">
            <w:pPr>
              <w:pStyle w:val="TAL"/>
              <w:rPr>
                <w:ins w:id="28154" w:author="RedCap - BigCR editor" w:date="2022-08-28T18:04:00Z"/>
                <w:rFonts w:cs="Arial"/>
                <w:lang w:val="en-US"/>
              </w:rPr>
            </w:pPr>
          </w:p>
          <w:p w14:paraId="1A133ACA" w14:textId="77777777" w:rsidR="00967CBA" w:rsidRPr="00DB707E" w:rsidRDefault="00967CBA" w:rsidP="00A615F4">
            <w:pPr>
              <w:pStyle w:val="TAL"/>
              <w:rPr>
                <w:ins w:id="28155" w:author="RedCap - BigCR editor" w:date="2022-08-28T18:04:00Z"/>
              </w:rPr>
            </w:pPr>
            <w:ins w:id="28156" w:author="RedCap - BigCR editor" w:date="2022-08-28T18:04:00Z">
              <w:r w:rsidRPr="00DB707E">
                <w:rPr>
                  <w:rFonts w:cs="Arial"/>
                  <w:lang w:val="en-US"/>
                </w:rPr>
                <w:t>CSI-RS for tracking</w:t>
              </w:r>
            </w:ins>
          </w:p>
        </w:tc>
        <w:tc>
          <w:tcPr>
            <w:tcW w:w="1740" w:type="dxa"/>
            <w:tcBorders>
              <w:left w:val="single" w:sz="4" w:space="0" w:color="auto"/>
              <w:bottom w:val="single" w:sz="4" w:space="0" w:color="auto"/>
              <w:right w:val="single" w:sz="4" w:space="0" w:color="auto"/>
            </w:tcBorders>
            <w:vAlign w:val="center"/>
          </w:tcPr>
          <w:p w14:paraId="6EC31B44" w14:textId="77777777" w:rsidR="00967CBA" w:rsidRPr="00DB707E" w:rsidRDefault="00967CBA" w:rsidP="00A615F4">
            <w:pPr>
              <w:pStyle w:val="TAL"/>
              <w:rPr>
                <w:ins w:id="28157" w:author="RedCap - BigCR editor" w:date="2022-08-28T18:04:00Z"/>
              </w:rPr>
            </w:pPr>
            <w:ins w:id="28158" w:author="RedCap - BigCR editor" w:date="2022-08-28T18:04:00Z">
              <w:r w:rsidRPr="00DB707E">
                <w:rPr>
                  <w:rFonts w:cs="Arial"/>
                </w:rPr>
                <w:t>Config</w:t>
              </w:r>
              <w:r w:rsidRPr="00DB707E">
                <w:rPr>
                  <w:szCs w:val="18"/>
                </w:rPr>
                <w:t xml:space="preserve"> 1, 4</w:t>
              </w:r>
            </w:ins>
          </w:p>
        </w:tc>
        <w:tc>
          <w:tcPr>
            <w:tcW w:w="1134" w:type="dxa"/>
            <w:tcBorders>
              <w:top w:val="nil"/>
              <w:left w:val="single" w:sz="4" w:space="0" w:color="auto"/>
              <w:bottom w:val="single" w:sz="4" w:space="0" w:color="auto"/>
              <w:right w:val="single" w:sz="4" w:space="0" w:color="auto"/>
            </w:tcBorders>
            <w:shd w:val="clear" w:color="auto" w:fill="auto"/>
          </w:tcPr>
          <w:p w14:paraId="4DF9EF45" w14:textId="77777777" w:rsidR="00967CBA" w:rsidRPr="00DB707E" w:rsidRDefault="00967CBA" w:rsidP="00A615F4">
            <w:pPr>
              <w:pStyle w:val="TAC"/>
              <w:rPr>
                <w:ins w:id="28159" w:author="RedCap - BigCR editor" w:date="2022-08-28T18:04:00Z"/>
              </w:rPr>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085D15BE" w14:textId="77777777" w:rsidR="00967CBA" w:rsidRPr="00DB707E" w:rsidRDefault="00967CBA" w:rsidP="00A615F4">
            <w:pPr>
              <w:pStyle w:val="TAC"/>
              <w:rPr>
                <w:ins w:id="28160" w:author="RedCap - BigCR editor" w:date="2022-08-28T18:04:00Z"/>
              </w:rPr>
            </w:pPr>
            <w:ins w:id="28161" w:author="RedCap - BigCR editor" w:date="2022-08-28T18:04:00Z">
              <w:r w:rsidRPr="00DB707E">
                <w:rPr>
                  <w:rFonts w:cs="Arial"/>
                  <w:lang w:val="en-US"/>
                </w:rPr>
                <w:t>TRS.1.1 FDD</w:t>
              </w:r>
            </w:ins>
          </w:p>
        </w:tc>
      </w:tr>
      <w:tr w:rsidR="00967CBA" w:rsidRPr="00DB707E" w14:paraId="6833DEDD" w14:textId="77777777" w:rsidTr="00A615F4">
        <w:trPr>
          <w:trHeight w:val="187"/>
          <w:jc w:val="center"/>
          <w:ins w:id="28162" w:author="RedCap - BigCR editor" w:date="2022-08-28T18:04:00Z"/>
        </w:trPr>
        <w:tc>
          <w:tcPr>
            <w:tcW w:w="2065" w:type="dxa"/>
            <w:gridSpan w:val="2"/>
            <w:vMerge/>
            <w:tcBorders>
              <w:left w:val="single" w:sz="4" w:space="0" w:color="auto"/>
              <w:right w:val="single" w:sz="4" w:space="0" w:color="auto"/>
            </w:tcBorders>
            <w:shd w:val="clear" w:color="auto" w:fill="auto"/>
          </w:tcPr>
          <w:p w14:paraId="0A4D5803" w14:textId="77777777" w:rsidR="00967CBA" w:rsidRPr="00DB707E" w:rsidRDefault="00967CBA" w:rsidP="00A615F4">
            <w:pPr>
              <w:pStyle w:val="TAL"/>
              <w:rPr>
                <w:ins w:id="28163" w:author="RedCap - BigCR editor" w:date="2022-08-28T18:04:00Z"/>
              </w:rPr>
            </w:pPr>
          </w:p>
        </w:tc>
        <w:tc>
          <w:tcPr>
            <w:tcW w:w="1740" w:type="dxa"/>
            <w:tcBorders>
              <w:left w:val="single" w:sz="4" w:space="0" w:color="auto"/>
              <w:bottom w:val="single" w:sz="4" w:space="0" w:color="auto"/>
              <w:right w:val="single" w:sz="4" w:space="0" w:color="auto"/>
            </w:tcBorders>
            <w:vAlign w:val="center"/>
          </w:tcPr>
          <w:p w14:paraId="54361F77" w14:textId="77777777" w:rsidR="00967CBA" w:rsidRPr="00DB707E" w:rsidRDefault="00967CBA" w:rsidP="00A615F4">
            <w:pPr>
              <w:pStyle w:val="TAL"/>
              <w:rPr>
                <w:ins w:id="28164" w:author="RedCap - BigCR editor" w:date="2022-08-28T18:04:00Z"/>
              </w:rPr>
            </w:pPr>
            <w:ins w:id="28165" w:author="RedCap - BigCR editor" w:date="2022-08-28T18:04:00Z">
              <w:r w:rsidRPr="00DB707E">
                <w:rPr>
                  <w:rFonts w:cs="Arial"/>
                </w:rPr>
                <w:t>Config</w:t>
              </w:r>
              <w:r w:rsidRPr="00DB707E">
                <w:rPr>
                  <w:szCs w:val="18"/>
                </w:rPr>
                <w:t xml:space="preserve"> 2, 5</w:t>
              </w:r>
            </w:ins>
          </w:p>
        </w:tc>
        <w:tc>
          <w:tcPr>
            <w:tcW w:w="1134" w:type="dxa"/>
            <w:tcBorders>
              <w:top w:val="nil"/>
              <w:left w:val="single" w:sz="4" w:space="0" w:color="auto"/>
              <w:bottom w:val="single" w:sz="4" w:space="0" w:color="auto"/>
              <w:right w:val="single" w:sz="4" w:space="0" w:color="auto"/>
            </w:tcBorders>
            <w:shd w:val="clear" w:color="auto" w:fill="auto"/>
          </w:tcPr>
          <w:p w14:paraId="3B61F0CC" w14:textId="77777777" w:rsidR="00967CBA" w:rsidRPr="00DB707E" w:rsidRDefault="00967CBA" w:rsidP="00A615F4">
            <w:pPr>
              <w:pStyle w:val="TAC"/>
              <w:rPr>
                <w:ins w:id="28166" w:author="RedCap - BigCR editor" w:date="2022-08-28T18:04:00Z"/>
              </w:rPr>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375F9069" w14:textId="77777777" w:rsidR="00967CBA" w:rsidRPr="00DB707E" w:rsidRDefault="00967CBA" w:rsidP="00A615F4">
            <w:pPr>
              <w:pStyle w:val="TAC"/>
              <w:rPr>
                <w:ins w:id="28167" w:author="RedCap - BigCR editor" w:date="2022-08-28T18:04:00Z"/>
              </w:rPr>
            </w:pPr>
            <w:ins w:id="28168" w:author="RedCap - BigCR editor" w:date="2022-08-28T18:04:00Z">
              <w:r w:rsidRPr="00DB707E">
                <w:rPr>
                  <w:rFonts w:cs="Arial"/>
                  <w:lang w:val="en-US"/>
                </w:rPr>
                <w:t>TRS.1.1 TDD</w:t>
              </w:r>
            </w:ins>
          </w:p>
        </w:tc>
      </w:tr>
      <w:tr w:rsidR="00967CBA" w:rsidRPr="00DB707E" w14:paraId="61A21B30" w14:textId="77777777" w:rsidTr="00A615F4">
        <w:trPr>
          <w:trHeight w:val="187"/>
          <w:jc w:val="center"/>
          <w:ins w:id="28169" w:author="RedCap - BigCR editor" w:date="2022-08-28T18:04:00Z"/>
        </w:trPr>
        <w:tc>
          <w:tcPr>
            <w:tcW w:w="2065" w:type="dxa"/>
            <w:gridSpan w:val="2"/>
            <w:vMerge/>
            <w:tcBorders>
              <w:left w:val="single" w:sz="4" w:space="0" w:color="auto"/>
              <w:bottom w:val="nil"/>
              <w:right w:val="single" w:sz="4" w:space="0" w:color="auto"/>
            </w:tcBorders>
            <w:shd w:val="clear" w:color="auto" w:fill="auto"/>
          </w:tcPr>
          <w:p w14:paraId="28F9B282" w14:textId="77777777" w:rsidR="00967CBA" w:rsidRPr="00DB707E" w:rsidRDefault="00967CBA" w:rsidP="00A615F4">
            <w:pPr>
              <w:pStyle w:val="TAL"/>
              <w:rPr>
                <w:ins w:id="28170" w:author="RedCap - BigCR editor" w:date="2022-08-28T18:04:00Z"/>
              </w:rPr>
            </w:pPr>
          </w:p>
        </w:tc>
        <w:tc>
          <w:tcPr>
            <w:tcW w:w="1740" w:type="dxa"/>
            <w:tcBorders>
              <w:left w:val="single" w:sz="4" w:space="0" w:color="auto"/>
              <w:bottom w:val="single" w:sz="4" w:space="0" w:color="auto"/>
              <w:right w:val="single" w:sz="4" w:space="0" w:color="auto"/>
            </w:tcBorders>
            <w:vAlign w:val="center"/>
          </w:tcPr>
          <w:p w14:paraId="0E41E020" w14:textId="77777777" w:rsidR="00967CBA" w:rsidRPr="00DB707E" w:rsidRDefault="00967CBA" w:rsidP="00A615F4">
            <w:pPr>
              <w:pStyle w:val="TAL"/>
              <w:rPr>
                <w:ins w:id="28171" w:author="RedCap - BigCR editor" w:date="2022-08-28T18:04:00Z"/>
              </w:rPr>
            </w:pPr>
            <w:ins w:id="28172" w:author="RedCap - BigCR editor" w:date="2022-08-28T18:04:00Z">
              <w:r w:rsidRPr="00DB707E">
                <w:rPr>
                  <w:rFonts w:cs="Arial"/>
                </w:rPr>
                <w:t>Config</w:t>
              </w:r>
              <w:r w:rsidRPr="00DB707E">
                <w:rPr>
                  <w:szCs w:val="18"/>
                </w:rPr>
                <w:t xml:space="preserve"> 3, 6</w:t>
              </w:r>
            </w:ins>
          </w:p>
        </w:tc>
        <w:tc>
          <w:tcPr>
            <w:tcW w:w="1134" w:type="dxa"/>
            <w:tcBorders>
              <w:top w:val="nil"/>
              <w:left w:val="single" w:sz="4" w:space="0" w:color="auto"/>
              <w:bottom w:val="single" w:sz="4" w:space="0" w:color="auto"/>
              <w:right w:val="single" w:sz="4" w:space="0" w:color="auto"/>
            </w:tcBorders>
            <w:shd w:val="clear" w:color="auto" w:fill="auto"/>
          </w:tcPr>
          <w:p w14:paraId="103FD643" w14:textId="77777777" w:rsidR="00967CBA" w:rsidRPr="00DB707E" w:rsidRDefault="00967CBA" w:rsidP="00A615F4">
            <w:pPr>
              <w:pStyle w:val="TAC"/>
              <w:rPr>
                <w:ins w:id="28173" w:author="RedCap - BigCR editor" w:date="2022-08-28T18:04:00Z"/>
              </w:rPr>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7C0B8960" w14:textId="77777777" w:rsidR="00967CBA" w:rsidRPr="00DB707E" w:rsidRDefault="00967CBA" w:rsidP="00A615F4">
            <w:pPr>
              <w:pStyle w:val="TAC"/>
              <w:rPr>
                <w:ins w:id="28174" w:author="RedCap - BigCR editor" w:date="2022-08-28T18:04:00Z"/>
              </w:rPr>
            </w:pPr>
            <w:ins w:id="28175" w:author="RedCap - BigCR editor" w:date="2022-08-28T18:04:00Z">
              <w:r w:rsidRPr="00DB707E">
                <w:rPr>
                  <w:rFonts w:cs="Arial"/>
                  <w:lang w:val="en-US"/>
                </w:rPr>
                <w:t>TRS.1.2 TDD</w:t>
              </w:r>
            </w:ins>
          </w:p>
        </w:tc>
      </w:tr>
      <w:tr w:rsidR="00967CBA" w:rsidRPr="00DB707E" w14:paraId="096DA2FC" w14:textId="77777777" w:rsidTr="00A615F4">
        <w:trPr>
          <w:trHeight w:val="187"/>
          <w:jc w:val="center"/>
          <w:ins w:id="28176"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22F9EF42" w14:textId="77777777" w:rsidR="00967CBA" w:rsidRPr="00DB707E" w:rsidRDefault="00967CBA" w:rsidP="00A615F4">
            <w:pPr>
              <w:pStyle w:val="TAL"/>
              <w:rPr>
                <w:ins w:id="28177" w:author="RedCap - BigCR editor" w:date="2022-08-28T18:04:00Z"/>
              </w:rPr>
            </w:pPr>
          </w:p>
        </w:tc>
        <w:tc>
          <w:tcPr>
            <w:tcW w:w="1740" w:type="dxa"/>
            <w:tcBorders>
              <w:left w:val="single" w:sz="4" w:space="0" w:color="auto"/>
              <w:bottom w:val="single" w:sz="4" w:space="0" w:color="auto"/>
              <w:right w:val="single" w:sz="4" w:space="0" w:color="auto"/>
            </w:tcBorders>
            <w:vAlign w:val="center"/>
          </w:tcPr>
          <w:p w14:paraId="695C8340" w14:textId="77777777" w:rsidR="00967CBA" w:rsidRPr="00DB707E" w:rsidRDefault="00967CBA" w:rsidP="00A615F4">
            <w:pPr>
              <w:pStyle w:val="TAL"/>
              <w:rPr>
                <w:ins w:id="28178" w:author="RedCap - BigCR editor" w:date="2022-08-28T18:04:00Z"/>
                <w:rFonts w:cs="Arial"/>
              </w:rPr>
            </w:pPr>
            <w:ins w:id="28179" w:author="RedCap - BigCR editor" w:date="2022-08-28T18:04:00Z">
              <w:r w:rsidRPr="00DB707E">
                <w:rPr>
                  <w:rFonts w:cs="Arial"/>
                </w:rPr>
                <w:t>Config 7,8</w:t>
              </w:r>
            </w:ins>
          </w:p>
        </w:tc>
        <w:tc>
          <w:tcPr>
            <w:tcW w:w="1134" w:type="dxa"/>
            <w:tcBorders>
              <w:top w:val="nil"/>
              <w:left w:val="single" w:sz="4" w:space="0" w:color="auto"/>
              <w:bottom w:val="single" w:sz="4" w:space="0" w:color="auto"/>
              <w:right w:val="single" w:sz="4" w:space="0" w:color="auto"/>
            </w:tcBorders>
            <w:shd w:val="clear" w:color="auto" w:fill="auto"/>
          </w:tcPr>
          <w:p w14:paraId="1D242B02" w14:textId="77777777" w:rsidR="00967CBA" w:rsidRPr="00DB707E" w:rsidRDefault="00967CBA" w:rsidP="00A615F4">
            <w:pPr>
              <w:pStyle w:val="TAC"/>
              <w:rPr>
                <w:ins w:id="28180" w:author="RedCap - BigCR editor" w:date="2022-08-28T18:04:00Z"/>
              </w:rPr>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0F92AFC4" w14:textId="77777777" w:rsidR="00967CBA" w:rsidRPr="00DB707E" w:rsidRDefault="00967CBA" w:rsidP="00A615F4">
            <w:pPr>
              <w:pStyle w:val="TAC"/>
              <w:rPr>
                <w:ins w:id="28181" w:author="RedCap - BigCR editor" w:date="2022-08-28T18:04:00Z"/>
                <w:rFonts w:cs="Arial"/>
                <w:lang w:val="en-US"/>
              </w:rPr>
            </w:pPr>
            <w:ins w:id="28182" w:author="RedCap - BigCR editor" w:date="2022-08-28T18:04:00Z">
              <w:r w:rsidRPr="00DB707E">
                <w:rPr>
                  <w:rFonts w:cs="Arial"/>
                  <w:lang w:val="en-US"/>
                </w:rPr>
                <w:t>TRS.1.1 FDD</w:t>
              </w:r>
            </w:ins>
          </w:p>
        </w:tc>
      </w:tr>
      <w:tr w:rsidR="00967CBA" w:rsidRPr="00DB707E" w14:paraId="396CB689" w14:textId="77777777" w:rsidTr="00A615F4">
        <w:trPr>
          <w:trHeight w:val="187"/>
          <w:jc w:val="center"/>
          <w:ins w:id="28183" w:author="RedCap - BigCR editor" w:date="2022-08-28T18:04:00Z"/>
        </w:trPr>
        <w:tc>
          <w:tcPr>
            <w:tcW w:w="2065" w:type="dxa"/>
            <w:gridSpan w:val="2"/>
            <w:tcBorders>
              <w:top w:val="single" w:sz="4" w:space="0" w:color="auto"/>
              <w:left w:val="single" w:sz="4" w:space="0" w:color="auto"/>
              <w:bottom w:val="nil"/>
              <w:right w:val="single" w:sz="4" w:space="0" w:color="auto"/>
            </w:tcBorders>
            <w:shd w:val="clear" w:color="auto" w:fill="auto"/>
          </w:tcPr>
          <w:p w14:paraId="4E125A8A" w14:textId="77777777" w:rsidR="00967CBA" w:rsidRPr="00DB707E" w:rsidRDefault="00967CBA" w:rsidP="00A615F4">
            <w:pPr>
              <w:pStyle w:val="TAL"/>
              <w:rPr>
                <w:ins w:id="28184" w:author="RedCap - BigCR editor" w:date="2022-08-28T18:04:00Z"/>
              </w:rPr>
            </w:pPr>
            <w:ins w:id="28185" w:author="RedCap - BigCR editor" w:date="2022-08-28T18:04:00Z">
              <w:r w:rsidRPr="00DB707E">
                <w:t>TDD configuration</w:t>
              </w:r>
            </w:ins>
          </w:p>
        </w:tc>
        <w:tc>
          <w:tcPr>
            <w:tcW w:w="1740" w:type="dxa"/>
            <w:tcBorders>
              <w:top w:val="single" w:sz="4" w:space="0" w:color="auto"/>
              <w:left w:val="single" w:sz="4" w:space="0" w:color="auto"/>
              <w:right w:val="single" w:sz="4" w:space="0" w:color="auto"/>
            </w:tcBorders>
          </w:tcPr>
          <w:p w14:paraId="3128346E" w14:textId="77777777" w:rsidR="00967CBA" w:rsidRPr="00DB707E" w:rsidRDefault="00967CBA" w:rsidP="00A615F4">
            <w:pPr>
              <w:pStyle w:val="TAL"/>
              <w:rPr>
                <w:ins w:id="28186" w:author="RedCap - BigCR editor" w:date="2022-08-28T18:04:00Z"/>
              </w:rPr>
            </w:pPr>
            <w:ins w:id="28187" w:author="RedCap - BigCR editor" w:date="2022-08-28T18:04:00Z">
              <w:r w:rsidRPr="00DB707E">
                <w:t>Config</w:t>
              </w:r>
              <w:r w:rsidRPr="00DB707E">
                <w:rPr>
                  <w:szCs w:val="18"/>
                </w:rPr>
                <w:t xml:space="preserve"> 1,4, 7, 8</w:t>
              </w:r>
            </w:ins>
          </w:p>
        </w:tc>
        <w:tc>
          <w:tcPr>
            <w:tcW w:w="1134" w:type="dxa"/>
            <w:tcBorders>
              <w:top w:val="single" w:sz="4" w:space="0" w:color="auto"/>
              <w:left w:val="single" w:sz="4" w:space="0" w:color="auto"/>
              <w:bottom w:val="nil"/>
              <w:right w:val="single" w:sz="4" w:space="0" w:color="auto"/>
            </w:tcBorders>
            <w:shd w:val="clear" w:color="auto" w:fill="auto"/>
          </w:tcPr>
          <w:p w14:paraId="6E7020B2" w14:textId="77777777" w:rsidR="00967CBA" w:rsidRPr="00DB707E" w:rsidRDefault="00967CBA" w:rsidP="00A615F4">
            <w:pPr>
              <w:pStyle w:val="TAC"/>
              <w:rPr>
                <w:ins w:id="28188" w:author="RedCap - BigCR editor" w:date="2022-08-28T18:04:00Z"/>
              </w:rPr>
            </w:pPr>
          </w:p>
        </w:tc>
        <w:tc>
          <w:tcPr>
            <w:tcW w:w="4655" w:type="dxa"/>
            <w:gridSpan w:val="3"/>
            <w:tcBorders>
              <w:top w:val="single" w:sz="4" w:space="0" w:color="auto"/>
              <w:left w:val="single" w:sz="4" w:space="0" w:color="auto"/>
              <w:right w:val="single" w:sz="4" w:space="0" w:color="auto"/>
            </w:tcBorders>
          </w:tcPr>
          <w:p w14:paraId="5EA34A78" w14:textId="77777777" w:rsidR="00967CBA" w:rsidRPr="00DB707E" w:rsidRDefault="00967CBA" w:rsidP="00A615F4">
            <w:pPr>
              <w:pStyle w:val="TAC"/>
              <w:rPr>
                <w:ins w:id="28189" w:author="RedCap - BigCR editor" w:date="2022-08-28T18:04:00Z"/>
              </w:rPr>
            </w:pPr>
            <w:ins w:id="28190" w:author="RedCap - BigCR editor" w:date="2022-08-28T18:04:00Z">
              <w:r w:rsidRPr="00DB707E">
                <w:t>Not Applicable</w:t>
              </w:r>
            </w:ins>
          </w:p>
        </w:tc>
      </w:tr>
      <w:tr w:rsidR="00967CBA" w:rsidRPr="00DB707E" w14:paraId="555E27E3" w14:textId="77777777" w:rsidTr="00A615F4">
        <w:trPr>
          <w:trHeight w:val="187"/>
          <w:jc w:val="center"/>
          <w:ins w:id="28191"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1AA3708D" w14:textId="77777777" w:rsidR="00967CBA" w:rsidRPr="00DB707E" w:rsidRDefault="00967CBA" w:rsidP="00A615F4">
            <w:pPr>
              <w:pStyle w:val="TAL"/>
              <w:rPr>
                <w:ins w:id="28192" w:author="RedCap - BigCR editor" w:date="2022-08-28T18:04:00Z"/>
              </w:rPr>
            </w:pPr>
          </w:p>
        </w:tc>
        <w:tc>
          <w:tcPr>
            <w:tcW w:w="1740" w:type="dxa"/>
            <w:tcBorders>
              <w:left w:val="single" w:sz="4" w:space="0" w:color="auto"/>
              <w:right w:val="single" w:sz="4" w:space="0" w:color="auto"/>
            </w:tcBorders>
          </w:tcPr>
          <w:p w14:paraId="0B218F57" w14:textId="77777777" w:rsidR="00967CBA" w:rsidRPr="00DB707E" w:rsidRDefault="00967CBA" w:rsidP="00A615F4">
            <w:pPr>
              <w:pStyle w:val="TAL"/>
              <w:rPr>
                <w:ins w:id="28193" w:author="RedCap - BigCR editor" w:date="2022-08-28T18:04:00Z"/>
              </w:rPr>
            </w:pPr>
            <w:ins w:id="28194" w:author="RedCap - BigCR editor" w:date="2022-08-28T18:04:00Z">
              <w:r w:rsidRPr="00DB707E">
                <w:t>Config</w:t>
              </w:r>
              <w:r w:rsidRPr="00DB707E">
                <w:rPr>
                  <w:szCs w:val="18"/>
                </w:rPr>
                <w:t xml:space="preserve"> 2,5</w:t>
              </w:r>
            </w:ins>
          </w:p>
        </w:tc>
        <w:tc>
          <w:tcPr>
            <w:tcW w:w="1134" w:type="dxa"/>
            <w:tcBorders>
              <w:top w:val="nil"/>
              <w:left w:val="single" w:sz="4" w:space="0" w:color="auto"/>
              <w:bottom w:val="nil"/>
              <w:right w:val="single" w:sz="4" w:space="0" w:color="auto"/>
            </w:tcBorders>
            <w:shd w:val="clear" w:color="auto" w:fill="auto"/>
          </w:tcPr>
          <w:p w14:paraId="2184C656" w14:textId="77777777" w:rsidR="00967CBA" w:rsidRPr="00DB707E" w:rsidRDefault="00967CBA" w:rsidP="00A615F4">
            <w:pPr>
              <w:pStyle w:val="TAC"/>
              <w:rPr>
                <w:ins w:id="28195" w:author="RedCap - BigCR editor" w:date="2022-08-28T18:04:00Z"/>
              </w:rPr>
            </w:pPr>
          </w:p>
        </w:tc>
        <w:tc>
          <w:tcPr>
            <w:tcW w:w="4655" w:type="dxa"/>
            <w:gridSpan w:val="3"/>
            <w:tcBorders>
              <w:left w:val="single" w:sz="4" w:space="0" w:color="auto"/>
              <w:right w:val="single" w:sz="4" w:space="0" w:color="auto"/>
            </w:tcBorders>
          </w:tcPr>
          <w:p w14:paraId="7DB9A0E3" w14:textId="77777777" w:rsidR="00967CBA" w:rsidRPr="00DB707E" w:rsidRDefault="00967CBA" w:rsidP="00A615F4">
            <w:pPr>
              <w:pStyle w:val="TAC"/>
              <w:rPr>
                <w:ins w:id="28196" w:author="RedCap - BigCR editor" w:date="2022-08-28T18:04:00Z"/>
              </w:rPr>
            </w:pPr>
            <w:ins w:id="28197" w:author="RedCap - BigCR editor" w:date="2022-08-28T18:04:00Z">
              <w:r w:rsidRPr="00DB707E">
                <w:t>TDDConf.1.1</w:t>
              </w:r>
            </w:ins>
          </w:p>
        </w:tc>
      </w:tr>
      <w:tr w:rsidR="00967CBA" w:rsidRPr="00DB707E" w14:paraId="161A6708" w14:textId="77777777" w:rsidTr="00A615F4">
        <w:trPr>
          <w:trHeight w:val="187"/>
          <w:jc w:val="center"/>
          <w:ins w:id="28198"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182D2062" w14:textId="77777777" w:rsidR="00967CBA" w:rsidRPr="00DB707E" w:rsidRDefault="00967CBA" w:rsidP="00A615F4">
            <w:pPr>
              <w:pStyle w:val="TAL"/>
              <w:rPr>
                <w:ins w:id="28199" w:author="RedCap - BigCR editor" w:date="2022-08-28T18:04:00Z"/>
              </w:rPr>
            </w:pPr>
          </w:p>
        </w:tc>
        <w:tc>
          <w:tcPr>
            <w:tcW w:w="1740" w:type="dxa"/>
            <w:tcBorders>
              <w:left w:val="single" w:sz="4" w:space="0" w:color="auto"/>
              <w:bottom w:val="single" w:sz="4" w:space="0" w:color="auto"/>
              <w:right w:val="single" w:sz="4" w:space="0" w:color="auto"/>
            </w:tcBorders>
          </w:tcPr>
          <w:p w14:paraId="16401F2E" w14:textId="77777777" w:rsidR="00967CBA" w:rsidRPr="00DB707E" w:rsidRDefault="00967CBA" w:rsidP="00A615F4">
            <w:pPr>
              <w:pStyle w:val="TAL"/>
              <w:rPr>
                <w:ins w:id="28200" w:author="RedCap - BigCR editor" w:date="2022-08-28T18:04:00Z"/>
              </w:rPr>
            </w:pPr>
            <w:ins w:id="28201" w:author="RedCap - BigCR editor" w:date="2022-08-28T18:04:00Z">
              <w:r w:rsidRPr="00DB707E">
                <w:t>Config</w:t>
              </w:r>
              <w:r w:rsidRPr="00DB707E">
                <w:rPr>
                  <w:szCs w:val="18"/>
                </w:rPr>
                <w:t xml:space="preserve"> 3,6</w:t>
              </w:r>
            </w:ins>
          </w:p>
        </w:tc>
        <w:tc>
          <w:tcPr>
            <w:tcW w:w="1134" w:type="dxa"/>
            <w:tcBorders>
              <w:top w:val="nil"/>
              <w:left w:val="single" w:sz="4" w:space="0" w:color="auto"/>
              <w:bottom w:val="single" w:sz="4" w:space="0" w:color="auto"/>
              <w:right w:val="single" w:sz="4" w:space="0" w:color="auto"/>
            </w:tcBorders>
            <w:shd w:val="clear" w:color="auto" w:fill="auto"/>
          </w:tcPr>
          <w:p w14:paraId="34F8D771" w14:textId="77777777" w:rsidR="00967CBA" w:rsidRPr="00DB707E" w:rsidRDefault="00967CBA" w:rsidP="00A615F4">
            <w:pPr>
              <w:pStyle w:val="TAC"/>
              <w:rPr>
                <w:ins w:id="28202" w:author="RedCap - BigCR editor" w:date="2022-08-28T18:04:00Z"/>
              </w:rPr>
            </w:pPr>
          </w:p>
        </w:tc>
        <w:tc>
          <w:tcPr>
            <w:tcW w:w="4655" w:type="dxa"/>
            <w:gridSpan w:val="3"/>
            <w:tcBorders>
              <w:left w:val="single" w:sz="4" w:space="0" w:color="auto"/>
              <w:bottom w:val="single" w:sz="4" w:space="0" w:color="auto"/>
              <w:right w:val="single" w:sz="4" w:space="0" w:color="auto"/>
            </w:tcBorders>
          </w:tcPr>
          <w:p w14:paraId="496DD893" w14:textId="77777777" w:rsidR="00967CBA" w:rsidRPr="00DB707E" w:rsidRDefault="00967CBA" w:rsidP="00A615F4">
            <w:pPr>
              <w:pStyle w:val="TAC"/>
              <w:rPr>
                <w:ins w:id="28203" w:author="RedCap - BigCR editor" w:date="2022-08-28T18:04:00Z"/>
              </w:rPr>
            </w:pPr>
            <w:ins w:id="28204" w:author="RedCap - BigCR editor" w:date="2022-08-28T18:04:00Z">
              <w:r w:rsidRPr="00DB707E">
                <w:t>TDDConf.2.1</w:t>
              </w:r>
            </w:ins>
          </w:p>
        </w:tc>
      </w:tr>
      <w:tr w:rsidR="00967CBA" w:rsidRPr="00DB707E" w14:paraId="1CEE3231" w14:textId="77777777" w:rsidTr="00A615F4">
        <w:trPr>
          <w:trHeight w:val="187"/>
          <w:jc w:val="center"/>
          <w:ins w:id="28205" w:author="RedCap - BigCR editor" w:date="2022-08-28T18:04:00Z"/>
        </w:trPr>
        <w:tc>
          <w:tcPr>
            <w:tcW w:w="2065" w:type="dxa"/>
            <w:gridSpan w:val="2"/>
            <w:tcBorders>
              <w:top w:val="single" w:sz="4" w:space="0" w:color="auto"/>
              <w:left w:val="single" w:sz="4" w:space="0" w:color="auto"/>
              <w:bottom w:val="nil"/>
              <w:right w:val="single" w:sz="4" w:space="0" w:color="auto"/>
            </w:tcBorders>
            <w:shd w:val="clear" w:color="auto" w:fill="auto"/>
          </w:tcPr>
          <w:p w14:paraId="0DEF5967" w14:textId="77777777" w:rsidR="00967CBA" w:rsidRPr="00DB707E" w:rsidRDefault="00967CBA" w:rsidP="00A615F4">
            <w:pPr>
              <w:pStyle w:val="TAL"/>
              <w:rPr>
                <w:ins w:id="28206" w:author="RedCap - BigCR editor" w:date="2022-08-28T18:04:00Z"/>
              </w:rPr>
            </w:pPr>
            <w:proofErr w:type="spellStart"/>
            <w:ins w:id="28207" w:author="RedCap - BigCR editor" w:date="2022-08-28T18:04:00Z">
              <w:r w:rsidRPr="00DB707E">
                <w:t>BW</w:t>
              </w:r>
              <w:r w:rsidRPr="00DB707E">
                <w:rPr>
                  <w:vertAlign w:val="subscript"/>
                </w:rPr>
                <w:t>channel</w:t>
              </w:r>
              <w:proofErr w:type="spellEnd"/>
            </w:ins>
          </w:p>
        </w:tc>
        <w:tc>
          <w:tcPr>
            <w:tcW w:w="1740" w:type="dxa"/>
            <w:tcBorders>
              <w:top w:val="single" w:sz="4" w:space="0" w:color="auto"/>
              <w:left w:val="single" w:sz="4" w:space="0" w:color="auto"/>
              <w:right w:val="single" w:sz="4" w:space="0" w:color="auto"/>
            </w:tcBorders>
          </w:tcPr>
          <w:p w14:paraId="32458070" w14:textId="77777777" w:rsidR="00967CBA" w:rsidRPr="00DB707E" w:rsidRDefault="00967CBA" w:rsidP="00A615F4">
            <w:pPr>
              <w:pStyle w:val="TAL"/>
              <w:rPr>
                <w:ins w:id="28208" w:author="RedCap - BigCR editor" w:date="2022-08-28T18:04:00Z"/>
              </w:rPr>
            </w:pPr>
            <w:ins w:id="28209" w:author="RedCap - BigCR editor" w:date="2022-08-28T18:04:00Z">
              <w:r w:rsidRPr="00DB707E">
                <w:t>Config</w:t>
              </w:r>
              <w:r w:rsidRPr="00DB707E">
                <w:rPr>
                  <w:szCs w:val="18"/>
                </w:rPr>
                <w:t xml:space="preserve"> 1,4</w:t>
              </w:r>
            </w:ins>
          </w:p>
        </w:tc>
        <w:tc>
          <w:tcPr>
            <w:tcW w:w="1134" w:type="dxa"/>
            <w:tcBorders>
              <w:top w:val="single" w:sz="4" w:space="0" w:color="auto"/>
              <w:left w:val="single" w:sz="4" w:space="0" w:color="auto"/>
              <w:bottom w:val="nil"/>
              <w:right w:val="single" w:sz="4" w:space="0" w:color="auto"/>
            </w:tcBorders>
            <w:shd w:val="clear" w:color="auto" w:fill="auto"/>
          </w:tcPr>
          <w:p w14:paraId="2F5D0F1F" w14:textId="77777777" w:rsidR="00967CBA" w:rsidRPr="00DB707E" w:rsidRDefault="00967CBA" w:rsidP="00A615F4">
            <w:pPr>
              <w:pStyle w:val="TAC"/>
              <w:rPr>
                <w:ins w:id="28210" w:author="RedCap - BigCR editor" w:date="2022-08-28T18:04:00Z"/>
              </w:rPr>
            </w:pPr>
            <w:ins w:id="28211" w:author="RedCap - BigCR editor" w:date="2022-08-28T18:04:00Z">
              <w:r w:rsidRPr="00DB707E">
                <w:t>MHz</w:t>
              </w:r>
            </w:ins>
          </w:p>
        </w:tc>
        <w:tc>
          <w:tcPr>
            <w:tcW w:w="4655" w:type="dxa"/>
            <w:gridSpan w:val="3"/>
            <w:tcBorders>
              <w:top w:val="single" w:sz="4" w:space="0" w:color="auto"/>
              <w:left w:val="single" w:sz="4" w:space="0" w:color="auto"/>
              <w:right w:val="single" w:sz="4" w:space="0" w:color="auto"/>
            </w:tcBorders>
          </w:tcPr>
          <w:p w14:paraId="2019E836" w14:textId="77777777" w:rsidR="00967CBA" w:rsidRPr="00DB707E" w:rsidRDefault="00967CBA" w:rsidP="00A615F4">
            <w:pPr>
              <w:pStyle w:val="TAC"/>
              <w:rPr>
                <w:ins w:id="28212" w:author="RedCap - BigCR editor" w:date="2022-08-28T18:04:00Z"/>
                <w:szCs w:val="18"/>
              </w:rPr>
            </w:pPr>
            <w:ins w:id="28213" w:author="RedCap - BigCR editor" w:date="2022-08-28T18:04: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967CBA" w:rsidRPr="00DB707E" w14:paraId="6BDFB865" w14:textId="77777777" w:rsidTr="00A615F4">
        <w:trPr>
          <w:trHeight w:val="187"/>
          <w:jc w:val="center"/>
          <w:ins w:id="28214"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79083BB8" w14:textId="77777777" w:rsidR="00967CBA" w:rsidRPr="00DB707E" w:rsidRDefault="00967CBA" w:rsidP="00A615F4">
            <w:pPr>
              <w:pStyle w:val="TAL"/>
              <w:rPr>
                <w:ins w:id="28215" w:author="RedCap - BigCR editor" w:date="2022-08-28T18:04:00Z"/>
              </w:rPr>
            </w:pPr>
          </w:p>
        </w:tc>
        <w:tc>
          <w:tcPr>
            <w:tcW w:w="1740" w:type="dxa"/>
            <w:tcBorders>
              <w:left w:val="single" w:sz="4" w:space="0" w:color="auto"/>
              <w:right w:val="single" w:sz="4" w:space="0" w:color="auto"/>
            </w:tcBorders>
          </w:tcPr>
          <w:p w14:paraId="4BE7EB58" w14:textId="77777777" w:rsidR="00967CBA" w:rsidRPr="00DB707E" w:rsidRDefault="00967CBA" w:rsidP="00A615F4">
            <w:pPr>
              <w:pStyle w:val="TAL"/>
              <w:rPr>
                <w:ins w:id="28216" w:author="RedCap - BigCR editor" w:date="2022-08-28T18:04:00Z"/>
              </w:rPr>
            </w:pPr>
            <w:ins w:id="28217" w:author="RedCap - BigCR editor" w:date="2022-08-28T18:04:00Z">
              <w:r w:rsidRPr="00DB707E">
                <w:t>Config</w:t>
              </w:r>
              <w:r w:rsidRPr="00DB707E">
                <w:rPr>
                  <w:szCs w:val="18"/>
                </w:rPr>
                <w:t xml:space="preserve"> 2,5</w:t>
              </w:r>
            </w:ins>
          </w:p>
        </w:tc>
        <w:tc>
          <w:tcPr>
            <w:tcW w:w="1134" w:type="dxa"/>
            <w:tcBorders>
              <w:top w:val="nil"/>
              <w:left w:val="single" w:sz="4" w:space="0" w:color="auto"/>
              <w:bottom w:val="nil"/>
              <w:right w:val="single" w:sz="4" w:space="0" w:color="auto"/>
            </w:tcBorders>
            <w:shd w:val="clear" w:color="auto" w:fill="auto"/>
          </w:tcPr>
          <w:p w14:paraId="1B3C5F38" w14:textId="77777777" w:rsidR="00967CBA" w:rsidRPr="00DB707E" w:rsidRDefault="00967CBA" w:rsidP="00A615F4">
            <w:pPr>
              <w:pStyle w:val="TAC"/>
              <w:rPr>
                <w:ins w:id="28218" w:author="RedCap - BigCR editor" w:date="2022-08-28T18:04:00Z"/>
              </w:rPr>
            </w:pPr>
          </w:p>
        </w:tc>
        <w:tc>
          <w:tcPr>
            <w:tcW w:w="4655" w:type="dxa"/>
            <w:gridSpan w:val="3"/>
            <w:tcBorders>
              <w:left w:val="single" w:sz="4" w:space="0" w:color="auto"/>
              <w:right w:val="single" w:sz="4" w:space="0" w:color="auto"/>
            </w:tcBorders>
          </w:tcPr>
          <w:p w14:paraId="761DAF6C" w14:textId="77777777" w:rsidR="00967CBA" w:rsidRPr="00DB707E" w:rsidRDefault="00967CBA" w:rsidP="00A615F4">
            <w:pPr>
              <w:pStyle w:val="TAC"/>
              <w:rPr>
                <w:ins w:id="28219" w:author="RedCap - BigCR editor" w:date="2022-08-28T18:04:00Z"/>
                <w:szCs w:val="18"/>
              </w:rPr>
            </w:pPr>
            <w:ins w:id="28220" w:author="RedCap - BigCR editor" w:date="2022-08-28T18:04: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967CBA" w:rsidRPr="00DB707E" w14:paraId="4C8B2503" w14:textId="77777777" w:rsidTr="00A615F4">
        <w:trPr>
          <w:trHeight w:val="187"/>
          <w:jc w:val="center"/>
          <w:ins w:id="28221"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00B1E5C5" w14:textId="77777777" w:rsidR="00967CBA" w:rsidRPr="00DB707E" w:rsidRDefault="00967CBA" w:rsidP="00A615F4">
            <w:pPr>
              <w:pStyle w:val="TAL"/>
              <w:rPr>
                <w:ins w:id="28222" w:author="RedCap - BigCR editor" w:date="2022-08-28T18:04:00Z"/>
              </w:rPr>
            </w:pPr>
          </w:p>
        </w:tc>
        <w:tc>
          <w:tcPr>
            <w:tcW w:w="1740" w:type="dxa"/>
            <w:tcBorders>
              <w:left w:val="single" w:sz="4" w:space="0" w:color="auto"/>
              <w:bottom w:val="single" w:sz="4" w:space="0" w:color="auto"/>
              <w:right w:val="single" w:sz="4" w:space="0" w:color="auto"/>
            </w:tcBorders>
          </w:tcPr>
          <w:p w14:paraId="43C85968" w14:textId="77777777" w:rsidR="00967CBA" w:rsidRPr="00DB707E" w:rsidRDefault="00967CBA" w:rsidP="00A615F4">
            <w:pPr>
              <w:pStyle w:val="TAL"/>
              <w:rPr>
                <w:ins w:id="28223" w:author="RedCap - BigCR editor" w:date="2022-08-28T18:04:00Z"/>
              </w:rPr>
            </w:pPr>
            <w:ins w:id="28224" w:author="RedCap - BigCR editor" w:date="2022-08-28T18:04:00Z">
              <w:r w:rsidRPr="00DB707E">
                <w:t>Config</w:t>
              </w:r>
              <w:r w:rsidRPr="00DB707E">
                <w:rPr>
                  <w:szCs w:val="18"/>
                </w:rPr>
                <w:t xml:space="preserve"> 3,6</w:t>
              </w:r>
            </w:ins>
          </w:p>
        </w:tc>
        <w:tc>
          <w:tcPr>
            <w:tcW w:w="1134" w:type="dxa"/>
            <w:tcBorders>
              <w:top w:val="nil"/>
              <w:left w:val="single" w:sz="4" w:space="0" w:color="auto"/>
              <w:bottom w:val="nil"/>
              <w:right w:val="single" w:sz="4" w:space="0" w:color="auto"/>
            </w:tcBorders>
            <w:shd w:val="clear" w:color="auto" w:fill="auto"/>
          </w:tcPr>
          <w:p w14:paraId="781AD660" w14:textId="77777777" w:rsidR="00967CBA" w:rsidRPr="00DB707E" w:rsidRDefault="00967CBA" w:rsidP="00A615F4">
            <w:pPr>
              <w:pStyle w:val="TAC"/>
              <w:rPr>
                <w:ins w:id="28225" w:author="RedCap - BigCR editor" w:date="2022-08-28T18:04:00Z"/>
              </w:rPr>
            </w:pPr>
          </w:p>
        </w:tc>
        <w:tc>
          <w:tcPr>
            <w:tcW w:w="4655" w:type="dxa"/>
            <w:gridSpan w:val="3"/>
            <w:tcBorders>
              <w:left w:val="single" w:sz="4" w:space="0" w:color="auto"/>
              <w:bottom w:val="single" w:sz="4" w:space="0" w:color="auto"/>
              <w:right w:val="single" w:sz="4" w:space="0" w:color="auto"/>
            </w:tcBorders>
          </w:tcPr>
          <w:p w14:paraId="389F2640" w14:textId="77777777" w:rsidR="00967CBA" w:rsidRPr="00DB707E" w:rsidRDefault="00967CBA" w:rsidP="00A615F4">
            <w:pPr>
              <w:pStyle w:val="TAC"/>
              <w:rPr>
                <w:ins w:id="28226" w:author="RedCap - BigCR editor" w:date="2022-08-28T18:04:00Z"/>
                <w:szCs w:val="18"/>
              </w:rPr>
            </w:pPr>
            <w:ins w:id="28227" w:author="RedCap - BigCR editor" w:date="2022-08-28T18:04:00Z">
              <w:r w:rsidRPr="00DB707E">
                <w:rPr>
                  <w:szCs w:val="18"/>
                </w:rPr>
                <w:t xml:space="preserve">20: </w:t>
              </w:r>
              <w:proofErr w:type="spellStart"/>
              <w:r w:rsidRPr="00DB707E">
                <w:rPr>
                  <w:szCs w:val="18"/>
                </w:rPr>
                <w:t>N</w:t>
              </w:r>
              <w:r w:rsidRPr="00DB707E">
                <w:rPr>
                  <w:szCs w:val="18"/>
                  <w:vertAlign w:val="subscript"/>
                </w:rPr>
                <w:t>RB,c</w:t>
              </w:r>
              <w:proofErr w:type="spellEnd"/>
              <w:r w:rsidRPr="00DB707E">
                <w:rPr>
                  <w:szCs w:val="18"/>
                </w:rPr>
                <w:t xml:space="preserve"> = 51</w:t>
              </w:r>
            </w:ins>
          </w:p>
        </w:tc>
      </w:tr>
      <w:tr w:rsidR="00967CBA" w:rsidRPr="00DB707E" w14:paraId="4A394DDB" w14:textId="77777777" w:rsidTr="00A615F4">
        <w:trPr>
          <w:trHeight w:val="187"/>
          <w:jc w:val="center"/>
          <w:ins w:id="28228"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1117D409" w14:textId="77777777" w:rsidR="00967CBA" w:rsidRPr="00DB707E" w:rsidRDefault="00967CBA" w:rsidP="00A615F4">
            <w:pPr>
              <w:pStyle w:val="TAL"/>
              <w:rPr>
                <w:ins w:id="28229" w:author="RedCap - BigCR editor" w:date="2022-08-28T18:04:00Z"/>
              </w:rPr>
            </w:pPr>
          </w:p>
        </w:tc>
        <w:tc>
          <w:tcPr>
            <w:tcW w:w="1740" w:type="dxa"/>
            <w:tcBorders>
              <w:left w:val="single" w:sz="4" w:space="0" w:color="auto"/>
              <w:bottom w:val="single" w:sz="4" w:space="0" w:color="auto"/>
              <w:right w:val="single" w:sz="4" w:space="0" w:color="auto"/>
            </w:tcBorders>
          </w:tcPr>
          <w:p w14:paraId="5A2E1EFB" w14:textId="77777777" w:rsidR="00967CBA" w:rsidRPr="00DB707E" w:rsidRDefault="00967CBA" w:rsidP="00A615F4">
            <w:pPr>
              <w:pStyle w:val="TAL"/>
              <w:rPr>
                <w:ins w:id="28230" w:author="RedCap - BigCR editor" w:date="2022-08-28T18:04:00Z"/>
              </w:rPr>
            </w:pPr>
            <w:ins w:id="28231" w:author="RedCap - BigCR editor" w:date="2022-08-28T18:04:00Z">
              <w:r w:rsidRPr="00DB707E">
                <w:t>Config 7,8</w:t>
              </w:r>
            </w:ins>
          </w:p>
        </w:tc>
        <w:tc>
          <w:tcPr>
            <w:tcW w:w="1134" w:type="dxa"/>
            <w:tcBorders>
              <w:top w:val="nil"/>
              <w:left w:val="single" w:sz="4" w:space="0" w:color="auto"/>
              <w:bottom w:val="single" w:sz="4" w:space="0" w:color="auto"/>
              <w:right w:val="single" w:sz="4" w:space="0" w:color="auto"/>
            </w:tcBorders>
            <w:shd w:val="clear" w:color="auto" w:fill="auto"/>
          </w:tcPr>
          <w:p w14:paraId="3667687D" w14:textId="77777777" w:rsidR="00967CBA" w:rsidRPr="00DB707E" w:rsidRDefault="00967CBA" w:rsidP="00A615F4">
            <w:pPr>
              <w:pStyle w:val="TAC"/>
              <w:rPr>
                <w:ins w:id="28232" w:author="RedCap - BigCR editor" w:date="2022-08-28T18:04:00Z"/>
              </w:rPr>
            </w:pPr>
          </w:p>
        </w:tc>
        <w:tc>
          <w:tcPr>
            <w:tcW w:w="4655" w:type="dxa"/>
            <w:gridSpan w:val="3"/>
            <w:tcBorders>
              <w:left w:val="single" w:sz="4" w:space="0" w:color="auto"/>
              <w:bottom w:val="single" w:sz="4" w:space="0" w:color="auto"/>
              <w:right w:val="single" w:sz="4" w:space="0" w:color="auto"/>
            </w:tcBorders>
          </w:tcPr>
          <w:p w14:paraId="38204D11" w14:textId="77777777" w:rsidR="00967CBA" w:rsidRPr="00DB707E" w:rsidRDefault="00967CBA" w:rsidP="00A615F4">
            <w:pPr>
              <w:pStyle w:val="TAC"/>
              <w:rPr>
                <w:ins w:id="28233" w:author="RedCap - BigCR editor" w:date="2022-08-28T18:04:00Z"/>
                <w:szCs w:val="18"/>
              </w:rPr>
            </w:pPr>
            <w:ins w:id="28234" w:author="RedCap - BigCR editor" w:date="2022-08-28T18:04: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967CBA" w:rsidRPr="00DB707E" w14:paraId="0B7E0223" w14:textId="77777777" w:rsidTr="00A615F4">
        <w:trPr>
          <w:trHeight w:val="187"/>
          <w:jc w:val="center"/>
          <w:ins w:id="28235" w:author="RedCap - BigCR editor" w:date="2022-08-28T18:04:00Z"/>
        </w:trPr>
        <w:tc>
          <w:tcPr>
            <w:tcW w:w="2065" w:type="dxa"/>
            <w:gridSpan w:val="2"/>
            <w:tcBorders>
              <w:left w:val="single" w:sz="4" w:space="0" w:color="auto"/>
              <w:bottom w:val="nil"/>
              <w:right w:val="single" w:sz="4" w:space="0" w:color="auto"/>
            </w:tcBorders>
            <w:shd w:val="clear" w:color="auto" w:fill="auto"/>
          </w:tcPr>
          <w:p w14:paraId="136CABBE" w14:textId="77777777" w:rsidR="00967CBA" w:rsidRPr="00DB707E" w:rsidRDefault="00967CBA" w:rsidP="00A615F4">
            <w:pPr>
              <w:pStyle w:val="TAL"/>
              <w:rPr>
                <w:ins w:id="28236" w:author="RedCap - BigCR editor" w:date="2022-08-28T18:04:00Z"/>
              </w:rPr>
            </w:pPr>
            <w:ins w:id="28237" w:author="RedCap - BigCR editor" w:date="2022-08-28T18:04:00Z">
              <w:r w:rsidRPr="00DB707E">
                <w:t>BWP BW</w:t>
              </w:r>
            </w:ins>
          </w:p>
        </w:tc>
        <w:tc>
          <w:tcPr>
            <w:tcW w:w="1740" w:type="dxa"/>
            <w:tcBorders>
              <w:left w:val="single" w:sz="4" w:space="0" w:color="auto"/>
              <w:bottom w:val="single" w:sz="4" w:space="0" w:color="auto"/>
              <w:right w:val="single" w:sz="4" w:space="0" w:color="auto"/>
            </w:tcBorders>
          </w:tcPr>
          <w:p w14:paraId="4B05620D" w14:textId="77777777" w:rsidR="00967CBA" w:rsidRPr="00DB707E" w:rsidRDefault="00967CBA" w:rsidP="00A615F4">
            <w:pPr>
              <w:pStyle w:val="TAL"/>
              <w:rPr>
                <w:ins w:id="28238" w:author="RedCap - BigCR editor" w:date="2022-08-28T18:04:00Z"/>
              </w:rPr>
            </w:pPr>
            <w:ins w:id="28239" w:author="RedCap - BigCR editor" w:date="2022-08-28T18:04:00Z">
              <w:r w:rsidRPr="00DB707E">
                <w:t>Config</w:t>
              </w:r>
              <w:r w:rsidRPr="00DB707E">
                <w:rPr>
                  <w:szCs w:val="18"/>
                </w:rPr>
                <w:t xml:space="preserve"> 1,4</w:t>
              </w:r>
            </w:ins>
          </w:p>
        </w:tc>
        <w:tc>
          <w:tcPr>
            <w:tcW w:w="1134" w:type="dxa"/>
            <w:tcBorders>
              <w:left w:val="single" w:sz="4" w:space="0" w:color="auto"/>
              <w:bottom w:val="nil"/>
              <w:right w:val="single" w:sz="4" w:space="0" w:color="auto"/>
            </w:tcBorders>
            <w:shd w:val="clear" w:color="auto" w:fill="auto"/>
          </w:tcPr>
          <w:p w14:paraId="288F783F" w14:textId="77777777" w:rsidR="00967CBA" w:rsidRPr="00DB707E" w:rsidRDefault="00967CBA" w:rsidP="00A615F4">
            <w:pPr>
              <w:pStyle w:val="TAC"/>
              <w:rPr>
                <w:ins w:id="28240" w:author="RedCap - BigCR editor" w:date="2022-08-28T18:04:00Z"/>
              </w:rPr>
            </w:pPr>
            <w:ins w:id="28241" w:author="RedCap - BigCR editor" w:date="2022-08-28T18:04:00Z">
              <w:r w:rsidRPr="00DB707E">
                <w:t>MHz</w:t>
              </w:r>
            </w:ins>
          </w:p>
        </w:tc>
        <w:tc>
          <w:tcPr>
            <w:tcW w:w="4655" w:type="dxa"/>
            <w:gridSpan w:val="3"/>
            <w:tcBorders>
              <w:left w:val="single" w:sz="4" w:space="0" w:color="auto"/>
              <w:bottom w:val="single" w:sz="4" w:space="0" w:color="auto"/>
              <w:right w:val="single" w:sz="4" w:space="0" w:color="auto"/>
            </w:tcBorders>
          </w:tcPr>
          <w:p w14:paraId="2304D577" w14:textId="77777777" w:rsidR="00967CBA" w:rsidRPr="00DB707E" w:rsidRDefault="00967CBA" w:rsidP="00A615F4">
            <w:pPr>
              <w:pStyle w:val="TAC"/>
              <w:rPr>
                <w:ins w:id="28242" w:author="RedCap - BigCR editor" w:date="2022-08-28T18:04:00Z"/>
                <w:szCs w:val="18"/>
              </w:rPr>
            </w:pPr>
            <w:ins w:id="28243" w:author="RedCap - BigCR editor" w:date="2022-08-28T18:04: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967CBA" w:rsidRPr="00DB707E" w14:paraId="6713DAF6" w14:textId="77777777" w:rsidTr="00A615F4">
        <w:trPr>
          <w:trHeight w:val="187"/>
          <w:jc w:val="center"/>
          <w:ins w:id="28244"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7C24AC43" w14:textId="77777777" w:rsidR="00967CBA" w:rsidRPr="00DB707E" w:rsidRDefault="00967CBA" w:rsidP="00A615F4">
            <w:pPr>
              <w:pStyle w:val="TAL"/>
              <w:rPr>
                <w:ins w:id="28245" w:author="RedCap - BigCR editor" w:date="2022-08-28T18:04:00Z"/>
              </w:rPr>
            </w:pPr>
          </w:p>
        </w:tc>
        <w:tc>
          <w:tcPr>
            <w:tcW w:w="1740" w:type="dxa"/>
            <w:tcBorders>
              <w:left w:val="single" w:sz="4" w:space="0" w:color="auto"/>
              <w:bottom w:val="single" w:sz="4" w:space="0" w:color="auto"/>
              <w:right w:val="single" w:sz="4" w:space="0" w:color="auto"/>
            </w:tcBorders>
          </w:tcPr>
          <w:p w14:paraId="25F18558" w14:textId="77777777" w:rsidR="00967CBA" w:rsidRPr="00DB707E" w:rsidRDefault="00967CBA" w:rsidP="00A615F4">
            <w:pPr>
              <w:pStyle w:val="TAL"/>
              <w:rPr>
                <w:ins w:id="28246" w:author="RedCap - BigCR editor" w:date="2022-08-28T18:04:00Z"/>
              </w:rPr>
            </w:pPr>
            <w:ins w:id="28247" w:author="RedCap - BigCR editor" w:date="2022-08-28T18:04:00Z">
              <w:r w:rsidRPr="00DB707E">
                <w:t>Config</w:t>
              </w:r>
              <w:r w:rsidRPr="00DB707E">
                <w:rPr>
                  <w:szCs w:val="18"/>
                </w:rPr>
                <w:t xml:space="preserve"> 2,5</w:t>
              </w:r>
            </w:ins>
          </w:p>
        </w:tc>
        <w:tc>
          <w:tcPr>
            <w:tcW w:w="1134" w:type="dxa"/>
            <w:tcBorders>
              <w:top w:val="nil"/>
              <w:left w:val="single" w:sz="4" w:space="0" w:color="auto"/>
              <w:bottom w:val="nil"/>
              <w:right w:val="single" w:sz="4" w:space="0" w:color="auto"/>
            </w:tcBorders>
            <w:shd w:val="clear" w:color="auto" w:fill="auto"/>
          </w:tcPr>
          <w:p w14:paraId="3D955650" w14:textId="77777777" w:rsidR="00967CBA" w:rsidRPr="00DB707E" w:rsidRDefault="00967CBA" w:rsidP="00A615F4">
            <w:pPr>
              <w:pStyle w:val="TAC"/>
              <w:rPr>
                <w:ins w:id="28248" w:author="RedCap - BigCR editor" w:date="2022-08-28T18:04:00Z"/>
              </w:rPr>
            </w:pPr>
          </w:p>
        </w:tc>
        <w:tc>
          <w:tcPr>
            <w:tcW w:w="4655" w:type="dxa"/>
            <w:gridSpan w:val="3"/>
            <w:tcBorders>
              <w:left w:val="single" w:sz="4" w:space="0" w:color="auto"/>
              <w:bottom w:val="single" w:sz="4" w:space="0" w:color="auto"/>
              <w:right w:val="single" w:sz="4" w:space="0" w:color="auto"/>
            </w:tcBorders>
          </w:tcPr>
          <w:p w14:paraId="251D10A2" w14:textId="77777777" w:rsidR="00967CBA" w:rsidRPr="00DB707E" w:rsidRDefault="00967CBA" w:rsidP="00A615F4">
            <w:pPr>
              <w:pStyle w:val="TAC"/>
              <w:rPr>
                <w:ins w:id="28249" w:author="RedCap - BigCR editor" w:date="2022-08-28T18:04:00Z"/>
                <w:szCs w:val="18"/>
              </w:rPr>
            </w:pPr>
            <w:ins w:id="28250" w:author="RedCap - BigCR editor" w:date="2022-08-28T18:04: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967CBA" w:rsidRPr="00DB707E" w14:paraId="635063E4" w14:textId="77777777" w:rsidTr="00A615F4">
        <w:trPr>
          <w:trHeight w:val="187"/>
          <w:jc w:val="center"/>
          <w:ins w:id="28251"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7FC3ED79" w14:textId="77777777" w:rsidR="00967CBA" w:rsidRPr="00DB707E" w:rsidRDefault="00967CBA" w:rsidP="00A615F4">
            <w:pPr>
              <w:pStyle w:val="TAL"/>
              <w:rPr>
                <w:ins w:id="28252" w:author="RedCap - BigCR editor" w:date="2022-08-28T18:04:00Z"/>
              </w:rPr>
            </w:pPr>
          </w:p>
        </w:tc>
        <w:tc>
          <w:tcPr>
            <w:tcW w:w="1740" w:type="dxa"/>
            <w:tcBorders>
              <w:left w:val="single" w:sz="4" w:space="0" w:color="auto"/>
              <w:bottom w:val="single" w:sz="4" w:space="0" w:color="auto"/>
              <w:right w:val="single" w:sz="4" w:space="0" w:color="auto"/>
            </w:tcBorders>
          </w:tcPr>
          <w:p w14:paraId="1A7A408F" w14:textId="77777777" w:rsidR="00967CBA" w:rsidRPr="00DB707E" w:rsidRDefault="00967CBA" w:rsidP="00A615F4">
            <w:pPr>
              <w:pStyle w:val="TAL"/>
              <w:rPr>
                <w:ins w:id="28253" w:author="RedCap - BigCR editor" w:date="2022-08-28T18:04:00Z"/>
              </w:rPr>
            </w:pPr>
            <w:ins w:id="28254" w:author="RedCap - BigCR editor" w:date="2022-08-28T18:04:00Z">
              <w:r w:rsidRPr="00DB707E">
                <w:t>Config</w:t>
              </w:r>
              <w:r w:rsidRPr="00DB707E">
                <w:rPr>
                  <w:szCs w:val="18"/>
                </w:rPr>
                <w:t xml:space="preserve"> 3,6</w:t>
              </w:r>
            </w:ins>
          </w:p>
        </w:tc>
        <w:tc>
          <w:tcPr>
            <w:tcW w:w="1134" w:type="dxa"/>
            <w:tcBorders>
              <w:top w:val="nil"/>
              <w:left w:val="single" w:sz="4" w:space="0" w:color="auto"/>
              <w:bottom w:val="nil"/>
              <w:right w:val="single" w:sz="4" w:space="0" w:color="auto"/>
            </w:tcBorders>
            <w:shd w:val="clear" w:color="auto" w:fill="auto"/>
          </w:tcPr>
          <w:p w14:paraId="5F0B5C54" w14:textId="77777777" w:rsidR="00967CBA" w:rsidRPr="00DB707E" w:rsidRDefault="00967CBA" w:rsidP="00A615F4">
            <w:pPr>
              <w:pStyle w:val="TAC"/>
              <w:rPr>
                <w:ins w:id="28255" w:author="RedCap - BigCR editor" w:date="2022-08-28T18:04:00Z"/>
              </w:rPr>
            </w:pPr>
          </w:p>
        </w:tc>
        <w:tc>
          <w:tcPr>
            <w:tcW w:w="4655" w:type="dxa"/>
            <w:gridSpan w:val="3"/>
            <w:tcBorders>
              <w:left w:val="single" w:sz="4" w:space="0" w:color="auto"/>
              <w:bottom w:val="single" w:sz="4" w:space="0" w:color="auto"/>
              <w:right w:val="single" w:sz="4" w:space="0" w:color="auto"/>
            </w:tcBorders>
          </w:tcPr>
          <w:p w14:paraId="51E1ED10" w14:textId="77777777" w:rsidR="00967CBA" w:rsidRPr="00DB707E" w:rsidRDefault="00967CBA" w:rsidP="00A615F4">
            <w:pPr>
              <w:pStyle w:val="TAC"/>
              <w:rPr>
                <w:ins w:id="28256" w:author="RedCap - BigCR editor" w:date="2022-08-28T18:04:00Z"/>
                <w:szCs w:val="18"/>
              </w:rPr>
            </w:pPr>
            <w:ins w:id="28257" w:author="RedCap - BigCR editor" w:date="2022-08-28T18:04:00Z">
              <w:r w:rsidRPr="00DB707E">
                <w:rPr>
                  <w:szCs w:val="18"/>
                </w:rPr>
                <w:t xml:space="preserve">20: </w:t>
              </w:r>
              <w:proofErr w:type="spellStart"/>
              <w:r w:rsidRPr="00DB707E">
                <w:rPr>
                  <w:szCs w:val="18"/>
                </w:rPr>
                <w:t>N</w:t>
              </w:r>
              <w:r w:rsidRPr="00DB707E">
                <w:rPr>
                  <w:szCs w:val="18"/>
                  <w:vertAlign w:val="subscript"/>
                </w:rPr>
                <w:t>RB,c</w:t>
              </w:r>
              <w:proofErr w:type="spellEnd"/>
              <w:r w:rsidRPr="00DB707E">
                <w:rPr>
                  <w:szCs w:val="18"/>
                </w:rPr>
                <w:t xml:space="preserve"> = 51</w:t>
              </w:r>
            </w:ins>
          </w:p>
        </w:tc>
      </w:tr>
      <w:tr w:rsidR="00967CBA" w:rsidRPr="00DB707E" w14:paraId="6445DF93" w14:textId="77777777" w:rsidTr="00A615F4">
        <w:trPr>
          <w:trHeight w:val="187"/>
          <w:jc w:val="center"/>
          <w:ins w:id="28258"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1E14FCF1" w14:textId="77777777" w:rsidR="00967CBA" w:rsidRPr="00DB707E" w:rsidRDefault="00967CBA" w:rsidP="00A615F4">
            <w:pPr>
              <w:pStyle w:val="TAL"/>
              <w:rPr>
                <w:ins w:id="28259" w:author="RedCap - BigCR editor" w:date="2022-08-28T18:04:00Z"/>
              </w:rPr>
            </w:pPr>
          </w:p>
        </w:tc>
        <w:tc>
          <w:tcPr>
            <w:tcW w:w="1740" w:type="dxa"/>
            <w:tcBorders>
              <w:left w:val="single" w:sz="4" w:space="0" w:color="auto"/>
              <w:bottom w:val="single" w:sz="4" w:space="0" w:color="auto"/>
              <w:right w:val="single" w:sz="4" w:space="0" w:color="auto"/>
            </w:tcBorders>
          </w:tcPr>
          <w:p w14:paraId="26387E99" w14:textId="77777777" w:rsidR="00967CBA" w:rsidRPr="00DB707E" w:rsidRDefault="00967CBA" w:rsidP="00A615F4">
            <w:pPr>
              <w:pStyle w:val="TAL"/>
              <w:rPr>
                <w:ins w:id="28260" w:author="RedCap - BigCR editor" w:date="2022-08-28T18:04:00Z"/>
              </w:rPr>
            </w:pPr>
            <w:ins w:id="28261" w:author="RedCap - BigCR editor" w:date="2022-08-28T18:04:00Z">
              <w:r w:rsidRPr="00DB707E">
                <w:t>Config 7,8</w:t>
              </w:r>
            </w:ins>
          </w:p>
        </w:tc>
        <w:tc>
          <w:tcPr>
            <w:tcW w:w="1134" w:type="dxa"/>
            <w:tcBorders>
              <w:top w:val="nil"/>
              <w:left w:val="single" w:sz="4" w:space="0" w:color="auto"/>
              <w:bottom w:val="single" w:sz="4" w:space="0" w:color="auto"/>
              <w:right w:val="single" w:sz="4" w:space="0" w:color="auto"/>
            </w:tcBorders>
            <w:shd w:val="clear" w:color="auto" w:fill="auto"/>
          </w:tcPr>
          <w:p w14:paraId="605D6D46" w14:textId="77777777" w:rsidR="00967CBA" w:rsidRPr="00DB707E" w:rsidRDefault="00967CBA" w:rsidP="00A615F4">
            <w:pPr>
              <w:pStyle w:val="TAC"/>
              <w:rPr>
                <w:ins w:id="28262" w:author="RedCap - BigCR editor" w:date="2022-08-28T18:04:00Z"/>
              </w:rPr>
            </w:pPr>
          </w:p>
        </w:tc>
        <w:tc>
          <w:tcPr>
            <w:tcW w:w="4655" w:type="dxa"/>
            <w:gridSpan w:val="3"/>
            <w:tcBorders>
              <w:left w:val="single" w:sz="4" w:space="0" w:color="auto"/>
              <w:bottom w:val="single" w:sz="4" w:space="0" w:color="auto"/>
              <w:right w:val="single" w:sz="4" w:space="0" w:color="auto"/>
            </w:tcBorders>
          </w:tcPr>
          <w:p w14:paraId="7B361162" w14:textId="77777777" w:rsidR="00967CBA" w:rsidRPr="00DB707E" w:rsidRDefault="00967CBA" w:rsidP="00A615F4">
            <w:pPr>
              <w:pStyle w:val="TAC"/>
              <w:rPr>
                <w:ins w:id="28263" w:author="RedCap - BigCR editor" w:date="2022-08-28T18:04:00Z"/>
                <w:szCs w:val="18"/>
              </w:rPr>
            </w:pPr>
            <w:ins w:id="28264" w:author="RedCap - BigCR editor" w:date="2022-08-28T18:04: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967CBA" w:rsidRPr="00DB707E" w14:paraId="5F339587" w14:textId="77777777" w:rsidTr="00A615F4">
        <w:trPr>
          <w:trHeight w:val="187"/>
          <w:jc w:val="center"/>
          <w:ins w:id="28265" w:author="RedCap - BigCR editor" w:date="2022-08-28T18:04:00Z"/>
        </w:trPr>
        <w:tc>
          <w:tcPr>
            <w:tcW w:w="3805" w:type="dxa"/>
            <w:gridSpan w:val="3"/>
            <w:tcBorders>
              <w:left w:val="single" w:sz="4" w:space="0" w:color="auto"/>
              <w:bottom w:val="single" w:sz="4" w:space="0" w:color="auto"/>
              <w:right w:val="single" w:sz="4" w:space="0" w:color="auto"/>
            </w:tcBorders>
          </w:tcPr>
          <w:p w14:paraId="679EF7B8" w14:textId="77777777" w:rsidR="00967CBA" w:rsidRPr="00DB707E" w:rsidRDefault="00967CBA" w:rsidP="00A615F4">
            <w:pPr>
              <w:pStyle w:val="TAL"/>
              <w:rPr>
                <w:ins w:id="28266" w:author="RedCap - BigCR editor" w:date="2022-08-28T18:04:00Z"/>
              </w:rPr>
            </w:pPr>
            <w:ins w:id="28267" w:author="RedCap - BigCR editor" w:date="2022-08-28T18:04:00Z">
              <w:r w:rsidRPr="00DB707E">
                <w:t>DRX Cycle</w:t>
              </w:r>
            </w:ins>
          </w:p>
        </w:tc>
        <w:tc>
          <w:tcPr>
            <w:tcW w:w="1134" w:type="dxa"/>
            <w:tcBorders>
              <w:left w:val="single" w:sz="4" w:space="0" w:color="auto"/>
              <w:bottom w:val="single" w:sz="4" w:space="0" w:color="auto"/>
              <w:right w:val="single" w:sz="4" w:space="0" w:color="auto"/>
            </w:tcBorders>
          </w:tcPr>
          <w:p w14:paraId="58924E92" w14:textId="77777777" w:rsidR="00967CBA" w:rsidRPr="00DB707E" w:rsidRDefault="00967CBA" w:rsidP="00A615F4">
            <w:pPr>
              <w:pStyle w:val="TAC"/>
              <w:rPr>
                <w:ins w:id="28268" w:author="RedCap - BigCR editor" w:date="2022-08-28T18:04:00Z"/>
              </w:rPr>
            </w:pPr>
            <w:proofErr w:type="spellStart"/>
            <w:ins w:id="28269" w:author="RedCap - BigCR editor" w:date="2022-08-28T18:04:00Z">
              <w:r w:rsidRPr="00DB707E">
                <w:t>ms</w:t>
              </w:r>
              <w:proofErr w:type="spellEnd"/>
            </w:ins>
          </w:p>
        </w:tc>
        <w:tc>
          <w:tcPr>
            <w:tcW w:w="4655" w:type="dxa"/>
            <w:gridSpan w:val="3"/>
            <w:tcBorders>
              <w:left w:val="single" w:sz="4" w:space="0" w:color="auto"/>
              <w:bottom w:val="single" w:sz="4" w:space="0" w:color="auto"/>
              <w:right w:val="single" w:sz="4" w:space="0" w:color="auto"/>
            </w:tcBorders>
          </w:tcPr>
          <w:p w14:paraId="7FDD131F" w14:textId="77777777" w:rsidR="00967CBA" w:rsidRPr="00DB707E" w:rsidRDefault="00967CBA" w:rsidP="00A615F4">
            <w:pPr>
              <w:pStyle w:val="TAC"/>
              <w:rPr>
                <w:ins w:id="28270" w:author="RedCap - BigCR editor" w:date="2022-08-28T18:04:00Z"/>
              </w:rPr>
            </w:pPr>
            <w:ins w:id="28271" w:author="RedCap - BigCR editor" w:date="2022-08-28T18:04:00Z">
              <w:r w:rsidRPr="00DB707E">
                <w:t>Not Applicable</w:t>
              </w:r>
            </w:ins>
          </w:p>
        </w:tc>
      </w:tr>
      <w:tr w:rsidR="00967CBA" w:rsidRPr="00DB707E" w14:paraId="437402DA" w14:textId="77777777" w:rsidTr="00A615F4">
        <w:trPr>
          <w:trHeight w:val="187"/>
          <w:jc w:val="center"/>
          <w:ins w:id="28272" w:author="RedCap - BigCR editor" w:date="2022-08-28T18:04:00Z"/>
        </w:trPr>
        <w:tc>
          <w:tcPr>
            <w:tcW w:w="2065" w:type="dxa"/>
            <w:gridSpan w:val="2"/>
            <w:tcBorders>
              <w:top w:val="single" w:sz="4" w:space="0" w:color="auto"/>
              <w:left w:val="single" w:sz="4" w:space="0" w:color="auto"/>
              <w:bottom w:val="nil"/>
              <w:right w:val="single" w:sz="4" w:space="0" w:color="auto"/>
            </w:tcBorders>
            <w:shd w:val="clear" w:color="auto" w:fill="auto"/>
            <w:hideMark/>
          </w:tcPr>
          <w:p w14:paraId="58FC5341" w14:textId="77777777" w:rsidR="00967CBA" w:rsidRPr="00DB707E" w:rsidRDefault="00967CBA" w:rsidP="00A615F4">
            <w:pPr>
              <w:pStyle w:val="TAL"/>
              <w:rPr>
                <w:ins w:id="28273" w:author="RedCap - BigCR editor" w:date="2022-08-28T18:04:00Z"/>
              </w:rPr>
            </w:pPr>
            <w:ins w:id="28274" w:author="RedCap - BigCR editor" w:date="2022-08-28T18:04:00Z">
              <w:r w:rsidRPr="00DB707E">
                <w:t xml:space="preserve">PDSCH Reference measurement channel </w:t>
              </w:r>
            </w:ins>
          </w:p>
        </w:tc>
        <w:tc>
          <w:tcPr>
            <w:tcW w:w="1740" w:type="dxa"/>
            <w:tcBorders>
              <w:top w:val="single" w:sz="4" w:space="0" w:color="auto"/>
              <w:left w:val="single" w:sz="4" w:space="0" w:color="auto"/>
              <w:right w:val="single" w:sz="4" w:space="0" w:color="auto"/>
            </w:tcBorders>
          </w:tcPr>
          <w:p w14:paraId="6312BE13" w14:textId="77777777" w:rsidR="00967CBA" w:rsidRPr="00DB707E" w:rsidRDefault="00967CBA" w:rsidP="00A615F4">
            <w:pPr>
              <w:pStyle w:val="TAL"/>
              <w:rPr>
                <w:ins w:id="28275" w:author="RedCap - BigCR editor" w:date="2022-08-28T18:04:00Z"/>
              </w:rPr>
            </w:pPr>
            <w:ins w:id="28276" w:author="RedCap - BigCR editor" w:date="2022-08-28T18:04:00Z">
              <w:r w:rsidRPr="00DB707E">
                <w:t>Config</w:t>
              </w:r>
              <w:r w:rsidRPr="00DB707E">
                <w:rPr>
                  <w:szCs w:val="18"/>
                </w:rPr>
                <w:t xml:space="preserve"> 1,4</w:t>
              </w:r>
            </w:ins>
          </w:p>
        </w:tc>
        <w:tc>
          <w:tcPr>
            <w:tcW w:w="1134" w:type="dxa"/>
            <w:tcBorders>
              <w:top w:val="single" w:sz="4" w:space="0" w:color="auto"/>
              <w:left w:val="single" w:sz="4" w:space="0" w:color="auto"/>
              <w:bottom w:val="nil"/>
              <w:right w:val="single" w:sz="4" w:space="0" w:color="auto"/>
            </w:tcBorders>
            <w:shd w:val="clear" w:color="auto" w:fill="auto"/>
          </w:tcPr>
          <w:p w14:paraId="6112DA75" w14:textId="77777777" w:rsidR="00967CBA" w:rsidRPr="00DB707E" w:rsidRDefault="00967CBA" w:rsidP="00A615F4">
            <w:pPr>
              <w:pStyle w:val="TAC"/>
              <w:rPr>
                <w:ins w:id="28277" w:author="RedCap - BigCR editor" w:date="2022-08-28T18:04:00Z"/>
              </w:rPr>
            </w:pPr>
          </w:p>
        </w:tc>
        <w:tc>
          <w:tcPr>
            <w:tcW w:w="4655" w:type="dxa"/>
            <w:gridSpan w:val="3"/>
            <w:tcBorders>
              <w:top w:val="single" w:sz="4" w:space="0" w:color="auto"/>
              <w:left w:val="single" w:sz="4" w:space="0" w:color="auto"/>
              <w:right w:val="single" w:sz="4" w:space="0" w:color="auto"/>
            </w:tcBorders>
          </w:tcPr>
          <w:p w14:paraId="2B53A880" w14:textId="77777777" w:rsidR="00967CBA" w:rsidRPr="00DB707E" w:rsidRDefault="00967CBA" w:rsidP="00A615F4">
            <w:pPr>
              <w:pStyle w:val="TAC"/>
              <w:rPr>
                <w:ins w:id="28278" w:author="RedCap - BigCR editor" w:date="2022-08-28T18:04:00Z"/>
                <w:szCs w:val="18"/>
              </w:rPr>
            </w:pPr>
            <w:ins w:id="28279" w:author="RedCap - BigCR editor" w:date="2022-08-28T18:04:00Z">
              <w:r w:rsidRPr="00DB707E">
                <w:rPr>
                  <w:sz w:val="16"/>
                </w:rPr>
                <w:t>SR.1.1 FDD</w:t>
              </w:r>
            </w:ins>
          </w:p>
        </w:tc>
      </w:tr>
      <w:tr w:rsidR="00967CBA" w:rsidRPr="00DB707E" w14:paraId="5609EE63" w14:textId="77777777" w:rsidTr="00A615F4">
        <w:trPr>
          <w:trHeight w:val="187"/>
          <w:jc w:val="center"/>
          <w:ins w:id="28280"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549E428E" w14:textId="77777777" w:rsidR="00967CBA" w:rsidRPr="00DB707E" w:rsidRDefault="00967CBA" w:rsidP="00A615F4">
            <w:pPr>
              <w:pStyle w:val="TAL"/>
              <w:rPr>
                <w:ins w:id="28281" w:author="RedCap - BigCR editor" w:date="2022-08-28T18:04:00Z"/>
              </w:rPr>
            </w:pPr>
          </w:p>
        </w:tc>
        <w:tc>
          <w:tcPr>
            <w:tcW w:w="1740" w:type="dxa"/>
            <w:tcBorders>
              <w:left w:val="single" w:sz="4" w:space="0" w:color="auto"/>
              <w:right w:val="single" w:sz="4" w:space="0" w:color="auto"/>
            </w:tcBorders>
          </w:tcPr>
          <w:p w14:paraId="566C27DD" w14:textId="77777777" w:rsidR="00967CBA" w:rsidRPr="00DB707E" w:rsidRDefault="00967CBA" w:rsidP="00A615F4">
            <w:pPr>
              <w:pStyle w:val="TAL"/>
              <w:rPr>
                <w:ins w:id="28282" w:author="RedCap - BigCR editor" w:date="2022-08-28T18:04:00Z"/>
              </w:rPr>
            </w:pPr>
            <w:ins w:id="28283" w:author="RedCap - BigCR editor" w:date="2022-08-28T18:04:00Z">
              <w:r w:rsidRPr="00DB707E">
                <w:t>Config</w:t>
              </w:r>
              <w:r w:rsidRPr="00DB707E">
                <w:rPr>
                  <w:szCs w:val="18"/>
                </w:rPr>
                <w:t xml:space="preserve"> 2,5</w:t>
              </w:r>
            </w:ins>
          </w:p>
        </w:tc>
        <w:tc>
          <w:tcPr>
            <w:tcW w:w="1134" w:type="dxa"/>
            <w:tcBorders>
              <w:top w:val="nil"/>
              <w:left w:val="single" w:sz="4" w:space="0" w:color="auto"/>
              <w:bottom w:val="nil"/>
              <w:right w:val="single" w:sz="4" w:space="0" w:color="auto"/>
            </w:tcBorders>
            <w:shd w:val="clear" w:color="auto" w:fill="auto"/>
          </w:tcPr>
          <w:p w14:paraId="0E4220CE" w14:textId="77777777" w:rsidR="00967CBA" w:rsidRPr="00DB707E" w:rsidRDefault="00967CBA" w:rsidP="00A615F4">
            <w:pPr>
              <w:pStyle w:val="TAC"/>
              <w:rPr>
                <w:ins w:id="28284" w:author="RedCap - BigCR editor" w:date="2022-08-28T18:04:00Z"/>
              </w:rPr>
            </w:pPr>
          </w:p>
        </w:tc>
        <w:tc>
          <w:tcPr>
            <w:tcW w:w="4655" w:type="dxa"/>
            <w:gridSpan w:val="3"/>
            <w:tcBorders>
              <w:left w:val="single" w:sz="4" w:space="0" w:color="auto"/>
              <w:right w:val="single" w:sz="4" w:space="0" w:color="auto"/>
            </w:tcBorders>
          </w:tcPr>
          <w:p w14:paraId="19F1384F" w14:textId="77777777" w:rsidR="00967CBA" w:rsidRPr="00DB707E" w:rsidRDefault="00967CBA" w:rsidP="00A615F4">
            <w:pPr>
              <w:pStyle w:val="TAC"/>
              <w:rPr>
                <w:ins w:id="28285" w:author="RedCap - BigCR editor" w:date="2022-08-28T18:04:00Z"/>
                <w:szCs w:val="18"/>
              </w:rPr>
            </w:pPr>
            <w:ins w:id="28286" w:author="RedCap - BigCR editor" w:date="2022-08-28T18:04:00Z">
              <w:r w:rsidRPr="00DB707E">
                <w:rPr>
                  <w:sz w:val="16"/>
                </w:rPr>
                <w:t>SR.1.1 TDD</w:t>
              </w:r>
            </w:ins>
          </w:p>
        </w:tc>
      </w:tr>
      <w:tr w:rsidR="00967CBA" w:rsidRPr="00DB707E" w14:paraId="074DFE6B" w14:textId="77777777" w:rsidTr="00A615F4">
        <w:trPr>
          <w:trHeight w:val="187"/>
          <w:jc w:val="center"/>
          <w:ins w:id="28287"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560B34F0" w14:textId="77777777" w:rsidR="00967CBA" w:rsidRPr="00DB707E" w:rsidRDefault="00967CBA" w:rsidP="00A615F4">
            <w:pPr>
              <w:pStyle w:val="TAL"/>
              <w:rPr>
                <w:ins w:id="28288" w:author="RedCap - BigCR editor" w:date="2022-08-28T18:04:00Z"/>
              </w:rPr>
            </w:pPr>
          </w:p>
        </w:tc>
        <w:tc>
          <w:tcPr>
            <w:tcW w:w="1740" w:type="dxa"/>
            <w:tcBorders>
              <w:left w:val="single" w:sz="4" w:space="0" w:color="auto"/>
              <w:bottom w:val="single" w:sz="4" w:space="0" w:color="auto"/>
              <w:right w:val="single" w:sz="4" w:space="0" w:color="auto"/>
            </w:tcBorders>
          </w:tcPr>
          <w:p w14:paraId="06FAC763" w14:textId="77777777" w:rsidR="00967CBA" w:rsidRPr="00DB707E" w:rsidRDefault="00967CBA" w:rsidP="00A615F4">
            <w:pPr>
              <w:pStyle w:val="TAL"/>
              <w:rPr>
                <w:ins w:id="28289" w:author="RedCap - BigCR editor" w:date="2022-08-28T18:04:00Z"/>
              </w:rPr>
            </w:pPr>
            <w:ins w:id="28290" w:author="RedCap - BigCR editor" w:date="2022-08-28T18:04:00Z">
              <w:r w:rsidRPr="00DB707E">
                <w:t>Config</w:t>
              </w:r>
              <w:r w:rsidRPr="00DB707E">
                <w:rPr>
                  <w:szCs w:val="18"/>
                </w:rPr>
                <w:t xml:space="preserve"> 3,6</w:t>
              </w:r>
            </w:ins>
          </w:p>
        </w:tc>
        <w:tc>
          <w:tcPr>
            <w:tcW w:w="1134" w:type="dxa"/>
            <w:tcBorders>
              <w:top w:val="nil"/>
              <w:left w:val="single" w:sz="4" w:space="0" w:color="auto"/>
              <w:bottom w:val="nil"/>
              <w:right w:val="single" w:sz="4" w:space="0" w:color="auto"/>
            </w:tcBorders>
            <w:shd w:val="clear" w:color="auto" w:fill="auto"/>
          </w:tcPr>
          <w:p w14:paraId="5DBFDF87" w14:textId="77777777" w:rsidR="00967CBA" w:rsidRPr="00DB707E" w:rsidRDefault="00967CBA" w:rsidP="00A615F4">
            <w:pPr>
              <w:pStyle w:val="TAC"/>
              <w:rPr>
                <w:ins w:id="28291" w:author="RedCap - BigCR editor" w:date="2022-08-28T18:04:00Z"/>
              </w:rPr>
            </w:pPr>
          </w:p>
        </w:tc>
        <w:tc>
          <w:tcPr>
            <w:tcW w:w="4655" w:type="dxa"/>
            <w:gridSpan w:val="3"/>
            <w:tcBorders>
              <w:left w:val="single" w:sz="4" w:space="0" w:color="auto"/>
              <w:bottom w:val="single" w:sz="4" w:space="0" w:color="auto"/>
              <w:right w:val="single" w:sz="4" w:space="0" w:color="auto"/>
            </w:tcBorders>
          </w:tcPr>
          <w:p w14:paraId="24EF3196" w14:textId="77777777" w:rsidR="00967CBA" w:rsidRPr="00DB707E" w:rsidRDefault="00967CBA" w:rsidP="00A615F4">
            <w:pPr>
              <w:pStyle w:val="TAC"/>
              <w:rPr>
                <w:ins w:id="28292" w:author="RedCap - BigCR editor" w:date="2022-08-28T18:04:00Z"/>
                <w:szCs w:val="18"/>
              </w:rPr>
            </w:pPr>
            <w:ins w:id="28293" w:author="RedCap - BigCR editor" w:date="2022-08-28T18:04:00Z">
              <w:r w:rsidRPr="00DB707E">
                <w:rPr>
                  <w:sz w:val="16"/>
                </w:rPr>
                <w:t>SR2.1 TDD</w:t>
              </w:r>
            </w:ins>
          </w:p>
        </w:tc>
      </w:tr>
      <w:tr w:rsidR="00967CBA" w:rsidRPr="00DB707E" w14:paraId="73CB725E" w14:textId="77777777" w:rsidTr="00A615F4">
        <w:trPr>
          <w:trHeight w:val="187"/>
          <w:jc w:val="center"/>
          <w:ins w:id="28294"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562607D1" w14:textId="77777777" w:rsidR="00967CBA" w:rsidRPr="00DB707E" w:rsidRDefault="00967CBA" w:rsidP="00A615F4">
            <w:pPr>
              <w:pStyle w:val="TAL"/>
              <w:rPr>
                <w:ins w:id="28295" w:author="RedCap - BigCR editor" w:date="2022-08-28T18:04:00Z"/>
              </w:rPr>
            </w:pPr>
          </w:p>
        </w:tc>
        <w:tc>
          <w:tcPr>
            <w:tcW w:w="1740" w:type="dxa"/>
            <w:tcBorders>
              <w:left w:val="single" w:sz="4" w:space="0" w:color="auto"/>
              <w:bottom w:val="single" w:sz="4" w:space="0" w:color="auto"/>
              <w:right w:val="single" w:sz="4" w:space="0" w:color="auto"/>
            </w:tcBorders>
          </w:tcPr>
          <w:p w14:paraId="0C06B891" w14:textId="77777777" w:rsidR="00967CBA" w:rsidRPr="00DB707E" w:rsidRDefault="00967CBA" w:rsidP="00A615F4">
            <w:pPr>
              <w:pStyle w:val="TAL"/>
              <w:rPr>
                <w:ins w:id="28296" w:author="RedCap - BigCR editor" w:date="2022-08-28T18:04:00Z"/>
              </w:rPr>
            </w:pPr>
            <w:ins w:id="28297" w:author="RedCap - BigCR editor" w:date="2022-08-28T18:04:00Z">
              <w:r w:rsidRPr="00DB707E">
                <w:t>Config 7,8</w:t>
              </w:r>
            </w:ins>
          </w:p>
        </w:tc>
        <w:tc>
          <w:tcPr>
            <w:tcW w:w="1134" w:type="dxa"/>
            <w:tcBorders>
              <w:top w:val="nil"/>
              <w:left w:val="single" w:sz="4" w:space="0" w:color="auto"/>
              <w:bottom w:val="single" w:sz="4" w:space="0" w:color="auto"/>
              <w:right w:val="single" w:sz="4" w:space="0" w:color="auto"/>
            </w:tcBorders>
            <w:shd w:val="clear" w:color="auto" w:fill="auto"/>
          </w:tcPr>
          <w:p w14:paraId="78E34BC5" w14:textId="77777777" w:rsidR="00967CBA" w:rsidRPr="00DB707E" w:rsidRDefault="00967CBA" w:rsidP="00A615F4">
            <w:pPr>
              <w:pStyle w:val="TAC"/>
              <w:rPr>
                <w:ins w:id="28298" w:author="RedCap - BigCR editor" w:date="2022-08-28T18:04:00Z"/>
              </w:rPr>
            </w:pPr>
          </w:p>
        </w:tc>
        <w:tc>
          <w:tcPr>
            <w:tcW w:w="4655" w:type="dxa"/>
            <w:gridSpan w:val="3"/>
            <w:tcBorders>
              <w:left w:val="single" w:sz="4" w:space="0" w:color="auto"/>
              <w:bottom w:val="single" w:sz="4" w:space="0" w:color="auto"/>
              <w:right w:val="single" w:sz="4" w:space="0" w:color="auto"/>
            </w:tcBorders>
          </w:tcPr>
          <w:p w14:paraId="42DEAE24" w14:textId="77777777" w:rsidR="00967CBA" w:rsidRPr="00DB707E" w:rsidRDefault="00967CBA" w:rsidP="00A615F4">
            <w:pPr>
              <w:pStyle w:val="TAC"/>
              <w:rPr>
                <w:ins w:id="28299" w:author="RedCap - BigCR editor" w:date="2022-08-28T18:04:00Z"/>
                <w:szCs w:val="18"/>
              </w:rPr>
            </w:pPr>
            <w:ins w:id="28300" w:author="RedCap - BigCR editor" w:date="2022-08-28T18:04:00Z">
              <w:r w:rsidRPr="00DB707E">
                <w:rPr>
                  <w:sz w:val="16"/>
                </w:rPr>
                <w:t>SR.1.1 FDD</w:t>
              </w:r>
            </w:ins>
          </w:p>
        </w:tc>
      </w:tr>
      <w:tr w:rsidR="00967CBA" w:rsidRPr="00DB707E" w14:paraId="7FB8E3D1" w14:textId="77777777" w:rsidTr="00A615F4">
        <w:trPr>
          <w:trHeight w:val="187"/>
          <w:jc w:val="center"/>
          <w:ins w:id="28301" w:author="RedCap - BigCR editor" w:date="2022-08-28T18:04:00Z"/>
        </w:trPr>
        <w:tc>
          <w:tcPr>
            <w:tcW w:w="2065" w:type="dxa"/>
            <w:gridSpan w:val="2"/>
            <w:tcBorders>
              <w:top w:val="single" w:sz="4" w:space="0" w:color="auto"/>
              <w:left w:val="single" w:sz="4" w:space="0" w:color="auto"/>
              <w:bottom w:val="nil"/>
              <w:right w:val="single" w:sz="4" w:space="0" w:color="auto"/>
            </w:tcBorders>
            <w:shd w:val="clear" w:color="auto" w:fill="auto"/>
          </w:tcPr>
          <w:p w14:paraId="5EEF7170" w14:textId="77777777" w:rsidR="00967CBA" w:rsidRPr="00DB707E" w:rsidRDefault="00967CBA" w:rsidP="00A615F4">
            <w:pPr>
              <w:pStyle w:val="TAL"/>
              <w:rPr>
                <w:ins w:id="28302" w:author="RedCap - BigCR editor" w:date="2022-08-28T18:04:00Z"/>
              </w:rPr>
            </w:pPr>
            <w:ins w:id="28303" w:author="RedCap - BigCR editor" w:date="2022-08-28T18:04:00Z">
              <w:r w:rsidRPr="00DB707E">
                <w:rPr>
                  <w:rFonts w:cs="v5.0.0"/>
                </w:rPr>
                <w:t>CORESET Reference Channel</w:t>
              </w:r>
            </w:ins>
          </w:p>
        </w:tc>
        <w:tc>
          <w:tcPr>
            <w:tcW w:w="1740" w:type="dxa"/>
            <w:tcBorders>
              <w:top w:val="single" w:sz="4" w:space="0" w:color="auto"/>
              <w:left w:val="single" w:sz="4" w:space="0" w:color="auto"/>
              <w:right w:val="single" w:sz="4" w:space="0" w:color="auto"/>
            </w:tcBorders>
          </w:tcPr>
          <w:p w14:paraId="22DFC81B" w14:textId="77777777" w:rsidR="00967CBA" w:rsidRPr="00DB707E" w:rsidRDefault="00967CBA" w:rsidP="00A615F4">
            <w:pPr>
              <w:pStyle w:val="TAL"/>
              <w:rPr>
                <w:ins w:id="28304" w:author="RedCap - BigCR editor" w:date="2022-08-28T18:04:00Z"/>
              </w:rPr>
            </w:pPr>
            <w:ins w:id="28305" w:author="RedCap - BigCR editor" w:date="2022-08-28T18:04:00Z">
              <w:r w:rsidRPr="00DB707E">
                <w:t>Config</w:t>
              </w:r>
              <w:r w:rsidRPr="00DB707E">
                <w:rPr>
                  <w:szCs w:val="18"/>
                </w:rPr>
                <w:t xml:space="preserve"> 1,4</w:t>
              </w:r>
            </w:ins>
          </w:p>
        </w:tc>
        <w:tc>
          <w:tcPr>
            <w:tcW w:w="1134" w:type="dxa"/>
            <w:tcBorders>
              <w:top w:val="single" w:sz="4" w:space="0" w:color="auto"/>
              <w:left w:val="single" w:sz="4" w:space="0" w:color="auto"/>
              <w:bottom w:val="nil"/>
              <w:right w:val="single" w:sz="4" w:space="0" w:color="auto"/>
            </w:tcBorders>
            <w:shd w:val="clear" w:color="auto" w:fill="auto"/>
          </w:tcPr>
          <w:p w14:paraId="7E0C754B" w14:textId="77777777" w:rsidR="00967CBA" w:rsidRPr="00DB707E" w:rsidRDefault="00967CBA" w:rsidP="00A615F4">
            <w:pPr>
              <w:pStyle w:val="TAC"/>
              <w:rPr>
                <w:ins w:id="28306" w:author="RedCap - BigCR editor" w:date="2022-08-28T18:04:00Z"/>
              </w:rPr>
            </w:pPr>
          </w:p>
        </w:tc>
        <w:tc>
          <w:tcPr>
            <w:tcW w:w="4655" w:type="dxa"/>
            <w:gridSpan w:val="3"/>
            <w:tcBorders>
              <w:top w:val="single" w:sz="4" w:space="0" w:color="auto"/>
              <w:left w:val="single" w:sz="4" w:space="0" w:color="auto"/>
              <w:bottom w:val="single" w:sz="4" w:space="0" w:color="auto"/>
              <w:right w:val="single" w:sz="4" w:space="0" w:color="auto"/>
            </w:tcBorders>
          </w:tcPr>
          <w:p w14:paraId="3EFCB502" w14:textId="77777777" w:rsidR="00967CBA" w:rsidRPr="00DB707E" w:rsidRDefault="00967CBA" w:rsidP="00A615F4">
            <w:pPr>
              <w:pStyle w:val="TAC"/>
              <w:rPr>
                <w:ins w:id="28307" w:author="RedCap - BigCR editor" w:date="2022-08-28T18:04:00Z"/>
                <w:szCs w:val="18"/>
              </w:rPr>
            </w:pPr>
            <w:ins w:id="28308" w:author="RedCap - BigCR editor" w:date="2022-08-28T18:04:00Z">
              <w:r w:rsidRPr="00DB707E">
                <w:rPr>
                  <w:sz w:val="16"/>
                </w:rPr>
                <w:t>CR.1.1 FDD</w:t>
              </w:r>
            </w:ins>
          </w:p>
        </w:tc>
      </w:tr>
      <w:tr w:rsidR="00967CBA" w:rsidRPr="00DB707E" w14:paraId="65742ACF" w14:textId="77777777" w:rsidTr="00A615F4">
        <w:trPr>
          <w:trHeight w:val="187"/>
          <w:jc w:val="center"/>
          <w:ins w:id="28309"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7308BDD0" w14:textId="77777777" w:rsidR="00967CBA" w:rsidRPr="00DB707E" w:rsidRDefault="00967CBA" w:rsidP="00A615F4">
            <w:pPr>
              <w:pStyle w:val="TAL"/>
              <w:rPr>
                <w:ins w:id="28310" w:author="RedCap - BigCR editor" w:date="2022-08-28T18:04:00Z"/>
                <w:rFonts w:cs="v5.0.0"/>
              </w:rPr>
            </w:pPr>
          </w:p>
        </w:tc>
        <w:tc>
          <w:tcPr>
            <w:tcW w:w="1740" w:type="dxa"/>
            <w:tcBorders>
              <w:left w:val="single" w:sz="4" w:space="0" w:color="auto"/>
              <w:right w:val="single" w:sz="4" w:space="0" w:color="auto"/>
            </w:tcBorders>
          </w:tcPr>
          <w:p w14:paraId="3166BC31" w14:textId="77777777" w:rsidR="00967CBA" w:rsidRPr="00DB707E" w:rsidRDefault="00967CBA" w:rsidP="00A615F4">
            <w:pPr>
              <w:pStyle w:val="TAL"/>
              <w:rPr>
                <w:ins w:id="28311" w:author="RedCap - BigCR editor" w:date="2022-08-28T18:04:00Z"/>
                <w:rFonts w:cs="v5.0.0"/>
              </w:rPr>
            </w:pPr>
            <w:ins w:id="28312" w:author="RedCap - BigCR editor" w:date="2022-08-28T18:04:00Z">
              <w:r w:rsidRPr="00DB707E">
                <w:t>Config</w:t>
              </w:r>
              <w:r w:rsidRPr="00DB707E">
                <w:rPr>
                  <w:szCs w:val="18"/>
                </w:rPr>
                <w:t xml:space="preserve"> 2,5</w:t>
              </w:r>
            </w:ins>
          </w:p>
        </w:tc>
        <w:tc>
          <w:tcPr>
            <w:tcW w:w="1134" w:type="dxa"/>
            <w:tcBorders>
              <w:top w:val="nil"/>
              <w:left w:val="single" w:sz="4" w:space="0" w:color="auto"/>
              <w:bottom w:val="nil"/>
              <w:right w:val="single" w:sz="4" w:space="0" w:color="auto"/>
            </w:tcBorders>
            <w:shd w:val="clear" w:color="auto" w:fill="auto"/>
          </w:tcPr>
          <w:p w14:paraId="4D4E5F5E" w14:textId="77777777" w:rsidR="00967CBA" w:rsidRPr="00DB707E" w:rsidRDefault="00967CBA" w:rsidP="00A615F4">
            <w:pPr>
              <w:pStyle w:val="TAC"/>
              <w:rPr>
                <w:ins w:id="28313" w:author="RedCap - BigCR editor" w:date="2022-08-28T18:04:00Z"/>
              </w:rPr>
            </w:pPr>
          </w:p>
        </w:tc>
        <w:tc>
          <w:tcPr>
            <w:tcW w:w="4655" w:type="dxa"/>
            <w:gridSpan w:val="3"/>
            <w:tcBorders>
              <w:top w:val="single" w:sz="4" w:space="0" w:color="auto"/>
              <w:left w:val="single" w:sz="4" w:space="0" w:color="auto"/>
              <w:bottom w:val="single" w:sz="4" w:space="0" w:color="auto"/>
              <w:right w:val="single" w:sz="4" w:space="0" w:color="auto"/>
            </w:tcBorders>
          </w:tcPr>
          <w:p w14:paraId="52AD827F" w14:textId="77777777" w:rsidR="00967CBA" w:rsidRPr="00DB707E" w:rsidRDefault="00967CBA" w:rsidP="00A615F4">
            <w:pPr>
              <w:pStyle w:val="TAC"/>
              <w:rPr>
                <w:ins w:id="28314" w:author="RedCap - BigCR editor" w:date="2022-08-28T18:04:00Z"/>
                <w:szCs w:val="18"/>
              </w:rPr>
            </w:pPr>
            <w:ins w:id="28315" w:author="RedCap - BigCR editor" w:date="2022-08-28T18:04:00Z">
              <w:r w:rsidRPr="00DB707E">
                <w:rPr>
                  <w:sz w:val="16"/>
                </w:rPr>
                <w:t>CR.1.1 TDD</w:t>
              </w:r>
            </w:ins>
          </w:p>
        </w:tc>
      </w:tr>
      <w:tr w:rsidR="00967CBA" w:rsidRPr="00DB707E" w14:paraId="0B6932EE" w14:textId="77777777" w:rsidTr="00A615F4">
        <w:trPr>
          <w:trHeight w:val="187"/>
          <w:jc w:val="center"/>
          <w:ins w:id="28316"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349B3DE3" w14:textId="77777777" w:rsidR="00967CBA" w:rsidRPr="00DB707E" w:rsidRDefault="00967CBA" w:rsidP="00A615F4">
            <w:pPr>
              <w:pStyle w:val="TAL"/>
              <w:rPr>
                <w:ins w:id="28317" w:author="RedCap - BigCR editor" w:date="2022-08-28T18:04:00Z"/>
                <w:rFonts w:cs="v5.0.0"/>
              </w:rPr>
            </w:pPr>
          </w:p>
        </w:tc>
        <w:tc>
          <w:tcPr>
            <w:tcW w:w="1740" w:type="dxa"/>
            <w:tcBorders>
              <w:left w:val="single" w:sz="4" w:space="0" w:color="auto"/>
              <w:bottom w:val="single" w:sz="4" w:space="0" w:color="auto"/>
              <w:right w:val="single" w:sz="4" w:space="0" w:color="auto"/>
            </w:tcBorders>
          </w:tcPr>
          <w:p w14:paraId="42A1FC84" w14:textId="77777777" w:rsidR="00967CBA" w:rsidRPr="00DB707E" w:rsidRDefault="00967CBA" w:rsidP="00A615F4">
            <w:pPr>
              <w:pStyle w:val="TAL"/>
              <w:rPr>
                <w:ins w:id="28318" w:author="RedCap - BigCR editor" w:date="2022-08-28T18:04:00Z"/>
                <w:rFonts w:cs="v5.0.0"/>
              </w:rPr>
            </w:pPr>
            <w:ins w:id="28319" w:author="RedCap - BigCR editor" w:date="2022-08-28T18:04:00Z">
              <w:r w:rsidRPr="00DB707E">
                <w:t>Config</w:t>
              </w:r>
              <w:r w:rsidRPr="00DB707E">
                <w:rPr>
                  <w:szCs w:val="18"/>
                </w:rPr>
                <w:t xml:space="preserve"> 3,6</w:t>
              </w:r>
            </w:ins>
          </w:p>
        </w:tc>
        <w:tc>
          <w:tcPr>
            <w:tcW w:w="1134" w:type="dxa"/>
            <w:tcBorders>
              <w:top w:val="nil"/>
              <w:left w:val="single" w:sz="4" w:space="0" w:color="auto"/>
              <w:bottom w:val="nil"/>
              <w:right w:val="single" w:sz="4" w:space="0" w:color="auto"/>
            </w:tcBorders>
            <w:shd w:val="clear" w:color="auto" w:fill="auto"/>
          </w:tcPr>
          <w:p w14:paraId="5B611FA1" w14:textId="77777777" w:rsidR="00967CBA" w:rsidRPr="00DB707E" w:rsidRDefault="00967CBA" w:rsidP="00A615F4">
            <w:pPr>
              <w:pStyle w:val="TAC"/>
              <w:rPr>
                <w:ins w:id="28320" w:author="RedCap - BigCR editor" w:date="2022-08-28T18:04:00Z"/>
              </w:rPr>
            </w:pPr>
          </w:p>
        </w:tc>
        <w:tc>
          <w:tcPr>
            <w:tcW w:w="4655" w:type="dxa"/>
            <w:gridSpan w:val="3"/>
            <w:tcBorders>
              <w:top w:val="single" w:sz="4" w:space="0" w:color="auto"/>
              <w:left w:val="single" w:sz="4" w:space="0" w:color="auto"/>
              <w:bottom w:val="single" w:sz="4" w:space="0" w:color="auto"/>
              <w:right w:val="single" w:sz="4" w:space="0" w:color="auto"/>
            </w:tcBorders>
          </w:tcPr>
          <w:p w14:paraId="38074EDD" w14:textId="77777777" w:rsidR="00967CBA" w:rsidRPr="00DB707E" w:rsidRDefault="00967CBA" w:rsidP="00A615F4">
            <w:pPr>
              <w:pStyle w:val="TAC"/>
              <w:rPr>
                <w:ins w:id="28321" w:author="RedCap - BigCR editor" w:date="2022-08-28T18:04:00Z"/>
                <w:szCs w:val="18"/>
              </w:rPr>
            </w:pPr>
            <w:ins w:id="28322" w:author="RedCap - BigCR editor" w:date="2022-08-28T18:04:00Z">
              <w:r w:rsidRPr="00DB707E">
                <w:rPr>
                  <w:sz w:val="16"/>
                </w:rPr>
                <w:t>CR2.1 TDD</w:t>
              </w:r>
            </w:ins>
          </w:p>
        </w:tc>
      </w:tr>
      <w:tr w:rsidR="00967CBA" w:rsidRPr="00DB707E" w14:paraId="53F7E997" w14:textId="77777777" w:rsidTr="00A615F4">
        <w:trPr>
          <w:trHeight w:val="187"/>
          <w:jc w:val="center"/>
          <w:ins w:id="28323"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5DD3823E" w14:textId="77777777" w:rsidR="00967CBA" w:rsidRPr="00DB707E" w:rsidRDefault="00967CBA" w:rsidP="00A615F4">
            <w:pPr>
              <w:pStyle w:val="TAL"/>
              <w:rPr>
                <w:ins w:id="28324" w:author="RedCap - BigCR editor" w:date="2022-08-28T18:04:00Z"/>
                <w:rFonts w:cs="v5.0.0"/>
              </w:rPr>
            </w:pPr>
          </w:p>
        </w:tc>
        <w:tc>
          <w:tcPr>
            <w:tcW w:w="1740" w:type="dxa"/>
            <w:tcBorders>
              <w:left w:val="single" w:sz="4" w:space="0" w:color="auto"/>
              <w:bottom w:val="single" w:sz="4" w:space="0" w:color="auto"/>
              <w:right w:val="single" w:sz="4" w:space="0" w:color="auto"/>
            </w:tcBorders>
          </w:tcPr>
          <w:p w14:paraId="16385DB1" w14:textId="77777777" w:rsidR="00967CBA" w:rsidRPr="00DB707E" w:rsidRDefault="00967CBA" w:rsidP="00A615F4">
            <w:pPr>
              <w:pStyle w:val="TAL"/>
              <w:rPr>
                <w:ins w:id="28325" w:author="RedCap - BigCR editor" w:date="2022-08-28T18:04:00Z"/>
              </w:rPr>
            </w:pPr>
            <w:ins w:id="28326" w:author="RedCap - BigCR editor" w:date="2022-08-28T18:04:00Z">
              <w:r w:rsidRPr="00DB707E">
                <w:t>Config 7,8</w:t>
              </w:r>
            </w:ins>
          </w:p>
        </w:tc>
        <w:tc>
          <w:tcPr>
            <w:tcW w:w="1134" w:type="dxa"/>
            <w:tcBorders>
              <w:top w:val="nil"/>
              <w:left w:val="single" w:sz="4" w:space="0" w:color="auto"/>
              <w:bottom w:val="single" w:sz="4" w:space="0" w:color="auto"/>
              <w:right w:val="single" w:sz="4" w:space="0" w:color="auto"/>
            </w:tcBorders>
            <w:shd w:val="clear" w:color="auto" w:fill="auto"/>
          </w:tcPr>
          <w:p w14:paraId="0B6F08A0" w14:textId="77777777" w:rsidR="00967CBA" w:rsidRPr="00DB707E" w:rsidRDefault="00967CBA" w:rsidP="00A615F4">
            <w:pPr>
              <w:pStyle w:val="TAC"/>
              <w:rPr>
                <w:ins w:id="28327" w:author="RedCap - BigCR editor" w:date="2022-08-28T18:04:00Z"/>
              </w:rPr>
            </w:pPr>
          </w:p>
        </w:tc>
        <w:tc>
          <w:tcPr>
            <w:tcW w:w="4655" w:type="dxa"/>
            <w:gridSpan w:val="3"/>
            <w:tcBorders>
              <w:top w:val="single" w:sz="4" w:space="0" w:color="auto"/>
              <w:left w:val="single" w:sz="4" w:space="0" w:color="auto"/>
              <w:bottom w:val="single" w:sz="4" w:space="0" w:color="auto"/>
              <w:right w:val="single" w:sz="4" w:space="0" w:color="auto"/>
            </w:tcBorders>
          </w:tcPr>
          <w:p w14:paraId="3DAA93E1" w14:textId="77777777" w:rsidR="00967CBA" w:rsidRPr="00DB707E" w:rsidRDefault="00967CBA" w:rsidP="00A615F4">
            <w:pPr>
              <w:pStyle w:val="TAC"/>
              <w:rPr>
                <w:ins w:id="28328" w:author="RedCap - BigCR editor" w:date="2022-08-28T18:04:00Z"/>
                <w:szCs w:val="18"/>
              </w:rPr>
            </w:pPr>
            <w:ins w:id="28329" w:author="RedCap - BigCR editor" w:date="2022-08-28T18:04:00Z">
              <w:r w:rsidRPr="00DB707E">
                <w:rPr>
                  <w:sz w:val="16"/>
                </w:rPr>
                <w:t>CR.1.1 FDD</w:t>
              </w:r>
            </w:ins>
          </w:p>
        </w:tc>
      </w:tr>
      <w:tr w:rsidR="00967CBA" w:rsidRPr="00DB707E" w14:paraId="01A189BB" w14:textId="77777777" w:rsidTr="00A615F4">
        <w:trPr>
          <w:trHeight w:val="187"/>
          <w:jc w:val="center"/>
          <w:ins w:id="28330"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hideMark/>
          </w:tcPr>
          <w:p w14:paraId="68C9314D" w14:textId="77777777" w:rsidR="00967CBA" w:rsidRPr="00DB707E" w:rsidRDefault="00967CBA" w:rsidP="00A615F4">
            <w:pPr>
              <w:pStyle w:val="TAL"/>
              <w:rPr>
                <w:ins w:id="28331" w:author="RedCap - BigCR editor" w:date="2022-08-28T18:04:00Z"/>
              </w:rPr>
            </w:pPr>
            <w:ins w:id="28332" w:author="RedCap - BigCR editor" w:date="2022-08-28T18:04:00Z">
              <w:r w:rsidRPr="00DB707E">
                <w:t>OCNG Patterns</w:t>
              </w:r>
            </w:ins>
          </w:p>
        </w:tc>
        <w:tc>
          <w:tcPr>
            <w:tcW w:w="1134" w:type="dxa"/>
            <w:tcBorders>
              <w:top w:val="single" w:sz="4" w:space="0" w:color="auto"/>
              <w:left w:val="single" w:sz="4" w:space="0" w:color="auto"/>
              <w:bottom w:val="single" w:sz="4" w:space="0" w:color="auto"/>
              <w:right w:val="single" w:sz="4" w:space="0" w:color="auto"/>
            </w:tcBorders>
          </w:tcPr>
          <w:p w14:paraId="097542F3" w14:textId="77777777" w:rsidR="00967CBA" w:rsidRPr="00DB707E" w:rsidRDefault="00967CBA" w:rsidP="00A615F4">
            <w:pPr>
              <w:pStyle w:val="TAC"/>
              <w:rPr>
                <w:ins w:id="28333" w:author="RedCap - BigCR editor" w:date="2022-08-28T18:04:00Z"/>
              </w:rPr>
            </w:pPr>
          </w:p>
        </w:tc>
        <w:tc>
          <w:tcPr>
            <w:tcW w:w="4655" w:type="dxa"/>
            <w:gridSpan w:val="3"/>
            <w:tcBorders>
              <w:top w:val="single" w:sz="4" w:space="0" w:color="auto"/>
              <w:left w:val="single" w:sz="4" w:space="0" w:color="auto"/>
              <w:bottom w:val="single" w:sz="4" w:space="0" w:color="auto"/>
              <w:right w:val="single" w:sz="4" w:space="0" w:color="auto"/>
            </w:tcBorders>
            <w:hideMark/>
          </w:tcPr>
          <w:p w14:paraId="72960DEF" w14:textId="77777777" w:rsidR="00967CBA" w:rsidRPr="00DB707E" w:rsidRDefault="00967CBA" w:rsidP="00A615F4">
            <w:pPr>
              <w:pStyle w:val="TAC"/>
              <w:rPr>
                <w:ins w:id="28334" w:author="RedCap - BigCR editor" w:date="2022-08-28T18:04:00Z"/>
              </w:rPr>
            </w:pPr>
            <w:ins w:id="28335" w:author="RedCap - BigCR editor" w:date="2022-08-28T18:04:00Z">
              <w:r w:rsidRPr="00DB707E">
                <w:rPr>
                  <w:snapToGrid w:val="0"/>
                </w:rPr>
                <w:t>OCNG pattern 1</w:t>
              </w:r>
            </w:ins>
          </w:p>
        </w:tc>
      </w:tr>
      <w:tr w:rsidR="00967CBA" w:rsidRPr="00DB707E" w14:paraId="1D499B62" w14:textId="77777777" w:rsidTr="00A615F4">
        <w:trPr>
          <w:trHeight w:val="187"/>
          <w:jc w:val="center"/>
          <w:ins w:id="28336" w:author="RedCap - BigCR editor" w:date="2022-08-28T18:04:00Z"/>
        </w:trPr>
        <w:tc>
          <w:tcPr>
            <w:tcW w:w="2065" w:type="dxa"/>
            <w:gridSpan w:val="2"/>
            <w:tcBorders>
              <w:top w:val="single" w:sz="4" w:space="0" w:color="auto"/>
              <w:left w:val="single" w:sz="4" w:space="0" w:color="auto"/>
              <w:bottom w:val="nil"/>
              <w:right w:val="single" w:sz="4" w:space="0" w:color="auto"/>
            </w:tcBorders>
            <w:shd w:val="clear" w:color="auto" w:fill="auto"/>
          </w:tcPr>
          <w:p w14:paraId="2D2D80CF" w14:textId="77777777" w:rsidR="00967CBA" w:rsidRPr="00DB707E" w:rsidRDefault="00967CBA" w:rsidP="00A615F4">
            <w:pPr>
              <w:pStyle w:val="TAL"/>
              <w:rPr>
                <w:ins w:id="28337" w:author="RedCap - BigCR editor" w:date="2022-08-28T18:04:00Z"/>
              </w:rPr>
            </w:pPr>
            <w:ins w:id="28338" w:author="RedCap - BigCR editor" w:date="2022-08-28T18:04:00Z">
              <w:r w:rsidRPr="00DB707E">
                <w:t>SMTC configuration</w:t>
              </w:r>
            </w:ins>
          </w:p>
        </w:tc>
        <w:tc>
          <w:tcPr>
            <w:tcW w:w="1740" w:type="dxa"/>
            <w:tcBorders>
              <w:top w:val="single" w:sz="4" w:space="0" w:color="auto"/>
              <w:left w:val="single" w:sz="4" w:space="0" w:color="auto"/>
              <w:right w:val="single" w:sz="4" w:space="0" w:color="auto"/>
            </w:tcBorders>
          </w:tcPr>
          <w:p w14:paraId="45B34FAE" w14:textId="77777777" w:rsidR="00967CBA" w:rsidRPr="00DB707E" w:rsidRDefault="00967CBA" w:rsidP="00A615F4">
            <w:pPr>
              <w:pStyle w:val="TAL"/>
              <w:rPr>
                <w:ins w:id="28339" w:author="RedCap - BigCR editor" w:date="2022-08-28T18:04:00Z"/>
              </w:rPr>
            </w:pPr>
            <w:ins w:id="28340" w:author="RedCap - BigCR editor" w:date="2022-08-28T18:04:00Z">
              <w:r w:rsidRPr="00DB707E">
                <w:t>Config</w:t>
              </w:r>
              <w:r w:rsidRPr="00DB707E">
                <w:rPr>
                  <w:szCs w:val="18"/>
                </w:rPr>
                <w:t xml:space="preserve"> </w:t>
              </w:r>
              <w:r w:rsidRPr="00DB707E">
                <w:t>1,2</w:t>
              </w:r>
              <w:r w:rsidRPr="00DB707E">
                <w:rPr>
                  <w:szCs w:val="18"/>
                </w:rPr>
                <w:t>,4,5,7,8</w:t>
              </w:r>
            </w:ins>
          </w:p>
        </w:tc>
        <w:tc>
          <w:tcPr>
            <w:tcW w:w="1134" w:type="dxa"/>
            <w:tcBorders>
              <w:top w:val="single" w:sz="4" w:space="0" w:color="auto"/>
              <w:left w:val="single" w:sz="4" w:space="0" w:color="auto"/>
              <w:bottom w:val="nil"/>
              <w:right w:val="single" w:sz="4" w:space="0" w:color="auto"/>
            </w:tcBorders>
            <w:shd w:val="clear" w:color="auto" w:fill="auto"/>
          </w:tcPr>
          <w:p w14:paraId="0B049A52" w14:textId="77777777" w:rsidR="00967CBA" w:rsidRPr="00DB707E" w:rsidRDefault="00967CBA" w:rsidP="00A615F4">
            <w:pPr>
              <w:pStyle w:val="TAC"/>
              <w:rPr>
                <w:ins w:id="28341" w:author="RedCap - BigCR editor" w:date="2022-08-28T18:04:00Z"/>
              </w:rPr>
            </w:pPr>
          </w:p>
        </w:tc>
        <w:tc>
          <w:tcPr>
            <w:tcW w:w="4655" w:type="dxa"/>
            <w:gridSpan w:val="3"/>
            <w:tcBorders>
              <w:top w:val="single" w:sz="4" w:space="0" w:color="auto"/>
              <w:left w:val="single" w:sz="4" w:space="0" w:color="auto"/>
              <w:right w:val="single" w:sz="4" w:space="0" w:color="auto"/>
            </w:tcBorders>
          </w:tcPr>
          <w:p w14:paraId="4AA0FE53" w14:textId="77777777" w:rsidR="00967CBA" w:rsidRPr="00DB707E" w:rsidRDefault="00967CBA" w:rsidP="00A615F4">
            <w:pPr>
              <w:pStyle w:val="TAC"/>
              <w:rPr>
                <w:ins w:id="28342" w:author="RedCap - BigCR editor" w:date="2022-08-28T18:04:00Z"/>
              </w:rPr>
            </w:pPr>
            <w:ins w:id="28343" w:author="RedCap - BigCR editor" w:date="2022-08-28T18:04:00Z">
              <w:r w:rsidRPr="00DB707E">
                <w:rPr>
                  <w:rFonts w:cs="v4.2.0"/>
                </w:rPr>
                <w:t>SMTC.1 FR1</w:t>
              </w:r>
            </w:ins>
          </w:p>
        </w:tc>
      </w:tr>
      <w:tr w:rsidR="00967CBA" w:rsidRPr="00DB707E" w14:paraId="59909BEF" w14:textId="77777777" w:rsidTr="00A615F4">
        <w:trPr>
          <w:trHeight w:val="187"/>
          <w:jc w:val="center"/>
          <w:ins w:id="28344"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2BDAC14A" w14:textId="77777777" w:rsidR="00967CBA" w:rsidRPr="00DB707E" w:rsidRDefault="00967CBA" w:rsidP="00A615F4">
            <w:pPr>
              <w:pStyle w:val="TAL"/>
              <w:rPr>
                <w:ins w:id="28345" w:author="RedCap - BigCR editor" w:date="2022-08-28T18:04:00Z"/>
              </w:rPr>
            </w:pPr>
          </w:p>
        </w:tc>
        <w:tc>
          <w:tcPr>
            <w:tcW w:w="1740" w:type="dxa"/>
            <w:tcBorders>
              <w:left w:val="single" w:sz="4" w:space="0" w:color="auto"/>
              <w:right w:val="single" w:sz="4" w:space="0" w:color="auto"/>
            </w:tcBorders>
          </w:tcPr>
          <w:p w14:paraId="023600B0" w14:textId="77777777" w:rsidR="00967CBA" w:rsidRPr="00DB707E" w:rsidRDefault="00967CBA" w:rsidP="00A615F4">
            <w:pPr>
              <w:pStyle w:val="TAL"/>
              <w:rPr>
                <w:ins w:id="28346" w:author="RedCap - BigCR editor" w:date="2022-08-28T18:04:00Z"/>
              </w:rPr>
            </w:pPr>
            <w:ins w:id="28347" w:author="RedCap - BigCR editor" w:date="2022-08-28T18:04:00Z">
              <w:r w:rsidRPr="00DB707E">
                <w:t>Config</w:t>
              </w:r>
              <w:r w:rsidRPr="00DB707E">
                <w:rPr>
                  <w:szCs w:val="18"/>
                </w:rPr>
                <w:t xml:space="preserve"> </w:t>
              </w:r>
              <w:r w:rsidRPr="00DB707E">
                <w:t>3,6</w:t>
              </w:r>
            </w:ins>
          </w:p>
        </w:tc>
        <w:tc>
          <w:tcPr>
            <w:tcW w:w="1134" w:type="dxa"/>
            <w:tcBorders>
              <w:top w:val="nil"/>
              <w:left w:val="single" w:sz="4" w:space="0" w:color="auto"/>
              <w:bottom w:val="single" w:sz="4" w:space="0" w:color="auto"/>
              <w:right w:val="single" w:sz="4" w:space="0" w:color="auto"/>
            </w:tcBorders>
            <w:shd w:val="clear" w:color="auto" w:fill="auto"/>
          </w:tcPr>
          <w:p w14:paraId="6CC51A61" w14:textId="77777777" w:rsidR="00967CBA" w:rsidRPr="00DB707E" w:rsidRDefault="00967CBA" w:rsidP="00A615F4">
            <w:pPr>
              <w:pStyle w:val="TAC"/>
              <w:rPr>
                <w:ins w:id="28348" w:author="RedCap - BigCR editor" w:date="2022-08-28T18:04:00Z"/>
              </w:rPr>
            </w:pPr>
          </w:p>
        </w:tc>
        <w:tc>
          <w:tcPr>
            <w:tcW w:w="4655" w:type="dxa"/>
            <w:gridSpan w:val="3"/>
            <w:tcBorders>
              <w:top w:val="single" w:sz="4" w:space="0" w:color="auto"/>
              <w:left w:val="single" w:sz="4" w:space="0" w:color="auto"/>
              <w:right w:val="single" w:sz="4" w:space="0" w:color="auto"/>
            </w:tcBorders>
          </w:tcPr>
          <w:p w14:paraId="6091EF27" w14:textId="77777777" w:rsidR="00967CBA" w:rsidRPr="00DB707E" w:rsidRDefault="00967CBA" w:rsidP="00A615F4">
            <w:pPr>
              <w:pStyle w:val="TAC"/>
              <w:rPr>
                <w:ins w:id="28349" w:author="RedCap - BigCR editor" w:date="2022-08-28T18:04:00Z"/>
              </w:rPr>
            </w:pPr>
            <w:ins w:id="28350" w:author="RedCap - BigCR editor" w:date="2022-08-28T18:04:00Z">
              <w:r w:rsidRPr="00DB707E">
                <w:rPr>
                  <w:rFonts w:cs="v4.2.0"/>
                </w:rPr>
                <w:t>SMTC.2 FR1</w:t>
              </w:r>
            </w:ins>
          </w:p>
        </w:tc>
      </w:tr>
      <w:tr w:rsidR="00967CBA" w:rsidRPr="00DB707E" w14:paraId="5D7248F8" w14:textId="77777777" w:rsidTr="00A615F4">
        <w:trPr>
          <w:trHeight w:val="187"/>
          <w:jc w:val="center"/>
          <w:ins w:id="28351" w:author="RedCap - BigCR editor" w:date="2022-08-28T18:04:00Z"/>
        </w:trPr>
        <w:tc>
          <w:tcPr>
            <w:tcW w:w="2065" w:type="dxa"/>
            <w:gridSpan w:val="2"/>
            <w:tcBorders>
              <w:top w:val="single" w:sz="4" w:space="0" w:color="auto"/>
              <w:left w:val="single" w:sz="4" w:space="0" w:color="auto"/>
              <w:bottom w:val="nil"/>
              <w:right w:val="single" w:sz="4" w:space="0" w:color="auto"/>
            </w:tcBorders>
            <w:shd w:val="clear" w:color="auto" w:fill="auto"/>
          </w:tcPr>
          <w:p w14:paraId="1BBB07D4" w14:textId="77777777" w:rsidR="00967CBA" w:rsidRPr="00DB707E" w:rsidRDefault="00967CBA" w:rsidP="00A615F4">
            <w:pPr>
              <w:pStyle w:val="TAL"/>
              <w:rPr>
                <w:ins w:id="28352" w:author="RedCap - BigCR editor" w:date="2022-08-28T18:04:00Z"/>
              </w:rPr>
            </w:pPr>
            <w:ins w:id="28353" w:author="RedCap - BigCR editor" w:date="2022-08-28T18:04:00Z">
              <w:r w:rsidRPr="00DB707E">
                <w:t>PDSCH/PDCCH subcarrier spacing</w:t>
              </w:r>
            </w:ins>
          </w:p>
        </w:tc>
        <w:tc>
          <w:tcPr>
            <w:tcW w:w="1740" w:type="dxa"/>
            <w:tcBorders>
              <w:top w:val="single" w:sz="4" w:space="0" w:color="auto"/>
              <w:left w:val="single" w:sz="4" w:space="0" w:color="auto"/>
              <w:right w:val="single" w:sz="4" w:space="0" w:color="auto"/>
            </w:tcBorders>
          </w:tcPr>
          <w:p w14:paraId="712807FC" w14:textId="77777777" w:rsidR="00967CBA" w:rsidRPr="00DB707E" w:rsidRDefault="00967CBA" w:rsidP="00A615F4">
            <w:pPr>
              <w:pStyle w:val="TAL"/>
              <w:rPr>
                <w:ins w:id="28354" w:author="RedCap - BigCR editor" w:date="2022-08-28T18:04:00Z"/>
              </w:rPr>
            </w:pPr>
            <w:ins w:id="28355" w:author="RedCap - BigCR editor" w:date="2022-08-28T18:04:00Z">
              <w:r w:rsidRPr="00DB707E">
                <w:t>Config</w:t>
              </w:r>
              <w:r w:rsidRPr="00DB707E">
                <w:rPr>
                  <w:szCs w:val="18"/>
                </w:rPr>
                <w:t xml:space="preserve"> </w:t>
              </w:r>
              <w:r w:rsidRPr="00DB707E">
                <w:t>1,2</w:t>
              </w:r>
              <w:r w:rsidRPr="00DB707E">
                <w:rPr>
                  <w:szCs w:val="18"/>
                </w:rPr>
                <w:t>,4,5,7,8</w:t>
              </w:r>
            </w:ins>
          </w:p>
        </w:tc>
        <w:tc>
          <w:tcPr>
            <w:tcW w:w="1134" w:type="dxa"/>
            <w:tcBorders>
              <w:top w:val="single" w:sz="4" w:space="0" w:color="auto"/>
              <w:left w:val="single" w:sz="4" w:space="0" w:color="auto"/>
              <w:bottom w:val="nil"/>
              <w:right w:val="single" w:sz="4" w:space="0" w:color="auto"/>
            </w:tcBorders>
            <w:shd w:val="clear" w:color="auto" w:fill="auto"/>
          </w:tcPr>
          <w:p w14:paraId="27C742B0" w14:textId="77777777" w:rsidR="00967CBA" w:rsidRPr="00DB707E" w:rsidRDefault="00967CBA" w:rsidP="00A615F4">
            <w:pPr>
              <w:pStyle w:val="TAC"/>
              <w:rPr>
                <w:ins w:id="28356" w:author="RedCap - BigCR editor" w:date="2022-08-28T18:04:00Z"/>
              </w:rPr>
            </w:pPr>
            <w:ins w:id="28357" w:author="RedCap - BigCR editor" w:date="2022-08-28T18:04:00Z">
              <w:r w:rsidRPr="00DB707E">
                <w:t>kHz</w:t>
              </w:r>
            </w:ins>
          </w:p>
        </w:tc>
        <w:tc>
          <w:tcPr>
            <w:tcW w:w="4655" w:type="dxa"/>
            <w:gridSpan w:val="3"/>
            <w:tcBorders>
              <w:top w:val="single" w:sz="4" w:space="0" w:color="auto"/>
              <w:left w:val="single" w:sz="4" w:space="0" w:color="auto"/>
              <w:right w:val="single" w:sz="4" w:space="0" w:color="auto"/>
            </w:tcBorders>
          </w:tcPr>
          <w:p w14:paraId="22562265" w14:textId="77777777" w:rsidR="00967CBA" w:rsidRPr="00DB707E" w:rsidRDefault="00967CBA" w:rsidP="00A615F4">
            <w:pPr>
              <w:pStyle w:val="TAC"/>
              <w:rPr>
                <w:ins w:id="28358" w:author="RedCap - BigCR editor" w:date="2022-08-28T18:04:00Z"/>
              </w:rPr>
            </w:pPr>
            <w:ins w:id="28359" w:author="RedCap - BigCR editor" w:date="2022-08-28T18:04:00Z">
              <w:r w:rsidRPr="00DB707E">
                <w:t>15 kHz</w:t>
              </w:r>
            </w:ins>
          </w:p>
        </w:tc>
      </w:tr>
      <w:tr w:rsidR="00967CBA" w:rsidRPr="00DB707E" w14:paraId="7FE4A2D7" w14:textId="77777777" w:rsidTr="00A615F4">
        <w:trPr>
          <w:trHeight w:val="187"/>
          <w:jc w:val="center"/>
          <w:ins w:id="28360"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0466287D" w14:textId="77777777" w:rsidR="00967CBA" w:rsidRPr="00DB707E" w:rsidRDefault="00967CBA" w:rsidP="00A615F4">
            <w:pPr>
              <w:pStyle w:val="TAL"/>
              <w:rPr>
                <w:ins w:id="28361" w:author="RedCap - BigCR editor" w:date="2022-08-28T18:04:00Z"/>
              </w:rPr>
            </w:pPr>
          </w:p>
        </w:tc>
        <w:tc>
          <w:tcPr>
            <w:tcW w:w="1740" w:type="dxa"/>
            <w:tcBorders>
              <w:left w:val="single" w:sz="4" w:space="0" w:color="auto"/>
              <w:right w:val="single" w:sz="4" w:space="0" w:color="auto"/>
            </w:tcBorders>
          </w:tcPr>
          <w:p w14:paraId="5E2C0772" w14:textId="77777777" w:rsidR="00967CBA" w:rsidRPr="00DB707E" w:rsidRDefault="00967CBA" w:rsidP="00A615F4">
            <w:pPr>
              <w:pStyle w:val="TAL"/>
              <w:rPr>
                <w:ins w:id="28362" w:author="RedCap - BigCR editor" w:date="2022-08-28T18:04:00Z"/>
              </w:rPr>
            </w:pPr>
            <w:ins w:id="28363" w:author="RedCap - BigCR editor" w:date="2022-08-28T18:04:00Z">
              <w:r w:rsidRPr="00DB707E">
                <w:t>Config</w:t>
              </w:r>
              <w:r w:rsidRPr="00DB707E">
                <w:rPr>
                  <w:szCs w:val="18"/>
                </w:rPr>
                <w:t xml:space="preserve"> </w:t>
              </w:r>
              <w:r w:rsidRPr="00DB707E">
                <w:t>3,6</w:t>
              </w:r>
            </w:ins>
          </w:p>
        </w:tc>
        <w:tc>
          <w:tcPr>
            <w:tcW w:w="1134" w:type="dxa"/>
            <w:tcBorders>
              <w:top w:val="nil"/>
              <w:left w:val="single" w:sz="4" w:space="0" w:color="auto"/>
              <w:bottom w:val="single" w:sz="4" w:space="0" w:color="auto"/>
              <w:right w:val="single" w:sz="4" w:space="0" w:color="auto"/>
            </w:tcBorders>
            <w:shd w:val="clear" w:color="auto" w:fill="auto"/>
          </w:tcPr>
          <w:p w14:paraId="5A26778E" w14:textId="77777777" w:rsidR="00967CBA" w:rsidRPr="00DB707E" w:rsidRDefault="00967CBA" w:rsidP="00A615F4">
            <w:pPr>
              <w:pStyle w:val="TAC"/>
              <w:rPr>
                <w:ins w:id="28364" w:author="RedCap - BigCR editor" w:date="2022-08-28T18:04:00Z"/>
              </w:rPr>
            </w:pPr>
          </w:p>
        </w:tc>
        <w:tc>
          <w:tcPr>
            <w:tcW w:w="4655" w:type="dxa"/>
            <w:gridSpan w:val="3"/>
            <w:tcBorders>
              <w:left w:val="single" w:sz="4" w:space="0" w:color="auto"/>
              <w:right w:val="single" w:sz="4" w:space="0" w:color="auto"/>
            </w:tcBorders>
          </w:tcPr>
          <w:p w14:paraId="10C565F2" w14:textId="77777777" w:rsidR="00967CBA" w:rsidRPr="00DB707E" w:rsidRDefault="00967CBA" w:rsidP="00A615F4">
            <w:pPr>
              <w:pStyle w:val="TAC"/>
              <w:rPr>
                <w:ins w:id="28365" w:author="RedCap - BigCR editor" w:date="2022-08-28T18:04:00Z"/>
              </w:rPr>
            </w:pPr>
            <w:ins w:id="28366" w:author="RedCap - BigCR editor" w:date="2022-08-28T18:04:00Z">
              <w:r w:rsidRPr="00DB707E">
                <w:t>30 kHz</w:t>
              </w:r>
            </w:ins>
          </w:p>
        </w:tc>
      </w:tr>
      <w:tr w:rsidR="00967CBA" w:rsidRPr="00DB707E" w14:paraId="1BD5BEDF" w14:textId="77777777" w:rsidTr="00A615F4">
        <w:trPr>
          <w:trHeight w:val="187"/>
          <w:jc w:val="center"/>
          <w:ins w:id="28367" w:author="RedCap - BigCR editor" w:date="2022-08-28T18:04:00Z"/>
        </w:trPr>
        <w:tc>
          <w:tcPr>
            <w:tcW w:w="2065" w:type="dxa"/>
            <w:gridSpan w:val="2"/>
            <w:tcBorders>
              <w:top w:val="single" w:sz="4" w:space="0" w:color="auto"/>
              <w:left w:val="single" w:sz="4" w:space="0" w:color="auto"/>
              <w:bottom w:val="nil"/>
              <w:right w:val="single" w:sz="4" w:space="0" w:color="auto"/>
            </w:tcBorders>
            <w:shd w:val="clear" w:color="auto" w:fill="auto"/>
          </w:tcPr>
          <w:p w14:paraId="01481F93" w14:textId="77777777" w:rsidR="00967CBA" w:rsidRPr="00DB707E" w:rsidRDefault="00967CBA" w:rsidP="00A615F4">
            <w:pPr>
              <w:pStyle w:val="TAL"/>
              <w:rPr>
                <w:ins w:id="28368" w:author="RedCap - BigCR editor" w:date="2022-08-28T18:04:00Z"/>
              </w:rPr>
            </w:pPr>
            <w:ins w:id="28369" w:author="RedCap - BigCR editor" w:date="2022-08-28T18:04:00Z">
              <w:r w:rsidRPr="00DB707E">
                <w:t>PUCCH/PUSCH subcarrier spacing</w:t>
              </w:r>
            </w:ins>
          </w:p>
        </w:tc>
        <w:tc>
          <w:tcPr>
            <w:tcW w:w="1740" w:type="dxa"/>
            <w:tcBorders>
              <w:top w:val="single" w:sz="4" w:space="0" w:color="auto"/>
              <w:left w:val="single" w:sz="4" w:space="0" w:color="auto"/>
              <w:right w:val="single" w:sz="4" w:space="0" w:color="auto"/>
            </w:tcBorders>
          </w:tcPr>
          <w:p w14:paraId="46EFFB7B" w14:textId="77777777" w:rsidR="00967CBA" w:rsidRPr="00DB707E" w:rsidRDefault="00967CBA" w:rsidP="00A615F4">
            <w:pPr>
              <w:pStyle w:val="TAL"/>
              <w:rPr>
                <w:ins w:id="28370" w:author="RedCap - BigCR editor" w:date="2022-08-28T18:04:00Z"/>
              </w:rPr>
            </w:pPr>
            <w:ins w:id="28371" w:author="RedCap - BigCR editor" w:date="2022-08-28T18:04:00Z">
              <w:r w:rsidRPr="00DB707E">
                <w:t>Config</w:t>
              </w:r>
              <w:r w:rsidRPr="00DB707E">
                <w:rPr>
                  <w:szCs w:val="18"/>
                </w:rPr>
                <w:t xml:space="preserve"> </w:t>
              </w:r>
              <w:r w:rsidRPr="00DB707E">
                <w:t>1,2</w:t>
              </w:r>
              <w:r w:rsidRPr="00DB707E">
                <w:rPr>
                  <w:szCs w:val="18"/>
                </w:rPr>
                <w:t>,4,5,7,8</w:t>
              </w:r>
            </w:ins>
          </w:p>
        </w:tc>
        <w:tc>
          <w:tcPr>
            <w:tcW w:w="1134" w:type="dxa"/>
            <w:tcBorders>
              <w:top w:val="single" w:sz="4" w:space="0" w:color="auto"/>
              <w:left w:val="single" w:sz="4" w:space="0" w:color="auto"/>
              <w:bottom w:val="nil"/>
              <w:right w:val="single" w:sz="4" w:space="0" w:color="auto"/>
            </w:tcBorders>
            <w:shd w:val="clear" w:color="auto" w:fill="auto"/>
          </w:tcPr>
          <w:p w14:paraId="7F8F768C" w14:textId="77777777" w:rsidR="00967CBA" w:rsidRPr="00DB707E" w:rsidRDefault="00967CBA" w:rsidP="00A615F4">
            <w:pPr>
              <w:pStyle w:val="TAC"/>
              <w:rPr>
                <w:ins w:id="28372" w:author="RedCap - BigCR editor" w:date="2022-08-28T18:04:00Z"/>
              </w:rPr>
            </w:pPr>
            <w:ins w:id="28373" w:author="RedCap - BigCR editor" w:date="2022-08-28T18:04:00Z">
              <w:r w:rsidRPr="00DB707E">
                <w:t>kHz</w:t>
              </w:r>
            </w:ins>
          </w:p>
        </w:tc>
        <w:tc>
          <w:tcPr>
            <w:tcW w:w="4655" w:type="dxa"/>
            <w:gridSpan w:val="3"/>
            <w:tcBorders>
              <w:top w:val="single" w:sz="4" w:space="0" w:color="auto"/>
              <w:left w:val="single" w:sz="4" w:space="0" w:color="auto"/>
              <w:right w:val="single" w:sz="4" w:space="0" w:color="auto"/>
            </w:tcBorders>
          </w:tcPr>
          <w:p w14:paraId="3DC3CE7F" w14:textId="77777777" w:rsidR="00967CBA" w:rsidRPr="00DB707E" w:rsidRDefault="00967CBA" w:rsidP="00A615F4">
            <w:pPr>
              <w:pStyle w:val="TAC"/>
              <w:rPr>
                <w:ins w:id="28374" w:author="RedCap - BigCR editor" w:date="2022-08-28T18:04:00Z"/>
              </w:rPr>
            </w:pPr>
            <w:ins w:id="28375" w:author="RedCap - BigCR editor" w:date="2022-08-28T18:04:00Z">
              <w:r w:rsidRPr="00DB707E">
                <w:t>15 kHz</w:t>
              </w:r>
            </w:ins>
          </w:p>
        </w:tc>
      </w:tr>
      <w:tr w:rsidR="00967CBA" w:rsidRPr="00DB707E" w14:paraId="0E4554BD" w14:textId="77777777" w:rsidTr="00A615F4">
        <w:trPr>
          <w:trHeight w:val="187"/>
          <w:jc w:val="center"/>
          <w:ins w:id="28376" w:author="RedCap - BigCR editor" w:date="2022-08-28T18:04:00Z"/>
        </w:trPr>
        <w:tc>
          <w:tcPr>
            <w:tcW w:w="2065" w:type="dxa"/>
            <w:gridSpan w:val="2"/>
            <w:tcBorders>
              <w:top w:val="nil"/>
              <w:left w:val="single" w:sz="4" w:space="0" w:color="auto"/>
              <w:right w:val="single" w:sz="4" w:space="0" w:color="auto"/>
            </w:tcBorders>
            <w:shd w:val="clear" w:color="auto" w:fill="auto"/>
          </w:tcPr>
          <w:p w14:paraId="72083797" w14:textId="77777777" w:rsidR="00967CBA" w:rsidRPr="00DB707E" w:rsidRDefault="00967CBA" w:rsidP="00A615F4">
            <w:pPr>
              <w:pStyle w:val="TAL"/>
              <w:rPr>
                <w:ins w:id="28377" w:author="RedCap - BigCR editor" w:date="2022-08-28T18:04:00Z"/>
              </w:rPr>
            </w:pPr>
          </w:p>
        </w:tc>
        <w:tc>
          <w:tcPr>
            <w:tcW w:w="1740" w:type="dxa"/>
            <w:tcBorders>
              <w:left w:val="single" w:sz="4" w:space="0" w:color="auto"/>
              <w:right w:val="single" w:sz="4" w:space="0" w:color="auto"/>
            </w:tcBorders>
          </w:tcPr>
          <w:p w14:paraId="4049A01B" w14:textId="77777777" w:rsidR="00967CBA" w:rsidRPr="00DB707E" w:rsidRDefault="00967CBA" w:rsidP="00A615F4">
            <w:pPr>
              <w:pStyle w:val="TAL"/>
              <w:rPr>
                <w:ins w:id="28378" w:author="RedCap - BigCR editor" w:date="2022-08-28T18:04:00Z"/>
              </w:rPr>
            </w:pPr>
            <w:ins w:id="28379" w:author="RedCap - BigCR editor" w:date="2022-08-28T18:04:00Z">
              <w:r w:rsidRPr="00DB707E">
                <w:t>Config</w:t>
              </w:r>
              <w:r w:rsidRPr="00DB707E">
                <w:rPr>
                  <w:szCs w:val="18"/>
                </w:rPr>
                <w:t xml:space="preserve"> </w:t>
              </w:r>
              <w:r w:rsidRPr="00DB707E">
                <w:t>3</w:t>
              </w:r>
              <w:r w:rsidRPr="00DB707E">
                <w:rPr>
                  <w:szCs w:val="18"/>
                </w:rPr>
                <w:t>,6</w:t>
              </w:r>
            </w:ins>
          </w:p>
        </w:tc>
        <w:tc>
          <w:tcPr>
            <w:tcW w:w="1134" w:type="dxa"/>
            <w:tcBorders>
              <w:top w:val="nil"/>
              <w:left w:val="single" w:sz="4" w:space="0" w:color="auto"/>
              <w:right w:val="single" w:sz="4" w:space="0" w:color="auto"/>
            </w:tcBorders>
            <w:shd w:val="clear" w:color="auto" w:fill="auto"/>
          </w:tcPr>
          <w:p w14:paraId="638FF636" w14:textId="77777777" w:rsidR="00967CBA" w:rsidRPr="00DB707E" w:rsidRDefault="00967CBA" w:rsidP="00A615F4">
            <w:pPr>
              <w:pStyle w:val="TAC"/>
              <w:rPr>
                <w:ins w:id="28380" w:author="RedCap - BigCR editor" w:date="2022-08-28T18:04:00Z"/>
              </w:rPr>
            </w:pPr>
          </w:p>
        </w:tc>
        <w:tc>
          <w:tcPr>
            <w:tcW w:w="4655" w:type="dxa"/>
            <w:gridSpan w:val="3"/>
            <w:tcBorders>
              <w:left w:val="single" w:sz="4" w:space="0" w:color="auto"/>
              <w:right w:val="single" w:sz="4" w:space="0" w:color="auto"/>
            </w:tcBorders>
          </w:tcPr>
          <w:p w14:paraId="24E55D9F" w14:textId="77777777" w:rsidR="00967CBA" w:rsidRPr="00DB707E" w:rsidRDefault="00967CBA" w:rsidP="00A615F4">
            <w:pPr>
              <w:pStyle w:val="TAC"/>
              <w:rPr>
                <w:ins w:id="28381" w:author="RedCap - BigCR editor" w:date="2022-08-28T18:04:00Z"/>
              </w:rPr>
            </w:pPr>
            <w:ins w:id="28382" w:author="RedCap - BigCR editor" w:date="2022-08-28T18:04:00Z">
              <w:r w:rsidRPr="00DB707E">
                <w:t>30 kHz</w:t>
              </w:r>
            </w:ins>
          </w:p>
        </w:tc>
      </w:tr>
      <w:tr w:rsidR="00967CBA" w:rsidRPr="00DB707E" w14:paraId="1605D5A4" w14:textId="77777777" w:rsidTr="00A615F4">
        <w:trPr>
          <w:trHeight w:val="187"/>
          <w:jc w:val="center"/>
          <w:ins w:id="28383" w:author="RedCap - BigCR editor" w:date="2022-08-28T18:04:00Z"/>
        </w:trPr>
        <w:tc>
          <w:tcPr>
            <w:tcW w:w="3805" w:type="dxa"/>
            <w:gridSpan w:val="3"/>
            <w:tcBorders>
              <w:left w:val="single" w:sz="4" w:space="0" w:color="auto"/>
              <w:right w:val="single" w:sz="4" w:space="0" w:color="auto"/>
            </w:tcBorders>
          </w:tcPr>
          <w:p w14:paraId="14D07E13" w14:textId="77777777" w:rsidR="00967CBA" w:rsidRPr="00DB707E" w:rsidRDefault="00967CBA" w:rsidP="00A615F4">
            <w:pPr>
              <w:pStyle w:val="TAL"/>
              <w:rPr>
                <w:ins w:id="28384" w:author="RedCap - BigCR editor" w:date="2022-08-28T18:04:00Z"/>
              </w:rPr>
            </w:pPr>
            <w:ins w:id="28385" w:author="RedCap - BigCR editor" w:date="2022-08-28T18:04:00Z">
              <w:r w:rsidRPr="00DB707E">
                <w:t xml:space="preserve">PRACH configuration </w:t>
              </w:r>
            </w:ins>
          </w:p>
        </w:tc>
        <w:tc>
          <w:tcPr>
            <w:tcW w:w="1134" w:type="dxa"/>
            <w:tcBorders>
              <w:left w:val="single" w:sz="4" w:space="0" w:color="auto"/>
              <w:right w:val="single" w:sz="4" w:space="0" w:color="auto"/>
            </w:tcBorders>
          </w:tcPr>
          <w:p w14:paraId="1D816736" w14:textId="77777777" w:rsidR="00967CBA" w:rsidRPr="00DB707E" w:rsidRDefault="00967CBA" w:rsidP="00A615F4">
            <w:pPr>
              <w:pStyle w:val="TAC"/>
              <w:rPr>
                <w:ins w:id="28386" w:author="RedCap - BigCR editor" w:date="2022-08-28T18:04:00Z"/>
              </w:rPr>
            </w:pPr>
          </w:p>
        </w:tc>
        <w:tc>
          <w:tcPr>
            <w:tcW w:w="4655" w:type="dxa"/>
            <w:gridSpan w:val="3"/>
            <w:tcBorders>
              <w:left w:val="single" w:sz="4" w:space="0" w:color="auto"/>
              <w:right w:val="single" w:sz="4" w:space="0" w:color="auto"/>
            </w:tcBorders>
          </w:tcPr>
          <w:p w14:paraId="086140F6" w14:textId="77777777" w:rsidR="00967CBA" w:rsidRPr="00DB707E" w:rsidRDefault="00967CBA" w:rsidP="00A615F4">
            <w:pPr>
              <w:pStyle w:val="TAC"/>
              <w:rPr>
                <w:ins w:id="28387" w:author="RedCap - BigCR editor" w:date="2022-08-28T18:04:00Z"/>
              </w:rPr>
            </w:pPr>
            <w:ins w:id="28388" w:author="RedCap - BigCR editor" w:date="2022-08-28T18:04:00Z">
              <w:r w:rsidRPr="00DB707E">
                <w:rPr>
                  <w:lang w:eastAsia="zh-CN"/>
                </w:rPr>
                <w:t>FR1 PRACH configuration 1</w:t>
              </w:r>
            </w:ins>
          </w:p>
        </w:tc>
      </w:tr>
      <w:tr w:rsidR="00967CBA" w:rsidRPr="00DB707E" w14:paraId="58C410E0" w14:textId="77777777" w:rsidTr="00A615F4">
        <w:trPr>
          <w:trHeight w:val="187"/>
          <w:jc w:val="center"/>
          <w:ins w:id="28389" w:author="RedCap - BigCR editor" w:date="2022-08-28T18:04:00Z"/>
        </w:trPr>
        <w:tc>
          <w:tcPr>
            <w:tcW w:w="2065" w:type="dxa"/>
            <w:gridSpan w:val="2"/>
            <w:tcBorders>
              <w:left w:val="single" w:sz="4" w:space="0" w:color="auto"/>
              <w:bottom w:val="nil"/>
              <w:right w:val="single" w:sz="4" w:space="0" w:color="auto"/>
            </w:tcBorders>
            <w:shd w:val="clear" w:color="auto" w:fill="auto"/>
          </w:tcPr>
          <w:p w14:paraId="78E1B7DC" w14:textId="77777777" w:rsidR="00967CBA" w:rsidRPr="00DB707E" w:rsidRDefault="00967CBA" w:rsidP="00A615F4">
            <w:pPr>
              <w:pStyle w:val="TAL"/>
              <w:rPr>
                <w:ins w:id="28390" w:author="RedCap - BigCR editor" w:date="2022-08-28T18:04:00Z"/>
              </w:rPr>
            </w:pPr>
            <w:ins w:id="28391" w:author="RedCap - BigCR editor" w:date="2022-08-28T18:04:00Z">
              <w:r w:rsidRPr="00DB707E">
                <w:t>BWP configuration</w:t>
              </w:r>
            </w:ins>
          </w:p>
        </w:tc>
        <w:tc>
          <w:tcPr>
            <w:tcW w:w="1740" w:type="dxa"/>
            <w:tcBorders>
              <w:left w:val="single" w:sz="4" w:space="0" w:color="auto"/>
              <w:right w:val="single" w:sz="4" w:space="0" w:color="auto"/>
            </w:tcBorders>
          </w:tcPr>
          <w:p w14:paraId="06577779" w14:textId="77777777" w:rsidR="00967CBA" w:rsidRPr="00DB707E" w:rsidRDefault="00967CBA" w:rsidP="00A615F4">
            <w:pPr>
              <w:pStyle w:val="TAL"/>
              <w:rPr>
                <w:ins w:id="28392" w:author="RedCap - BigCR editor" w:date="2022-08-28T18:04:00Z"/>
              </w:rPr>
            </w:pPr>
            <w:ins w:id="28393" w:author="RedCap - BigCR editor" w:date="2022-08-28T18:04:00Z">
              <w:r w:rsidRPr="00DB707E">
                <w:t>Initial DL BWP</w:t>
              </w:r>
            </w:ins>
          </w:p>
        </w:tc>
        <w:tc>
          <w:tcPr>
            <w:tcW w:w="1134" w:type="dxa"/>
            <w:tcBorders>
              <w:left w:val="single" w:sz="4" w:space="0" w:color="auto"/>
              <w:right w:val="single" w:sz="4" w:space="0" w:color="auto"/>
            </w:tcBorders>
          </w:tcPr>
          <w:p w14:paraId="648F1CDE" w14:textId="77777777" w:rsidR="00967CBA" w:rsidRPr="00DB707E" w:rsidRDefault="00967CBA" w:rsidP="00A615F4">
            <w:pPr>
              <w:pStyle w:val="TAC"/>
              <w:rPr>
                <w:ins w:id="28394" w:author="RedCap - BigCR editor" w:date="2022-08-28T18:04:00Z"/>
                <w:lang w:eastAsia="zh-CN"/>
              </w:rPr>
            </w:pPr>
          </w:p>
        </w:tc>
        <w:tc>
          <w:tcPr>
            <w:tcW w:w="4655" w:type="dxa"/>
            <w:gridSpan w:val="3"/>
            <w:tcBorders>
              <w:left w:val="single" w:sz="4" w:space="0" w:color="auto"/>
              <w:right w:val="single" w:sz="4" w:space="0" w:color="auto"/>
            </w:tcBorders>
          </w:tcPr>
          <w:p w14:paraId="61536E87" w14:textId="77777777" w:rsidR="00967CBA" w:rsidRPr="00DB707E" w:rsidRDefault="00967CBA" w:rsidP="00A615F4">
            <w:pPr>
              <w:pStyle w:val="TAC"/>
              <w:rPr>
                <w:ins w:id="28395" w:author="RedCap - BigCR editor" w:date="2022-08-28T18:04:00Z"/>
              </w:rPr>
            </w:pPr>
            <w:ins w:id="28396" w:author="RedCap - BigCR editor" w:date="2022-08-28T18:04:00Z">
              <w:r w:rsidRPr="00DB707E">
                <w:rPr>
                  <w:rFonts w:cs="v3.7.0"/>
                </w:rPr>
                <w:t>DLBWP.0.1</w:t>
              </w:r>
            </w:ins>
          </w:p>
        </w:tc>
      </w:tr>
      <w:tr w:rsidR="00967CBA" w:rsidRPr="00DB707E" w14:paraId="58AF52A3" w14:textId="77777777" w:rsidTr="00A615F4">
        <w:trPr>
          <w:trHeight w:val="187"/>
          <w:jc w:val="center"/>
          <w:ins w:id="28397"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74C8476D" w14:textId="77777777" w:rsidR="00967CBA" w:rsidRPr="00DB707E" w:rsidRDefault="00967CBA" w:rsidP="00A615F4">
            <w:pPr>
              <w:pStyle w:val="TAL"/>
              <w:rPr>
                <w:ins w:id="28398" w:author="RedCap - BigCR editor" w:date="2022-08-28T18:04:00Z"/>
              </w:rPr>
            </w:pPr>
          </w:p>
        </w:tc>
        <w:tc>
          <w:tcPr>
            <w:tcW w:w="1740" w:type="dxa"/>
            <w:tcBorders>
              <w:left w:val="single" w:sz="4" w:space="0" w:color="auto"/>
              <w:right w:val="single" w:sz="4" w:space="0" w:color="auto"/>
            </w:tcBorders>
          </w:tcPr>
          <w:p w14:paraId="42690993" w14:textId="77777777" w:rsidR="00967CBA" w:rsidRPr="00DB707E" w:rsidRDefault="00967CBA" w:rsidP="00A615F4">
            <w:pPr>
              <w:pStyle w:val="TAL"/>
              <w:rPr>
                <w:ins w:id="28399" w:author="RedCap - BigCR editor" w:date="2022-08-28T18:04:00Z"/>
              </w:rPr>
            </w:pPr>
            <w:ins w:id="28400" w:author="RedCap - BigCR editor" w:date="2022-08-28T18:04:00Z">
              <w:r w:rsidRPr="00DB707E">
                <w:t>Dedicated DL BWP</w:t>
              </w:r>
            </w:ins>
          </w:p>
        </w:tc>
        <w:tc>
          <w:tcPr>
            <w:tcW w:w="1134" w:type="dxa"/>
            <w:tcBorders>
              <w:left w:val="single" w:sz="4" w:space="0" w:color="auto"/>
              <w:right w:val="single" w:sz="4" w:space="0" w:color="auto"/>
            </w:tcBorders>
          </w:tcPr>
          <w:p w14:paraId="52A1124F" w14:textId="77777777" w:rsidR="00967CBA" w:rsidRPr="00DB707E" w:rsidRDefault="00967CBA" w:rsidP="00A615F4">
            <w:pPr>
              <w:pStyle w:val="TAC"/>
              <w:rPr>
                <w:ins w:id="28401" w:author="RedCap - BigCR editor" w:date="2022-08-28T18:04:00Z"/>
                <w:lang w:eastAsia="zh-CN"/>
              </w:rPr>
            </w:pPr>
          </w:p>
        </w:tc>
        <w:tc>
          <w:tcPr>
            <w:tcW w:w="4655" w:type="dxa"/>
            <w:gridSpan w:val="3"/>
            <w:tcBorders>
              <w:left w:val="single" w:sz="4" w:space="0" w:color="auto"/>
              <w:right w:val="single" w:sz="4" w:space="0" w:color="auto"/>
            </w:tcBorders>
          </w:tcPr>
          <w:p w14:paraId="08484C9A" w14:textId="77777777" w:rsidR="00967CBA" w:rsidRPr="00DB707E" w:rsidRDefault="00967CBA" w:rsidP="00A615F4">
            <w:pPr>
              <w:pStyle w:val="TAC"/>
              <w:rPr>
                <w:ins w:id="28402" w:author="RedCap - BigCR editor" w:date="2022-08-28T18:04:00Z"/>
              </w:rPr>
            </w:pPr>
            <w:ins w:id="28403" w:author="RedCap - BigCR editor" w:date="2022-08-28T18:04:00Z">
              <w:r w:rsidRPr="00DB707E">
                <w:rPr>
                  <w:rFonts w:cs="v3.7.0"/>
                </w:rPr>
                <w:t>DLBWP.1.1</w:t>
              </w:r>
            </w:ins>
          </w:p>
        </w:tc>
      </w:tr>
      <w:tr w:rsidR="00967CBA" w:rsidRPr="00DB707E" w14:paraId="6AABC4F2" w14:textId="77777777" w:rsidTr="00A615F4">
        <w:trPr>
          <w:trHeight w:val="187"/>
          <w:jc w:val="center"/>
          <w:ins w:id="28404"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590214E0" w14:textId="77777777" w:rsidR="00967CBA" w:rsidRPr="00DB707E" w:rsidRDefault="00967CBA" w:rsidP="00A615F4">
            <w:pPr>
              <w:pStyle w:val="TAL"/>
              <w:rPr>
                <w:ins w:id="28405" w:author="RedCap - BigCR editor" w:date="2022-08-28T18:04:00Z"/>
              </w:rPr>
            </w:pPr>
          </w:p>
        </w:tc>
        <w:tc>
          <w:tcPr>
            <w:tcW w:w="1740" w:type="dxa"/>
            <w:tcBorders>
              <w:left w:val="single" w:sz="4" w:space="0" w:color="auto"/>
              <w:right w:val="single" w:sz="4" w:space="0" w:color="auto"/>
            </w:tcBorders>
          </w:tcPr>
          <w:p w14:paraId="3FE7B12A" w14:textId="77777777" w:rsidR="00967CBA" w:rsidRPr="00DB707E" w:rsidRDefault="00967CBA" w:rsidP="00A615F4">
            <w:pPr>
              <w:pStyle w:val="TAL"/>
              <w:rPr>
                <w:ins w:id="28406" w:author="RedCap - BigCR editor" w:date="2022-08-28T18:04:00Z"/>
              </w:rPr>
            </w:pPr>
            <w:ins w:id="28407" w:author="RedCap - BigCR editor" w:date="2022-08-28T18:04:00Z">
              <w:r w:rsidRPr="00DB707E">
                <w:t>Initial UL BWP</w:t>
              </w:r>
            </w:ins>
          </w:p>
        </w:tc>
        <w:tc>
          <w:tcPr>
            <w:tcW w:w="1134" w:type="dxa"/>
            <w:tcBorders>
              <w:left w:val="single" w:sz="4" w:space="0" w:color="auto"/>
              <w:right w:val="single" w:sz="4" w:space="0" w:color="auto"/>
            </w:tcBorders>
          </w:tcPr>
          <w:p w14:paraId="36845F4A" w14:textId="77777777" w:rsidR="00967CBA" w:rsidRPr="00DB707E" w:rsidRDefault="00967CBA" w:rsidP="00A615F4">
            <w:pPr>
              <w:pStyle w:val="TAC"/>
              <w:rPr>
                <w:ins w:id="28408" w:author="RedCap - BigCR editor" w:date="2022-08-28T18:04:00Z"/>
                <w:lang w:eastAsia="zh-CN"/>
              </w:rPr>
            </w:pPr>
          </w:p>
        </w:tc>
        <w:tc>
          <w:tcPr>
            <w:tcW w:w="4655" w:type="dxa"/>
            <w:gridSpan w:val="3"/>
            <w:tcBorders>
              <w:left w:val="single" w:sz="4" w:space="0" w:color="auto"/>
              <w:right w:val="single" w:sz="4" w:space="0" w:color="auto"/>
            </w:tcBorders>
          </w:tcPr>
          <w:p w14:paraId="0F487B38" w14:textId="77777777" w:rsidR="00967CBA" w:rsidRPr="00DB707E" w:rsidRDefault="00967CBA" w:rsidP="00A615F4">
            <w:pPr>
              <w:pStyle w:val="TAC"/>
              <w:rPr>
                <w:ins w:id="28409" w:author="RedCap - BigCR editor" w:date="2022-08-28T18:04:00Z"/>
              </w:rPr>
            </w:pPr>
            <w:ins w:id="28410" w:author="RedCap - BigCR editor" w:date="2022-08-28T18:04:00Z">
              <w:r w:rsidRPr="00DB707E">
                <w:rPr>
                  <w:rFonts w:cs="v3.7.0"/>
                </w:rPr>
                <w:t>ULBWP.0.1</w:t>
              </w:r>
            </w:ins>
          </w:p>
        </w:tc>
      </w:tr>
      <w:tr w:rsidR="00967CBA" w:rsidRPr="00DB707E" w14:paraId="2724B4C2" w14:textId="77777777" w:rsidTr="00A615F4">
        <w:trPr>
          <w:trHeight w:val="187"/>
          <w:jc w:val="center"/>
          <w:ins w:id="28411" w:author="RedCap - BigCR editor" w:date="2022-08-28T18:04:00Z"/>
        </w:trPr>
        <w:tc>
          <w:tcPr>
            <w:tcW w:w="2065" w:type="dxa"/>
            <w:gridSpan w:val="2"/>
            <w:tcBorders>
              <w:top w:val="nil"/>
              <w:left w:val="single" w:sz="4" w:space="0" w:color="auto"/>
              <w:right w:val="single" w:sz="4" w:space="0" w:color="auto"/>
            </w:tcBorders>
            <w:shd w:val="clear" w:color="auto" w:fill="auto"/>
          </w:tcPr>
          <w:p w14:paraId="5AAF5B31" w14:textId="77777777" w:rsidR="00967CBA" w:rsidRPr="00DB707E" w:rsidRDefault="00967CBA" w:rsidP="00A615F4">
            <w:pPr>
              <w:pStyle w:val="TAL"/>
              <w:rPr>
                <w:ins w:id="28412" w:author="RedCap - BigCR editor" w:date="2022-08-28T18:04:00Z"/>
              </w:rPr>
            </w:pPr>
          </w:p>
        </w:tc>
        <w:tc>
          <w:tcPr>
            <w:tcW w:w="1740" w:type="dxa"/>
            <w:tcBorders>
              <w:left w:val="single" w:sz="4" w:space="0" w:color="auto"/>
              <w:right w:val="single" w:sz="4" w:space="0" w:color="auto"/>
            </w:tcBorders>
          </w:tcPr>
          <w:p w14:paraId="144A5A7E" w14:textId="77777777" w:rsidR="00967CBA" w:rsidRPr="00DB707E" w:rsidRDefault="00967CBA" w:rsidP="00A615F4">
            <w:pPr>
              <w:pStyle w:val="TAL"/>
              <w:rPr>
                <w:ins w:id="28413" w:author="RedCap - BigCR editor" w:date="2022-08-28T18:04:00Z"/>
              </w:rPr>
            </w:pPr>
            <w:ins w:id="28414" w:author="RedCap - BigCR editor" w:date="2022-08-28T18:04:00Z">
              <w:r w:rsidRPr="00DB707E">
                <w:t>Dedicated UL BWP</w:t>
              </w:r>
            </w:ins>
          </w:p>
        </w:tc>
        <w:tc>
          <w:tcPr>
            <w:tcW w:w="1134" w:type="dxa"/>
            <w:tcBorders>
              <w:left w:val="single" w:sz="4" w:space="0" w:color="auto"/>
              <w:bottom w:val="single" w:sz="4" w:space="0" w:color="auto"/>
              <w:right w:val="single" w:sz="4" w:space="0" w:color="auto"/>
            </w:tcBorders>
          </w:tcPr>
          <w:p w14:paraId="037E58A3" w14:textId="77777777" w:rsidR="00967CBA" w:rsidRPr="00DB707E" w:rsidRDefault="00967CBA" w:rsidP="00A615F4">
            <w:pPr>
              <w:pStyle w:val="TAC"/>
              <w:rPr>
                <w:ins w:id="28415" w:author="RedCap - BigCR editor" w:date="2022-08-28T18:04:00Z"/>
                <w:lang w:eastAsia="zh-CN"/>
              </w:rPr>
            </w:pPr>
          </w:p>
        </w:tc>
        <w:tc>
          <w:tcPr>
            <w:tcW w:w="4655" w:type="dxa"/>
            <w:gridSpan w:val="3"/>
            <w:tcBorders>
              <w:left w:val="single" w:sz="4" w:space="0" w:color="auto"/>
              <w:bottom w:val="single" w:sz="4" w:space="0" w:color="auto"/>
              <w:right w:val="single" w:sz="4" w:space="0" w:color="auto"/>
            </w:tcBorders>
          </w:tcPr>
          <w:p w14:paraId="211B15EC" w14:textId="77777777" w:rsidR="00967CBA" w:rsidRPr="00DB707E" w:rsidRDefault="00967CBA" w:rsidP="00A615F4">
            <w:pPr>
              <w:pStyle w:val="TAC"/>
              <w:rPr>
                <w:ins w:id="28416" w:author="RedCap - BigCR editor" w:date="2022-08-28T18:04:00Z"/>
              </w:rPr>
            </w:pPr>
            <w:ins w:id="28417" w:author="RedCap - BigCR editor" w:date="2022-08-28T18:04:00Z">
              <w:r w:rsidRPr="00DB707E">
                <w:rPr>
                  <w:rFonts w:cs="v3.7.0"/>
                </w:rPr>
                <w:t>ULBWP.1.1</w:t>
              </w:r>
            </w:ins>
          </w:p>
        </w:tc>
      </w:tr>
      <w:tr w:rsidR="00967CBA" w:rsidRPr="00DB707E" w14:paraId="2C1A2155" w14:textId="77777777" w:rsidTr="00A615F4">
        <w:trPr>
          <w:trHeight w:val="187"/>
          <w:jc w:val="center"/>
          <w:ins w:id="28418"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46374EE4" w14:textId="77777777" w:rsidR="00967CBA" w:rsidRPr="00DB707E" w:rsidRDefault="00967CBA" w:rsidP="00A615F4">
            <w:pPr>
              <w:pStyle w:val="TAL"/>
              <w:rPr>
                <w:ins w:id="28419" w:author="RedCap - BigCR editor" w:date="2022-08-28T18:04:00Z"/>
              </w:rPr>
            </w:pPr>
            <w:ins w:id="28420" w:author="RedCap - BigCR editor" w:date="2022-08-28T18:04:00Z">
              <w:r w:rsidRPr="00DB707E">
                <w:rPr>
                  <w:lang w:eastAsia="ja-JP"/>
                </w:rPr>
                <w:t>EPRE ratio of PSS to SSS</w:t>
              </w:r>
            </w:ins>
          </w:p>
        </w:tc>
        <w:tc>
          <w:tcPr>
            <w:tcW w:w="1134" w:type="dxa"/>
            <w:tcBorders>
              <w:top w:val="single" w:sz="4" w:space="0" w:color="auto"/>
              <w:left w:val="single" w:sz="4" w:space="0" w:color="auto"/>
              <w:bottom w:val="nil"/>
              <w:right w:val="single" w:sz="4" w:space="0" w:color="auto"/>
            </w:tcBorders>
            <w:shd w:val="clear" w:color="auto" w:fill="auto"/>
          </w:tcPr>
          <w:p w14:paraId="52DA678E" w14:textId="77777777" w:rsidR="00967CBA" w:rsidRPr="00DB707E" w:rsidRDefault="00967CBA" w:rsidP="00A615F4">
            <w:pPr>
              <w:pStyle w:val="TAC"/>
              <w:rPr>
                <w:ins w:id="28421" w:author="RedCap - BigCR editor" w:date="2022-08-28T18:04:00Z"/>
              </w:rPr>
            </w:pPr>
            <w:ins w:id="28422" w:author="RedCap - BigCR editor" w:date="2022-08-28T18:04:00Z">
              <w:r w:rsidRPr="00DB707E">
                <w:rPr>
                  <w:lang w:eastAsia="ja-JP"/>
                </w:rPr>
                <w:t>dB</w:t>
              </w:r>
            </w:ins>
          </w:p>
        </w:tc>
        <w:tc>
          <w:tcPr>
            <w:tcW w:w="4655" w:type="dxa"/>
            <w:gridSpan w:val="3"/>
            <w:tcBorders>
              <w:top w:val="single" w:sz="4" w:space="0" w:color="auto"/>
              <w:left w:val="single" w:sz="4" w:space="0" w:color="auto"/>
              <w:bottom w:val="nil"/>
              <w:right w:val="single" w:sz="4" w:space="0" w:color="auto"/>
            </w:tcBorders>
            <w:shd w:val="clear" w:color="auto" w:fill="auto"/>
          </w:tcPr>
          <w:p w14:paraId="1FC38D8D" w14:textId="77777777" w:rsidR="00967CBA" w:rsidRPr="00DB707E" w:rsidRDefault="00967CBA" w:rsidP="00A615F4">
            <w:pPr>
              <w:pStyle w:val="TAC"/>
              <w:rPr>
                <w:ins w:id="28423" w:author="RedCap - BigCR editor" w:date="2022-08-28T18:04:00Z"/>
              </w:rPr>
            </w:pPr>
            <w:ins w:id="28424" w:author="RedCap - BigCR editor" w:date="2022-08-28T18:04:00Z">
              <w:r w:rsidRPr="00DB707E">
                <w:rPr>
                  <w:lang w:eastAsia="ja-JP"/>
                </w:rPr>
                <w:t>0</w:t>
              </w:r>
            </w:ins>
          </w:p>
        </w:tc>
      </w:tr>
      <w:tr w:rsidR="00967CBA" w:rsidRPr="00DB707E" w14:paraId="3D98F8FA" w14:textId="77777777" w:rsidTr="00A615F4">
        <w:trPr>
          <w:trHeight w:val="187"/>
          <w:jc w:val="center"/>
          <w:ins w:id="28425"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017D7BD2" w14:textId="77777777" w:rsidR="00967CBA" w:rsidRPr="00DB707E" w:rsidRDefault="00967CBA" w:rsidP="00A615F4">
            <w:pPr>
              <w:pStyle w:val="TAL"/>
              <w:rPr>
                <w:ins w:id="28426" w:author="RedCap - BigCR editor" w:date="2022-08-28T18:04:00Z"/>
              </w:rPr>
            </w:pPr>
            <w:ins w:id="28427" w:author="RedCap - BigCR editor" w:date="2022-08-28T18:04:00Z">
              <w:r w:rsidRPr="00DB707E">
                <w:rPr>
                  <w:lang w:eastAsia="ja-JP"/>
                </w:rPr>
                <w:t>EPRE ratio of PBCH DMRS to SSS</w:t>
              </w:r>
            </w:ins>
          </w:p>
        </w:tc>
        <w:tc>
          <w:tcPr>
            <w:tcW w:w="1134" w:type="dxa"/>
            <w:tcBorders>
              <w:top w:val="nil"/>
              <w:left w:val="single" w:sz="4" w:space="0" w:color="auto"/>
              <w:bottom w:val="nil"/>
              <w:right w:val="single" w:sz="4" w:space="0" w:color="auto"/>
            </w:tcBorders>
            <w:shd w:val="clear" w:color="auto" w:fill="auto"/>
          </w:tcPr>
          <w:p w14:paraId="4603D4C5" w14:textId="77777777" w:rsidR="00967CBA" w:rsidRPr="00DB707E" w:rsidRDefault="00967CBA" w:rsidP="00A615F4">
            <w:pPr>
              <w:pStyle w:val="TAC"/>
              <w:rPr>
                <w:ins w:id="28428" w:author="RedCap - BigCR editor" w:date="2022-08-28T18:04:00Z"/>
              </w:rPr>
            </w:pPr>
          </w:p>
        </w:tc>
        <w:tc>
          <w:tcPr>
            <w:tcW w:w="4655" w:type="dxa"/>
            <w:gridSpan w:val="3"/>
            <w:tcBorders>
              <w:top w:val="nil"/>
              <w:left w:val="single" w:sz="4" w:space="0" w:color="auto"/>
              <w:bottom w:val="nil"/>
              <w:right w:val="single" w:sz="4" w:space="0" w:color="auto"/>
            </w:tcBorders>
            <w:shd w:val="clear" w:color="auto" w:fill="auto"/>
          </w:tcPr>
          <w:p w14:paraId="1C066D3A" w14:textId="77777777" w:rsidR="00967CBA" w:rsidRPr="00DB707E" w:rsidRDefault="00967CBA" w:rsidP="00A615F4">
            <w:pPr>
              <w:pStyle w:val="TAC"/>
              <w:rPr>
                <w:ins w:id="28429" w:author="RedCap - BigCR editor" w:date="2022-08-28T18:04:00Z"/>
              </w:rPr>
            </w:pPr>
          </w:p>
        </w:tc>
      </w:tr>
      <w:tr w:rsidR="00967CBA" w:rsidRPr="00DB707E" w14:paraId="7B6B507C" w14:textId="77777777" w:rsidTr="00A615F4">
        <w:trPr>
          <w:trHeight w:val="187"/>
          <w:jc w:val="center"/>
          <w:ins w:id="28430"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30945D6C" w14:textId="77777777" w:rsidR="00967CBA" w:rsidRPr="00DB707E" w:rsidRDefault="00967CBA" w:rsidP="00A615F4">
            <w:pPr>
              <w:pStyle w:val="TAL"/>
              <w:rPr>
                <w:ins w:id="28431" w:author="RedCap - BigCR editor" w:date="2022-08-28T18:04:00Z"/>
              </w:rPr>
            </w:pPr>
            <w:ins w:id="28432" w:author="RedCap - BigCR editor" w:date="2022-08-28T18:04:00Z">
              <w:r w:rsidRPr="00DB707E">
                <w:rPr>
                  <w:lang w:eastAsia="ja-JP"/>
                </w:rPr>
                <w:t>EPRE ratio of PBCH to PBCH DMRS</w:t>
              </w:r>
            </w:ins>
          </w:p>
        </w:tc>
        <w:tc>
          <w:tcPr>
            <w:tcW w:w="1134" w:type="dxa"/>
            <w:tcBorders>
              <w:top w:val="nil"/>
              <w:left w:val="single" w:sz="4" w:space="0" w:color="auto"/>
              <w:bottom w:val="nil"/>
              <w:right w:val="single" w:sz="4" w:space="0" w:color="auto"/>
            </w:tcBorders>
            <w:shd w:val="clear" w:color="auto" w:fill="auto"/>
          </w:tcPr>
          <w:p w14:paraId="46D0C077" w14:textId="77777777" w:rsidR="00967CBA" w:rsidRPr="00DB707E" w:rsidRDefault="00967CBA" w:rsidP="00A615F4">
            <w:pPr>
              <w:pStyle w:val="TAC"/>
              <w:rPr>
                <w:ins w:id="28433" w:author="RedCap - BigCR editor" w:date="2022-08-28T18:04:00Z"/>
              </w:rPr>
            </w:pPr>
          </w:p>
        </w:tc>
        <w:tc>
          <w:tcPr>
            <w:tcW w:w="4655" w:type="dxa"/>
            <w:gridSpan w:val="3"/>
            <w:tcBorders>
              <w:top w:val="nil"/>
              <w:left w:val="single" w:sz="4" w:space="0" w:color="auto"/>
              <w:bottom w:val="nil"/>
              <w:right w:val="single" w:sz="4" w:space="0" w:color="auto"/>
            </w:tcBorders>
            <w:shd w:val="clear" w:color="auto" w:fill="auto"/>
          </w:tcPr>
          <w:p w14:paraId="517472F7" w14:textId="77777777" w:rsidR="00967CBA" w:rsidRPr="00DB707E" w:rsidRDefault="00967CBA" w:rsidP="00A615F4">
            <w:pPr>
              <w:pStyle w:val="TAC"/>
              <w:rPr>
                <w:ins w:id="28434" w:author="RedCap - BigCR editor" w:date="2022-08-28T18:04:00Z"/>
              </w:rPr>
            </w:pPr>
          </w:p>
        </w:tc>
      </w:tr>
      <w:tr w:rsidR="00967CBA" w:rsidRPr="00DB707E" w14:paraId="7B0001B1" w14:textId="77777777" w:rsidTr="00A615F4">
        <w:trPr>
          <w:trHeight w:val="187"/>
          <w:jc w:val="center"/>
          <w:ins w:id="28435"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5EFB8E52" w14:textId="77777777" w:rsidR="00967CBA" w:rsidRPr="00DB707E" w:rsidRDefault="00967CBA" w:rsidP="00A615F4">
            <w:pPr>
              <w:pStyle w:val="TAL"/>
              <w:rPr>
                <w:ins w:id="28436" w:author="RedCap - BigCR editor" w:date="2022-08-28T18:04:00Z"/>
              </w:rPr>
            </w:pPr>
            <w:ins w:id="28437" w:author="RedCap - BigCR editor" w:date="2022-08-28T18:04:00Z">
              <w:r w:rsidRPr="00DB707E">
                <w:rPr>
                  <w:lang w:eastAsia="ja-JP"/>
                </w:rPr>
                <w:t>EPRE ratio of PDCCH DMRS to SSS</w:t>
              </w:r>
            </w:ins>
          </w:p>
        </w:tc>
        <w:tc>
          <w:tcPr>
            <w:tcW w:w="1134" w:type="dxa"/>
            <w:tcBorders>
              <w:top w:val="nil"/>
              <w:left w:val="single" w:sz="4" w:space="0" w:color="auto"/>
              <w:bottom w:val="nil"/>
              <w:right w:val="single" w:sz="4" w:space="0" w:color="auto"/>
            </w:tcBorders>
            <w:shd w:val="clear" w:color="auto" w:fill="auto"/>
          </w:tcPr>
          <w:p w14:paraId="738FC191" w14:textId="77777777" w:rsidR="00967CBA" w:rsidRPr="00DB707E" w:rsidRDefault="00967CBA" w:rsidP="00A615F4">
            <w:pPr>
              <w:pStyle w:val="TAC"/>
              <w:rPr>
                <w:ins w:id="28438" w:author="RedCap - BigCR editor" w:date="2022-08-28T18:04:00Z"/>
              </w:rPr>
            </w:pPr>
          </w:p>
        </w:tc>
        <w:tc>
          <w:tcPr>
            <w:tcW w:w="4655" w:type="dxa"/>
            <w:gridSpan w:val="3"/>
            <w:tcBorders>
              <w:top w:val="nil"/>
              <w:left w:val="single" w:sz="4" w:space="0" w:color="auto"/>
              <w:bottom w:val="nil"/>
              <w:right w:val="single" w:sz="4" w:space="0" w:color="auto"/>
            </w:tcBorders>
            <w:shd w:val="clear" w:color="auto" w:fill="auto"/>
          </w:tcPr>
          <w:p w14:paraId="6D01D973" w14:textId="77777777" w:rsidR="00967CBA" w:rsidRPr="00DB707E" w:rsidRDefault="00967CBA" w:rsidP="00A615F4">
            <w:pPr>
              <w:pStyle w:val="TAC"/>
              <w:rPr>
                <w:ins w:id="28439" w:author="RedCap - BigCR editor" w:date="2022-08-28T18:04:00Z"/>
              </w:rPr>
            </w:pPr>
          </w:p>
        </w:tc>
      </w:tr>
      <w:tr w:rsidR="00967CBA" w:rsidRPr="00DB707E" w14:paraId="607E436F" w14:textId="77777777" w:rsidTr="00A615F4">
        <w:trPr>
          <w:trHeight w:val="187"/>
          <w:jc w:val="center"/>
          <w:ins w:id="28440"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4A4DD950" w14:textId="77777777" w:rsidR="00967CBA" w:rsidRPr="00DB707E" w:rsidRDefault="00967CBA" w:rsidP="00A615F4">
            <w:pPr>
              <w:pStyle w:val="TAL"/>
              <w:rPr>
                <w:ins w:id="28441" w:author="RedCap - BigCR editor" w:date="2022-08-28T18:04:00Z"/>
              </w:rPr>
            </w:pPr>
            <w:ins w:id="28442" w:author="RedCap - BigCR editor" w:date="2022-08-28T18:04:00Z">
              <w:r w:rsidRPr="00DB707E">
                <w:rPr>
                  <w:lang w:eastAsia="ja-JP"/>
                </w:rPr>
                <w:t>EPRE ratio of PDCCH to PDCCH DMRS</w:t>
              </w:r>
            </w:ins>
          </w:p>
        </w:tc>
        <w:tc>
          <w:tcPr>
            <w:tcW w:w="1134" w:type="dxa"/>
            <w:tcBorders>
              <w:top w:val="nil"/>
              <w:left w:val="single" w:sz="4" w:space="0" w:color="auto"/>
              <w:bottom w:val="nil"/>
              <w:right w:val="single" w:sz="4" w:space="0" w:color="auto"/>
            </w:tcBorders>
            <w:shd w:val="clear" w:color="auto" w:fill="auto"/>
          </w:tcPr>
          <w:p w14:paraId="2796AF33" w14:textId="77777777" w:rsidR="00967CBA" w:rsidRPr="00DB707E" w:rsidRDefault="00967CBA" w:rsidP="00A615F4">
            <w:pPr>
              <w:pStyle w:val="TAC"/>
              <w:rPr>
                <w:ins w:id="28443" w:author="RedCap - BigCR editor" w:date="2022-08-28T18:04:00Z"/>
              </w:rPr>
            </w:pPr>
          </w:p>
        </w:tc>
        <w:tc>
          <w:tcPr>
            <w:tcW w:w="4655" w:type="dxa"/>
            <w:gridSpan w:val="3"/>
            <w:tcBorders>
              <w:top w:val="nil"/>
              <w:left w:val="single" w:sz="4" w:space="0" w:color="auto"/>
              <w:bottom w:val="nil"/>
              <w:right w:val="single" w:sz="4" w:space="0" w:color="auto"/>
            </w:tcBorders>
            <w:shd w:val="clear" w:color="auto" w:fill="auto"/>
          </w:tcPr>
          <w:p w14:paraId="5ACC08E6" w14:textId="77777777" w:rsidR="00967CBA" w:rsidRPr="00DB707E" w:rsidRDefault="00967CBA" w:rsidP="00A615F4">
            <w:pPr>
              <w:pStyle w:val="TAC"/>
              <w:rPr>
                <w:ins w:id="28444" w:author="RedCap - BigCR editor" w:date="2022-08-28T18:04:00Z"/>
              </w:rPr>
            </w:pPr>
          </w:p>
        </w:tc>
      </w:tr>
      <w:tr w:rsidR="00967CBA" w:rsidRPr="00DB707E" w14:paraId="7FC98899" w14:textId="77777777" w:rsidTr="00A615F4">
        <w:trPr>
          <w:trHeight w:val="187"/>
          <w:jc w:val="center"/>
          <w:ins w:id="28445"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66EDD808" w14:textId="77777777" w:rsidR="00967CBA" w:rsidRPr="00DB707E" w:rsidRDefault="00967CBA" w:rsidP="00A615F4">
            <w:pPr>
              <w:pStyle w:val="TAL"/>
              <w:rPr>
                <w:ins w:id="28446" w:author="RedCap - BigCR editor" w:date="2022-08-28T18:04:00Z"/>
              </w:rPr>
            </w:pPr>
            <w:ins w:id="28447" w:author="RedCap - BigCR editor" w:date="2022-08-28T18:04:00Z">
              <w:r w:rsidRPr="00DB707E">
                <w:rPr>
                  <w:lang w:eastAsia="ja-JP"/>
                </w:rPr>
                <w:t xml:space="preserve">EPRE ratio of PDSCH DMRS to SSS </w:t>
              </w:r>
            </w:ins>
          </w:p>
        </w:tc>
        <w:tc>
          <w:tcPr>
            <w:tcW w:w="1134" w:type="dxa"/>
            <w:tcBorders>
              <w:top w:val="nil"/>
              <w:left w:val="single" w:sz="4" w:space="0" w:color="auto"/>
              <w:bottom w:val="nil"/>
              <w:right w:val="single" w:sz="4" w:space="0" w:color="auto"/>
            </w:tcBorders>
            <w:shd w:val="clear" w:color="auto" w:fill="auto"/>
          </w:tcPr>
          <w:p w14:paraId="4D859B86" w14:textId="77777777" w:rsidR="00967CBA" w:rsidRPr="00DB707E" w:rsidRDefault="00967CBA" w:rsidP="00A615F4">
            <w:pPr>
              <w:pStyle w:val="TAC"/>
              <w:rPr>
                <w:ins w:id="28448" w:author="RedCap - BigCR editor" w:date="2022-08-28T18:04:00Z"/>
              </w:rPr>
            </w:pPr>
          </w:p>
        </w:tc>
        <w:tc>
          <w:tcPr>
            <w:tcW w:w="4655" w:type="dxa"/>
            <w:gridSpan w:val="3"/>
            <w:tcBorders>
              <w:top w:val="nil"/>
              <w:left w:val="single" w:sz="4" w:space="0" w:color="auto"/>
              <w:bottom w:val="nil"/>
              <w:right w:val="single" w:sz="4" w:space="0" w:color="auto"/>
            </w:tcBorders>
            <w:shd w:val="clear" w:color="auto" w:fill="auto"/>
          </w:tcPr>
          <w:p w14:paraId="19AC3DBF" w14:textId="77777777" w:rsidR="00967CBA" w:rsidRPr="00DB707E" w:rsidRDefault="00967CBA" w:rsidP="00A615F4">
            <w:pPr>
              <w:pStyle w:val="TAC"/>
              <w:rPr>
                <w:ins w:id="28449" w:author="RedCap - BigCR editor" w:date="2022-08-28T18:04:00Z"/>
              </w:rPr>
            </w:pPr>
          </w:p>
        </w:tc>
      </w:tr>
      <w:tr w:rsidR="00967CBA" w:rsidRPr="00DB707E" w14:paraId="0D9A3DBA" w14:textId="77777777" w:rsidTr="00A615F4">
        <w:trPr>
          <w:trHeight w:val="187"/>
          <w:jc w:val="center"/>
          <w:ins w:id="28450"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718A48F8" w14:textId="77777777" w:rsidR="00967CBA" w:rsidRPr="00DB707E" w:rsidRDefault="00967CBA" w:rsidP="00A615F4">
            <w:pPr>
              <w:pStyle w:val="TAL"/>
              <w:rPr>
                <w:ins w:id="28451" w:author="RedCap - BigCR editor" w:date="2022-08-28T18:04:00Z"/>
              </w:rPr>
            </w:pPr>
            <w:ins w:id="28452" w:author="RedCap - BigCR editor" w:date="2022-08-28T18:04:00Z">
              <w:r w:rsidRPr="00DB707E">
                <w:rPr>
                  <w:lang w:eastAsia="ja-JP"/>
                </w:rPr>
                <w:t xml:space="preserve">EPRE ratio of PDSCH to PDSCH </w:t>
              </w:r>
            </w:ins>
          </w:p>
        </w:tc>
        <w:tc>
          <w:tcPr>
            <w:tcW w:w="1134" w:type="dxa"/>
            <w:tcBorders>
              <w:top w:val="nil"/>
              <w:left w:val="single" w:sz="4" w:space="0" w:color="auto"/>
              <w:bottom w:val="nil"/>
              <w:right w:val="single" w:sz="4" w:space="0" w:color="auto"/>
            </w:tcBorders>
            <w:shd w:val="clear" w:color="auto" w:fill="auto"/>
          </w:tcPr>
          <w:p w14:paraId="611E47CE" w14:textId="77777777" w:rsidR="00967CBA" w:rsidRPr="00DB707E" w:rsidRDefault="00967CBA" w:rsidP="00A615F4">
            <w:pPr>
              <w:pStyle w:val="TAC"/>
              <w:rPr>
                <w:ins w:id="28453" w:author="RedCap - BigCR editor" w:date="2022-08-28T18:04:00Z"/>
              </w:rPr>
            </w:pPr>
          </w:p>
        </w:tc>
        <w:tc>
          <w:tcPr>
            <w:tcW w:w="4655" w:type="dxa"/>
            <w:gridSpan w:val="3"/>
            <w:tcBorders>
              <w:top w:val="nil"/>
              <w:left w:val="single" w:sz="4" w:space="0" w:color="auto"/>
              <w:bottom w:val="nil"/>
              <w:right w:val="single" w:sz="4" w:space="0" w:color="auto"/>
            </w:tcBorders>
            <w:shd w:val="clear" w:color="auto" w:fill="auto"/>
          </w:tcPr>
          <w:p w14:paraId="61B59176" w14:textId="77777777" w:rsidR="00967CBA" w:rsidRPr="00DB707E" w:rsidRDefault="00967CBA" w:rsidP="00A615F4">
            <w:pPr>
              <w:pStyle w:val="TAC"/>
              <w:rPr>
                <w:ins w:id="28454" w:author="RedCap - BigCR editor" w:date="2022-08-28T18:04:00Z"/>
              </w:rPr>
            </w:pPr>
          </w:p>
        </w:tc>
      </w:tr>
      <w:tr w:rsidR="00967CBA" w:rsidRPr="00DB707E" w14:paraId="152FFEF4" w14:textId="77777777" w:rsidTr="00A615F4">
        <w:trPr>
          <w:trHeight w:val="187"/>
          <w:jc w:val="center"/>
          <w:ins w:id="28455"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713EC496" w14:textId="77777777" w:rsidR="00967CBA" w:rsidRPr="00DB707E" w:rsidRDefault="00967CBA" w:rsidP="00A615F4">
            <w:pPr>
              <w:pStyle w:val="TAL"/>
              <w:rPr>
                <w:ins w:id="28456" w:author="RedCap - BigCR editor" w:date="2022-08-28T18:04:00Z"/>
              </w:rPr>
            </w:pPr>
            <w:ins w:id="28457" w:author="RedCap - BigCR editor" w:date="2022-08-28T18:04:00Z">
              <w:r w:rsidRPr="00DB707E">
                <w:rPr>
                  <w:lang w:eastAsia="ja-JP"/>
                </w:rPr>
                <w:t>EPRE ratio of OCNG DMRS to SSS(Note 1)</w:t>
              </w:r>
            </w:ins>
          </w:p>
        </w:tc>
        <w:tc>
          <w:tcPr>
            <w:tcW w:w="1134" w:type="dxa"/>
            <w:tcBorders>
              <w:top w:val="nil"/>
              <w:left w:val="single" w:sz="4" w:space="0" w:color="auto"/>
              <w:bottom w:val="nil"/>
              <w:right w:val="single" w:sz="4" w:space="0" w:color="auto"/>
            </w:tcBorders>
            <w:shd w:val="clear" w:color="auto" w:fill="auto"/>
          </w:tcPr>
          <w:p w14:paraId="10089B4B" w14:textId="77777777" w:rsidR="00967CBA" w:rsidRPr="00DB707E" w:rsidRDefault="00967CBA" w:rsidP="00A615F4">
            <w:pPr>
              <w:pStyle w:val="TAC"/>
              <w:rPr>
                <w:ins w:id="28458" w:author="RedCap - BigCR editor" w:date="2022-08-28T18:04:00Z"/>
              </w:rPr>
            </w:pPr>
          </w:p>
        </w:tc>
        <w:tc>
          <w:tcPr>
            <w:tcW w:w="4655" w:type="dxa"/>
            <w:gridSpan w:val="3"/>
            <w:tcBorders>
              <w:top w:val="nil"/>
              <w:left w:val="single" w:sz="4" w:space="0" w:color="auto"/>
              <w:bottom w:val="nil"/>
              <w:right w:val="single" w:sz="4" w:space="0" w:color="auto"/>
            </w:tcBorders>
            <w:shd w:val="clear" w:color="auto" w:fill="auto"/>
          </w:tcPr>
          <w:p w14:paraId="353A35D5" w14:textId="77777777" w:rsidR="00967CBA" w:rsidRPr="00DB707E" w:rsidRDefault="00967CBA" w:rsidP="00A615F4">
            <w:pPr>
              <w:pStyle w:val="TAC"/>
              <w:rPr>
                <w:ins w:id="28459" w:author="RedCap - BigCR editor" w:date="2022-08-28T18:04:00Z"/>
              </w:rPr>
            </w:pPr>
          </w:p>
        </w:tc>
      </w:tr>
      <w:tr w:rsidR="00967CBA" w:rsidRPr="00DB707E" w14:paraId="5F184F9F" w14:textId="77777777" w:rsidTr="00A615F4">
        <w:trPr>
          <w:trHeight w:val="187"/>
          <w:jc w:val="center"/>
          <w:ins w:id="28460"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6D54908F" w14:textId="77777777" w:rsidR="00967CBA" w:rsidRPr="00DB707E" w:rsidRDefault="00967CBA" w:rsidP="00A615F4">
            <w:pPr>
              <w:pStyle w:val="TAL"/>
              <w:rPr>
                <w:ins w:id="28461" w:author="RedCap - BigCR editor" w:date="2022-08-28T18:04:00Z"/>
              </w:rPr>
            </w:pPr>
            <w:ins w:id="28462" w:author="RedCap - BigCR editor" w:date="2022-08-28T18:04:00Z">
              <w:r w:rsidRPr="00DB707E">
                <w:rPr>
                  <w:lang w:eastAsia="ja-JP"/>
                </w:rPr>
                <w:t>EPRE ratio of OCNG to OCNG DMRS (Note 1)</w:t>
              </w:r>
            </w:ins>
          </w:p>
        </w:tc>
        <w:tc>
          <w:tcPr>
            <w:tcW w:w="1134" w:type="dxa"/>
            <w:tcBorders>
              <w:top w:val="nil"/>
              <w:left w:val="single" w:sz="4" w:space="0" w:color="auto"/>
              <w:bottom w:val="single" w:sz="4" w:space="0" w:color="auto"/>
              <w:right w:val="single" w:sz="4" w:space="0" w:color="auto"/>
            </w:tcBorders>
            <w:shd w:val="clear" w:color="auto" w:fill="auto"/>
          </w:tcPr>
          <w:p w14:paraId="603AA772" w14:textId="77777777" w:rsidR="00967CBA" w:rsidRPr="00DB707E" w:rsidRDefault="00967CBA" w:rsidP="00A615F4">
            <w:pPr>
              <w:pStyle w:val="TAC"/>
              <w:rPr>
                <w:ins w:id="28463" w:author="RedCap - BigCR editor" w:date="2022-08-28T18:04:00Z"/>
              </w:rPr>
            </w:pPr>
          </w:p>
        </w:tc>
        <w:tc>
          <w:tcPr>
            <w:tcW w:w="4655" w:type="dxa"/>
            <w:gridSpan w:val="3"/>
            <w:tcBorders>
              <w:top w:val="nil"/>
              <w:left w:val="single" w:sz="4" w:space="0" w:color="auto"/>
              <w:bottom w:val="single" w:sz="4" w:space="0" w:color="auto"/>
              <w:right w:val="single" w:sz="4" w:space="0" w:color="auto"/>
            </w:tcBorders>
            <w:shd w:val="clear" w:color="auto" w:fill="auto"/>
          </w:tcPr>
          <w:p w14:paraId="4536B707" w14:textId="77777777" w:rsidR="00967CBA" w:rsidRPr="00DB707E" w:rsidRDefault="00967CBA" w:rsidP="00A615F4">
            <w:pPr>
              <w:pStyle w:val="TAC"/>
              <w:rPr>
                <w:ins w:id="28464" w:author="RedCap - BigCR editor" w:date="2022-08-28T18:04:00Z"/>
              </w:rPr>
            </w:pPr>
          </w:p>
        </w:tc>
      </w:tr>
      <w:tr w:rsidR="00967CBA" w:rsidRPr="00DB707E" w14:paraId="7CC2DB53" w14:textId="77777777" w:rsidTr="00A615F4">
        <w:trPr>
          <w:trHeight w:val="187"/>
          <w:jc w:val="center"/>
          <w:ins w:id="28465" w:author="RedCap - BigCR editor" w:date="2022-08-28T18:04:00Z"/>
        </w:trPr>
        <w:tc>
          <w:tcPr>
            <w:tcW w:w="3805" w:type="dxa"/>
            <w:gridSpan w:val="3"/>
            <w:tcBorders>
              <w:top w:val="single" w:sz="4" w:space="0" w:color="auto"/>
              <w:left w:val="single" w:sz="4" w:space="0" w:color="auto"/>
              <w:right w:val="single" w:sz="4" w:space="0" w:color="auto"/>
            </w:tcBorders>
          </w:tcPr>
          <w:p w14:paraId="42B37CEC" w14:textId="77777777" w:rsidR="00967CBA" w:rsidRPr="00DB707E" w:rsidRDefault="00967CBA" w:rsidP="00A615F4">
            <w:pPr>
              <w:pStyle w:val="TAL"/>
              <w:rPr>
                <w:ins w:id="28466" w:author="RedCap - BigCR editor" w:date="2022-08-28T18:04:00Z"/>
              </w:rPr>
            </w:pPr>
            <w:ins w:id="28467" w:author="RedCap - BigCR editor" w:date="2022-08-28T18:04:00Z">
              <w:r w:rsidRPr="00DB707E">
                <w:rPr>
                  <w:position w:val="-12"/>
                </w:rPr>
                <w:object w:dxaOrig="405" w:dyaOrig="345" w14:anchorId="065FB5A2">
                  <v:shape id="_x0000_i1203" type="#_x0000_t75" style="width:20.5pt;height:15.5pt" o:ole="" fillcolor="window">
                    <v:imagedata r:id="rId17" o:title=""/>
                  </v:shape>
                  <o:OLEObject Type="Embed" ProgID="Equation.3" ShapeID="_x0000_i1203" DrawAspect="Content" ObjectID="_1723417887" r:id="rId200"/>
                </w:object>
              </w:r>
            </w:ins>
            <w:ins w:id="28468" w:author="RedCap - BigCR editor" w:date="2022-08-28T18:04:00Z">
              <w:r w:rsidRPr="00DB707E">
                <w:rPr>
                  <w:vertAlign w:val="superscript"/>
                </w:rPr>
                <w:t>Note2</w:t>
              </w:r>
            </w:ins>
          </w:p>
        </w:tc>
        <w:tc>
          <w:tcPr>
            <w:tcW w:w="1134" w:type="dxa"/>
            <w:tcBorders>
              <w:top w:val="single" w:sz="4" w:space="0" w:color="auto"/>
              <w:left w:val="single" w:sz="4" w:space="0" w:color="auto"/>
              <w:bottom w:val="single" w:sz="4" w:space="0" w:color="auto"/>
              <w:right w:val="single" w:sz="4" w:space="0" w:color="auto"/>
            </w:tcBorders>
            <w:hideMark/>
          </w:tcPr>
          <w:p w14:paraId="7ACC54BB" w14:textId="77777777" w:rsidR="00967CBA" w:rsidRPr="00DB707E" w:rsidRDefault="00967CBA" w:rsidP="00A615F4">
            <w:pPr>
              <w:pStyle w:val="TAC"/>
              <w:rPr>
                <w:ins w:id="28469" w:author="RedCap - BigCR editor" w:date="2022-08-28T18:04:00Z"/>
              </w:rPr>
            </w:pPr>
            <w:ins w:id="28470" w:author="RedCap - BigCR editor" w:date="2022-08-28T18:04:00Z">
              <w:r w:rsidRPr="00DB707E">
                <w:t>dBm/15kHz</w:t>
              </w:r>
            </w:ins>
          </w:p>
        </w:tc>
        <w:tc>
          <w:tcPr>
            <w:tcW w:w="4655" w:type="dxa"/>
            <w:gridSpan w:val="3"/>
            <w:tcBorders>
              <w:top w:val="single" w:sz="4" w:space="0" w:color="auto"/>
              <w:left w:val="single" w:sz="4" w:space="0" w:color="auto"/>
              <w:right w:val="single" w:sz="4" w:space="0" w:color="auto"/>
            </w:tcBorders>
          </w:tcPr>
          <w:p w14:paraId="0BDB7276" w14:textId="77777777" w:rsidR="00967CBA" w:rsidRPr="00DB707E" w:rsidRDefault="00967CBA" w:rsidP="00A615F4">
            <w:pPr>
              <w:pStyle w:val="TAC"/>
              <w:rPr>
                <w:ins w:id="28471" w:author="RedCap - BigCR editor" w:date="2022-08-28T18:04:00Z"/>
              </w:rPr>
            </w:pPr>
            <w:ins w:id="28472" w:author="RedCap - BigCR editor" w:date="2022-08-28T18:04:00Z">
              <w:r w:rsidRPr="00DB707E">
                <w:t>-98</w:t>
              </w:r>
            </w:ins>
          </w:p>
        </w:tc>
      </w:tr>
      <w:tr w:rsidR="00967CBA" w:rsidRPr="00DB707E" w14:paraId="3E1667E9" w14:textId="77777777" w:rsidTr="00A615F4">
        <w:trPr>
          <w:trHeight w:val="187"/>
          <w:jc w:val="center"/>
          <w:ins w:id="28473" w:author="RedCap - BigCR editor" w:date="2022-08-28T18:04:00Z"/>
        </w:trPr>
        <w:tc>
          <w:tcPr>
            <w:tcW w:w="970" w:type="dxa"/>
            <w:tcBorders>
              <w:top w:val="single" w:sz="4" w:space="0" w:color="auto"/>
              <w:left w:val="single" w:sz="4" w:space="0" w:color="auto"/>
              <w:bottom w:val="nil"/>
              <w:right w:val="single" w:sz="4" w:space="0" w:color="auto"/>
            </w:tcBorders>
            <w:shd w:val="clear" w:color="auto" w:fill="auto"/>
          </w:tcPr>
          <w:p w14:paraId="5A6503C6" w14:textId="77777777" w:rsidR="00967CBA" w:rsidRPr="00DB707E" w:rsidRDefault="00967CBA" w:rsidP="00A615F4">
            <w:pPr>
              <w:pStyle w:val="TAL"/>
              <w:rPr>
                <w:ins w:id="28474" w:author="RedCap - BigCR editor" w:date="2022-08-28T18:04:00Z"/>
                <w:vertAlign w:val="superscript"/>
              </w:rPr>
            </w:pPr>
            <w:ins w:id="28475" w:author="RedCap - BigCR editor" w:date="2022-08-28T18:04:00Z">
              <w:r w:rsidRPr="00DB707E">
                <w:rPr>
                  <w:position w:val="-12"/>
                </w:rPr>
                <w:object w:dxaOrig="405" w:dyaOrig="345" w14:anchorId="20C7C0B9">
                  <v:shape id="_x0000_i1204" type="#_x0000_t75" style="width:20.5pt;height:15.5pt" o:ole="" fillcolor="window">
                    <v:imagedata r:id="rId17" o:title=""/>
                  </v:shape>
                  <o:OLEObject Type="Embed" ProgID="Equation.3" ShapeID="_x0000_i1204" DrawAspect="Content" ObjectID="_1723417888" r:id="rId201"/>
                </w:object>
              </w:r>
            </w:ins>
            <w:ins w:id="28476" w:author="RedCap - BigCR editor" w:date="2022-08-28T18:04:00Z">
              <w:r w:rsidRPr="00DB707E">
                <w:rPr>
                  <w:vertAlign w:val="superscript"/>
                </w:rPr>
                <w:t>Note2</w:t>
              </w:r>
            </w:ins>
          </w:p>
        </w:tc>
        <w:tc>
          <w:tcPr>
            <w:tcW w:w="2835" w:type="dxa"/>
            <w:gridSpan w:val="2"/>
            <w:tcBorders>
              <w:top w:val="single" w:sz="4" w:space="0" w:color="auto"/>
              <w:left w:val="single" w:sz="4" w:space="0" w:color="auto"/>
              <w:right w:val="single" w:sz="4" w:space="0" w:color="auto"/>
            </w:tcBorders>
          </w:tcPr>
          <w:p w14:paraId="704EB03F" w14:textId="77777777" w:rsidR="00967CBA" w:rsidRPr="00DB707E" w:rsidRDefault="00967CBA" w:rsidP="00A615F4">
            <w:pPr>
              <w:pStyle w:val="TAL"/>
              <w:rPr>
                <w:ins w:id="28477" w:author="RedCap - BigCR editor" w:date="2022-08-28T18:04:00Z"/>
              </w:rPr>
            </w:pPr>
            <w:ins w:id="28478" w:author="RedCap - BigCR editor" w:date="2022-08-28T18:04:00Z">
              <w:r w:rsidRPr="00DB707E">
                <w:t>Config</w:t>
              </w:r>
              <w:r w:rsidRPr="00DB707E">
                <w:rPr>
                  <w:szCs w:val="18"/>
                </w:rPr>
                <w:t xml:space="preserve"> </w:t>
              </w:r>
              <w:r w:rsidRPr="00DB707E">
                <w:t>1,2</w:t>
              </w:r>
              <w:r w:rsidRPr="00DB707E">
                <w:rPr>
                  <w:szCs w:val="18"/>
                </w:rPr>
                <w:t>,4,5,7,8</w:t>
              </w:r>
            </w:ins>
          </w:p>
        </w:tc>
        <w:tc>
          <w:tcPr>
            <w:tcW w:w="1134" w:type="dxa"/>
            <w:tcBorders>
              <w:top w:val="single" w:sz="4" w:space="0" w:color="auto"/>
              <w:left w:val="single" w:sz="4" w:space="0" w:color="auto"/>
              <w:bottom w:val="nil"/>
              <w:right w:val="single" w:sz="4" w:space="0" w:color="auto"/>
            </w:tcBorders>
            <w:shd w:val="clear" w:color="auto" w:fill="auto"/>
          </w:tcPr>
          <w:p w14:paraId="15CC619E" w14:textId="77777777" w:rsidR="00967CBA" w:rsidRPr="00DB707E" w:rsidRDefault="00967CBA" w:rsidP="00A615F4">
            <w:pPr>
              <w:pStyle w:val="TAC"/>
              <w:rPr>
                <w:ins w:id="28479" w:author="RedCap - BigCR editor" w:date="2022-08-28T18:04:00Z"/>
              </w:rPr>
            </w:pPr>
            <w:ins w:id="28480" w:author="RedCap - BigCR editor" w:date="2022-08-28T18:04:00Z">
              <w:r w:rsidRPr="00DB707E">
                <w:t>dBm/SCS</w:t>
              </w:r>
            </w:ins>
          </w:p>
        </w:tc>
        <w:tc>
          <w:tcPr>
            <w:tcW w:w="4655" w:type="dxa"/>
            <w:gridSpan w:val="3"/>
            <w:tcBorders>
              <w:top w:val="single" w:sz="4" w:space="0" w:color="auto"/>
              <w:left w:val="single" w:sz="4" w:space="0" w:color="auto"/>
              <w:right w:val="single" w:sz="4" w:space="0" w:color="auto"/>
            </w:tcBorders>
          </w:tcPr>
          <w:p w14:paraId="5CC9A045" w14:textId="77777777" w:rsidR="00967CBA" w:rsidRPr="00DB707E" w:rsidRDefault="00967CBA" w:rsidP="00A615F4">
            <w:pPr>
              <w:pStyle w:val="TAC"/>
              <w:rPr>
                <w:ins w:id="28481" w:author="RedCap - BigCR editor" w:date="2022-08-28T18:04:00Z"/>
              </w:rPr>
            </w:pPr>
            <w:ins w:id="28482" w:author="RedCap - BigCR editor" w:date="2022-08-28T18:04:00Z">
              <w:r w:rsidRPr="00DB707E">
                <w:t>-98</w:t>
              </w:r>
            </w:ins>
          </w:p>
        </w:tc>
      </w:tr>
      <w:tr w:rsidR="00967CBA" w:rsidRPr="00DB707E" w14:paraId="73C17836" w14:textId="77777777" w:rsidTr="00A615F4">
        <w:trPr>
          <w:trHeight w:val="187"/>
          <w:jc w:val="center"/>
          <w:ins w:id="28483" w:author="RedCap - BigCR editor" w:date="2022-08-28T18:04:00Z"/>
        </w:trPr>
        <w:tc>
          <w:tcPr>
            <w:tcW w:w="970" w:type="dxa"/>
            <w:tcBorders>
              <w:top w:val="nil"/>
              <w:left w:val="single" w:sz="4" w:space="0" w:color="auto"/>
              <w:right w:val="single" w:sz="4" w:space="0" w:color="auto"/>
            </w:tcBorders>
            <w:shd w:val="clear" w:color="auto" w:fill="auto"/>
          </w:tcPr>
          <w:p w14:paraId="7C9D1E3F" w14:textId="77777777" w:rsidR="00967CBA" w:rsidRPr="00DB707E" w:rsidRDefault="00967CBA" w:rsidP="00A615F4">
            <w:pPr>
              <w:pStyle w:val="TAL"/>
              <w:rPr>
                <w:ins w:id="28484" w:author="RedCap - BigCR editor" w:date="2022-08-28T18:04:00Z"/>
              </w:rPr>
            </w:pPr>
          </w:p>
        </w:tc>
        <w:tc>
          <w:tcPr>
            <w:tcW w:w="2835" w:type="dxa"/>
            <w:gridSpan w:val="2"/>
            <w:tcBorders>
              <w:left w:val="single" w:sz="4" w:space="0" w:color="auto"/>
              <w:right w:val="single" w:sz="4" w:space="0" w:color="auto"/>
            </w:tcBorders>
          </w:tcPr>
          <w:p w14:paraId="329E5777" w14:textId="77777777" w:rsidR="00967CBA" w:rsidRPr="00DB707E" w:rsidRDefault="00967CBA" w:rsidP="00A615F4">
            <w:pPr>
              <w:pStyle w:val="TAL"/>
              <w:rPr>
                <w:ins w:id="28485" w:author="RedCap - BigCR editor" w:date="2022-08-28T18:04:00Z"/>
              </w:rPr>
            </w:pPr>
            <w:ins w:id="28486" w:author="RedCap - BigCR editor" w:date="2022-08-28T18:04:00Z">
              <w:r w:rsidRPr="00DB707E">
                <w:t>Config</w:t>
              </w:r>
              <w:r w:rsidRPr="00DB707E">
                <w:rPr>
                  <w:szCs w:val="18"/>
                </w:rPr>
                <w:t xml:space="preserve"> </w:t>
              </w:r>
              <w:r w:rsidRPr="00DB707E">
                <w:t>3,6</w:t>
              </w:r>
            </w:ins>
          </w:p>
        </w:tc>
        <w:tc>
          <w:tcPr>
            <w:tcW w:w="1134" w:type="dxa"/>
            <w:tcBorders>
              <w:top w:val="nil"/>
              <w:left w:val="single" w:sz="4" w:space="0" w:color="auto"/>
              <w:right w:val="single" w:sz="4" w:space="0" w:color="auto"/>
            </w:tcBorders>
            <w:shd w:val="clear" w:color="auto" w:fill="auto"/>
          </w:tcPr>
          <w:p w14:paraId="7F8E3E61" w14:textId="77777777" w:rsidR="00967CBA" w:rsidRPr="00DB707E" w:rsidRDefault="00967CBA" w:rsidP="00A615F4">
            <w:pPr>
              <w:pStyle w:val="TAC"/>
              <w:rPr>
                <w:ins w:id="28487" w:author="RedCap - BigCR editor" w:date="2022-08-28T18:04:00Z"/>
              </w:rPr>
            </w:pPr>
          </w:p>
        </w:tc>
        <w:tc>
          <w:tcPr>
            <w:tcW w:w="4655" w:type="dxa"/>
            <w:gridSpan w:val="3"/>
            <w:tcBorders>
              <w:left w:val="single" w:sz="4" w:space="0" w:color="auto"/>
              <w:right w:val="single" w:sz="4" w:space="0" w:color="auto"/>
            </w:tcBorders>
          </w:tcPr>
          <w:p w14:paraId="0EFBFA64" w14:textId="77777777" w:rsidR="00967CBA" w:rsidRPr="00DB707E" w:rsidRDefault="00967CBA" w:rsidP="00A615F4">
            <w:pPr>
              <w:pStyle w:val="TAC"/>
              <w:rPr>
                <w:ins w:id="28488" w:author="RedCap - BigCR editor" w:date="2022-08-28T18:04:00Z"/>
              </w:rPr>
            </w:pPr>
            <w:ins w:id="28489" w:author="RedCap - BigCR editor" w:date="2022-08-28T18:04:00Z">
              <w:r w:rsidRPr="00DB707E">
                <w:t>-95</w:t>
              </w:r>
            </w:ins>
          </w:p>
        </w:tc>
      </w:tr>
      <w:tr w:rsidR="00967CBA" w:rsidRPr="00DB707E" w14:paraId="7E4F9518" w14:textId="77777777" w:rsidTr="00A615F4">
        <w:trPr>
          <w:trHeight w:val="187"/>
          <w:jc w:val="center"/>
          <w:ins w:id="28490"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hideMark/>
          </w:tcPr>
          <w:p w14:paraId="602D9E0F" w14:textId="77777777" w:rsidR="00967CBA" w:rsidRPr="00DB707E" w:rsidRDefault="00967CBA" w:rsidP="00A615F4">
            <w:pPr>
              <w:pStyle w:val="TAL"/>
              <w:rPr>
                <w:ins w:id="28491" w:author="RedCap - BigCR editor" w:date="2022-08-28T18:04:00Z"/>
                <w:i/>
              </w:rPr>
            </w:pPr>
            <w:ins w:id="28492" w:author="RedCap - BigCR editor" w:date="2022-08-28T18:04:00Z">
              <w:r w:rsidRPr="00DB707E">
                <w:rPr>
                  <w:i/>
                  <w:position w:val="-12"/>
                </w:rPr>
                <w:object w:dxaOrig="615" w:dyaOrig="390" w14:anchorId="2A394DE1">
                  <v:shape id="_x0000_i1205" type="#_x0000_t75" style="width:30.5pt;height:20.5pt" o:ole="" fillcolor="window">
                    <v:imagedata r:id="rId15" o:title=""/>
                  </v:shape>
                  <o:OLEObject Type="Embed" ProgID="Equation.3" ShapeID="_x0000_i1205" DrawAspect="Content" ObjectID="_1723417889" r:id="rId202"/>
                </w:object>
              </w:r>
            </w:ins>
          </w:p>
        </w:tc>
        <w:tc>
          <w:tcPr>
            <w:tcW w:w="1134" w:type="dxa"/>
            <w:tcBorders>
              <w:top w:val="single" w:sz="4" w:space="0" w:color="auto"/>
              <w:left w:val="single" w:sz="4" w:space="0" w:color="auto"/>
              <w:bottom w:val="single" w:sz="4" w:space="0" w:color="auto"/>
              <w:right w:val="single" w:sz="4" w:space="0" w:color="auto"/>
            </w:tcBorders>
            <w:hideMark/>
          </w:tcPr>
          <w:p w14:paraId="51159BC3" w14:textId="77777777" w:rsidR="00967CBA" w:rsidRPr="00DB707E" w:rsidRDefault="00967CBA" w:rsidP="00A615F4">
            <w:pPr>
              <w:pStyle w:val="TAC"/>
              <w:rPr>
                <w:ins w:id="28493" w:author="RedCap - BigCR editor" w:date="2022-08-28T18:04:00Z"/>
              </w:rPr>
            </w:pPr>
            <w:ins w:id="28494" w:author="RedCap - BigCR editor" w:date="2022-08-28T18:04:00Z">
              <w:r w:rsidRPr="00DB707E">
                <w:t>dB</w:t>
              </w:r>
            </w:ins>
          </w:p>
        </w:tc>
        <w:tc>
          <w:tcPr>
            <w:tcW w:w="2327" w:type="dxa"/>
            <w:tcBorders>
              <w:top w:val="single" w:sz="4" w:space="0" w:color="auto"/>
              <w:left w:val="single" w:sz="4" w:space="0" w:color="auto"/>
              <w:right w:val="single" w:sz="4" w:space="0" w:color="auto"/>
            </w:tcBorders>
          </w:tcPr>
          <w:p w14:paraId="45055A69" w14:textId="77777777" w:rsidR="00967CBA" w:rsidRPr="00DB707E" w:rsidRDefault="00967CBA" w:rsidP="00A615F4">
            <w:pPr>
              <w:pStyle w:val="TAC"/>
              <w:rPr>
                <w:ins w:id="28495" w:author="RedCap - BigCR editor" w:date="2022-08-28T18:04:00Z"/>
              </w:rPr>
            </w:pPr>
            <w:ins w:id="28496" w:author="RedCap - BigCR editor" w:date="2022-08-28T18:04:00Z">
              <w:r w:rsidRPr="00DB707E">
                <w:t>4</w:t>
              </w:r>
            </w:ins>
          </w:p>
        </w:tc>
        <w:tc>
          <w:tcPr>
            <w:tcW w:w="2328" w:type="dxa"/>
            <w:gridSpan w:val="2"/>
            <w:tcBorders>
              <w:top w:val="single" w:sz="4" w:space="0" w:color="auto"/>
              <w:left w:val="single" w:sz="4" w:space="0" w:color="auto"/>
              <w:right w:val="single" w:sz="4" w:space="0" w:color="auto"/>
            </w:tcBorders>
          </w:tcPr>
          <w:p w14:paraId="796A4E6D" w14:textId="77777777" w:rsidR="00967CBA" w:rsidRPr="00DB707E" w:rsidRDefault="00967CBA" w:rsidP="00A615F4">
            <w:pPr>
              <w:pStyle w:val="TAC"/>
              <w:rPr>
                <w:ins w:id="28497" w:author="RedCap - BigCR editor" w:date="2022-08-28T18:04:00Z"/>
              </w:rPr>
            </w:pPr>
            <w:ins w:id="28498" w:author="RedCap - BigCR editor" w:date="2022-08-28T18:04:00Z">
              <w:r w:rsidRPr="00DB707E">
                <w:t>4</w:t>
              </w:r>
            </w:ins>
          </w:p>
        </w:tc>
      </w:tr>
      <w:tr w:rsidR="00967CBA" w:rsidRPr="00DB707E" w14:paraId="73E76D14" w14:textId="77777777" w:rsidTr="00A615F4">
        <w:trPr>
          <w:trHeight w:val="187"/>
          <w:jc w:val="center"/>
          <w:ins w:id="28499"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hideMark/>
          </w:tcPr>
          <w:p w14:paraId="4E17B054" w14:textId="77777777" w:rsidR="00967CBA" w:rsidRPr="00DB707E" w:rsidRDefault="00967CBA" w:rsidP="00A615F4">
            <w:pPr>
              <w:pStyle w:val="TAL"/>
              <w:rPr>
                <w:ins w:id="28500" w:author="RedCap - BigCR editor" w:date="2022-08-28T18:04:00Z"/>
              </w:rPr>
            </w:pPr>
            <w:ins w:id="28501" w:author="RedCap - BigCR editor" w:date="2022-08-28T18:04:00Z">
              <w:r w:rsidRPr="00DB707E">
                <w:rPr>
                  <w:position w:val="-12"/>
                </w:rPr>
                <w:object w:dxaOrig="810" w:dyaOrig="390" w14:anchorId="736D6DF4">
                  <v:shape id="_x0000_i1206" type="#_x0000_t75" style="width:40.5pt;height:20.5pt" o:ole="" fillcolor="window">
                    <v:imagedata r:id="rId20" o:title=""/>
                  </v:shape>
                  <o:OLEObject Type="Embed" ProgID="Equation.3" ShapeID="_x0000_i1206" DrawAspect="Content" ObjectID="_1723417890" r:id="rId203"/>
                </w:object>
              </w:r>
            </w:ins>
          </w:p>
        </w:tc>
        <w:tc>
          <w:tcPr>
            <w:tcW w:w="1134" w:type="dxa"/>
            <w:tcBorders>
              <w:top w:val="single" w:sz="4" w:space="0" w:color="auto"/>
              <w:left w:val="single" w:sz="4" w:space="0" w:color="auto"/>
              <w:bottom w:val="single" w:sz="4" w:space="0" w:color="auto"/>
              <w:right w:val="single" w:sz="4" w:space="0" w:color="auto"/>
            </w:tcBorders>
            <w:hideMark/>
          </w:tcPr>
          <w:p w14:paraId="7DD47508" w14:textId="77777777" w:rsidR="00967CBA" w:rsidRPr="00DB707E" w:rsidRDefault="00967CBA" w:rsidP="00A615F4">
            <w:pPr>
              <w:pStyle w:val="TAC"/>
              <w:rPr>
                <w:ins w:id="28502" w:author="RedCap - BigCR editor" w:date="2022-08-28T18:04:00Z"/>
              </w:rPr>
            </w:pPr>
            <w:ins w:id="28503" w:author="RedCap - BigCR editor" w:date="2022-08-28T18:04:00Z">
              <w:r w:rsidRPr="00DB707E">
                <w:t>dB</w:t>
              </w:r>
            </w:ins>
          </w:p>
        </w:tc>
        <w:tc>
          <w:tcPr>
            <w:tcW w:w="2327" w:type="dxa"/>
            <w:tcBorders>
              <w:left w:val="single" w:sz="4" w:space="0" w:color="auto"/>
              <w:bottom w:val="single" w:sz="4" w:space="0" w:color="auto"/>
              <w:right w:val="single" w:sz="4" w:space="0" w:color="auto"/>
            </w:tcBorders>
          </w:tcPr>
          <w:p w14:paraId="5A9AB109" w14:textId="77777777" w:rsidR="00967CBA" w:rsidRPr="00DB707E" w:rsidRDefault="00967CBA" w:rsidP="00A615F4">
            <w:pPr>
              <w:pStyle w:val="TAC"/>
              <w:rPr>
                <w:ins w:id="28504" w:author="RedCap - BigCR editor" w:date="2022-08-28T18:04:00Z"/>
              </w:rPr>
            </w:pPr>
            <w:ins w:id="28505" w:author="RedCap - BigCR editor" w:date="2022-08-28T18:04:00Z">
              <w:r w:rsidRPr="00DB707E">
                <w:t>4</w:t>
              </w:r>
            </w:ins>
          </w:p>
        </w:tc>
        <w:tc>
          <w:tcPr>
            <w:tcW w:w="2328" w:type="dxa"/>
            <w:gridSpan w:val="2"/>
            <w:tcBorders>
              <w:left w:val="single" w:sz="4" w:space="0" w:color="auto"/>
              <w:right w:val="single" w:sz="4" w:space="0" w:color="auto"/>
            </w:tcBorders>
          </w:tcPr>
          <w:p w14:paraId="7B868D4B" w14:textId="77777777" w:rsidR="00967CBA" w:rsidRPr="00DB707E" w:rsidRDefault="00967CBA" w:rsidP="00A615F4">
            <w:pPr>
              <w:pStyle w:val="TAC"/>
              <w:rPr>
                <w:ins w:id="28506" w:author="RedCap - BigCR editor" w:date="2022-08-28T18:04:00Z"/>
              </w:rPr>
            </w:pPr>
            <w:ins w:id="28507" w:author="RedCap - BigCR editor" w:date="2022-08-28T18:04:00Z">
              <w:r w:rsidRPr="00DB707E">
                <w:t>4</w:t>
              </w:r>
            </w:ins>
          </w:p>
        </w:tc>
      </w:tr>
      <w:tr w:rsidR="00967CBA" w:rsidRPr="00DB707E" w14:paraId="0C7B5613" w14:textId="77777777" w:rsidTr="00A615F4">
        <w:trPr>
          <w:trHeight w:val="187"/>
          <w:jc w:val="center"/>
          <w:ins w:id="28508" w:author="RedCap - BigCR editor" w:date="2022-08-28T18:04:00Z"/>
        </w:trPr>
        <w:tc>
          <w:tcPr>
            <w:tcW w:w="970" w:type="dxa"/>
            <w:tcBorders>
              <w:top w:val="single" w:sz="4" w:space="0" w:color="auto"/>
              <w:left w:val="single" w:sz="4" w:space="0" w:color="auto"/>
              <w:bottom w:val="nil"/>
              <w:right w:val="single" w:sz="4" w:space="0" w:color="auto"/>
            </w:tcBorders>
            <w:shd w:val="clear" w:color="auto" w:fill="auto"/>
            <w:hideMark/>
          </w:tcPr>
          <w:p w14:paraId="10509BC5" w14:textId="77777777" w:rsidR="00967CBA" w:rsidRPr="00DB707E" w:rsidRDefault="00967CBA" w:rsidP="00A615F4">
            <w:pPr>
              <w:pStyle w:val="TAL"/>
              <w:rPr>
                <w:ins w:id="28509" w:author="RedCap - BigCR editor" w:date="2022-08-28T18:04:00Z"/>
              </w:rPr>
            </w:pPr>
            <w:ins w:id="28510" w:author="RedCap - BigCR editor" w:date="2022-08-28T18:04:00Z">
              <w:r w:rsidRPr="00DB707E">
                <w:t>Io</w:t>
              </w:r>
              <w:r w:rsidRPr="00DB707E">
                <w:rPr>
                  <w:vertAlign w:val="superscript"/>
                </w:rPr>
                <w:t>Note3</w:t>
              </w:r>
            </w:ins>
          </w:p>
        </w:tc>
        <w:tc>
          <w:tcPr>
            <w:tcW w:w="2835" w:type="dxa"/>
            <w:gridSpan w:val="2"/>
            <w:tcBorders>
              <w:top w:val="single" w:sz="4" w:space="0" w:color="auto"/>
              <w:left w:val="single" w:sz="4" w:space="0" w:color="auto"/>
              <w:right w:val="single" w:sz="4" w:space="0" w:color="auto"/>
            </w:tcBorders>
          </w:tcPr>
          <w:p w14:paraId="7F747FA6" w14:textId="77777777" w:rsidR="00967CBA" w:rsidRPr="00DB707E" w:rsidRDefault="00967CBA" w:rsidP="00A615F4">
            <w:pPr>
              <w:pStyle w:val="TAL"/>
              <w:rPr>
                <w:ins w:id="28511" w:author="RedCap - BigCR editor" w:date="2022-08-28T18:04:00Z"/>
              </w:rPr>
            </w:pPr>
            <w:ins w:id="28512" w:author="RedCap - BigCR editor" w:date="2022-08-28T18:04:00Z">
              <w:r w:rsidRPr="00DB707E">
                <w:t>Config</w:t>
              </w:r>
              <w:r w:rsidRPr="00DB707E">
                <w:rPr>
                  <w:szCs w:val="18"/>
                </w:rPr>
                <w:t xml:space="preserve"> </w:t>
              </w:r>
              <w:r w:rsidRPr="00DB707E">
                <w:t>1,2</w:t>
              </w:r>
              <w:r w:rsidRPr="00DB707E">
                <w:rPr>
                  <w:szCs w:val="18"/>
                </w:rPr>
                <w:t>,4,5,7,8</w:t>
              </w:r>
            </w:ins>
          </w:p>
        </w:tc>
        <w:tc>
          <w:tcPr>
            <w:tcW w:w="1134" w:type="dxa"/>
            <w:tcBorders>
              <w:top w:val="single" w:sz="4" w:space="0" w:color="auto"/>
              <w:left w:val="single" w:sz="4" w:space="0" w:color="auto"/>
              <w:right w:val="single" w:sz="4" w:space="0" w:color="auto"/>
            </w:tcBorders>
            <w:hideMark/>
          </w:tcPr>
          <w:p w14:paraId="3351EE27" w14:textId="77777777" w:rsidR="00967CBA" w:rsidRPr="00DB707E" w:rsidRDefault="00967CBA" w:rsidP="00A615F4">
            <w:pPr>
              <w:pStyle w:val="TAC"/>
              <w:rPr>
                <w:ins w:id="28513" w:author="RedCap - BigCR editor" w:date="2022-08-28T18:04:00Z"/>
              </w:rPr>
            </w:pPr>
            <w:ins w:id="28514" w:author="RedCap - BigCR editor" w:date="2022-08-28T18:04:00Z">
              <w:r w:rsidRPr="00DB707E">
                <w:t>dBm/</w:t>
              </w:r>
            </w:ins>
          </w:p>
          <w:p w14:paraId="692A28E7" w14:textId="77777777" w:rsidR="00967CBA" w:rsidRPr="00DB707E" w:rsidRDefault="00967CBA" w:rsidP="00A615F4">
            <w:pPr>
              <w:pStyle w:val="TAC"/>
              <w:rPr>
                <w:ins w:id="28515" w:author="RedCap - BigCR editor" w:date="2022-08-28T18:04:00Z"/>
              </w:rPr>
            </w:pPr>
            <w:ins w:id="28516" w:author="RedCap - BigCR editor" w:date="2022-08-28T18:04:00Z">
              <w:r w:rsidRPr="00DB707E">
                <w:t>9.36MHz</w:t>
              </w:r>
            </w:ins>
          </w:p>
        </w:tc>
        <w:tc>
          <w:tcPr>
            <w:tcW w:w="2327" w:type="dxa"/>
            <w:tcBorders>
              <w:top w:val="single" w:sz="4" w:space="0" w:color="auto"/>
              <w:left w:val="single" w:sz="4" w:space="0" w:color="auto"/>
              <w:right w:val="single" w:sz="4" w:space="0" w:color="auto"/>
            </w:tcBorders>
          </w:tcPr>
          <w:p w14:paraId="117024DA" w14:textId="77777777" w:rsidR="00967CBA" w:rsidRPr="00DB707E" w:rsidRDefault="00967CBA" w:rsidP="00A615F4">
            <w:pPr>
              <w:pStyle w:val="TAC"/>
              <w:rPr>
                <w:ins w:id="28517" w:author="RedCap - BigCR editor" w:date="2022-08-28T18:04:00Z"/>
              </w:rPr>
            </w:pPr>
            <w:ins w:id="28518" w:author="RedCap - BigCR editor" w:date="2022-08-28T18:04:00Z">
              <w:r w:rsidRPr="00DB707E">
                <w:t>-64.59</w:t>
              </w:r>
            </w:ins>
          </w:p>
        </w:tc>
        <w:tc>
          <w:tcPr>
            <w:tcW w:w="2328" w:type="dxa"/>
            <w:gridSpan w:val="2"/>
            <w:tcBorders>
              <w:left w:val="single" w:sz="4" w:space="0" w:color="auto"/>
              <w:right w:val="single" w:sz="4" w:space="0" w:color="auto"/>
            </w:tcBorders>
          </w:tcPr>
          <w:p w14:paraId="16426723" w14:textId="77777777" w:rsidR="00967CBA" w:rsidRPr="00DB707E" w:rsidRDefault="00967CBA" w:rsidP="00A615F4">
            <w:pPr>
              <w:pStyle w:val="TAC"/>
              <w:rPr>
                <w:ins w:id="28519" w:author="RedCap - BigCR editor" w:date="2022-08-28T18:04:00Z"/>
              </w:rPr>
            </w:pPr>
            <w:ins w:id="28520" w:author="RedCap - BigCR editor" w:date="2022-08-28T18:04:00Z">
              <w:r w:rsidRPr="00DB707E">
                <w:t>-64.59</w:t>
              </w:r>
            </w:ins>
          </w:p>
        </w:tc>
      </w:tr>
      <w:tr w:rsidR="00967CBA" w:rsidRPr="00DB707E" w14:paraId="15C17479" w14:textId="77777777" w:rsidTr="00A615F4">
        <w:trPr>
          <w:trHeight w:val="187"/>
          <w:jc w:val="center"/>
          <w:ins w:id="28521" w:author="RedCap - BigCR editor" w:date="2022-08-28T18:04:00Z"/>
        </w:trPr>
        <w:tc>
          <w:tcPr>
            <w:tcW w:w="970" w:type="dxa"/>
            <w:tcBorders>
              <w:top w:val="nil"/>
              <w:left w:val="single" w:sz="4" w:space="0" w:color="auto"/>
              <w:right w:val="single" w:sz="4" w:space="0" w:color="auto"/>
            </w:tcBorders>
            <w:shd w:val="clear" w:color="auto" w:fill="auto"/>
            <w:hideMark/>
          </w:tcPr>
          <w:p w14:paraId="72A1DEC1" w14:textId="77777777" w:rsidR="00967CBA" w:rsidRPr="00DB707E" w:rsidRDefault="00967CBA" w:rsidP="00A615F4">
            <w:pPr>
              <w:pStyle w:val="TAL"/>
              <w:rPr>
                <w:ins w:id="28522" w:author="RedCap - BigCR editor" w:date="2022-08-28T18:04:00Z"/>
              </w:rPr>
            </w:pPr>
          </w:p>
        </w:tc>
        <w:tc>
          <w:tcPr>
            <w:tcW w:w="2835" w:type="dxa"/>
            <w:gridSpan w:val="2"/>
            <w:tcBorders>
              <w:left w:val="single" w:sz="4" w:space="0" w:color="auto"/>
              <w:right w:val="single" w:sz="4" w:space="0" w:color="auto"/>
            </w:tcBorders>
          </w:tcPr>
          <w:p w14:paraId="46EB99BC" w14:textId="77777777" w:rsidR="00967CBA" w:rsidRPr="00DB707E" w:rsidRDefault="00967CBA" w:rsidP="00A615F4">
            <w:pPr>
              <w:pStyle w:val="TAL"/>
              <w:rPr>
                <w:ins w:id="28523" w:author="RedCap - BigCR editor" w:date="2022-08-28T18:04:00Z"/>
              </w:rPr>
            </w:pPr>
            <w:ins w:id="28524" w:author="RedCap - BigCR editor" w:date="2022-08-28T18:04:00Z">
              <w:r w:rsidRPr="00DB707E">
                <w:t>Config</w:t>
              </w:r>
              <w:r w:rsidRPr="00DB707E">
                <w:rPr>
                  <w:szCs w:val="18"/>
                </w:rPr>
                <w:t xml:space="preserve"> </w:t>
              </w:r>
              <w:r w:rsidRPr="00DB707E">
                <w:t>3,6</w:t>
              </w:r>
            </w:ins>
          </w:p>
        </w:tc>
        <w:tc>
          <w:tcPr>
            <w:tcW w:w="1134" w:type="dxa"/>
            <w:tcBorders>
              <w:left w:val="single" w:sz="4" w:space="0" w:color="auto"/>
              <w:right w:val="single" w:sz="4" w:space="0" w:color="auto"/>
            </w:tcBorders>
            <w:hideMark/>
          </w:tcPr>
          <w:p w14:paraId="57759271" w14:textId="77777777" w:rsidR="00967CBA" w:rsidRPr="00DB707E" w:rsidRDefault="00967CBA" w:rsidP="00A615F4">
            <w:pPr>
              <w:pStyle w:val="TAC"/>
              <w:rPr>
                <w:ins w:id="28525" w:author="RedCap - BigCR editor" w:date="2022-08-28T18:04:00Z"/>
              </w:rPr>
            </w:pPr>
            <w:ins w:id="28526" w:author="RedCap - BigCR editor" w:date="2022-08-28T18:04:00Z">
              <w:r w:rsidRPr="00DB707E">
                <w:t>dBm/</w:t>
              </w:r>
            </w:ins>
          </w:p>
          <w:p w14:paraId="547FEE63" w14:textId="77777777" w:rsidR="00967CBA" w:rsidRPr="00DB707E" w:rsidRDefault="00967CBA" w:rsidP="00A615F4">
            <w:pPr>
              <w:pStyle w:val="TAC"/>
              <w:rPr>
                <w:ins w:id="28527" w:author="RedCap - BigCR editor" w:date="2022-08-28T18:04:00Z"/>
              </w:rPr>
            </w:pPr>
            <w:ins w:id="28528" w:author="RedCap - BigCR editor" w:date="2022-08-28T18:04:00Z">
              <w:r w:rsidRPr="00DB707E">
                <w:t>18.36MHz</w:t>
              </w:r>
            </w:ins>
          </w:p>
        </w:tc>
        <w:tc>
          <w:tcPr>
            <w:tcW w:w="2327" w:type="dxa"/>
            <w:tcBorders>
              <w:left w:val="single" w:sz="4" w:space="0" w:color="auto"/>
              <w:right w:val="single" w:sz="4" w:space="0" w:color="auto"/>
            </w:tcBorders>
          </w:tcPr>
          <w:p w14:paraId="4AE93709" w14:textId="77777777" w:rsidR="00967CBA" w:rsidRPr="00DB707E" w:rsidRDefault="00967CBA" w:rsidP="00A615F4">
            <w:pPr>
              <w:pStyle w:val="TAC"/>
              <w:rPr>
                <w:ins w:id="28529" w:author="RedCap - BigCR editor" w:date="2022-08-28T18:04:00Z"/>
              </w:rPr>
            </w:pPr>
            <w:ins w:id="28530" w:author="RedCap - BigCR editor" w:date="2022-08-28T18:04:00Z">
              <w:r w:rsidRPr="00DB707E">
                <w:t>-62.66</w:t>
              </w:r>
            </w:ins>
          </w:p>
        </w:tc>
        <w:tc>
          <w:tcPr>
            <w:tcW w:w="2328" w:type="dxa"/>
            <w:gridSpan w:val="2"/>
            <w:tcBorders>
              <w:left w:val="single" w:sz="4" w:space="0" w:color="auto"/>
              <w:right w:val="single" w:sz="4" w:space="0" w:color="auto"/>
            </w:tcBorders>
          </w:tcPr>
          <w:p w14:paraId="6FF143C3" w14:textId="77777777" w:rsidR="00967CBA" w:rsidRPr="00DB707E" w:rsidRDefault="00967CBA" w:rsidP="00A615F4">
            <w:pPr>
              <w:pStyle w:val="TAC"/>
              <w:rPr>
                <w:ins w:id="28531" w:author="RedCap - BigCR editor" w:date="2022-08-28T18:04:00Z"/>
              </w:rPr>
            </w:pPr>
            <w:ins w:id="28532" w:author="RedCap - BigCR editor" w:date="2022-08-28T18:04:00Z">
              <w:r w:rsidRPr="00DB707E">
                <w:t>-62.66</w:t>
              </w:r>
            </w:ins>
          </w:p>
        </w:tc>
      </w:tr>
      <w:tr w:rsidR="00967CBA" w:rsidRPr="00DB707E" w14:paraId="4F460D2A" w14:textId="77777777" w:rsidTr="00A615F4">
        <w:trPr>
          <w:trHeight w:val="187"/>
          <w:jc w:val="center"/>
          <w:ins w:id="28533"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hideMark/>
          </w:tcPr>
          <w:p w14:paraId="399DF756" w14:textId="77777777" w:rsidR="00967CBA" w:rsidRPr="00DB707E" w:rsidRDefault="00967CBA" w:rsidP="00A615F4">
            <w:pPr>
              <w:pStyle w:val="TAL"/>
              <w:rPr>
                <w:ins w:id="28534" w:author="RedCap - BigCR editor" w:date="2022-08-28T18:04:00Z"/>
              </w:rPr>
            </w:pPr>
            <w:ins w:id="28535" w:author="RedCap - BigCR editor" w:date="2022-08-28T18:04:00Z">
              <w:r w:rsidRPr="00DB707E">
                <w:t>Propagation condition</w:t>
              </w:r>
            </w:ins>
          </w:p>
        </w:tc>
        <w:tc>
          <w:tcPr>
            <w:tcW w:w="1134" w:type="dxa"/>
            <w:tcBorders>
              <w:top w:val="single" w:sz="4" w:space="0" w:color="auto"/>
              <w:left w:val="single" w:sz="4" w:space="0" w:color="auto"/>
              <w:bottom w:val="single" w:sz="4" w:space="0" w:color="auto"/>
              <w:right w:val="single" w:sz="4" w:space="0" w:color="auto"/>
            </w:tcBorders>
            <w:hideMark/>
          </w:tcPr>
          <w:p w14:paraId="7C266C9D" w14:textId="77777777" w:rsidR="00967CBA" w:rsidRPr="00DB707E" w:rsidRDefault="00967CBA" w:rsidP="00A615F4">
            <w:pPr>
              <w:pStyle w:val="TAC"/>
              <w:rPr>
                <w:ins w:id="28536" w:author="RedCap - BigCR editor" w:date="2022-08-28T18:04:00Z"/>
              </w:rPr>
            </w:pPr>
            <w:ins w:id="28537" w:author="RedCap - BigCR editor" w:date="2022-08-28T18:04:00Z">
              <w:r w:rsidRPr="00DB707E">
                <w:t>-</w:t>
              </w:r>
            </w:ins>
          </w:p>
        </w:tc>
        <w:tc>
          <w:tcPr>
            <w:tcW w:w="4655" w:type="dxa"/>
            <w:gridSpan w:val="3"/>
            <w:tcBorders>
              <w:top w:val="single" w:sz="4" w:space="0" w:color="auto"/>
              <w:left w:val="single" w:sz="4" w:space="0" w:color="auto"/>
              <w:bottom w:val="single" w:sz="4" w:space="0" w:color="auto"/>
              <w:right w:val="single" w:sz="4" w:space="0" w:color="auto"/>
            </w:tcBorders>
            <w:hideMark/>
          </w:tcPr>
          <w:p w14:paraId="6921C316" w14:textId="77777777" w:rsidR="00967CBA" w:rsidRPr="00DB707E" w:rsidRDefault="00967CBA" w:rsidP="00A615F4">
            <w:pPr>
              <w:pStyle w:val="TAC"/>
              <w:rPr>
                <w:ins w:id="28538" w:author="RedCap - BigCR editor" w:date="2022-08-28T18:04:00Z"/>
              </w:rPr>
            </w:pPr>
            <w:ins w:id="28539" w:author="RedCap - BigCR editor" w:date="2022-08-28T18:04:00Z">
              <w:r w:rsidRPr="00DB707E">
                <w:t>AWGN</w:t>
              </w:r>
            </w:ins>
          </w:p>
        </w:tc>
      </w:tr>
      <w:tr w:rsidR="00967CBA" w:rsidRPr="00DB707E" w14:paraId="2348D22F" w14:textId="77777777" w:rsidTr="00A615F4">
        <w:trPr>
          <w:jc w:val="center"/>
          <w:ins w:id="28540" w:author="RedCap - BigCR editor" w:date="2022-08-28T18:04:00Z"/>
        </w:trPr>
        <w:tc>
          <w:tcPr>
            <w:tcW w:w="9594" w:type="dxa"/>
            <w:gridSpan w:val="7"/>
            <w:tcBorders>
              <w:top w:val="single" w:sz="4" w:space="0" w:color="auto"/>
              <w:left w:val="single" w:sz="4" w:space="0" w:color="auto"/>
              <w:bottom w:val="single" w:sz="4" w:space="0" w:color="auto"/>
              <w:right w:val="single" w:sz="4" w:space="0" w:color="auto"/>
            </w:tcBorders>
            <w:vAlign w:val="center"/>
          </w:tcPr>
          <w:p w14:paraId="4D73ECDB" w14:textId="77777777" w:rsidR="00967CBA" w:rsidRPr="00DB707E" w:rsidRDefault="00967CBA" w:rsidP="00A615F4">
            <w:pPr>
              <w:pStyle w:val="TAN"/>
              <w:rPr>
                <w:ins w:id="28541" w:author="RedCap - BigCR editor" w:date="2022-08-28T18:04:00Z"/>
              </w:rPr>
            </w:pPr>
            <w:ins w:id="28542" w:author="RedCap - BigCR editor" w:date="2022-08-28T18:04:00Z">
              <w:r w:rsidRPr="00DB707E">
                <w:t>Note 1:</w:t>
              </w:r>
              <w:r w:rsidRPr="00DB707E">
                <w:tab/>
                <w:t>OCNG shall be used such that both cells are fully allocated and a constant total transmitted power spectral density is achieved for all OFDM symbols.</w:t>
              </w:r>
            </w:ins>
          </w:p>
          <w:p w14:paraId="73527D46" w14:textId="77777777" w:rsidR="00967CBA" w:rsidRPr="00DB707E" w:rsidRDefault="00967CBA" w:rsidP="00A615F4">
            <w:pPr>
              <w:pStyle w:val="TAN"/>
              <w:rPr>
                <w:ins w:id="28543" w:author="RedCap - BigCR editor" w:date="2022-08-28T18:04:00Z"/>
              </w:rPr>
            </w:pPr>
            <w:ins w:id="28544" w:author="RedCap - BigCR editor" w:date="2022-08-28T18:04: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28545" w:author="RedCap - BigCR editor" w:date="2022-08-28T18:04:00Z">
              <w:r w:rsidRPr="00DB707E">
                <w:rPr>
                  <w:rFonts w:eastAsia="Calibri" w:cs="v4.2.0"/>
                  <w:position w:val="-12"/>
                  <w:szCs w:val="22"/>
                </w:rPr>
                <w:object w:dxaOrig="405" w:dyaOrig="345" w14:anchorId="482012D7">
                  <v:shape id="_x0000_i1207" type="#_x0000_t75" style="width:20.5pt;height:15.5pt" o:ole="" fillcolor="window">
                    <v:imagedata r:id="rId17" o:title=""/>
                  </v:shape>
                  <o:OLEObject Type="Embed" ProgID="Equation.3" ShapeID="_x0000_i1207" DrawAspect="Content" ObjectID="_1723417891" r:id="rId204"/>
                </w:object>
              </w:r>
            </w:ins>
            <w:ins w:id="28546" w:author="RedCap - BigCR editor" w:date="2022-08-28T18:04:00Z">
              <w:r w:rsidRPr="00DB707E">
                <w:t xml:space="preserve"> to be fulfilled.</w:t>
              </w:r>
            </w:ins>
          </w:p>
          <w:p w14:paraId="3E9CDFF7" w14:textId="77777777" w:rsidR="00967CBA" w:rsidRPr="00DB707E" w:rsidRDefault="00967CBA" w:rsidP="00A615F4">
            <w:pPr>
              <w:pStyle w:val="TAN"/>
              <w:rPr>
                <w:ins w:id="28547" w:author="RedCap - BigCR editor" w:date="2022-08-28T18:04:00Z"/>
              </w:rPr>
            </w:pPr>
            <w:ins w:id="28548" w:author="RedCap - BigCR editor" w:date="2022-08-28T18:04:00Z">
              <w:r w:rsidRPr="00DB707E">
                <w:t>Note 3:</w:t>
              </w:r>
              <w:r w:rsidRPr="00DB707E">
                <w:tab/>
                <w:t>Io levels have been derived from other parameters for information purposes. They are not settable parameters themselves.</w:t>
              </w:r>
            </w:ins>
          </w:p>
        </w:tc>
      </w:tr>
    </w:tbl>
    <w:p w14:paraId="3BB42B8B" w14:textId="77777777" w:rsidR="00967CBA" w:rsidRPr="00DB707E" w:rsidRDefault="00967CBA" w:rsidP="00967CBA">
      <w:pPr>
        <w:rPr>
          <w:ins w:id="28549" w:author="RedCap - BigCR editor" w:date="2022-08-28T18:04:00Z"/>
        </w:rPr>
      </w:pPr>
    </w:p>
    <w:p w14:paraId="09F73E81" w14:textId="77777777" w:rsidR="00967CBA" w:rsidRPr="00DB707E" w:rsidRDefault="00967CBA" w:rsidP="00967CBA">
      <w:pPr>
        <w:pStyle w:val="TH"/>
        <w:rPr>
          <w:ins w:id="28550" w:author="RedCap - BigCR editor" w:date="2022-08-28T18:04:00Z"/>
        </w:rPr>
      </w:pPr>
      <w:ins w:id="28551" w:author="RedCap - BigCR editor" w:date="2022-08-28T18:04:00Z">
        <w:r w:rsidRPr="00DB707E">
          <w:lastRenderedPageBreak/>
          <w:t xml:space="preserve">Table </w:t>
        </w:r>
        <w:r w:rsidRPr="00DB707E">
          <w:rPr>
            <w:snapToGrid w:val="0"/>
          </w:rPr>
          <w:t>A.16.3.2.3.3.2</w:t>
        </w:r>
        <w:r w:rsidRPr="00DB707E">
          <w:t xml:space="preserve">-4: Cell specific test parameters for </w:t>
        </w:r>
        <w:r w:rsidRPr="00DB707E">
          <w:rPr>
            <w:snapToGrid w:val="0"/>
          </w:rPr>
          <w:t>Redirection</w:t>
        </w:r>
        <w:r w:rsidRPr="00DB707E">
          <w:t xml:space="preserve"> from NR to E-UTRAN (cell 2)</w:t>
        </w:r>
      </w:ins>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9"/>
        <w:gridCol w:w="1147"/>
        <w:gridCol w:w="1396"/>
        <w:gridCol w:w="2033"/>
        <w:gridCol w:w="2034"/>
      </w:tblGrid>
      <w:tr w:rsidR="00967CBA" w:rsidRPr="00DB707E" w14:paraId="09BC6031" w14:textId="77777777" w:rsidTr="00A615F4">
        <w:trPr>
          <w:trHeight w:val="187"/>
          <w:ins w:id="28552" w:author="RedCap - BigCR editor" w:date="2022-08-28T18:04:00Z"/>
        </w:trPr>
        <w:tc>
          <w:tcPr>
            <w:tcW w:w="3029" w:type="dxa"/>
            <w:tcBorders>
              <w:bottom w:val="nil"/>
            </w:tcBorders>
            <w:shd w:val="clear" w:color="auto" w:fill="auto"/>
          </w:tcPr>
          <w:p w14:paraId="6D258785" w14:textId="77777777" w:rsidR="00967CBA" w:rsidRPr="00DB707E" w:rsidRDefault="00967CBA" w:rsidP="00A615F4">
            <w:pPr>
              <w:pStyle w:val="TAH"/>
              <w:rPr>
                <w:ins w:id="28553" w:author="RedCap - BigCR editor" w:date="2022-08-28T18:04:00Z"/>
              </w:rPr>
            </w:pPr>
            <w:ins w:id="28554" w:author="RedCap - BigCR editor" w:date="2022-08-28T18:04:00Z">
              <w:r w:rsidRPr="00DB707E">
                <w:t>Parameter</w:t>
              </w:r>
            </w:ins>
          </w:p>
        </w:tc>
        <w:tc>
          <w:tcPr>
            <w:tcW w:w="1147" w:type="dxa"/>
            <w:tcBorders>
              <w:bottom w:val="nil"/>
            </w:tcBorders>
            <w:shd w:val="clear" w:color="auto" w:fill="auto"/>
          </w:tcPr>
          <w:p w14:paraId="53CCDD0C" w14:textId="77777777" w:rsidR="00967CBA" w:rsidRPr="00DB707E" w:rsidRDefault="00967CBA" w:rsidP="00A615F4">
            <w:pPr>
              <w:pStyle w:val="TAH"/>
              <w:rPr>
                <w:ins w:id="28555" w:author="RedCap - BigCR editor" w:date="2022-08-28T18:04:00Z"/>
              </w:rPr>
            </w:pPr>
            <w:ins w:id="28556" w:author="RedCap - BigCR editor" w:date="2022-08-28T18:04:00Z">
              <w:r w:rsidRPr="00DB707E">
                <w:t>Unit</w:t>
              </w:r>
            </w:ins>
          </w:p>
        </w:tc>
        <w:tc>
          <w:tcPr>
            <w:tcW w:w="1396" w:type="dxa"/>
            <w:tcBorders>
              <w:bottom w:val="nil"/>
            </w:tcBorders>
            <w:shd w:val="clear" w:color="auto" w:fill="auto"/>
          </w:tcPr>
          <w:p w14:paraId="7548E634" w14:textId="77777777" w:rsidR="00967CBA" w:rsidRPr="00DB707E" w:rsidRDefault="00967CBA" w:rsidP="00A615F4">
            <w:pPr>
              <w:pStyle w:val="TAH"/>
              <w:rPr>
                <w:ins w:id="28557" w:author="RedCap - BigCR editor" w:date="2022-08-28T18:04:00Z"/>
              </w:rPr>
            </w:pPr>
            <w:ins w:id="28558" w:author="RedCap - BigCR editor" w:date="2022-08-28T18:04:00Z">
              <w:r w:rsidRPr="00DB707E">
                <w:t>Configuration</w:t>
              </w:r>
            </w:ins>
          </w:p>
        </w:tc>
        <w:tc>
          <w:tcPr>
            <w:tcW w:w="4067" w:type="dxa"/>
            <w:gridSpan w:val="2"/>
            <w:shd w:val="clear" w:color="auto" w:fill="auto"/>
          </w:tcPr>
          <w:p w14:paraId="08B458B9" w14:textId="77777777" w:rsidR="00967CBA" w:rsidRPr="00DB707E" w:rsidRDefault="00967CBA" w:rsidP="00A615F4">
            <w:pPr>
              <w:pStyle w:val="TAH"/>
              <w:rPr>
                <w:ins w:id="28559" w:author="RedCap - BigCR editor" w:date="2022-08-28T18:04:00Z"/>
              </w:rPr>
            </w:pPr>
            <w:ins w:id="28560" w:author="RedCap - BigCR editor" w:date="2022-08-28T18:04:00Z">
              <w:r w:rsidRPr="00DB707E">
                <w:t>Cell 2</w:t>
              </w:r>
            </w:ins>
          </w:p>
        </w:tc>
      </w:tr>
      <w:tr w:rsidR="00967CBA" w:rsidRPr="00DB707E" w14:paraId="1B150412" w14:textId="77777777" w:rsidTr="00A615F4">
        <w:trPr>
          <w:trHeight w:val="187"/>
          <w:ins w:id="28561" w:author="RedCap - BigCR editor" w:date="2022-08-28T18:04:00Z"/>
        </w:trPr>
        <w:tc>
          <w:tcPr>
            <w:tcW w:w="3029" w:type="dxa"/>
            <w:tcBorders>
              <w:top w:val="nil"/>
            </w:tcBorders>
            <w:shd w:val="clear" w:color="auto" w:fill="auto"/>
          </w:tcPr>
          <w:p w14:paraId="1AC2E702" w14:textId="77777777" w:rsidR="00967CBA" w:rsidRPr="00DB707E" w:rsidRDefault="00967CBA" w:rsidP="00A615F4">
            <w:pPr>
              <w:pStyle w:val="TAH"/>
              <w:rPr>
                <w:ins w:id="28562" w:author="RedCap - BigCR editor" w:date="2022-08-28T18:04:00Z"/>
              </w:rPr>
            </w:pPr>
          </w:p>
        </w:tc>
        <w:tc>
          <w:tcPr>
            <w:tcW w:w="1147" w:type="dxa"/>
            <w:tcBorders>
              <w:top w:val="nil"/>
            </w:tcBorders>
            <w:shd w:val="clear" w:color="auto" w:fill="auto"/>
          </w:tcPr>
          <w:p w14:paraId="4224FBD6" w14:textId="77777777" w:rsidR="00967CBA" w:rsidRPr="00DB707E" w:rsidRDefault="00967CBA" w:rsidP="00A615F4">
            <w:pPr>
              <w:pStyle w:val="TAH"/>
              <w:rPr>
                <w:ins w:id="28563" w:author="RedCap - BigCR editor" w:date="2022-08-28T18:04:00Z"/>
              </w:rPr>
            </w:pPr>
          </w:p>
        </w:tc>
        <w:tc>
          <w:tcPr>
            <w:tcW w:w="1396" w:type="dxa"/>
            <w:tcBorders>
              <w:top w:val="nil"/>
            </w:tcBorders>
            <w:shd w:val="clear" w:color="auto" w:fill="auto"/>
          </w:tcPr>
          <w:p w14:paraId="1FDE1EDB" w14:textId="77777777" w:rsidR="00967CBA" w:rsidRPr="00DB707E" w:rsidRDefault="00967CBA" w:rsidP="00A615F4">
            <w:pPr>
              <w:pStyle w:val="TAH"/>
              <w:rPr>
                <w:ins w:id="28564" w:author="RedCap - BigCR editor" w:date="2022-08-28T18:04:00Z"/>
              </w:rPr>
            </w:pPr>
          </w:p>
        </w:tc>
        <w:tc>
          <w:tcPr>
            <w:tcW w:w="2033" w:type="dxa"/>
            <w:shd w:val="clear" w:color="auto" w:fill="auto"/>
          </w:tcPr>
          <w:p w14:paraId="2752706E" w14:textId="77777777" w:rsidR="00967CBA" w:rsidRPr="00DB707E" w:rsidRDefault="00967CBA" w:rsidP="00A615F4">
            <w:pPr>
              <w:pStyle w:val="TAH"/>
              <w:rPr>
                <w:ins w:id="28565" w:author="RedCap - BigCR editor" w:date="2022-08-28T18:04:00Z"/>
              </w:rPr>
            </w:pPr>
            <w:ins w:id="28566" w:author="RedCap - BigCR editor" w:date="2022-08-28T18:04:00Z">
              <w:r w:rsidRPr="00DB707E">
                <w:t>T1</w:t>
              </w:r>
            </w:ins>
          </w:p>
        </w:tc>
        <w:tc>
          <w:tcPr>
            <w:tcW w:w="2034" w:type="dxa"/>
            <w:shd w:val="clear" w:color="auto" w:fill="auto"/>
          </w:tcPr>
          <w:p w14:paraId="20B000A2" w14:textId="77777777" w:rsidR="00967CBA" w:rsidRPr="00DB707E" w:rsidRDefault="00967CBA" w:rsidP="00A615F4">
            <w:pPr>
              <w:pStyle w:val="TAH"/>
              <w:rPr>
                <w:ins w:id="28567" w:author="RedCap - BigCR editor" w:date="2022-08-28T18:04:00Z"/>
              </w:rPr>
            </w:pPr>
            <w:ins w:id="28568" w:author="RedCap - BigCR editor" w:date="2022-08-28T18:04:00Z">
              <w:r w:rsidRPr="00DB707E">
                <w:t>T2</w:t>
              </w:r>
            </w:ins>
          </w:p>
        </w:tc>
      </w:tr>
      <w:tr w:rsidR="00967CBA" w:rsidRPr="00DB707E" w14:paraId="14A91E5A" w14:textId="77777777" w:rsidTr="00A615F4">
        <w:trPr>
          <w:trHeight w:val="187"/>
          <w:ins w:id="28569" w:author="RedCap - BigCR editor" w:date="2022-08-28T18:04:00Z"/>
        </w:trPr>
        <w:tc>
          <w:tcPr>
            <w:tcW w:w="3029" w:type="dxa"/>
            <w:tcBorders>
              <w:bottom w:val="single" w:sz="4" w:space="0" w:color="auto"/>
            </w:tcBorders>
            <w:shd w:val="clear" w:color="auto" w:fill="auto"/>
          </w:tcPr>
          <w:p w14:paraId="1049E961" w14:textId="77777777" w:rsidR="00967CBA" w:rsidRPr="00DB707E" w:rsidRDefault="00967CBA" w:rsidP="00A615F4">
            <w:pPr>
              <w:pStyle w:val="TAL"/>
              <w:rPr>
                <w:ins w:id="28570" w:author="RedCap - BigCR editor" w:date="2022-08-28T18:04:00Z"/>
              </w:rPr>
            </w:pPr>
            <w:ins w:id="28571" w:author="RedCap - BigCR editor" w:date="2022-08-28T18:04:00Z">
              <w:r w:rsidRPr="00DB707E">
                <w:t>RF channel number</w:t>
              </w:r>
            </w:ins>
          </w:p>
        </w:tc>
        <w:tc>
          <w:tcPr>
            <w:tcW w:w="1147" w:type="dxa"/>
            <w:tcBorders>
              <w:bottom w:val="single" w:sz="4" w:space="0" w:color="auto"/>
            </w:tcBorders>
            <w:shd w:val="clear" w:color="auto" w:fill="auto"/>
          </w:tcPr>
          <w:p w14:paraId="7E8AE29C" w14:textId="77777777" w:rsidR="00967CBA" w:rsidRPr="00DB707E" w:rsidRDefault="00967CBA" w:rsidP="00A615F4">
            <w:pPr>
              <w:pStyle w:val="TAC"/>
              <w:rPr>
                <w:ins w:id="28572" w:author="RedCap - BigCR editor" w:date="2022-08-28T18:04:00Z"/>
              </w:rPr>
            </w:pPr>
          </w:p>
        </w:tc>
        <w:tc>
          <w:tcPr>
            <w:tcW w:w="1396" w:type="dxa"/>
          </w:tcPr>
          <w:p w14:paraId="3124799A" w14:textId="77777777" w:rsidR="00967CBA" w:rsidRPr="00DB707E" w:rsidRDefault="00967CBA" w:rsidP="00A615F4">
            <w:pPr>
              <w:pStyle w:val="TAC"/>
              <w:rPr>
                <w:ins w:id="28573" w:author="RedCap - BigCR editor" w:date="2022-08-28T18:04:00Z"/>
              </w:rPr>
            </w:pPr>
            <w:ins w:id="28574" w:author="RedCap - BigCR editor" w:date="2022-08-28T18:04:00Z">
              <w:r w:rsidRPr="00DB707E">
                <w:t>1, 2, 3, 4, 5, 6, 7, 8</w:t>
              </w:r>
            </w:ins>
          </w:p>
        </w:tc>
        <w:tc>
          <w:tcPr>
            <w:tcW w:w="4067" w:type="dxa"/>
            <w:gridSpan w:val="2"/>
            <w:shd w:val="clear" w:color="auto" w:fill="auto"/>
          </w:tcPr>
          <w:p w14:paraId="5F59D765" w14:textId="77777777" w:rsidR="00967CBA" w:rsidRPr="00DB707E" w:rsidRDefault="00967CBA" w:rsidP="00A615F4">
            <w:pPr>
              <w:pStyle w:val="TAC"/>
              <w:rPr>
                <w:ins w:id="28575" w:author="RedCap - BigCR editor" w:date="2022-08-28T18:04:00Z"/>
              </w:rPr>
            </w:pPr>
            <w:ins w:id="28576" w:author="RedCap - BigCR editor" w:date="2022-08-28T18:04:00Z">
              <w:r w:rsidRPr="00DB707E">
                <w:t>2</w:t>
              </w:r>
            </w:ins>
          </w:p>
        </w:tc>
      </w:tr>
      <w:tr w:rsidR="00967CBA" w:rsidRPr="00DB707E" w14:paraId="6DF86665" w14:textId="77777777" w:rsidTr="00A615F4">
        <w:trPr>
          <w:trHeight w:val="187"/>
          <w:ins w:id="28577" w:author="RedCap - BigCR editor" w:date="2022-08-28T18:04:00Z"/>
        </w:trPr>
        <w:tc>
          <w:tcPr>
            <w:tcW w:w="3029" w:type="dxa"/>
            <w:tcBorders>
              <w:bottom w:val="nil"/>
            </w:tcBorders>
            <w:shd w:val="clear" w:color="auto" w:fill="auto"/>
          </w:tcPr>
          <w:p w14:paraId="36FE224F" w14:textId="77777777" w:rsidR="00967CBA" w:rsidRPr="00DB707E" w:rsidRDefault="00967CBA" w:rsidP="00A615F4">
            <w:pPr>
              <w:pStyle w:val="TAL"/>
              <w:rPr>
                <w:ins w:id="28578" w:author="RedCap - BigCR editor" w:date="2022-08-28T18:04:00Z"/>
              </w:rPr>
            </w:pPr>
            <w:ins w:id="28579" w:author="RedCap - BigCR editor" w:date="2022-08-28T18:04:00Z">
              <w:r w:rsidRPr="00DB707E">
                <w:t>Duplex mode</w:t>
              </w:r>
            </w:ins>
          </w:p>
        </w:tc>
        <w:tc>
          <w:tcPr>
            <w:tcW w:w="1147" w:type="dxa"/>
            <w:tcBorders>
              <w:bottom w:val="nil"/>
            </w:tcBorders>
            <w:shd w:val="clear" w:color="auto" w:fill="auto"/>
          </w:tcPr>
          <w:p w14:paraId="4E7712B4" w14:textId="77777777" w:rsidR="00967CBA" w:rsidRPr="00DB707E" w:rsidRDefault="00967CBA" w:rsidP="00A615F4">
            <w:pPr>
              <w:pStyle w:val="TAC"/>
              <w:rPr>
                <w:ins w:id="28580" w:author="RedCap - BigCR editor" w:date="2022-08-28T18:04:00Z"/>
              </w:rPr>
            </w:pPr>
          </w:p>
        </w:tc>
        <w:tc>
          <w:tcPr>
            <w:tcW w:w="1396" w:type="dxa"/>
          </w:tcPr>
          <w:p w14:paraId="491573B5" w14:textId="77777777" w:rsidR="00967CBA" w:rsidRPr="00DB707E" w:rsidRDefault="00967CBA" w:rsidP="00A615F4">
            <w:pPr>
              <w:pStyle w:val="TAC"/>
              <w:rPr>
                <w:ins w:id="28581" w:author="RedCap - BigCR editor" w:date="2022-08-28T18:04:00Z"/>
              </w:rPr>
            </w:pPr>
            <w:ins w:id="28582" w:author="RedCap - BigCR editor" w:date="2022-08-28T18:04:00Z">
              <w:r w:rsidRPr="00DB707E">
                <w:t>1, 2, 3, 7</w:t>
              </w:r>
            </w:ins>
          </w:p>
        </w:tc>
        <w:tc>
          <w:tcPr>
            <w:tcW w:w="4067" w:type="dxa"/>
            <w:gridSpan w:val="2"/>
            <w:shd w:val="clear" w:color="auto" w:fill="auto"/>
          </w:tcPr>
          <w:p w14:paraId="5704CB4E" w14:textId="77777777" w:rsidR="00967CBA" w:rsidRPr="00DB707E" w:rsidRDefault="00967CBA" w:rsidP="00A615F4">
            <w:pPr>
              <w:pStyle w:val="TAC"/>
              <w:rPr>
                <w:ins w:id="28583" w:author="RedCap - BigCR editor" w:date="2022-08-28T18:04:00Z"/>
              </w:rPr>
            </w:pPr>
            <w:ins w:id="28584" w:author="RedCap - BigCR editor" w:date="2022-08-28T18:04:00Z">
              <w:r w:rsidRPr="00DB707E">
                <w:t>FDD</w:t>
              </w:r>
            </w:ins>
          </w:p>
        </w:tc>
      </w:tr>
      <w:tr w:rsidR="00967CBA" w:rsidRPr="00DB707E" w14:paraId="659DF6F0" w14:textId="77777777" w:rsidTr="00A615F4">
        <w:trPr>
          <w:trHeight w:val="187"/>
          <w:ins w:id="28585" w:author="RedCap - BigCR editor" w:date="2022-08-28T18:04:00Z"/>
        </w:trPr>
        <w:tc>
          <w:tcPr>
            <w:tcW w:w="3029" w:type="dxa"/>
            <w:tcBorders>
              <w:top w:val="nil"/>
            </w:tcBorders>
            <w:shd w:val="clear" w:color="auto" w:fill="auto"/>
          </w:tcPr>
          <w:p w14:paraId="6D7D2294" w14:textId="77777777" w:rsidR="00967CBA" w:rsidRPr="00DB707E" w:rsidRDefault="00967CBA" w:rsidP="00A615F4">
            <w:pPr>
              <w:pStyle w:val="TAL"/>
              <w:rPr>
                <w:ins w:id="28586" w:author="RedCap - BigCR editor" w:date="2022-08-28T18:04:00Z"/>
              </w:rPr>
            </w:pPr>
          </w:p>
        </w:tc>
        <w:tc>
          <w:tcPr>
            <w:tcW w:w="1147" w:type="dxa"/>
            <w:tcBorders>
              <w:top w:val="nil"/>
            </w:tcBorders>
            <w:shd w:val="clear" w:color="auto" w:fill="auto"/>
          </w:tcPr>
          <w:p w14:paraId="74A48B90" w14:textId="77777777" w:rsidR="00967CBA" w:rsidRPr="00DB707E" w:rsidRDefault="00967CBA" w:rsidP="00A615F4">
            <w:pPr>
              <w:pStyle w:val="TAC"/>
              <w:rPr>
                <w:ins w:id="28587" w:author="RedCap - BigCR editor" w:date="2022-08-28T18:04:00Z"/>
              </w:rPr>
            </w:pPr>
          </w:p>
        </w:tc>
        <w:tc>
          <w:tcPr>
            <w:tcW w:w="1396" w:type="dxa"/>
          </w:tcPr>
          <w:p w14:paraId="678B00A1" w14:textId="77777777" w:rsidR="00967CBA" w:rsidRPr="00DB707E" w:rsidRDefault="00967CBA" w:rsidP="00A615F4">
            <w:pPr>
              <w:pStyle w:val="TAC"/>
              <w:rPr>
                <w:ins w:id="28588" w:author="RedCap - BigCR editor" w:date="2022-08-28T18:04:00Z"/>
              </w:rPr>
            </w:pPr>
            <w:ins w:id="28589" w:author="RedCap - BigCR editor" w:date="2022-08-28T18:04:00Z">
              <w:r w:rsidRPr="00DB707E">
                <w:t>4, 5, 6, 8</w:t>
              </w:r>
            </w:ins>
          </w:p>
        </w:tc>
        <w:tc>
          <w:tcPr>
            <w:tcW w:w="4067" w:type="dxa"/>
            <w:gridSpan w:val="2"/>
            <w:shd w:val="clear" w:color="auto" w:fill="auto"/>
          </w:tcPr>
          <w:p w14:paraId="5AA4214A" w14:textId="77777777" w:rsidR="00967CBA" w:rsidRPr="00DB707E" w:rsidRDefault="00967CBA" w:rsidP="00A615F4">
            <w:pPr>
              <w:pStyle w:val="TAC"/>
              <w:rPr>
                <w:ins w:id="28590" w:author="RedCap - BigCR editor" w:date="2022-08-28T18:04:00Z"/>
              </w:rPr>
            </w:pPr>
            <w:ins w:id="28591" w:author="RedCap - BigCR editor" w:date="2022-08-28T18:04:00Z">
              <w:r w:rsidRPr="00DB707E">
                <w:t>TDD</w:t>
              </w:r>
            </w:ins>
          </w:p>
        </w:tc>
      </w:tr>
      <w:tr w:rsidR="00967CBA" w:rsidRPr="00DB707E" w14:paraId="41050AC4" w14:textId="77777777" w:rsidTr="00A615F4">
        <w:trPr>
          <w:trHeight w:val="187"/>
          <w:ins w:id="28592" w:author="RedCap - BigCR editor" w:date="2022-08-28T18:04:00Z"/>
        </w:trPr>
        <w:tc>
          <w:tcPr>
            <w:tcW w:w="3029" w:type="dxa"/>
            <w:shd w:val="clear" w:color="auto" w:fill="auto"/>
          </w:tcPr>
          <w:p w14:paraId="781733F8" w14:textId="77777777" w:rsidR="00967CBA" w:rsidRPr="00DB707E" w:rsidRDefault="00967CBA" w:rsidP="00A615F4">
            <w:pPr>
              <w:pStyle w:val="TAL"/>
              <w:rPr>
                <w:ins w:id="28593" w:author="RedCap - BigCR editor" w:date="2022-08-28T18:04:00Z"/>
              </w:rPr>
            </w:pPr>
            <w:ins w:id="28594" w:author="RedCap - BigCR editor" w:date="2022-08-28T18:04:00Z">
              <w:r w:rsidRPr="00DB707E">
                <w:t>TDD special subframe configuration</w:t>
              </w:r>
              <w:r w:rsidRPr="00DB707E">
                <w:rPr>
                  <w:vertAlign w:val="superscript"/>
                </w:rPr>
                <w:t>Note1</w:t>
              </w:r>
            </w:ins>
          </w:p>
        </w:tc>
        <w:tc>
          <w:tcPr>
            <w:tcW w:w="1147" w:type="dxa"/>
            <w:shd w:val="clear" w:color="auto" w:fill="auto"/>
          </w:tcPr>
          <w:p w14:paraId="2D31A8AE" w14:textId="77777777" w:rsidR="00967CBA" w:rsidRPr="00DB707E" w:rsidRDefault="00967CBA" w:rsidP="00A615F4">
            <w:pPr>
              <w:pStyle w:val="TAC"/>
              <w:rPr>
                <w:ins w:id="28595" w:author="RedCap - BigCR editor" w:date="2022-08-28T18:04:00Z"/>
              </w:rPr>
            </w:pPr>
          </w:p>
        </w:tc>
        <w:tc>
          <w:tcPr>
            <w:tcW w:w="1396" w:type="dxa"/>
          </w:tcPr>
          <w:p w14:paraId="6520F127" w14:textId="77777777" w:rsidR="00967CBA" w:rsidRPr="00DB707E" w:rsidRDefault="00967CBA" w:rsidP="00A615F4">
            <w:pPr>
              <w:pStyle w:val="TAC"/>
              <w:rPr>
                <w:ins w:id="28596" w:author="RedCap - BigCR editor" w:date="2022-08-28T18:04:00Z"/>
              </w:rPr>
            </w:pPr>
            <w:ins w:id="28597" w:author="RedCap - BigCR editor" w:date="2022-08-28T18:04:00Z">
              <w:r w:rsidRPr="00DB707E">
                <w:t>4, 5, 6, 8</w:t>
              </w:r>
            </w:ins>
          </w:p>
        </w:tc>
        <w:tc>
          <w:tcPr>
            <w:tcW w:w="4067" w:type="dxa"/>
            <w:gridSpan w:val="2"/>
            <w:shd w:val="clear" w:color="auto" w:fill="auto"/>
          </w:tcPr>
          <w:p w14:paraId="3BD04C1F" w14:textId="77777777" w:rsidR="00967CBA" w:rsidRPr="00DB707E" w:rsidRDefault="00967CBA" w:rsidP="00A615F4">
            <w:pPr>
              <w:pStyle w:val="TAC"/>
              <w:rPr>
                <w:ins w:id="28598" w:author="RedCap - BigCR editor" w:date="2022-08-28T18:04:00Z"/>
              </w:rPr>
            </w:pPr>
            <w:ins w:id="28599" w:author="RedCap - BigCR editor" w:date="2022-08-28T18:04:00Z">
              <w:r w:rsidRPr="00DB707E">
                <w:t>6</w:t>
              </w:r>
            </w:ins>
          </w:p>
        </w:tc>
      </w:tr>
      <w:tr w:rsidR="00967CBA" w:rsidRPr="00DB707E" w14:paraId="1BDD743C" w14:textId="77777777" w:rsidTr="00A615F4">
        <w:trPr>
          <w:trHeight w:val="187"/>
          <w:ins w:id="28600" w:author="RedCap - BigCR editor" w:date="2022-08-28T18:04:00Z"/>
        </w:trPr>
        <w:tc>
          <w:tcPr>
            <w:tcW w:w="3029" w:type="dxa"/>
            <w:shd w:val="clear" w:color="auto" w:fill="auto"/>
          </w:tcPr>
          <w:p w14:paraId="797AE24F" w14:textId="77777777" w:rsidR="00967CBA" w:rsidRPr="00DB707E" w:rsidRDefault="00967CBA" w:rsidP="00A615F4">
            <w:pPr>
              <w:pStyle w:val="TAL"/>
              <w:rPr>
                <w:ins w:id="28601" w:author="RedCap - BigCR editor" w:date="2022-08-28T18:04:00Z"/>
              </w:rPr>
            </w:pPr>
            <w:ins w:id="28602" w:author="RedCap - BigCR editor" w:date="2022-08-28T18:04:00Z">
              <w:r w:rsidRPr="00DB707E">
                <w:t>TDD uplink-downlink configuration</w:t>
              </w:r>
              <w:r w:rsidRPr="00DB707E">
                <w:rPr>
                  <w:vertAlign w:val="superscript"/>
                </w:rPr>
                <w:t>Note1</w:t>
              </w:r>
            </w:ins>
          </w:p>
        </w:tc>
        <w:tc>
          <w:tcPr>
            <w:tcW w:w="1147" w:type="dxa"/>
            <w:shd w:val="clear" w:color="auto" w:fill="auto"/>
          </w:tcPr>
          <w:p w14:paraId="7A48DA1F" w14:textId="77777777" w:rsidR="00967CBA" w:rsidRPr="00DB707E" w:rsidRDefault="00967CBA" w:rsidP="00A615F4">
            <w:pPr>
              <w:pStyle w:val="TAC"/>
              <w:rPr>
                <w:ins w:id="28603" w:author="RedCap - BigCR editor" w:date="2022-08-28T18:04:00Z"/>
              </w:rPr>
            </w:pPr>
          </w:p>
        </w:tc>
        <w:tc>
          <w:tcPr>
            <w:tcW w:w="1396" w:type="dxa"/>
          </w:tcPr>
          <w:p w14:paraId="57E4C6FB" w14:textId="77777777" w:rsidR="00967CBA" w:rsidRPr="00DB707E" w:rsidRDefault="00967CBA" w:rsidP="00A615F4">
            <w:pPr>
              <w:pStyle w:val="TAC"/>
              <w:rPr>
                <w:ins w:id="28604" w:author="RedCap - BigCR editor" w:date="2022-08-28T18:04:00Z"/>
              </w:rPr>
            </w:pPr>
            <w:ins w:id="28605" w:author="RedCap - BigCR editor" w:date="2022-08-28T18:04:00Z">
              <w:r w:rsidRPr="00DB707E">
                <w:t>4, 5, 6, 8</w:t>
              </w:r>
            </w:ins>
          </w:p>
        </w:tc>
        <w:tc>
          <w:tcPr>
            <w:tcW w:w="4067" w:type="dxa"/>
            <w:gridSpan w:val="2"/>
            <w:shd w:val="clear" w:color="auto" w:fill="auto"/>
          </w:tcPr>
          <w:p w14:paraId="7EB25E6D" w14:textId="77777777" w:rsidR="00967CBA" w:rsidRPr="00DB707E" w:rsidRDefault="00967CBA" w:rsidP="00A615F4">
            <w:pPr>
              <w:pStyle w:val="TAC"/>
              <w:rPr>
                <w:ins w:id="28606" w:author="RedCap - BigCR editor" w:date="2022-08-28T18:04:00Z"/>
              </w:rPr>
            </w:pPr>
            <w:ins w:id="28607" w:author="RedCap - BigCR editor" w:date="2022-08-28T18:04:00Z">
              <w:r w:rsidRPr="00DB707E">
                <w:t>1</w:t>
              </w:r>
            </w:ins>
          </w:p>
        </w:tc>
      </w:tr>
      <w:tr w:rsidR="00967CBA" w:rsidRPr="00DB707E" w14:paraId="10CCBF3F" w14:textId="77777777" w:rsidTr="00A615F4">
        <w:trPr>
          <w:trHeight w:val="187"/>
          <w:ins w:id="28608" w:author="RedCap - BigCR editor" w:date="2022-08-28T18:04:00Z"/>
        </w:trPr>
        <w:tc>
          <w:tcPr>
            <w:tcW w:w="3029" w:type="dxa"/>
            <w:tcBorders>
              <w:bottom w:val="single" w:sz="4" w:space="0" w:color="auto"/>
            </w:tcBorders>
            <w:shd w:val="clear" w:color="auto" w:fill="auto"/>
          </w:tcPr>
          <w:p w14:paraId="19C0E65C" w14:textId="77777777" w:rsidR="00967CBA" w:rsidRPr="00DB707E" w:rsidRDefault="00967CBA" w:rsidP="00A615F4">
            <w:pPr>
              <w:pStyle w:val="TAL"/>
              <w:rPr>
                <w:ins w:id="28609" w:author="RedCap - BigCR editor" w:date="2022-08-28T18:04:00Z"/>
              </w:rPr>
            </w:pPr>
            <w:proofErr w:type="spellStart"/>
            <w:ins w:id="28610" w:author="RedCap - BigCR editor" w:date="2022-08-28T18:04:00Z">
              <w:r w:rsidRPr="00DB707E">
                <w:t>BW</w:t>
              </w:r>
              <w:r w:rsidRPr="00DB707E">
                <w:rPr>
                  <w:vertAlign w:val="subscript"/>
                </w:rPr>
                <w:t>channel</w:t>
              </w:r>
              <w:proofErr w:type="spellEnd"/>
            </w:ins>
          </w:p>
        </w:tc>
        <w:tc>
          <w:tcPr>
            <w:tcW w:w="1147" w:type="dxa"/>
            <w:shd w:val="clear" w:color="auto" w:fill="auto"/>
          </w:tcPr>
          <w:p w14:paraId="1852129E" w14:textId="77777777" w:rsidR="00967CBA" w:rsidRPr="00DB707E" w:rsidRDefault="00967CBA" w:rsidP="00A615F4">
            <w:pPr>
              <w:pStyle w:val="TAC"/>
              <w:rPr>
                <w:ins w:id="28611" w:author="RedCap - BigCR editor" w:date="2022-08-28T18:04:00Z"/>
              </w:rPr>
            </w:pPr>
            <w:ins w:id="28612" w:author="RedCap - BigCR editor" w:date="2022-08-28T18:04:00Z">
              <w:r w:rsidRPr="00DB707E">
                <w:t>MHz</w:t>
              </w:r>
            </w:ins>
          </w:p>
        </w:tc>
        <w:tc>
          <w:tcPr>
            <w:tcW w:w="1396" w:type="dxa"/>
          </w:tcPr>
          <w:p w14:paraId="1FA0FDE9" w14:textId="77777777" w:rsidR="00967CBA" w:rsidRPr="00DB707E" w:rsidRDefault="00967CBA" w:rsidP="00A615F4">
            <w:pPr>
              <w:pStyle w:val="TAC"/>
              <w:rPr>
                <w:ins w:id="28613" w:author="RedCap - BigCR editor" w:date="2022-08-28T18:04:00Z"/>
              </w:rPr>
            </w:pPr>
            <w:ins w:id="28614" w:author="RedCap - BigCR editor" w:date="2022-08-28T18:04:00Z">
              <w:r w:rsidRPr="00DB707E">
                <w:t>1, 2, 3, 4, 5, 6, 7, 8</w:t>
              </w:r>
            </w:ins>
          </w:p>
        </w:tc>
        <w:tc>
          <w:tcPr>
            <w:tcW w:w="4067" w:type="dxa"/>
            <w:gridSpan w:val="2"/>
            <w:shd w:val="clear" w:color="auto" w:fill="auto"/>
          </w:tcPr>
          <w:p w14:paraId="7E398432" w14:textId="77777777" w:rsidR="00967CBA" w:rsidRPr="00DB707E" w:rsidRDefault="00967CBA" w:rsidP="00A615F4">
            <w:pPr>
              <w:pStyle w:val="TAC"/>
              <w:rPr>
                <w:ins w:id="28615" w:author="RedCap - BigCR editor" w:date="2022-08-28T18:04:00Z"/>
              </w:rPr>
            </w:pPr>
            <w:ins w:id="28616" w:author="RedCap - BigCR editor" w:date="2022-08-28T18:04:00Z">
              <w:r w:rsidRPr="00DB707E">
                <w:t xml:space="preserve">5 MHz: </w:t>
              </w:r>
              <w:proofErr w:type="spellStart"/>
              <w:r w:rsidRPr="00DB707E">
                <w:t>N</w:t>
              </w:r>
              <w:r w:rsidRPr="00DB707E">
                <w:rPr>
                  <w:vertAlign w:val="subscript"/>
                </w:rPr>
                <w:t>RB,c</w:t>
              </w:r>
              <w:proofErr w:type="spellEnd"/>
              <w:r w:rsidRPr="00DB707E">
                <w:t xml:space="preserve"> = 25</w:t>
              </w:r>
            </w:ins>
          </w:p>
          <w:p w14:paraId="7F9166F9" w14:textId="77777777" w:rsidR="00967CBA" w:rsidRPr="00DB707E" w:rsidRDefault="00967CBA" w:rsidP="00A615F4">
            <w:pPr>
              <w:pStyle w:val="TAC"/>
              <w:rPr>
                <w:ins w:id="28617" w:author="RedCap - BigCR editor" w:date="2022-08-28T18:04:00Z"/>
              </w:rPr>
            </w:pPr>
            <w:ins w:id="28618" w:author="RedCap - BigCR editor" w:date="2022-08-28T18:04:00Z">
              <w:r w:rsidRPr="00DB707E">
                <w:t xml:space="preserve">10 MHz: </w:t>
              </w:r>
              <w:proofErr w:type="spellStart"/>
              <w:r w:rsidRPr="00DB707E">
                <w:t>N</w:t>
              </w:r>
              <w:r w:rsidRPr="00DB707E">
                <w:rPr>
                  <w:vertAlign w:val="subscript"/>
                </w:rPr>
                <w:t>RB,c</w:t>
              </w:r>
              <w:proofErr w:type="spellEnd"/>
              <w:r w:rsidRPr="00DB707E">
                <w:t xml:space="preserve"> = 50</w:t>
              </w:r>
            </w:ins>
          </w:p>
          <w:p w14:paraId="0828658E" w14:textId="77777777" w:rsidR="00967CBA" w:rsidRPr="00DB707E" w:rsidRDefault="00967CBA" w:rsidP="00A615F4">
            <w:pPr>
              <w:pStyle w:val="TAC"/>
              <w:rPr>
                <w:ins w:id="28619" w:author="RedCap - BigCR editor" w:date="2022-08-28T18:04:00Z"/>
              </w:rPr>
            </w:pPr>
            <w:ins w:id="28620" w:author="RedCap - BigCR editor" w:date="2022-08-28T18:04:00Z">
              <w:r w:rsidRPr="00DB707E">
                <w:t xml:space="preserve">20 MHz: </w:t>
              </w:r>
              <w:proofErr w:type="spellStart"/>
              <w:r w:rsidRPr="00DB707E">
                <w:t>N</w:t>
              </w:r>
              <w:r w:rsidRPr="00DB707E">
                <w:rPr>
                  <w:vertAlign w:val="subscript"/>
                </w:rPr>
                <w:t>RB,c</w:t>
              </w:r>
              <w:proofErr w:type="spellEnd"/>
              <w:r w:rsidRPr="00DB707E">
                <w:t xml:space="preserve"> = 100</w:t>
              </w:r>
            </w:ins>
          </w:p>
        </w:tc>
      </w:tr>
      <w:tr w:rsidR="00967CBA" w:rsidRPr="00DB707E" w14:paraId="2255E7F1" w14:textId="77777777" w:rsidTr="00A615F4">
        <w:trPr>
          <w:trHeight w:val="187"/>
          <w:ins w:id="28621" w:author="RedCap - BigCR editor" w:date="2022-08-28T18:04:00Z"/>
        </w:trPr>
        <w:tc>
          <w:tcPr>
            <w:tcW w:w="3029" w:type="dxa"/>
            <w:tcBorders>
              <w:bottom w:val="nil"/>
            </w:tcBorders>
            <w:shd w:val="clear" w:color="auto" w:fill="auto"/>
          </w:tcPr>
          <w:p w14:paraId="19D19261" w14:textId="77777777" w:rsidR="00967CBA" w:rsidRPr="00DB707E" w:rsidRDefault="00967CBA" w:rsidP="00A615F4">
            <w:pPr>
              <w:pStyle w:val="TAL"/>
              <w:rPr>
                <w:ins w:id="28622" w:author="RedCap - BigCR editor" w:date="2022-08-28T18:04:00Z"/>
              </w:rPr>
            </w:pPr>
            <w:ins w:id="28623" w:author="RedCap - BigCR editor" w:date="2022-08-28T18:04:00Z">
              <w:r w:rsidRPr="00DB707E">
                <w:rPr>
                  <w:lang w:eastAsia="zh-CN"/>
                </w:rPr>
                <w:t>PRACH Configuration</w:t>
              </w:r>
              <w:r w:rsidRPr="00DB707E">
                <w:rPr>
                  <w:vertAlign w:val="superscript"/>
                </w:rPr>
                <w:t>Note2</w:t>
              </w:r>
            </w:ins>
          </w:p>
        </w:tc>
        <w:tc>
          <w:tcPr>
            <w:tcW w:w="1147" w:type="dxa"/>
            <w:vMerge w:val="restart"/>
            <w:shd w:val="clear" w:color="auto" w:fill="auto"/>
          </w:tcPr>
          <w:p w14:paraId="17E95973" w14:textId="77777777" w:rsidR="00967CBA" w:rsidRPr="00DB707E" w:rsidRDefault="00967CBA" w:rsidP="00A615F4">
            <w:pPr>
              <w:pStyle w:val="TAC"/>
              <w:rPr>
                <w:ins w:id="28624" w:author="RedCap - BigCR editor" w:date="2022-08-28T18:04:00Z"/>
              </w:rPr>
            </w:pPr>
          </w:p>
        </w:tc>
        <w:tc>
          <w:tcPr>
            <w:tcW w:w="1396" w:type="dxa"/>
          </w:tcPr>
          <w:p w14:paraId="6E194BD1" w14:textId="77777777" w:rsidR="00967CBA" w:rsidRPr="00DB707E" w:rsidRDefault="00967CBA" w:rsidP="00A615F4">
            <w:pPr>
              <w:pStyle w:val="TAC"/>
              <w:rPr>
                <w:ins w:id="28625" w:author="RedCap - BigCR editor" w:date="2022-08-28T18:04:00Z"/>
              </w:rPr>
            </w:pPr>
            <w:ins w:id="28626" w:author="RedCap - BigCR editor" w:date="2022-08-28T18:04:00Z">
              <w:r w:rsidRPr="00DB707E">
                <w:t>1, 2, 3, 7</w:t>
              </w:r>
            </w:ins>
          </w:p>
        </w:tc>
        <w:tc>
          <w:tcPr>
            <w:tcW w:w="4067" w:type="dxa"/>
            <w:gridSpan w:val="2"/>
            <w:shd w:val="clear" w:color="auto" w:fill="auto"/>
          </w:tcPr>
          <w:p w14:paraId="5B7E9639" w14:textId="77777777" w:rsidR="00967CBA" w:rsidRPr="00DB707E" w:rsidRDefault="00967CBA" w:rsidP="00A615F4">
            <w:pPr>
              <w:pStyle w:val="TAC"/>
              <w:rPr>
                <w:ins w:id="28627" w:author="RedCap - BigCR editor" w:date="2022-08-28T18:04:00Z"/>
              </w:rPr>
            </w:pPr>
            <w:ins w:id="28628" w:author="RedCap - BigCR editor" w:date="2022-08-28T18:04:00Z">
              <w:r w:rsidRPr="00DB707E">
                <w:rPr>
                  <w:lang w:eastAsia="zh-CN"/>
                </w:rPr>
                <w:t>4</w:t>
              </w:r>
            </w:ins>
          </w:p>
        </w:tc>
      </w:tr>
      <w:tr w:rsidR="00967CBA" w:rsidRPr="00DB707E" w14:paraId="1D2851E1" w14:textId="77777777" w:rsidTr="00A615F4">
        <w:trPr>
          <w:trHeight w:val="187"/>
          <w:ins w:id="28629" w:author="RedCap - BigCR editor" w:date="2022-08-28T18:04:00Z"/>
        </w:trPr>
        <w:tc>
          <w:tcPr>
            <w:tcW w:w="3029" w:type="dxa"/>
            <w:tcBorders>
              <w:top w:val="nil"/>
              <w:bottom w:val="single" w:sz="4" w:space="0" w:color="auto"/>
            </w:tcBorders>
            <w:shd w:val="clear" w:color="auto" w:fill="auto"/>
          </w:tcPr>
          <w:p w14:paraId="54AFDD38" w14:textId="77777777" w:rsidR="00967CBA" w:rsidRPr="00DB707E" w:rsidRDefault="00967CBA" w:rsidP="00A615F4">
            <w:pPr>
              <w:pStyle w:val="TAL"/>
              <w:rPr>
                <w:ins w:id="28630" w:author="RedCap - BigCR editor" w:date="2022-08-28T18:04:00Z"/>
              </w:rPr>
            </w:pPr>
          </w:p>
        </w:tc>
        <w:tc>
          <w:tcPr>
            <w:tcW w:w="1147" w:type="dxa"/>
            <w:vMerge/>
            <w:shd w:val="clear" w:color="auto" w:fill="auto"/>
          </w:tcPr>
          <w:p w14:paraId="79C690EC" w14:textId="77777777" w:rsidR="00967CBA" w:rsidRPr="00DB707E" w:rsidRDefault="00967CBA" w:rsidP="00A615F4">
            <w:pPr>
              <w:pStyle w:val="TAC"/>
              <w:rPr>
                <w:ins w:id="28631" w:author="RedCap - BigCR editor" w:date="2022-08-28T18:04:00Z"/>
              </w:rPr>
            </w:pPr>
          </w:p>
        </w:tc>
        <w:tc>
          <w:tcPr>
            <w:tcW w:w="1396" w:type="dxa"/>
          </w:tcPr>
          <w:p w14:paraId="51B296EF" w14:textId="77777777" w:rsidR="00967CBA" w:rsidRPr="00DB707E" w:rsidRDefault="00967CBA" w:rsidP="00A615F4">
            <w:pPr>
              <w:pStyle w:val="TAC"/>
              <w:rPr>
                <w:ins w:id="28632" w:author="RedCap - BigCR editor" w:date="2022-08-28T18:04:00Z"/>
              </w:rPr>
            </w:pPr>
            <w:ins w:id="28633" w:author="RedCap - BigCR editor" w:date="2022-08-28T18:04:00Z">
              <w:r w:rsidRPr="00DB707E">
                <w:t>4, 5, 6, 8</w:t>
              </w:r>
            </w:ins>
          </w:p>
        </w:tc>
        <w:tc>
          <w:tcPr>
            <w:tcW w:w="4067" w:type="dxa"/>
            <w:gridSpan w:val="2"/>
            <w:shd w:val="clear" w:color="auto" w:fill="auto"/>
          </w:tcPr>
          <w:p w14:paraId="4B552990" w14:textId="77777777" w:rsidR="00967CBA" w:rsidRPr="00DB707E" w:rsidRDefault="00967CBA" w:rsidP="00A615F4">
            <w:pPr>
              <w:pStyle w:val="TAC"/>
              <w:rPr>
                <w:ins w:id="28634" w:author="RedCap - BigCR editor" w:date="2022-08-28T18:04:00Z"/>
              </w:rPr>
            </w:pPr>
            <w:ins w:id="28635" w:author="RedCap - BigCR editor" w:date="2022-08-28T18:04:00Z">
              <w:r w:rsidRPr="00DB707E">
                <w:rPr>
                  <w:lang w:eastAsia="zh-CN"/>
                </w:rPr>
                <w:t>53</w:t>
              </w:r>
            </w:ins>
          </w:p>
        </w:tc>
      </w:tr>
      <w:tr w:rsidR="00967CBA" w:rsidRPr="00DB707E" w14:paraId="54948CC2" w14:textId="77777777" w:rsidTr="00A615F4">
        <w:trPr>
          <w:trHeight w:val="187"/>
          <w:ins w:id="28636" w:author="RedCap - BigCR editor" w:date="2022-08-28T18:04:00Z"/>
        </w:trPr>
        <w:tc>
          <w:tcPr>
            <w:tcW w:w="3029" w:type="dxa"/>
            <w:tcBorders>
              <w:top w:val="single" w:sz="4" w:space="0" w:color="auto"/>
              <w:left w:val="single" w:sz="4" w:space="0" w:color="auto"/>
              <w:bottom w:val="nil"/>
              <w:right w:val="single" w:sz="4" w:space="0" w:color="auto"/>
            </w:tcBorders>
            <w:shd w:val="clear" w:color="auto" w:fill="auto"/>
          </w:tcPr>
          <w:p w14:paraId="2ED9F30A" w14:textId="77777777" w:rsidR="00967CBA" w:rsidRPr="00DB707E" w:rsidRDefault="00967CBA" w:rsidP="00A615F4">
            <w:pPr>
              <w:pStyle w:val="TAL"/>
              <w:rPr>
                <w:ins w:id="28637" w:author="RedCap - BigCR editor" w:date="2022-08-28T18:04:00Z"/>
              </w:rPr>
            </w:pPr>
            <w:ins w:id="28638" w:author="RedCap - BigCR editor" w:date="2022-08-28T18:04:00Z">
              <w:r w:rsidRPr="00DB707E">
                <w:t>PDSCH parameters:</w:t>
              </w:r>
            </w:ins>
          </w:p>
          <w:p w14:paraId="7A4D995A" w14:textId="77777777" w:rsidR="00967CBA" w:rsidRPr="00DB707E" w:rsidRDefault="00967CBA" w:rsidP="00A615F4">
            <w:pPr>
              <w:pStyle w:val="TAL"/>
              <w:rPr>
                <w:ins w:id="28639" w:author="RedCap - BigCR editor" w:date="2022-08-28T18:04:00Z"/>
              </w:rPr>
            </w:pPr>
            <w:ins w:id="28640" w:author="RedCap - BigCR editor" w:date="2022-08-28T18:04:00Z">
              <w:r w:rsidRPr="00DB707E">
                <w:t>DL Reference Measurement Channel</w:t>
              </w:r>
              <w:r w:rsidRPr="00DB707E">
                <w:rPr>
                  <w:vertAlign w:val="superscript"/>
                </w:rPr>
                <w:t>Note3</w:t>
              </w:r>
            </w:ins>
          </w:p>
        </w:tc>
        <w:tc>
          <w:tcPr>
            <w:tcW w:w="1147" w:type="dxa"/>
            <w:vMerge w:val="restart"/>
            <w:tcBorders>
              <w:top w:val="single" w:sz="4" w:space="0" w:color="auto"/>
              <w:left w:val="single" w:sz="4" w:space="0" w:color="auto"/>
              <w:right w:val="single" w:sz="4" w:space="0" w:color="auto"/>
            </w:tcBorders>
          </w:tcPr>
          <w:p w14:paraId="0E00FFEB" w14:textId="77777777" w:rsidR="00967CBA" w:rsidRPr="00DB707E" w:rsidRDefault="00967CBA" w:rsidP="00A615F4">
            <w:pPr>
              <w:pStyle w:val="TAC"/>
              <w:rPr>
                <w:ins w:id="28641" w:author="RedCap - BigCR editor" w:date="2022-08-28T18:04:00Z"/>
              </w:rPr>
            </w:pPr>
          </w:p>
        </w:tc>
        <w:tc>
          <w:tcPr>
            <w:tcW w:w="1396" w:type="dxa"/>
            <w:tcBorders>
              <w:top w:val="single" w:sz="4" w:space="0" w:color="auto"/>
              <w:left w:val="single" w:sz="4" w:space="0" w:color="auto"/>
              <w:bottom w:val="single" w:sz="4" w:space="0" w:color="auto"/>
              <w:right w:val="single" w:sz="4" w:space="0" w:color="auto"/>
            </w:tcBorders>
          </w:tcPr>
          <w:p w14:paraId="57669557" w14:textId="77777777" w:rsidR="00967CBA" w:rsidRPr="00DB707E" w:rsidRDefault="00967CBA" w:rsidP="00A615F4">
            <w:pPr>
              <w:pStyle w:val="TAC"/>
              <w:rPr>
                <w:ins w:id="28642" w:author="RedCap - BigCR editor" w:date="2022-08-28T18:04:00Z"/>
                <w:lang w:eastAsia="zh-CN"/>
              </w:rPr>
            </w:pPr>
            <w:ins w:id="28643" w:author="RedCap - BigCR editor" w:date="2022-08-28T18:04:00Z">
              <w:r w:rsidRPr="00DB707E">
                <w:t>1, 2, 3, 7</w:t>
              </w:r>
            </w:ins>
          </w:p>
        </w:tc>
        <w:tc>
          <w:tcPr>
            <w:tcW w:w="4067" w:type="dxa"/>
            <w:gridSpan w:val="2"/>
            <w:tcBorders>
              <w:top w:val="single" w:sz="4" w:space="0" w:color="auto"/>
              <w:left w:val="single" w:sz="4" w:space="0" w:color="auto"/>
              <w:right w:val="single" w:sz="4" w:space="0" w:color="auto"/>
            </w:tcBorders>
          </w:tcPr>
          <w:p w14:paraId="157C0293" w14:textId="77777777" w:rsidR="00967CBA" w:rsidRPr="00DB707E" w:rsidRDefault="00967CBA" w:rsidP="00A615F4">
            <w:pPr>
              <w:pStyle w:val="TAC"/>
              <w:rPr>
                <w:ins w:id="28644" w:author="RedCap - BigCR editor" w:date="2022-08-28T18:04:00Z"/>
                <w:lang w:eastAsia="zh-CN"/>
              </w:rPr>
            </w:pPr>
            <w:ins w:id="28645" w:author="RedCap - BigCR editor" w:date="2022-08-28T18:04:00Z">
              <w:r w:rsidRPr="00DB707E">
                <w:rPr>
                  <w:lang w:eastAsia="zh-CN"/>
                </w:rPr>
                <w:t>5 MHz: R.7 FDD</w:t>
              </w:r>
            </w:ins>
          </w:p>
          <w:p w14:paraId="517B7E51" w14:textId="77777777" w:rsidR="00967CBA" w:rsidRPr="00DB707E" w:rsidRDefault="00967CBA" w:rsidP="00A615F4">
            <w:pPr>
              <w:pStyle w:val="TAC"/>
              <w:rPr>
                <w:ins w:id="28646" w:author="RedCap - BigCR editor" w:date="2022-08-28T18:04:00Z"/>
                <w:lang w:eastAsia="zh-CN"/>
              </w:rPr>
            </w:pPr>
            <w:ins w:id="28647" w:author="RedCap - BigCR editor" w:date="2022-08-28T18:04:00Z">
              <w:r w:rsidRPr="00DB707E">
                <w:rPr>
                  <w:lang w:eastAsia="zh-CN"/>
                </w:rPr>
                <w:t>10 MHz: R.3 FDD</w:t>
              </w:r>
            </w:ins>
          </w:p>
          <w:p w14:paraId="09A9DD1E" w14:textId="77777777" w:rsidR="00967CBA" w:rsidRPr="00DB707E" w:rsidRDefault="00967CBA" w:rsidP="00A615F4">
            <w:pPr>
              <w:pStyle w:val="TAC"/>
              <w:rPr>
                <w:ins w:id="28648" w:author="RedCap - BigCR editor" w:date="2022-08-28T18:04:00Z"/>
                <w:lang w:eastAsia="zh-CN"/>
              </w:rPr>
            </w:pPr>
            <w:ins w:id="28649" w:author="RedCap - BigCR editor" w:date="2022-08-28T18:04:00Z">
              <w:r w:rsidRPr="00DB707E">
                <w:rPr>
                  <w:lang w:eastAsia="zh-CN"/>
                </w:rPr>
                <w:t>20 MHz: R.6 FDD</w:t>
              </w:r>
            </w:ins>
          </w:p>
        </w:tc>
      </w:tr>
      <w:tr w:rsidR="00967CBA" w:rsidRPr="00DB707E" w14:paraId="3265A271" w14:textId="77777777" w:rsidTr="00A615F4">
        <w:trPr>
          <w:trHeight w:val="187"/>
          <w:ins w:id="28650" w:author="RedCap - BigCR editor" w:date="2022-08-28T18:04:00Z"/>
        </w:trPr>
        <w:tc>
          <w:tcPr>
            <w:tcW w:w="3029" w:type="dxa"/>
            <w:tcBorders>
              <w:top w:val="nil"/>
              <w:left w:val="single" w:sz="4" w:space="0" w:color="auto"/>
              <w:bottom w:val="single" w:sz="4" w:space="0" w:color="auto"/>
              <w:right w:val="single" w:sz="4" w:space="0" w:color="auto"/>
            </w:tcBorders>
            <w:shd w:val="clear" w:color="auto" w:fill="auto"/>
          </w:tcPr>
          <w:p w14:paraId="61E8C58B" w14:textId="77777777" w:rsidR="00967CBA" w:rsidRPr="00DB707E" w:rsidRDefault="00967CBA" w:rsidP="00A615F4">
            <w:pPr>
              <w:pStyle w:val="TAL"/>
              <w:rPr>
                <w:ins w:id="28651" w:author="RedCap - BigCR editor" w:date="2022-08-28T18:04:00Z"/>
              </w:rPr>
            </w:pPr>
          </w:p>
        </w:tc>
        <w:tc>
          <w:tcPr>
            <w:tcW w:w="1147" w:type="dxa"/>
            <w:vMerge/>
            <w:tcBorders>
              <w:left w:val="single" w:sz="4" w:space="0" w:color="auto"/>
              <w:bottom w:val="single" w:sz="4" w:space="0" w:color="auto"/>
              <w:right w:val="single" w:sz="4" w:space="0" w:color="auto"/>
            </w:tcBorders>
          </w:tcPr>
          <w:p w14:paraId="39EF41E2" w14:textId="77777777" w:rsidR="00967CBA" w:rsidRPr="00DB707E" w:rsidRDefault="00967CBA" w:rsidP="00A615F4">
            <w:pPr>
              <w:pStyle w:val="TAC"/>
              <w:rPr>
                <w:ins w:id="28652" w:author="RedCap - BigCR editor" w:date="2022-08-28T18:04:00Z"/>
              </w:rPr>
            </w:pPr>
          </w:p>
        </w:tc>
        <w:tc>
          <w:tcPr>
            <w:tcW w:w="1396" w:type="dxa"/>
            <w:tcBorders>
              <w:top w:val="single" w:sz="4" w:space="0" w:color="auto"/>
              <w:left w:val="single" w:sz="4" w:space="0" w:color="auto"/>
              <w:bottom w:val="single" w:sz="4" w:space="0" w:color="auto"/>
              <w:right w:val="single" w:sz="4" w:space="0" w:color="auto"/>
            </w:tcBorders>
          </w:tcPr>
          <w:p w14:paraId="2ABF5385" w14:textId="77777777" w:rsidR="00967CBA" w:rsidRPr="00DB707E" w:rsidRDefault="00967CBA" w:rsidP="00A615F4">
            <w:pPr>
              <w:pStyle w:val="TAC"/>
              <w:rPr>
                <w:ins w:id="28653" w:author="RedCap - BigCR editor" w:date="2022-08-28T18:04:00Z"/>
              </w:rPr>
            </w:pPr>
            <w:ins w:id="28654" w:author="RedCap - BigCR editor" w:date="2022-08-28T18:04:00Z">
              <w:r w:rsidRPr="00DB707E">
                <w:t>4, 5, 6, 8</w:t>
              </w:r>
            </w:ins>
          </w:p>
        </w:tc>
        <w:tc>
          <w:tcPr>
            <w:tcW w:w="4067" w:type="dxa"/>
            <w:gridSpan w:val="2"/>
            <w:tcBorders>
              <w:left w:val="single" w:sz="4" w:space="0" w:color="auto"/>
              <w:bottom w:val="single" w:sz="4" w:space="0" w:color="auto"/>
              <w:right w:val="single" w:sz="4" w:space="0" w:color="auto"/>
            </w:tcBorders>
          </w:tcPr>
          <w:p w14:paraId="08F3D5AF" w14:textId="77777777" w:rsidR="00967CBA" w:rsidRPr="00DB707E" w:rsidRDefault="00967CBA" w:rsidP="00A615F4">
            <w:pPr>
              <w:pStyle w:val="TAC"/>
              <w:rPr>
                <w:ins w:id="28655" w:author="RedCap - BigCR editor" w:date="2022-08-28T18:04:00Z"/>
                <w:lang w:eastAsia="zh-CN"/>
              </w:rPr>
            </w:pPr>
            <w:ins w:id="28656" w:author="RedCap - BigCR editor" w:date="2022-08-28T18:04:00Z">
              <w:r w:rsidRPr="00DB707E">
                <w:rPr>
                  <w:lang w:eastAsia="zh-CN"/>
                </w:rPr>
                <w:t>5 MHz: R.4 TDD</w:t>
              </w:r>
            </w:ins>
          </w:p>
          <w:p w14:paraId="0D594F2D" w14:textId="77777777" w:rsidR="00967CBA" w:rsidRPr="00DB707E" w:rsidRDefault="00967CBA" w:rsidP="00A615F4">
            <w:pPr>
              <w:pStyle w:val="TAC"/>
              <w:rPr>
                <w:ins w:id="28657" w:author="RedCap - BigCR editor" w:date="2022-08-28T18:04:00Z"/>
                <w:lang w:eastAsia="zh-CN"/>
              </w:rPr>
            </w:pPr>
            <w:ins w:id="28658" w:author="RedCap - BigCR editor" w:date="2022-08-28T18:04:00Z">
              <w:r w:rsidRPr="00DB707E">
                <w:rPr>
                  <w:lang w:eastAsia="zh-CN"/>
                </w:rPr>
                <w:t>10 MHz: R.0 TDD</w:t>
              </w:r>
            </w:ins>
          </w:p>
          <w:p w14:paraId="363F3875" w14:textId="77777777" w:rsidR="00967CBA" w:rsidRPr="00DB707E" w:rsidRDefault="00967CBA" w:rsidP="00A615F4">
            <w:pPr>
              <w:pStyle w:val="TAC"/>
              <w:rPr>
                <w:ins w:id="28659" w:author="RedCap - BigCR editor" w:date="2022-08-28T18:04:00Z"/>
                <w:lang w:eastAsia="zh-CN"/>
              </w:rPr>
            </w:pPr>
            <w:ins w:id="28660" w:author="RedCap - BigCR editor" w:date="2022-08-28T18:04:00Z">
              <w:r w:rsidRPr="00DB707E">
                <w:rPr>
                  <w:lang w:eastAsia="zh-CN"/>
                </w:rPr>
                <w:t>20 MHz: R.3 TDD</w:t>
              </w:r>
            </w:ins>
          </w:p>
        </w:tc>
      </w:tr>
      <w:tr w:rsidR="00967CBA" w:rsidRPr="00DB707E" w14:paraId="406DF96B" w14:textId="77777777" w:rsidTr="00A615F4">
        <w:trPr>
          <w:trHeight w:val="187"/>
          <w:ins w:id="28661" w:author="RedCap - BigCR editor" w:date="2022-08-28T18:04:00Z"/>
        </w:trPr>
        <w:tc>
          <w:tcPr>
            <w:tcW w:w="3029" w:type="dxa"/>
            <w:tcBorders>
              <w:top w:val="single" w:sz="4" w:space="0" w:color="auto"/>
              <w:left w:val="single" w:sz="4" w:space="0" w:color="auto"/>
              <w:bottom w:val="nil"/>
              <w:right w:val="single" w:sz="4" w:space="0" w:color="auto"/>
            </w:tcBorders>
            <w:shd w:val="clear" w:color="auto" w:fill="auto"/>
          </w:tcPr>
          <w:p w14:paraId="00159CE6" w14:textId="77777777" w:rsidR="00967CBA" w:rsidRPr="00DB707E" w:rsidRDefault="00967CBA" w:rsidP="00A615F4">
            <w:pPr>
              <w:pStyle w:val="TAL"/>
              <w:rPr>
                <w:ins w:id="28662" w:author="RedCap - BigCR editor" w:date="2022-08-28T18:04:00Z"/>
              </w:rPr>
            </w:pPr>
            <w:ins w:id="28663" w:author="RedCap - BigCR editor" w:date="2022-08-28T18:04:00Z">
              <w:r w:rsidRPr="00DB707E">
                <w:t>PCFICH/PDCCH/PHICH parameters:</w:t>
              </w:r>
            </w:ins>
          </w:p>
          <w:p w14:paraId="5830E0D8" w14:textId="77777777" w:rsidR="00967CBA" w:rsidRPr="00DB707E" w:rsidRDefault="00967CBA" w:rsidP="00A615F4">
            <w:pPr>
              <w:pStyle w:val="TAL"/>
              <w:rPr>
                <w:ins w:id="28664" w:author="RedCap - BigCR editor" w:date="2022-08-28T18:04:00Z"/>
              </w:rPr>
            </w:pPr>
            <w:ins w:id="28665" w:author="RedCap - BigCR editor" w:date="2022-08-28T18:04:00Z">
              <w:r w:rsidRPr="00DB707E">
                <w:t>DL Reference Measurement Channel</w:t>
              </w:r>
              <w:r w:rsidRPr="00DB707E">
                <w:rPr>
                  <w:vertAlign w:val="superscript"/>
                </w:rPr>
                <w:t>Note3</w:t>
              </w:r>
            </w:ins>
          </w:p>
        </w:tc>
        <w:tc>
          <w:tcPr>
            <w:tcW w:w="1147" w:type="dxa"/>
            <w:vMerge w:val="restart"/>
            <w:tcBorders>
              <w:top w:val="single" w:sz="4" w:space="0" w:color="auto"/>
              <w:left w:val="single" w:sz="4" w:space="0" w:color="auto"/>
              <w:right w:val="single" w:sz="4" w:space="0" w:color="auto"/>
            </w:tcBorders>
          </w:tcPr>
          <w:p w14:paraId="662EAEA3" w14:textId="77777777" w:rsidR="00967CBA" w:rsidRPr="00DB707E" w:rsidRDefault="00967CBA" w:rsidP="00A615F4">
            <w:pPr>
              <w:pStyle w:val="TAC"/>
              <w:rPr>
                <w:ins w:id="28666" w:author="RedCap - BigCR editor" w:date="2022-08-28T18:04:00Z"/>
              </w:rPr>
            </w:pPr>
          </w:p>
        </w:tc>
        <w:tc>
          <w:tcPr>
            <w:tcW w:w="1396" w:type="dxa"/>
            <w:tcBorders>
              <w:top w:val="single" w:sz="4" w:space="0" w:color="auto"/>
              <w:left w:val="single" w:sz="4" w:space="0" w:color="auto"/>
              <w:bottom w:val="single" w:sz="4" w:space="0" w:color="auto"/>
              <w:right w:val="single" w:sz="4" w:space="0" w:color="auto"/>
            </w:tcBorders>
          </w:tcPr>
          <w:p w14:paraId="27EE8778" w14:textId="77777777" w:rsidR="00967CBA" w:rsidRPr="00DB707E" w:rsidRDefault="00967CBA" w:rsidP="00A615F4">
            <w:pPr>
              <w:pStyle w:val="TAC"/>
              <w:rPr>
                <w:ins w:id="28667" w:author="RedCap - BigCR editor" w:date="2022-08-28T18:04:00Z"/>
                <w:lang w:eastAsia="zh-CN"/>
              </w:rPr>
            </w:pPr>
            <w:ins w:id="28668" w:author="RedCap - BigCR editor" w:date="2022-08-28T18:04:00Z">
              <w:r w:rsidRPr="00DB707E">
                <w:t>1, 2, 3, 7</w:t>
              </w:r>
            </w:ins>
          </w:p>
        </w:tc>
        <w:tc>
          <w:tcPr>
            <w:tcW w:w="4067" w:type="dxa"/>
            <w:gridSpan w:val="2"/>
            <w:tcBorders>
              <w:top w:val="single" w:sz="4" w:space="0" w:color="auto"/>
              <w:left w:val="single" w:sz="4" w:space="0" w:color="auto"/>
              <w:right w:val="single" w:sz="4" w:space="0" w:color="auto"/>
            </w:tcBorders>
          </w:tcPr>
          <w:p w14:paraId="04CFE1C9" w14:textId="77777777" w:rsidR="00967CBA" w:rsidRPr="00DB707E" w:rsidRDefault="00967CBA" w:rsidP="00A615F4">
            <w:pPr>
              <w:pStyle w:val="TAC"/>
              <w:rPr>
                <w:ins w:id="28669" w:author="RedCap - BigCR editor" w:date="2022-08-28T18:04:00Z"/>
                <w:lang w:eastAsia="zh-CN"/>
              </w:rPr>
            </w:pPr>
            <w:ins w:id="28670" w:author="RedCap - BigCR editor" w:date="2022-08-28T18:04:00Z">
              <w:r w:rsidRPr="00DB707E">
                <w:rPr>
                  <w:lang w:eastAsia="zh-CN"/>
                </w:rPr>
                <w:t>5 MHz: R.11 FDD</w:t>
              </w:r>
            </w:ins>
          </w:p>
          <w:p w14:paraId="361591AB" w14:textId="77777777" w:rsidR="00967CBA" w:rsidRPr="00DB707E" w:rsidRDefault="00967CBA" w:rsidP="00A615F4">
            <w:pPr>
              <w:pStyle w:val="TAC"/>
              <w:rPr>
                <w:ins w:id="28671" w:author="RedCap - BigCR editor" w:date="2022-08-28T18:04:00Z"/>
                <w:lang w:eastAsia="zh-CN"/>
              </w:rPr>
            </w:pPr>
            <w:ins w:id="28672" w:author="RedCap - BigCR editor" w:date="2022-08-28T18:04:00Z">
              <w:r w:rsidRPr="00DB707E">
                <w:rPr>
                  <w:lang w:eastAsia="zh-CN"/>
                </w:rPr>
                <w:t>10 MHz: R.6 FDD</w:t>
              </w:r>
            </w:ins>
          </w:p>
          <w:p w14:paraId="7482290E" w14:textId="77777777" w:rsidR="00967CBA" w:rsidRPr="00DB707E" w:rsidRDefault="00967CBA" w:rsidP="00A615F4">
            <w:pPr>
              <w:pStyle w:val="TAC"/>
              <w:rPr>
                <w:ins w:id="28673" w:author="RedCap - BigCR editor" w:date="2022-08-28T18:04:00Z"/>
                <w:lang w:eastAsia="zh-CN"/>
              </w:rPr>
            </w:pPr>
            <w:ins w:id="28674" w:author="RedCap - BigCR editor" w:date="2022-08-28T18:04:00Z">
              <w:r w:rsidRPr="00DB707E">
                <w:rPr>
                  <w:lang w:eastAsia="zh-CN"/>
                </w:rPr>
                <w:t>20 MHz: R.10 FDD</w:t>
              </w:r>
            </w:ins>
          </w:p>
        </w:tc>
      </w:tr>
      <w:tr w:rsidR="00967CBA" w:rsidRPr="00DB707E" w14:paraId="7A9D77C8" w14:textId="77777777" w:rsidTr="00A615F4">
        <w:trPr>
          <w:trHeight w:val="187"/>
          <w:ins w:id="28675" w:author="RedCap - BigCR editor" w:date="2022-08-28T18:04:00Z"/>
        </w:trPr>
        <w:tc>
          <w:tcPr>
            <w:tcW w:w="3029" w:type="dxa"/>
            <w:tcBorders>
              <w:top w:val="nil"/>
              <w:left w:val="single" w:sz="4" w:space="0" w:color="auto"/>
              <w:bottom w:val="single" w:sz="4" w:space="0" w:color="auto"/>
              <w:right w:val="single" w:sz="4" w:space="0" w:color="auto"/>
            </w:tcBorders>
            <w:shd w:val="clear" w:color="auto" w:fill="auto"/>
          </w:tcPr>
          <w:p w14:paraId="5606571C" w14:textId="77777777" w:rsidR="00967CBA" w:rsidRPr="00DB707E" w:rsidRDefault="00967CBA" w:rsidP="00A615F4">
            <w:pPr>
              <w:pStyle w:val="TAL"/>
              <w:rPr>
                <w:ins w:id="28676" w:author="RedCap - BigCR editor" w:date="2022-08-28T18:04:00Z"/>
              </w:rPr>
            </w:pPr>
          </w:p>
        </w:tc>
        <w:tc>
          <w:tcPr>
            <w:tcW w:w="1147" w:type="dxa"/>
            <w:vMerge/>
            <w:tcBorders>
              <w:left w:val="single" w:sz="4" w:space="0" w:color="auto"/>
              <w:bottom w:val="single" w:sz="4" w:space="0" w:color="auto"/>
              <w:right w:val="single" w:sz="4" w:space="0" w:color="auto"/>
            </w:tcBorders>
          </w:tcPr>
          <w:p w14:paraId="4C48B3D3" w14:textId="77777777" w:rsidR="00967CBA" w:rsidRPr="00DB707E" w:rsidRDefault="00967CBA" w:rsidP="00A615F4">
            <w:pPr>
              <w:pStyle w:val="TAC"/>
              <w:rPr>
                <w:ins w:id="28677" w:author="RedCap - BigCR editor" w:date="2022-08-28T18:04:00Z"/>
              </w:rPr>
            </w:pPr>
          </w:p>
        </w:tc>
        <w:tc>
          <w:tcPr>
            <w:tcW w:w="1396" w:type="dxa"/>
            <w:tcBorders>
              <w:top w:val="single" w:sz="4" w:space="0" w:color="auto"/>
              <w:left w:val="single" w:sz="4" w:space="0" w:color="auto"/>
              <w:bottom w:val="single" w:sz="4" w:space="0" w:color="auto"/>
              <w:right w:val="single" w:sz="4" w:space="0" w:color="auto"/>
            </w:tcBorders>
          </w:tcPr>
          <w:p w14:paraId="1C2779A6" w14:textId="77777777" w:rsidR="00967CBA" w:rsidRPr="00DB707E" w:rsidRDefault="00967CBA" w:rsidP="00A615F4">
            <w:pPr>
              <w:pStyle w:val="TAC"/>
              <w:rPr>
                <w:ins w:id="28678" w:author="RedCap - BigCR editor" w:date="2022-08-28T18:04:00Z"/>
              </w:rPr>
            </w:pPr>
            <w:ins w:id="28679" w:author="RedCap - BigCR editor" w:date="2022-08-28T18:04:00Z">
              <w:r w:rsidRPr="00DB707E">
                <w:t>4, 5, 6, 8</w:t>
              </w:r>
            </w:ins>
          </w:p>
        </w:tc>
        <w:tc>
          <w:tcPr>
            <w:tcW w:w="4067" w:type="dxa"/>
            <w:gridSpan w:val="2"/>
            <w:tcBorders>
              <w:left w:val="single" w:sz="4" w:space="0" w:color="auto"/>
              <w:bottom w:val="single" w:sz="4" w:space="0" w:color="auto"/>
              <w:right w:val="single" w:sz="4" w:space="0" w:color="auto"/>
            </w:tcBorders>
          </w:tcPr>
          <w:p w14:paraId="3172A089" w14:textId="77777777" w:rsidR="00967CBA" w:rsidRPr="00DB707E" w:rsidRDefault="00967CBA" w:rsidP="00A615F4">
            <w:pPr>
              <w:pStyle w:val="TAC"/>
              <w:rPr>
                <w:ins w:id="28680" w:author="RedCap - BigCR editor" w:date="2022-08-28T18:04:00Z"/>
                <w:lang w:eastAsia="zh-CN"/>
              </w:rPr>
            </w:pPr>
            <w:ins w:id="28681" w:author="RedCap - BigCR editor" w:date="2022-08-28T18:04:00Z">
              <w:r w:rsidRPr="00DB707E">
                <w:rPr>
                  <w:lang w:eastAsia="zh-CN"/>
                </w:rPr>
                <w:t>5 MHz: R.11 TDD</w:t>
              </w:r>
            </w:ins>
          </w:p>
          <w:p w14:paraId="15856956" w14:textId="77777777" w:rsidR="00967CBA" w:rsidRPr="00DB707E" w:rsidRDefault="00967CBA" w:rsidP="00A615F4">
            <w:pPr>
              <w:pStyle w:val="TAC"/>
              <w:rPr>
                <w:ins w:id="28682" w:author="RedCap - BigCR editor" w:date="2022-08-28T18:04:00Z"/>
                <w:lang w:eastAsia="zh-CN"/>
              </w:rPr>
            </w:pPr>
            <w:ins w:id="28683" w:author="RedCap - BigCR editor" w:date="2022-08-28T18:04:00Z">
              <w:r w:rsidRPr="00DB707E">
                <w:rPr>
                  <w:lang w:eastAsia="zh-CN"/>
                </w:rPr>
                <w:t>10 MHz: R.6 TDD</w:t>
              </w:r>
            </w:ins>
          </w:p>
          <w:p w14:paraId="3A26B93F" w14:textId="77777777" w:rsidR="00967CBA" w:rsidRPr="00DB707E" w:rsidRDefault="00967CBA" w:rsidP="00A615F4">
            <w:pPr>
              <w:pStyle w:val="TAC"/>
              <w:rPr>
                <w:ins w:id="28684" w:author="RedCap - BigCR editor" w:date="2022-08-28T18:04:00Z"/>
                <w:lang w:eastAsia="zh-CN"/>
              </w:rPr>
            </w:pPr>
            <w:ins w:id="28685" w:author="RedCap - BigCR editor" w:date="2022-08-28T18:04:00Z">
              <w:r w:rsidRPr="00DB707E">
                <w:rPr>
                  <w:lang w:eastAsia="zh-CN"/>
                </w:rPr>
                <w:t>20 MHz: R.10 TDD</w:t>
              </w:r>
            </w:ins>
          </w:p>
        </w:tc>
      </w:tr>
      <w:tr w:rsidR="00967CBA" w:rsidRPr="00DB707E" w14:paraId="15C873D1" w14:textId="77777777" w:rsidTr="00A615F4">
        <w:trPr>
          <w:trHeight w:val="187"/>
          <w:ins w:id="28686" w:author="RedCap - BigCR editor" w:date="2022-08-28T18:04:00Z"/>
        </w:trPr>
        <w:tc>
          <w:tcPr>
            <w:tcW w:w="3029" w:type="dxa"/>
            <w:tcBorders>
              <w:top w:val="single" w:sz="4" w:space="0" w:color="auto"/>
              <w:left w:val="single" w:sz="4" w:space="0" w:color="auto"/>
              <w:bottom w:val="nil"/>
              <w:right w:val="single" w:sz="4" w:space="0" w:color="auto"/>
            </w:tcBorders>
            <w:shd w:val="clear" w:color="auto" w:fill="auto"/>
          </w:tcPr>
          <w:p w14:paraId="060921F4" w14:textId="77777777" w:rsidR="00967CBA" w:rsidRPr="00DB707E" w:rsidRDefault="00967CBA" w:rsidP="00A615F4">
            <w:pPr>
              <w:pStyle w:val="TAL"/>
              <w:rPr>
                <w:ins w:id="28687" w:author="RedCap - BigCR editor" w:date="2022-08-28T18:04:00Z"/>
                <w:lang w:eastAsia="ja-JP"/>
              </w:rPr>
            </w:pPr>
            <w:ins w:id="28688" w:author="RedCap - BigCR editor" w:date="2022-08-28T18:04:00Z">
              <w:r w:rsidRPr="00DB707E">
                <w:t>OCNG Patterns</w:t>
              </w:r>
              <w:r w:rsidRPr="00DB707E">
                <w:rPr>
                  <w:vertAlign w:val="superscript"/>
                </w:rPr>
                <w:t>Note3</w:t>
              </w:r>
            </w:ins>
          </w:p>
        </w:tc>
        <w:tc>
          <w:tcPr>
            <w:tcW w:w="1147" w:type="dxa"/>
            <w:vMerge w:val="restart"/>
            <w:tcBorders>
              <w:top w:val="single" w:sz="4" w:space="0" w:color="auto"/>
              <w:left w:val="single" w:sz="4" w:space="0" w:color="auto"/>
              <w:right w:val="single" w:sz="4" w:space="0" w:color="auto"/>
            </w:tcBorders>
          </w:tcPr>
          <w:p w14:paraId="27684F81" w14:textId="77777777" w:rsidR="00967CBA" w:rsidRPr="00DB707E" w:rsidRDefault="00967CBA" w:rsidP="00A615F4">
            <w:pPr>
              <w:pStyle w:val="TAC"/>
              <w:rPr>
                <w:ins w:id="28689" w:author="RedCap - BigCR editor" w:date="2022-08-28T18:04:00Z"/>
                <w:lang w:eastAsia="ja-JP"/>
              </w:rPr>
            </w:pPr>
          </w:p>
        </w:tc>
        <w:tc>
          <w:tcPr>
            <w:tcW w:w="1396" w:type="dxa"/>
            <w:tcBorders>
              <w:top w:val="single" w:sz="4" w:space="0" w:color="auto"/>
              <w:left w:val="single" w:sz="4" w:space="0" w:color="auto"/>
              <w:bottom w:val="single" w:sz="4" w:space="0" w:color="auto"/>
              <w:right w:val="single" w:sz="4" w:space="0" w:color="auto"/>
            </w:tcBorders>
          </w:tcPr>
          <w:p w14:paraId="67BED4BD" w14:textId="77777777" w:rsidR="00967CBA" w:rsidRPr="00DB707E" w:rsidRDefault="00967CBA" w:rsidP="00A615F4">
            <w:pPr>
              <w:pStyle w:val="TAC"/>
              <w:rPr>
                <w:ins w:id="28690" w:author="RedCap - BigCR editor" w:date="2022-08-28T18:04:00Z"/>
                <w:lang w:eastAsia="zh-CN"/>
              </w:rPr>
            </w:pPr>
            <w:ins w:id="28691" w:author="RedCap - BigCR editor" w:date="2022-08-28T18:04:00Z">
              <w:r w:rsidRPr="00DB707E">
                <w:rPr>
                  <w:lang w:eastAsia="zh-CN"/>
                </w:rPr>
                <w:t>1, 2, 3, 7</w:t>
              </w:r>
            </w:ins>
          </w:p>
        </w:tc>
        <w:tc>
          <w:tcPr>
            <w:tcW w:w="4067" w:type="dxa"/>
            <w:gridSpan w:val="2"/>
            <w:tcBorders>
              <w:top w:val="single" w:sz="4" w:space="0" w:color="auto"/>
              <w:left w:val="single" w:sz="4" w:space="0" w:color="auto"/>
              <w:right w:val="single" w:sz="4" w:space="0" w:color="auto"/>
            </w:tcBorders>
          </w:tcPr>
          <w:p w14:paraId="1EF43E70" w14:textId="77777777" w:rsidR="00967CBA" w:rsidRPr="00DB707E" w:rsidRDefault="00967CBA" w:rsidP="00A615F4">
            <w:pPr>
              <w:pStyle w:val="TAC"/>
              <w:rPr>
                <w:ins w:id="28692" w:author="RedCap - BigCR editor" w:date="2022-08-28T18:04:00Z"/>
                <w:lang w:val="da-DK" w:eastAsia="zh-CN"/>
              </w:rPr>
            </w:pPr>
            <w:ins w:id="28693" w:author="RedCap - BigCR editor" w:date="2022-08-28T18:04:00Z">
              <w:r w:rsidRPr="00DB707E">
                <w:rPr>
                  <w:lang w:val="da-DK" w:eastAsia="zh-CN"/>
                </w:rPr>
                <w:t>5 MHz: OP.20 FDD</w:t>
              </w:r>
            </w:ins>
          </w:p>
          <w:p w14:paraId="1B0C181F" w14:textId="77777777" w:rsidR="00967CBA" w:rsidRPr="00DB707E" w:rsidRDefault="00967CBA" w:rsidP="00A615F4">
            <w:pPr>
              <w:pStyle w:val="TAC"/>
              <w:rPr>
                <w:ins w:id="28694" w:author="RedCap - BigCR editor" w:date="2022-08-28T18:04:00Z"/>
                <w:lang w:val="da-DK" w:eastAsia="zh-CN"/>
              </w:rPr>
            </w:pPr>
            <w:ins w:id="28695" w:author="RedCap - BigCR editor" w:date="2022-08-28T18:04:00Z">
              <w:r w:rsidRPr="00DB707E">
                <w:rPr>
                  <w:lang w:val="da-DK" w:eastAsia="zh-CN"/>
                </w:rPr>
                <w:t>10 MHz: OP.10 FDD</w:t>
              </w:r>
            </w:ins>
          </w:p>
          <w:p w14:paraId="3A06110A" w14:textId="77777777" w:rsidR="00967CBA" w:rsidRPr="00DB707E" w:rsidRDefault="00967CBA" w:rsidP="00A615F4">
            <w:pPr>
              <w:pStyle w:val="TAC"/>
              <w:rPr>
                <w:ins w:id="28696" w:author="RedCap - BigCR editor" w:date="2022-08-28T18:04:00Z"/>
                <w:lang w:eastAsia="zh-CN"/>
              </w:rPr>
            </w:pPr>
            <w:ins w:id="28697" w:author="RedCap - BigCR editor" w:date="2022-08-28T18:04:00Z">
              <w:r w:rsidRPr="00DB707E">
                <w:rPr>
                  <w:lang w:eastAsia="zh-CN"/>
                </w:rPr>
                <w:t>20 MHz: OP.17 FDD</w:t>
              </w:r>
            </w:ins>
          </w:p>
        </w:tc>
      </w:tr>
      <w:tr w:rsidR="00967CBA" w:rsidRPr="00DB707E" w14:paraId="20235A7B" w14:textId="77777777" w:rsidTr="00A615F4">
        <w:trPr>
          <w:trHeight w:val="187"/>
          <w:ins w:id="28698" w:author="RedCap - BigCR editor" w:date="2022-08-28T18:04:00Z"/>
        </w:trPr>
        <w:tc>
          <w:tcPr>
            <w:tcW w:w="3029" w:type="dxa"/>
            <w:tcBorders>
              <w:top w:val="nil"/>
              <w:left w:val="single" w:sz="4" w:space="0" w:color="auto"/>
              <w:bottom w:val="single" w:sz="4" w:space="0" w:color="auto"/>
              <w:right w:val="single" w:sz="4" w:space="0" w:color="auto"/>
            </w:tcBorders>
            <w:shd w:val="clear" w:color="auto" w:fill="auto"/>
          </w:tcPr>
          <w:p w14:paraId="460FE1D5" w14:textId="77777777" w:rsidR="00967CBA" w:rsidRPr="00DB707E" w:rsidRDefault="00967CBA" w:rsidP="00A615F4">
            <w:pPr>
              <w:pStyle w:val="TAL"/>
              <w:rPr>
                <w:ins w:id="28699" w:author="RedCap - BigCR editor" w:date="2022-08-28T18:04:00Z"/>
              </w:rPr>
            </w:pPr>
          </w:p>
        </w:tc>
        <w:tc>
          <w:tcPr>
            <w:tcW w:w="1147" w:type="dxa"/>
            <w:vMerge/>
            <w:tcBorders>
              <w:left w:val="single" w:sz="4" w:space="0" w:color="auto"/>
              <w:bottom w:val="single" w:sz="4" w:space="0" w:color="auto"/>
              <w:right w:val="single" w:sz="4" w:space="0" w:color="auto"/>
            </w:tcBorders>
          </w:tcPr>
          <w:p w14:paraId="6A57781A" w14:textId="77777777" w:rsidR="00967CBA" w:rsidRPr="00DB707E" w:rsidRDefault="00967CBA" w:rsidP="00A615F4">
            <w:pPr>
              <w:pStyle w:val="TAC"/>
              <w:rPr>
                <w:ins w:id="28700" w:author="RedCap - BigCR editor" w:date="2022-08-28T18:04:00Z"/>
                <w:lang w:eastAsia="ja-JP"/>
              </w:rPr>
            </w:pPr>
          </w:p>
        </w:tc>
        <w:tc>
          <w:tcPr>
            <w:tcW w:w="1396" w:type="dxa"/>
            <w:tcBorders>
              <w:top w:val="single" w:sz="4" w:space="0" w:color="auto"/>
              <w:left w:val="single" w:sz="4" w:space="0" w:color="auto"/>
              <w:bottom w:val="single" w:sz="4" w:space="0" w:color="auto"/>
              <w:right w:val="single" w:sz="4" w:space="0" w:color="auto"/>
            </w:tcBorders>
          </w:tcPr>
          <w:p w14:paraId="38A7617A" w14:textId="77777777" w:rsidR="00967CBA" w:rsidRPr="00DB707E" w:rsidRDefault="00967CBA" w:rsidP="00A615F4">
            <w:pPr>
              <w:pStyle w:val="TAC"/>
              <w:rPr>
                <w:ins w:id="28701" w:author="RedCap - BigCR editor" w:date="2022-08-28T18:04:00Z"/>
                <w:lang w:eastAsia="zh-CN"/>
              </w:rPr>
            </w:pPr>
            <w:ins w:id="28702" w:author="RedCap - BigCR editor" w:date="2022-08-28T18:04:00Z">
              <w:r w:rsidRPr="00DB707E">
                <w:rPr>
                  <w:lang w:eastAsia="zh-CN"/>
                </w:rPr>
                <w:t>4, 5, 6, 8</w:t>
              </w:r>
            </w:ins>
          </w:p>
        </w:tc>
        <w:tc>
          <w:tcPr>
            <w:tcW w:w="4067" w:type="dxa"/>
            <w:gridSpan w:val="2"/>
            <w:tcBorders>
              <w:left w:val="single" w:sz="4" w:space="0" w:color="auto"/>
              <w:bottom w:val="single" w:sz="4" w:space="0" w:color="auto"/>
              <w:right w:val="single" w:sz="4" w:space="0" w:color="auto"/>
            </w:tcBorders>
          </w:tcPr>
          <w:p w14:paraId="08534B9B" w14:textId="77777777" w:rsidR="00967CBA" w:rsidRPr="00DB707E" w:rsidRDefault="00967CBA" w:rsidP="00A615F4">
            <w:pPr>
              <w:pStyle w:val="TAC"/>
              <w:rPr>
                <w:ins w:id="28703" w:author="RedCap - BigCR editor" w:date="2022-08-28T18:04:00Z"/>
                <w:lang w:val="da-DK" w:eastAsia="zh-CN"/>
              </w:rPr>
            </w:pPr>
            <w:ins w:id="28704" w:author="RedCap - BigCR editor" w:date="2022-08-28T18:04:00Z">
              <w:r w:rsidRPr="00DB707E">
                <w:rPr>
                  <w:lang w:val="da-DK" w:eastAsia="zh-CN"/>
                </w:rPr>
                <w:t>5 MHz: OP.9 TDD</w:t>
              </w:r>
            </w:ins>
          </w:p>
          <w:p w14:paraId="7E883B51" w14:textId="77777777" w:rsidR="00967CBA" w:rsidRPr="00DB707E" w:rsidRDefault="00967CBA" w:rsidP="00A615F4">
            <w:pPr>
              <w:pStyle w:val="TAC"/>
              <w:rPr>
                <w:ins w:id="28705" w:author="RedCap - BigCR editor" w:date="2022-08-28T18:04:00Z"/>
                <w:lang w:val="da-DK" w:eastAsia="zh-CN"/>
              </w:rPr>
            </w:pPr>
            <w:ins w:id="28706" w:author="RedCap - BigCR editor" w:date="2022-08-28T18:04:00Z">
              <w:r w:rsidRPr="00DB707E">
                <w:rPr>
                  <w:lang w:val="da-DK" w:eastAsia="zh-CN"/>
                </w:rPr>
                <w:t>10 MHz: OP.1 TDD</w:t>
              </w:r>
            </w:ins>
          </w:p>
          <w:p w14:paraId="4B58939A" w14:textId="77777777" w:rsidR="00967CBA" w:rsidRPr="00DB707E" w:rsidRDefault="00967CBA" w:rsidP="00A615F4">
            <w:pPr>
              <w:pStyle w:val="TAC"/>
              <w:rPr>
                <w:ins w:id="28707" w:author="RedCap - BigCR editor" w:date="2022-08-28T18:04:00Z"/>
                <w:lang w:eastAsia="zh-CN"/>
              </w:rPr>
            </w:pPr>
            <w:ins w:id="28708" w:author="RedCap - BigCR editor" w:date="2022-08-28T18:04:00Z">
              <w:r w:rsidRPr="00DB707E">
                <w:rPr>
                  <w:lang w:eastAsia="zh-CN"/>
                </w:rPr>
                <w:t>20 MHz: OP.7 TDD</w:t>
              </w:r>
            </w:ins>
          </w:p>
        </w:tc>
      </w:tr>
      <w:tr w:rsidR="00967CBA" w:rsidRPr="00DB707E" w14:paraId="384EEBFA" w14:textId="77777777" w:rsidTr="00A615F4">
        <w:trPr>
          <w:trHeight w:val="187"/>
          <w:ins w:id="28709" w:author="RedCap - BigCR editor" w:date="2022-08-28T18:04:00Z"/>
        </w:trPr>
        <w:tc>
          <w:tcPr>
            <w:tcW w:w="3029" w:type="dxa"/>
            <w:shd w:val="clear" w:color="auto" w:fill="auto"/>
          </w:tcPr>
          <w:p w14:paraId="0752EADE" w14:textId="77777777" w:rsidR="00967CBA" w:rsidRPr="00DB707E" w:rsidRDefault="00967CBA" w:rsidP="00A615F4">
            <w:pPr>
              <w:pStyle w:val="TAL"/>
              <w:rPr>
                <w:ins w:id="28710" w:author="RedCap - BigCR editor" w:date="2022-08-28T18:04:00Z"/>
              </w:rPr>
            </w:pPr>
            <w:ins w:id="28711" w:author="RedCap - BigCR editor" w:date="2022-08-28T18:04:00Z">
              <w:r w:rsidRPr="00DB707E">
                <w:t>PBCH_RA</w:t>
              </w:r>
            </w:ins>
          </w:p>
        </w:tc>
        <w:tc>
          <w:tcPr>
            <w:tcW w:w="1147" w:type="dxa"/>
            <w:tcBorders>
              <w:bottom w:val="nil"/>
            </w:tcBorders>
            <w:shd w:val="clear" w:color="auto" w:fill="auto"/>
          </w:tcPr>
          <w:p w14:paraId="1308F362" w14:textId="77777777" w:rsidR="00967CBA" w:rsidRPr="00DB707E" w:rsidRDefault="00967CBA" w:rsidP="00A615F4">
            <w:pPr>
              <w:pStyle w:val="TAC"/>
              <w:rPr>
                <w:ins w:id="28712" w:author="RedCap - BigCR editor" w:date="2022-08-28T18:04:00Z"/>
              </w:rPr>
            </w:pPr>
            <w:ins w:id="28713" w:author="RedCap - BigCR editor" w:date="2022-08-28T18:04:00Z">
              <w:r w:rsidRPr="00DB707E">
                <w:t>dB</w:t>
              </w:r>
            </w:ins>
          </w:p>
        </w:tc>
        <w:tc>
          <w:tcPr>
            <w:tcW w:w="1396" w:type="dxa"/>
            <w:tcBorders>
              <w:bottom w:val="nil"/>
            </w:tcBorders>
            <w:shd w:val="clear" w:color="auto" w:fill="auto"/>
          </w:tcPr>
          <w:p w14:paraId="596DBAEF" w14:textId="77777777" w:rsidR="00967CBA" w:rsidRPr="00DB707E" w:rsidRDefault="00967CBA" w:rsidP="00A615F4">
            <w:pPr>
              <w:pStyle w:val="TAC"/>
              <w:rPr>
                <w:ins w:id="28714" w:author="RedCap - BigCR editor" w:date="2022-08-28T18:04:00Z"/>
              </w:rPr>
            </w:pPr>
            <w:ins w:id="28715" w:author="RedCap - BigCR editor" w:date="2022-08-28T18:04:00Z">
              <w:r w:rsidRPr="00DB707E">
                <w:t>1, 2, 3, 4, 5, 6, 7, 8</w:t>
              </w:r>
            </w:ins>
          </w:p>
        </w:tc>
        <w:tc>
          <w:tcPr>
            <w:tcW w:w="4067" w:type="dxa"/>
            <w:gridSpan w:val="2"/>
            <w:tcBorders>
              <w:bottom w:val="nil"/>
            </w:tcBorders>
            <w:shd w:val="clear" w:color="auto" w:fill="auto"/>
          </w:tcPr>
          <w:p w14:paraId="61A955D6" w14:textId="77777777" w:rsidR="00967CBA" w:rsidRPr="00DB707E" w:rsidRDefault="00967CBA" w:rsidP="00A615F4">
            <w:pPr>
              <w:pStyle w:val="TAC"/>
              <w:rPr>
                <w:ins w:id="28716" w:author="RedCap - BigCR editor" w:date="2022-08-28T18:04:00Z"/>
              </w:rPr>
            </w:pPr>
            <w:ins w:id="28717" w:author="RedCap - BigCR editor" w:date="2022-08-28T18:04:00Z">
              <w:r w:rsidRPr="00DB707E">
                <w:t>0</w:t>
              </w:r>
            </w:ins>
          </w:p>
        </w:tc>
      </w:tr>
      <w:tr w:rsidR="00967CBA" w:rsidRPr="00DB707E" w14:paraId="3E3248BF" w14:textId="77777777" w:rsidTr="00A615F4">
        <w:trPr>
          <w:trHeight w:val="187"/>
          <w:ins w:id="28718" w:author="RedCap - BigCR editor" w:date="2022-08-28T18:04:00Z"/>
        </w:trPr>
        <w:tc>
          <w:tcPr>
            <w:tcW w:w="3029" w:type="dxa"/>
            <w:shd w:val="clear" w:color="auto" w:fill="auto"/>
          </w:tcPr>
          <w:p w14:paraId="46BFAB9D" w14:textId="77777777" w:rsidR="00967CBA" w:rsidRPr="00DB707E" w:rsidRDefault="00967CBA" w:rsidP="00A615F4">
            <w:pPr>
              <w:pStyle w:val="TAL"/>
              <w:rPr>
                <w:ins w:id="28719" w:author="RedCap - BigCR editor" w:date="2022-08-28T18:04:00Z"/>
              </w:rPr>
            </w:pPr>
            <w:ins w:id="28720" w:author="RedCap - BigCR editor" w:date="2022-08-28T18:04:00Z">
              <w:r w:rsidRPr="00DB707E">
                <w:t>PBCH_RB</w:t>
              </w:r>
            </w:ins>
          </w:p>
        </w:tc>
        <w:tc>
          <w:tcPr>
            <w:tcW w:w="1147" w:type="dxa"/>
            <w:tcBorders>
              <w:top w:val="nil"/>
              <w:bottom w:val="nil"/>
            </w:tcBorders>
            <w:shd w:val="clear" w:color="auto" w:fill="auto"/>
          </w:tcPr>
          <w:p w14:paraId="42277F0D" w14:textId="77777777" w:rsidR="00967CBA" w:rsidRPr="00DB707E" w:rsidRDefault="00967CBA" w:rsidP="00A615F4">
            <w:pPr>
              <w:pStyle w:val="TAC"/>
              <w:rPr>
                <w:ins w:id="28721" w:author="RedCap - BigCR editor" w:date="2022-08-28T18:04:00Z"/>
              </w:rPr>
            </w:pPr>
          </w:p>
        </w:tc>
        <w:tc>
          <w:tcPr>
            <w:tcW w:w="1396" w:type="dxa"/>
            <w:tcBorders>
              <w:top w:val="nil"/>
              <w:bottom w:val="nil"/>
            </w:tcBorders>
            <w:shd w:val="clear" w:color="auto" w:fill="auto"/>
          </w:tcPr>
          <w:p w14:paraId="0041E779" w14:textId="77777777" w:rsidR="00967CBA" w:rsidRPr="00DB707E" w:rsidRDefault="00967CBA" w:rsidP="00A615F4">
            <w:pPr>
              <w:pStyle w:val="TAC"/>
              <w:rPr>
                <w:ins w:id="28722" w:author="RedCap - BigCR editor" w:date="2022-08-28T18:04:00Z"/>
              </w:rPr>
            </w:pPr>
          </w:p>
        </w:tc>
        <w:tc>
          <w:tcPr>
            <w:tcW w:w="4067" w:type="dxa"/>
            <w:gridSpan w:val="2"/>
            <w:tcBorders>
              <w:top w:val="nil"/>
              <w:bottom w:val="nil"/>
            </w:tcBorders>
            <w:shd w:val="clear" w:color="auto" w:fill="auto"/>
          </w:tcPr>
          <w:p w14:paraId="7B59C6F3" w14:textId="77777777" w:rsidR="00967CBA" w:rsidRPr="00DB707E" w:rsidRDefault="00967CBA" w:rsidP="00A615F4">
            <w:pPr>
              <w:pStyle w:val="TAC"/>
              <w:rPr>
                <w:ins w:id="28723" w:author="RedCap - BigCR editor" w:date="2022-08-28T18:04:00Z"/>
              </w:rPr>
            </w:pPr>
          </w:p>
        </w:tc>
      </w:tr>
      <w:tr w:rsidR="00967CBA" w:rsidRPr="00DB707E" w14:paraId="64EBAEBD" w14:textId="77777777" w:rsidTr="00A615F4">
        <w:trPr>
          <w:trHeight w:val="187"/>
          <w:ins w:id="28724" w:author="RedCap - BigCR editor" w:date="2022-08-28T18:04:00Z"/>
        </w:trPr>
        <w:tc>
          <w:tcPr>
            <w:tcW w:w="3029" w:type="dxa"/>
            <w:shd w:val="clear" w:color="auto" w:fill="auto"/>
          </w:tcPr>
          <w:p w14:paraId="2A1DA1FA" w14:textId="77777777" w:rsidR="00967CBA" w:rsidRPr="00DB707E" w:rsidRDefault="00967CBA" w:rsidP="00A615F4">
            <w:pPr>
              <w:pStyle w:val="TAL"/>
              <w:rPr>
                <w:ins w:id="28725" w:author="RedCap - BigCR editor" w:date="2022-08-28T18:04:00Z"/>
              </w:rPr>
            </w:pPr>
            <w:ins w:id="28726" w:author="RedCap - BigCR editor" w:date="2022-08-28T18:04:00Z">
              <w:r w:rsidRPr="00DB707E">
                <w:t>PSS_RA</w:t>
              </w:r>
            </w:ins>
          </w:p>
        </w:tc>
        <w:tc>
          <w:tcPr>
            <w:tcW w:w="1147" w:type="dxa"/>
            <w:tcBorders>
              <w:top w:val="nil"/>
              <w:bottom w:val="nil"/>
            </w:tcBorders>
            <w:shd w:val="clear" w:color="auto" w:fill="auto"/>
          </w:tcPr>
          <w:p w14:paraId="4DDBBE73" w14:textId="77777777" w:rsidR="00967CBA" w:rsidRPr="00DB707E" w:rsidRDefault="00967CBA" w:rsidP="00A615F4">
            <w:pPr>
              <w:pStyle w:val="TAC"/>
              <w:rPr>
                <w:ins w:id="28727" w:author="RedCap - BigCR editor" w:date="2022-08-28T18:04:00Z"/>
              </w:rPr>
            </w:pPr>
          </w:p>
        </w:tc>
        <w:tc>
          <w:tcPr>
            <w:tcW w:w="1396" w:type="dxa"/>
            <w:tcBorders>
              <w:top w:val="nil"/>
              <w:bottom w:val="nil"/>
            </w:tcBorders>
            <w:shd w:val="clear" w:color="auto" w:fill="auto"/>
          </w:tcPr>
          <w:p w14:paraId="02261853" w14:textId="77777777" w:rsidR="00967CBA" w:rsidRPr="00DB707E" w:rsidRDefault="00967CBA" w:rsidP="00A615F4">
            <w:pPr>
              <w:pStyle w:val="TAC"/>
              <w:rPr>
                <w:ins w:id="28728" w:author="RedCap - BigCR editor" w:date="2022-08-28T18:04:00Z"/>
              </w:rPr>
            </w:pPr>
          </w:p>
        </w:tc>
        <w:tc>
          <w:tcPr>
            <w:tcW w:w="4067" w:type="dxa"/>
            <w:gridSpan w:val="2"/>
            <w:tcBorders>
              <w:top w:val="nil"/>
              <w:bottom w:val="nil"/>
            </w:tcBorders>
            <w:shd w:val="clear" w:color="auto" w:fill="auto"/>
          </w:tcPr>
          <w:p w14:paraId="0A7FD3C4" w14:textId="77777777" w:rsidR="00967CBA" w:rsidRPr="00DB707E" w:rsidRDefault="00967CBA" w:rsidP="00A615F4">
            <w:pPr>
              <w:pStyle w:val="TAC"/>
              <w:rPr>
                <w:ins w:id="28729" w:author="RedCap - BigCR editor" w:date="2022-08-28T18:04:00Z"/>
              </w:rPr>
            </w:pPr>
          </w:p>
        </w:tc>
      </w:tr>
      <w:tr w:rsidR="00967CBA" w:rsidRPr="00DB707E" w14:paraId="20B60809" w14:textId="77777777" w:rsidTr="00A615F4">
        <w:trPr>
          <w:trHeight w:val="187"/>
          <w:ins w:id="28730" w:author="RedCap - BigCR editor" w:date="2022-08-28T18:04:00Z"/>
        </w:trPr>
        <w:tc>
          <w:tcPr>
            <w:tcW w:w="3029" w:type="dxa"/>
            <w:shd w:val="clear" w:color="auto" w:fill="auto"/>
          </w:tcPr>
          <w:p w14:paraId="409B83C2" w14:textId="77777777" w:rsidR="00967CBA" w:rsidRPr="00DB707E" w:rsidRDefault="00967CBA" w:rsidP="00A615F4">
            <w:pPr>
              <w:pStyle w:val="TAL"/>
              <w:rPr>
                <w:ins w:id="28731" w:author="RedCap - BigCR editor" w:date="2022-08-28T18:04:00Z"/>
              </w:rPr>
            </w:pPr>
            <w:ins w:id="28732" w:author="RedCap - BigCR editor" w:date="2022-08-28T18:04:00Z">
              <w:r w:rsidRPr="00DB707E">
                <w:t>SSS_RA</w:t>
              </w:r>
            </w:ins>
          </w:p>
        </w:tc>
        <w:tc>
          <w:tcPr>
            <w:tcW w:w="1147" w:type="dxa"/>
            <w:tcBorders>
              <w:top w:val="nil"/>
              <w:bottom w:val="nil"/>
            </w:tcBorders>
            <w:shd w:val="clear" w:color="auto" w:fill="auto"/>
          </w:tcPr>
          <w:p w14:paraId="291A84BE" w14:textId="77777777" w:rsidR="00967CBA" w:rsidRPr="00DB707E" w:rsidRDefault="00967CBA" w:rsidP="00A615F4">
            <w:pPr>
              <w:pStyle w:val="TAC"/>
              <w:rPr>
                <w:ins w:id="28733" w:author="RedCap - BigCR editor" w:date="2022-08-28T18:04:00Z"/>
              </w:rPr>
            </w:pPr>
          </w:p>
        </w:tc>
        <w:tc>
          <w:tcPr>
            <w:tcW w:w="1396" w:type="dxa"/>
            <w:tcBorders>
              <w:top w:val="nil"/>
              <w:bottom w:val="nil"/>
            </w:tcBorders>
            <w:shd w:val="clear" w:color="auto" w:fill="auto"/>
          </w:tcPr>
          <w:p w14:paraId="796329A3" w14:textId="77777777" w:rsidR="00967CBA" w:rsidRPr="00DB707E" w:rsidRDefault="00967CBA" w:rsidP="00A615F4">
            <w:pPr>
              <w:pStyle w:val="TAC"/>
              <w:rPr>
                <w:ins w:id="28734" w:author="RedCap - BigCR editor" w:date="2022-08-28T18:04:00Z"/>
              </w:rPr>
            </w:pPr>
          </w:p>
        </w:tc>
        <w:tc>
          <w:tcPr>
            <w:tcW w:w="4067" w:type="dxa"/>
            <w:gridSpan w:val="2"/>
            <w:tcBorders>
              <w:top w:val="nil"/>
              <w:bottom w:val="nil"/>
            </w:tcBorders>
            <w:shd w:val="clear" w:color="auto" w:fill="auto"/>
          </w:tcPr>
          <w:p w14:paraId="6C415064" w14:textId="77777777" w:rsidR="00967CBA" w:rsidRPr="00DB707E" w:rsidRDefault="00967CBA" w:rsidP="00A615F4">
            <w:pPr>
              <w:pStyle w:val="TAC"/>
              <w:rPr>
                <w:ins w:id="28735" w:author="RedCap - BigCR editor" w:date="2022-08-28T18:04:00Z"/>
              </w:rPr>
            </w:pPr>
          </w:p>
        </w:tc>
      </w:tr>
      <w:tr w:rsidR="00967CBA" w:rsidRPr="00DB707E" w14:paraId="75A51030" w14:textId="77777777" w:rsidTr="00A615F4">
        <w:trPr>
          <w:trHeight w:val="187"/>
          <w:ins w:id="28736" w:author="RedCap - BigCR editor" w:date="2022-08-28T18:04:00Z"/>
        </w:trPr>
        <w:tc>
          <w:tcPr>
            <w:tcW w:w="3029" w:type="dxa"/>
            <w:shd w:val="clear" w:color="auto" w:fill="auto"/>
          </w:tcPr>
          <w:p w14:paraId="025F16EB" w14:textId="77777777" w:rsidR="00967CBA" w:rsidRPr="00DB707E" w:rsidRDefault="00967CBA" w:rsidP="00A615F4">
            <w:pPr>
              <w:pStyle w:val="TAL"/>
              <w:rPr>
                <w:ins w:id="28737" w:author="RedCap - BigCR editor" w:date="2022-08-28T18:04:00Z"/>
              </w:rPr>
            </w:pPr>
            <w:ins w:id="28738" w:author="RedCap - BigCR editor" w:date="2022-08-28T18:04:00Z">
              <w:r w:rsidRPr="00DB707E">
                <w:t>PCFICH_RB</w:t>
              </w:r>
            </w:ins>
          </w:p>
        </w:tc>
        <w:tc>
          <w:tcPr>
            <w:tcW w:w="1147" w:type="dxa"/>
            <w:tcBorders>
              <w:top w:val="nil"/>
              <w:bottom w:val="nil"/>
            </w:tcBorders>
            <w:shd w:val="clear" w:color="auto" w:fill="auto"/>
          </w:tcPr>
          <w:p w14:paraId="14FEDA17" w14:textId="77777777" w:rsidR="00967CBA" w:rsidRPr="00DB707E" w:rsidRDefault="00967CBA" w:rsidP="00A615F4">
            <w:pPr>
              <w:pStyle w:val="TAC"/>
              <w:rPr>
                <w:ins w:id="28739" w:author="RedCap - BigCR editor" w:date="2022-08-28T18:04:00Z"/>
              </w:rPr>
            </w:pPr>
          </w:p>
        </w:tc>
        <w:tc>
          <w:tcPr>
            <w:tcW w:w="1396" w:type="dxa"/>
            <w:tcBorders>
              <w:top w:val="nil"/>
              <w:bottom w:val="nil"/>
            </w:tcBorders>
            <w:shd w:val="clear" w:color="auto" w:fill="auto"/>
          </w:tcPr>
          <w:p w14:paraId="100157FD" w14:textId="77777777" w:rsidR="00967CBA" w:rsidRPr="00DB707E" w:rsidRDefault="00967CBA" w:rsidP="00A615F4">
            <w:pPr>
              <w:pStyle w:val="TAC"/>
              <w:rPr>
                <w:ins w:id="28740" w:author="RedCap - BigCR editor" w:date="2022-08-28T18:04:00Z"/>
              </w:rPr>
            </w:pPr>
          </w:p>
        </w:tc>
        <w:tc>
          <w:tcPr>
            <w:tcW w:w="4067" w:type="dxa"/>
            <w:gridSpan w:val="2"/>
            <w:tcBorders>
              <w:top w:val="nil"/>
              <w:bottom w:val="nil"/>
            </w:tcBorders>
            <w:shd w:val="clear" w:color="auto" w:fill="auto"/>
          </w:tcPr>
          <w:p w14:paraId="1E992ECC" w14:textId="77777777" w:rsidR="00967CBA" w:rsidRPr="00DB707E" w:rsidRDefault="00967CBA" w:rsidP="00A615F4">
            <w:pPr>
              <w:pStyle w:val="TAC"/>
              <w:rPr>
                <w:ins w:id="28741" w:author="RedCap - BigCR editor" w:date="2022-08-28T18:04:00Z"/>
              </w:rPr>
            </w:pPr>
          </w:p>
        </w:tc>
      </w:tr>
      <w:tr w:rsidR="00967CBA" w:rsidRPr="00DB707E" w14:paraId="4EF5366C" w14:textId="77777777" w:rsidTr="00A615F4">
        <w:trPr>
          <w:trHeight w:val="187"/>
          <w:ins w:id="28742" w:author="RedCap - BigCR editor" w:date="2022-08-28T18:04:00Z"/>
        </w:trPr>
        <w:tc>
          <w:tcPr>
            <w:tcW w:w="3029" w:type="dxa"/>
            <w:shd w:val="clear" w:color="auto" w:fill="auto"/>
          </w:tcPr>
          <w:p w14:paraId="586AF799" w14:textId="77777777" w:rsidR="00967CBA" w:rsidRPr="00DB707E" w:rsidRDefault="00967CBA" w:rsidP="00A615F4">
            <w:pPr>
              <w:pStyle w:val="TAL"/>
              <w:rPr>
                <w:ins w:id="28743" w:author="RedCap - BigCR editor" w:date="2022-08-28T18:04:00Z"/>
              </w:rPr>
            </w:pPr>
            <w:ins w:id="28744" w:author="RedCap - BigCR editor" w:date="2022-08-28T18:04:00Z">
              <w:r w:rsidRPr="00DB707E">
                <w:t>PHICH_RA</w:t>
              </w:r>
            </w:ins>
          </w:p>
        </w:tc>
        <w:tc>
          <w:tcPr>
            <w:tcW w:w="1147" w:type="dxa"/>
            <w:tcBorders>
              <w:top w:val="nil"/>
              <w:bottom w:val="nil"/>
            </w:tcBorders>
            <w:shd w:val="clear" w:color="auto" w:fill="auto"/>
          </w:tcPr>
          <w:p w14:paraId="1AA993A8" w14:textId="77777777" w:rsidR="00967CBA" w:rsidRPr="00DB707E" w:rsidRDefault="00967CBA" w:rsidP="00A615F4">
            <w:pPr>
              <w:pStyle w:val="TAC"/>
              <w:rPr>
                <w:ins w:id="28745" w:author="RedCap - BigCR editor" w:date="2022-08-28T18:04:00Z"/>
              </w:rPr>
            </w:pPr>
          </w:p>
        </w:tc>
        <w:tc>
          <w:tcPr>
            <w:tcW w:w="1396" w:type="dxa"/>
            <w:tcBorders>
              <w:top w:val="nil"/>
              <w:bottom w:val="nil"/>
            </w:tcBorders>
            <w:shd w:val="clear" w:color="auto" w:fill="auto"/>
          </w:tcPr>
          <w:p w14:paraId="76925D29" w14:textId="77777777" w:rsidR="00967CBA" w:rsidRPr="00DB707E" w:rsidRDefault="00967CBA" w:rsidP="00A615F4">
            <w:pPr>
              <w:pStyle w:val="TAC"/>
              <w:rPr>
                <w:ins w:id="28746" w:author="RedCap - BigCR editor" w:date="2022-08-28T18:04:00Z"/>
              </w:rPr>
            </w:pPr>
          </w:p>
        </w:tc>
        <w:tc>
          <w:tcPr>
            <w:tcW w:w="4067" w:type="dxa"/>
            <w:gridSpan w:val="2"/>
            <w:tcBorders>
              <w:top w:val="nil"/>
              <w:bottom w:val="nil"/>
            </w:tcBorders>
            <w:shd w:val="clear" w:color="auto" w:fill="auto"/>
          </w:tcPr>
          <w:p w14:paraId="680CD285" w14:textId="77777777" w:rsidR="00967CBA" w:rsidRPr="00DB707E" w:rsidRDefault="00967CBA" w:rsidP="00A615F4">
            <w:pPr>
              <w:pStyle w:val="TAC"/>
              <w:rPr>
                <w:ins w:id="28747" w:author="RedCap - BigCR editor" w:date="2022-08-28T18:04:00Z"/>
              </w:rPr>
            </w:pPr>
          </w:p>
        </w:tc>
      </w:tr>
      <w:tr w:rsidR="00967CBA" w:rsidRPr="00DB707E" w14:paraId="5019A2C1" w14:textId="77777777" w:rsidTr="00A615F4">
        <w:trPr>
          <w:trHeight w:val="187"/>
          <w:ins w:id="28748" w:author="RedCap - BigCR editor" w:date="2022-08-28T18:04:00Z"/>
        </w:trPr>
        <w:tc>
          <w:tcPr>
            <w:tcW w:w="3029" w:type="dxa"/>
            <w:shd w:val="clear" w:color="auto" w:fill="auto"/>
          </w:tcPr>
          <w:p w14:paraId="30359B9C" w14:textId="77777777" w:rsidR="00967CBA" w:rsidRPr="00DB707E" w:rsidRDefault="00967CBA" w:rsidP="00A615F4">
            <w:pPr>
              <w:pStyle w:val="TAL"/>
              <w:rPr>
                <w:ins w:id="28749" w:author="RedCap - BigCR editor" w:date="2022-08-28T18:04:00Z"/>
              </w:rPr>
            </w:pPr>
            <w:ins w:id="28750" w:author="RedCap - BigCR editor" w:date="2022-08-28T18:04:00Z">
              <w:r w:rsidRPr="00DB707E">
                <w:t>PHICH_RB</w:t>
              </w:r>
            </w:ins>
          </w:p>
        </w:tc>
        <w:tc>
          <w:tcPr>
            <w:tcW w:w="1147" w:type="dxa"/>
            <w:tcBorders>
              <w:top w:val="nil"/>
              <w:bottom w:val="nil"/>
            </w:tcBorders>
            <w:shd w:val="clear" w:color="auto" w:fill="auto"/>
          </w:tcPr>
          <w:p w14:paraId="139F895D" w14:textId="77777777" w:rsidR="00967CBA" w:rsidRPr="00DB707E" w:rsidRDefault="00967CBA" w:rsidP="00A615F4">
            <w:pPr>
              <w:pStyle w:val="TAC"/>
              <w:rPr>
                <w:ins w:id="28751" w:author="RedCap - BigCR editor" w:date="2022-08-28T18:04:00Z"/>
              </w:rPr>
            </w:pPr>
          </w:p>
        </w:tc>
        <w:tc>
          <w:tcPr>
            <w:tcW w:w="1396" w:type="dxa"/>
            <w:tcBorders>
              <w:top w:val="nil"/>
              <w:bottom w:val="nil"/>
            </w:tcBorders>
            <w:shd w:val="clear" w:color="auto" w:fill="auto"/>
          </w:tcPr>
          <w:p w14:paraId="6A657885" w14:textId="77777777" w:rsidR="00967CBA" w:rsidRPr="00DB707E" w:rsidRDefault="00967CBA" w:rsidP="00A615F4">
            <w:pPr>
              <w:pStyle w:val="TAC"/>
              <w:rPr>
                <w:ins w:id="28752" w:author="RedCap - BigCR editor" w:date="2022-08-28T18:04:00Z"/>
              </w:rPr>
            </w:pPr>
          </w:p>
        </w:tc>
        <w:tc>
          <w:tcPr>
            <w:tcW w:w="4067" w:type="dxa"/>
            <w:gridSpan w:val="2"/>
            <w:tcBorders>
              <w:top w:val="nil"/>
              <w:bottom w:val="nil"/>
            </w:tcBorders>
            <w:shd w:val="clear" w:color="auto" w:fill="auto"/>
          </w:tcPr>
          <w:p w14:paraId="51CD67F2" w14:textId="77777777" w:rsidR="00967CBA" w:rsidRPr="00DB707E" w:rsidRDefault="00967CBA" w:rsidP="00A615F4">
            <w:pPr>
              <w:pStyle w:val="TAC"/>
              <w:rPr>
                <w:ins w:id="28753" w:author="RedCap - BigCR editor" w:date="2022-08-28T18:04:00Z"/>
              </w:rPr>
            </w:pPr>
          </w:p>
        </w:tc>
      </w:tr>
      <w:tr w:rsidR="00967CBA" w:rsidRPr="00DB707E" w14:paraId="5FAA7483" w14:textId="77777777" w:rsidTr="00A615F4">
        <w:trPr>
          <w:trHeight w:val="187"/>
          <w:ins w:id="28754" w:author="RedCap - BigCR editor" w:date="2022-08-28T18:04:00Z"/>
        </w:trPr>
        <w:tc>
          <w:tcPr>
            <w:tcW w:w="3029" w:type="dxa"/>
            <w:shd w:val="clear" w:color="auto" w:fill="auto"/>
          </w:tcPr>
          <w:p w14:paraId="028598EA" w14:textId="77777777" w:rsidR="00967CBA" w:rsidRPr="00DB707E" w:rsidRDefault="00967CBA" w:rsidP="00A615F4">
            <w:pPr>
              <w:pStyle w:val="TAL"/>
              <w:rPr>
                <w:ins w:id="28755" w:author="RedCap - BigCR editor" w:date="2022-08-28T18:04:00Z"/>
              </w:rPr>
            </w:pPr>
            <w:ins w:id="28756" w:author="RedCap - BigCR editor" w:date="2022-08-28T18:04:00Z">
              <w:r w:rsidRPr="00DB707E">
                <w:t>PDCCH_RA</w:t>
              </w:r>
            </w:ins>
          </w:p>
        </w:tc>
        <w:tc>
          <w:tcPr>
            <w:tcW w:w="1147" w:type="dxa"/>
            <w:tcBorders>
              <w:top w:val="nil"/>
              <w:bottom w:val="nil"/>
            </w:tcBorders>
            <w:shd w:val="clear" w:color="auto" w:fill="auto"/>
          </w:tcPr>
          <w:p w14:paraId="5A47F178" w14:textId="77777777" w:rsidR="00967CBA" w:rsidRPr="00DB707E" w:rsidRDefault="00967CBA" w:rsidP="00A615F4">
            <w:pPr>
              <w:pStyle w:val="TAC"/>
              <w:rPr>
                <w:ins w:id="28757" w:author="RedCap - BigCR editor" w:date="2022-08-28T18:04:00Z"/>
              </w:rPr>
            </w:pPr>
          </w:p>
        </w:tc>
        <w:tc>
          <w:tcPr>
            <w:tcW w:w="1396" w:type="dxa"/>
            <w:tcBorders>
              <w:top w:val="nil"/>
              <w:bottom w:val="nil"/>
            </w:tcBorders>
            <w:shd w:val="clear" w:color="auto" w:fill="auto"/>
          </w:tcPr>
          <w:p w14:paraId="150765BC" w14:textId="77777777" w:rsidR="00967CBA" w:rsidRPr="00DB707E" w:rsidRDefault="00967CBA" w:rsidP="00A615F4">
            <w:pPr>
              <w:pStyle w:val="TAC"/>
              <w:rPr>
                <w:ins w:id="28758" w:author="RedCap - BigCR editor" w:date="2022-08-28T18:04:00Z"/>
              </w:rPr>
            </w:pPr>
          </w:p>
        </w:tc>
        <w:tc>
          <w:tcPr>
            <w:tcW w:w="4067" w:type="dxa"/>
            <w:gridSpan w:val="2"/>
            <w:tcBorders>
              <w:top w:val="nil"/>
              <w:bottom w:val="nil"/>
            </w:tcBorders>
            <w:shd w:val="clear" w:color="auto" w:fill="auto"/>
          </w:tcPr>
          <w:p w14:paraId="57D69F4F" w14:textId="77777777" w:rsidR="00967CBA" w:rsidRPr="00DB707E" w:rsidRDefault="00967CBA" w:rsidP="00A615F4">
            <w:pPr>
              <w:pStyle w:val="TAC"/>
              <w:rPr>
                <w:ins w:id="28759" w:author="RedCap - BigCR editor" w:date="2022-08-28T18:04:00Z"/>
              </w:rPr>
            </w:pPr>
          </w:p>
        </w:tc>
      </w:tr>
      <w:tr w:rsidR="00967CBA" w:rsidRPr="00DB707E" w14:paraId="59FFA98B" w14:textId="77777777" w:rsidTr="00A615F4">
        <w:trPr>
          <w:trHeight w:val="187"/>
          <w:ins w:id="28760" w:author="RedCap - BigCR editor" w:date="2022-08-28T18:04:00Z"/>
        </w:trPr>
        <w:tc>
          <w:tcPr>
            <w:tcW w:w="3029" w:type="dxa"/>
            <w:shd w:val="clear" w:color="auto" w:fill="auto"/>
          </w:tcPr>
          <w:p w14:paraId="2944A520" w14:textId="77777777" w:rsidR="00967CBA" w:rsidRPr="00DB707E" w:rsidRDefault="00967CBA" w:rsidP="00A615F4">
            <w:pPr>
              <w:pStyle w:val="TAL"/>
              <w:rPr>
                <w:ins w:id="28761" w:author="RedCap - BigCR editor" w:date="2022-08-28T18:04:00Z"/>
              </w:rPr>
            </w:pPr>
            <w:ins w:id="28762" w:author="RedCap - BigCR editor" w:date="2022-08-28T18:04:00Z">
              <w:r w:rsidRPr="00DB707E">
                <w:t>PDCCH_RB</w:t>
              </w:r>
            </w:ins>
          </w:p>
        </w:tc>
        <w:tc>
          <w:tcPr>
            <w:tcW w:w="1147" w:type="dxa"/>
            <w:tcBorders>
              <w:top w:val="nil"/>
              <w:bottom w:val="nil"/>
            </w:tcBorders>
            <w:shd w:val="clear" w:color="auto" w:fill="auto"/>
          </w:tcPr>
          <w:p w14:paraId="497F86CE" w14:textId="77777777" w:rsidR="00967CBA" w:rsidRPr="00DB707E" w:rsidRDefault="00967CBA" w:rsidP="00A615F4">
            <w:pPr>
              <w:pStyle w:val="TAC"/>
              <w:rPr>
                <w:ins w:id="28763" w:author="RedCap - BigCR editor" w:date="2022-08-28T18:04:00Z"/>
              </w:rPr>
            </w:pPr>
          </w:p>
        </w:tc>
        <w:tc>
          <w:tcPr>
            <w:tcW w:w="1396" w:type="dxa"/>
            <w:tcBorders>
              <w:top w:val="nil"/>
              <w:bottom w:val="nil"/>
            </w:tcBorders>
            <w:shd w:val="clear" w:color="auto" w:fill="auto"/>
          </w:tcPr>
          <w:p w14:paraId="3C635FEF" w14:textId="77777777" w:rsidR="00967CBA" w:rsidRPr="00DB707E" w:rsidRDefault="00967CBA" w:rsidP="00A615F4">
            <w:pPr>
              <w:pStyle w:val="TAC"/>
              <w:rPr>
                <w:ins w:id="28764" w:author="RedCap - BigCR editor" w:date="2022-08-28T18:04:00Z"/>
              </w:rPr>
            </w:pPr>
          </w:p>
        </w:tc>
        <w:tc>
          <w:tcPr>
            <w:tcW w:w="4067" w:type="dxa"/>
            <w:gridSpan w:val="2"/>
            <w:tcBorders>
              <w:top w:val="nil"/>
              <w:bottom w:val="nil"/>
            </w:tcBorders>
            <w:shd w:val="clear" w:color="auto" w:fill="auto"/>
          </w:tcPr>
          <w:p w14:paraId="4B641829" w14:textId="77777777" w:rsidR="00967CBA" w:rsidRPr="00DB707E" w:rsidRDefault="00967CBA" w:rsidP="00A615F4">
            <w:pPr>
              <w:pStyle w:val="TAC"/>
              <w:rPr>
                <w:ins w:id="28765" w:author="RedCap - BigCR editor" w:date="2022-08-28T18:04:00Z"/>
              </w:rPr>
            </w:pPr>
          </w:p>
        </w:tc>
      </w:tr>
      <w:tr w:rsidR="00967CBA" w:rsidRPr="00DB707E" w14:paraId="22C43185" w14:textId="77777777" w:rsidTr="00A615F4">
        <w:trPr>
          <w:trHeight w:val="187"/>
          <w:ins w:id="28766" w:author="RedCap - BigCR editor" w:date="2022-08-28T18:04:00Z"/>
        </w:trPr>
        <w:tc>
          <w:tcPr>
            <w:tcW w:w="3029" w:type="dxa"/>
            <w:shd w:val="clear" w:color="auto" w:fill="auto"/>
          </w:tcPr>
          <w:p w14:paraId="401832BB" w14:textId="77777777" w:rsidR="00967CBA" w:rsidRPr="00DB707E" w:rsidRDefault="00967CBA" w:rsidP="00A615F4">
            <w:pPr>
              <w:pStyle w:val="TAL"/>
              <w:rPr>
                <w:ins w:id="28767" w:author="RedCap - BigCR editor" w:date="2022-08-28T18:04:00Z"/>
              </w:rPr>
            </w:pPr>
            <w:ins w:id="28768" w:author="RedCap - BigCR editor" w:date="2022-08-28T18:04:00Z">
              <w:r w:rsidRPr="00DB707E">
                <w:t>PDSCH_RA</w:t>
              </w:r>
            </w:ins>
          </w:p>
        </w:tc>
        <w:tc>
          <w:tcPr>
            <w:tcW w:w="1147" w:type="dxa"/>
            <w:tcBorders>
              <w:top w:val="nil"/>
              <w:bottom w:val="nil"/>
            </w:tcBorders>
            <w:shd w:val="clear" w:color="auto" w:fill="auto"/>
          </w:tcPr>
          <w:p w14:paraId="7B5F05B9" w14:textId="77777777" w:rsidR="00967CBA" w:rsidRPr="00DB707E" w:rsidRDefault="00967CBA" w:rsidP="00A615F4">
            <w:pPr>
              <w:pStyle w:val="TAC"/>
              <w:rPr>
                <w:ins w:id="28769" w:author="RedCap - BigCR editor" w:date="2022-08-28T18:04:00Z"/>
              </w:rPr>
            </w:pPr>
          </w:p>
        </w:tc>
        <w:tc>
          <w:tcPr>
            <w:tcW w:w="1396" w:type="dxa"/>
            <w:tcBorders>
              <w:top w:val="nil"/>
              <w:bottom w:val="nil"/>
            </w:tcBorders>
            <w:shd w:val="clear" w:color="auto" w:fill="auto"/>
          </w:tcPr>
          <w:p w14:paraId="076B8997" w14:textId="77777777" w:rsidR="00967CBA" w:rsidRPr="00DB707E" w:rsidRDefault="00967CBA" w:rsidP="00A615F4">
            <w:pPr>
              <w:pStyle w:val="TAC"/>
              <w:rPr>
                <w:ins w:id="28770" w:author="RedCap - BigCR editor" w:date="2022-08-28T18:04:00Z"/>
              </w:rPr>
            </w:pPr>
          </w:p>
        </w:tc>
        <w:tc>
          <w:tcPr>
            <w:tcW w:w="4067" w:type="dxa"/>
            <w:gridSpan w:val="2"/>
            <w:tcBorders>
              <w:top w:val="nil"/>
              <w:bottom w:val="nil"/>
            </w:tcBorders>
            <w:shd w:val="clear" w:color="auto" w:fill="auto"/>
          </w:tcPr>
          <w:p w14:paraId="438A113D" w14:textId="77777777" w:rsidR="00967CBA" w:rsidRPr="00DB707E" w:rsidRDefault="00967CBA" w:rsidP="00A615F4">
            <w:pPr>
              <w:pStyle w:val="TAC"/>
              <w:rPr>
                <w:ins w:id="28771" w:author="RedCap - BigCR editor" w:date="2022-08-28T18:04:00Z"/>
              </w:rPr>
            </w:pPr>
          </w:p>
        </w:tc>
      </w:tr>
      <w:tr w:rsidR="00967CBA" w:rsidRPr="00DB707E" w14:paraId="714C80DD" w14:textId="77777777" w:rsidTr="00A615F4">
        <w:trPr>
          <w:trHeight w:val="187"/>
          <w:ins w:id="28772" w:author="RedCap - BigCR editor" w:date="2022-08-28T18:04:00Z"/>
        </w:trPr>
        <w:tc>
          <w:tcPr>
            <w:tcW w:w="3029" w:type="dxa"/>
            <w:shd w:val="clear" w:color="auto" w:fill="auto"/>
          </w:tcPr>
          <w:p w14:paraId="5BAC856B" w14:textId="77777777" w:rsidR="00967CBA" w:rsidRPr="00DB707E" w:rsidRDefault="00967CBA" w:rsidP="00A615F4">
            <w:pPr>
              <w:pStyle w:val="TAL"/>
              <w:rPr>
                <w:ins w:id="28773" w:author="RedCap - BigCR editor" w:date="2022-08-28T18:04:00Z"/>
              </w:rPr>
            </w:pPr>
            <w:ins w:id="28774" w:author="RedCap - BigCR editor" w:date="2022-08-28T18:04:00Z">
              <w:r w:rsidRPr="00DB707E">
                <w:t>PDSCH_RB</w:t>
              </w:r>
            </w:ins>
          </w:p>
        </w:tc>
        <w:tc>
          <w:tcPr>
            <w:tcW w:w="1147" w:type="dxa"/>
            <w:tcBorders>
              <w:top w:val="nil"/>
              <w:bottom w:val="nil"/>
            </w:tcBorders>
            <w:shd w:val="clear" w:color="auto" w:fill="auto"/>
          </w:tcPr>
          <w:p w14:paraId="04874C5E" w14:textId="77777777" w:rsidR="00967CBA" w:rsidRPr="00DB707E" w:rsidRDefault="00967CBA" w:rsidP="00A615F4">
            <w:pPr>
              <w:pStyle w:val="TAC"/>
              <w:rPr>
                <w:ins w:id="28775" w:author="RedCap - BigCR editor" w:date="2022-08-28T18:04:00Z"/>
              </w:rPr>
            </w:pPr>
          </w:p>
        </w:tc>
        <w:tc>
          <w:tcPr>
            <w:tcW w:w="1396" w:type="dxa"/>
            <w:tcBorders>
              <w:top w:val="nil"/>
              <w:bottom w:val="nil"/>
            </w:tcBorders>
            <w:shd w:val="clear" w:color="auto" w:fill="auto"/>
          </w:tcPr>
          <w:p w14:paraId="5589543D" w14:textId="77777777" w:rsidR="00967CBA" w:rsidRPr="00DB707E" w:rsidRDefault="00967CBA" w:rsidP="00A615F4">
            <w:pPr>
              <w:pStyle w:val="TAC"/>
              <w:rPr>
                <w:ins w:id="28776" w:author="RedCap - BigCR editor" w:date="2022-08-28T18:04:00Z"/>
              </w:rPr>
            </w:pPr>
          </w:p>
        </w:tc>
        <w:tc>
          <w:tcPr>
            <w:tcW w:w="4067" w:type="dxa"/>
            <w:gridSpan w:val="2"/>
            <w:tcBorders>
              <w:top w:val="nil"/>
              <w:bottom w:val="nil"/>
            </w:tcBorders>
            <w:shd w:val="clear" w:color="auto" w:fill="auto"/>
          </w:tcPr>
          <w:p w14:paraId="10719ACE" w14:textId="77777777" w:rsidR="00967CBA" w:rsidRPr="00DB707E" w:rsidRDefault="00967CBA" w:rsidP="00A615F4">
            <w:pPr>
              <w:pStyle w:val="TAC"/>
              <w:rPr>
                <w:ins w:id="28777" w:author="RedCap - BigCR editor" w:date="2022-08-28T18:04:00Z"/>
              </w:rPr>
            </w:pPr>
          </w:p>
        </w:tc>
      </w:tr>
      <w:tr w:rsidR="00967CBA" w:rsidRPr="00DB707E" w14:paraId="2E5D2D5F" w14:textId="77777777" w:rsidTr="00A615F4">
        <w:trPr>
          <w:trHeight w:val="187"/>
          <w:ins w:id="28778" w:author="RedCap - BigCR editor" w:date="2022-08-28T18:04:00Z"/>
        </w:trPr>
        <w:tc>
          <w:tcPr>
            <w:tcW w:w="3029" w:type="dxa"/>
            <w:shd w:val="clear" w:color="auto" w:fill="auto"/>
          </w:tcPr>
          <w:p w14:paraId="1EF888B0" w14:textId="77777777" w:rsidR="00967CBA" w:rsidRPr="00DB707E" w:rsidRDefault="00967CBA" w:rsidP="00A615F4">
            <w:pPr>
              <w:pStyle w:val="TAL"/>
              <w:rPr>
                <w:ins w:id="28779" w:author="RedCap - BigCR editor" w:date="2022-08-28T18:04:00Z"/>
              </w:rPr>
            </w:pPr>
            <w:ins w:id="28780" w:author="RedCap - BigCR editor" w:date="2022-08-28T18:04:00Z">
              <w:r w:rsidRPr="00DB707E">
                <w:t>OCNG_RA</w:t>
              </w:r>
              <w:r w:rsidRPr="00DB707E">
                <w:rPr>
                  <w:rFonts w:eastAsia="Calibri"/>
                  <w:vertAlign w:val="superscript"/>
                </w:rPr>
                <w:t>Note4</w:t>
              </w:r>
            </w:ins>
          </w:p>
        </w:tc>
        <w:tc>
          <w:tcPr>
            <w:tcW w:w="1147" w:type="dxa"/>
            <w:tcBorders>
              <w:top w:val="nil"/>
              <w:bottom w:val="nil"/>
            </w:tcBorders>
            <w:shd w:val="clear" w:color="auto" w:fill="auto"/>
          </w:tcPr>
          <w:p w14:paraId="3FA078B7" w14:textId="77777777" w:rsidR="00967CBA" w:rsidRPr="00DB707E" w:rsidRDefault="00967CBA" w:rsidP="00A615F4">
            <w:pPr>
              <w:pStyle w:val="TAC"/>
              <w:rPr>
                <w:ins w:id="28781" w:author="RedCap - BigCR editor" w:date="2022-08-28T18:04:00Z"/>
              </w:rPr>
            </w:pPr>
          </w:p>
        </w:tc>
        <w:tc>
          <w:tcPr>
            <w:tcW w:w="1396" w:type="dxa"/>
            <w:tcBorders>
              <w:top w:val="nil"/>
              <w:bottom w:val="nil"/>
            </w:tcBorders>
            <w:shd w:val="clear" w:color="auto" w:fill="auto"/>
          </w:tcPr>
          <w:p w14:paraId="0A43E7D7" w14:textId="77777777" w:rsidR="00967CBA" w:rsidRPr="00DB707E" w:rsidRDefault="00967CBA" w:rsidP="00A615F4">
            <w:pPr>
              <w:pStyle w:val="TAC"/>
              <w:rPr>
                <w:ins w:id="28782" w:author="RedCap - BigCR editor" w:date="2022-08-28T18:04:00Z"/>
              </w:rPr>
            </w:pPr>
          </w:p>
        </w:tc>
        <w:tc>
          <w:tcPr>
            <w:tcW w:w="4067" w:type="dxa"/>
            <w:gridSpan w:val="2"/>
            <w:tcBorders>
              <w:top w:val="nil"/>
              <w:bottom w:val="nil"/>
            </w:tcBorders>
            <w:shd w:val="clear" w:color="auto" w:fill="auto"/>
          </w:tcPr>
          <w:p w14:paraId="6A21D109" w14:textId="77777777" w:rsidR="00967CBA" w:rsidRPr="00DB707E" w:rsidRDefault="00967CBA" w:rsidP="00A615F4">
            <w:pPr>
              <w:pStyle w:val="TAC"/>
              <w:rPr>
                <w:ins w:id="28783" w:author="RedCap - BigCR editor" w:date="2022-08-28T18:04:00Z"/>
              </w:rPr>
            </w:pPr>
          </w:p>
        </w:tc>
      </w:tr>
      <w:tr w:rsidR="00967CBA" w:rsidRPr="00DB707E" w14:paraId="2AE3815E" w14:textId="77777777" w:rsidTr="00A615F4">
        <w:trPr>
          <w:trHeight w:val="187"/>
          <w:ins w:id="28784" w:author="RedCap - BigCR editor" w:date="2022-08-28T18:04:00Z"/>
        </w:trPr>
        <w:tc>
          <w:tcPr>
            <w:tcW w:w="3029" w:type="dxa"/>
            <w:shd w:val="clear" w:color="auto" w:fill="auto"/>
          </w:tcPr>
          <w:p w14:paraId="47A26CF4" w14:textId="77777777" w:rsidR="00967CBA" w:rsidRPr="00DB707E" w:rsidRDefault="00967CBA" w:rsidP="00A615F4">
            <w:pPr>
              <w:pStyle w:val="TAL"/>
              <w:rPr>
                <w:ins w:id="28785" w:author="RedCap - BigCR editor" w:date="2022-08-28T18:04:00Z"/>
              </w:rPr>
            </w:pPr>
            <w:ins w:id="28786" w:author="RedCap - BigCR editor" w:date="2022-08-28T18:04:00Z">
              <w:r w:rsidRPr="00DB707E">
                <w:t>OCNG_RB</w:t>
              </w:r>
              <w:r w:rsidRPr="00DB707E">
                <w:rPr>
                  <w:rFonts w:eastAsia="Calibri"/>
                  <w:vertAlign w:val="superscript"/>
                </w:rPr>
                <w:t>Note4</w:t>
              </w:r>
            </w:ins>
          </w:p>
        </w:tc>
        <w:tc>
          <w:tcPr>
            <w:tcW w:w="1147" w:type="dxa"/>
            <w:tcBorders>
              <w:top w:val="nil"/>
            </w:tcBorders>
            <w:shd w:val="clear" w:color="auto" w:fill="auto"/>
          </w:tcPr>
          <w:p w14:paraId="3D3AA582" w14:textId="77777777" w:rsidR="00967CBA" w:rsidRPr="00DB707E" w:rsidRDefault="00967CBA" w:rsidP="00A615F4">
            <w:pPr>
              <w:pStyle w:val="TAC"/>
              <w:rPr>
                <w:ins w:id="28787" w:author="RedCap - BigCR editor" w:date="2022-08-28T18:04:00Z"/>
              </w:rPr>
            </w:pPr>
          </w:p>
        </w:tc>
        <w:tc>
          <w:tcPr>
            <w:tcW w:w="1396" w:type="dxa"/>
            <w:tcBorders>
              <w:top w:val="nil"/>
            </w:tcBorders>
            <w:shd w:val="clear" w:color="auto" w:fill="auto"/>
          </w:tcPr>
          <w:p w14:paraId="0DEC300A" w14:textId="77777777" w:rsidR="00967CBA" w:rsidRPr="00DB707E" w:rsidRDefault="00967CBA" w:rsidP="00A615F4">
            <w:pPr>
              <w:pStyle w:val="TAC"/>
              <w:rPr>
                <w:ins w:id="28788" w:author="RedCap - BigCR editor" w:date="2022-08-28T18:04:00Z"/>
              </w:rPr>
            </w:pPr>
          </w:p>
        </w:tc>
        <w:tc>
          <w:tcPr>
            <w:tcW w:w="4067" w:type="dxa"/>
            <w:gridSpan w:val="2"/>
            <w:tcBorders>
              <w:top w:val="nil"/>
            </w:tcBorders>
            <w:shd w:val="clear" w:color="auto" w:fill="auto"/>
          </w:tcPr>
          <w:p w14:paraId="38FBB1DF" w14:textId="77777777" w:rsidR="00967CBA" w:rsidRPr="00DB707E" w:rsidRDefault="00967CBA" w:rsidP="00A615F4">
            <w:pPr>
              <w:pStyle w:val="TAC"/>
              <w:rPr>
                <w:ins w:id="28789" w:author="RedCap - BigCR editor" w:date="2022-08-28T18:04:00Z"/>
              </w:rPr>
            </w:pPr>
          </w:p>
        </w:tc>
      </w:tr>
      <w:tr w:rsidR="00967CBA" w:rsidRPr="00DB707E" w14:paraId="63B6FE4C" w14:textId="77777777" w:rsidTr="00A615F4">
        <w:trPr>
          <w:trHeight w:val="187"/>
          <w:ins w:id="28790" w:author="RedCap - BigCR editor" w:date="2022-08-28T18:04:00Z"/>
        </w:trPr>
        <w:tc>
          <w:tcPr>
            <w:tcW w:w="3029" w:type="dxa"/>
            <w:shd w:val="clear" w:color="auto" w:fill="auto"/>
          </w:tcPr>
          <w:p w14:paraId="74E6C651" w14:textId="77777777" w:rsidR="00967CBA" w:rsidRPr="00DB707E" w:rsidRDefault="00967CBA" w:rsidP="00A615F4">
            <w:pPr>
              <w:pStyle w:val="TAL"/>
              <w:rPr>
                <w:ins w:id="28791" w:author="RedCap - BigCR editor" w:date="2022-08-28T18:04:00Z"/>
                <w:vertAlign w:val="superscript"/>
              </w:rPr>
            </w:pPr>
            <w:ins w:id="28792" w:author="RedCap - BigCR editor" w:date="2022-08-28T18:04:00Z">
              <w:r w:rsidRPr="00DB707E">
                <w:rPr>
                  <w:rFonts w:eastAsia="Calibri"/>
                </w:rPr>
                <w:t>N</w:t>
              </w:r>
              <w:r w:rsidRPr="00DB707E">
                <w:rPr>
                  <w:rFonts w:eastAsia="Calibri"/>
                  <w:vertAlign w:val="subscript"/>
                </w:rPr>
                <w:t>oc</w:t>
              </w:r>
              <w:r w:rsidRPr="00DB707E">
                <w:rPr>
                  <w:rFonts w:eastAsia="Calibri"/>
                  <w:vertAlign w:val="superscript"/>
                </w:rPr>
                <w:t>Note5</w:t>
              </w:r>
            </w:ins>
          </w:p>
        </w:tc>
        <w:tc>
          <w:tcPr>
            <w:tcW w:w="1147" w:type="dxa"/>
            <w:shd w:val="clear" w:color="auto" w:fill="auto"/>
          </w:tcPr>
          <w:p w14:paraId="54530317" w14:textId="77777777" w:rsidR="00967CBA" w:rsidRPr="00DB707E" w:rsidRDefault="00967CBA" w:rsidP="00A615F4">
            <w:pPr>
              <w:pStyle w:val="TAC"/>
              <w:rPr>
                <w:ins w:id="28793" w:author="RedCap - BigCR editor" w:date="2022-08-28T18:04:00Z"/>
              </w:rPr>
            </w:pPr>
            <w:ins w:id="28794" w:author="RedCap - BigCR editor" w:date="2022-08-28T18:04:00Z">
              <w:r w:rsidRPr="00DB707E">
                <w:t>dBm/15kHz</w:t>
              </w:r>
            </w:ins>
          </w:p>
        </w:tc>
        <w:tc>
          <w:tcPr>
            <w:tcW w:w="1396" w:type="dxa"/>
          </w:tcPr>
          <w:p w14:paraId="0FAA7854" w14:textId="77777777" w:rsidR="00967CBA" w:rsidRPr="00DB707E" w:rsidRDefault="00967CBA" w:rsidP="00A615F4">
            <w:pPr>
              <w:pStyle w:val="TAC"/>
              <w:rPr>
                <w:ins w:id="28795" w:author="RedCap - BigCR editor" w:date="2022-08-28T18:04:00Z"/>
              </w:rPr>
            </w:pPr>
            <w:ins w:id="28796" w:author="RedCap - BigCR editor" w:date="2022-08-28T18:04:00Z">
              <w:r w:rsidRPr="00DB707E">
                <w:t>1,2,3,4,5,6,7,8</w:t>
              </w:r>
            </w:ins>
          </w:p>
        </w:tc>
        <w:tc>
          <w:tcPr>
            <w:tcW w:w="4067" w:type="dxa"/>
            <w:gridSpan w:val="2"/>
            <w:shd w:val="clear" w:color="auto" w:fill="auto"/>
          </w:tcPr>
          <w:p w14:paraId="19D6E25E" w14:textId="77777777" w:rsidR="00967CBA" w:rsidRPr="00DB707E" w:rsidRDefault="00967CBA" w:rsidP="00A615F4">
            <w:pPr>
              <w:pStyle w:val="TAC"/>
              <w:rPr>
                <w:ins w:id="28797" w:author="RedCap - BigCR editor" w:date="2022-08-28T18:04:00Z"/>
              </w:rPr>
            </w:pPr>
            <w:ins w:id="28798" w:author="RedCap - BigCR editor" w:date="2022-08-28T18:04:00Z">
              <w:r w:rsidRPr="00DB707E">
                <w:t>-98</w:t>
              </w:r>
            </w:ins>
          </w:p>
        </w:tc>
      </w:tr>
      <w:tr w:rsidR="00967CBA" w:rsidRPr="00DB707E" w14:paraId="5E2F33F3" w14:textId="77777777" w:rsidTr="00A615F4">
        <w:trPr>
          <w:trHeight w:val="187"/>
          <w:ins w:id="28799" w:author="RedCap - BigCR editor" w:date="2022-08-28T18:04:00Z"/>
        </w:trPr>
        <w:tc>
          <w:tcPr>
            <w:tcW w:w="3029" w:type="dxa"/>
            <w:shd w:val="clear" w:color="auto" w:fill="auto"/>
          </w:tcPr>
          <w:p w14:paraId="7E4694C1" w14:textId="77777777" w:rsidR="00967CBA" w:rsidRPr="00DB707E" w:rsidRDefault="00967CBA" w:rsidP="00A615F4">
            <w:pPr>
              <w:pStyle w:val="TAL"/>
              <w:rPr>
                <w:ins w:id="28800" w:author="RedCap - BigCR editor" w:date="2022-08-28T18:04:00Z"/>
                <w:rFonts w:eastAsia="Calibri"/>
                <w:i/>
                <w:vertAlign w:val="superscript"/>
              </w:rPr>
            </w:pPr>
            <w:proofErr w:type="spellStart"/>
            <w:ins w:id="28801" w:author="RedCap - BigCR editor" w:date="2022-08-28T18:04:00Z">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N</w:t>
              </w:r>
              <w:r w:rsidRPr="00DB707E">
                <w:rPr>
                  <w:rFonts w:eastAsia="Calibri"/>
                  <w:vertAlign w:val="subscript"/>
                </w:rPr>
                <w:t>oc</w:t>
              </w:r>
              <w:proofErr w:type="spellEnd"/>
            </w:ins>
          </w:p>
        </w:tc>
        <w:tc>
          <w:tcPr>
            <w:tcW w:w="1147" w:type="dxa"/>
            <w:shd w:val="clear" w:color="auto" w:fill="auto"/>
          </w:tcPr>
          <w:p w14:paraId="74C5A692" w14:textId="77777777" w:rsidR="00967CBA" w:rsidRPr="00DB707E" w:rsidRDefault="00967CBA" w:rsidP="00A615F4">
            <w:pPr>
              <w:pStyle w:val="TAC"/>
              <w:rPr>
                <w:ins w:id="28802" w:author="RedCap - BigCR editor" w:date="2022-08-28T18:04:00Z"/>
              </w:rPr>
            </w:pPr>
            <w:ins w:id="28803" w:author="RedCap - BigCR editor" w:date="2022-08-28T18:04:00Z">
              <w:r w:rsidRPr="00DB707E">
                <w:t>dB</w:t>
              </w:r>
            </w:ins>
          </w:p>
        </w:tc>
        <w:tc>
          <w:tcPr>
            <w:tcW w:w="1396" w:type="dxa"/>
          </w:tcPr>
          <w:p w14:paraId="5D9435FC" w14:textId="77777777" w:rsidR="00967CBA" w:rsidRPr="00DB707E" w:rsidRDefault="00967CBA" w:rsidP="00A615F4">
            <w:pPr>
              <w:pStyle w:val="TAC"/>
              <w:rPr>
                <w:ins w:id="28804" w:author="RedCap - BigCR editor" w:date="2022-08-28T18:04:00Z"/>
              </w:rPr>
            </w:pPr>
            <w:ins w:id="28805" w:author="RedCap - BigCR editor" w:date="2022-08-28T18:04:00Z">
              <w:r w:rsidRPr="00DB707E">
                <w:t>1,2,3,4,5,6,7,8</w:t>
              </w:r>
            </w:ins>
          </w:p>
        </w:tc>
        <w:tc>
          <w:tcPr>
            <w:tcW w:w="2033" w:type="dxa"/>
            <w:shd w:val="clear" w:color="auto" w:fill="auto"/>
          </w:tcPr>
          <w:p w14:paraId="19E7E3A2" w14:textId="77777777" w:rsidR="00967CBA" w:rsidRPr="00DB707E" w:rsidRDefault="00967CBA" w:rsidP="00A615F4">
            <w:pPr>
              <w:pStyle w:val="TAC"/>
              <w:rPr>
                <w:ins w:id="28806" w:author="RedCap - BigCR editor" w:date="2022-08-28T18:04:00Z"/>
              </w:rPr>
            </w:pPr>
            <w:ins w:id="28807" w:author="RedCap - BigCR editor" w:date="2022-08-28T18:04:00Z">
              <w:r w:rsidRPr="00DB707E">
                <w:t>-Infinity</w:t>
              </w:r>
            </w:ins>
          </w:p>
        </w:tc>
        <w:tc>
          <w:tcPr>
            <w:tcW w:w="2034" w:type="dxa"/>
            <w:shd w:val="clear" w:color="auto" w:fill="auto"/>
          </w:tcPr>
          <w:p w14:paraId="70148495" w14:textId="77777777" w:rsidR="00967CBA" w:rsidRPr="00DB707E" w:rsidRDefault="00967CBA" w:rsidP="00A615F4">
            <w:pPr>
              <w:pStyle w:val="TAC"/>
              <w:rPr>
                <w:ins w:id="28808" w:author="RedCap - BigCR editor" w:date="2022-08-28T18:04:00Z"/>
              </w:rPr>
            </w:pPr>
            <w:ins w:id="28809" w:author="RedCap - BigCR editor" w:date="2022-08-28T18:04:00Z">
              <w:r w:rsidRPr="00DB707E">
                <w:t>4</w:t>
              </w:r>
            </w:ins>
          </w:p>
        </w:tc>
      </w:tr>
      <w:tr w:rsidR="00967CBA" w:rsidRPr="00DB707E" w14:paraId="1BB94171" w14:textId="77777777" w:rsidTr="00A615F4">
        <w:trPr>
          <w:trHeight w:val="187"/>
          <w:ins w:id="28810" w:author="RedCap - BigCR editor" w:date="2022-08-28T18:04:00Z"/>
        </w:trPr>
        <w:tc>
          <w:tcPr>
            <w:tcW w:w="3029" w:type="dxa"/>
            <w:shd w:val="clear" w:color="auto" w:fill="auto"/>
          </w:tcPr>
          <w:p w14:paraId="53E8D9CD" w14:textId="77777777" w:rsidR="00967CBA" w:rsidRPr="00DB707E" w:rsidRDefault="00967CBA" w:rsidP="00A615F4">
            <w:pPr>
              <w:pStyle w:val="TAL"/>
              <w:rPr>
                <w:ins w:id="28811" w:author="RedCap - BigCR editor" w:date="2022-08-28T18:04:00Z"/>
                <w:rFonts w:eastAsia="Calibri"/>
                <w:vertAlign w:val="superscript"/>
              </w:rPr>
            </w:pPr>
            <w:proofErr w:type="spellStart"/>
            <w:ins w:id="28812" w:author="RedCap - BigCR editor" w:date="2022-08-28T18:04:00Z">
              <w:r w:rsidRPr="00DB707E">
                <w:rPr>
                  <w:rFonts w:eastAsia="Calibri"/>
                </w:rPr>
                <w:t>Ê</w:t>
              </w:r>
              <w:r w:rsidRPr="00DB707E">
                <w:rPr>
                  <w:rFonts w:eastAsia="Calibri"/>
                  <w:vertAlign w:val="subscript"/>
                </w:rPr>
                <w:t>s</w:t>
              </w:r>
              <w:proofErr w:type="spellEnd"/>
              <w:r w:rsidRPr="00DB707E">
                <w:rPr>
                  <w:rFonts w:eastAsia="Calibri"/>
                </w:rPr>
                <w:t>/I</w:t>
              </w:r>
              <w:r w:rsidRPr="00DB707E">
                <w:rPr>
                  <w:rFonts w:eastAsia="Calibri"/>
                  <w:vertAlign w:val="subscript"/>
                </w:rPr>
                <w:t>ot</w:t>
              </w:r>
              <w:r w:rsidRPr="00DB707E">
                <w:rPr>
                  <w:rFonts w:eastAsia="Calibri"/>
                  <w:vertAlign w:val="superscript"/>
                </w:rPr>
                <w:t>Note6</w:t>
              </w:r>
            </w:ins>
          </w:p>
        </w:tc>
        <w:tc>
          <w:tcPr>
            <w:tcW w:w="1147" w:type="dxa"/>
            <w:shd w:val="clear" w:color="auto" w:fill="auto"/>
          </w:tcPr>
          <w:p w14:paraId="26F87639" w14:textId="77777777" w:rsidR="00967CBA" w:rsidRPr="00DB707E" w:rsidRDefault="00967CBA" w:rsidP="00A615F4">
            <w:pPr>
              <w:pStyle w:val="TAC"/>
              <w:rPr>
                <w:ins w:id="28813" w:author="RedCap - BigCR editor" w:date="2022-08-28T18:04:00Z"/>
              </w:rPr>
            </w:pPr>
            <w:ins w:id="28814" w:author="RedCap - BigCR editor" w:date="2022-08-28T18:04:00Z">
              <w:r w:rsidRPr="00DB707E">
                <w:t>dB</w:t>
              </w:r>
            </w:ins>
          </w:p>
        </w:tc>
        <w:tc>
          <w:tcPr>
            <w:tcW w:w="1396" w:type="dxa"/>
          </w:tcPr>
          <w:p w14:paraId="24DC4000" w14:textId="77777777" w:rsidR="00967CBA" w:rsidRPr="00DB707E" w:rsidRDefault="00967CBA" w:rsidP="00A615F4">
            <w:pPr>
              <w:pStyle w:val="TAC"/>
              <w:rPr>
                <w:ins w:id="28815" w:author="RedCap - BigCR editor" w:date="2022-08-28T18:04:00Z"/>
              </w:rPr>
            </w:pPr>
            <w:ins w:id="28816" w:author="RedCap - BigCR editor" w:date="2022-08-28T18:04:00Z">
              <w:r w:rsidRPr="00DB707E">
                <w:t>1,2,3,4,5,6,7,8</w:t>
              </w:r>
            </w:ins>
          </w:p>
        </w:tc>
        <w:tc>
          <w:tcPr>
            <w:tcW w:w="2033" w:type="dxa"/>
            <w:shd w:val="clear" w:color="auto" w:fill="auto"/>
          </w:tcPr>
          <w:p w14:paraId="30900AEE" w14:textId="77777777" w:rsidR="00967CBA" w:rsidRPr="00DB707E" w:rsidRDefault="00967CBA" w:rsidP="00A615F4">
            <w:pPr>
              <w:pStyle w:val="TAC"/>
              <w:rPr>
                <w:ins w:id="28817" w:author="RedCap - BigCR editor" w:date="2022-08-28T18:04:00Z"/>
              </w:rPr>
            </w:pPr>
            <w:ins w:id="28818" w:author="RedCap - BigCR editor" w:date="2022-08-28T18:04:00Z">
              <w:r w:rsidRPr="00DB707E">
                <w:t>-Infinity</w:t>
              </w:r>
            </w:ins>
          </w:p>
        </w:tc>
        <w:tc>
          <w:tcPr>
            <w:tcW w:w="2034" w:type="dxa"/>
            <w:shd w:val="clear" w:color="auto" w:fill="auto"/>
          </w:tcPr>
          <w:p w14:paraId="21001884" w14:textId="77777777" w:rsidR="00967CBA" w:rsidRPr="00DB707E" w:rsidRDefault="00967CBA" w:rsidP="00A615F4">
            <w:pPr>
              <w:pStyle w:val="TAC"/>
              <w:rPr>
                <w:ins w:id="28819" w:author="RedCap - BigCR editor" w:date="2022-08-28T18:04:00Z"/>
              </w:rPr>
            </w:pPr>
            <w:ins w:id="28820" w:author="RedCap - BigCR editor" w:date="2022-08-28T18:04:00Z">
              <w:r w:rsidRPr="00DB707E">
                <w:t>4</w:t>
              </w:r>
            </w:ins>
          </w:p>
        </w:tc>
      </w:tr>
      <w:tr w:rsidR="00967CBA" w:rsidRPr="00DB707E" w14:paraId="2300CAE0" w14:textId="77777777" w:rsidTr="00A615F4">
        <w:trPr>
          <w:trHeight w:val="187"/>
          <w:ins w:id="28821" w:author="RedCap - BigCR editor" w:date="2022-08-28T18:04:00Z"/>
        </w:trPr>
        <w:tc>
          <w:tcPr>
            <w:tcW w:w="3029" w:type="dxa"/>
            <w:shd w:val="clear" w:color="auto" w:fill="auto"/>
          </w:tcPr>
          <w:p w14:paraId="2D105C73" w14:textId="77777777" w:rsidR="00967CBA" w:rsidRPr="00DB707E" w:rsidRDefault="00967CBA" w:rsidP="00A615F4">
            <w:pPr>
              <w:pStyle w:val="TAL"/>
              <w:rPr>
                <w:ins w:id="28822" w:author="RedCap - BigCR editor" w:date="2022-08-28T18:04:00Z"/>
                <w:rFonts w:eastAsia="Calibri"/>
                <w:vertAlign w:val="superscript"/>
              </w:rPr>
            </w:pPr>
            <w:ins w:id="28823" w:author="RedCap - BigCR editor" w:date="2022-08-28T18:04:00Z">
              <w:r w:rsidRPr="00DB707E">
                <w:rPr>
                  <w:rFonts w:eastAsia="Calibri"/>
                </w:rPr>
                <w:t>RSRP</w:t>
              </w:r>
              <w:r w:rsidRPr="00DB707E">
                <w:rPr>
                  <w:rFonts w:eastAsia="Calibri"/>
                  <w:vertAlign w:val="superscript"/>
                </w:rPr>
                <w:t>Note6</w:t>
              </w:r>
            </w:ins>
          </w:p>
        </w:tc>
        <w:tc>
          <w:tcPr>
            <w:tcW w:w="1147" w:type="dxa"/>
            <w:shd w:val="clear" w:color="auto" w:fill="auto"/>
          </w:tcPr>
          <w:p w14:paraId="67B77DCB" w14:textId="77777777" w:rsidR="00967CBA" w:rsidRPr="00DB707E" w:rsidRDefault="00967CBA" w:rsidP="00A615F4">
            <w:pPr>
              <w:pStyle w:val="TAC"/>
              <w:rPr>
                <w:ins w:id="28824" w:author="RedCap - BigCR editor" w:date="2022-08-28T18:04:00Z"/>
              </w:rPr>
            </w:pPr>
            <w:ins w:id="28825" w:author="RedCap - BigCR editor" w:date="2022-08-28T18:04:00Z">
              <w:r w:rsidRPr="00DB707E">
                <w:t>dBm/15kHz</w:t>
              </w:r>
            </w:ins>
          </w:p>
        </w:tc>
        <w:tc>
          <w:tcPr>
            <w:tcW w:w="1396" w:type="dxa"/>
          </w:tcPr>
          <w:p w14:paraId="0561C2AB" w14:textId="77777777" w:rsidR="00967CBA" w:rsidRPr="00DB707E" w:rsidRDefault="00967CBA" w:rsidP="00A615F4">
            <w:pPr>
              <w:pStyle w:val="TAC"/>
              <w:rPr>
                <w:ins w:id="28826" w:author="RedCap - BigCR editor" w:date="2022-08-28T18:04:00Z"/>
              </w:rPr>
            </w:pPr>
            <w:ins w:id="28827" w:author="RedCap - BigCR editor" w:date="2022-08-28T18:04:00Z">
              <w:r w:rsidRPr="00DB707E">
                <w:t>1,2,3,4,5,6,7,8</w:t>
              </w:r>
            </w:ins>
          </w:p>
        </w:tc>
        <w:tc>
          <w:tcPr>
            <w:tcW w:w="2033" w:type="dxa"/>
            <w:shd w:val="clear" w:color="auto" w:fill="auto"/>
          </w:tcPr>
          <w:p w14:paraId="1275DF82" w14:textId="77777777" w:rsidR="00967CBA" w:rsidRPr="00DB707E" w:rsidRDefault="00967CBA" w:rsidP="00A615F4">
            <w:pPr>
              <w:pStyle w:val="TAC"/>
              <w:rPr>
                <w:ins w:id="28828" w:author="RedCap - BigCR editor" w:date="2022-08-28T18:04:00Z"/>
              </w:rPr>
            </w:pPr>
            <w:ins w:id="28829" w:author="RedCap - BigCR editor" w:date="2022-08-28T18:04:00Z">
              <w:r w:rsidRPr="00DB707E">
                <w:t>-Infinity</w:t>
              </w:r>
            </w:ins>
          </w:p>
        </w:tc>
        <w:tc>
          <w:tcPr>
            <w:tcW w:w="2034" w:type="dxa"/>
            <w:shd w:val="clear" w:color="auto" w:fill="auto"/>
          </w:tcPr>
          <w:p w14:paraId="4F0C3958" w14:textId="77777777" w:rsidR="00967CBA" w:rsidRPr="00DB707E" w:rsidRDefault="00967CBA" w:rsidP="00A615F4">
            <w:pPr>
              <w:pStyle w:val="TAC"/>
              <w:rPr>
                <w:ins w:id="28830" w:author="RedCap - BigCR editor" w:date="2022-08-28T18:04:00Z"/>
              </w:rPr>
            </w:pPr>
            <w:ins w:id="28831" w:author="RedCap - BigCR editor" w:date="2022-08-28T18:04:00Z">
              <w:r w:rsidRPr="00DB707E">
                <w:t>-94</w:t>
              </w:r>
            </w:ins>
          </w:p>
        </w:tc>
      </w:tr>
      <w:tr w:rsidR="00967CBA" w:rsidRPr="00DB707E" w14:paraId="361E53BC" w14:textId="77777777" w:rsidTr="00A615F4">
        <w:trPr>
          <w:trHeight w:val="187"/>
          <w:ins w:id="28832" w:author="RedCap - BigCR editor" w:date="2022-08-28T18:04:00Z"/>
        </w:trPr>
        <w:tc>
          <w:tcPr>
            <w:tcW w:w="3029" w:type="dxa"/>
            <w:shd w:val="clear" w:color="auto" w:fill="auto"/>
          </w:tcPr>
          <w:p w14:paraId="7073A80C" w14:textId="77777777" w:rsidR="00967CBA" w:rsidRPr="00DB707E" w:rsidRDefault="00967CBA" w:rsidP="00A615F4">
            <w:pPr>
              <w:pStyle w:val="TAL"/>
              <w:rPr>
                <w:ins w:id="28833" w:author="RedCap - BigCR editor" w:date="2022-08-28T18:04:00Z"/>
                <w:rFonts w:eastAsia="Calibri"/>
                <w:vertAlign w:val="superscript"/>
              </w:rPr>
            </w:pPr>
            <w:ins w:id="28834" w:author="RedCap - BigCR editor" w:date="2022-08-28T18:04:00Z">
              <w:r w:rsidRPr="00DB707E">
                <w:rPr>
                  <w:rFonts w:eastAsia="Calibri"/>
                </w:rPr>
                <w:t>SCH_RP</w:t>
              </w:r>
              <w:r w:rsidRPr="00DB707E">
                <w:rPr>
                  <w:rFonts w:eastAsia="Calibri"/>
                  <w:vertAlign w:val="superscript"/>
                </w:rPr>
                <w:t>Note6</w:t>
              </w:r>
            </w:ins>
          </w:p>
        </w:tc>
        <w:tc>
          <w:tcPr>
            <w:tcW w:w="1147" w:type="dxa"/>
            <w:shd w:val="clear" w:color="auto" w:fill="auto"/>
          </w:tcPr>
          <w:p w14:paraId="2002C8CD" w14:textId="77777777" w:rsidR="00967CBA" w:rsidRPr="00DB707E" w:rsidRDefault="00967CBA" w:rsidP="00A615F4">
            <w:pPr>
              <w:pStyle w:val="TAC"/>
              <w:rPr>
                <w:ins w:id="28835" w:author="RedCap - BigCR editor" w:date="2022-08-28T18:04:00Z"/>
              </w:rPr>
            </w:pPr>
            <w:ins w:id="28836" w:author="RedCap - BigCR editor" w:date="2022-08-28T18:04:00Z">
              <w:r w:rsidRPr="00DB707E">
                <w:t>dBm/15kHz</w:t>
              </w:r>
            </w:ins>
          </w:p>
        </w:tc>
        <w:tc>
          <w:tcPr>
            <w:tcW w:w="1396" w:type="dxa"/>
          </w:tcPr>
          <w:p w14:paraId="25DE1E71" w14:textId="77777777" w:rsidR="00967CBA" w:rsidRPr="00DB707E" w:rsidRDefault="00967CBA" w:rsidP="00A615F4">
            <w:pPr>
              <w:pStyle w:val="TAC"/>
              <w:rPr>
                <w:ins w:id="28837" w:author="RedCap - BigCR editor" w:date="2022-08-28T18:04:00Z"/>
              </w:rPr>
            </w:pPr>
            <w:ins w:id="28838" w:author="RedCap - BigCR editor" w:date="2022-08-28T18:04:00Z">
              <w:r w:rsidRPr="00DB707E">
                <w:t>1,2,3,4,5,6,7,8</w:t>
              </w:r>
            </w:ins>
          </w:p>
        </w:tc>
        <w:tc>
          <w:tcPr>
            <w:tcW w:w="2033" w:type="dxa"/>
            <w:shd w:val="clear" w:color="auto" w:fill="auto"/>
          </w:tcPr>
          <w:p w14:paraId="554290D8" w14:textId="77777777" w:rsidR="00967CBA" w:rsidRPr="00DB707E" w:rsidRDefault="00967CBA" w:rsidP="00A615F4">
            <w:pPr>
              <w:pStyle w:val="TAC"/>
              <w:rPr>
                <w:ins w:id="28839" w:author="RedCap - BigCR editor" w:date="2022-08-28T18:04:00Z"/>
              </w:rPr>
            </w:pPr>
            <w:ins w:id="28840" w:author="RedCap - BigCR editor" w:date="2022-08-28T18:04:00Z">
              <w:r w:rsidRPr="00DB707E">
                <w:t>-Infinity</w:t>
              </w:r>
            </w:ins>
          </w:p>
        </w:tc>
        <w:tc>
          <w:tcPr>
            <w:tcW w:w="2034" w:type="dxa"/>
            <w:shd w:val="clear" w:color="auto" w:fill="auto"/>
          </w:tcPr>
          <w:p w14:paraId="75BB865B" w14:textId="77777777" w:rsidR="00967CBA" w:rsidRPr="00DB707E" w:rsidRDefault="00967CBA" w:rsidP="00A615F4">
            <w:pPr>
              <w:pStyle w:val="TAC"/>
              <w:rPr>
                <w:ins w:id="28841" w:author="RedCap - BigCR editor" w:date="2022-08-28T18:04:00Z"/>
              </w:rPr>
            </w:pPr>
            <w:ins w:id="28842" w:author="RedCap - BigCR editor" w:date="2022-08-28T18:04:00Z">
              <w:r w:rsidRPr="00DB707E">
                <w:t>-94</w:t>
              </w:r>
            </w:ins>
          </w:p>
        </w:tc>
      </w:tr>
      <w:tr w:rsidR="00967CBA" w:rsidRPr="00DB707E" w14:paraId="104B2CF7" w14:textId="77777777" w:rsidTr="00A615F4">
        <w:trPr>
          <w:trHeight w:val="187"/>
          <w:ins w:id="28843" w:author="RedCap - BigCR editor" w:date="2022-08-28T18:04:00Z"/>
        </w:trPr>
        <w:tc>
          <w:tcPr>
            <w:tcW w:w="3029" w:type="dxa"/>
            <w:shd w:val="clear" w:color="auto" w:fill="auto"/>
          </w:tcPr>
          <w:p w14:paraId="447F24BE" w14:textId="77777777" w:rsidR="00967CBA" w:rsidRPr="00DB707E" w:rsidRDefault="00967CBA" w:rsidP="00A615F4">
            <w:pPr>
              <w:pStyle w:val="TAL"/>
              <w:rPr>
                <w:ins w:id="28844" w:author="RedCap - BigCR editor" w:date="2022-08-28T18:04:00Z"/>
                <w:rFonts w:eastAsia="Calibri"/>
                <w:vertAlign w:val="superscript"/>
              </w:rPr>
            </w:pPr>
            <w:ins w:id="28845" w:author="RedCap - BigCR editor" w:date="2022-08-28T18:04:00Z">
              <w:r w:rsidRPr="00DB707E">
                <w:rPr>
                  <w:rFonts w:eastAsia="Calibri"/>
                </w:rPr>
                <w:t>Io</w:t>
              </w:r>
              <w:r w:rsidRPr="00DB707E">
                <w:rPr>
                  <w:rFonts w:eastAsia="Calibri"/>
                  <w:vertAlign w:val="superscript"/>
                </w:rPr>
                <w:t>Note6</w:t>
              </w:r>
            </w:ins>
          </w:p>
        </w:tc>
        <w:tc>
          <w:tcPr>
            <w:tcW w:w="1147" w:type="dxa"/>
            <w:shd w:val="clear" w:color="auto" w:fill="auto"/>
          </w:tcPr>
          <w:p w14:paraId="5CB177DF" w14:textId="77777777" w:rsidR="00967CBA" w:rsidRPr="00DB707E" w:rsidRDefault="00967CBA" w:rsidP="00A615F4">
            <w:pPr>
              <w:pStyle w:val="TAC"/>
              <w:rPr>
                <w:ins w:id="28846" w:author="RedCap - BigCR editor" w:date="2022-08-28T18:04:00Z"/>
              </w:rPr>
            </w:pPr>
            <w:ins w:id="28847" w:author="RedCap - BigCR editor" w:date="2022-08-28T18:04:00Z">
              <w:r w:rsidRPr="00DB707E">
                <w:t>dBm/9MHz</w:t>
              </w:r>
            </w:ins>
          </w:p>
        </w:tc>
        <w:tc>
          <w:tcPr>
            <w:tcW w:w="1396" w:type="dxa"/>
          </w:tcPr>
          <w:p w14:paraId="1F50809A" w14:textId="77777777" w:rsidR="00967CBA" w:rsidRPr="00DB707E" w:rsidRDefault="00967CBA" w:rsidP="00A615F4">
            <w:pPr>
              <w:pStyle w:val="TAC"/>
              <w:rPr>
                <w:ins w:id="28848" w:author="RedCap - BigCR editor" w:date="2022-08-28T18:04:00Z"/>
                <w:lang w:eastAsia="zh-CN"/>
              </w:rPr>
            </w:pPr>
            <w:ins w:id="28849" w:author="RedCap - BigCR editor" w:date="2022-08-28T18:04:00Z">
              <w:r w:rsidRPr="00DB707E">
                <w:t>1,2,3,4,5,6,7,8</w:t>
              </w:r>
            </w:ins>
          </w:p>
        </w:tc>
        <w:tc>
          <w:tcPr>
            <w:tcW w:w="2033" w:type="dxa"/>
            <w:shd w:val="clear" w:color="auto" w:fill="auto"/>
          </w:tcPr>
          <w:p w14:paraId="6E625E92" w14:textId="77777777" w:rsidR="00967CBA" w:rsidRPr="00DB707E" w:rsidRDefault="00967CBA" w:rsidP="00A615F4">
            <w:pPr>
              <w:pStyle w:val="TAC"/>
              <w:rPr>
                <w:ins w:id="28850" w:author="RedCap - BigCR editor" w:date="2022-08-28T18:04:00Z"/>
                <w:lang w:eastAsia="zh-CN"/>
              </w:rPr>
            </w:pPr>
            <w:ins w:id="28851" w:author="RedCap - BigCR editor" w:date="2022-08-28T18:04:00Z">
              <w:r w:rsidRPr="00DB707E">
                <w:rPr>
                  <w:lang w:eastAsia="zh-CN"/>
                </w:rPr>
                <w:t>-70.22</w:t>
              </w:r>
            </w:ins>
          </w:p>
        </w:tc>
        <w:tc>
          <w:tcPr>
            <w:tcW w:w="2034" w:type="dxa"/>
            <w:shd w:val="clear" w:color="auto" w:fill="auto"/>
          </w:tcPr>
          <w:p w14:paraId="4ED303F2" w14:textId="77777777" w:rsidR="00967CBA" w:rsidRPr="00DB707E" w:rsidRDefault="00967CBA" w:rsidP="00A615F4">
            <w:pPr>
              <w:pStyle w:val="TAC"/>
              <w:rPr>
                <w:ins w:id="28852" w:author="RedCap - BigCR editor" w:date="2022-08-28T18:04:00Z"/>
                <w:lang w:eastAsia="zh-CN"/>
              </w:rPr>
            </w:pPr>
            <w:ins w:id="28853" w:author="RedCap - BigCR editor" w:date="2022-08-28T18:04:00Z">
              <w:r w:rsidRPr="00DB707E">
                <w:rPr>
                  <w:lang w:eastAsia="zh-CN"/>
                </w:rPr>
                <w:t>-64.76</w:t>
              </w:r>
            </w:ins>
          </w:p>
        </w:tc>
      </w:tr>
      <w:tr w:rsidR="00967CBA" w:rsidRPr="00DB707E" w14:paraId="205C596A" w14:textId="77777777" w:rsidTr="00A615F4">
        <w:trPr>
          <w:trHeight w:val="187"/>
          <w:ins w:id="28854" w:author="RedCap - BigCR editor" w:date="2022-08-28T18:04:00Z"/>
        </w:trPr>
        <w:tc>
          <w:tcPr>
            <w:tcW w:w="3029" w:type="dxa"/>
            <w:shd w:val="clear" w:color="auto" w:fill="auto"/>
          </w:tcPr>
          <w:p w14:paraId="2F08AF3D" w14:textId="77777777" w:rsidR="00967CBA" w:rsidRPr="00DB707E" w:rsidRDefault="00967CBA" w:rsidP="00A615F4">
            <w:pPr>
              <w:pStyle w:val="TAL"/>
              <w:rPr>
                <w:ins w:id="28855" w:author="RedCap - BigCR editor" w:date="2022-08-28T18:04:00Z"/>
                <w:rFonts w:eastAsia="Calibri"/>
              </w:rPr>
            </w:pPr>
            <w:ins w:id="28856" w:author="RedCap - BigCR editor" w:date="2022-08-28T18:04:00Z">
              <w:r w:rsidRPr="00DB707E">
                <w:rPr>
                  <w:rFonts w:eastAsia="Calibri"/>
                </w:rPr>
                <w:t>Propagation Condition</w:t>
              </w:r>
            </w:ins>
          </w:p>
        </w:tc>
        <w:tc>
          <w:tcPr>
            <w:tcW w:w="1147" w:type="dxa"/>
            <w:shd w:val="clear" w:color="auto" w:fill="auto"/>
          </w:tcPr>
          <w:p w14:paraId="7B3770C7" w14:textId="77777777" w:rsidR="00967CBA" w:rsidRPr="00DB707E" w:rsidRDefault="00967CBA" w:rsidP="00A615F4">
            <w:pPr>
              <w:pStyle w:val="TAC"/>
              <w:rPr>
                <w:ins w:id="28857" w:author="RedCap - BigCR editor" w:date="2022-08-28T18:04:00Z"/>
              </w:rPr>
            </w:pPr>
          </w:p>
        </w:tc>
        <w:tc>
          <w:tcPr>
            <w:tcW w:w="1396" w:type="dxa"/>
          </w:tcPr>
          <w:p w14:paraId="18EE7649" w14:textId="77777777" w:rsidR="00967CBA" w:rsidRPr="00DB707E" w:rsidRDefault="00967CBA" w:rsidP="00A615F4">
            <w:pPr>
              <w:pStyle w:val="TAC"/>
              <w:rPr>
                <w:ins w:id="28858" w:author="RedCap - BigCR editor" w:date="2022-08-28T18:04:00Z"/>
              </w:rPr>
            </w:pPr>
            <w:ins w:id="28859" w:author="RedCap - BigCR editor" w:date="2022-08-28T18:04:00Z">
              <w:r w:rsidRPr="00DB707E">
                <w:t>1,2,3,4,5,6,7,8</w:t>
              </w:r>
            </w:ins>
          </w:p>
        </w:tc>
        <w:tc>
          <w:tcPr>
            <w:tcW w:w="4067" w:type="dxa"/>
            <w:gridSpan w:val="2"/>
            <w:shd w:val="clear" w:color="auto" w:fill="auto"/>
          </w:tcPr>
          <w:p w14:paraId="0F3C88E4" w14:textId="77777777" w:rsidR="00967CBA" w:rsidRPr="00DB707E" w:rsidRDefault="00967CBA" w:rsidP="00A615F4">
            <w:pPr>
              <w:pStyle w:val="TAC"/>
              <w:rPr>
                <w:ins w:id="28860" w:author="RedCap - BigCR editor" w:date="2022-08-28T18:04:00Z"/>
              </w:rPr>
            </w:pPr>
            <w:ins w:id="28861" w:author="RedCap - BigCR editor" w:date="2022-08-28T18:04:00Z">
              <w:r w:rsidRPr="00DB707E">
                <w:t>AWGN</w:t>
              </w:r>
            </w:ins>
          </w:p>
        </w:tc>
      </w:tr>
      <w:tr w:rsidR="00967CBA" w:rsidRPr="00DB707E" w14:paraId="51A45254" w14:textId="77777777" w:rsidTr="00A615F4">
        <w:trPr>
          <w:ins w:id="28862" w:author="RedCap - BigCR editor" w:date="2022-08-28T18:04:00Z"/>
        </w:trPr>
        <w:tc>
          <w:tcPr>
            <w:tcW w:w="9639" w:type="dxa"/>
            <w:gridSpan w:val="5"/>
            <w:shd w:val="clear" w:color="auto" w:fill="auto"/>
            <w:vAlign w:val="center"/>
          </w:tcPr>
          <w:p w14:paraId="11DEEF08" w14:textId="77777777" w:rsidR="00967CBA" w:rsidRPr="00DB707E" w:rsidRDefault="00967CBA" w:rsidP="00A615F4">
            <w:pPr>
              <w:pStyle w:val="TAN"/>
              <w:rPr>
                <w:ins w:id="28863" w:author="RedCap - BigCR editor" w:date="2022-08-28T18:04:00Z"/>
              </w:rPr>
            </w:pPr>
            <w:ins w:id="28864" w:author="RedCap - BigCR editor" w:date="2022-08-28T18:04:00Z">
              <w:r w:rsidRPr="00DB707E">
                <w:t>Note 1:</w:t>
              </w:r>
              <w:r w:rsidRPr="00DB707E">
                <w:tab/>
                <w:t>Special subframe and uplink-downlink configurations are specified in table 4.2-1 in TS 36.211 [23].</w:t>
              </w:r>
            </w:ins>
          </w:p>
          <w:p w14:paraId="3084D03D" w14:textId="77777777" w:rsidR="00967CBA" w:rsidRPr="00DB707E" w:rsidRDefault="00967CBA" w:rsidP="00A615F4">
            <w:pPr>
              <w:pStyle w:val="TAN"/>
              <w:rPr>
                <w:ins w:id="28865" w:author="RedCap - BigCR editor" w:date="2022-08-28T18:04:00Z"/>
              </w:rPr>
            </w:pPr>
            <w:ins w:id="28866" w:author="RedCap - BigCR editor" w:date="2022-08-28T18:04:00Z">
              <w:r w:rsidRPr="00DB707E">
                <w:t>Note 2:</w:t>
              </w:r>
              <w:r w:rsidRPr="00DB707E">
                <w:tab/>
                <w:t>PRACH configurations are specified in table 5.7.1-2 and table 5.7.1-3 in TS 36.211 [23].</w:t>
              </w:r>
            </w:ins>
          </w:p>
          <w:p w14:paraId="72356ED4" w14:textId="77777777" w:rsidR="00967CBA" w:rsidRPr="00DB707E" w:rsidRDefault="00967CBA" w:rsidP="00A615F4">
            <w:pPr>
              <w:pStyle w:val="TAN"/>
              <w:rPr>
                <w:ins w:id="28867" w:author="RedCap - BigCR editor" w:date="2022-08-28T18:04:00Z"/>
              </w:rPr>
            </w:pPr>
            <w:ins w:id="28868" w:author="RedCap - BigCR editor" w:date="2022-08-28T18:04:00Z">
              <w:r w:rsidRPr="00DB707E">
                <w:t>Note 3:</w:t>
              </w:r>
              <w:r w:rsidRPr="00DB707E">
                <w:tab/>
                <w:t>DL RMCs and OCNG patterns are specified in clauses A 3.1 and A 3.2 of TS 36.133 [15] respectively.</w:t>
              </w:r>
            </w:ins>
          </w:p>
          <w:p w14:paraId="06E99D7A" w14:textId="77777777" w:rsidR="00967CBA" w:rsidRPr="00DB707E" w:rsidRDefault="00967CBA" w:rsidP="00A615F4">
            <w:pPr>
              <w:pStyle w:val="TAN"/>
              <w:rPr>
                <w:ins w:id="28869" w:author="RedCap - BigCR editor" w:date="2022-08-28T18:04:00Z"/>
                <w:lang w:eastAsia="ja-JP"/>
              </w:rPr>
            </w:pPr>
            <w:ins w:id="28870" w:author="RedCap - BigCR editor" w:date="2022-08-28T18:04:00Z">
              <w:r w:rsidRPr="00DB707E">
                <w:t>Note 4:</w:t>
              </w:r>
              <w:r w:rsidRPr="00DB707E">
                <w:tab/>
                <w:t>OCNG shall be used such that all cells are fully allocated and a constant total transmitted power spectral density is achieved for all OFDM symbols.</w:t>
              </w:r>
            </w:ins>
          </w:p>
          <w:p w14:paraId="4B4AF882" w14:textId="77777777" w:rsidR="00967CBA" w:rsidRPr="00DB707E" w:rsidRDefault="00967CBA" w:rsidP="00A615F4">
            <w:pPr>
              <w:pStyle w:val="TAN"/>
              <w:rPr>
                <w:ins w:id="28871" w:author="RedCap - BigCR editor" w:date="2022-08-28T18:04:00Z"/>
              </w:rPr>
            </w:pPr>
            <w:ins w:id="28872" w:author="RedCap - BigCR editor" w:date="2022-08-28T18:04:00Z">
              <w:r w:rsidRPr="00DB707E">
                <w:t>Note 5:</w:t>
              </w:r>
              <w:r w:rsidRPr="00DB707E">
                <w:tab/>
                <w:t xml:space="preserve">Interference from other cells and noise sources not specified in the test is assumed to be constant over subcarriers and time and shall be modelled as AWGN of appropriate power for </w:t>
              </w:r>
              <w:proofErr w:type="spellStart"/>
              <w:r w:rsidRPr="00DB707E">
                <w:t>N</w:t>
              </w:r>
              <w:r w:rsidRPr="00DB707E">
                <w:rPr>
                  <w:vertAlign w:val="subscript"/>
                </w:rPr>
                <w:t>oc</w:t>
              </w:r>
              <w:proofErr w:type="spellEnd"/>
              <w:r w:rsidRPr="00DB707E">
                <w:t xml:space="preserve"> to be fulfilled.</w:t>
              </w:r>
            </w:ins>
          </w:p>
          <w:p w14:paraId="162C6CFE" w14:textId="77777777" w:rsidR="00967CBA" w:rsidRPr="00DB707E" w:rsidRDefault="00967CBA" w:rsidP="00A615F4">
            <w:pPr>
              <w:pStyle w:val="TAN"/>
              <w:rPr>
                <w:ins w:id="28873" w:author="RedCap - BigCR editor" w:date="2022-08-28T18:04:00Z"/>
              </w:rPr>
            </w:pPr>
            <w:ins w:id="28874" w:author="RedCap - BigCR editor" w:date="2022-08-28T18:04:00Z">
              <w:r w:rsidRPr="00DB707E">
                <w:t>Note 6:</w:t>
              </w:r>
              <w:r w:rsidRPr="00DB707E">
                <w:tab/>
              </w: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I</w:t>
              </w:r>
              <w:r w:rsidRPr="00DB707E">
                <w:rPr>
                  <w:rFonts w:eastAsia="Calibri"/>
                  <w:vertAlign w:val="subscript"/>
                </w:rPr>
                <w:t>ot</w:t>
              </w:r>
              <w:proofErr w:type="spellEnd"/>
              <w:r w:rsidRPr="00DB707E">
                <w:rPr>
                  <w:lang w:eastAsia="zh-CN"/>
                </w:rPr>
                <w:t>,</w:t>
              </w:r>
              <w:r w:rsidRPr="00DB707E">
                <w:t xml:space="preserve"> RSRP, SCH_RP and Io levels have been derived from other parameters for information purposes. They are not settable parameters themselves.</w:t>
              </w:r>
            </w:ins>
          </w:p>
          <w:p w14:paraId="415E16FA" w14:textId="77777777" w:rsidR="00967CBA" w:rsidRPr="00DB707E" w:rsidRDefault="00967CBA" w:rsidP="00A615F4">
            <w:pPr>
              <w:pStyle w:val="TAN"/>
              <w:rPr>
                <w:ins w:id="28875" w:author="RedCap - BigCR editor" w:date="2022-08-28T18:04:00Z"/>
                <w:rFonts w:eastAsia="Malgun Gothic"/>
              </w:rPr>
            </w:pPr>
            <w:ins w:id="28876" w:author="RedCap - BigCR editor" w:date="2022-08-28T18:04:00Z">
              <w:r w:rsidRPr="00DB707E">
                <w:rPr>
                  <w:rFonts w:eastAsia="Malgun Gothic"/>
                </w:rPr>
                <w:t>Note 7:</w:t>
              </w:r>
              <w:r w:rsidRPr="00DB707E">
                <w:rPr>
                  <w:rFonts w:eastAsia="Malgun Gothic"/>
                </w:rPr>
                <w:tab/>
                <w:t>Propagation condition and correlation matrix are defined in clause B.2 in TS 36.101 [25].</w:t>
              </w:r>
            </w:ins>
          </w:p>
        </w:tc>
      </w:tr>
    </w:tbl>
    <w:p w14:paraId="27F754BB" w14:textId="77777777" w:rsidR="00967CBA" w:rsidRPr="00DB707E" w:rsidRDefault="00967CBA" w:rsidP="00967CBA">
      <w:pPr>
        <w:rPr>
          <w:ins w:id="28877" w:author="RedCap - BigCR editor" w:date="2022-08-28T18:04:00Z"/>
        </w:rPr>
      </w:pPr>
    </w:p>
    <w:p w14:paraId="567A5935" w14:textId="77777777" w:rsidR="00967CBA" w:rsidRPr="00DB707E" w:rsidRDefault="00967CBA" w:rsidP="00967CBA">
      <w:pPr>
        <w:pStyle w:val="H6"/>
        <w:rPr>
          <w:ins w:id="28878" w:author="RedCap - BigCR editor" w:date="2022-08-28T18:04:00Z"/>
          <w:snapToGrid w:val="0"/>
        </w:rPr>
      </w:pPr>
      <w:ins w:id="28879" w:author="RedCap - BigCR editor" w:date="2022-08-28T18:04:00Z">
        <w:r w:rsidRPr="00DB707E">
          <w:rPr>
            <w:snapToGrid w:val="0"/>
          </w:rPr>
          <w:t>A.16.3.2.3.3.3</w:t>
        </w:r>
        <w:r w:rsidRPr="00DB707E">
          <w:rPr>
            <w:snapToGrid w:val="0"/>
          </w:rPr>
          <w:tab/>
          <w:t>Test Requirements</w:t>
        </w:r>
      </w:ins>
    </w:p>
    <w:p w14:paraId="2EBD26D6" w14:textId="77777777" w:rsidR="00967CBA" w:rsidRPr="00DB707E" w:rsidRDefault="00967CBA" w:rsidP="00967CBA">
      <w:pPr>
        <w:spacing w:before="120" w:after="0"/>
        <w:rPr>
          <w:ins w:id="28880" w:author="RedCap - BigCR editor" w:date="2022-08-28T18:04:00Z"/>
          <w:rFonts w:eastAsia="MS Mincho" w:cs="v4.2.0"/>
        </w:rPr>
      </w:pPr>
      <w:ins w:id="28881" w:author="RedCap - BigCR editor" w:date="2022-08-28T18:04:00Z">
        <w:r w:rsidRPr="00DB707E">
          <w:rPr>
            <w:rFonts w:eastAsia="MS Mincho" w:cs="v4.2.0"/>
          </w:rPr>
          <w:t xml:space="preserve">The UE shall start to transmit the PRACH to Cell 2 less than 2205 </w:t>
        </w:r>
        <w:proofErr w:type="spellStart"/>
        <w:r w:rsidRPr="00DB707E">
          <w:rPr>
            <w:rFonts w:eastAsia="MS Mincho" w:cs="v4.2.0"/>
          </w:rPr>
          <w:t>ms</w:t>
        </w:r>
        <w:proofErr w:type="spellEnd"/>
        <w:r w:rsidRPr="00DB707E">
          <w:rPr>
            <w:rFonts w:eastAsia="MS Mincho" w:cs="v4.2.0"/>
          </w:rPr>
          <w:t xml:space="preserve"> from the beginning of time period T2.</w:t>
        </w:r>
      </w:ins>
    </w:p>
    <w:p w14:paraId="2987BEC1" w14:textId="77777777" w:rsidR="00967CBA" w:rsidRPr="00DB707E" w:rsidRDefault="00967CBA" w:rsidP="00967CBA">
      <w:pPr>
        <w:rPr>
          <w:ins w:id="28882" w:author="RedCap - BigCR editor" w:date="2022-08-28T18:04:00Z"/>
          <w:rFonts w:cs="v4.2.0"/>
        </w:rPr>
      </w:pPr>
      <w:ins w:id="28883" w:author="RedCap - BigCR editor" w:date="2022-08-28T18:04:00Z">
        <w:r w:rsidRPr="00DB707E">
          <w:rPr>
            <w:rFonts w:cs="v4.2.0"/>
          </w:rPr>
          <w:t>The rate of correct RRC connection release redirection to E-UTRAN observed during repeated tests shall be at least 90%.</w:t>
        </w:r>
      </w:ins>
    </w:p>
    <w:p w14:paraId="57ADB1E0" w14:textId="77777777" w:rsidR="00967CBA" w:rsidRPr="00DB707E" w:rsidRDefault="00967CBA" w:rsidP="00967CBA">
      <w:pPr>
        <w:pStyle w:val="NO"/>
        <w:rPr>
          <w:ins w:id="28884" w:author="RedCap - BigCR editor" w:date="2022-08-28T18:04:00Z"/>
        </w:rPr>
      </w:pPr>
      <w:ins w:id="28885" w:author="RedCap - BigCR editor" w:date="2022-08-28T18:04:00Z">
        <w:r w:rsidRPr="00DB707E">
          <w:t>NOTE:</w:t>
        </w:r>
        <w:r w:rsidRPr="00DB707E">
          <w:tab/>
          <w:t>The redirection delay can be expressed as:</w:t>
        </w:r>
      </w:ins>
    </w:p>
    <w:p w14:paraId="3D8DCE51" w14:textId="77777777" w:rsidR="00967CBA" w:rsidRPr="00DB707E" w:rsidRDefault="00967CBA" w:rsidP="00967CBA">
      <w:pPr>
        <w:pStyle w:val="EQ"/>
        <w:rPr>
          <w:ins w:id="28886" w:author="RedCap - BigCR editor" w:date="2022-08-28T18:04:00Z"/>
          <w:rFonts w:cs="v4.2.0"/>
          <w:vertAlign w:val="subscript"/>
        </w:rPr>
      </w:pPr>
      <w:ins w:id="28887" w:author="RedCap - BigCR editor" w:date="2022-08-28T18:04:00Z">
        <w:r w:rsidRPr="00DB707E">
          <w:tab/>
          <w:t>T</w:t>
        </w:r>
        <w:r w:rsidRPr="00DB707E">
          <w:rPr>
            <w:vertAlign w:val="subscript"/>
          </w:rPr>
          <w:t>connection_release_redirect_E-UTRA</w:t>
        </w:r>
        <w:r w:rsidRPr="00DB707E">
          <w:t xml:space="preserve"> = T</w:t>
        </w:r>
        <w:r w:rsidRPr="00DB707E">
          <w:rPr>
            <w:vertAlign w:val="subscript"/>
          </w:rPr>
          <w:t xml:space="preserve">RRC_procedure_delay </w:t>
        </w:r>
        <w:r w:rsidRPr="00DB707E">
          <w:t xml:space="preserve">+ </w:t>
        </w:r>
        <w:r w:rsidRPr="00DB707E">
          <w:rPr>
            <w:rFonts w:cs="v4.2.0"/>
          </w:rPr>
          <w:t>T</w:t>
        </w:r>
        <w:r w:rsidRPr="00DB707E">
          <w:rPr>
            <w:rFonts w:cs="v4.2.0"/>
            <w:vertAlign w:val="subscript"/>
          </w:rPr>
          <w:t xml:space="preserve">identify-E-UTRA </w:t>
        </w:r>
        <w:r w:rsidRPr="00DB707E">
          <w:rPr>
            <w:rFonts w:cs="v4.2.0"/>
          </w:rPr>
          <w:t>+ T</w:t>
        </w:r>
        <w:r w:rsidRPr="00DB707E">
          <w:rPr>
            <w:rFonts w:cs="v4.2.0"/>
            <w:vertAlign w:val="subscript"/>
          </w:rPr>
          <w:t xml:space="preserve">SI-E-UTRA </w:t>
        </w:r>
        <w:r w:rsidRPr="00DB707E">
          <w:rPr>
            <w:rFonts w:cs="v4.2.0"/>
          </w:rPr>
          <w:t>+ T</w:t>
        </w:r>
        <w:r w:rsidRPr="00DB707E">
          <w:rPr>
            <w:rFonts w:cs="v4.2.0"/>
            <w:vertAlign w:val="subscript"/>
          </w:rPr>
          <w:t>RACH</w:t>
        </w:r>
        <w:r w:rsidRPr="00DB707E">
          <w:rPr>
            <w:rFonts w:cs="v4.2.0"/>
          </w:rPr>
          <w:t>,</w:t>
        </w:r>
      </w:ins>
    </w:p>
    <w:p w14:paraId="0430E181" w14:textId="77777777" w:rsidR="00967CBA" w:rsidRPr="00DB707E" w:rsidRDefault="00967CBA" w:rsidP="00967CBA">
      <w:pPr>
        <w:pStyle w:val="B10"/>
        <w:rPr>
          <w:ins w:id="28888" w:author="RedCap - BigCR editor" w:date="2022-08-28T18:04:00Z"/>
        </w:rPr>
      </w:pPr>
      <w:ins w:id="28889" w:author="RedCap - BigCR editor" w:date="2022-08-28T18:04:00Z">
        <w:r w:rsidRPr="00DB707E">
          <w:t>where:</w:t>
        </w:r>
      </w:ins>
    </w:p>
    <w:p w14:paraId="6247D0CD" w14:textId="77777777" w:rsidR="00967CBA" w:rsidRPr="00DB707E" w:rsidRDefault="00967CBA" w:rsidP="00967CBA">
      <w:pPr>
        <w:pStyle w:val="B10"/>
        <w:rPr>
          <w:ins w:id="28890" w:author="RedCap - BigCR editor" w:date="2022-08-28T18:04:00Z"/>
        </w:rPr>
      </w:pPr>
      <w:ins w:id="28891" w:author="RedCap - BigCR editor" w:date="2022-08-28T18:04:00Z">
        <w:r w:rsidRPr="00DB707E">
          <w:tab/>
        </w:r>
        <w:proofErr w:type="spellStart"/>
        <w:r w:rsidRPr="00DB707E">
          <w:t>T</w:t>
        </w:r>
        <w:r w:rsidRPr="00DB707E">
          <w:rPr>
            <w:vertAlign w:val="subscript"/>
          </w:rPr>
          <w:t>RRC_procedure_delay</w:t>
        </w:r>
        <w:proofErr w:type="spellEnd"/>
        <w:r w:rsidRPr="00DB707E">
          <w:rPr>
            <w:vertAlign w:val="subscript"/>
          </w:rPr>
          <w:t xml:space="preserve"> </w:t>
        </w:r>
        <w:r w:rsidRPr="00DB707E">
          <w:rPr>
            <w:bCs/>
          </w:rPr>
          <w:t xml:space="preserve">= 110 </w:t>
        </w:r>
        <w:proofErr w:type="spellStart"/>
        <w:r w:rsidRPr="00DB707E">
          <w:rPr>
            <w:bCs/>
          </w:rPr>
          <w:t>ms</w:t>
        </w:r>
        <w:proofErr w:type="spellEnd"/>
        <w:r w:rsidRPr="00DB707E">
          <w:rPr>
            <w:bCs/>
          </w:rPr>
          <w:t xml:space="preserve"> </w:t>
        </w:r>
        <w:r w:rsidRPr="00DB707E">
          <w:t xml:space="preserve"> in the test</w:t>
        </w:r>
        <w:r w:rsidRPr="00DB707E">
          <w:rPr>
            <w:bCs/>
          </w:rPr>
          <w:t>.</w:t>
        </w:r>
      </w:ins>
    </w:p>
    <w:p w14:paraId="7822387D" w14:textId="77777777" w:rsidR="00967CBA" w:rsidRPr="00DB707E" w:rsidRDefault="00967CBA" w:rsidP="00967CBA">
      <w:pPr>
        <w:pStyle w:val="B10"/>
        <w:rPr>
          <w:ins w:id="28892" w:author="RedCap - BigCR editor" w:date="2022-08-28T18:04:00Z"/>
        </w:rPr>
      </w:pPr>
      <w:ins w:id="28893" w:author="RedCap - BigCR editor" w:date="2022-08-28T18:04:00Z">
        <w:r w:rsidRPr="00DB707E">
          <w:tab/>
        </w:r>
        <w:proofErr w:type="spellStart"/>
        <w:r w:rsidRPr="00DB707E">
          <w:t>T</w:t>
        </w:r>
        <w:r w:rsidRPr="00DB707E">
          <w:rPr>
            <w:vertAlign w:val="subscript"/>
          </w:rPr>
          <w:t>identify</w:t>
        </w:r>
        <w:proofErr w:type="spellEnd"/>
        <w:r w:rsidRPr="00DB707E">
          <w:rPr>
            <w:vertAlign w:val="subscript"/>
          </w:rPr>
          <w:t>-E-UTRA</w:t>
        </w:r>
        <w:r w:rsidRPr="00DB707E">
          <w:t xml:space="preserve"> = 800 </w:t>
        </w:r>
        <w:proofErr w:type="spellStart"/>
        <w:r w:rsidRPr="00DB707E">
          <w:t>ms</w:t>
        </w:r>
        <w:proofErr w:type="spellEnd"/>
        <w:r w:rsidRPr="00DB707E" w:rsidDel="00543ADA">
          <w:rPr>
            <w:bCs/>
          </w:rPr>
          <w:t xml:space="preserve"> </w:t>
        </w:r>
        <w:r w:rsidRPr="00DB707E">
          <w:t>in the test.</w:t>
        </w:r>
      </w:ins>
    </w:p>
    <w:p w14:paraId="53DE0274" w14:textId="77777777" w:rsidR="00967CBA" w:rsidRPr="00DB707E" w:rsidRDefault="00967CBA" w:rsidP="00967CBA">
      <w:pPr>
        <w:pStyle w:val="B10"/>
        <w:rPr>
          <w:ins w:id="28894" w:author="RedCap - BigCR editor" w:date="2022-08-28T18:04:00Z"/>
        </w:rPr>
      </w:pPr>
      <w:ins w:id="28895" w:author="RedCap - BigCR editor" w:date="2022-08-28T18:04:00Z">
        <w:r w:rsidRPr="00DB707E">
          <w:tab/>
          <w:t>T</w:t>
        </w:r>
        <w:r w:rsidRPr="00DB707E">
          <w:rPr>
            <w:vertAlign w:val="subscript"/>
          </w:rPr>
          <w:t>SI-E-UTRA</w:t>
        </w:r>
        <w:r w:rsidRPr="00DB707E">
          <w:t xml:space="preserve"> = 1280 </w:t>
        </w:r>
        <w:proofErr w:type="spellStart"/>
        <w:r w:rsidRPr="00DB707E">
          <w:t>ms</w:t>
        </w:r>
        <w:proofErr w:type="spellEnd"/>
        <w:r w:rsidRPr="00DB707E">
          <w:t>, it is the time required for receiving all the relevant system information as defined in TS 36.331 for the target E-UTRA cell.</w:t>
        </w:r>
      </w:ins>
    </w:p>
    <w:p w14:paraId="0710FD7A" w14:textId="77777777" w:rsidR="00967CBA" w:rsidRPr="00DB707E" w:rsidRDefault="00967CBA" w:rsidP="00967CBA">
      <w:pPr>
        <w:pStyle w:val="B10"/>
        <w:rPr>
          <w:ins w:id="28896" w:author="RedCap - BigCR editor" w:date="2022-08-28T18:04:00Z"/>
        </w:rPr>
      </w:pPr>
      <w:ins w:id="28897" w:author="RedCap - BigCR editor" w:date="2022-08-28T18:04:00Z">
        <w:r w:rsidRPr="00DB707E">
          <w:tab/>
          <w:t>T</w:t>
        </w:r>
        <w:r w:rsidRPr="00DB707E">
          <w:rPr>
            <w:vertAlign w:val="subscript"/>
          </w:rPr>
          <w:t>RACH</w:t>
        </w:r>
        <w:r w:rsidRPr="00DB707E">
          <w:t xml:space="preserve"> = 15 </w:t>
        </w:r>
        <w:proofErr w:type="spellStart"/>
        <w:r w:rsidRPr="00DB707E">
          <w:t>ms</w:t>
        </w:r>
        <w:proofErr w:type="spellEnd"/>
        <w:r w:rsidRPr="00DB707E">
          <w:t xml:space="preserve"> in the test.</w:t>
        </w:r>
      </w:ins>
    </w:p>
    <w:p w14:paraId="31D8E2ED" w14:textId="77777777" w:rsidR="00967CBA" w:rsidRPr="00DB707E" w:rsidRDefault="00967CBA" w:rsidP="00967CBA">
      <w:pPr>
        <w:rPr>
          <w:ins w:id="28898" w:author="RedCap - BigCR editor" w:date="2022-08-28T18:04:00Z"/>
        </w:rPr>
      </w:pPr>
      <w:ins w:id="28899" w:author="RedCap - BigCR editor" w:date="2022-08-28T18:04:00Z">
        <w:r w:rsidRPr="00DB707E">
          <w:t xml:space="preserve">This gives a total of 2205 </w:t>
        </w:r>
        <w:proofErr w:type="spellStart"/>
        <w:r w:rsidRPr="00DB707E">
          <w:t>ms</w:t>
        </w:r>
        <w:proofErr w:type="spellEnd"/>
        <w:r w:rsidRPr="00DB707E">
          <w:t>.</w:t>
        </w:r>
      </w:ins>
    </w:p>
    <w:p w14:paraId="68865B03" w14:textId="77777777" w:rsidR="00967CBA" w:rsidRPr="00DB707E" w:rsidRDefault="00967CBA" w:rsidP="00967CBA">
      <w:pPr>
        <w:pStyle w:val="Heading5"/>
        <w:rPr>
          <w:ins w:id="28900" w:author="RedCap - BigCR editor" w:date="2022-08-28T18:04:00Z"/>
        </w:rPr>
      </w:pPr>
      <w:ins w:id="28901" w:author="RedCap - BigCR editor" w:date="2022-08-28T18:04:00Z">
        <w:r w:rsidRPr="00DB707E">
          <w:t>A.16.3.2.3.4</w:t>
        </w:r>
        <w:r w:rsidRPr="00DB707E">
          <w:tab/>
          <w:t xml:space="preserve">Redirection from NR in FR1 to </w:t>
        </w:r>
        <w:r w:rsidRPr="00DB707E">
          <w:rPr>
            <w:noProof/>
          </w:rPr>
          <w:t>E-UTRAN for 2 Rx UE</w:t>
        </w:r>
      </w:ins>
    </w:p>
    <w:p w14:paraId="055E75C8" w14:textId="77777777" w:rsidR="00967CBA" w:rsidRPr="00DB707E" w:rsidRDefault="00967CBA" w:rsidP="00967CBA">
      <w:pPr>
        <w:pStyle w:val="H6"/>
        <w:rPr>
          <w:ins w:id="28902" w:author="RedCap - BigCR editor" w:date="2022-08-28T18:04:00Z"/>
          <w:snapToGrid w:val="0"/>
        </w:rPr>
      </w:pPr>
      <w:ins w:id="28903" w:author="RedCap - BigCR editor" w:date="2022-08-28T18:04:00Z">
        <w:r w:rsidRPr="00DB707E">
          <w:rPr>
            <w:snapToGrid w:val="0"/>
          </w:rPr>
          <w:t>A.16.3.2.3.4.1</w:t>
        </w:r>
        <w:r w:rsidRPr="00DB707E">
          <w:rPr>
            <w:snapToGrid w:val="0"/>
          </w:rPr>
          <w:tab/>
          <w:t>Test Purpose and Environment</w:t>
        </w:r>
      </w:ins>
    </w:p>
    <w:p w14:paraId="13D93E85" w14:textId="77777777" w:rsidR="00967CBA" w:rsidRPr="00DB707E" w:rsidRDefault="00967CBA" w:rsidP="00967CBA">
      <w:pPr>
        <w:rPr>
          <w:ins w:id="28904" w:author="RedCap - BigCR editor" w:date="2022-08-28T18:04:00Z"/>
          <w:rFonts w:cs="v4.2.0"/>
        </w:rPr>
      </w:pPr>
      <w:ins w:id="28905" w:author="RedCap - BigCR editor" w:date="2022-08-28T18:04:00Z">
        <w:r w:rsidRPr="00DB707E">
          <w:rPr>
            <w:rFonts w:cs="v4.2.0"/>
          </w:rPr>
          <w:t>This test is to verify RRC connection release with redirection from NR to E-UTRAN requirements specified in clause 6.2.3A.2.2.</w:t>
        </w:r>
      </w:ins>
    </w:p>
    <w:p w14:paraId="10402506" w14:textId="77777777" w:rsidR="00967CBA" w:rsidRPr="00DB707E" w:rsidRDefault="00967CBA" w:rsidP="00967CBA">
      <w:pPr>
        <w:pStyle w:val="H6"/>
        <w:rPr>
          <w:ins w:id="28906" w:author="RedCap - BigCR editor" w:date="2022-08-28T18:04:00Z"/>
          <w:snapToGrid w:val="0"/>
        </w:rPr>
      </w:pPr>
      <w:ins w:id="28907" w:author="RedCap - BigCR editor" w:date="2022-08-28T18:04:00Z">
        <w:r w:rsidRPr="00DB707E">
          <w:rPr>
            <w:snapToGrid w:val="0"/>
          </w:rPr>
          <w:t>A.16.3.2.3.4.2</w:t>
        </w:r>
        <w:r w:rsidRPr="00DB707E">
          <w:rPr>
            <w:snapToGrid w:val="0"/>
          </w:rPr>
          <w:tab/>
          <w:t>Test Parameters</w:t>
        </w:r>
      </w:ins>
    </w:p>
    <w:p w14:paraId="07D90D35" w14:textId="77777777" w:rsidR="00967CBA" w:rsidRPr="00DB707E" w:rsidRDefault="00967CBA" w:rsidP="00967CBA">
      <w:pPr>
        <w:rPr>
          <w:ins w:id="28908" w:author="RedCap - BigCR editor" w:date="2022-08-28T18:04:00Z"/>
        </w:rPr>
      </w:pPr>
      <w:ins w:id="28909" w:author="RedCap - BigCR editor" w:date="2022-08-28T18:04:00Z">
        <w:r w:rsidRPr="00DB707E">
          <w:t xml:space="preserve">Supported test configurations are shown in table </w:t>
        </w:r>
        <w:r w:rsidRPr="00DB707E">
          <w:rPr>
            <w:snapToGrid w:val="0"/>
          </w:rPr>
          <w:t>A.16.3.2.3.4.2</w:t>
        </w:r>
        <w:r w:rsidRPr="00DB707E">
          <w:t xml:space="preserve">-1. The time delay is tested by using the parameters in table </w:t>
        </w:r>
        <w:r w:rsidRPr="00DB707E">
          <w:rPr>
            <w:snapToGrid w:val="0"/>
          </w:rPr>
          <w:t>A.16.3.2.3.4.2</w:t>
        </w:r>
        <w:r w:rsidRPr="00DB707E">
          <w:t xml:space="preserve">-2, </w:t>
        </w:r>
        <w:r w:rsidRPr="00DB707E">
          <w:rPr>
            <w:snapToGrid w:val="0"/>
          </w:rPr>
          <w:t>A.16.3.2.3.4.2</w:t>
        </w:r>
        <w:r w:rsidRPr="00DB707E">
          <w:t xml:space="preserve">-3 and </w:t>
        </w:r>
        <w:r w:rsidRPr="00DB707E">
          <w:rPr>
            <w:snapToGrid w:val="0"/>
          </w:rPr>
          <w:t>A.16.3.2.3.4.2</w:t>
        </w:r>
        <w:r w:rsidRPr="00DB707E">
          <w:t xml:space="preserve">-4. </w:t>
        </w:r>
      </w:ins>
    </w:p>
    <w:p w14:paraId="2CDC5C4F" w14:textId="77777777" w:rsidR="00967CBA" w:rsidRPr="00DB707E" w:rsidRDefault="00967CBA" w:rsidP="00967CBA">
      <w:pPr>
        <w:rPr>
          <w:ins w:id="28910" w:author="RedCap - BigCR editor" w:date="2022-08-28T18:04:00Z"/>
        </w:rPr>
      </w:pPr>
      <w:ins w:id="28911" w:author="RedCap - BigCR editor" w:date="2022-08-28T18:04:00Z">
        <w:r w:rsidRPr="00DB707E">
          <w:t xml:space="preserve">The test consists of two successive time periods, with time duration of T1, and T2 respectively. The </w:t>
        </w:r>
        <w:proofErr w:type="spellStart"/>
        <w:r w:rsidRPr="00DB707E">
          <w:rPr>
            <w:i/>
            <w:lang w:eastAsia="zh-CN"/>
          </w:rPr>
          <w:t>RRCRelease</w:t>
        </w:r>
        <w:proofErr w:type="spellEnd"/>
        <w:r w:rsidRPr="00DB707E">
          <w:t xml:space="preserve"> message shall be sent to the UE during period T1 and the start of T2 is the instant when the last TTI containing the RRC message is sent to the UE. Prior to time duration T2, the UE shall not have any timing information of Cell 2. Cell 2 is powered up at the beginning of the T2.</w:t>
        </w:r>
      </w:ins>
    </w:p>
    <w:p w14:paraId="1CCE0311" w14:textId="77777777" w:rsidR="00967CBA" w:rsidRPr="00DB707E" w:rsidRDefault="00967CBA" w:rsidP="00967CBA">
      <w:pPr>
        <w:pStyle w:val="TH"/>
        <w:rPr>
          <w:ins w:id="28912" w:author="RedCap - BigCR editor" w:date="2022-08-28T18:04:00Z"/>
        </w:rPr>
      </w:pPr>
      <w:ins w:id="28913" w:author="RedCap - BigCR editor" w:date="2022-08-28T18:04:00Z">
        <w:r w:rsidRPr="00DB707E">
          <w:t xml:space="preserve">Table </w:t>
        </w:r>
        <w:r w:rsidRPr="00DB707E">
          <w:rPr>
            <w:snapToGrid w:val="0"/>
          </w:rPr>
          <w:t>A.16.3.2.3.4.2</w:t>
        </w:r>
        <w:r w:rsidRPr="00DB707E">
          <w:t xml:space="preserve">-1: </w:t>
        </w:r>
        <w:r w:rsidRPr="00DB707E">
          <w:rPr>
            <w:snapToGrid w:val="0"/>
          </w:rPr>
          <w:t>Redirection</w:t>
        </w:r>
        <w:r w:rsidRPr="00DB707E">
          <w:t xml:space="preserve"> from NR to </w:t>
        </w:r>
        <w:r w:rsidRPr="00DB707E">
          <w:rPr>
            <w:rFonts w:cs="v4.2.0"/>
          </w:rPr>
          <w:t>E-UTRAN</w:t>
        </w:r>
        <w:r w:rsidRPr="00DB707E">
          <w:t xml:space="preserve"> test configurations </w:t>
        </w:r>
      </w:ins>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371"/>
      </w:tblGrid>
      <w:tr w:rsidR="00967CBA" w:rsidRPr="00DB707E" w14:paraId="08E3155C" w14:textId="77777777" w:rsidTr="00A615F4">
        <w:trPr>
          <w:ins w:id="28914" w:author="RedCap - BigCR editor" w:date="2022-08-28T18:04:00Z"/>
        </w:trPr>
        <w:tc>
          <w:tcPr>
            <w:tcW w:w="1843" w:type="dxa"/>
            <w:shd w:val="clear" w:color="auto" w:fill="auto"/>
          </w:tcPr>
          <w:p w14:paraId="265857C7" w14:textId="77777777" w:rsidR="00967CBA" w:rsidRPr="00DB707E" w:rsidRDefault="00967CBA" w:rsidP="00A615F4">
            <w:pPr>
              <w:pStyle w:val="TAH"/>
              <w:rPr>
                <w:ins w:id="28915" w:author="RedCap - BigCR editor" w:date="2022-08-28T18:04:00Z"/>
              </w:rPr>
            </w:pPr>
            <w:ins w:id="28916" w:author="RedCap - BigCR editor" w:date="2022-08-28T18:04:00Z">
              <w:r w:rsidRPr="00DB707E">
                <w:t>Configuration</w:t>
              </w:r>
            </w:ins>
          </w:p>
        </w:tc>
        <w:tc>
          <w:tcPr>
            <w:tcW w:w="7371" w:type="dxa"/>
            <w:shd w:val="clear" w:color="auto" w:fill="auto"/>
          </w:tcPr>
          <w:p w14:paraId="262C3467" w14:textId="77777777" w:rsidR="00967CBA" w:rsidRPr="00DB707E" w:rsidRDefault="00967CBA" w:rsidP="00A615F4">
            <w:pPr>
              <w:pStyle w:val="TAH"/>
              <w:rPr>
                <w:ins w:id="28917" w:author="RedCap - BigCR editor" w:date="2022-08-28T18:04:00Z"/>
              </w:rPr>
            </w:pPr>
            <w:ins w:id="28918" w:author="RedCap - BigCR editor" w:date="2022-08-28T18:04:00Z">
              <w:r w:rsidRPr="00DB707E">
                <w:t>Description</w:t>
              </w:r>
            </w:ins>
          </w:p>
        </w:tc>
      </w:tr>
      <w:tr w:rsidR="00967CBA" w:rsidRPr="00DB707E" w14:paraId="4746BD35" w14:textId="77777777" w:rsidTr="00A615F4">
        <w:trPr>
          <w:ins w:id="28919" w:author="RedCap - BigCR editor" w:date="2022-08-28T18:04:00Z"/>
        </w:trPr>
        <w:tc>
          <w:tcPr>
            <w:tcW w:w="1843" w:type="dxa"/>
            <w:shd w:val="clear" w:color="auto" w:fill="auto"/>
          </w:tcPr>
          <w:p w14:paraId="0AB717E8" w14:textId="77777777" w:rsidR="00967CBA" w:rsidRPr="00DB707E" w:rsidRDefault="00967CBA" w:rsidP="00A615F4">
            <w:pPr>
              <w:pStyle w:val="TAL"/>
              <w:rPr>
                <w:ins w:id="28920" w:author="RedCap - BigCR editor" w:date="2022-08-28T18:04:00Z"/>
              </w:rPr>
            </w:pPr>
            <w:ins w:id="28921" w:author="RedCap - BigCR editor" w:date="2022-08-28T18:04:00Z">
              <w:r w:rsidRPr="00DB707E">
                <w:t>1</w:t>
              </w:r>
            </w:ins>
          </w:p>
        </w:tc>
        <w:tc>
          <w:tcPr>
            <w:tcW w:w="7371" w:type="dxa"/>
            <w:shd w:val="clear" w:color="auto" w:fill="auto"/>
          </w:tcPr>
          <w:p w14:paraId="2D1CDC93" w14:textId="77777777" w:rsidR="00967CBA" w:rsidRPr="00DB707E" w:rsidRDefault="00967CBA" w:rsidP="00A615F4">
            <w:pPr>
              <w:pStyle w:val="TAL"/>
              <w:rPr>
                <w:ins w:id="28922" w:author="RedCap - BigCR editor" w:date="2022-08-28T18:04:00Z"/>
              </w:rPr>
            </w:pPr>
            <w:ins w:id="28923" w:author="RedCap - BigCR editor" w:date="2022-08-28T18:04:00Z">
              <w:r w:rsidRPr="00DB707E">
                <w:t>NR 15 kHz SSB SCS, 10 MHz bandwidth, FDD duplex mode, LTE FDD</w:t>
              </w:r>
            </w:ins>
          </w:p>
        </w:tc>
      </w:tr>
      <w:tr w:rsidR="00967CBA" w:rsidRPr="00DB707E" w14:paraId="5B36A27E" w14:textId="77777777" w:rsidTr="00A615F4">
        <w:trPr>
          <w:ins w:id="28924" w:author="RedCap - BigCR editor" w:date="2022-08-28T18:04:00Z"/>
        </w:trPr>
        <w:tc>
          <w:tcPr>
            <w:tcW w:w="1843" w:type="dxa"/>
            <w:shd w:val="clear" w:color="auto" w:fill="auto"/>
          </w:tcPr>
          <w:p w14:paraId="7FD570DE" w14:textId="77777777" w:rsidR="00967CBA" w:rsidRPr="00DB707E" w:rsidRDefault="00967CBA" w:rsidP="00A615F4">
            <w:pPr>
              <w:pStyle w:val="TAL"/>
              <w:rPr>
                <w:ins w:id="28925" w:author="RedCap - BigCR editor" w:date="2022-08-28T18:04:00Z"/>
              </w:rPr>
            </w:pPr>
            <w:ins w:id="28926" w:author="RedCap - BigCR editor" w:date="2022-08-28T18:04:00Z">
              <w:r w:rsidRPr="00DB707E">
                <w:t>2</w:t>
              </w:r>
            </w:ins>
          </w:p>
        </w:tc>
        <w:tc>
          <w:tcPr>
            <w:tcW w:w="7371" w:type="dxa"/>
            <w:shd w:val="clear" w:color="auto" w:fill="auto"/>
          </w:tcPr>
          <w:p w14:paraId="3A57F3F4" w14:textId="77777777" w:rsidR="00967CBA" w:rsidRPr="00DB707E" w:rsidRDefault="00967CBA" w:rsidP="00A615F4">
            <w:pPr>
              <w:pStyle w:val="TAL"/>
              <w:rPr>
                <w:ins w:id="28927" w:author="RedCap - BigCR editor" w:date="2022-08-28T18:04:00Z"/>
              </w:rPr>
            </w:pPr>
            <w:ins w:id="28928" w:author="RedCap - BigCR editor" w:date="2022-08-28T18:04:00Z">
              <w:r w:rsidRPr="00DB707E">
                <w:t>NR 15 kHz SSB SCS, 10 MHz bandwidth, TDD duplex mode, LTE FDD</w:t>
              </w:r>
            </w:ins>
          </w:p>
        </w:tc>
      </w:tr>
      <w:tr w:rsidR="00967CBA" w:rsidRPr="00DB707E" w14:paraId="51A92273" w14:textId="77777777" w:rsidTr="00A615F4">
        <w:trPr>
          <w:ins w:id="28929" w:author="RedCap - BigCR editor" w:date="2022-08-28T18:04:00Z"/>
        </w:trPr>
        <w:tc>
          <w:tcPr>
            <w:tcW w:w="1843" w:type="dxa"/>
            <w:shd w:val="clear" w:color="auto" w:fill="auto"/>
          </w:tcPr>
          <w:p w14:paraId="5A04A738" w14:textId="77777777" w:rsidR="00967CBA" w:rsidRPr="00DB707E" w:rsidRDefault="00967CBA" w:rsidP="00A615F4">
            <w:pPr>
              <w:pStyle w:val="TAL"/>
              <w:rPr>
                <w:ins w:id="28930" w:author="RedCap - BigCR editor" w:date="2022-08-28T18:04:00Z"/>
              </w:rPr>
            </w:pPr>
            <w:ins w:id="28931" w:author="RedCap - BigCR editor" w:date="2022-08-28T18:04:00Z">
              <w:r w:rsidRPr="00DB707E">
                <w:t>3</w:t>
              </w:r>
            </w:ins>
          </w:p>
        </w:tc>
        <w:tc>
          <w:tcPr>
            <w:tcW w:w="7371" w:type="dxa"/>
            <w:shd w:val="clear" w:color="auto" w:fill="auto"/>
          </w:tcPr>
          <w:p w14:paraId="7F8FFB50" w14:textId="77777777" w:rsidR="00967CBA" w:rsidRPr="00DB707E" w:rsidRDefault="00967CBA" w:rsidP="00A615F4">
            <w:pPr>
              <w:pStyle w:val="TAL"/>
              <w:rPr>
                <w:ins w:id="28932" w:author="RedCap - BigCR editor" w:date="2022-08-28T18:04:00Z"/>
              </w:rPr>
            </w:pPr>
            <w:ins w:id="28933" w:author="RedCap - BigCR editor" w:date="2022-08-28T18:04:00Z">
              <w:r w:rsidRPr="00DB707E">
                <w:t>NR 30 kHz SSB SCS, 20 MHz bandwidth, TDD duplex mode, LTE FDD</w:t>
              </w:r>
            </w:ins>
          </w:p>
        </w:tc>
      </w:tr>
      <w:tr w:rsidR="00967CBA" w:rsidRPr="00DB707E" w14:paraId="150F2E5E" w14:textId="77777777" w:rsidTr="00A615F4">
        <w:trPr>
          <w:ins w:id="28934" w:author="RedCap - BigCR editor" w:date="2022-08-28T18:04:00Z"/>
        </w:trPr>
        <w:tc>
          <w:tcPr>
            <w:tcW w:w="1843" w:type="dxa"/>
            <w:shd w:val="clear" w:color="auto" w:fill="auto"/>
          </w:tcPr>
          <w:p w14:paraId="609B6F51" w14:textId="77777777" w:rsidR="00967CBA" w:rsidRPr="00DB707E" w:rsidRDefault="00967CBA" w:rsidP="00A615F4">
            <w:pPr>
              <w:pStyle w:val="TAL"/>
              <w:rPr>
                <w:ins w:id="28935" w:author="RedCap - BigCR editor" w:date="2022-08-28T18:04:00Z"/>
              </w:rPr>
            </w:pPr>
            <w:ins w:id="28936" w:author="RedCap - BigCR editor" w:date="2022-08-28T18:04:00Z">
              <w:r w:rsidRPr="00DB707E">
                <w:t>4</w:t>
              </w:r>
            </w:ins>
          </w:p>
        </w:tc>
        <w:tc>
          <w:tcPr>
            <w:tcW w:w="7371" w:type="dxa"/>
            <w:shd w:val="clear" w:color="auto" w:fill="auto"/>
          </w:tcPr>
          <w:p w14:paraId="460A5296" w14:textId="77777777" w:rsidR="00967CBA" w:rsidRPr="00DB707E" w:rsidRDefault="00967CBA" w:rsidP="00A615F4">
            <w:pPr>
              <w:pStyle w:val="TAL"/>
              <w:rPr>
                <w:ins w:id="28937" w:author="RedCap - BigCR editor" w:date="2022-08-28T18:04:00Z"/>
              </w:rPr>
            </w:pPr>
            <w:ins w:id="28938" w:author="RedCap - BigCR editor" w:date="2022-08-28T18:04:00Z">
              <w:r w:rsidRPr="00DB707E">
                <w:t>NR 15 kHz SSB SCS, 10 MHz bandwidth, FDD duplex mode, LTE TDD</w:t>
              </w:r>
            </w:ins>
          </w:p>
        </w:tc>
      </w:tr>
      <w:tr w:rsidR="00967CBA" w:rsidRPr="00DB707E" w14:paraId="4D0546A7" w14:textId="77777777" w:rsidTr="00A615F4">
        <w:trPr>
          <w:ins w:id="28939" w:author="RedCap - BigCR editor" w:date="2022-08-28T18:04:00Z"/>
        </w:trPr>
        <w:tc>
          <w:tcPr>
            <w:tcW w:w="1843" w:type="dxa"/>
            <w:shd w:val="clear" w:color="auto" w:fill="auto"/>
          </w:tcPr>
          <w:p w14:paraId="027298E1" w14:textId="77777777" w:rsidR="00967CBA" w:rsidRPr="00DB707E" w:rsidRDefault="00967CBA" w:rsidP="00A615F4">
            <w:pPr>
              <w:pStyle w:val="TAL"/>
              <w:rPr>
                <w:ins w:id="28940" w:author="RedCap - BigCR editor" w:date="2022-08-28T18:04:00Z"/>
              </w:rPr>
            </w:pPr>
            <w:ins w:id="28941" w:author="RedCap - BigCR editor" w:date="2022-08-28T18:04:00Z">
              <w:r w:rsidRPr="00DB707E">
                <w:t>5</w:t>
              </w:r>
            </w:ins>
          </w:p>
        </w:tc>
        <w:tc>
          <w:tcPr>
            <w:tcW w:w="7371" w:type="dxa"/>
            <w:shd w:val="clear" w:color="auto" w:fill="auto"/>
          </w:tcPr>
          <w:p w14:paraId="015FA338" w14:textId="77777777" w:rsidR="00967CBA" w:rsidRPr="00DB707E" w:rsidRDefault="00967CBA" w:rsidP="00A615F4">
            <w:pPr>
              <w:pStyle w:val="TAL"/>
              <w:rPr>
                <w:ins w:id="28942" w:author="RedCap - BigCR editor" w:date="2022-08-28T18:04:00Z"/>
              </w:rPr>
            </w:pPr>
            <w:ins w:id="28943" w:author="RedCap - BigCR editor" w:date="2022-08-28T18:04:00Z">
              <w:r w:rsidRPr="00DB707E">
                <w:t>NR 15 kHz SSB SCS, 10 MHz bandwidth, TDD duplex mode, LTE TDD</w:t>
              </w:r>
            </w:ins>
          </w:p>
        </w:tc>
      </w:tr>
      <w:tr w:rsidR="00967CBA" w:rsidRPr="00DB707E" w14:paraId="1A47EF3B" w14:textId="77777777" w:rsidTr="00A615F4">
        <w:trPr>
          <w:ins w:id="28944" w:author="RedCap - BigCR editor" w:date="2022-08-28T18:04:00Z"/>
        </w:trPr>
        <w:tc>
          <w:tcPr>
            <w:tcW w:w="1843" w:type="dxa"/>
            <w:shd w:val="clear" w:color="auto" w:fill="auto"/>
          </w:tcPr>
          <w:p w14:paraId="5E74650E" w14:textId="77777777" w:rsidR="00967CBA" w:rsidRPr="00DB707E" w:rsidRDefault="00967CBA" w:rsidP="00A615F4">
            <w:pPr>
              <w:pStyle w:val="TAL"/>
              <w:rPr>
                <w:ins w:id="28945" w:author="RedCap - BigCR editor" w:date="2022-08-28T18:04:00Z"/>
              </w:rPr>
            </w:pPr>
            <w:ins w:id="28946" w:author="RedCap - BigCR editor" w:date="2022-08-28T18:04:00Z">
              <w:r w:rsidRPr="00DB707E">
                <w:t>6</w:t>
              </w:r>
            </w:ins>
          </w:p>
        </w:tc>
        <w:tc>
          <w:tcPr>
            <w:tcW w:w="7371" w:type="dxa"/>
            <w:shd w:val="clear" w:color="auto" w:fill="auto"/>
          </w:tcPr>
          <w:p w14:paraId="3255A281" w14:textId="77777777" w:rsidR="00967CBA" w:rsidRPr="00DB707E" w:rsidRDefault="00967CBA" w:rsidP="00A615F4">
            <w:pPr>
              <w:pStyle w:val="TAL"/>
              <w:rPr>
                <w:ins w:id="28947" w:author="RedCap - BigCR editor" w:date="2022-08-28T18:04:00Z"/>
              </w:rPr>
            </w:pPr>
            <w:ins w:id="28948" w:author="RedCap - BigCR editor" w:date="2022-08-28T18:04:00Z">
              <w:r w:rsidRPr="00DB707E">
                <w:t>NR 30kHz SSB SCS, 20 MHz bandwidth, TDD duplex mode, LTE TDD</w:t>
              </w:r>
            </w:ins>
          </w:p>
        </w:tc>
      </w:tr>
      <w:tr w:rsidR="00967CBA" w:rsidRPr="00DB707E" w14:paraId="5B63822D" w14:textId="77777777" w:rsidTr="00A615F4">
        <w:trPr>
          <w:ins w:id="28949" w:author="RedCap - BigCR editor" w:date="2022-08-28T18:04:00Z"/>
        </w:trPr>
        <w:tc>
          <w:tcPr>
            <w:tcW w:w="1843" w:type="dxa"/>
            <w:shd w:val="clear" w:color="auto" w:fill="auto"/>
          </w:tcPr>
          <w:p w14:paraId="54B15F08" w14:textId="77777777" w:rsidR="00967CBA" w:rsidRPr="00DB707E" w:rsidRDefault="00967CBA" w:rsidP="00A615F4">
            <w:pPr>
              <w:pStyle w:val="TAL"/>
              <w:rPr>
                <w:ins w:id="28950" w:author="RedCap - BigCR editor" w:date="2022-08-28T18:04:00Z"/>
              </w:rPr>
            </w:pPr>
            <w:ins w:id="28951" w:author="RedCap - BigCR editor" w:date="2022-08-28T18:04:00Z">
              <w:r w:rsidRPr="00DB707E">
                <w:t>7</w:t>
              </w:r>
            </w:ins>
          </w:p>
        </w:tc>
        <w:tc>
          <w:tcPr>
            <w:tcW w:w="7371" w:type="dxa"/>
            <w:shd w:val="clear" w:color="auto" w:fill="auto"/>
          </w:tcPr>
          <w:p w14:paraId="3397A361" w14:textId="77777777" w:rsidR="00967CBA" w:rsidRPr="00DB707E" w:rsidRDefault="00967CBA" w:rsidP="00A615F4">
            <w:pPr>
              <w:pStyle w:val="TAL"/>
              <w:rPr>
                <w:ins w:id="28952" w:author="RedCap - BigCR editor" w:date="2022-08-28T18:04:00Z"/>
              </w:rPr>
            </w:pPr>
            <w:ins w:id="28953" w:author="RedCap - BigCR editor" w:date="2022-08-28T18:04:00Z">
              <w:r w:rsidRPr="00DB707E">
                <w:t>NR 15 kHz SSB SCS, 10 MHz bandwidth, HD-FDD duplex mode, LTE FDD</w:t>
              </w:r>
            </w:ins>
          </w:p>
        </w:tc>
      </w:tr>
      <w:tr w:rsidR="00967CBA" w:rsidRPr="00DB707E" w14:paraId="41E2ED4F" w14:textId="77777777" w:rsidTr="00A615F4">
        <w:trPr>
          <w:ins w:id="28954" w:author="RedCap - BigCR editor" w:date="2022-08-28T18:04:00Z"/>
        </w:trPr>
        <w:tc>
          <w:tcPr>
            <w:tcW w:w="1843" w:type="dxa"/>
            <w:shd w:val="clear" w:color="auto" w:fill="auto"/>
          </w:tcPr>
          <w:p w14:paraId="1385CC32" w14:textId="77777777" w:rsidR="00967CBA" w:rsidRPr="00DB707E" w:rsidRDefault="00967CBA" w:rsidP="00A615F4">
            <w:pPr>
              <w:pStyle w:val="TAL"/>
              <w:rPr>
                <w:ins w:id="28955" w:author="RedCap - BigCR editor" w:date="2022-08-28T18:04:00Z"/>
              </w:rPr>
            </w:pPr>
            <w:ins w:id="28956" w:author="RedCap - BigCR editor" w:date="2022-08-28T18:04:00Z">
              <w:r w:rsidRPr="00DB707E">
                <w:t>8</w:t>
              </w:r>
            </w:ins>
          </w:p>
        </w:tc>
        <w:tc>
          <w:tcPr>
            <w:tcW w:w="7371" w:type="dxa"/>
            <w:shd w:val="clear" w:color="auto" w:fill="auto"/>
          </w:tcPr>
          <w:p w14:paraId="0EF75775" w14:textId="77777777" w:rsidR="00967CBA" w:rsidRPr="00DB707E" w:rsidRDefault="00967CBA" w:rsidP="00A615F4">
            <w:pPr>
              <w:pStyle w:val="TAL"/>
              <w:rPr>
                <w:ins w:id="28957" w:author="RedCap - BigCR editor" w:date="2022-08-28T18:04:00Z"/>
              </w:rPr>
            </w:pPr>
            <w:ins w:id="28958" w:author="RedCap - BigCR editor" w:date="2022-08-28T18:04:00Z">
              <w:r w:rsidRPr="00DB707E">
                <w:t>NR 15 kHz SSB SCS, 10 MHz bandwidth, HD-FDD duplex mode, LTE TDD</w:t>
              </w:r>
            </w:ins>
          </w:p>
        </w:tc>
      </w:tr>
      <w:tr w:rsidR="00967CBA" w:rsidRPr="00DB707E" w14:paraId="33E2EA5E" w14:textId="77777777" w:rsidTr="00A615F4">
        <w:trPr>
          <w:ins w:id="28959" w:author="RedCap - BigCR editor" w:date="2022-08-28T18:04:00Z"/>
        </w:trPr>
        <w:tc>
          <w:tcPr>
            <w:tcW w:w="9214" w:type="dxa"/>
            <w:gridSpan w:val="2"/>
            <w:shd w:val="clear" w:color="auto" w:fill="auto"/>
          </w:tcPr>
          <w:p w14:paraId="39B6C651" w14:textId="77777777" w:rsidR="00967CBA" w:rsidRPr="00DB707E" w:rsidRDefault="00967CBA" w:rsidP="00A615F4">
            <w:pPr>
              <w:pStyle w:val="TAN"/>
              <w:rPr>
                <w:ins w:id="28960" w:author="RedCap - BigCR editor" w:date="2022-08-28T18:04:00Z"/>
              </w:rPr>
            </w:pPr>
            <w:ins w:id="28961" w:author="RedCap - BigCR editor" w:date="2022-08-28T18:04:00Z">
              <w:r w:rsidRPr="00DB707E">
                <w:t>Note:</w:t>
              </w:r>
              <w:r w:rsidRPr="00DB707E">
                <w:tab/>
                <w:t>The UE is only required to be tested in one of the supported test configurations</w:t>
              </w:r>
            </w:ins>
          </w:p>
        </w:tc>
      </w:tr>
    </w:tbl>
    <w:p w14:paraId="2345E2EE" w14:textId="77777777" w:rsidR="00967CBA" w:rsidRPr="00DB707E" w:rsidRDefault="00967CBA" w:rsidP="00967CBA">
      <w:pPr>
        <w:rPr>
          <w:ins w:id="28962" w:author="RedCap - BigCR editor" w:date="2022-08-28T18:04:00Z"/>
          <w:lang w:eastAsia="zh-CN"/>
        </w:rPr>
      </w:pPr>
    </w:p>
    <w:p w14:paraId="4B1F8293" w14:textId="77777777" w:rsidR="00967CBA" w:rsidRPr="00DB707E" w:rsidRDefault="00967CBA" w:rsidP="00967CBA">
      <w:pPr>
        <w:pStyle w:val="TH"/>
        <w:rPr>
          <w:ins w:id="28963" w:author="RedCap - BigCR editor" w:date="2022-08-28T18:04:00Z"/>
        </w:rPr>
      </w:pPr>
      <w:ins w:id="28964" w:author="RedCap - BigCR editor" w:date="2022-08-28T18:04:00Z">
        <w:r w:rsidRPr="00DB707E">
          <w:lastRenderedPageBreak/>
          <w:t xml:space="preserve">Table </w:t>
        </w:r>
        <w:r w:rsidRPr="00DB707E">
          <w:rPr>
            <w:snapToGrid w:val="0"/>
          </w:rPr>
          <w:t>A.16.3.2.3.4.2</w:t>
        </w:r>
        <w:r w:rsidRPr="00DB707E">
          <w:t>-2</w:t>
        </w:r>
        <w:r w:rsidRPr="00DB707E">
          <w:rPr>
            <w:rFonts w:cs="v4.2.0"/>
          </w:rPr>
          <w:t xml:space="preserve">: General test parameters for </w:t>
        </w:r>
        <w:r w:rsidRPr="00DB707E">
          <w:rPr>
            <w:snapToGrid w:val="0"/>
          </w:rPr>
          <w:t>Redirection</w:t>
        </w:r>
        <w:r w:rsidRPr="00DB707E">
          <w:t xml:space="preserve"> from NR to </w:t>
        </w:r>
        <w:r w:rsidRPr="00DB707E">
          <w:rPr>
            <w:rFonts w:cs="v4.2.0"/>
          </w:rPr>
          <w:t>E-UTRAN</w:t>
        </w:r>
        <w:r w:rsidRPr="00DB707E">
          <w:t xml:space="preserve"> test case</w:t>
        </w:r>
      </w:ins>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967CBA" w:rsidRPr="00DB707E" w14:paraId="236B5AE9" w14:textId="77777777" w:rsidTr="00A615F4">
        <w:trPr>
          <w:cantSplit/>
          <w:trHeight w:val="113"/>
          <w:jc w:val="center"/>
          <w:ins w:id="28965" w:author="RedCap - BigCR editor" w:date="2022-08-28T18:04:00Z"/>
        </w:trPr>
        <w:tc>
          <w:tcPr>
            <w:tcW w:w="3289" w:type="dxa"/>
            <w:gridSpan w:val="2"/>
            <w:shd w:val="clear" w:color="auto" w:fill="auto"/>
          </w:tcPr>
          <w:p w14:paraId="12E13180" w14:textId="77777777" w:rsidR="00967CBA" w:rsidRPr="00DB707E" w:rsidRDefault="00967CBA" w:rsidP="00A615F4">
            <w:pPr>
              <w:pStyle w:val="TAH"/>
              <w:rPr>
                <w:ins w:id="28966" w:author="RedCap - BigCR editor" w:date="2022-08-28T18:04:00Z"/>
              </w:rPr>
            </w:pPr>
            <w:ins w:id="28967" w:author="RedCap - BigCR editor" w:date="2022-08-28T18:04:00Z">
              <w:r w:rsidRPr="00DB707E">
                <w:t>Parameter</w:t>
              </w:r>
            </w:ins>
          </w:p>
        </w:tc>
        <w:tc>
          <w:tcPr>
            <w:tcW w:w="708" w:type="dxa"/>
            <w:shd w:val="clear" w:color="auto" w:fill="auto"/>
          </w:tcPr>
          <w:p w14:paraId="6434A4C9" w14:textId="77777777" w:rsidR="00967CBA" w:rsidRPr="00DB707E" w:rsidRDefault="00967CBA" w:rsidP="00A615F4">
            <w:pPr>
              <w:pStyle w:val="TAH"/>
              <w:rPr>
                <w:ins w:id="28968" w:author="RedCap - BigCR editor" w:date="2022-08-28T18:04:00Z"/>
              </w:rPr>
            </w:pPr>
            <w:ins w:id="28969" w:author="RedCap - BigCR editor" w:date="2022-08-28T18:04:00Z">
              <w:r w:rsidRPr="00DB707E">
                <w:t>Unit</w:t>
              </w:r>
            </w:ins>
          </w:p>
        </w:tc>
        <w:tc>
          <w:tcPr>
            <w:tcW w:w="2410" w:type="dxa"/>
            <w:shd w:val="clear" w:color="auto" w:fill="auto"/>
          </w:tcPr>
          <w:p w14:paraId="52A29014" w14:textId="77777777" w:rsidR="00967CBA" w:rsidRPr="00DB707E" w:rsidRDefault="00967CBA" w:rsidP="00A615F4">
            <w:pPr>
              <w:pStyle w:val="TAH"/>
              <w:rPr>
                <w:ins w:id="28970" w:author="RedCap - BigCR editor" w:date="2022-08-28T18:04:00Z"/>
              </w:rPr>
            </w:pPr>
            <w:ins w:id="28971" w:author="RedCap - BigCR editor" w:date="2022-08-28T18:04:00Z">
              <w:r w:rsidRPr="00DB707E">
                <w:t>Value</w:t>
              </w:r>
            </w:ins>
          </w:p>
        </w:tc>
        <w:tc>
          <w:tcPr>
            <w:tcW w:w="2835" w:type="dxa"/>
            <w:shd w:val="clear" w:color="auto" w:fill="auto"/>
          </w:tcPr>
          <w:p w14:paraId="417E4008" w14:textId="77777777" w:rsidR="00967CBA" w:rsidRPr="00DB707E" w:rsidRDefault="00967CBA" w:rsidP="00A615F4">
            <w:pPr>
              <w:pStyle w:val="TAH"/>
              <w:rPr>
                <w:ins w:id="28972" w:author="RedCap - BigCR editor" w:date="2022-08-28T18:04:00Z"/>
              </w:rPr>
            </w:pPr>
            <w:ins w:id="28973" w:author="RedCap - BigCR editor" w:date="2022-08-28T18:04:00Z">
              <w:r w:rsidRPr="00DB707E">
                <w:t>Comment</w:t>
              </w:r>
            </w:ins>
          </w:p>
        </w:tc>
      </w:tr>
      <w:tr w:rsidR="00967CBA" w:rsidRPr="00DB707E" w14:paraId="4135942A" w14:textId="77777777" w:rsidTr="00A615F4">
        <w:trPr>
          <w:cantSplit/>
          <w:trHeight w:val="113"/>
          <w:jc w:val="center"/>
          <w:ins w:id="28974" w:author="RedCap - BigCR editor" w:date="2022-08-28T18:04:00Z"/>
        </w:trPr>
        <w:tc>
          <w:tcPr>
            <w:tcW w:w="1588" w:type="dxa"/>
            <w:tcBorders>
              <w:top w:val="single" w:sz="4" w:space="0" w:color="auto"/>
              <w:left w:val="single" w:sz="4" w:space="0" w:color="auto"/>
              <w:bottom w:val="nil"/>
              <w:right w:val="single" w:sz="4" w:space="0" w:color="auto"/>
            </w:tcBorders>
            <w:shd w:val="clear" w:color="auto" w:fill="auto"/>
          </w:tcPr>
          <w:p w14:paraId="688B549D" w14:textId="77777777" w:rsidR="00967CBA" w:rsidRPr="00DB707E" w:rsidRDefault="00967CBA" w:rsidP="00A615F4">
            <w:pPr>
              <w:pStyle w:val="TAL"/>
              <w:rPr>
                <w:ins w:id="28975" w:author="RedCap - BigCR editor" w:date="2022-08-28T18:04:00Z"/>
              </w:rPr>
            </w:pPr>
            <w:ins w:id="28976" w:author="RedCap - BigCR editor" w:date="2022-08-28T18:04:00Z">
              <w:r w:rsidRPr="00DB707E">
                <w:t>Initial conditions</w:t>
              </w:r>
            </w:ins>
          </w:p>
        </w:tc>
        <w:tc>
          <w:tcPr>
            <w:tcW w:w="1701" w:type="dxa"/>
            <w:tcBorders>
              <w:left w:val="single" w:sz="4" w:space="0" w:color="auto"/>
            </w:tcBorders>
            <w:shd w:val="clear" w:color="auto" w:fill="auto"/>
          </w:tcPr>
          <w:p w14:paraId="4439FF2D" w14:textId="77777777" w:rsidR="00967CBA" w:rsidRPr="00DB707E" w:rsidRDefault="00967CBA" w:rsidP="00A615F4">
            <w:pPr>
              <w:pStyle w:val="TAL"/>
              <w:rPr>
                <w:ins w:id="28977" w:author="RedCap - BigCR editor" w:date="2022-08-28T18:04:00Z"/>
              </w:rPr>
            </w:pPr>
            <w:ins w:id="28978" w:author="RedCap - BigCR editor" w:date="2022-08-28T18:04:00Z">
              <w:r w:rsidRPr="00DB707E">
                <w:t>Active cell</w:t>
              </w:r>
            </w:ins>
          </w:p>
        </w:tc>
        <w:tc>
          <w:tcPr>
            <w:tcW w:w="708" w:type="dxa"/>
            <w:shd w:val="clear" w:color="auto" w:fill="auto"/>
          </w:tcPr>
          <w:p w14:paraId="7FFF29A6" w14:textId="77777777" w:rsidR="00967CBA" w:rsidRPr="00DB707E" w:rsidRDefault="00967CBA" w:rsidP="00A615F4">
            <w:pPr>
              <w:pStyle w:val="TAC"/>
              <w:rPr>
                <w:ins w:id="28979" w:author="RedCap - BigCR editor" w:date="2022-08-28T18:04:00Z"/>
              </w:rPr>
            </w:pPr>
          </w:p>
        </w:tc>
        <w:tc>
          <w:tcPr>
            <w:tcW w:w="2410" w:type="dxa"/>
            <w:shd w:val="clear" w:color="auto" w:fill="auto"/>
          </w:tcPr>
          <w:p w14:paraId="7AEDD05E" w14:textId="77777777" w:rsidR="00967CBA" w:rsidRPr="00DB707E" w:rsidRDefault="00967CBA" w:rsidP="00A615F4">
            <w:pPr>
              <w:pStyle w:val="TAC"/>
              <w:rPr>
                <w:ins w:id="28980" w:author="RedCap - BigCR editor" w:date="2022-08-28T18:04:00Z"/>
              </w:rPr>
            </w:pPr>
            <w:ins w:id="28981" w:author="RedCap - BigCR editor" w:date="2022-08-28T18:04:00Z">
              <w:r w:rsidRPr="00DB707E">
                <w:t>Cell 1</w:t>
              </w:r>
            </w:ins>
          </w:p>
        </w:tc>
        <w:tc>
          <w:tcPr>
            <w:tcW w:w="2835" w:type="dxa"/>
            <w:shd w:val="clear" w:color="auto" w:fill="auto"/>
          </w:tcPr>
          <w:p w14:paraId="105FAB26" w14:textId="77777777" w:rsidR="00967CBA" w:rsidRPr="00DB707E" w:rsidRDefault="00967CBA" w:rsidP="00A615F4">
            <w:pPr>
              <w:pStyle w:val="TAL"/>
              <w:rPr>
                <w:ins w:id="28982" w:author="RedCap - BigCR editor" w:date="2022-08-28T18:04:00Z"/>
              </w:rPr>
            </w:pPr>
          </w:p>
        </w:tc>
      </w:tr>
      <w:tr w:rsidR="00967CBA" w:rsidRPr="00DB707E" w14:paraId="0C1E9406" w14:textId="77777777" w:rsidTr="00A615F4">
        <w:trPr>
          <w:cantSplit/>
          <w:trHeight w:val="113"/>
          <w:jc w:val="center"/>
          <w:ins w:id="28983" w:author="RedCap - BigCR editor" w:date="2022-08-28T18:04:00Z"/>
        </w:trPr>
        <w:tc>
          <w:tcPr>
            <w:tcW w:w="1588" w:type="dxa"/>
            <w:tcBorders>
              <w:top w:val="nil"/>
              <w:left w:val="single" w:sz="4" w:space="0" w:color="auto"/>
              <w:bottom w:val="single" w:sz="4" w:space="0" w:color="auto"/>
              <w:right w:val="single" w:sz="4" w:space="0" w:color="auto"/>
            </w:tcBorders>
            <w:shd w:val="clear" w:color="auto" w:fill="auto"/>
          </w:tcPr>
          <w:p w14:paraId="3F81F469" w14:textId="77777777" w:rsidR="00967CBA" w:rsidRPr="00DB707E" w:rsidRDefault="00967CBA" w:rsidP="00A615F4">
            <w:pPr>
              <w:pStyle w:val="TAL"/>
              <w:rPr>
                <w:ins w:id="28984" w:author="RedCap - BigCR editor" w:date="2022-08-28T18:04:00Z"/>
              </w:rPr>
            </w:pPr>
          </w:p>
        </w:tc>
        <w:tc>
          <w:tcPr>
            <w:tcW w:w="1701" w:type="dxa"/>
            <w:tcBorders>
              <w:left w:val="single" w:sz="4" w:space="0" w:color="auto"/>
            </w:tcBorders>
            <w:shd w:val="clear" w:color="auto" w:fill="auto"/>
          </w:tcPr>
          <w:p w14:paraId="778A4239" w14:textId="77777777" w:rsidR="00967CBA" w:rsidRPr="00DB707E" w:rsidRDefault="00967CBA" w:rsidP="00A615F4">
            <w:pPr>
              <w:pStyle w:val="TAL"/>
              <w:rPr>
                <w:ins w:id="28985" w:author="RedCap - BigCR editor" w:date="2022-08-28T18:04:00Z"/>
              </w:rPr>
            </w:pPr>
            <w:ins w:id="28986" w:author="RedCap - BigCR editor" w:date="2022-08-28T18:04:00Z">
              <w:r w:rsidRPr="00DB707E">
                <w:t>Neighbouring cell</w:t>
              </w:r>
            </w:ins>
          </w:p>
        </w:tc>
        <w:tc>
          <w:tcPr>
            <w:tcW w:w="708" w:type="dxa"/>
            <w:shd w:val="clear" w:color="auto" w:fill="auto"/>
          </w:tcPr>
          <w:p w14:paraId="0E1B7BFF" w14:textId="77777777" w:rsidR="00967CBA" w:rsidRPr="00DB707E" w:rsidRDefault="00967CBA" w:rsidP="00A615F4">
            <w:pPr>
              <w:pStyle w:val="TAC"/>
              <w:rPr>
                <w:ins w:id="28987" w:author="RedCap - BigCR editor" w:date="2022-08-28T18:04:00Z"/>
              </w:rPr>
            </w:pPr>
          </w:p>
        </w:tc>
        <w:tc>
          <w:tcPr>
            <w:tcW w:w="2410" w:type="dxa"/>
            <w:shd w:val="clear" w:color="auto" w:fill="auto"/>
          </w:tcPr>
          <w:p w14:paraId="4F709FB5" w14:textId="77777777" w:rsidR="00967CBA" w:rsidRPr="00DB707E" w:rsidRDefault="00967CBA" w:rsidP="00A615F4">
            <w:pPr>
              <w:pStyle w:val="TAC"/>
              <w:rPr>
                <w:ins w:id="28988" w:author="RedCap - BigCR editor" w:date="2022-08-28T18:04:00Z"/>
              </w:rPr>
            </w:pPr>
            <w:ins w:id="28989" w:author="RedCap - BigCR editor" w:date="2022-08-28T18:04:00Z">
              <w:r w:rsidRPr="00DB707E">
                <w:t>Cell 2</w:t>
              </w:r>
            </w:ins>
          </w:p>
        </w:tc>
        <w:tc>
          <w:tcPr>
            <w:tcW w:w="2835" w:type="dxa"/>
            <w:shd w:val="clear" w:color="auto" w:fill="auto"/>
          </w:tcPr>
          <w:p w14:paraId="2EABB3D4" w14:textId="77777777" w:rsidR="00967CBA" w:rsidRPr="00DB707E" w:rsidRDefault="00967CBA" w:rsidP="00A615F4">
            <w:pPr>
              <w:pStyle w:val="TAL"/>
              <w:rPr>
                <w:ins w:id="28990" w:author="RedCap - BigCR editor" w:date="2022-08-28T18:04:00Z"/>
              </w:rPr>
            </w:pPr>
          </w:p>
        </w:tc>
      </w:tr>
      <w:tr w:rsidR="00967CBA" w:rsidRPr="00DB707E" w14:paraId="5F9F3986" w14:textId="77777777" w:rsidTr="00A615F4">
        <w:trPr>
          <w:cantSplit/>
          <w:trHeight w:val="113"/>
          <w:jc w:val="center"/>
          <w:ins w:id="28991" w:author="RedCap - BigCR editor" w:date="2022-08-28T18:04:00Z"/>
        </w:trPr>
        <w:tc>
          <w:tcPr>
            <w:tcW w:w="1588" w:type="dxa"/>
            <w:tcBorders>
              <w:top w:val="single" w:sz="4" w:space="0" w:color="auto"/>
            </w:tcBorders>
            <w:shd w:val="clear" w:color="auto" w:fill="auto"/>
          </w:tcPr>
          <w:p w14:paraId="0C217303" w14:textId="77777777" w:rsidR="00967CBA" w:rsidRPr="00DB707E" w:rsidRDefault="00967CBA" w:rsidP="00A615F4">
            <w:pPr>
              <w:pStyle w:val="TAL"/>
              <w:rPr>
                <w:ins w:id="28992" w:author="RedCap - BigCR editor" w:date="2022-08-28T18:04:00Z"/>
              </w:rPr>
            </w:pPr>
            <w:ins w:id="28993" w:author="RedCap - BigCR editor" w:date="2022-08-28T18:04:00Z">
              <w:r w:rsidRPr="00DB707E">
                <w:t>Final condition</w:t>
              </w:r>
            </w:ins>
          </w:p>
        </w:tc>
        <w:tc>
          <w:tcPr>
            <w:tcW w:w="1701" w:type="dxa"/>
            <w:shd w:val="clear" w:color="auto" w:fill="auto"/>
          </w:tcPr>
          <w:p w14:paraId="7A4602D8" w14:textId="77777777" w:rsidR="00967CBA" w:rsidRPr="00DB707E" w:rsidRDefault="00967CBA" w:rsidP="00A615F4">
            <w:pPr>
              <w:pStyle w:val="TAL"/>
              <w:rPr>
                <w:ins w:id="28994" w:author="RedCap - BigCR editor" w:date="2022-08-28T18:04:00Z"/>
              </w:rPr>
            </w:pPr>
            <w:ins w:id="28995" w:author="RedCap - BigCR editor" w:date="2022-08-28T18:04:00Z">
              <w:r w:rsidRPr="00DB707E">
                <w:t>Active cell</w:t>
              </w:r>
            </w:ins>
          </w:p>
        </w:tc>
        <w:tc>
          <w:tcPr>
            <w:tcW w:w="708" w:type="dxa"/>
            <w:shd w:val="clear" w:color="auto" w:fill="auto"/>
          </w:tcPr>
          <w:p w14:paraId="6AE8009E" w14:textId="77777777" w:rsidR="00967CBA" w:rsidRPr="00DB707E" w:rsidRDefault="00967CBA" w:rsidP="00A615F4">
            <w:pPr>
              <w:pStyle w:val="TAC"/>
              <w:rPr>
                <w:ins w:id="28996" w:author="RedCap - BigCR editor" w:date="2022-08-28T18:04:00Z"/>
              </w:rPr>
            </w:pPr>
          </w:p>
        </w:tc>
        <w:tc>
          <w:tcPr>
            <w:tcW w:w="2410" w:type="dxa"/>
            <w:shd w:val="clear" w:color="auto" w:fill="auto"/>
          </w:tcPr>
          <w:p w14:paraId="616C99D1" w14:textId="77777777" w:rsidR="00967CBA" w:rsidRPr="00DB707E" w:rsidRDefault="00967CBA" w:rsidP="00A615F4">
            <w:pPr>
              <w:pStyle w:val="TAC"/>
              <w:rPr>
                <w:ins w:id="28997" w:author="RedCap - BigCR editor" w:date="2022-08-28T18:04:00Z"/>
              </w:rPr>
            </w:pPr>
            <w:ins w:id="28998" w:author="RedCap - BigCR editor" w:date="2022-08-28T18:04:00Z">
              <w:r w:rsidRPr="00DB707E">
                <w:t>Cell 2</w:t>
              </w:r>
            </w:ins>
          </w:p>
        </w:tc>
        <w:tc>
          <w:tcPr>
            <w:tcW w:w="2835" w:type="dxa"/>
            <w:shd w:val="clear" w:color="auto" w:fill="auto"/>
          </w:tcPr>
          <w:p w14:paraId="1E55E0D6" w14:textId="77777777" w:rsidR="00967CBA" w:rsidRPr="00DB707E" w:rsidRDefault="00967CBA" w:rsidP="00A615F4">
            <w:pPr>
              <w:pStyle w:val="TAL"/>
              <w:rPr>
                <w:ins w:id="28999" w:author="RedCap - BigCR editor" w:date="2022-08-28T18:04:00Z"/>
              </w:rPr>
            </w:pPr>
          </w:p>
        </w:tc>
      </w:tr>
      <w:tr w:rsidR="00967CBA" w:rsidRPr="00DB707E" w14:paraId="6B5768F5" w14:textId="77777777" w:rsidTr="00A615F4">
        <w:trPr>
          <w:cantSplit/>
          <w:trHeight w:val="113"/>
          <w:jc w:val="center"/>
          <w:ins w:id="29000" w:author="RedCap - BigCR editor" w:date="2022-08-28T18:04:00Z"/>
        </w:trPr>
        <w:tc>
          <w:tcPr>
            <w:tcW w:w="3289" w:type="dxa"/>
            <w:gridSpan w:val="2"/>
            <w:shd w:val="clear" w:color="auto" w:fill="auto"/>
          </w:tcPr>
          <w:p w14:paraId="7A6EA3F7" w14:textId="77777777" w:rsidR="00967CBA" w:rsidRPr="00DB707E" w:rsidRDefault="00967CBA" w:rsidP="00A615F4">
            <w:pPr>
              <w:pStyle w:val="TAL"/>
              <w:rPr>
                <w:ins w:id="29001" w:author="RedCap - BigCR editor" w:date="2022-08-28T18:04:00Z"/>
              </w:rPr>
            </w:pPr>
            <w:ins w:id="29002" w:author="RedCap - BigCR editor" w:date="2022-08-28T18:04:00Z">
              <w:r w:rsidRPr="00DB707E">
                <w:t>Filter coefficient</w:t>
              </w:r>
            </w:ins>
          </w:p>
        </w:tc>
        <w:tc>
          <w:tcPr>
            <w:tcW w:w="708" w:type="dxa"/>
            <w:shd w:val="clear" w:color="auto" w:fill="auto"/>
          </w:tcPr>
          <w:p w14:paraId="01953637" w14:textId="77777777" w:rsidR="00967CBA" w:rsidRPr="00DB707E" w:rsidRDefault="00967CBA" w:rsidP="00A615F4">
            <w:pPr>
              <w:pStyle w:val="TAC"/>
              <w:rPr>
                <w:ins w:id="29003" w:author="RedCap - BigCR editor" w:date="2022-08-28T18:04:00Z"/>
              </w:rPr>
            </w:pPr>
          </w:p>
        </w:tc>
        <w:tc>
          <w:tcPr>
            <w:tcW w:w="2410" w:type="dxa"/>
            <w:shd w:val="clear" w:color="auto" w:fill="auto"/>
          </w:tcPr>
          <w:p w14:paraId="544D9CA5" w14:textId="77777777" w:rsidR="00967CBA" w:rsidRPr="00DB707E" w:rsidRDefault="00967CBA" w:rsidP="00A615F4">
            <w:pPr>
              <w:pStyle w:val="TAC"/>
              <w:rPr>
                <w:ins w:id="29004" w:author="RedCap - BigCR editor" w:date="2022-08-28T18:04:00Z"/>
              </w:rPr>
            </w:pPr>
            <w:ins w:id="29005" w:author="RedCap - BigCR editor" w:date="2022-08-28T18:04:00Z">
              <w:r w:rsidRPr="00DB707E">
                <w:t>0</w:t>
              </w:r>
            </w:ins>
          </w:p>
        </w:tc>
        <w:tc>
          <w:tcPr>
            <w:tcW w:w="2835" w:type="dxa"/>
            <w:shd w:val="clear" w:color="auto" w:fill="auto"/>
          </w:tcPr>
          <w:p w14:paraId="407F366A" w14:textId="77777777" w:rsidR="00967CBA" w:rsidRPr="00DB707E" w:rsidRDefault="00967CBA" w:rsidP="00A615F4">
            <w:pPr>
              <w:pStyle w:val="TAL"/>
              <w:rPr>
                <w:ins w:id="29006" w:author="RedCap - BigCR editor" w:date="2022-08-28T18:04:00Z"/>
              </w:rPr>
            </w:pPr>
            <w:ins w:id="29007" w:author="RedCap - BigCR editor" w:date="2022-08-28T18:04:00Z">
              <w:r w:rsidRPr="00DB707E">
                <w:t>L3 filtering is not used</w:t>
              </w:r>
            </w:ins>
          </w:p>
        </w:tc>
      </w:tr>
      <w:tr w:rsidR="00967CBA" w:rsidRPr="00DB707E" w14:paraId="0E433C5C" w14:textId="77777777" w:rsidTr="00A615F4">
        <w:trPr>
          <w:cantSplit/>
          <w:trHeight w:val="113"/>
          <w:jc w:val="center"/>
          <w:ins w:id="29008" w:author="RedCap - BigCR editor" w:date="2022-08-28T18:04:00Z"/>
        </w:trPr>
        <w:tc>
          <w:tcPr>
            <w:tcW w:w="3289" w:type="dxa"/>
            <w:gridSpan w:val="2"/>
            <w:shd w:val="clear" w:color="auto" w:fill="auto"/>
          </w:tcPr>
          <w:p w14:paraId="136260CA" w14:textId="77777777" w:rsidR="00967CBA" w:rsidRPr="00DB707E" w:rsidRDefault="00967CBA" w:rsidP="00A615F4">
            <w:pPr>
              <w:pStyle w:val="TAL"/>
              <w:rPr>
                <w:ins w:id="29009" w:author="RedCap - BigCR editor" w:date="2022-08-28T18:04:00Z"/>
              </w:rPr>
            </w:pPr>
            <w:ins w:id="29010" w:author="RedCap - BigCR editor" w:date="2022-08-28T18:04:00Z">
              <w:r w:rsidRPr="00DB707E">
                <w:t>Access Barring Information</w:t>
              </w:r>
            </w:ins>
          </w:p>
        </w:tc>
        <w:tc>
          <w:tcPr>
            <w:tcW w:w="708" w:type="dxa"/>
            <w:shd w:val="clear" w:color="auto" w:fill="auto"/>
          </w:tcPr>
          <w:p w14:paraId="4027DA82" w14:textId="77777777" w:rsidR="00967CBA" w:rsidRPr="00DB707E" w:rsidRDefault="00967CBA" w:rsidP="00A615F4">
            <w:pPr>
              <w:pStyle w:val="TAC"/>
              <w:rPr>
                <w:ins w:id="29011" w:author="RedCap - BigCR editor" w:date="2022-08-28T18:04:00Z"/>
              </w:rPr>
            </w:pPr>
            <w:ins w:id="29012" w:author="RedCap - BigCR editor" w:date="2022-08-28T18:04:00Z">
              <w:r w:rsidRPr="00DB707E">
                <w:t>-</w:t>
              </w:r>
            </w:ins>
          </w:p>
        </w:tc>
        <w:tc>
          <w:tcPr>
            <w:tcW w:w="2410" w:type="dxa"/>
            <w:shd w:val="clear" w:color="auto" w:fill="auto"/>
          </w:tcPr>
          <w:p w14:paraId="53F67EBF" w14:textId="77777777" w:rsidR="00967CBA" w:rsidRPr="00DB707E" w:rsidRDefault="00967CBA" w:rsidP="00A615F4">
            <w:pPr>
              <w:pStyle w:val="TAC"/>
              <w:rPr>
                <w:ins w:id="29013" w:author="RedCap - BigCR editor" w:date="2022-08-28T18:04:00Z"/>
              </w:rPr>
            </w:pPr>
            <w:ins w:id="29014" w:author="RedCap - BigCR editor" w:date="2022-08-28T18:04:00Z">
              <w:r w:rsidRPr="00DB707E">
                <w:t>Not Sent</w:t>
              </w:r>
            </w:ins>
          </w:p>
        </w:tc>
        <w:tc>
          <w:tcPr>
            <w:tcW w:w="2835" w:type="dxa"/>
            <w:shd w:val="clear" w:color="auto" w:fill="auto"/>
          </w:tcPr>
          <w:p w14:paraId="32695734" w14:textId="77777777" w:rsidR="00967CBA" w:rsidRPr="00DB707E" w:rsidRDefault="00967CBA" w:rsidP="00A615F4">
            <w:pPr>
              <w:pStyle w:val="TAL"/>
              <w:rPr>
                <w:ins w:id="29015" w:author="RedCap - BigCR editor" w:date="2022-08-28T18:04:00Z"/>
              </w:rPr>
            </w:pPr>
            <w:ins w:id="29016" w:author="RedCap - BigCR editor" w:date="2022-08-28T18:04:00Z">
              <w:r w:rsidRPr="00DB707E">
                <w:t>No additional delays in random access procedure.</w:t>
              </w:r>
            </w:ins>
          </w:p>
        </w:tc>
      </w:tr>
      <w:tr w:rsidR="00967CBA" w:rsidRPr="00DB707E" w14:paraId="068E6636" w14:textId="77777777" w:rsidTr="00A615F4">
        <w:trPr>
          <w:cantSplit/>
          <w:trHeight w:val="113"/>
          <w:jc w:val="center"/>
          <w:ins w:id="29017" w:author="RedCap - BigCR editor" w:date="2022-08-28T18:04:00Z"/>
        </w:trPr>
        <w:tc>
          <w:tcPr>
            <w:tcW w:w="3289" w:type="dxa"/>
            <w:gridSpan w:val="2"/>
            <w:shd w:val="clear" w:color="auto" w:fill="auto"/>
          </w:tcPr>
          <w:p w14:paraId="446F606D" w14:textId="77777777" w:rsidR="00967CBA" w:rsidRPr="00DB707E" w:rsidRDefault="00967CBA" w:rsidP="00A615F4">
            <w:pPr>
              <w:pStyle w:val="TAL"/>
              <w:rPr>
                <w:ins w:id="29018" w:author="RedCap - BigCR editor" w:date="2022-08-28T18:04:00Z"/>
              </w:rPr>
            </w:pPr>
            <w:ins w:id="29019" w:author="RedCap - BigCR editor" w:date="2022-08-28T18:04:00Z">
              <w:r w:rsidRPr="00DB707E">
                <w:t>Time offset between cells</w:t>
              </w:r>
            </w:ins>
          </w:p>
        </w:tc>
        <w:tc>
          <w:tcPr>
            <w:tcW w:w="708" w:type="dxa"/>
            <w:shd w:val="clear" w:color="auto" w:fill="auto"/>
          </w:tcPr>
          <w:p w14:paraId="7FD3089D" w14:textId="77777777" w:rsidR="00967CBA" w:rsidRPr="00DB707E" w:rsidRDefault="00967CBA" w:rsidP="00A615F4">
            <w:pPr>
              <w:pStyle w:val="TAC"/>
              <w:rPr>
                <w:ins w:id="29020" w:author="RedCap - BigCR editor" w:date="2022-08-28T18:04:00Z"/>
              </w:rPr>
            </w:pPr>
          </w:p>
        </w:tc>
        <w:tc>
          <w:tcPr>
            <w:tcW w:w="2410" w:type="dxa"/>
            <w:shd w:val="clear" w:color="auto" w:fill="auto"/>
          </w:tcPr>
          <w:p w14:paraId="5DFE7920" w14:textId="77777777" w:rsidR="00967CBA" w:rsidRPr="00DB707E" w:rsidRDefault="00967CBA" w:rsidP="00A615F4">
            <w:pPr>
              <w:pStyle w:val="TAC"/>
              <w:rPr>
                <w:ins w:id="29021" w:author="RedCap - BigCR editor" w:date="2022-08-28T18:04:00Z"/>
              </w:rPr>
            </w:pPr>
            <w:ins w:id="29022" w:author="RedCap - BigCR editor" w:date="2022-08-28T18:04:00Z">
              <w:r w:rsidRPr="00DB707E">
                <w:t xml:space="preserve">3 </w:t>
              </w:r>
              <w:r w:rsidRPr="00DB707E">
                <w:sym w:font="Symbol" w:char="F06D"/>
              </w:r>
              <w:r w:rsidRPr="00DB707E">
                <w:t>s</w:t>
              </w:r>
            </w:ins>
          </w:p>
        </w:tc>
        <w:tc>
          <w:tcPr>
            <w:tcW w:w="2835" w:type="dxa"/>
            <w:shd w:val="clear" w:color="auto" w:fill="auto"/>
          </w:tcPr>
          <w:p w14:paraId="0679B7D7" w14:textId="77777777" w:rsidR="00967CBA" w:rsidRPr="00DB707E" w:rsidRDefault="00967CBA" w:rsidP="00A615F4">
            <w:pPr>
              <w:pStyle w:val="TAL"/>
              <w:rPr>
                <w:ins w:id="29023" w:author="RedCap - BigCR editor" w:date="2022-08-28T18:04:00Z"/>
              </w:rPr>
            </w:pPr>
            <w:ins w:id="29024" w:author="RedCap - BigCR editor" w:date="2022-08-28T18:04:00Z">
              <w:r w:rsidRPr="00DB707E">
                <w:t>Synchronous cells</w:t>
              </w:r>
            </w:ins>
          </w:p>
        </w:tc>
      </w:tr>
      <w:tr w:rsidR="00967CBA" w:rsidRPr="00DB707E" w14:paraId="26CD0A6A" w14:textId="77777777" w:rsidTr="00A615F4">
        <w:trPr>
          <w:cantSplit/>
          <w:trHeight w:val="113"/>
          <w:jc w:val="center"/>
          <w:ins w:id="29025" w:author="RedCap - BigCR editor" w:date="2022-08-28T18:04:00Z"/>
        </w:trPr>
        <w:tc>
          <w:tcPr>
            <w:tcW w:w="3289" w:type="dxa"/>
            <w:gridSpan w:val="2"/>
            <w:shd w:val="clear" w:color="auto" w:fill="auto"/>
          </w:tcPr>
          <w:p w14:paraId="1FF3D473" w14:textId="77777777" w:rsidR="00967CBA" w:rsidRPr="00DB707E" w:rsidRDefault="00967CBA" w:rsidP="00A615F4">
            <w:pPr>
              <w:pStyle w:val="TAL"/>
              <w:rPr>
                <w:ins w:id="29026" w:author="RedCap - BigCR editor" w:date="2022-08-28T18:04:00Z"/>
              </w:rPr>
            </w:pPr>
            <w:ins w:id="29027" w:author="RedCap - BigCR editor" w:date="2022-08-28T18:04:00Z">
              <w:r w:rsidRPr="00DB707E">
                <w:t>T1</w:t>
              </w:r>
            </w:ins>
          </w:p>
        </w:tc>
        <w:tc>
          <w:tcPr>
            <w:tcW w:w="708" w:type="dxa"/>
            <w:shd w:val="clear" w:color="auto" w:fill="auto"/>
          </w:tcPr>
          <w:p w14:paraId="682A0768" w14:textId="77777777" w:rsidR="00967CBA" w:rsidRPr="00DB707E" w:rsidRDefault="00967CBA" w:rsidP="00A615F4">
            <w:pPr>
              <w:pStyle w:val="TAC"/>
              <w:rPr>
                <w:ins w:id="29028" w:author="RedCap - BigCR editor" w:date="2022-08-28T18:04:00Z"/>
              </w:rPr>
            </w:pPr>
            <w:ins w:id="29029" w:author="RedCap - BigCR editor" w:date="2022-08-28T18:04:00Z">
              <w:r w:rsidRPr="00DB707E">
                <w:t>s</w:t>
              </w:r>
            </w:ins>
          </w:p>
        </w:tc>
        <w:tc>
          <w:tcPr>
            <w:tcW w:w="2410" w:type="dxa"/>
            <w:shd w:val="clear" w:color="auto" w:fill="auto"/>
          </w:tcPr>
          <w:p w14:paraId="2F6B137F" w14:textId="77777777" w:rsidR="00967CBA" w:rsidRPr="00DB707E" w:rsidRDefault="00967CBA" w:rsidP="00A615F4">
            <w:pPr>
              <w:pStyle w:val="TAC"/>
              <w:rPr>
                <w:ins w:id="29030" w:author="RedCap - BigCR editor" w:date="2022-08-28T18:04:00Z"/>
              </w:rPr>
            </w:pPr>
            <w:ins w:id="29031" w:author="RedCap - BigCR editor" w:date="2022-08-28T18:04:00Z">
              <w:r w:rsidRPr="00DB707E">
                <w:t>5</w:t>
              </w:r>
            </w:ins>
          </w:p>
        </w:tc>
        <w:tc>
          <w:tcPr>
            <w:tcW w:w="2835" w:type="dxa"/>
            <w:shd w:val="clear" w:color="auto" w:fill="auto"/>
          </w:tcPr>
          <w:p w14:paraId="39D7CC80" w14:textId="77777777" w:rsidR="00967CBA" w:rsidRPr="00DB707E" w:rsidRDefault="00967CBA" w:rsidP="00A615F4">
            <w:pPr>
              <w:pStyle w:val="TAL"/>
              <w:rPr>
                <w:ins w:id="29032" w:author="RedCap - BigCR editor" w:date="2022-08-28T18:04:00Z"/>
              </w:rPr>
            </w:pPr>
          </w:p>
        </w:tc>
      </w:tr>
      <w:tr w:rsidR="00967CBA" w:rsidRPr="00DB707E" w14:paraId="5FE20FFE" w14:textId="77777777" w:rsidTr="00A615F4">
        <w:trPr>
          <w:cantSplit/>
          <w:trHeight w:val="113"/>
          <w:jc w:val="center"/>
          <w:ins w:id="29033" w:author="RedCap - BigCR editor" w:date="2022-08-28T18:04:00Z"/>
        </w:trPr>
        <w:tc>
          <w:tcPr>
            <w:tcW w:w="3289" w:type="dxa"/>
            <w:gridSpan w:val="2"/>
            <w:shd w:val="clear" w:color="auto" w:fill="auto"/>
          </w:tcPr>
          <w:p w14:paraId="23155C07" w14:textId="77777777" w:rsidR="00967CBA" w:rsidRPr="00DB707E" w:rsidRDefault="00967CBA" w:rsidP="00A615F4">
            <w:pPr>
              <w:pStyle w:val="TAL"/>
              <w:rPr>
                <w:ins w:id="29034" w:author="RedCap - BigCR editor" w:date="2022-08-28T18:04:00Z"/>
              </w:rPr>
            </w:pPr>
            <w:ins w:id="29035" w:author="RedCap - BigCR editor" w:date="2022-08-28T18:04:00Z">
              <w:r w:rsidRPr="00DB707E">
                <w:t>T2</w:t>
              </w:r>
            </w:ins>
          </w:p>
        </w:tc>
        <w:tc>
          <w:tcPr>
            <w:tcW w:w="708" w:type="dxa"/>
            <w:shd w:val="clear" w:color="auto" w:fill="auto"/>
          </w:tcPr>
          <w:p w14:paraId="05783204" w14:textId="77777777" w:rsidR="00967CBA" w:rsidRPr="00DB707E" w:rsidRDefault="00967CBA" w:rsidP="00A615F4">
            <w:pPr>
              <w:pStyle w:val="TAC"/>
              <w:rPr>
                <w:ins w:id="29036" w:author="RedCap - BigCR editor" w:date="2022-08-28T18:04:00Z"/>
              </w:rPr>
            </w:pPr>
            <w:ins w:id="29037" w:author="RedCap - BigCR editor" w:date="2022-08-28T18:04:00Z">
              <w:r w:rsidRPr="00DB707E">
                <w:t>s</w:t>
              </w:r>
            </w:ins>
          </w:p>
        </w:tc>
        <w:tc>
          <w:tcPr>
            <w:tcW w:w="2410" w:type="dxa"/>
            <w:shd w:val="clear" w:color="auto" w:fill="auto"/>
          </w:tcPr>
          <w:p w14:paraId="6F238324" w14:textId="77777777" w:rsidR="00967CBA" w:rsidRPr="00DB707E" w:rsidRDefault="00967CBA" w:rsidP="00A615F4">
            <w:pPr>
              <w:pStyle w:val="TAC"/>
              <w:rPr>
                <w:ins w:id="29038" w:author="RedCap - BigCR editor" w:date="2022-08-28T18:04:00Z"/>
              </w:rPr>
            </w:pPr>
            <w:ins w:id="29039" w:author="RedCap - BigCR editor" w:date="2022-08-28T18:04:00Z">
              <w:r w:rsidRPr="00DB707E">
                <w:t>2.3</w:t>
              </w:r>
            </w:ins>
          </w:p>
        </w:tc>
        <w:tc>
          <w:tcPr>
            <w:tcW w:w="2835" w:type="dxa"/>
            <w:shd w:val="clear" w:color="auto" w:fill="auto"/>
          </w:tcPr>
          <w:p w14:paraId="406AE50E" w14:textId="77777777" w:rsidR="00967CBA" w:rsidRPr="00DB707E" w:rsidRDefault="00967CBA" w:rsidP="00A615F4">
            <w:pPr>
              <w:pStyle w:val="TAL"/>
              <w:rPr>
                <w:ins w:id="29040" w:author="RedCap - BigCR editor" w:date="2022-08-28T18:04:00Z"/>
              </w:rPr>
            </w:pPr>
          </w:p>
        </w:tc>
      </w:tr>
    </w:tbl>
    <w:p w14:paraId="7E8C6F2B" w14:textId="77777777" w:rsidR="00967CBA" w:rsidRPr="00DB707E" w:rsidRDefault="00967CBA" w:rsidP="00967CBA">
      <w:pPr>
        <w:rPr>
          <w:ins w:id="29041" w:author="RedCap - BigCR editor" w:date="2022-08-28T18:04:00Z"/>
          <w:rFonts w:cs="v4.2.0"/>
        </w:rPr>
      </w:pPr>
    </w:p>
    <w:p w14:paraId="6C91B409" w14:textId="77777777" w:rsidR="00967CBA" w:rsidRPr="00DB707E" w:rsidRDefault="00967CBA" w:rsidP="00967CBA">
      <w:pPr>
        <w:pStyle w:val="TH"/>
        <w:rPr>
          <w:ins w:id="29042" w:author="RedCap - BigCR editor" w:date="2022-08-28T18:04:00Z"/>
        </w:rPr>
      </w:pPr>
      <w:ins w:id="29043" w:author="RedCap - BigCR editor" w:date="2022-08-28T18:04:00Z">
        <w:r w:rsidRPr="00DB707E">
          <w:lastRenderedPageBreak/>
          <w:t xml:space="preserve">Table </w:t>
        </w:r>
        <w:r w:rsidRPr="00DB707E">
          <w:rPr>
            <w:snapToGrid w:val="0"/>
          </w:rPr>
          <w:t>A.16.3.2.3.4.2</w:t>
        </w:r>
        <w:r w:rsidRPr="00DB707E">
          <w:t xml:space="preserve">-3: Cell specific test parameters for </w:t>
        </w:r>
        <w:r w:rsidRPr="00DB707E">
          <w:rPr>
            <w:snapToGrid w:val="0"/>
          </w:rPr>
          <w:t>Redirection</w:t>
        </w:r>
        <w:r w:rsidRPr="00DB707E">
          <w:t xml:space="preserve"> from NR to E-UTRAN (cell 1)</w:t>
        </w:r>
      </w:ins>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095"/>
        <w:gridCol w:w="1740"/>
        <w:gridCol w:w="1134"/>
        <w:gridCol w:w="2327"/>
        <w:gridCol w:w="19"/>
        <w:gridCol w:w="2309"/>
      </w:tblGrid>
      <w:tr w:rsidR="00967CBA" w:rsidRPr="00DB707E" w14:paraId="5A3D2B66" w14:textId="77777777" w:rsidTr="00A615F4">
        <w:trPr>
          <w:trHeight w:val="187"/>
          <w:jc w:val="center"/>
          <w:ins w:id="29044" w:author="RedCap - BigCR editor" w:date="2022-08-28T18:04:00Z"/>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2CB4C15F" w14:textId="77777777" w:rsidR="00967CBA" w:rsidRPr="00DB707E" w:rsidRDefault="00967CBA" w:rsidP="00A615F4">
            <w:pPr>
              <w:pStyle w:val="TAH"/>
              <w:rPr>
                <w:ins w:id="29045" w:author="RedCap - BigCR editor" w:date="2022-08-28T18:04:00Z"/>
              </w:rPr>
            </w:pPr>
            <w:ins w:id="29046" w:author="RedCap - BigCR editor" w:date="2022-08-28T18:04:00Z">
              <w:r w:rsidRPr="00DB707E">
                <w:lastRenderedPageBreak/>
                <w:t>Parameter</w:t>
              </w:r>
            </w:ins>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2D6B15FB" w14:textId="77777777" w:rsidR="00967CBA" w:rsidRPr="00DB707E" w:rsidRDefault="00967CBA" w:rsidP="00A615F4">
            <w:pPr>
              <w:pStyle w:val="TAH"/>
              <w:rPr>
                <w:ins w:id="29047" w:author="RedCap - BigCR editor" w:date="2022-08-28T18:04:00Z"/>
              </w:rPr>
            </w:pPr>
            <w:ins w:id="29048" w:author="RedCap - BigCR editor" w:date="2022-08-28T18:04:00Z">
              <w:r w:rsidRPr="00DB707E">
                <w:t>Unit</w:t>
              </w:r>
            </w:ins>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00370811" w14:textId="77777777" w:rsidR="00967CBA" w:rsidRPr="00DB707E" w:rsidRDefault="00967CBA" w:rsidP="00A615F4">
            <w:pPr>
              <w:pStyle w:val="TAH"/>
              <w:rPr>
                <w:ins w:id="29049" w:author="RedCap - BigCR editor" w:date="2022-08-28T18:04:00Z"/>
              </w:rPr>
            </w:pPr>
            <w:ins w:id="29050" w:author="RedCap - BigCR editor" w:date="2022-08-28T18:04:00Z">
              <w:r w:rsidRPr="00DB707E">
                <w:t>Cell 1</w:t>
              </w:r>
            </w:ins>
          </w:p>
        </w:tc>
      </w:tr>
      <w:tr w:rsidR="00967CBA" w:rsidRPr="00DB707E" w14:paraId="3715F0C1" w14:textId="77777777" w:rsidTr="00A615F4">
        <w:trPr>
          <w:trHeight w:val="187"/>
          <w:jc w:val="center"/>
          <w:ins w:id="29051" w:author="RedCap - BigCR editor" w:date="2022-08-28T18:04:00Z"/>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77B6BCDF" w14:textId="77777777" w:rsidR="00967CBA" w:rsidRPr="00DB707E" w:rsidRDefault="00967CBA" w:rsidP="00A615F4">
            <w:pPr>
              <w:pStyle w:val="TAH"/>
              <w:rPr>
                <w:ins w:id="29052" w:author="RedCap - BigCR editor" w:date="2022-08-28T18:04:00Z"/>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3878B6EA" w14:textId="77777777" w:rsidR="00967CBA" w:rsidRPr="00DB707E" w:rsidRDefault="00967CBA" w:rsidP="00A615F4">
            <w:pPr>
              <w:pStyle w:val="TAH"/>
              <w:rPr>
                <w:ins w:id="29053" w:author="RedCap - BigCR editor" w:date="2022-08-28T18:04:00Z"/>
                <w:rFonts w:eastAsia="Calibri"/>
                <w:szCs w:val="22"/>
              </w:rPr>
            </w:pP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0A0E0B40" w14:textId="77777777" w:rsidR="00967CBA" w:rsidRPr="00DB707E" w:rsidRDefault="00967CBA" w:rsidP="00A615F4">
            <w:pPr>
              <w:pStyle w:val="TAH"/>
              <w:rPr>
                <w:ins w:id="29054" w:author="RedCap - BigCR editor" w:date="2022-08-28T18:04:00Z"/>
              </w:rPr>
            </w:pPr>
            <w:ins w:id="29055" w:author="RedCap - BigCR editor" w:date="2022-08-28T18:04:00Z">
              <w:r w:rsidRPr="00DB707E">
                <w:t>T1</w:t>
              </w:r>
            </w:ins>
          </w:p>
        </w:tc>
        <w:tc>
          <w:tcPr>
            <w:tcW w:w="2309" w:type="dxa"/>
            <w:tcBorders>
              <w:top w:val="single" w:sz="4" w:space="0" w:color="auto"/>
              <w:left w:val="single" w:sz="4" w:space="0" w:color="auto"/>
              <w:bottom w:val="single" w:sz="4" w:space="0" w:color="auto"/>
              <w:right w:val="single" w:sz="4" w:space="0" w:color="auto"/>
            </w:tcBorders>
            <w:vAlign w:val="center"/>
            <w:hideMark/>
          </w:tcPr>
          <w:p w14:paraId="57D23A5D" w14:textId="77777777" w:rsidR="00967CBA" w:rsidRPr="00DB707E" w:rsidRDefault="00967CBA" w:rsidP="00A615F4">
            <w:pPr>
              <w:pStyle w:val="TAH"/>
              <w:rPr>
                <w:ins w:id="29056" w:author="RedCap - BigCR editor" w:date="2022-08-28T18:04:00Z"/>
              </w:rPr>
            </w:pPr>
            <w:ins w:id="29057" w:author="RedCap - BigCR editor" w:date="2022-08-28T18:04:00Z">
              <w:r w:rsidRPr="00DB707E">
                <w:t>T2</w:t>
              </w:r>
            </w:ins>
          </w:p>
        </w:tc>
      </w:tr>
      <w:tr w:rsidR="00967CBA" w:rsidRPr="00DB707E" w14:paraId="75B73A60" w14:textId="77777777" w:rsidTr="00A615F4">
        <w:trPr>
          <w:trHeight w:val="187"/>
          <w:jc w:val="center"/>
          <w:ins w:id="29058"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5FC1F653" w14:textId="77777777" w:rsidR="00967CBA" w:rsidRPr="00DB707E" w:rsidRDefault="00967CBA" w:rsidP="00A615F4">
            <w:pPr>
              <w:pStyle w:val="TAL"/>
              <w:rPr>
                <w:ins w:id="29059" w:author="RedCap - BigCR editor" w:date="2022-08-28T18:04:00Z"/>
              </w:rPr>
            </w:pPr>
            <w:ins w:id="29060" w:author="RedCap - BigCR editor" w:date="2022-08-28T18:04:00Z">
              <w:r w:rsidRPr="00DB707E">
                <w:t>RF Channel Number</w:t>
              </w:r>
            </w:ins>
          </w:p>
        </w:tc>
        <w:tc>
          <w:tcPr>
            <w:tcW w:w="1134" w:type="dxa"/>
            <w:tcBorders>
              <w:top w:val="single" w:sz="4" w:space="0" w:color="auto"/>
              <w:left w:val="single" w:sz="4" w:space="0" w:color="auto"/>
              <w:bottom w:val="single" w:sz="4" w:space="0" w:color="auto"/>
              <w:right w:val="single" w:sz="4" w:space="0" w:color="auto"/>
            </w:tcBorders>
          </w:tcPr>
          <w:p w14:paraId="2F13C2AB" w14:textId="77777777" w:rsidR="00967CBA" w:rsidRPr="00DB707E" w:rsidRDefault="00967CBA" w:rsidP="00A615F4">
            <w:pPr>
              <w:pStyle w:val="TAC"/>
              <w:rPr>
                <w:ins w:id="29061" w:author="RedCap - BigCR editor" w:date="2022-08-28T18:04:00Z"/>
              </w:rPr>
            </w:pPr>
          </w:p>
        </w:tc>
        <w:tc>
          <w:tcPr>
            <w:tcW w:w="4655" w:type="dxa"/>
            <w:gridSpan w:val="3"/>
            <w:tcBorders>
              <w:top w:val="single" w:sz="4" w:space="0" w:color="auto"/>
              <w:left w:val="single" w:sz="4" w:space="0" w:color="auto"/>
              <w:bottom w:val="single" w:sz="4" w:space="0" w:color="auto"/>
              <w:right w:val="single" w:sz="4" w:space="0" w:color="auto"/>
            </w:tcBorders>
          </w:tcPr>
          <w:p w14:paraId="241FDEE8" w14:textId="77777777" w:rsidR="00967CBA" w:rsidRPr="00DB707E" w:rsidRDefault="00967CBA" w:rsidP="00A615F4">
            <w:pPr>
              <w:pStyle w:val="TAC"/>
              <w:rPr>
                <w:ins w:id="29062" w:author="RedCap - BigCR editor" w:date="2022-08-28T18:04:00Z"/>
              </w:rPr>
            </w:pPr>
            <w:ins w:id="29063" w:author="RedCap - BigCR editor" w:date="2022-08-28T18:04:00Z">
              <w:r w:rsidRPr="00DB707E">
                <w:t>1</w:t>
              </w:r>
            </w:ins>
          </w:p>
        </w:tc>
      </w:tr>
      <w:tr w:rsidR="00967CBA" w:rsidRPr="00DB707E" w14:paraId="56368F9B" w14:textId="77777777" w:rsidTr="00A615F4">
        <w:trPr>
          <w:trHeight w:val="187"/>
          <w:jc w:val="center"/>
          <w:ins w:id="29064" w:author="RedCap - BigCR editor" w:date="2022-08-28T18:04:00Z"/>
        </w:trPr>
        <w:tc>
          <w:tcPr>
            <w:tcW w:w="2065" w:type="dxa"/>
            <w:gridSpan w:val="2"/>
            <w:tcBorders>
              <w:top w:val="single" w:sz="4" w:space="0" w:color="auto"/>
              <w:left w:val="single" w:sz="4" w:space="0" w:color="auto"/>
              <w:bottom w:val="nil"/>
              <w:right w:val="single" w:sz="4" w:space="0" w:color="auto"/>
            </w:tcBorders>
            <w:shd w:val="clear" w:color="auto" w:fill="auto"/>
          </w:tcPr>
          <w:p w14:paraId="11477BC0" w14:textId="77777777" w:rsidR="00967CBA" w:rsidRPr="00DB707E" w:rsidRDefault="00967CBA" w:rsidP="00A615F4">
            <w:pPr>
              <w:pStyle w:val="TAL"/>
              <w:rPr>
                <w:ins w:id="29065" w:author="RedCap - BigCR editor" w:date="2022-08-28T18:04:00Z"/>
              </w:rPr>
            </w:pPr>
            <w:ins w:id="29066" w:author="RedCap - BigCR editor" w:date="2022-08-28T18:04:00Z">
              <w:r w:rsidRPr="00DB707E">
                <w:t>Duplex mode</w:t>
              </w:r>
            </w:ins>
          </w:p>
        </w:tc>
        <w:tc>
          <w:tcPr>
            <w:tcW w:w="1740" w:type="dxa"/>
            <w:tcBorders>
              <w:top w:val="single" w:sz="4" w:space="0" w:color="auto"/>
              <w:left w:val="single" w:sz="4" w:space="0" w:color="auto"/>
              <w:right w:val="single" w:sz="4" w:space="0" w:color="auto"/>
            </w:tcBorders>
          </w:tcPr>
          <w:p w14:paraId="7E63266D" w14:textId="77777777" w:rsidR="00967CBA" w:rsidRPr="00DB707E" w:rsidRDefault="00967CBA" w:rsidP="00A615F4">
            <w:pPr>
              <w:pStyle w:val="TAL"/>
              <w:rPr>
                <w:ins w:id="29067" w:author="RedCap - BigCR editor" w:date="2022-08-28T18:04:00Z"/>
              </w:rPr>
            </w:pPr>
            <w:ins w:id="29068" w:author="RedCap - BigCR editor" w:date="2022-08-28T18:04:00Z">
              <w:r w:rsidRPr="00DB707E">
                <w:t>Config 1,4</w:t>
              </w:r>
            </w:ins>
          </w:p>
        </w:tc>
        <w:tc>
          <w:tcPr>
            <w:tcW w:w="1134" w:type="dxa"/>
            <w:tcBorders>
              <w:top w:val="single" w:sz="4" w:space="0" w:color="auto"/>
              <w:left w:val="single" w:sz="4" w:space="0" w:color="auto"/>
              <w:bottom w:val="nil"/>
              <w:right w:val="single" w:sz="4" w:space="0" w:color="auto"/>
            </w:tcBorders>
            <w:shd w:val="clear" w:color="auto" w:fill="auto"/>
          </w:tcPr>
          <w:p w14:paraId="3CC60DD9" w14:textId="77777777" w:rsidR="00967CBA" w:rsidRPr="00DB707E" w:rsidRDefault="00967CBA" w:rsidP="00A615F4">
            <w:pPr>
              <w:pStyle w:val="TAC"/>
              <w:rPr>
                <w:ins w:id="29069" w:author="RedCap - BigCR editor" w:date="2022-08-28T18:04:00Z"/>
              </w:rPr>
            </w:pPr>
          </w:p>
        </w:tc>
        <w:tc>
          <w:tcPr>
            <w:tcW w:w="4655" w:type="dxa"/>
            <w:gridSpan w:val="3"/>
            <w:tcBorders>
              <w:top w:val="single" w:sz="4" w:space="0" w:color="auto"/>
              <w:left w:val="single" w:sz="4" w:space="0" w:color="auto"/>
              <w:bottom w:val="single" w:sz="4" w:space="0" w:color="auto"/>
              <w:right w:val="single" w:sz="4" w:space="0" w:color="auto"/>
            </w:tcBorders>
          </w:tcPr>
          <w:p w14:paraId="150E0731" w14:textId="77777777" w:rsidR="00967CBA" w:rsidRPr="00DB707E" w:rsidRDefault="00967CBA" w:rsidP="00A615F4">
            <w:pPr>
              <w:pStyle w:val="TAC"/>
              <w:rPr>
                <w:ins w:id="29070" w:author="RedCap - BigCR editor" w:date="2022-08-28T18:04:00Z"/>
              </w:rPr>
            </w:pPr>
            <w:ins w:id="29071" w:author="RedCap - BigCR editor" w:date="2022-08-28T18:04:00Z">
              <w:r w:rsidRPr="00DB707E">
                <w:t>FDD</w:t>
              </w:r>
            </w:ins>
          </w:p>
        </w:tc>
      </w:tr>
      <w:tr w:rsidR="00967CBA" w:rsidRPr="00DB707E" w14:paraId="43F8D5EF" w14:textId="77777777" w:rsidTr="00A615F4">
        <w:trPr>
          <w:trHeight w:val="187"/>
          <w:jc w:val="center"/>
          <w:ins w:id="29072"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06301EFB" w14:textId="77777777" w:rsidR="00967CBA" w:rsidRPr="00DB707E" w:rsidRDefault="00967CBA" w:rsidP="00A615F4">
            <w:pPr>
              <w:pStyle w:val="TAL"/>
              <w:rPr>
                <w:ins w:id="29073" w:author="RedCap - BigCR editor" w:date="2022-08-28T18:04:00Z"/>
              </w:rPr>
            </w:pPr>
          </w:p>
        </w:tc>
        <w:tc>
          <w:tcPr>
            <w:tcW w:w="1740" w:type="dxa"/>
            <w:tcBorders>
              <w:left w:val="single" w:sz="4" w:space="0" w:color="auto"/>
              <w:bottom w:val="single" w:sz="4" w:space="0" w:color="auto"/>
              <w:right w:val="single" w:sz="4" w:space="0" w:color="auto"/>
            </w:tcBorders>
          </w:tcPr>
          <w:p w14:paraId="7F212559" w14:textId="77777777" w:rsidR="00967CBA" w:rsidRPr="00DB707E" w:rsidRDefault="00967CBA" w:rsidP="00A615F4">
            <w:pPr>
              <w:pStyle w:val="TAL"/>
              <w:rPr>
                <w:ins w:id="29074" w:author="RedCap - BigCR editor" w:date="2022-08-28T18:04:00Z"/>
              </w:rPr>
            </w:pPr>
            <w:ins w:id="29075" w:author="RedCap - BigCR editor" w:date="2022-08-28T18:04:00Z">
              <w:r w:rsidRPr="00DB707E">
                <w:t>Config 2,3,5,6</w:t>
              </w:r>
            </w:ins>
          </w:p>
        </w:tc>
        <w:tc>
          <w:tcPr>
            <w:tcW w:w="1134" w:type="dxa"/>
            <w:tcBorders>
              <w:top w:val="nil"/>
              <w:left w:val="single" w:sz="4" w:space="0" w:color="auto"/>
              <w:bottom w:val="nil"/>
              <w:right w:val="single" w:sz="4" w:space="0" w:color="auto"/>
            </w:tcBorders>
            <w:shd w:val="clear" w:color="auto" w:fill="auto"/>
          </w:tcPr>
          <w:p w14:paraId="35A2C0F1" w14:textId="77777777" w:rsidR="00967CBA" w:rsidRPr="00DB707E" w:rsidRDefault="00967CBA" w:rsidP="00A615F4">
            <w:pPr>
              <w:pStyle w:val="TAC"/>
              <w:rPr>
                <w:ins w:id="29076" w:author="RedCap - BigCR editor" w:date="2022-08-28T18:04:00Z"/>
              </w:rPr>
            </w:pPr>
          </w:p>
        </w:tc>
        <w:tc>
          <w:tcPr>
            <w:tcW w:w="4655" w:type="dxa"/>
            <w:gridSpan w:val="3"/>
            <w:tcBorders>
              <w:top w:val="single" w:sz="4" w:space="0" w:color="auto"/>
              <w:left w:val="single" w:sz="4" w:space="0" w:color="auto"/>
              <w:bottom w:val="single" w:sz="4" w:space="0" w:color="auto"/>
              <w:right w:val="single" w:sz="4" w:space="0" w:color="auto"/>
            </w:tcBorders>
          </w:tcPr>
          <w:p w14:paraId="3FD0AFE6" w14:textId="77777777" w:rsidR="00967CBA" w:rsidRPr="00DB707E" w:rsidRDefault="00967CBA" w:rsidP="00A615F4">
            <w:pPr>
              <w:pStyle w:val="TAC"/>
              <w:rPr>
                <w:ins w:id="29077" w:author="RedCap - BigCR editor" w:date="2022-08-28T18:04:00Z"/>
              </w:rPr>
            </w:pPr>
            <w:ins w:id="29078" w:author="RedCap - BigCR editor" w:date="2022-08-28T18:04:00Z">
              <w:r w:rsidRPr="00DB707E">
                <w:t>TDD</w:t>
              </w:r>
            </w:ins>
          </w:p>
        </w:tc>
      </w:tr>
      <w:tr w:rsidR="00967CBA" w:rsidRPr="00DB707E" w14:paraId="5F0F2190" w14:textId="77777777" w:rsidTr="00A615F4">
        <w:trPr>
          <w:trHeight w:val="187"/>
          <w:jc w:val="center"/>
          <w:ins w:id="29079"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3C340153" w14:textId="77777777" w:rsidR="00967CBA" w:rsidRPr="00DB707E" w:rsidRDefault="00967CBA" w:rsidP="00A615F4">
            <w:pPr>
              <w:pStyle w:val="TAL"/>
              <w:rPr>
                <w:ins w:id="29080" w:author="RedCap - BigCR editor" w:date="2022-08-28T18:04:00Z"/>
              </w:rPr>
            </w:pPr>
          </w:p>
        </w:tc>
        <w:tc>
          <w:tcPr>
            <w:tcW w:w="1740" w:type="dxa"/>
            <w:tcBorders>
              <w:left w:val="single" w:sz="4" w:space="0" w:color="auto"/>
              <w:bottom w:val="single" w:sz="4" w:space="0" w:color="auto"/>
              <w:right w:val="single" w:sz="4" w:space="0" w:color="auto"/>
            </w:tcBorders>
          </w:tcPr>
          <w:p w14:paraId="32239C47" w14:textId="77777777" w:rsidR="00967CBA" w:rsidRPr="00DB707E" w:rsidRDefault="00967CBA" w:rsidP="00A615F4">
            <w:pPr>
              <w:pStyle w:val="TAL"/>
              <w:rPr>
                <w:ins w:id="29081" w:author="RedCap - BigCR editor" w:date="2022-08-28T18:04:00Z"/>
              </w:rPr>
            </w:pPr>
            <w:ins w:id="29082" w:author="RedCap - BigCR editor" w:date="2022-08-28T18:04:00Z">
              <w:r w:rsidRPr="00DB707E">
                <w:t>Config 7, 8</w:t>
              </w:r>
            </w:ins>
          </w:p>
        </w:tc>
        <w:tc>
          <w:tcPr>
            <w:tcW w:w="1134" w:type="dxa"/>
            <w:tcBorders>
              <w:top w:val="nil"/>
              <w:left w:val="single" w:sz="4" w:space="0" w:color="auto"/>
              <w:bottom w:val="single" w:sz="4" w:space="0" w:color="auto"/>
              <w:right w:val="single" w:sz="4" w:space="0" w:color="auto"/>
            </w:tcBorders>
            <w:shd w:val="clear" w:color="auto" w:fill="auto"/>
          </w:tcPr>
          <w:p w14:paraId="1B2F2271" w14:textId="77777777" w:rsidR="00967CBA" w:rsidRPr="00DB707E" w:rsidRDefault="00967CBA" w:rsidP="00A615F4">
            <w:pPr>
              <w:pStyle w:val="TAC"/>
              <w:rPr>
                <w:ins w:id="29083" w:author="RedCap - BigCR editor" w:date="2022-08-28T18:04:00Z"/>
              </w:rPr>
            </w:pPr>
          </w:p>
        </w:tc>
        <w:tc>
          <w:tcPr>
            <w:tcW w:w="4655" w:type="dxa"/>
            <w:gridSpan w:val="3"/>
            <w:tcBorders>
              <w:top w:val="single" w:sz="4" w:space="0" w:color="auto"/>
              <w:left w:val="single" w:sz="4" w:space="0" w:color="auto"/>
              <w:bottom w:val="single" w:sz="4" w:space="0" w:color="auto"/>
              <w:right w:val="single" w:sz="4" w:space="0" w:color="auto"/>
            </w:tcBorders>
          </w:tcPr>
          <w:p w14:paraId="7A4909EF" w14:textId="77777777" w:rsidR="00967CBA" w:rsidRPr="00DB707E" w:rsidRDefault="00967CBA" w:rsidP="00A615F4">
            <w:pPr>
              <w:pStyle w:val="TAC"/>
              <w:rPr>
                <w:ins w:id="29084" w:author="RedCap - BigCR editor" w:date="2022-08-28T18:04:00Z"/>
              </w:rPr>
            </w:pPr>
            <w:ins w:id="29085" w:author="RedCap - BigCR editor" w:date="2022-08-28T18:04:00Z">
              <w:r w:rsidRPr="00DB707E">
                <w:t>HD-FDD</w:t>
              </w:r>
            </w:ins>
          </w:p>
        </w:tc>
      </w:tr>
      <w:tr w:rsidR="00967CBA" w:rsidRPr="00DB707E" w14:paraId="0EB6B9A0" w14:textId="77777777" w:rsidTr="00A615F4">
        <w:trPr>
          <w:trHeight w:val="187"/>
          <w:jc w:val="center"/>
          <w:ins w:id="29086" w:author="RedCap - BigCR editor" w:date="2022-08-28T18:04:00Z"/>
        </w:trPr>
        <w:tc>
          <w:tcPr>
            <w:tcW w:w="2065" w:type="dxa"/>
            <w:gridSpan w:val="2"/>
            <w:vMerge w:val="restart"/>
            <w:tcBorders>
              <w:top w:val="nil"/>
              <w:left w:val="single" w:sz="4" w:space="0" w:color="auto"/>
              <w:right w:val="single" w:sz="4" w:space="0" w:color="auto"/>
            </w:tcBorders>
            <w:shd w:val="clear" w:color="auto" w:fill="auto"/>
          </w:tcPr>
          <w:p w14:paraId="6287885F" w14:textId="77777777" w:rsidR="00967CBA" w:rsidRPr="00DB707E" w:rsidRDefault="00967CBA" w:rsidP="00A615F4">
            <w:pPr>
              <w:pStyle w:val="TAL"/>
              <w:rPr>
                <w:ins w:id="29087" w:author="RedCap - BigCR editor" w:date="2022-08-28T18:04:00Z"/>
              </w:rPr>
            </w:pPr>
            <w:ins w:id="29088" w:author="RedCap - BigCR editor" w:date="2022-08-28T18:04:00Z">
              <w:r w:rsidRPr="00DB707E">
                <w:t>SSB Configuration</w:t>
              </w:r>
            </w:ins>
          </w:p>
          <w:p w14:paraId="04879668" w14:textId="77777777" w:rsidR="00967CBA" w:rsidRPr="00DB707E" w:rsidRDefault="00967CBA" w:rsidP="00A615F4">
            <w:pPr>
              <w:pStyle w:val="TAL"/>
              <w:rPr>
                <w:ins w:id="29089" w:author="RedCap - BigCR editor" w:date="2022-08-28T18:04:00Z"/>
              </w:rPr>
            </w:pPr>
          </w:p>
        </w:tc>
        <w:tc>
          <w:tcPr>
            <w:tcW w:w="1740" w:type="dxa"/>
            <w:tcBorders>
              <w:left w:val="single" w:sz="4" w:space="0" w:color="auto"/>
              <w:bottom w:val="single" w:sz="4" w:space="0" w:color="auto"/>
              <w:right w:val="single" w:sz="4" w:space="0" w:color="auto"/>
            </w:tcBorders>
            <w:vAlign w:val="center"/>
          </w:tcPr>
          <w:p w14:paraId="60A1CADA" w14:textId="77777777" w:rsidR="00967CBA" w:rsidRPr="00DB707E" w:rsidRDefault="00967CBA" w:rsidP="00A615F4">
            <w:pPr>
              <w:pStyle w:val="TAL"/>
              <w:rPr>
                <w:ins w:id="29090" w:author="RedCap - BigCR editor" w:date="2022-08-28T18:04:00Z"/>
              </w:rPr>
            </w:pPr>
            <w:ins w:id="29091" w:author="RedCap - BigCR editor" w:date="2022-08-28T18:04:00Z">
              <w:r w:rsidRPr="00DB707E">
                <w:rPr>
                  <w:rFonts w:cs="Arial"/>
                </w:rPr>
                <w:t>Config</w:t>
              </w:r>
              <w:r w:rsidRPr="00DB707E">
                <w:rPr>
                  <w:szCs w:val="18"/>
                </w:rPr>
                <w:t xml:space="preserve"> 1,2,4,5,7,8</w:t>
              </w:r>
            </w:ins>
          </w:p>
        </w:tc>
        <w:tc>
          <w:tcPr>
            <w:tcW w:w="1134" w:type="dxa"/>
            <w:tcBorders>
              <w:top w:val="nil"/>
              <w:left w:val="single" w:sz="4" w:space="0" w:color="auto"/>
              <w:bottom w:val="single" w:sz="4" w:space="0" w:color="auto"/>
              <w:right w:val="single" w:sz="4" w:space="0" w:color="auto"/>
            </w:tcBorders>
            <w:shd w:val="clear" w:color="auto" w:fill="auto"/>
          </w:tcPr>
          <w:p w14:paraId="39EFFA71" w14:textId="77777777" w:rsidR="00967CBA" w:rsidRPr="00DB707E" w:rsidRDefault="00967CBA" w:rsidP="00A615F4">
            <w:pPr>
              <w:pStyle w:val="TAC"/>
              <w:rPr>
                <w:ins w:id="29092" w:author="RedCap - BigCR editor" w:date="2022-08-28T18:04:00Z"/>
              </w:rPr>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46679472" w14:textId="77777777" w:rsidR="00967CBA" w:rsidRPr="00DB707E" w:rsidRDefault="00967CBA" w:rsidP="00A615F4">
            <w:pPr>
              <w:pStyle w:val="TAC"/>
              <w:rPr>
                <w:ins w:id="29093" w:author="RedCap - BigCR editor" w:date="2022-08-28T18:04:00Z"/>
              </w:rPr>
            </w:pPr>
            <w:ins w:id="29094" w:author="RedCap - BigCR editor" w:date="2022-08-28T18:04:00Z">
              <w:r w:rsidRPr="00DB707E">
                <w:rPr>
                  <w:rFonts w:cs="Arial"/>
                  <w:lang w:val="en-US"/>
                </w:rPr>
                <w:t>SSB.1 FR1</w:t>
              </w:r>
            </w:ins>
          </w:p>
        </w:tc>
      </w:tr>
      <w:tr w:rsidR="00967CBA" w:rsidRPr="00DB707E" w14:paraId="0945DB3B" w14:textId="77777777" w:rsidTr="00A615F4">
        <w:trPr>
          <w:trHeight w:val="187"/>
          <w:jc w:val="center"/>
          <w:ins w:id="29095" w:author="RedCap - BigCR editor" w:date="2022-08-28T18:04:00Z"/>
        </w:trPr>
        <w:tc>
          <w:tcPr>
            <w:tcW w:w="2065" w:type="dxa"/>
            <w:gridSpan w:val="2"/>
            <w:vMerge/>
            <w:tcBorders>
              <w:left w:val="single" w:sz="4" w:space="0" w:color="auto"/>
              <w:right w:val="single" w:sz="4" w:space="0" w:color="auto"/>
            </w:tcBorders>
            <w:shd w:val="clear" w:color="auto" w:fill="auto"/>
          </w:tcPr>
          <w:p w14:paraId="12FBEB4C" w14:textId="77777777" w:rsidR="00967CBA" w:rsidRPr="00DB707E" w:rsidRDefault="00967CBA" w:rsidP="00A615F4">
            <w:pPr>
              <w:pStyle w:val="TAL"/>
              <w:rPr>
                <w:ins w:id="29096" w:author="RedCap - BigCR editor" w:date="2022-08-28T18:04:00Z"/>
              </w:rPr>
            </w:pPr>
          </w:p>
        </w:tc>
        <w:tc>
          <w:tcPr>
            <w:tcW w:w="1740" w:type="dxa"/>
            <w:tcBorders>
              <w:left w:val="single" w:sz="4" w:space="0" w:color="auto"/>
              <w:bottom w:val="single" w:sz="4" w:space="0" w:color="auto"/>
              <w:right w:val="single" w:sz="4" w:space="0" w:color="auto"/>
            </w:tcBorders>
            <w:vAlign w:val="center"/>
          </w:tcPr>
          <w:p w14:paraId="657E709D" w14:textId="77777777" w:rsidR="00967CBA" w:rsidRPr="00DB707E" w:rsidRDefault="00967CBA" w:rsidP="00A615F4">
            <w:pPr>
              <w:pStyle w:val="TAL"/>
              <w:rPr>
                <w:ins w:id="29097" w:author="RedCap - BigCR editor" w:date="2022-08-28T18:04:00Z"/>
              </w:rPr>
            </w:pPr>
            <w:ins w:id="29098" w:author="RedCap - BigCR editor" w:date="2022-08-28T18:04:00Z">
              <w:r w:rsidRPr="00DB707E">
                <w:rPr>
                  <w:rFonts w:cs="Arial"/>
                </w:rPr>
                <w:t>Config</w:t>
              </w:r>
              <w:r w:rsidRPr="00DB707E">
                <w:rPr>
                  <w:szCs w:val="18"/>
                </w:rPr>
                <w:t xml:space="preserve"> 3,6</w:t>
              </w:r>
            </w:ins>
          </w:p>
        </w:tc>
        <w:tc>
          <w:tcPr>
            <w:tcW w:w="1134" w:type="dxa"/>
            <w:tcBorders>
              <w:top w:val="nil"/>
              <w:left w:val="single" w:sz="4" w:space="0" w:color="auto"/>
              <w:bottom w:val="single" w:sz="4" w:space="0" w:color="auto"/>
              <w:right w:val="single" w:sz="4" w:space="0" w:color="auto"/>
            </w:tcBorders>
            <w:shd w:val="clear" w:color="auto" w:fill="auto"/>
          </w:tcPr>
          <w:p w14:paraId="3EB3251B" w14:textId="77777777" w:rsidR="00967CBA" w:rsidRPr="00DB707E" w:rsidRDefault="00967CBA" w:rsidP="00A615F4">
            <w:pPr>
              <w:pStyle w:val="TAC"/>
              <w:rPr>
                <w:ins w:id="29099" w:author="RedCap - BigCR editor" w:date="2022-08-28T18:04:00Z"/>
              </w:rPr>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79A35020" w14:textId="77777777" w:rsidR="00967CBA" w:rsidRPr="00DB707E" w:rsidRDefault="00967CBA" w:rsidP="00A615F4">
            <w:pPr>
              <w:pStyle w:val="TAC"/>
              <w:rPr>
                <w:ins w:id="29100" w:author="RedCap - BigCR editor" w:date="2022-08-28T18:04:00Z"/>
              </w:rPr>
            </w:pPr>
            <w:ins w:id="29101" w:author="RedCap - BigCR editor" w:date="2022-08-28T18:04:00Z">
              <w:r w:rsidRPr="00DB707E">
                <w:rPr>
                  <w:rFonts w:cs="v4.2.0"/>
                  <w:bCs/>
                  <w:lang w:eastAsia="zh-CN"/>
                </w:rPr>
                <w:t>SSB.1 RedCap FR1</w:t>
              </w:r>
            </w:ins>
          </w:p>
        </w:tc>
      </w:tr>
      <w:tr w:rsidR="00967CBA" w:rsidRPr="00DB707E" w14:paraId="6B26019E" w14:textId="77777777" w:rsidTr="00A615F4">
        <w:trPr>
          <w:trHeight w:val="187"/>
          <w:jc w:val="center"/>
          <w:ins w:id="29102" w:author="RedCap - BigCR editor" w:date="2022-08-28T18:04:00Z"/>
        </w:trPr>
        <w:tc>
          <w:tcPr>
            <w:tcW w:w="2065" w:type="dxa"/>
            <w:gridSpan w:val="2"/>
            <w:vMerge w:val="restart"/>
            <w:tcBorders>
              <w:top w:val="nil"/>
              <w:left w:val="single" w:sz="4" w:space="0" w:color="auto"/>
              <w:right w:val="single" w:sz="4" w:space="0" w:color="auto"/>
            </w:tcBorders>
            <w:shd w:val="clear" w:color="auto" w:fill="auto"/>
          </w:tcPr>
          <w:p w14:paraId="57F826CC" w14:textId="77777777" w:rsidR="00967CBA" w:rsidRPr="00DB707E" w:rsidRDefault="00967CBA" w:rsidP="00A615F4">
            <w:pPr>
              <w:pStyle w:val="TAL"/>
              <w:rPr>
                <w:ins w:id="29103" w:author="RedCap - BigCR editor" w:date="2022-08-28T18:04:00Z"/>
                <w:rFonts w:cs="Arial"/>
                <w:lang w:val="en-US"/>
              </w:rPr>
            </w:pPr>
          </w:p>
          <w:p w14:paraId="65F53B12" w14:textId="77777777" w:rsidR="00967CBA" w:rsidRPr="00DB707E" w:rsidRDefault="00967CBA" w:rsidP="00A615F4">
            <w:pPr>
              <w:pStyle w:val="TAL"/>
              <w:rPr>
                <w:ins w:id="29104" w:author="RedCap - BigCR editor" w:date="2022-08-28T18:04:00Z"/>
              </w:rPr>
            </w:pPr>
            <w:ins w:id="29105" w:author="RedCap - BigCR editor" w:date="2022-08-28T18:04:00Z">
              <w:r w:rsidRPr="00DB707E">
                <w:rPr>
                  <w:rFonts w:cs="Arial"/>
                  <w:lang w:val="en-US"/>
                </w:rPr>
                <w:t>CSI-RS for tracking</w:t>
              </w:r>
            </w:ins>
          </w:p>
        </w:tc>
        <w:tc>
          <w:tcPr>
            <w:tcW w:w="1740" w:type="dxa"/>
            <w:tcBorders>
              <w:left w:val="single" w:sz="4" w:space="0" w:color="auto"/>
              <w:bottom w:val="single" w:sz="4" w:space="0" w:color="auto"/>
              <w:right w:val="single" w:sz="4" w:space="0" w:color="auto"/>
            </w:tcBorders>
            <w:vAlign w:val="center"/>
          </w:tcPr>
          <w:p w14:paraId="0BE80F03" w14:textId="77777777" w:rsidR="00967CBA" w:rsidRPr="00DB707E" w:rsidRDefault="00967CBA" w:rsidP="00A615F4">
            <w:pPr>
              <w:pStyle w:val="TAL"/>
              <w:rPr>
                <w:ins w:id="29106" w:author="RedCap - BigCR editor" w:date="2022-08-28T18:04:00Z"/>
              </w:rPr>
            </w:pPr>
            <w:ins w:id="29107" w:author="RedCap - BigCR editor" w:date="2022-08-28T18:04:00Z">
              <w:r w:rsidRPr="00DB707E">
                <w:rPr>
                  <w:rFonts w:cs="Arial"/>
                </w:rPr>
                <w:t>Config</w:t>
              </w:r>
              <w:r w:rsidRPr="00DB707E">
                <w:rPr>
                  <w:szCs w:val="18"/>
                </w:rPr>
                <w:t xml:space="preserve"> 1, 4</w:t>
              </w:r>
            </w:ins>
          </w:p>
        </w:tc>
        <w:tc>
          <w:tcPr>
            <w:tcW w:w="1134" w:type="dxa"/>
            <w:tcBorders>
              <w:top w:val="nil"/>
              <w:left w:val="single" w:sz="4" w:space="0" w:color="auto"/>
              <w:bottom w:val="single" w:sz="4" w:space="0" w:color="auto"/>
              <w:right w:val="single" w:sz="4" w:space="0" w:color="auto"/>
            </w:tcBorders>
            <w:shd w:val="clear" w:color="auto" w:fill="auto"/>
          </w:tcPr>
          <w:p w14:paraId="6094A806" w14:textId="77777777" w:rsidR="00967CBA" w:rsidRPr="00DB707E" w:rsidRDefault="00967CBA" w:rsidP="00A615F4">
            <w:pPr>
              <w:pStyle w:val="TAC"/>
              <w:rPr>
                <w:ins w:id="29108" w:author="RedCap - BigCR editor" w:date="2022-08-28T18:04:00Z"/>
              </w:rPr>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41FEE863" w14:textId="77777777" w:rsidR="00967CBA" w:rsidRPr="00DB707E" w:rsidRDefault="00967CBA" w:rsidP="00A615F4">
            <w:pPr>
              <w:pStyle w:val="TAC"/>
              <w:rPr>
                <w:ins w:id="29109" w:author="RedCap - BigCR editor" w:date="2022-08-28T18:04:00Z"/>
              </w:rPr>
            </w:pPr>
            <w:ins w:id="29110" w:author="RedCap - BigCR editor" w:date="2022-08-28T18:04:00Z">
              <w:r w:rsidRPr="00DB707E">
                <w:rPr>
                  <w:rFonts w:cs="Arial"/>
                  <w:lang w:val="en-US"/>
                </w:rPr>
                <w:t>TRS.1.1 FDD</w:t>
              </w:r>
            </w:ins>
          </w:p>
        </w:tc>
      </w:tr>
      <w:tr w:rsidR="00967CBA" w:rsidRPr="00DB707E" w14:paraId="3D2233AA" w14:textId="77777777" w:rsidTr="00A615F4">
        <w:trPr>
          <w:trHeight w:val="187"/>
          <w:jc w:val="center"/>
          <w:ins w:id="29111" w:author="RedCap - BigCR editor" w:date="2022-08-28T18:04:00Z"/>
        </w:trPr>
        <w:tc>
          <w:tcPr>
            <w:tcW w:w="2065" w:type="dxa"/>
            <w:gridSpan w:val="2"/>
            <w:vMerge/>
            <w:tcBorders>
              <w:left w:val="single" w:sz="4" w:space="0" w:color="auto"/>
              <w:right w:val="single" w:sz="4" w:space="0" w:color="auto"/>
            </w:tcBorders>
            <w:shd w:val="clear" w:color="auto" w:fill="auto"/>
          </w:tcPr>
          <w:p w14:paraId="2C18FA91" w14:textId="77777777" w:rsidR="00967CBA" w:rsidRPr="00DB707E" w:rsidRDefault="00967CBA" w:rsidP="00A615F4">
            <w:pPr>
              <w:pStyle w:val="TAL"/>
              <w:rPr>
                <w:ins w:id="29112" w:author="RedCap - BigCR editor" w:date="2022-08-28T18:04:00Z"/>
              </w:rPr>
            </w:pPr>
          </w:p>
        </w:tc>
        <w:tc>
          <w:tcPr>
            <w:tcW w:w="1740" w:type="dxa"/>
            <w:tcBorders>
              <w:left w:val="single" w:sz="4" w:space="0" w:color="auto"/>
              <w:bottom w:val="single" w:sz="4" w:space="0" w:color="auto"/>
              <w:right w:val="single" w:sz="4" w:space="0" w:color="auto"/>
            </w:tcBorders>
            <w:vAlign w:val="center"/>
          </w:tcPr>
          <w:p w14:paraId="5551635E" w14:textId="77777777" w:rsidR="00967CBA" w:rsidRPr="00DB707E" w:rsidRDefault="00967CBA" w:rsidP="00A615F4">
            <w:pPr>
              <w:pStyle w:val="TAL"/>
              <w:rPr>
                <w:ins w:id="29113" w:author="RedCap - BigCR editor" w:date="2022-08-28T18:04:00Z"/>
              </w:rPr>
            </w:pPr>
            <w:ins w:id="29114" w:author="RedCap - BigCR editor" w:date="2022-08-28T18:04:00Z">
              <w:r w:rsidRPr="00DB707E">
                <w:rPr>
                  <w:rFonts w:cs="Arial"/>
                </w:rPr>
                <w:t>Config</w:t>
              </w:r>
              <w:r w:rsidRPr="00DB707E">
                <w:rPr>
                  <w:szCs w:val="18"/>
                </w:rPr>
                <w:t xml:space="preserve"> 2, 5</w:t>
              </w:r>
            </w:ins>
          </w:p>
        </w:tc>
        <w:tc>
          <w:tcPr>
            <w:tcW w:w="1134" w:type="dxa"/>
            <w:tcBorders>
              <w:top w:val="nil"/>
              <w:left w:val="single" w:sz="4" w:space="0" w:color="auto"/>
              <w:bottom w:val="single" w:sz="4" w:space="0" w:color="auto"/>
              <w:right w:val="single" w:sz="4" w:space="0" w:color="auto"/>
            </w:tcBorders>
            <w:shd w:val="clear" w:color="auto" w:fill="auto"/>
          </w:tcPr>
          <w:p w14:paraId="2E5DED0F" w14:textId="77777777" w:rsidR="00967CBA" w:rsidRPr="00DB707E" w:rsidRDefault="00967CBA" w:rsidP="00A615F4">
            <w:pPr>
              <w:pStyle w:val="TAC"/>
              <w:rPr>
                <w:ins w:id="29115" w:author="RedCap - BigCR editor" w:date="2022-08-28T18:04:00Z"/>
              </w:rPr>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645C1F1B" w14:textId="77777777" w:rsidR="00967CBA" w:rsidRPr="00DB707E" w:rsidRDefault="00967CBA" w:rsidP="00A615F4">
            <w:pPr>
              <w:pStyle w:val="TAC"/>
              <w:rPr>
                <w:ins w:id="29116" w:author="RedCap - BigCR editor" w:date="2022-08-28T18:04:00Z"/>
              </w:rPr>
            </w:pPr>
            <w:ins w:id="29117" w:author="RedCap - BigCR editor" w:date="2022-08-28T18:04:00Z">
              <w:r w:rsidRPr="00DB707E">
                <w:rPr>
                  <w:rFonts w:cs="Arial"/>
                  <w:lang w:val="en-US"/>
                </w:rPr>
                <w:t>TRS.1.1 TDD</w:t>
              </w:r>
            </w:ins>
          </w:p>
        </w:tc>
      </w:tr>
      <w:tr w:rsidR="00967CBA" w:rsidRPr="00DB707E" w14:paraId="6564C9CD" w14:textId="77777777" w:rsidTr="00A615F4">
        <w:trPr>
          <w:trHeight w:val="187"/>
          <w:jc w:val="center"/>
          <w:ins w:id="29118" w:author="RedCap - BigCR editor" w:date="2022-08-28T18:04:00Z"/>
        </w:trPr>
        <w:tc>
          <w:tcPr>
            <w:tcW w:w="2065" w:type="dxa"/>
            <w:gridSpan w:val="2"/>
            <w:vMerge/>
            <w:tcBorders>
              <w:left w:val="single" w:sz="4" w:space="0" w:color="auto"/>
              <w:bottom w:val="nil"/>
              <w:right w:val="single" w:sz="4" w:space="0" w:color="auto"/>
            </w:tcBorders>
            <w:shd w:val="clear" w:color="auto" w:fill="auto"/>
          </w:tcPr>
          <w:p w14:paraId="6424C6F7" w14:textId="77777777" w:rsidR="00967CBA" w:rsidRPr="00DB707E" w:rsidRDefault="00967CBA" w:rsidP="00A615F4">
            <w:pPr>
              <w:pStyle w:val="TAL"/>
              <w:rPr>
                <w:ins w:id="29119" w:author="RedCap - BigCR editor" w:date="2022-08-28T18:04:00Z"/>
              </w:rPr>
            </w:pPr>
          </w:p>
        </w:tc>
        <w:tc>
          <w:tcPr>
            <w:tcW w:w="1740" w:type="dxa"/>
            <w:tcBorders>
              <w:left w:val="single" w:sz="4" w:space="0" w:color="auto"/>
              <w:bottom w:val="single" w:sz="4" w:space="0" w:color="auto"/>
              <w:right w:val="single" w:sz="4" w:space="0" w:color="auto"/>
            </w:tcBorders>
            <w:vAlign w:val="center"/>
          </w:tcPr>
          <w:p w14:paraId="71F1D322" w14:textId="77777777" w:rsidR="00967CBA" w:rsidRPr="00DB707E" w:rsidRDefault="00967CBA" w:rsidP="00A615F4">
            <w:pPr>
              <w:pStyle w:val="TAL"/>
              <w:rPr>
                <w:ins w:id="29120" w:author="RedCap - BigCR editor" w:date="2022-08-28T18:04:00Z"/>
              </w:rPr>
            </w:pPr>
            <w:ins w:id="29121" w:author="RedCap - BigCR editor" w:date="2022-08-28T18:04:00Z">
              <w:r w:rsidRPr="00DB707E">
                <w:rPr>
                  <w:rFonts w:cs="Arial"/>
                </w:rPr>
                <w:t>Config</w:t>
              </w:r>
              <w:r w:rsidRPr="00DB707E">
                <w:rPr>
                  <w:szCs w:val="18"/>
                </w:rPr>
                <w:t xml:space="preserve"> 3, 6</w:t>
              </w:r>
            </w:ins>
          </w:p>
        </w:tc>
        <w:tc>
          <w:tcPr>
            <w:tcW w:w="1134" w:type="dxa"/>
            <w:tcBorders>
              <w:top w:val="nil"/>
              <w:left w:val="single" w:sz="4" w:space="0" w:color="auto"/>
              <w:bottom w:val="single" w:sz="4" w:space="0" w:color="auto"/>
              <w:right w:val="single" w:sz="4" w:space="0" w:color="auto"/>
            </w:tcBorders>
            <w:shd w:val="clear" w:color="auto" w:fill="auto"/>
          </w:tcPr>
          <w:p w14:paraId="653DC4A6" w14:textId="77777777" w:rsidR="00967CBA" w:rsidRPr="00DB707E" w:rsidRDefault="00967CBA" w:rsidP="00A615F4">
            <w:pPr>
              <w:pStyle w:val="TAC"/>
              <w:rPr>
                <w:ins w:id="29122" w:author="RedCap - BigCR editor" w:date="2022-08-28T18:04:00Z"/>
              </w:rPr>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0DADF38B" w14:textId="77777777" w:rsidR="00967CBA" w:rsidRPr="00DB707E" w:rsidRDefault="00967CBA" w:rsidP="00A615F4">
            <w:pPr>
              <w:pStyle w:val="TAC"/>
              <w:rPr>
                <w:ins w:id="29123" w:author="RedCap - BigCR editor" w:date="2022-08-28T18:04:00Z"/>
              </w:rPr>
            </w:pPr>
            <w:ins w:id="29124" w:author="RedCap - BigCR editor" w:date="2022-08-28T18:04:00Z">
              <w:r w:rsidRPr="00DB707E">
                <w:rPr>
                  <w:rFonts w:cs="Arial"/>
                  <w:lang w:val="en-US"/>
                </w:rPr>
                <w:t>TRS.1.2 TDD</w:t>
              </w:r>
            </w:ins>
          </w:p>
        </w:tc>
      </w:tr>
      <w:tr w:rsidR="00967CBA" w:rsidRPr="00DB707E" w14:paraId="265F44ED" w14:textId="77777777" w:rsidTr="00A615F4">
        <w:trPr>
          <w:trHeight w:val="187"/>
          <w:jc w:val="center"/>
          <w:ins w:id="29125"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669EA10D" w14:textId="77777777" w:rsidR="00967CBA" w:rsidRPr="00DB707E" w:rsidRDefault="00967CBA" w:rsidP="00A615F4">
            <w:pPr>
              <w:pStyle w:val="TAL"/>
              <w:rPr>
                <w:ins w:id="29126" w:author="RedCap - BigCR editor" w:date="2022-08-28T18:04:00Z"/>
              </w:rPr>
            </w:pPr>
          </w:p>
        </w:tc>
        <w:tc>
          <w:tcPr>
            <w:tcW w:w="1740" w:type="dxa"/>
            <w:tcBorders>
              <w:left w:val="single" w:sz="4" w:space="0" w:color="auto"/>
              <w:bottom w:val="single" w:sz="4" w:space="0" w:color="auto"/>
              <w:right w:val="single" w:sz="4" w:space="0" w:color="auto"/>
            </w:tcBorders>
            <w:vAlign w:val="center"/>
          </w:tcPr>
          <w:p w14:paraId="6E9558EB" w14:textId="77777777" w:rsidR="00967CBA" w:rsidRPr="00DB707E" w:rsidRDefault="00967CBA" w:rsidP="00A615F4">
            <w:pPr>
              <w:pStyle w:val="TAL"/>
              <w:rPr>
                <w:ins w:id="29127" w:author="RedCap - BigCR editor" w:date="2022-08-28T18:04:00Z"/>
                <w:rFonts w:cs="Arial"/>
              </w:rPr>
            </w:pPr>
            <w:ins w:id="29128" w:author="RedCap - BigCR editor" w:date="2022-08-28T18:04:00Z">
              <w:r w:rsidRPr="00DB707E">
                <w:rPr>
                  <w:rFonts w:cs="Arial"/>
                </w:rPr>
                <w:t>Config 7,8</w:t>
              </w:r>
            </w:ins>
          </w:p>
        </w:tc>
        <w:tc>
          <w:tcPr>
            <w:tcW w:w="1134" w:type="dxa"/>
            <w:tcBorders>
              <w:top w:val="nil"/>
              <w:left w:val="single" w:sz="4" w:space="0" w:color="auto"/>
              <w:bottom w:val="single" w:sz="4" w:space="0" w:color="auto"/>
              <w:right w:val="single" w:sz="4" w:space="0" w:color="auto"/>
            </w:tcBorders>
            <w:shd w:val="clear" w:color="auto" w:fill="auto"/>
          </w:tcPr>
          <w:p w14:paraId="72813078" w14:textId="77777777" w:rsidR="00967CBA" w:rsidRPr="00DB707E" w:rsidRDefault="00967CBA" w:rsidP="00A615F4">
            <w:pPr>
              <w:pStyle w:val="TAC"/>
              <w:rPr>
                <w:ins w:id="29129" w:author="RedCap - BigCR editor" w:date="2022-08-28T18:04:00Z"/>
              </w:rPr>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612D6A98" w14:textId="77777777" w:rsidR="00967CBA" w:rsidRPr="00DB707E" w:rsidRDefault="00967CBA" w:rsidP="00A615F4">
            <w:pPr>
              <w:pStyle w:val="TAC"/>
              <w:rPr>
                <w:ins w:id="29130" w:author="RedCap - BigCR editor" w:date="2022-08-28T18:04:00Z"/>
                <w:rFonts w:cs="Arial"/>
                <w:lang w:val="en-US"/>
              </w:rPr>
            </w:pPr>
            <w:ins w:id="29131" w:author="RedCap - BigCR editor" w:date="2022-08-28T18:04:00Z">
              <w:r w:rsidRPr="00DB707E">
                <w:rPr>
                  <w:rFonts w:cs="Arial"/>
                  <w:lang w:val="en-US"/>
                </w:rPr>
                <w:t>TBD</w:t>
              </w:r>
            </w:ins>
          </w:p>
        </w:tc>
      </w:tr>
      <w:tr w:rsidR="00967CBA" w:rsidRPr="00DB707E" w14:paraId="38EE8F9A" w14:textId="77777777" w:rsidTr="00A615F4">
        <w:trPr>
          <w:trHeight w:val="187"/>
          <w:jc w:val="center"/>
          <w:ins w:id="29132" w:author="RedCap - BigCR editor" w:date="2022-08-28T18:04:00Z"/>
        </w:trPr>
        <w:tc>
          <w:tcPr>
            <w:tcW w:w="2065" w:type="dxa"/>
            <w:gridSpan w:val="2"/>
            <w:tcBorders>
              <w:top w:val="single" w:sz="4" w:space="0" w:color="auto"/>
              <w:left w:val="single" w:sz="4" w:space="0" w:color="auto"/>
              <w:bottom w:val="nil"/>
              <w:right w:val="single" w:sz="4" w:space="0" w:color="auto"/>
            </w:tcBorders>
            <w:shd w:val="clear" w:color="auto" w:fill="auto"/>
          </w:tcPr>
          <w:p w14:paraId="2FE40DAB" w14:textId="77777777" w:rsidR="00967CBA" w:rsidRPr="00DB707E" w:rsidRDefault="00967CBA" w:rsidP="00A615F4">
            <w:pPr>
              <w:pStyle w:val="TAL"/>
              <w:rPr>
                <w:ins w:id="29133" w:author="RedCap - BigCR editor" w:date="2022-08-28T18:04:00Z"/>
              </w:rPr>
            </w:pPr>
            <w:ins w:id="29134" w:author="RedCap - BigCR editor" w:date="2022-08-28T18:04:00Z">
              <w:r w:rsidRPr="00DB707E">
                <w:t>TDD configuration</w:t>
              </w:r>
            </w:ins>
          </w:p>
        </w:tc>
        <w:tc>
          <w:tcPr>
            <w:tcW w:w="1740" w:type="dxa"/>
            <w:tcBorders>
              <w:top w:val="single" w:sz="4" w:space="0" w:color="auto"/>
              <w:left w:val="single" w:sz="4" w:space="0" w:color="auto"/>
              <w:right w:val="single" w:sz="4" w:space="0" w:color="auto"/>
            </w:tcBorders>
          </w:tcPr>
          <w:p w14:paraId="5AED1D3B" w14:textId="77777777" w:rsidR="00967CBA" w:rsidRPr="00DB707E" w:rsidRDefault="00967CBA" w:rsidP="00A615F4">
            <w:pPr>
              <w:pStyle w:val="TAL"/>
              <w:rPr>
                <w:ins w:id="29135" w:author="RedCap - BigCR editor" w:date="2022-08-28T18:04:00Z"/>
              </w:rPr>
            </w:pPr>
            <w:ins w:id="29136" w:author="RedCap - BigCR editor" w:date="2022-08-28T18:04:00Z">
              <w:r w:rsidRPr="00DB707E">
                <w:t>Config</w:t>
              </w:r>
              <w:r w:rsidRPr="00DB707E">
                <w:rPr>
                  <w:szCs w:val="18"/>
                </w:rPr>
                <w:t xml:space="preserve"> 1,4, 7, 8</w:t>
              </w:r>
            </w:ins>
          </w:p>
        </w:tc>
        <w:tc>
          <w:tcPr>
            <w:tcW w:w="1134" w:type="dxa"/>
            <w:tcBorders>
              <w:top w:val="single" w:sz="4" w:space="0" w:color="auto"/>
              <w:left w:val="single" w:sz="4" w:space="0" w:color="auto"/>
              <w:bottom w:val="nil"/>
              <w:right w:val="single" w:sz="4" w:space="0" w:color="auto"/>
            </w:tcBorders>
            <w:shd w:val="clear" w:color="auto" w:fill="auto"/>
          </w:tcPr>
          <w:p w14:paraId="55873E8B" w14:textId="77777777" w:rsidR="00967CBA" w:rsidRPr="00DB707E" w:rsidRDefault="00967CBA" w:rsidP="00A615F4">
            <w:pPr>
              <w:pStyle w:val="TAC"/>
              <w:rPr>
                <w:ins w:id="29137" w:author="RedCap - BigCR editor" w:date="2022-08-28T18:04:00Z"/>
              </w:rPr>
            </w:pPr>
          </w:p>
        </w:tc>
        <w:tc>
          <w:tcPr>
            <w:tcW w:w="4655" w:type="dxa"/>
            <w:gridSpan w:val="3"/>
            <w:tcBorders>
              <w:top w:val="single" w:sz="4" w:space="0" w:color="auto"/>
              <w:left w:val="single" w:sz="4" w:space="0" w:color="auto"/>
              <w:right w:val="single" w:sz="4" w:space="0" w:color="auto"/>
            </w:tcBorders>
          </w:tcPr>
          <w:p w14:paraId="407739BB" w14:textId="77777777" w:rsidR="00967CBA" w:rsidRPr="00DB707E" w:rsidRDefault="00967CBA" w:rsidP="00A615F4">
            <w:pPr>
              <w:pStyle w:val="TAC"/>
              <w:rPr>
                <w:ins w:id="29138" w:author="RedCap - BigCR editor" w:date="2022-08-28T18:04:00Z"/>
              </w:rPr>
            </w:pPr>
            <w:ins w:id="29139" w:author="RedCap - BigCR editor" w:date="2022-08-28T18:04:00Z">
              <w:r w:rsidRPr="00DB707E">
                <w:t>Not Applicable</w:t>
              </w:r>
            </w:ins>
          </w:p>
        </w:tc>
      </w:tr>
      <w:tr w:rsidR="00967CBA" w:rsidRPr="00DB707E" w14:paraId="28810FC4" w14:textId="77777777" w:rsidTr="00A615F4">
        <w:trPr>
          <w:trHeight w:val="187"/>
          <w:jc w:val="center"/>
          <w:ins w:id="29140"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3307EA87" w14:textId="77777777" w:rsidR="00967CBA" w:rsidRPr="00DB707E" w:rsidRDefault="00967CBA" w:rsidP="00A615F4">
            <w:pPr>
              <w:pStyle w:val="TAL"/>
              <w:rPr>
                <w:ins w:id="29141" w:author="RedCap - BigCR editor" w:date="2022-08-28T18:04:00Z"/>
              </w:rPr>
            </w:pPr>
          </w:p>
        </w:tc>
        <w:tc>
          <w:tcPr>
            <w:tcW w:w="1740" w:type="dxa"/>
            <w:tcBorders>
              <w:left w:val="single" w:sz="4" w:space="0" w:color="auto"/>
              <w:right w:val="single" w:sz="4" w:space="0" w:color="auto"/>
            </w:tcBorders>
          </w:tcPr>
          <w:p w14:paraId="51BCFFE1" w14:textId="77777777" w:rsidR="00967CBA" w:rsidRPr="00DB707E" w:rsidRDefault="00967CBA" w:rsidP="00A615F4">
            <w:pPr>
              <w:pStyle w:val="TAL"/>
              <w:rPr>
                <w:ins w:id="29142" w:author="RedCap - BigCR editor" w:date="2022-08-28T18:04:00Z"/>
              </w:rPr>
            </w:pPr>
            <w:ins w:id="29143" w:author="RedCap - BigCR editor" w:date="2022-08-28T18:04:00Z">
              <w:r w:rsidRPr="00DB707E">
                <w:t>Config</w:t>
              </w:r>
              <w:r w:rsidRPr="00DB707E">
                <w:rPr>
                  <w:szCs w:val="18"/>
                </w:rPr>
                <w:t xml:space="preserve"> 2,5</w:t>
              </w:r>
            </w:ins>
          </w:p>
        </w:tc>
        <w:tc>
          <w:tcPr>
            <w:tcW w:w="1134" w:type="dxa"/>
            <w:tcBorders>
              <w:top w:val="nil"/>
              <w:left w:val="single" w:sz="4" w:space="0" w:color="auto"/>
              <w:bottom w:val="nil"/>
              <w:right w:val="single" w:sz="4" w:space="0" w:color="auto"/>
            </w:tcBorders>
            <w:shd w:val="clear" w:color="auto" w:fill="auto"/>
          </w:tcPr>
          <w:p w14:paraId="5AB1357A" w14:textId="77777777" w:rsidR="00967CBA" w:rsidRPr="00DB707E" w:rsidRDefault="00967CBA" w:rsidP="00A615F4">
            <w:pPr>
              <w:pStyle w:val="TAC"/>
              <w:rPr>
                <w:ins w:id="29144" w:author="RedCap - BigCR editor" w:date="2022-08-28T18:04:00Z"/>
              </w:rPr>
            </w:pPr>
          </w:p>
        </w:tc>
        <w:tc>
          <w:tcPr>
            <w:tcW w:w="4655" w:type="dxa"/>
            <w:gridSpan w:val="3"/>
            <w:tcBorders>
              <w:left w:val="single" w:sz="4" w:space="0" w:color="auto"/>
              <w:right w:val="single" w:sz="4" w:space="0" w:color="auto"/>
            </w:tcBorders>
          </w:tcPr>
          <w:p w14:paraId="5B5D61E2" w14:textId="77777777" w:rsidR="00967CBA" w:rsidRPr="00DB707E" w:rsidRDefault="00967CBA" w:rsidP="00A615F4">
            <w:pPr>
              <w:pStyle w:val="TAC"/>
              <w:rPr>
                <w:ins w:id="29145" w:author="RedCap - BigCR editor" w:date="2022-08-28T18:04:00Z"/>
              </w:rPr>
            </w:pPr>
            <w:ins w:id="29146" w:author="RedCap - BigCR editor" w:date="2022-08-28T18:04:00Z">
              <w:r w:rsidRPr="00DB707E">
                <w:t>TDDConf.1.1</w:t>
              </w:r>
            </w:ins>
          </w:p>
        </w:tc>
      </w:tr>
      <w:tr w:rsidR="00967CBA" w:rsidRPr="00DB707E" w14:paraId="6AB5C584" w14:textId="77777777" w:rsidTr="00A615F4">
        <w:trPr>
          <w:trHeight w:val="187"/>
          <w:jc w:val="center"/>
          <w:ins w:id="29147"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7A46A4EC" w14:textId="77777777" w:rsidR="00967CBA" w:rsidRPr="00DB707E" w:rsidRDefault="00967CBA" w:rsidP="00A615F4">
            <w:pPr>
              <w:pStyle w:val="TAL"/>
              <w:rPr>
                <w:ins w:id="29148" w:author="RedCap - BigCR editor" w:date="2022-08-28T18:04:00Z"/>
              </w:rPr>
            </w:pPr>
          </w:p>
        </w:tc>
        <w:tc>
          <w:tcPr>
            <w:tcW w:w="1740" w:type="dxa"/>
            <w:tcBorders>
              <w:left w:val="single" w:sz="4" w:space="0" w:color="auto"/>
              <w:bottom w:val="single" w:sz="4" w:space="0" w:color="auto"/>
              <w:right w:val="single" w:sz="4" w:space="0" w:color="auto"/>
            </w:tcBorders>
          </w:tcPr>
          <w:p w14:paraId="0331DFF5" w14:textId="77777777" w:rsidR="00967CBA" w:rsidRPr="00DB707E" w:rsidRDefault="00967CBA" w:rsidP="00A615F4">
            <w:pPr>
              <w:pStyle w:val="TAL"/>
              <w:rPr>
                <w:ins w:id="29149" w:author="RedCap - BigCR editor" w:date="2022-08-28T18:04:00Z"/>
              </w:rPr>
            </w:pPr>
            <w:ins w:id="29150" w:author="RedCap - BigCR editor" w:date="2022-08-28T18:04:00Z">
              <w:r w:rsidRPr="00DB707E">
                <w:t>Config</w:t>
              </w:r>
              <w:r w:rsidRPr="00DB707E">
                <w:rPr>
                  <w:szCs w:val="18"/>
                </w:rPr>
                <w:t xml:space="preserve"> 3,6</w:t>
              </w:r>
            </w:ins>
          </w:p>
        </w:tc>
        <w:tc>
          <w:tcPr>
            <w:tcW w:w="1134" w:type="dxa"/>
            <w:tcBorders>
              <w:top w:val="nil"/>
              <w:left w:val="single" w:sz="4" w:space="0" w:color="auto"/>
              <w:bottom w:val="single" w:sz="4" w:space="0" w:color="auto"/>
              <w:right w:val="single" w:sz="4" w:space="0" w:color="auto"/>
            </w:tcBorders>
            <w:shd w:val="clear" w:color="auto" w:fill="auto"/>
          </w:tcPr>
          <w:p w14:paraId="2B6974F9" w14:textId="77777777" w:rsidR="00967CBA" w:rsidRPr="00DB707E" w:rsidRDefault="00967CBA" w:rsidP="00A615F4">
            <w:pPr>
              <w:pStyle w:val="TAC"/>
              <w:rPr>
                <w:ins w:id="29151" w:author="RedCap - BigCR editor" w:date="2022-08-28T18:04:00Z"/>
              </w:rPr>
            </w:pPr>
          </w:p>
        </w:tc>
        <w:tc>
          <w:tcPr>
            <w:tcW w:w="4655" w:type="dxa"/>
            <w:gridSpan w:val="3"/>
            <w:tcBorders>
              <w:left w:val="single" w:sz="4" w:space="0" w:color="auto"/>
              <w:bottom w:val="single" w:sz="4" w:space="0" w:color="auto"/>
              <w:right w:val="single" w:sz="4" w:space="0" w:color="auto"/>
            </w:tcBorders>
          </w:tcPr>
          <w:p w14:paraId="07B94C6E" w14:textId="77777777" w:rsidR="00967CBA" w:rsidRPr="00DB707E" w:rsidRDefault="00967CBA" w:rsidP="00A615F4">
            <w:pPr>
              <w:pStyle w:val="TAC"/>
              <w:rPr>
                <w:ins w:id="29152" w:author="RedCap - BigCR editor" w:date="2022-08-28T18:04:00Z"/>
              </w:rPr>
            </w:pPr>
            <w:ins w:id="29153" w:author="RedCap - BigCR editor" w:date="2022-08-28T18:04:00Z">
              <w:r w:rsidRPr="00DB707E">
                <w:t>TDDConf.2.1</w:t>
              </w:r>
            </w:ins>
          </w:p>
        </w:tc>
      </w:tr>
      <w:tr w:rsidR="00967CBA" w:rsidRPr="00DB707E" w14:paraId="07A0E616" w14:textId="77777777" w:rsidTr="00A615F4">
        <w:trPr>
          <w:trHeight w:val="187"/>
          <w:jc w:val="center"/>
          <w:ins w:id="29154" w:author="RedCap - BigCR editor" w:date="2022-08-28T18:04:00Z"/>
        </w:trPr>
        <w:tc>
          <w:tcPr>
            <w:tcW w:w="2065" w:type="dxa"/>
            <w:gridSpan w:val="2"/>
            <w:tcBorders>
              <w:top w:val="single" w:sz="4" w:space="0" w:color="auto"/>
              <w:left w:val="single" w:sz="4" w:space="0" w:color="auto"/>
              <w:bottom w:val="nil"/>
              <w:right w:val="single" w:sz="4" w:space="0" w:color="auto"/>
            </w:tcBorders>
            <w:shd w:val="clear" w:color="auto" w:fill="auto"/>
          </w:tcPr>
          <w:p w14:paraId="5A674393" w14:textId="77777777" w:rsidR="00967CBA" w:rsidRPr="00DB707E" w:rsidRDefault="00967CBA" w:rsidP="00A615F4">
            <w:pPr>
              <w:pStyle w:val="TAL"/>
              <w:rPr>
                <w:ins w:id="29155" w:author="RedCap - BigCR editor" w:date="2022-08-28T18:04:00Z"/>
              </w:rPr>
            </w:pPr>
            <w:proofErr w:type="spellStart"/>
            <w:ins w:id="29156" w:author="RedCap - BigCR editor" w:date="2022-08-28T18:04:00Z">
              <w:r w:rsidRPr="00DB707E">
                <w:t>BW</w:t>
              </w:r>
              <w:r w:rsidRPr="00DB707E">
                <w:rPr>
                  <w:vertAlign w:val="subscript"/>
                </w:rPr>
                <w:t>channel</w:t>
              </w:r>
              <w:proofErr w:type="spellEnd"/>
            </w:ins>
          </w:p>
        </w:tc>
        <w:tc>
          <w:tcPr>
            <w:tcW w:w="1740" w:type="dxa"/>
            <w:tcBorders>
              <w:top w:val="single" w:sz="4" w:space="0" w:color="auto"/>
              <w:left w:val="single" w:sz="4" w:space="0" w:color="auto"/>
              <w:right w:val="single" w:sz="4" w:space="0" w:color="auto"/>
            </w:tcBorders>
          </w:tcPr>
          <w:p w14:paraId="46984A73" w14:textId="77777777" w:rsidR="00967CBA" w:rsidRPr="00DB707E" w:rsidRDefault="00967CBA" w:rsidP="00A615F4">
            <w:pPr>
              <w:pStyle w:val="TAL"/>
              <w:rPr>
                <w:ins w:id="29157" w:author="RedCap - BigCR editor" w:date="2022-08-28T18:04:00Z"/>
              </w:rPr>
            </w:pPr>
            <w:ins w:id="29158" w:author="RedCap - BigCR editor" w:date="2022-08-28T18:04:00Z">
              <w:r w:rsidRPr="00DB707E">
                <w:t>Config</w:t>
              </w:r>
              <w:r w:rsidRPr="00DB707E">
                <w:rPr>
                  <w:szCs w:val="18"/>
                </w:rPr>
                <w:t xml:space="preserve"> 1,4</w:t>
              </w:r>
            </w:ins>
          </w:p>
        </w:tc>
        <w:tc>
          <w:tcPr>
            <w:tcW w:w="1134" w:type="dxa"/>
            <w:tcBorders>
              <w:top w:val="single" w:sz="4" w:space="0" w:color="auto"/>
              <w:left w:val="single" w:sz="4" w:space="0" w:color="auto"/>
              <w:bottom w:val="nil"/>
              <w:right w:val="single" w:sz="4" w:space="0" w:color="auto"/>
            </w:tcBorders>
            <w:shd w:val="clear" w:color="auto" w:fill="auto"/>
          </w:tcPr>
          <w:p w14:paraId="5B6CF4C5" w14:textId="77777777" w:rsidR="00967CBA" w:rsidRPr="00DB707E" w:rsidRDefault="00967CBA" w:rsidP="00A615F4">
            <w:pPr>
              <w:pStyle w:val="TAC"/>
              <w:rPr>
                <w:ins w:id="29159" w:author="RedCap - BigCR editor" w:date="2022-08-28T18:04:00Z"/>
              </w:rPr>
            </w:pPr>
            <w:ins w:id="29160" w:author="RedCap - BigCR editor" w:date="2022-08-28T18:04:00Z">
              <w:r w:rsidRPr="00DB707E">
                <w:t>MHz</w:t>
              </w:r>
            </w:ins>
          </w:p>
        </w:tc>
        <w:tc>
          <w:tcPr>
            <w:tcW w:w="4655" w:type="dxa"/>
            <w:gridSpan w:val="3"/>
            <w:tcBorders>
              <w:top w:val="single" w:sz="4" w:space="0" w:color="auto"/>
              <w:left w:val="single" w:sz="4" w:space="0" w:color="auto"/>
              <w:right w:val="single" w:sz="4" w:space="0" w:color="auto"/>
            </w:tcBorders>
          </w:tcPr>
          <w:p w14:paraId="7DF6FEFB" w14:textId="77777777" w:rsidR="00967CBA" w:rsidRPr="00DB707E" w:rsidRDefault="00967CBA" w:rsidP="00A615F4">
            <w:pPr>
              <w:pStyle w:val="TAC"/>
              <w:rPr>
                <w:ins w:id="29161" w:author="RedCap - BigCR editor" w:date="2022-08-28T18:04:00Z"/>
                <w:szCs w:val="18"/>
              </w:rPr>
            </w:pPr>
            <w:ins w:id="29162" w:author="RedCap - BigCR editor" w:date="2022-08-28T18:04: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967CBA" w:rsidRPr="00DB707E" w14:paraId="79976BA8" w14:textId="77777777" w:rsidTr="00A615F4">
        <w:trPr>
          <w:trHeight w:val="187"/>
          <w:jc w:val="center"/>
          <w:ins w:id="29163"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42A79A0E" w14:textId="77777777" w:rsidR="00967CBA" w:rsidRPr="00DB707E" w:rsidRDefault="00967CBA" w:rsidP="00A615F4">
            <w:pPr>
              <w:pStyle w:val="TAL"/>
              <w:rPr>
                <w:ins w:id="29164" w:author="RedCap - BigCR editor" w:date="2022-08-28T18:04:00Z"/>
              </w:rPr>
            </w:pPr>
          </w:p>
        </w:tc>
        <w:tc>
          <w:tcPr>
            <w:tcW w:w="1740" w:type="dxa"/>
            <w:tcBorders>
              <w:left w:val="single" w:sz="4" w:space="0" w:color="auto"/>
              <w:right w:val="single" w:sz="4" w:space="0" w:color="auto"/>
            </w:tcBorders>
          </w:tcPr>
          <w:p w14:paraId="32CDF08A" w14:textId="77777777" w:rsidR="00967CBA" w:rsidRPr="00DB707E" w:rsidRDefault="00967CBA" w:rsidP="00A615F4">
            <w:pPr>
              <w:pStyle w:val="TAL"/>
              <w:rPr>
                <w:ins w:id="29165" w:author="RedCap - BigCR editor" w:date="2022-08-28T18:04:00Z"/>
              </w:rPr>
            </w:pPr>
            <w:ins w:id="29166" w:author="RedCap - BigCR editor" w:date="2022-08-28T18:04:00Z">
              <w:r w:rsidRPr="00DB707E">
                <w:t>Config</w:t>
              </w:r>
              <w:r w:rsidRPr="00DB707E">
                <w:rPr>
                  <w:szCs w:val="18"/>
                </w:rPr>
                <w:t xml:space="preserve"> 2,5</w:t>
              </w:r>
            </w:ins>
          </w:p>
        </w:tc>
        <w:tc>
          <w:tcPr>
            <w:tcW w:w="1134" w:type="dxa"/>
            <w:tcBorders>
              <w:top w:val="nil"/>
              <w:left w:val="single" w:sz="4" w:space="0" w:color="auto"/>
              <w:bottom w:val="nil"/>
              <w:right w:val="single" w:sz="4" w:space="0" w:color="auto"/>
            </w:tcBorders>
            <w:shd w:val="clear" w:color="auto" w:fill="auto"/>
          </w:tcPr>
          <w:p w14:paraId="2191B5BA" w14:textId="77777777" w:rsidR="00967CBA" w:rsidRPr="00DB707E" w:rsidRDefault="00967CBA" w:rsidP="00A615F4">
            <w:pPr>
              <w:pStyle w:val="TAC"/>
              <w:rPr>
                <w:ins w:id="29167" w:author="RedCap - BigCR editor" w:date="2022-08-28T18:04:00Z"/>
              </w:rPr>
            </w:pPr>
          </w:p>
        </w:tc>
        <w:tc>
          <w:tcPr>
            <w:tcW w:w="4655" w:type="dxa"/>
            <w:gridSpan w:val="3"/>
            <w:tcBorders>
              <w:left w:val="single" w:sz="4" w:space="0" w:color="auto"/>
              <w:right w:val="single" w:sz="4" w:space="0" w:color="auto"/>
            </w:tcBorders>
          </w:tcPr>
          <w:p w14:paraId="6DF56102" w14:textId="77777777" w:rsidR="00967CBA" w:rsidRPr="00DB707E" w:rsidRDefault="00967CBA" w:rsidP="00A615F4">
            <w:pPr>
              <w:pStyle w:val="TAC"/>
              <w:rPr>
                <w:ins w:id="29168" w:author="RedCap - BigCR editor" w:date="2022-08-28T18:04:00Z"/>
                <w:szCs w:val="18"/>
              </w:rPr>
            </w:pPr>
            <w:ins w:id="29169" w:author="RedCap - BigCR editor" w:date="2022-08-28T18:04: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967CBA" w:rsidRPr="00DB707E" w14:paraId="2E40FFB6" w14:textId="77777777" w:rsidTr="00A615F4">
        <w:trPr>
          <w:trHeight w:val="187"/>
          <w:jc w:val="center"/>
          <w:ins w:id="29170"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4109F575" w14:textId="77777777" w:rsidR="00967CBA" w:rsidRPr="00DB707E" w:rsidRDefault="00967CBA" w:rsidP="00A615F4">
            <w:pPr>
              <w:pStyle w:val="TAL"/>
              <w:rPr>
                <w:ins w:id="29171" w:author="RedCap - BigCR editor" w:date="2022-08-28T18:04:00Z"/>
              </w:rPr>
            </w:pPr>
          </w:p>
        </w:tc>
        <w:tc>
          <w:tcPr>
            <w:tcW w:w="1740" w:type="dxa"/>
            <w:tcBorders>
              <w:left w:val="single" w:sz="4" w:space="0" w:color="auto"/>
              <w:bottom w:val="single" w:sz="4" w:space="0" w:color="auto"/>
              <w:right w:val="single" w:sz="4" w:space="0" w:color="auto"/>
            </w:tcBorders>
          </w:tcPr>
          <w:p w14:paraId="361A52DC" w14:textId="77777777" w:rsidR="00967CBA" w:rsidRPr="00DB707E" w:rsidRDefault="00967CBA" w:rsidP="00A615F4">
            <w:pPr>
              <w:pStyle w:val="TAL"/>
              <w:rPr>
                <w:ins w:id="29172" w:author="RedCap - BigCR editor" w:date="2022-08-28T18:04:00Z"/>
              </w:rPr>
            </w:pPr>
            <w:ins w:id="29173" w:author="RedCap - BigCR editor" w:date="2022-08-28T18:04:00Z">
              <w:r w:rsidRPr="00DB707E">
                <w:t>Config</w:t>
              </w:r>
              <w:r w:rsidRPr="00DB707E">
                <w:rPr>
                  <w:szCs w:val="18"/>
                </w:rPr>
                <w:t xml:space="preserve"> 3,6</w:t>
              </w:r>
            </w:ins>
          </w:p>
        </w:tc>
        <w:tc>
          <w:tcPr>
            <w:tcW w:w="1134" w:type="dxa"/>
            <w:tcBorders>
              <w:top w:val="nil"/>
              <w:left w:val="single" w:sz="4" w:space="0" w:color="auto"/>
              <w:bottom w:val="nil"/>
              <w:right w:val="single" w:sz="4" w:space="0" w:color="auto"/>
            </w:tcBorders>
            <w:shd w:val="clear" w:color="auto" w:fill="auto"/>
          </w:tcPr>
          <w:p w14:paraId="2AE99518" w14:textId="77777777" w:rsidR="00967CBA" w:rsidRPr="00DB707E" w:rsidRDefault="00967CBA" w:rsidP="00A615F4">
            <w:pPr>
              <w:pStyle w:val="TAC"/>
              <w:rPr>
                <w:ins w:id="29174" w:author="RedCap - BigCR editor" w:date="2022-08-28T18:04:00Z"/>
              </w:rPr>
            </w:pPr>
          </w:p>
        </w:tc>
        <w:tc>
          <w:tcPr>
            <w:tcW w:w="4655" w:type="dxa"/>
            <w:gridSpan w:val="3"/>
            <w:tcBorders>
              <w:left w:val="single" w:sz="4" w:space="0" w:color="auto"/>
              <w:bottom w:val="single" w:sz="4" w:space="0" w:color="auto"/>
              <w:right w:val="single" w:sz="4" w:space="0" w:color="auto"/>
            </w:tcBorders>
          </w:tcPr>
          <w:p w14:paraId="5E098505" w14:textId="77777777" w:rsidR="00967CBA" w:rsidRPr="00DB707E" w:rsidRDefault="00967CBA" w:rsidP="00A615F4">
            <w:pPr>
              <w:pStyle w:val="TAC"/>
              <w:rPr>
                <w:ins w:id="29175" w:author="RedCap - BigCR editor" w:date="2022-08-28T18:04:00Z"/>
                <w:szCs w:val="18"/>
              </w:rPr>
            </w:pPr>
            <w:ins w:id="29176" w:author="RedCap - BigCR editor" w:date="2022-08-28T18:04:00Z">
              <w:r w:rsidRPr="00DB707E">
                <w:rPr>
                  <w:szCs w:val="18"/>
                </w:rPr>
                <w:t xml:space="preserve">20: </w:t>
              </w:r>
              <w:proofErr w:type="spellStart"/>
              <w:r w:rsidRPr="00DB707E">
                <w:rPr>
                  <w:szCs w:val="18"/>
                </w:rPr>
                <w:t>N</w:t>
              </w:r>
              <w:r w:rsidRPr="00DB707E">
                <w:rPr>
                  <w:szCs w:val="18"/>
                  <w:vertAlign w:val="subscript"/>
                </w:rPr>
                <w:t>RB,c</w:t>
              </w:r>
              <w:proofErr w:type="spellEnd"/>
              <w:r w:rsidRPr="00DB707E">
                <w:rPr>
                  <w:szCs w:val="18"/>
                </w:rPr>
                <w:t xml:space="preserve"> = 51</w:t>
              </w:r>
            </w:ins>
          </w:p>
        </w:tc>
      </w:tr>
      <w:tr w:rsidR="00967CBA" w:rsidRPr="00DB707E" w14:paraId="7A3AE31D" w14:textId="77777777" w:rsidTr="00A615F4">
        <w:trPr>
          <w:trHeight w:val="187"/>
          <w:jc w:val="center"/>
          <w:ins w:id="29177"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0E9EBC5E" w14:textId="77777777" w:rsidR="00967CBA" w:rsidRPr="00DB707E" w:rsidRDefault="00967CBA" w:rsidP="00A615F4">
            <w:pPr>
              <w:pStyle w:val="TAL"/>
              <w:rPr>
                <w:ins w:id="29178" w:author="RedCap - BigCR editor" w:date="2022-08-28T18:04:00Z"/>
              </w:rPr>
            </w:pPr>
          </w:p>
        </w:tc>
        <w:tc>
          <w:tcPr>
            <w:tcW w:w="1740" w:type="dxa"/>
            <w:tcBorders>
              <w:left w:val="single" w:sz="4" w:space="0" w:color="auto"/>
              <w:bottom w:val="single" w:sz="4" w:space="0" w:color="auto"/>
              <w:right w:val="single" w:sz="4" w:space="0" w:color="auto"/>
            </w:tcBorders>
          </w:tcPr>
          <w:p w14:paraId="7AAD0E0E" w14:textId="77777777" w:rsidR="00967CBA" w:rsidRPr="00DB707E" w:rsidRDefault="00967CBA" w:rsidP="00A615F4">
            <w:pPr>
              <w:pStyle w:val="TAL"/>
              <w:rPr>
                <w:ins w:id="29179" w:author="RedCap - BigCR editor" w:date="2022-08-28T18:04:00Z"/>
              </w:rPr>
            </w:pPr>
            <w:ins w:id="29180" w:author="RedCap - BigCR editor" w:date="2022-08-28T18:04:00Z">
              <w:r w:rsidRPr="00DB707E">
                <w:t>Config 7,8</w:t>
              </w:r>
            </w:ins>
          </w:p>
        </w:tc>
        <w:tc>
          <w:tcPr>
            <w:tcW w:w="1134" w:type="dxa"/>
            <w:tcBorders>
              <w:top w:val="nil"/>
              <w:left w:val="single" w:sz="4" w:space="0" w:color="auto"/>
              <w:bottom w:val="single" w:sz="4" w:space="0" w:color="auto"/>
              <w:right w:val="single" w:sz="4" w:space="0" w:color="auto"/>
            </w:tcBorders>
            <w:shd w:val="clear" w:color="auto" w:fill="auto"/>
          </w:tcPr>
          <w:p w14:paraId="5C0119DB" w14:textId="77777777" w:rsidR="00967CBA" w:rsidRPr="00DB707E" w:rsidRDefault="00967CBA" w:rsidP="00A615F4">
            <w:pPr>
              <w:pStyle w:val="TAC"/>
              <w:rPr>
                <w:ins w:id="29181" w:author="RedCap - BigCR editor" w:date="2022-08-28T18:04:00Z"/>
              </w:rPr>
            </w:pPr>
          </w:p>
        </w:tc>
        <w:tc>
          <w:tcPr>
            <w:tcW w:w="4655" w:type="dxa"/>
            <w:gridSpan w:val="3"/>
            <w:tcBorders>
              <w:left w:val="single" w:sz="4" w:space="0" w:color="auto"/>
              <w:bottom w:val="single" w:sz="4" w:space="0" w:color="auto"/>
              <w:right w:val="single" w:sz="4" w:space="0" w:color="auto"/>
            </w:tcBorders>
          </w:tcPr>
          <w:p w14:paraId="3149E09E" w14:textId="77777777" w:rsidR="00967CBA" w:rsidRPr="00DB707E" w:rsidRDefault="00967CBA" w:rsidP="00A615F4">
            <w:pPr>
              <w:pStyle w:val="TAC"/>
              <w:rPr>
                <w:ins w:id="29182" w:author="RedCap - BigCR editor" w:date="2022-08-28T18:04:00Z"/>
                <w:szCs w:val="18"/>
              </w:rPr>
            </w:pPr>
            <w:ins w:id="29183" w:author="RedCap - BigCR editor" w:date="2022-08-28T18:04: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967CBA" w:rsidRPr="00DB707E" w14:paraId="657EC4E6" w14:textId="77777777" w:rsidTr="00A615F4">
        <w:trPr>
          <w:trHeight w:val="187"/>
          <w:jc w:val="center"/>
          <w:ins w:id="29184" w:author="RedCap - BigCR editor" w:date="2022-08-28T18:04:00Z"/>
        </w:trPr>
        <w:tc>
          <w:tcPr>
            <w:tcW w:w="2065" w:type="dxa"/>
            <w:gridSpan w:val="2"/>
            <w:tcBorders>
              <w:left w:val="single" w:sz="4" w:space="0" w:color="auto"/>
              <w:bottom w:val="nil"/>
              <w:right w:val="single" w:sz="4" w:space="0" w:color="auto"/>
            </w:tcBorders>
            <w:shd w:val="clear" w:color="auto" w:fill="auto"/>
          </w:tcPr>
          <w:p w14:paraId="4027C7F2" w14:textId="77777777" w:rsidR="00967CBA" w:rsidRPr="00DB707E" w:rsidRDefault="00967CBA" w:rsidP="00A615F4">
            <w:pPr>
              <w:pStyle w:val="TAL"/>
              <w:rPr>
                <w:ins w:id="29185" w:author="RedCap - BigCR editor" w:date="2022-08-28T18:04:00Z"/>
              </w:rPr>
            </w:pPr>
            <w:ins w:id="29186" w:author="RedCap - BigCR editor" w:date="2022-08-28T18:04:00Z">
              <w:r w:rsidRPr="00DB707E">
                <w:t>BWP BW</w:t>
              </w:r>
            </w:ins>
          </w:p>
        </w:tc>
        <w:tc>
          <w:tcPr>
            <w:tcW w:w="1740" w:type="dxa"/>
            <w:tcBorders>
              <w:left w:val="single" w:sz="4" w:space="0" w:color="auto"/>
              <w:bottom w:val="single" w:sz="4" w:space="0" w:color="auto"/>
              <w:right w:val="single" w:sz="4" w:space="0" w:color="auto"/>
            </w:tcBorders>
          </w:tcPr>
          <w:p w14:paraId="512E64DB" w14:textId="77777777" w:rsidR="00967CBA" w:rsidRPr="00DB707E" w:rsidRDefault="00967CBA" w:rsidP="00A615F4">
            <w:pPr>
              <w:pStyle w:val="TAL"/>
              <w:rPr>
                <w:ins w:id="29187" w:author="RedCap - BigCR editor" w:date="2022-08-28T18:04:00Z"/>
              </w:rPr>
            </w:pPr>
            <w:ins w:id="29188" w:author="RedCap - BigCR editor" w:date="2022-08-28T18:04:00Z">
              <w:r w:rsidRPr="00DB707E">
                <w:t>Config</w:t>
              </w:r>
              <w:r w:rsidRPr="00DB707E">
                <w:rPr>
                  <w:szCs w:val="18"/>
                </w:rPr>
                <w:t xml:space="preserve"> 1,4</w:t>
              </w:r>
            </w:ins>
          </w:p>
        </w:tc>
        <w:tc>
          <w:tcPr>
            <w:tcW w:w="1134" w:type="dxa"/>
            <w:tcBorders>
              <w:left w:val="single" w:sz="4" w:space="0" w:color="auto"/>
              <w:bottom w:val="nil"/>
              <w:right w:val="single" w:sz="4" w:space="0" w:color="auto"/>
            </w:tcBorders>
            <w:shd w:val="clear" w:color="auto" w:fill="auto"/>
          </w:tcPr>
          <w:p w14:paraId="7BE00C82" w14:textId="77777777" w:rsidR="00967CBA" w:rsidRPr="00DB707E" w:rsidRDefault="00967CBA" w:rsidP="00A615F4">
            <w:pPr>
              <w:pStyle w:val="TAC"/>
              <w:rPr>
                <w:ins w:id="29189" w:author="RedCap - BigCR editor" w:date="2022-08-28T18:04:00Z"/>
              </w:rPr>
            </w:pPr>
            <w:ins w:id="29190" w:author="RedCap - BigCR editor" w:date="2022-08-28T18:04:00Z">
              <w:r w:rsidRPr="00DB707E">
                <w:t>MHz</w:t>
              </w:r>
            </w:ins>
          </w:p>
        </w:tc>
        <w:tc>
          <w:tcPr>
            <w:tcW w:w="4655" w:type="dxa"/>
            <w:gridSpan w:val="3"/>
            <w:tcBorders>
              <w:left w:val="single" w:sz="4" w:space="0" w:color="auto"/>
              <w:bottom w:val="single" w:sz="4" w:space="0" w:color="auto"/>
              <w:right w:val="single" w:sz="4" w:space="0" w:color="auto"/>
            </w:tcBorders>
          </w:tcPr>
          <w:p w14:paraId="5D4CC718" w14:textId="77777777" w:rsidR="00967CBA" w:rsidRPr="00DB707E" w:rsidRDefault="00967CBA" w:rsidP="00A615F4">
            <w:pPr>
              <w:pStyle w:val="TAC"/>
              <w:rPr>
                <w:ins w:id="29191" w:author="RedCap - BigCR editor" w:date="2022-08-28T18:04:00Z"/>
                <w:szCs w:val="18"/>
              </w:rPr>
            </w:pPr>
            <w:ins w:id="29192" w:author="RedCap - BigCR editor" w:date="2022-08-28T18:04: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967CBA" w:rsidRPr="00DB707E" w14:paraId="443E1339" w14:textId="77777777" w:rsidTr="00A615F4">
        <w:trPr>
          <w:trHeight w:val="187"/>
          <w:jc w:val="center"/>
          <w:ins w:id="29193"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4B549BF2" w14:textId="77777777" w:rsidR="00967CBA" w:rsidRPr="00DB707E" w:rsidRDefault="00967CBA" w:rsidP="00A615F4">
            <w:pPr>
              <w:pStyle w:val="TAL"/>
              <w:rPr>
                <w:ins w:id="29194" w:author="RedCap - BigCR editor" w:date="2022-08-28T18:04:00Z"/>
              </w:rPr>
            </w:pPr>
          </w:p>
        </w:tc>
        <w:tc>
          <w:tcPr>
            <w:tcW w:w="1740" w:type="dxa"/>
            <w:tcBorders>
              <w:left w:val="single" w:sz="4" w:space="0" w:color="auto"/>
              <w:bottom w:val="single" w:sz="4" w:space="0" w:color="auto"/>
              <w:right w:val="single" w:sz="4" w:space="0" w:color="auto"/>
            </w:tcBorders>
          </w:tcPr>
          <w:p w14:paraId="07EF7E71" w14:textId="77777777" w:rsidR="00967CBA" w:rsidRPr="00DB707E" w:rsidRDefault="00967CBA" w:rsidP="00A615F4">
            <w:pPr>
              <w:pStyle w:val="TAL"/>
              <w:rPr>
                <w:ins w:id="29195" w:author="RedCap - BigCR editor" w:date="2022-08-28T18:04:00Z"/>
              </w:rPr>
            </w:pPr>
            <w:ins w:id="29196" w:author="RedCap - BigCR editor" w:date="2022-08-28T18:04:00Z">
              <w:r w:rsidRPr="00DB707E">
                <w:t>Config</w:t>
              </w:r>
              <w:r w:rsidRPr="00DB707E">
                <w:rPr>
                  <w:szCs w:val="18"/>
                </w:rPr>
                <w:t xml:space="preserve"> 2,5</w:t>
              </w:r>
            </w:ins>
          </w:p>
        </w:tc>
        <w:tc>
          <w:tcPr>
            <w:tcW w:w="1134" w:type="dxa"/>
            <w:tcBorders>
              <w:top w:val="nil"/>
              <w:left w:val="single" w:sz="4" w:space="0" w:color="auto"/>
              <w:bottom w:val="nil"/>
              <w:right w:val="single" w:sz="4" w:space="0" w:color="auto"/>
            </w:tcBorders>
            <w:shd w:val="clear" w:color="auto" w:fill="auto"/>
          </w:tcPr>
          <w:p w14:paraId="09D25B45" w14:textId="77777777" w:rsidR="00967CBA" w:rsidRPr="00DB707E" w:rsidRDefault="00967CBA" w:rsidP="00A615F4">
            <w:pPr>
              <w:pStyle w:val="TAC"/>
              <w:rPr>
                <w:ins w:id="29197" w:author="RedCap - BigCR editor" w:date="2022-08-28T18:04:00Z"/>
              </w:rPr>
            </w:pPr>
          </w:p>
        </w:tc>
        <w:tc>
          <w:tcPr>
            <w:tcW w:w="4655" w:type="dxa"/>
            <w:gridSpan w:val="3"/>
            <w:tcBorders>
              <w:left w:val="single" w:sz="4" w:space="0" w:color="auto"/>
              <w:bottom w:val="single" w:sz="4" w:space="0" w:color="auto"/>
              <w:right w:val="single" w:sz="4" w:space="0" w:color="auto"/>
            </w:tcBorders>
          </w:tcPr>
          <w:p w14:paraId="66040B9A" w14:textId="77777777" w:rsidR="00967CBA" w:rsidRPr="00DB707E" w:rsidRDefault="00967CBA" w:rsidP="00A615F4">
            <w:pPr>
              <w:pStyle w:val="TAC"/>
              <w:rPr>
                <w:ins w:id="29198" w:author="RedCap - BigCR editor" w:date="2022-08-28T18:04:00Z"/>
                <w:szCs w:val="18"/>
              </w:rPr>
            </w:pPr>
            <w:ins w:id="29199" w:author="RedCap - BigCR editor" w:date="2022-08-28T18:04: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967CBA" w:rsidRPr="00DB707E" w14:paraId="131DDA18" w14:textId="77777777" w:rsidTr="00A615F4">
        <w:trPr>
          <w:trHeight w:val="187"/>
          <w:jc w:val="center"/>
          <w:ins w:id="29200"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1C744A5A" w14:textId="77777777" w:rsidR="00967CBA" w:rsidRPr="00DB707E" w:rsidRDefault="00967CBA" w:rsidP="00A615F4">
            <w:pPr>
              <w:pStyle w:val="TAL"/>
              <w:rPr>
                <w:ins w:id="29201" w:author="RedCap - BigCR editor" w:date="2022-08-28T18:04:00Z"/>
              </w:rPr>
            </w:pPr>
          </w:p>
        </w:tc>
        <w:tc>
          <w:tcPr>
            <w:tcW w:w="1740" w:type="dxa"/>
            <w:tcBorders>
              <w:left w:val="single" w:sz="4" w:space="0" w:color="auto"/>
              <w:bottom w:val="single" w:sz="4" w:space="0" w:color="auto"/>
              <w:right w:val="single" w:sz="4" w:space="0" w:color="auto"/>
            </w:tcBorders>
          </w:tcPr>
          <w:p w14:paraId="34550D9A" w14:textId="77777777" w:rsidR="00967CBA" w:rsidRPr="00DB707E" w:rsidRDefault="00967CBA" w:rsidP="00A615F4">
            <w:pPr>
              <w:pStyle w:val="TAL"/>
              <w:rPr>
                <w:ins w:id="29202" w:author="RedCap - BigCR editor" w:date="2022-08-28T18:04:00Z"/>
              </w:rPr>
            </w:pPr>
            <w:ins w:id="29203" w:author="RedCap - BigCR editor" w:date="2022-08-28T18:04:00Z">
              <w:r w:rsidRPr="00DB707E">
                <w:t>Config</w:t>
              </w:r>
              <w:r w:rsidRPr="00DB707E">
                <w:rPr>
                  <w:szCs w:val="18"/>
                </w:rPr>
                <w:t xml:space="preserve"> 3,6</w:t>
              </w:r>
            </w:ins>
          </w:p>
        </w:tc>
        <w:tc>
          <w:tcPr>
            <w:tcW w:w="1134" w:type="dxa"/>
            <w:tcBorders>
              <w:top w:val="nil"/>
              <w:left w:val="single" w:sz="4" w:space="0" w:color="auto"/>
              <w:bottom w:val="nil"/>
              <w:right w:val="single" w:sz="4" w:space="0" w:color="auto"/>
            </w:tcBorders>
            <w:shd w:val="clear" w:color="auto" w:fill="auto"/>
          </w:tcPr>
          <w:p w14:paraId="3DF79B8C" w14:textId="77777777" w:rsidR="00967CBA" w:rsidRPr="00DB707E" w:rsidRDefault="00967CBA" w:rsidP="00A615F4">
            <w:pPr>
              <w:pStyle w:val="TAC"/>
              <w:rPr>
                <w:ins w:id="29204" w:author="RedCap - BigCR editor" w:date="2022-08-28T18:04:00Z"/>
              </w:rPr>
            </w:pPr>
          </w:p>
        </w:tc>
        <w:tc>
          <w:tcPr>
            <w:tcW w:w="4655" w:type="dxa"/>
            <w:gridSpan w:val="3"/>
            <w:tcBorders>
              <w:left w:val="single" w:sz="4" w:space="0" w:color="auto"/>
              <w:bottom w:val="single" w:sz="4" w:space="0" w:color="auto"/>
              <w:right w:val="single" w:sz="4" w:space="0" w:color="auto"/>
            </w:tcBorders>
          </w:tcPr>
          <w:p w14:paraId="5F171217" w14:textId="77777777" w:rsidR="00967CBA" w:rsidRPr="00DB707E" w:rsidRDefault="00967CBA" w:rsidP="00A615F4">
            <w:pPr>
              <w:pStyle w:val="TAC"/>
              <w:rPr>
                <w:ins w:id="29205" w:author="RedCap - BigCR editor" w:date="2022-08-28T18:04:00Z"/>
                <w:szCs w:val="18"/>
              </w:rPr>
            </w:pPr>
            <w:ins w:id="29206" w:author="RedCap - BigCR editor" w:date="2022-08-28T18:04:00Z">
              <w:r w:rsidRPr="00DB707E">
                <w:rPr>
                  <w:szCs w:val="18"/>
                </w:rPr>
                <w:t xml:space="preserve">20: </w:t>
              </w:r>
              <w:proofErr w:type="spellStart"/>
              <w:r w:rsidRPr="00DB707E">
                <w:rPr>
                  <w:szCs w:val="18"/>
                </w:rPr>
                <w:t>N</w:t>
              </w:r>
              <w:r w:rsidRPr="00DB707E">
                <w:rPr>
                  <w:szCs w:val="18"/>
                  <w:vertAlign w:val="subscript"/>
                </w:rPr>
                <w:t>RB,c</w:t>
              </w:r>
              <w:proofErr w:type="spellEnd"/>
              <w:r w:rsidRPr="00DB707E">
                <w:rPr>
                  <w:szCs w:val="18"/>
                </w:rPr>
                <w:t xml:space="preserve"> = 51</w:t>
              </w:r>
            </w:ins>
          </w:p>
        </w:tc>
      </w:tr>
      <w:tr w:rsidR="00967CBA" w:rsidRPr="00DB707E" w14:paraId="644FFA51" w14:textId="77777777" w:rsidTr="00A615F4">
        <w:trPr>
          <w:trHeight w:val="187"/>
          <w:jc w:val="center"/>
          <w:ins w:id="29207"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7B44871C" w14:textId="77777777" w:rsidR="00967CBA" w:rsidRPr="00DB707E" w:rsidRDefault="00967CBA" w:rsidP="00A615F4">
            <w:pPr>
              <w:pStyle w:val="TAL"/>
              <w:rPr>
                <w:ins w:id="29208" w:author="RedCap - BigCR editor" w:date="2022-08-28T18:04:00Z"/>
              </w:rPr>
            </w:pPr>
          </w:p>
        </w:tc>
        <w:tc>
          <w:tcPr>
            <w:tcW w:w="1740" w:type="dxa"/>
            <w:tcBorders>
              <w:left w:val="single" w:sz="4" w:space="0" w:color="auto"/>
              <w:bottom w:val="single" w:sz="4" w:space="0" w:color="auto"/>
              <w:right w:val="single" w:sz="4" w:space="0" w:color="auto"/>
            </w:tcBorders>
          </w:tcPr>
          <w:p w14:paraId="0F002673" w14:textId="77777777" w:rsidR="00967CBA" w:rsidRPr="00DB707E" w:rsidRDefault="00967CBA" w:rsidP="00A615F4">
            <w:pPr>
              <w:pStyle w:val="TAL"/>
              <w:rPr>
                <w:ins w:id="29209" w:author="RedCap - BigCR editor" w:date="2022-08-28T18:04:00Z"/>
              </w:rPr>
            </w:pPr>
            <w:ins w:id="29210" w:author="RedCap - BigCR editor" w:date="2022-08-28T18:04:00Z">
              <w:r w:rsidRPr="00DB707E">
                <w:t>Config 7,8</w:t>
              </w:r>
            </w:ins>
          </w:p>
        </w:tc>
        <w:tc>
          <w:tcPr>
            <w:tcW w:w="1134" w:type="dxa"/>
            <w:tcBorders>
              <w:top w:val="nil"/>
              <w:left w:val="single" w:sz="4" w:space="0" w:color="auto"/>
              <w:bottom w:val="single" w:sz="4" w:space="0" w:color="auto"/>
              <w:right w:val="single" w:sz="4" w:space="0" w:color="auto"/>
            </w:tcBorders>
            <w:shd w:val="clear" w:color="auto" w:fill="auto"/>
          </w:tcPr>
          <w:p w14:paraId="13CFC533" w14:textId="77777777" w:rsidR="00967CBA" w:rsidRPr="00DB707E" w:rsidRDefault="00967CBA" w:rsidP="00A615F4">
            <w:pPr>
              <w:pStyle w:val="TAC"/>
              <w:rPr>
                <w:ins w:id="29211" w:author="RedCap - BigCR editor" w:date="2022-08-28T18:04:00Z"/>
              </w:rPr>
            </w:pPr>
          </w:p>
        </w:tc>
        <w:tc>
          <w:tcPr>
            <w:tcW w:w="4655" w:type="dxa"/>
            <w:gridSpan w:val="3"/>
            <w:tcBorders>
              <w:left w:val="single" w:sz="4" w:space="0" w:color="auto"/>
              <w:bottom w:val="single" w:sz="4" w:space="0" w:color="auto"/>
              <w:right w:val="single" w:sz="4" w:space="0" w:color="auto"/>
            </w:tcBorders>
          </w:tcPr>
          <w:p w14:paraId="24CCEA94" w14:textId="77777777" w:rsidR="00967CBA" w:rsidRPr="00DB707E" w:rsidRDefault="00967CBA" w:rsidP="00A615F4">
            <w:pPr>
              <w:pStyle w:val="TAC"/>
              <w:rPr>
                <w:ins w:id="29212" w:author="RedCap - BigCR editor" w:date="2022-08-28T18:04:00Z"/>
                <w:szCs w:val="18"/>
              </w:rPr>
            </w:pPr>
            <w:ins w:id="29213" w:author="RedCap - BigCR editor" w:date="2022-08-28T18:04: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967CBA" w:rsidRPr="00DB707E" w14:paraId="7A40C3D6" w14:textId="77777777" w:rsidTr="00A615F4">
        <w:trPr>
          <w:trHeight w:val="187"/>
          <w:jc w:val="center"/>
          <w:ins w:id="29214" w:author="RedCap - BigCR editor" w:date="2022-08-28T18:04:00Z"/>
        </w:trPr>
        <w:tc>
          <w:tcPr>
            <w:tcW w:w="3805" w:type="dxa"/>
            <w:gridSpan w:val="3"/>
            <w:tcBorders>
              <w:left w:val="single" w:sz="4" w:space="0" w:color="auto"/>
              <w:bottom w:val="single" w:sz="4" w:space="0" w:color="auto"/>
              <w:right w:val="single" w:sz="4" w:space="0" w:color="auto"/>
            </w:tcBorders>
          </w:tcPr>
          <w:p w14:paraId="6B42EB5C" w14:textId="77777777" w:rsidR="00967CBA" w:rsidRPr="00DB707E" w:rsidRDefault="00967CBA" w:rsidP="00A615F4">
            <w:pPr>
              <w:pStyle w:val="TAL"/>
              <w:rPr>
                <w:ins w:id="29215" w:author="RedCap - BigCR editor" w:date="2022-08-28T18:04:00Z"/>
              </w:rPr>
            </w:pPr>
            <w:ins w:id="29216" w:author="RedCap - BigCR editor" w:date="2022-08-28T18:04:00Z">
              <w:r w:rsidRPr="00DB707E">
                <w:t>DRX Cycle</w:t>
              </w:r>
            </w:ins>
          </w:p>
        </w:tc>
        <w:tc>
          <w:tcPr>
            <w:tcW w:w="1134" w:type="dxa"/>
            <w:tcBorders>
              <w:left w:val="single" w:sz="4" w:space="0" w:color="auto"/>
              <w:bottom w:val="single" w:sz="4" w:space="0" w:color="auto"/>
              <w:right w:val="single" w:sz="4" w:space="0" w:color="auto"/>
            </w:tcBorders>
          </w:tcPr>
          <w:p w14:paraId="014C24E2" w14:textId="77777777" w:rsidR="00967CBA" w:rsidRPr="00DB707E" w:rsidRDefault="00967CBA" w:rsidP="00A615F4">
            <w:pPr>
              <w:pStyle w:val="TAC"/>
              <w:rPr>
                <w:ins w:id="29217" w:author="RedCap - BigCR editor" w:date="2022-08-28T18:04:00Z"/>
              </w:rPr>
            </w:pPr>
            <w:proofErr w:type="spellStart"/>
            <w:ins w:id="29218" w:author="RedCap - BigCR editor" w:date="2022-08-28T18:04:00Z">
              <w:r w:rsidRPr="00DB707E">
                <w:t>ms</w:t>
              </w:r>
              <w:proofErr w:type="spellEnd"/>
            </w:ins>
          </w:p>
        </w:tc>
        <w:tc>
          <w:tcPr>
            <w:tcW w:w="4655" w:type="dxa"/>
            <w:gridSpan w:val="3"/>
            <w:tcBorders>
              <w:left w:val="single" w:sz="4" w:space="0" w:color="auto"/>
              <w:bottom w:val="single" w:sz="4" w:space="0" w:color="auto"/>
              <w:right w:val="single" w:sz="4" w:space="0" w:color="auto"/>
            </w:tcBorders>
          </w:tcPr>
          <w:p w14:paraId="612F9A56" w14:textId="77777777" w:rsidR="00967CBA" w:rsidRPr="00DB707E" w:rsidRDefault="00967CBA" w:rsidP="00A615F4">
            <w:pPr>
              <w:pStyle w:val="TAC"/>
              <w:rPr>
                <w:ins w:id="29219" w:author="RedCap - BigCR editor" w:date="2022-08-28T18:04:00Z"/>
              </w:rPr>
            </w:pPr>
            <w:ins w:id="29220" w:author="RedCap - BigCR editor" w:date="2022-08-28T18:04:00Z">
              <w:r w:rsidRPr="00DB707E">
                <w:t>Not Applicable</w:t>
              </w:r>
            </w:ins>
          </w:p>
        </w:tc>
      </w:tr>
      <w:tr w:rsidR="00967CBA" w:rsidRPr="00DB707E" w14:paraId="2DE453BB" w14:textId="77777777" w:rsidTr="00A615F4">
        <w:trPr>
          <w:trHeight w:val="187"/>
          <w:jc w:val="center"/>
          <w:ins w:id="29221" w:author="RedCap - BigCR editor" w:date="2022-08-28T18:04:00Z"/>
        </w:trPr>
        <w:tc>
          <w:tcPr>
            <w:tcW w:w="2065" w:type="dxa"/>
            <w:gridSpan w:val="2"/>
            <w:tcBorders>
              <w:top w:val="single" w:sz="4" w:space="0" w:color="auto"/>
              <w:left w:val="single" w:sz="4" w:space="0" w:color="auto"/>
              <w:bottom w:val="nil"/>
              <w:right w:val="single" w:sz="4" w:space="0" w:color="auto"/>
            </w:tcBorders>
            <w:shd w:val="clear" w:color="auto" w:fill="auto"/>
            <w:hideMark/>
          </w:tcPr>
          <w:p w14:paraId="21A5D1F2" w14:textId="77777777" w:rsidR="00967CBA" w:rsidRPr="00DB707E" w:rsidRDefault="00967CBA" w:rsidP="00A615F4">
            <w:pPr>
              <w:pStyle w:val="TAL"/>
              <w:rPr>
                <w:ins w:id="29222" w:author="RedCap - BigCR editor" w:date="2022-08-28T18:04:00Z"/>
              </w:rPr>
            </w:pPr>
            <w:ins w:id="29223" w:author="RedCap - BigCR editor" w:date="2022-08-28T18:04:00Z">
              <w:r w:rsidRPr="00DB707E">
                <w:t xml:space="preserve">PDSCH Reference measurement channel </w:t>
              </w:r>
            </w:ins>
          </w:p>
        </w:tc>
        <w:tc>
          <w:tcPr>
            <w:tcW w:w="1740" w:type="dxa"/>
            <w:tcBorders>
              <w:top w:val="single" w:sz="4" w:space="0" w:color="auto"/>
              <w:left w:val="single" w:sz="4" w:space="0" w:color="auto"/>
              <w:right w:val="single" w:sz="4" w:space="0" w:color="auto"/>
            </w:tcBorders>
          </w:tcPr>
          <w:p w14:paraId="7173E549" w14:textId="77777777" w:rsidR="00967CBA" w:rsidRPr="00DB707E" w:rsidRDefault="00967CBA" w:rsidP="00A615F4">
            <w:pPr>
              <w:pStyle w:val="TAL"/>
              <w:rPr>
                <w:ins w:id="29224" w:author="RedCap - BigCR editor" w:date="2022-08-28T18:04:00Z"/>
              </w:rPr>
            </w:pPr>
            <w:ins w:id="29225" w:author="RedCap - BigCR editor" w:date="2022-08-28T18:04:00Z">
              <w:r w:rsidRPr="00DB707E">
                <w:t>Config</w:t>
              </w:r>
              <w:r w:rsidRPr="00DB707E">
                <w:rPr>
                  <w:szCs w:val="18"/>
                </w:rPr>
                <w:t xml:space="preserve"> 1,4</w:t>
              </w:r>
            </w:ins>
          </w:p>
        </w:tc>
        <w:tc>
          <w:tcPr>
            <w:tcW w:w="1134" w:type="dxa"/>
            <w:tcBorders>
              <w:top w:val="single" w:sz="4" w:space="0" w:color="auto"/>
              <w:left w:val="single" w:sz="4" w:space="0" w:color="auto"/>
              <w:bottom w:val="nil"/>
              <w:right w:val="single" w:sz="4" w:space="0" w:color="auto"/>
            </w:tcBorders>
            <w:shd w:val="clear" w:color="auto" w:fill="auto"/>
          </w:tcPr>
          <w:p w14:paraId="06302074" w14:textId="77777777" w:rsidR="00967CBA" w:rsidRPr="00DB707E" w:rsidRDefault="00967CBA" w:rsidP="00A615F4">
            <w:pPr>
              <w:pStyle w:val="TAC"/>
              <w:rPr>
                <w:ins w:id="29226" w:author="RedCap - BigCR editor" w:date="2022-08-28T18:04:00Z"/>
              </w:rPr>
            </w:pPr>
          </w:p>
        </w:tc>
        <w:tc>
          <w:tcPr>
            <w:tcW w:w="4655" w:type="dxa"/>
            <w:gridSpan w:val="3"/>
            <w:tcBorders>
              <w:top w:val="single" w:sz="4" w:space="0" w:color="auto"/>
              <w:left w:val="single" w:sz="4" w:space="0" w:color="auto"/>
              <w:right w:val="single" w:sz="4" w:space="0" w:color="auto"/>
            </w:tcBorders>
            <w:hideMark/>
          </w:tcPr>
          <w:p w14:paraId="7F59AA39" w14:textId="77777777" w:rsidR="00967CBA" w:rsidRPr="00DB707E" w:rsidRDefault="00967CBA" w:rsidP="00A615F4">
            <w:pPr>
              <w:pStyle w:val="TAC"/>
              <w:rPr>
                <w:ins w:id="29227" w:author="RedCap - BigCR editor" w:date="2022-08-28T18:04:00Z"/>
                <w:szCs w:val="18"/>
              </w:rPr>
            </w:pPr>
            <w:ins w:id="29228" w:author="RedCap - BigCR editor" w:date="2022-08-28T18:04:00Z">
              <w:r w:rsidRPr="00DB707E">
                <w:rPr>
                  <w:szCs w:val="18"/>
                </w:rPr>
                <w:t>SR.1.1 FDD</w:t>
              </w:r>
            </w:ins>
          </w:p>
        </w:tc>
      </w:tr>
      <w:tr w:rsidR="00967CBA" w:rsidRPr="00DB707E" w14:paraId="3B2BBBF0" w14:textId="77777777" w:rsidTr="00A615F4">
        <w:trPr>
          <w:trHeight w:val="187"/>
          <w:jc w:val="center"/>
          <w:ins w:id="29229"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2B6CECB3" w14:textId="77777777" w:rsidR="00967CBA" w:rsidRPr="00DB707E" w:rsidRDefault="00967CBA" w:rsidP="00A615F4">
            <w:pPr>
              <w:pStyle w:val="TAL"/>
              <w:rPr>
                <w:ins w:id="29230" w:author="RedCap - BigCR editor" w:date="2022-08-28T18:04:00Z"/>
              </w:rPr>
            </w:pPr>
          </w:p>
        </w:tc>
        <w:tc>
          <w:tcPr>
            <w:tcW w:w="1740" w:type="dxa"/>
            <w:tcBorders>
              <w:left w:val="single" w:sz="4" w:space="0" w:color="auto"/>
              <w:right w:val="single" w:sz="4" w:space="0" w:color="auto"/>
            </w:tcBorders>
          </w:tcPr>
          <w:p w14:paraId="0CC1589C" w14:textId="77777777" w:rsidR="00967CBA" w:rsidRPr="00DB707E" w:rsidRDefault="00967CBA" w:rsidP="00A615F4">
            <w:pPr>
              <w:pStyle w:val="TAL"/>
              <w:rPr>
                <w:ins w:id="29231" w:author="RedCap - BigCR editor" w:date="2022-08-28T18:04:00Z"/>
              </w:rPr>
            </w:pPr>
            <w:ins w:id="29232" w:author="RedCap - BigCR editor" w:date="2022-08-28T18:04:00Z">
              <w:r w:rsidRPr="00DB707E">
                <w:t>Config</w:t>
              </w:r>
              <w:r w:rsidRPr="00DB707E">
                <w:rPr>
                  <w:szCs w:val="18"/>
                </w:rPr>
                <w:t xml:space="preserve"> 2,5</w:t>
              </w:r>
            </w:ins>
          </w:p>
        </w:tc>
        <w:tc>
          <w:tcPr>
            <w:tcW w:w="1134" w:type="dxa"/>
            <w:tcBorders>
              <w:top w:val="nil"/>
              <w:left w:val="single" w:sz="4" w:space="0" w:color="auto"/>
              <w:bottom w:val="nil"/>
              <w:right w:val="single" w:sz="4" w:space="0" w:color="auto"/>
            </w:tcBorders>
            <w:shd w:val="clear" w:color="auto" w:fill="auto"/>
          </w:tcPr>
          <w:p w14:paraId="70711A62" w14:textId="77777777" w:rsidR="00967CBA" w:rsidRPr="00DB707E" w:rsidRDefault="00967CBA" w:rsidP="00A615F4">
            <w:pPr>
              <w:pStyle w:val="TAC"/>
              <w:rPr>
                <w:ins w:id="29233" w:author="RedCap - BigCR editor" w:date="2022-08-28T18:04:00Z"/>
              </w:rPr>
            </w:pPr>
          </w:p>
        </w:tc>
        <w:tc>
          <w:tcPr>
            <w:tcW w:w="4655" w:type="dxa"/>
            <w:gridSpan w:val="3"/>
            <w:tcBorders>
              <w:left w:val="single" w:sz="4" w:space="0" w:color="auto"/>
              <w:right w:val="single" w:sz="4" w:space="0" w:color="auto"/>
            </w:tcBorders>
          </w:tcPr>
          <w:p w14:paraId="3E0E06E8" w14:textId="77777777" w:rsidR="00967CBA" w:rsidRPr="00DB707E" w:rsidRDefault="00967CBA" w:rsidP="00A615F4">
            <w:pPr>
              <w:pStyle w:val="TAC"/>
              <w:rPr>
                <w:ins w:id="29234" w:author="RedCap - BigCR editor" w:date="2022-08-28T18:04:00Z"/>
                <w:szCs w:val="18"/>
              </w:rPr>
            </w:pPr>
            <w:ins w:id="29235" w:author="RedCap - BigCR editor" w:date="2022-08-28T18:04:00Z">
              <w:r w:rsidRPr="00DB707E">
                <w:rPr>
                  <w:szCs w:val="18"/>
                </w:rPr>
                <w:t>SR.1.1 TDD</w:t>
              </w:r>
            </w:ins>
          </w:p>
        </w:tc>
      </w:tr>
      <w:tr w:rsidR="00967CBA" w:rsidRPr="00DB707E" w14:paraId="54983DE9" w14:textId="77777777" w:rsidTr="00A615F4">
        <w:trPr>
          <w:trHeight w:val="187"/>
          <w:jc w:val="center"/>
          <w:ins w:id="29236"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17D5AEDF" w14:textId="77777777" w:rsidR="00967CBA" w:rsidRPr="00DB707E" w:rsidRDefault="00967CBA" w:rsidP="00A615F4">
            <w:pPr>
              <w:pStyle w:val="TAL"/>
              <w:rPr>
                <w:ins w:id="29237" w:author="RedCap - BigCR editor" w:date="2022-08-28T18:04:00Z"/>
              </w:rPr>
            </w:pPr>
          </w:p>
        </w:tc>
        <w:tc>
          <w:tcPr>
            <w:tcW w:w="1740" w:type="dxa"/>
            <w:tcBorders>
              <w:left w:val="single" w:sz="4" w:space="0" w:color="auto"/>
              <w:bottom w:val="single" w:sz="4" w:space="0" w:color="auto"/>
              <w:right w:val="single" w:sz="4" w:space="0" w:color="auto"/>
            </w:tcBorders>
          </w:tcPr>
          <w:p w14:paraId="7BA25BD4" w14:textId="77777777" w:rsidR="00967CBA" w:rsidRPr="00DB707E" w:rsidRDefault="00967CBA" w:rsidP="00A615F4">
            <w:pPr>
              <w:pStyle w:val="TAL"/>
              <w:rPr>
                <w:ins w:id="29238" w:author="RedCap - BigCR editor" w:date="2022-08-28T18:04:00Z"/>
              </w:rPr>
            </w:pPr>
            <w:ins w:id="29239" w:author="RedCap - BigCR editor" w:date="2022-08-28T18:04:00Z">
              <w:r w:rsidRPr="00DB707E">
                <w:t>Config</w:t>
              </w:r>
              <w:r w:rsidRPr="00DB707E">
                <w:rPr>
                  <w:szCs w:val="18"/>
                </w:rPr>
                <w:t xml:space="preserve"> 3,6</w:t>
              </w:r>
            </w:ins>
          </w:p>
        </w:tc>
        <w:tc>
          <w:tcPr>
            <w:tcW w:w="1134" w:type="dxa"/>
            <w:tcBorders>
              <w:top w:val="nil"/>
              <w:left w:val="single" w:sz="4" w:space="0" w:color="auto"/>
              <w:bottom w:val="nil"/>
              <w:right w:val="single" w:sz="4" w:space="0" w:color="auto"/>
            </w:tcBorders>
            <w:shd w:val="clear" w:color="auto" w:fill="auto"/>
          </w:tcPr>
          <w:p w14:paraId="1EA9C469" w14:textId="77777777" w:rsidR="00967CBA" w:rsidRPr="00DB707E" w:rsidRDefault="00967CBA" w:rsidP="00A615F4">
            <w:pPr>
              <w:pStyle w:val="TAC"/>
              <w:rPr>
                <w:ins w:id="29240" w:author="RedCap - BigCR editor" w:date="2022-08-28T18:04:00Z"/>
              </w:rPr>
            </w:pPr>
          </w:p>
        </w:tc>
        <w:tc>
          <w:tcPr>
            <w:tcW w:w="4655" w:type="dxa"/>
            <w:gridSpan w:val="3"/>
            <w:tcBorders>
              <w:left w:val="single" w:sz="4" w:space="0" w:color="auto"/>
              <w:bottom w:val="single" w:sz="4" w:space="0" w:color="auto"/>
              <w:right w:val="single" w:sz="4" w:space="0" w:color="auto"/>
            </w:tcBorders>
          </w:tcPr>
          <w:p w14:paraId="71E0B54D" w14:textId="77777777" w:rsidR="00967CBA" w:rsidRPr="00DB707E" w:rsidRDefault="00967CBA" w:rsidP="00A615F4">
            <w:pPr>
              <w:pStyle w:val="TAC"/>
              <w:rPr>
                <w:ins w:id="29241" w:author="RedCap - BigCR editor" w:date="2022-08-28T18:04:00Z"/>
                <w:szCs w:val="18"/>
              </w:rPr>
            </w:pPr>
            <w:ins w:id="29242" w:author="RedCap - BigCR editor" w:date="2022-08-28T18:04:00Z">
              <w:r w:rsidRPr="00DB707E">
                <w:rPr>
                  <w:szCs w:val="18"/>
                </w:rPr>
                <w:t>SR.2.1 TDD</w:t>
              </w:r>
            </w:ins>
          </w:p>
        </w:tc>
      </w:tr>
      <w:tr w:rsidR="00967CBA" w:rsidRPr="00DB707E" w14:paraId="663ED9BE" w14:textId="77777777" w:rsidTr="00A615F4">
        <w:trPr>
          <w:trHeight w:val="187"/>
          <w:jc w:val="center"/>
          <w:ins w:id="29243"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6F8C060F" w14:textId="77777777" w:rsidR="00967CBA" w:rsidRPr="00DB707E" w:rsidRDefault="00967CBA" w:rsidP="00A615F4">
            <w:pPr>
              <w:pStyle w:val="TAL"/>
              <w:rPr>
                <w:ins w:id="29244" w:author="RedCap - BigCR editor" w:date="2022-08-28T18:04:00Z"/>
              </w:rPr>
            </w:pPr>
          </w:p>
        </w:tc>
        <w:tc>
          <w:tcPr>
            <w:tcW w:w="1740" w:type="dxa"/>
            <w:tcBorders>
              <w:left w:val="single" w:sz="4" w:space="0" w:color="auto"/>
              <w:bottom w:val="single" w:sz="4" w:space="0" w:color="auto"/>
              <w:right w:val="single" w:sz="4" w:space="0" w:color="auto"/>
            </w:tcBorders>
          </w:tcPr>
          <w:p w14:paraId="69D1554C" w14:textId="77777777" w:rsidR="00967CBA" w:rsidRPr="00DB707E" w:rsidRDefault="00967CBA" w:rsidP="00A615F4">
            <w:pPr>
              <w:pStyle w:val="TAL"/>
              <w:rPr>
                <w:ins w:id="29245" w:author="RedCap - BigCR editor" w:date="2022-08-28T18:04:00Z"/>
              </w:rPr>
            </w:pPr>
            <w:ins w:id="29246" w:author="RedCap - BigCR editor" w:date="2022-08-28T18:04:00Z">
              <w:r w:rsidRPr="00DB707E">
                <w:t>Config 7,8</w:t>
              </w:r>
            </w:ins>
          </w:p>
        </w:tc>
        <w:tc>
          <w:tcPr>
            <w:tcW w:w="1134" w:type="dxa"/>
            <w:tcBorders>
              <w:top w:val="nil"/>
              <w:left w:val="single" w:sz="4" w:space="0" w:color="auto"/>
              <w:bottom w:val="single" w:sz="4" w:space="0" w:color="auto"/>
              <w:right w:val="single" w:sz="4" w:space="0" w:color="auto"/>
            </w:tcBorders>
            <w:shd w:val="clear" w:color="auto" w:fill="auto"/>
          </w:tcPr>
          <w:p w14:paraId="1EC23B86" w14:textId="77777777" w:rsidR="00967CBA" w:rsidRPr="00DB707E" w:rsidRDefault="00967CBA" w:rsidP="00A615F4">
            <w:pPr>
              <w:pStyle w:val="TAC"/>
              <w:rPr>
                <w:ins w:id="29247" w:author="RedCap - BigCR editor" w:date="2022-08-28T18:04:00Z"/>
              </w:rPr>
            </w:pPr>
          </w:p>
        </w:tc>
        <w:tc>
          <w:tcPr>
            <w:tcW w:w="4655" w:type="dxa"/>
            <w:gridSpan w:val="3"/>
            <w:tcBorders>
              <w:left w:val="single" w:sz="4" w:space="0" w:color="auto"/>
              <w:bottom w:val="single" w:sz="4" w:space="0" w:color="auto"/>
              <w:right w:val="single" w:sz="4" w:space="0" w:color="auto"/>
            </w:tcBorders>
          </w:tcPr>
          <w:p w14:paraId="1C724146" w14:textId="77777777" w:rsidR="00967CBA" w:rsidRPr="00DB707E" w:rsidRDefault="00967CBA" w:rsidP="00A615F4">
            <w:pPr>
              <w:pStyle w:val="TAC"/>
              <w:rPr>
                <w:ins w:id="29248" w:author="RedCap - BigCR editor" w:date="2022-08-28T18:04:00Z"/>
                <w:szCs w:val="18"/>
              </w:rPr>
            </w:pPr>
            <w:ins w:id="29249" w:author="RedCap - BigCR editor" w:date="2022-08-28T18:04:00Z">
              <w:r w:rsidRPr="00DB707E">
                <w:rPr>
                  <w:szCs w:val="18"/>
                </w:rPr>
                <w:t>SR.1.1 FDD</w:t>
              </w:r>
            </w:ins>
          </w:p>
        </w:tc>
      </w:tr>
      <w:tr w:rsidR="00967CBA" w:rsidRPr="00DB707E" w14:paraId="2F844001" w14:textId="77777777" w:rsidTr="00A615F4">
        <w:trPr>
          <w:trHeight w:val="187"/>
          <w:jc w:val="center"/>
          <w:ins w:id="29250" w:author="RedCap - BigCR editor" w:date="2022-08-28T18:04:00Z"/>
        </w:trPr>
        <w:tc>
          <w:tcPr>
            <w:tcW w:w="2065" w:type="dxa"/>
            <w:gridSpan w:val="2"/>
            <w:tcBorders>
              <w:top w:val="single" w:sz="4" w:space="0" w:color="auto"/>
              <w:left w:val="single" w:sz="4" w:space="0" w:color="auto"/>
              <w:bottom w:val="nil"/>
              <w:right w:val="single" w:sz="4" w:space="0" w:color="auto"/>
            </w:tcBorders>
            <w:shd w:val="clear" w:color="auto" w:fill="auto"/>
          </w:tcPr>
          <w:p w14:paraId="14343A86" w14:textId="77777777" w:rsidR="00967CBA" w:rsidRPr="00DB707E" w:rsidRDefault="00967CBA" w:rsidP="00A615F4">
            <w:pPr>
              <w:pStyle w:val="TAL"/>
              <w:rPr>
                <w:ins w:id="29251" w:author="RedCap - BigCR editor" w:date="2022-08-28T18:04:00Z"/>
              </w:rPr>
            </w:pPr>
            <w:ins w:id="29252" w:author="RedCap - BigCR editor" w:date="2022-08-28T18:04:00Z">
              <w:r w:rsidRPr="00DB707E">
                <w:rPr>
                  <w:rFonts w:cs="v5.0.0"/>
                </w:rPr>
                <w:t>CORESET Reference Channel</w:t>
              </w:r>
            </w:ins>
          </w:p>
        </w:tc>
        <w:tc>
          <w:tcPr>
            <w:tcW w:w="1740" w:type="dxa"/>
            <w:tcBorders>
              <w:top w:val="single" w:sz="4" w:space="0" w:color="auto"/>
              <w:left w:val="single" w:sz="4" w:space="0" w:color="auto"/>
              <w:right w:val="single" w:sz="4" w:space="0" w:color="auto"/>
            </w:tcBorders>
          </w:tcPr>
          <w:p w14:paraId="32B5DAC2" w14:textId="77777777" w:rsidR="00967CBA" w:rsidRPr="00DB707E" w:rsidRDefault="00967CBA" w:rsidP="00A615F4">
            <w:pPr>
              <w:pStyle w:val="TAL"/>
              <w:rPr>
                <w:ins w:id="29253" w:author="RedCap - BigCR editor" w:date="2022-08-28T18:04:00Z"/>
              </w:rPr>
            </w:pPr>
            <w:ins w:id="29254" w:author="RedCap - BigCR editor" w:date="2022-08-28T18:04:00Z">
              <w:r w:rsidRPr="00DB707E">
                <w:t>Config</w:t>
              </w:r>
              <w:r w:rsidRPr="00DB707E">
                <w:rPr>
                  <w:szCs w:val="18"/>
                </w:rPr>
                <w:t xml:space="preserve"> 1,4</w:t>
              </w:r>
            </w:ins>
          </w:p>
        </w:tc>
        <w:tc>
          <w:tcPr>
            <w:tcW w:w="1134" w:type="dxa"/>
            <w:tcBorders>
              <w:top w:val="single" w:sz="4" w:space="0" w:color="auto"/>
              <w:left w:val="single" w:sz="4" w:space="0" w:color="auto"/>
              <w:bottom w:val="nil"/>
              <w:right w:val="single" w:sz="4" w:space="0" w:color="auto"/>
            </w:tcBorders>
            <w:shd w:val="clear" w:color="auto" w:fill="auto"/>
          </w:tcPr>
          <w:p w14:paraId="0596012C" w14:textId="77777777" w:rsidR="00967CBA" w:rsidRPr="00DB707E" w:rsidRDefault="00967CBA" w:rsidP="00A615F4">
            <w:pPr>
              <w:pStyle w:val="TAC"/>
              <w:rPr>
                <w:ins w:id="29255" w:author="RedCap - BigCR editor" w:date="2022-08-28T18:04:00Z"/>
              </w:rPr>
            </w:pPr>
          </w:p>
        </w:tc>
        <w:tc>
          <w:tcPr>
            <w:tcW w:w="4655" w:type="dxa"/>
            <w:gridSpan w:val="3"/>
            <w:tcBorders>
              <w:top w:val="single" w:sz="4" w:space="0" w:color="auto"/>
              <w:left w:val="single" w:sz="4" w:space="0" w:color="auto"/>
              <w:bottom w:val="single" w:sz="4" w:space="0" w:color="auto"/>
              <w:right w:val="single" w:sz="4" w:space="0" w:color="auto"/>
            </w:tcBorders>
          </w:tcPr>
          <w:p w14:paraId="66B7AD67" w14:textId="77777777" w:rsidR="00967CBA" w:rsidRPr="00DB707E" w:rsidRDefault="00967CBA" w:rsidP="00A615F4">
            <w:pPr>
              <w:pStyle w:val="TAC"/>
              <w:rPr>
                <w:ins w:id="29256" w:author="RedCap - BigCR editor" w:date="2022-08-28T18:04:00Z"/>
                <w:szCs w:val="18"/>
              </w:rPr>
            </w:pPr>
            <w:ins w:id="29257" w:author="RedCap - BigCR editor" w:date="2022-08-28T18:04:00Z">
              <w:r w:rsidRPr="00DB707E">
                <w:rPr>
                  <w:szCs w:val="18"/>
                </w:rPr>
                <w:t>CR.1.1 FDD</w:t>
              </w:r>
            </w:ins>
          </w:p>
        </w:tc>
      </w:tr>
      <w:tr w:rsidR="00967CBA" w:rsidRPr="00DB707E" w14:paraId="11D6B9E6" w14:textId="77777777" w:rsidTr="00A615F4">
        <w:trPr>
          <w:trHeight w:val="187"/>
          <w:jc w:val="center"/>
          <w:ins w:id="29258"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7F983C4D" w14:textId="77777777" w:rsidR="00967CBA" w:rsidRPr="00DB707E" w:rsidRDefault="00967CBA" w:rsidP="00A615F4">
            <w:pPr>
              <w:pStyle w:val="TAL"/>
              <w:rPr>
                <w:ins w:id="29259" w:author="RedCap - BigCR editor" w:date="2022-08-28T18:04:00Z"/>
                <w:rFonts w:cs="v5.0.0"/>
              </w:rPr>
            </w:pPr>
          </w:p>
        </w:tc>
        <w:tc>
          <w:tcPr>
            <w:tcW w:w="1740" w:type="dxa"/>
            <w:tcBorders>
              <w:left w:val="single" w:sz="4" w:space="0" w:color="auto"/>
              <w:right w:val="single" w:sz="4" w:space="0" w:color="auto"/>
            </w:tcBorders>
          </w:tcPr>
          <w:p w14:paraId="0E4E634A" w14:textId="77777777" w:rsidR="00967CBA" w:rsidRPr="00DB707E" w:rsidRDefault="00967CBA" w:rsidP="00A615F4">
            <w:pPr>
              <w:pStyle w:val="TAL"/>
              <w:rPr>
                <w:ins w:id="29260" w:author="RedCap - BigCR editor" w:date="2022-08-28T18:04:00Z"/>
                <w:rFonts w:cs="v5.0.0"/>
              </w:rPr>
            </w:pPr>
            <w:ins w:id="29261" w:author="RedCap - BigCR editor" w:date="2022-08-28T18:04:00Z">
              <w:r w:rsidRPr="00DB707E">
                <w:t>Config</w:t>
              </w:r>
              <w:r w:rsidRPr="00DB707E">
                <w:rPr>
                  <w:szCs w:val="18"/>
                </w:rPr>
                <w:t xml:space="preserve"> 2,5</w:t>
              </w:r>
            </w:ins>
          </w:p>
        </w:tc>
        <w:tc>
          <w:tcPr>
            <w:tcW w:w="1134" w:type="dxa"/>
            <w:tcBorders>
              <w:top w:val="nil"/>
              <w:left w:val="single" w:sz="4" w:space="0" w:color="auto"/>
              <w:bottom w:val="nil"/>
              <w:right w:val="single" w:sz="4" w:space="0" w:color="auto"/>
            </w:tcBorders>
            <w:shd w:val="clear" w:color="auto" w:fill="auto"/>
          </w:tcPr>
          <w:p w14:paraId="7043D789" w14:textId="77777777" w:rsidR="00967CBA" w:rsidRPr="00DB707E" w:rsidRDefault="00967CBA" w:rsidP="00A615F4">
            <w:pPr>
              <w:pStyle w:val="TAC"/>
              <w:rPr>
                <w:ins w:id="29262" w:author="RedCap - BigCR editor" w:date="2022-08-28T18:04:00Z"/>
              </w:rPr>
            </w:pPr>
          </w:p>
        </w:tc>
        <w:tc>
          <w:tcPr>
            <w:tcW w:w="4655" w:type="dxa"/>
            <w:gridSpan w:val="3"/>
            <w:tcBorders>
              <w:top w:val="single" w:sz="4" w:space="0" w:color="auto"/>
              <w:left w:val="single" w:sz="4" w:space="0" w:color="auto"/>
              <w:bottom w:val="single" w:sz="4" w:space="0" w:color="auto"/>
              <w:right w:val="single" w:sz="4" w:space="0" w:color="auto"/>
            </w:tcBorders>
          </w:tcPr>
          <w:p w14:paraId="75B091CF" w14:textId="77777777" w:rsidR="00967CBA" w:rsidRPr="00DB707E" w:rsidRDefault="00967CBA" w:rsidP="00A615F4">
            <w:pPr>
              <w:pStyle w:val="TAC"/>
              <w:rPr>
                <w:ins w:id="29263" w:author="RedCap - BigCR editor" w:date="2022-08-28T18:04:00Z"/>
                <w:szCs w:val="18"/>
              </w:rPr>
            </w:pPr>
            <w:ins w:id="29264" w:author="RedCap - BigCR editor" w:date="2022-08-28T18:04:00Z">
              <w:r w:rsidRPr="00DB707E">
                <w:rPr>
                  <w:szCs w:val="18"/>
                </w:rPr>
                <w:t>CR.1.1 TDD</w:t>
              </w:r>
            </w:ins>
          </w:p>
        </w:tc>
      </w:tr>
      <w:tr w:rsidR="00967CBA" w:rsidRPr="00DB707E" w14:paraId="20449029" w14:textId="77777777" w:rsidTr="00A615F4">
        <w:trPr>
          <w:trHeight w:val="187"/>
          <w:jc w:val="center"/>
          <w:ins w:id="29265"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75A65E3B" w14:textId="77777777" w:rsidR="00967CBA" w:rsidRPr="00DB707E" w:rsidRDefault="00967CBA" w:rsidP="00A615F4">
            <w:pPr>
              <w:pStyle w:val="TAL"/>
              <w:rPr>
                <w:ins w:id="29266" w:author="RedCap - BigCR editor" w:date="2022-08-28T18:04:00Z"/>
                <w:rFonts w:cs="v5.0.0"/>
              </w:rPr>
            </w:pPr>
          </w:p>
        </w:tc>
        <w:tc>
          <w:tcPr>
            <w:tcW w:w="1740" w:type="dxa"/>
            <w:tcBorders>
              <w:left w:val="single" w:sz="4" w:space="0" w:color="auto"/>
              <w:bottom w:val="single" w:sz="4" w:space="0" w:color="auto"/>
              <w:right w:val="single" w:sz="4" w:space="0" w:color="auto"/>
            </w:tcBorders>
          </w:tcPr>
          <w:p w14:paraId="0A79E7AF" w14:textId="77777777" w:rsidR="00967CBA" w:rsidRPr="00DB707E" w:rsidRDefault="00967CBA" w:rsidP="00A615F4">
            <w:pPr>
              <w:pStyle w:val="TAL"/>
              <w:rPr>
                <w:ins w:id="29267" w:author="RedCap - BigCR editor" w:date="2022-08-28T18:04:00Z"/>
                <w:rFonts w:cs="v5.0.0"/>
              </w:rPr>
            </w:pPr>
            <w:ins w:id="29268" w:author="RedCap - BigCR editor" w:date="2022-08-28T18:04:00Z">
              <w:r w:rsidRPr="00DB707E">
                <w:t>Config</w:t>
              </w:r>
              <w:r w:rsidRPr="00DB707E">
                <w:rPr>
                  <w:szCs w:val="18"/>
                </w:rPr>
                <w:t xml:space="preserve"> 3,6</w:t>
              </w:r>
            </w:ins>
          </w:p>
        </w:tc>
        <w:tc>
          <w:tcPr>
            <w:tcW w:w="1134" w:type="dxa"/>
            <w:tcBorders>
              <w:top w:val="nil"/>
              <w:left w:val="single" w:sz="4" w:space="0" w:color="auto"/>
              <w:bottom w:val="nil"/>
              <w:right w:val="single" w:sz="4" w:space="0" w:color="auto"/>
            </w:tcBorders>
            <w:shd w:val="clear" w:color="auto" w:fill="auto"/>
          </w:tcPr>
          <w:p w14:paraId="01B9EDEF" w14:textId="77777777" w:rsidR="00967CBA" w:rsidRPr="00DB707E" w:rsidRDefault="00967CBA" w:rsidP="00A615F4">
            <w:pPr>
              <w:pStyle w:val="TAC"/>
              <w:rPr>
                <w:ins w:id="29269" w:author="RedCap - BigCR editor" w:date="2022-08-28T18:04:00Z"/>
              </w:rPr>
            </w:pPr>
          </w:p>
        </w:tc>
        <w:tc>
          <w:tcPr>
            <w:tcW w:w="4655" w:type="dxa"/>
            <w:gridSpan w:val="3"/>
            <w:tcBorders>
              <w:top w:val="single" w:sz="4" w:space="0" w:color="auto"/>
              <w:left w:val="single" w:sz="4" w:space="0" w:color="auto"/>
              <w:bottom w:val="single" w:sz="4" w:space="0" w:color="auto"/>
              <w:right w:val="single" w:sz="4" w:space="0" w:color="auto"/>
            </w:tcBorders>
          </w:tcPr>
          <w:p w14:paraId="54E996A1" w14:textId="77777777" w:rsidR="00967CBA" w:rsidRPr="00DB707E" w:rsidRDefault="00967CBA" w:rsidP="00A615F4">
            <w:pPr>
              <w:pStyle w:val="TAC"/>
              <w:rPr>
                <w:ins w:id="29270" w:author="RedCap - BigCR editor" w:date="2022-08-28T18:04:00Z"/>
                <w:szCs w:val="18"/>
              </w:rPr>
            </w:pPr>
            <w:ins w:id="29271" w:author="RedCap - BigCR editor" w:date="2022-08-28T18:04:00Z">
              <w:r w:rsidRPr="00DB707E">
                <w:rPr>
                  <w:szCs w:val="18"/>
                </w:rPr>
                <w:t>CR.2.1 TDD</w:t>
              </w:r>
            </w:ins>
          </w:p>
        </w:tc>
      </w:tr>
      <w:tr w:rsidR="00967CBA" w:rsidRPr="00DB707E" w14:paraId="05D7A96A" w14:textId="77777777" w:rsidTr="00A615F4">
        <w:trPr>
          <w:trHeight w:val="187"/>
          <w:jc w:val="center"/>
          <w:ins w:id="29272"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015B2E12" w14:textId="77777777" w:rsidR="00967CBA" w:rsidRPr="00DB707E" w:rsidRDefault="00967CBA" w:rsidP="00A615F4">
            <w:pPr>
              <w:pStyle w:val="TAL"/>
              <w:rPr>
                <w:ins w:id="29273" w:author="RedCap - BigCR editor" w:date="2022-08-28T18:04:00Z"/>
                <w:rFonts w:cs="v5.0.0"/>
              </w:rPr>
            </w:pPr>
          </w:p>
        </w:tc>
        <w:tc>
          <w:tcPr>
            <w:tcW w:w="1740" w:type="dxa"/>
            <w:tcBorders>
              <w:left w:val="single" w:sz="4" w:space="0" w:color="auto"/>
              <w:bottom w:val="single" w:sz="4" w:space="0" w:color="auto"/>
              <w:right w:val="single" w:sz="4" w:space="0" w:color="auto"/>
            </w:tcBorders>
          </w:tcPr>
          <w:p w14:paraId="22030C5B" w14:textId="77777777" w:rsidR="00967CBA" w:rsidRPr="00DB707E" w:rsidRDefault="00967CBA" w:rsidP="00A615F4">
            <w:pPr>
              <w:pStyle w:val="TAL"/>
              <w:rPr>
                <w:ins w:id="29274" w:author="RedCap - BigCR editor" w:date="2022-08-28T18:04:00Z"/>
              </w:rPr>
            </w:pPr>
            <w:ins w:id="29275" w:author="RedCap - BigCR editor" w:date="2022-08-28T18:04:00Z">
              <w:r w:rsidRPr="00DB707E">
                <w:t>Config 7,8</w:t>
              </w:r>
            </w:ins>
          </w:p>
        </w:tc>
        <w:tc>
          <w:tcPr>
            <w:tcW w:w="1134" w:type="dxa"/>
            <w:tcBorders>
              <w:top w:val="nil"/>
              <w:left w:val="single" w:sz="4" w:space="0" w:color="auto"/>
              <w:bottom w:val="single" w:sz="4" w:space="0" w:color="auto"/>
              <w:right w:val="single" w:sz="4" w:space="0" w:color="auto"/>
            </w:tcBorders>
            <w:shd w:val="clear" w:color="auto" w:fill="auto"/>
          </w:tcPr>
          <w:p w14:paraId="69FDD227" w14:textId="77777777" w:rsidR="00967CBA" w:rsidRPr="00DB707E" w:rsidRDefault="00967CBA" w:rsidP="00A615F4">
            <w:pPr>
              <w:pStyle w:val="TAC"/>
              <w:rPr>
                <w:ins w:id="29276" w:author="RedCap - BigCR editor" w:date="2022-08-28T18:04:00Z"/>
              </w:rPr>
            </w:pPr>
          </w:p>
        </w:tc>
        <w:tc>
          <w:tcPr>
            <w:tcW w:w="4655" w:type="dxa"/>
            <w:gridSpan w:val="3"/>
            <w:tcBorders>
              <w:top w:val="single" w:sz="4" w:space="0" w:color="auto"/>
              <w:left w:val="single" w:sz="4" w:space="0" w:color="auto"/>
              <w:bottom w:val="single" w:sz="4" w:space="0" w:color="auto"/>
              <w:right w:val="single" w:sz="4" w:space="0" w:color="auto"/>
            </w:tcBorders>
          </w:tcPr>
          <w:p w14:paraId="4974185E" w14:textId="77777777" w:rsidR="00967CBA" w:rsidRPr="00DB707E" w:rsidRDefault="00967CBA" w:rsidP="00A615F4">
            <w:pPr>
              <w:pStyle w:val="TAC"/>
              <w:rPr>
                <w:ins w:id="29277" w:author="RedCap - BigCR editor" w:date="2022-08-28T18:04:00Z"/>
                <w:szCs w:val="18"/>
              </w:rPr>
            </w:pPr>
            <w:ins w:id="29278" w:author="RedCap - BigCR editor" w:date="2022-08-28T18:04:00Z">
              <w:r w:rsidRPr="00DB707E">
                <w:rPr>
                  <w:szCs w:val="18"/>
                </w:rPr>
                <w:t>CR.1.1 FDD</w:t>
              </w:r>
            </w:ins>
          </w:p>
        </w:tc>
      </w:tr>
      <w:tr w:rsidR="00967CBA" w:rsidRPr="00DB707E" w14:paraId="5E0B3B42" w14:textId="77777777" w:rsidTr="00A615F4">
        <w:trPr>
          <w:trHeight w:val="187"/>
          <w:jc w:val="center"/>
          <w:ins w:id="29279"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hideMark/>
          </w:tcPr>
          <w:p w14:paraId="3D8B0420" w14:textId="77777777" w:rsidR="00967CBA" w:rsidRPr="00DB707E" w:rsidRDefault="00967CBA" w:rsidP="00A615F4">
            <w:pPr>
              <w:pStyle w:val="TAL"/>
              <w:rPr>
                <w:ins w:id="29280" w:author="RedCap - BigCR editor" w:date="2022-08-28T18:04:00Z"/>
              </w:rPr>
            </w:pPr>
            <w:ins w:id="29281" w:author="RedCap - BigCR editor" w:date="2022-08-28T18:04:00Z">
              <w:r w:rsidRPr="00DB707E">
                <w:t>OCNG Patterns</w:t>
              </w:r>
            </w:ins>
          </w:p>
        </w:tc>
        <w:tc>
          <w:tcPr>
            <w:tcW w:w="1134" w:type="dxa"/>
            <w:tcBorders>
              <w:top w:val="single" w:sz="4" w:space="0" w:color="auto"/>
              <w:left w:val="single" w:sz="4" w:space="0" w:color="auto"/>
              <w:bottom w:val="single" w:sz="4" w:space="0" w:color="auto"/>
              <w:right w:val="single" w:sz="4" w:space="0" w:color="auto"/>
            </w:tcBorders>
          </w:tcPr>
          <w:p w14:paraId="192A1772" w14:textId="77777777" w:rsidR="00967CBA" w:rsidRPr="00DB707E" w:rsidRDefault="00967CBA" w:rsidP="00A615F4">
            <w:pPr>
              <w:pStyle w:val="TAC"/>
              <w:rPr>
                <w:ins w:id="29282" w:author="RedCap - BigCR editor" w:date="2022-08-28T18:04:00Z"/>
              </w:rPr>
            </w:pPr>
          </w:p>
        </w:tc>
        <w:tc>
          <w:tcPr>
            <w:tcW w:w="4655" w:type="dxa"/>
            <w:gridSpan w:val="3"/>
            <w:tcBorders>
              <w:top w:val="single" w:sz="4" w:space="0" w:color="auto"/>
              <w:left w:val="single" w:sz="4" w:space="0" w:color="auto"/>
              <w:bottom w:val="single" w:sz="4" w:space="0" w:color="auto"/>
              <w:right w:val="single" w:sz="4" w:space="0" w:color="auto"/>
            </w:tcBorders>
            <w:hideMark/>
          </w:tcPr>
          <w:p w14:paraId="7ED21F64" w14:textId="77777777" w:rsidR="00967CBA" w:rsidRPr="00DB707E" w:rsidRDefault="00967CBA" w:rsidP="00A615F4">
            <w:pPr>
              <w:pStyle w:val="TAC"/>
              <w:rPr>
                <w:ins w:id="29283" w:author="RedCap - BigCR editor" w:date="2022-08-28T18:04:00Z"/>
              </w:rPr>
            </w:pPr>
            <w:ins w:id="29284" w:author="RedCap - BigCR editor" w:date="2022-08-28T18:04:00Z">
              <w:r w:rsidRPr="00DB707E">
                <w:rPr>
                  <w:snapToGrid w:val="0"/>
                </w:rPr>
                <w:t>OCNG pattern 1</w:t>
              </w:r>
            </w:ins>
          </w:p>
        </w:tc>
      </w:tr>
      <w:tr w:rsidR="00967CBA" w:rsidRPr="00DB707E" w14:paraId="31EA22A3" w14:textId="77777777" w:rsidTr="00A615F4">
        <w:trPr>
          <w:trHeight w:val="187"/>
          <w:jc w:val="center"/>
          <w:ins w:id="29285" w:author="RedCap - BigCR editor" w:date="2022-08-28T18:04:00Z"/>
        </w:trPr>
        <w:tc>
          <w:tcPr>
            <w:tcW w:w="2065" w:type="dxa"/>
            <w:gridSpan w:val="2"/>
            <w:tcBorders>
              <w:top w:val="single" w:sz="4" w:space="0" w:color="auto"/>
              <w:left w:val="single" w:sz="4" w:space="0" w:color="auto"/>
              <w:bottom w:val="nil"/>
              <w:right w:val="single" w:sz="4" w:space="0" w:color="auto"/>
            </w:tcBorders>
            <w:shd w:val="clear" w:color="auto" w:fill="auto"/>
          </w:tcPr>
          <w:p w14:paraId="6FED3D99" w14:textId="77777777" w:rsidR="00967CBA" w:rsidRPr="00DB707E" w:rsidRDefault="00967CBA" w:rsidP="00A615F4">
            <w:pPr>
              <w:pStyle w:val="TAL"/>
              <w:rPr>
                <w:ins w:id="29286" w:author="RedCap - BigCR editor" w:date="2022-08-28T18:04:00Z"/>
              </w:rPr>
            </w:pPr>
            <w:ins w:id="29287" w:author="RedCap - BigCR editor" w:date="2022-08-28T18:04:00Z">
              <w:r w:rsidRPr="00DB707E">
                <w:t>SMTC configuration</w:t>
              </w:r>
            </w:ins>
          </w:p>
        </w:tc>
        <w:tc>
          <w:tcPr>
            <w:tcW w:w="1740" w:type="dxa"/>
            <w:tcBorders>
              <w:top w:val="single" w:sz="4" w:space="0" w:color="auto"/>
              <w:left w:val="single" w:sz="4" w:space="0" w:color="auto"/>
              <w:right w:val="single" w:sz="4" w:space="0" w:color="auto"/>
            </w:tcBorders>
          </w:tcPr>
          <w:p w14:paraId="7B6102A0" w14:textId="77777777" w:rsidR="00967CBA" w:rsidRPr="00DB707E" w:rsidRDefault="00967CBA" w:rsidP="00A615F4">
            <w:pPr>
              <w:pStyle w:val="TAL"/>
              <w:rPr>
                <w:ins w:id="29288" w:author="RedCap - BigCR editor" w:date="2022-08-28T18:04:00Z"/>
              </w:rPr>
            </w:pPr>
            <w:ins w:id="29289" w:author="RedCap - BigCR editor" w:date="2022-08-28T18:04:00Z">
              <w:r w:rsidRPr="00DB707E">
                <w:t>Config</w:t>
              </w:r>
              <w:r w:rsidRPr="00DB707E">
                <w:rPr>
                  <w:szCs w:val="18"/>
                </w:rPr>
                <w:t xml:space="preserve"> </w:t>
              </w:r>
              <w:r w:rsidRPr="00DB707E">
                <w:t>1,2</w:t>
              </w:r>
              <w:r w:rsidRPr="00DB707E">
                <w:rPr>
                  <w:szCs w:val="18"/>
                </w:rPr>
                <w:t>,4,5,7,8</w:t>
              </w:r>
            </w:ins>
          </w:p>
        </w:tc>
        <w:tc>
          <w:tcPr>
            <w:tcW w:w="1134" w:type="dxa"/>
            <w:tcBorders>
              <w:top w:val="single" w:sz="4" w:space="0" w:color="auto"/>
              <w:left w:val="single" w:sz="4" w:space="0" w:color="auto"/>
              <w:bottom w:val="nil"/>
              <w:right w:val="single" w:sz="4" w:space="0" w:color="auto"/>
            </w:tcBorders>
            <w:shd w:val="clear" w:color="auto" w:fill="auto"/>
          </w:tcPr>
          <w:p w14:paraId="53AEB1A1" w14:textId="77777777" w:rsidR="00967CBA" w:rsidRPr="00DB707E" w:rsidRDefault="00967CBA" w:rsidP="00A615F4">
            <w:pPr>
              <w:pStyle w:val="TAC"/>
              <w:rPr>
                <w:ins w:id="29290" w:author="RedCap - BigCR editor" w:date="2022-08-28T18:04:00Z"/>
              </w:rPr>
            </w:pPr>
          </w:p>
        </w:tc>
        <w:tc>
          <w:tcPr>
            <w:tcW w:w="4655" w:type="dxa"/>
            <w:gridSpan w:val="3"/>
            <w:tcBorders>
              <w:top w:val="single" w:sz="4" w:space="0" w:color="auto"/>
              <w:left w:val="single" w:sz="4" w:space="0" w:color="auto"/>
              <w:right w:val="single" w:sz="4" w:space="0" w:color="auto"/>
            </w:tcBorders>
          </w:tcPr>
          <w:p w14:paraId="6FE150EA" w14:textId="77777777" w:rsidR="00967CBA" w:rsidRPr="00DB707E" w:rsidRDefault="00967CBA" w:rsidP="00A615F4">
            <w:pPr>
              <w:pStyle w:val="TAC"/>
              <w:rPr>
                <w:ins w:id="29291" w:author="RedCap - BigCR editor" w:date="2022-08-28T18:04:00Z"/>
              </w:rPr>
            </w:pPr>
            <w:ins w:id="29292" w:author="RedCap - BigCR editor" w:date="2022-08-28T18:04:00Z">
              <w:r w:rsidRPr="00DB707E">
                <w:rPr>
                  <w:rFonts w:cs="v4.2.0"/>
                </w:rPr>
                <w:t>SMTC.1 FR1</w:t>
              </w:r>
            </w:ins>
          </w:p>
        </w:tc>
      </w:tr>
      <w:tr w:rsidR="00967CBA" w:rsidRPr="00DB707E" w14:paraId="1599D5BE" w14:textId="77777777" w:rsidTr="00A615F4">
        <w:trPr>
          <w:trHeight w:val="187"/>
          <w:jc w:val="center"/>
          <w:ins w:id="29293"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7E3F83FA" w14:textId="77777777" w:rsidR="00967CBA" w:rsidRPr="00DB707E" w:rsidRDefault="00967CBA" w:rsidP="00A615F4">
            <w:pPr>
              <w:pStyle w:val="TAL"/>
              <w:rPr>
                <w:ins w:id="29294" w:author="RedCap - BigCR editor" w:date="2022-08-28T18:04:00Z"/>
              </w:rPr>
            </w:pPr>
          </w:p>
        </w:tc>
        <w:tc>
          <w:tcPr>
            <w:tcW w:w="1740" w:type="dxa"/>
            <w:tcBorders>
              <w:left w:val="single" w:sz="4" w:space="0" w:color="auto"/>
              <w:right w:val="single" w:sz="4" w:space="0" w:color="auto"/>
            </w:tcBorders>
          </w:tcPr>
          <w:p w14:paraId="65B719EF" w14:textId="77777777" w:rsidR="00967CBA" w:rsidRPr="00DB707E" w:rsidRDefault="00967CBA" w:rsidP="00A615F4">
            <w:pPr>
              <w:pStyle w:val="TAL"/>
              <w:rPr>
                <w:ins w:id="29295" w:author="RedCap - BigCR editor" w:date="2022-08-28T18:04:00Z"/>
              </w:rPr>
            </w:pPr>
            <w:ins w:id="29296" w:author="RedCap - BigCR editor" w:date="2022-08-28T18:04:00Z">
              <w:r w:rsidRPr="00DB707E">
                <w:t>Config</w:t>
              </w:r>
              <w:r w:rsidRPr="00DB707E">
                <w:rPr>
                  <w:szCs w:val="18"/>
                </w:rPr>
                <w:t xml:space="preserve"> </w:t>
              </w:r>
              <w:r w:rsidRPr="00DB707E">
                <w:t>3,6</w:t>
              </w:r>
            </w:ins>
          </w:p>
        </w:tc>
        <w:tc>
          <w:tcPr>
            <w:tcW w:w="1134" w:type="dxa"/>
            <w:tcBorders>
              <w:top w:val="nil"/>
              <w:left w:val="single" w:sz="4" w:space="0" w:color="auto"/>
              <w:bottom w:val="single" w:sz="4" w:space="0" w:color="auto"/>
              <w:right w:val="single" w:sz="4" w:space="0" w:color="auto"/>
            </w:tcBorders>
            <w:shd w:val="clear" w:color="auto" w:fill="auto"/>
          </w:tcPr>
          <w:p w14:paraId="3C6AD970" w14:textId="77777777" w:rsidR="00967CBA" w:rsidRPr="00DB707E" w:rsidRDefault="00967CBA" w:rsidP="00A615F4">
            <w:pPr>
              <w:pStyle w:val="TAC"/>
              <w:rPr>
                <w:ins w:id="29297" w:author="RedCap - BigCR editor" w:date="2022-08-28T18:04:00Z"/>
              </w:rPr>
            </w:pPr>
          </w:p>
        </w:tc>
        <w:tc>
          <w:tcPr>
            <w:tcW w:w="4655" w:type="dxa"/>
            <w:gridSpan w:val="3"/>
            <w:tcBorders>
              <w:top w:val="single" w:sz="4" w:space="0" w:color="auto"/>
              <w:left w:val="single" w:sz="4" w:space="0" w:color="auto"/>
              <w:right w:val="single" w:sz="4" w:space="0" w:color="auto"/>
            </w:tcBorders>
          </w:tcPr>
          <w:p w14:paraId="6A2481F0" w14:textId="77777777" w:rsidR="00967CBA" w:rsidRPr="00DB707E" w:rsidRDefault="00967CBA" w:rsidP="00A615F4">
            <w:pPr>
              <w:pStyle w:val="TAC"/>
              <w:rPr>
                <w:ins w:id="29298" w:author="RedCap - BigCR editor" w:date="2022-08-28T18:04:00Z"/>
              </w:rPr>
            </w:pPr>
            <w:ins w:id="29299" w:author="RedCap - BigCR editor" w:date="2022-08-28T18:04:00Z">
              <w:r w:rsidRPr="00DB707E">
                <w:rPr>
                  <w:rFonts w:cs="v4.2.0"/>
                </w:rPr>
                <w:t>SMTC.2 FR1</w:t>
              </w:r>
            </w:ins>
          </w:p>
        </w:tc>
      </w:tr>
      <w:tr w:rsidR="00967CBA" w:rsidRPr="00DB707E" w14:paraId="2BE7B9E6" w14:textId="77777777" w:rsidTr="00A615F4">
        <w:trPr>
          <w:trHeight w:val="187"/>
          <w:jc w:val="center"/>
          <w:ins w:id="29300" w:author="RedCap - BigCR editor" w:date="2022-08-28T18:04:00Z"/>
        </w:trPr>
        <w:tc>
          <w:tcPr>
            <w:tcW w:w="2065" w:type="dxa"/>
            <w:gridSpan w:val="2"/>
            <w:tcBorders>
              <w:top w:val="single" w:sz="4" w:space="0" w:color="auto"/>
              <w:left w:val="single" w:sz="4" w:space="0" w:color="auto"/>
              <w:bottom w:val="nil"/>
              <w:right w:val="single" w:sz="4" w:space="0" w:color="auto"/>
            </w:tcBorders>
            <w:shd w:val="clear" w:color="auto" w:fill="auto"/>
          </w:tcPr>
          <w:p w14:paraId="49A98FAC" w14:textId="77777777" w:rsidR="00967CBA" w:rsidRPr="00DB707E" w:rsidRDefault="00967CBA" w:rsidP="00A615F4">
            <w:pPr>
              <w:pStyle w:val="TAL"/>
              <w:rPr>
                <w:ins w:id="29301" w:author="RedCap - BigCR editor" w:date="2022-08-28T18:04:00Z"/>
              </w:rPr>
            </w:pPr>
            <w:ins w:id="29302" w:author="RedCap - BigCR editor" w:date="2022-08-28T18:04:00Z">
              <w:r w:rsidRPr="00DB707E">
                <w:t>PDSCH/PDCCH subcarrier spacing</w:t>
              </w:r>
            </w:ins>
          </w:p>
        </w:tc>
        <w:tc>
          <w:tcPr>
            <w:tcW w:w="1740" w:type="dxa"/>
            <w:tcBorders>
              <w:top w:val="single" w:sz="4" w:space="0" w:color="auto"/>
              <w:left w:val="single" w:sz="4" w:space="0" w:color="auto"/>
              <w:right w:val="single" w:sz="4" w:space="0" w:color="auto"/>
            </w:tcBorders>
          </w:tcPr>
          <w:p w14:paraId="08F9956D" w14:textId="77777777" w:rsidR="00967CBA" w:rsidRPr="00DB707E" w:rsidRDefault="00967CBA" w:rsidP="00A615F4">
            <w:pPr>
              <w:pStyle w:val="TAL"/>
              <w:rPr>
                <w:ins w:id="29303" w:author="RedCap - BigCR editor" w:date="2022-08-28T18:04:00Z"/>
              </w:rPr>
            </w:pPr>
            <w:ins w:id="29304" w:author="RedCap - BigCR editor" w:date="2022-08-28T18:04:00Z">
              <w:r w:rsidRPr="00DB707E">
                <w:t>Config</w:t>
              </w:r>
              <w:r w:rsidRPr="00DB707E">
                <w:rPr>
                  <w:szCs w:val="18"/>
                </w:rPr>
                <w:t xml:space="preserve"> </w:t>
              </w:r>
              <w:r w:rsidRPr="00DB707E">
                <w:t>1,2</w:t>
              </w:r>
              <w:r w:rsidRPr="00DB707E">
                <w:rPr>
                  <w:szCs w:val="18"/>
                </w:rPr>
                <w:t>,4,5,7,8</w:t>
              </w:r>
            </w:ins>
          </w:p>
        </w:tc>
        <w:tc>
          <w:tcPr>
            <w:tcW w:w="1134" w:type="dxa"/>
            <w:tcBorders>
              <w:top w:val="single" w:sz="4" w:space="0" w:color="auto"/>
              <w:left w:val="single" w:sz="4" w:space="0" w:color="auto"/>
              <w:bottom w:val="nil"/>
              <w:right w:val="single" w:sz="4" w:space="0" w:color="auto"/>
            </w:tcBorders>
            <w:shd w:val="clear" w:color="auto" w:fill="auto"/>
          </w:tcPr>
          <w:p w14:paraId="69E62533" w14:textId="77777777" w:rsidR="00967CBA" w:rsidRPr="00DB707E" w:rsidRDefault="00967CBA" w:rsidP="00A615F4">
            <w:pPr>
              <w:pStyle w:val="TAC"/>
              <w:rPr>
                <w:ins w:id="29305" w:author="RedCap - BigCR editor" w:date="2022-08-28T18:04:00Z"/>
              </w:rPr>
            </w:pPr>
            <w:ins w:id="29306" w:author="RedCap - BigCR editor" w:date="2022-08-28T18:04:00Z">
              <w:r w:rsidRPr="00DB707E">
                <w:t>kHz</w:t>
              </w:r>
            </w:ins>
          </w:p>
        </w:tc>
        <w:tc>
          <w:tcPr>
            <w:tcW w:w="4655" w:type="dxa"/>
            <w:gridSpan w:val="3"/>
            <w:tcBorders>
              <w:top w:val="single" w:sz="4" w:space="0" w:color="auto"/>
              <w:left w:val="single" w:sz="4" w:space="0" w:color="auto"/>
              <w:right w:val="single" w:sz="4" w:space="0" w:color="auto"/>
            </w:tcBorders>
          </w:tcPr>
          <w:p w14:paraId="3D2E14FB" w14:textId="77777777" w:rsidR="00967CBA" w:rsidRPr="00DB707E" w:rsidRDefault="00967CBA" w:rsidP="00A615F4">
            <w:pPr>
              <w:pStyle w:val="TAC"/>
              <w:rPr>
                <w:ins w:id="29307" w:author="RedCap - BigCR editor" w:date="2022-08-28T18:04:00Z"/>
              </w:rPr>
            </w:pPr>
            <w:ins w:id="29308" w:author="RedCap - BigCR editor" w:date="2022-08-28T18:04:00Z">
              <w:r w:rsidRPr="00DB707E">
                <w:t>15 kHz</w:t>
              </w:r>
            </w:ins>
          </w:p>
        </w:tc>
      </w:tr>
      <w:tr w:rsidR="00967CBA" w:rsidRPr="00DB707E" w14:paraId="72DF69E4" w14:textId="77777777" w:rsidTr="00A615F4">
        <w:trPr>
          <w:trHeight w:val="187"/>
          <w:jc w:val="center"/>
          <w:ins w:id="29309" w:author="RedCap - BigCR editor" w:date="2022-08-28T18:04:00Z"/>
        </w:trPr>
        <w:tc>
          <w:tcPr>
            <w:tcW w:w="2065" w:type="dxa"/>
            <w:gridSpan w:val="2"/>
            <w:tcBorders>
              <w:top w:val="nil"/>
              <w:left w:val="single" w:sz="4" w:space="0" w:color="auto"/>
              <w:bottom w:val="single" w:sz="4" w:space="0" w:color="auto"/>
              <w:right w:val="single" w:sz="4" w:space="0" w:color="auto"/>
            </w:tcBorders>
            <w:shd w:val="clear" w:color="auto" w:fill="auto"/>
          </w:tcPr>
          <w:p w14:paraId="73D388CA" w14:textId="77777777" w:rsidR="00967CBA" w:rsidRPr="00DB707E" w:rsidRDefault="00967CBA" w:rsidP="00A615F4">
            <w:pPr>
              <w:pStyle w:val="TAL"/>
              <w:rPr>
                <w:ins w:id="29310" w:author="RedCap - BigCR editor" w:date="2022-08-28T18:04:00Z"/>
              </w:rPr>
            </w:pPr>
          </w:p>
        </w:tc>
        <w:tc>
          <w:tcPr>
            <w:tcW w:w="1740" w:type="dxa"/>
            <w:tcBorders>
              <w:left w:val="single" w:sz="4" w:space="0" w:color="auto"/>
              <w:right w:val="single" w:sz="4" w:space="0" w:color="auto"/>
            </w:tcBorders>
          </w:tcPr>
          <w:p w14:paraId="15339E3A" w14:textId="77777777" w:rsidR="00967CBA" w:rsidRPr="00DB707E" w:rsidRDefault="00967CBA" w:rsidP="00A615F4">
            <w:pPr>
              <w:pStyle w:val="TAL"/>
              <w:rPr>
                <w:ins w:id="29311" w:author="RedCap - BigCR editor" w:date="2022-08-28T18:04:00Z"/>
              </w:rPr>
            </w:pPr>
            <w:ins w:id="29312" w:author="RedCap - BigCR editor" w:date="2022-08-28T18:04:00Z">
              <w:r w:rsidRPr="00DB707E">
                <w:t>Config</w:t>
              </w:r>
              <w:r w:rsidRPr="00DB707E">
                <w:rPr>
                  <w:szCs w:val="18"/>
                </w:rPr>
                <w:t xml:space="preserve"> </w:t>
              </w:r>
              <w:r w:rsidRPr="00DB707E">
                <w:t>3,6</w:t>
              </w:r>
            </w:ins>
          </w:p>
        </w:tc>
        <w:tc>
          <w:tcPr>
            <w:tcW w:w="1134" w:type="dxa"/>
            <w:tcBorders>
              <w:top w:val="nil"/>
              <w:left w:val="single" w:sz="4" w:space="0" w:color="auto"/>
              <w:bottom w:val="single" w:sz="4" w:space="0" w:color="auto"/>
              <w:right w:val="single" w:sz="4" w:space="0" w:color="auto"/>
            </w:tcBorders>
            <w:shd w:val="clear" w:color="auto" w:fill="auto"/>
          </w:tcPr>
          <w:p w14:paraId="7849DFD3" w14:textId="77777777" w:rsidR="00967CBA" w:rsidRPr="00DB707E" w:rsidRDefault="00967CBA" w:rsidP="00A615F4">
            <w:pPr>
              <w:pStyle w:val="TAC"/>
              <w:rPr>
                <w:ins w:id="29313" w:author="RedCap - BigCR editor" w:date="2022-08-28T18:04:00Z"/>
              </w:rPr>
            </w:pPr>
          </w:p>
        </w:tc>
        <w:tc>
          <w:tcPr>
            <w:tcW w:w="4655" w:type="dxa"/>
            <w:gridSpan w:val="3"/>
            <w:tcBorders>
              <w:left w:val="single" w:sz="4" w:space="0" w:color="auto"/>
              <w:right w:val="single" w:sz="4" w:space="0" w:color="auto"/>
            </w:tcBorders>
          </w:tcPr>
          <w:p w14:paraId="451C89CD" w14:textId="77777777" w:rsidR="00967CBA" w:rsidRPr="00DB707E" w:rsidRDefault="00967CBA" w:rsidP="00A615F4">
            <w:pPr>
              <w:pStyle w:val="TAC"/>
              <w:rPr>
                <w:ins w:id="29314" w:author="RedCap - BigCR editor" w:date="2022-08-28T18:04:00Z"/>
              </w:rPr>
            </w:pPr>
            <w:ins w:id="29315" w:author="RedCap - BigCR editor" w:date="2022-08-28T18:04:00Z">
              <w:r w:rsidRPr="00DB707E">
                <w:t>30 kHz</w:t>
              </w:r>
            </w:ins>
          </w:p>
        </w:tc>
      </w:tr>
      <w:tr w:rsidR="00967CBA" w:rsidRPr="00DB707E" w14:paraId="7A91451A" w14:textId="77777777" w:rsidTr="00A615F4">
        <w:trPr>
          <w:trHeight w:val="187"/>
          <w:jc w:val="center"/>
          <w:ins w:id="29316" w:author="RedCap - BigCR editor" w:date="2022-08-28T18:04:00Z"/>
        </w:trPr>
        <w:tc>
          <w:tcPr>
            <w:tcW w:w="2065" w:type="dxa"/>
            <w:gridSpan w:val="2"/>
            <w:tcBorders>
              <w:top w:val="single" w:sz="4" w:space="0" w:color="auto"/>
              <w:left w:val="single" w:sz="4" w:space="0" w:color="auto"/>
              <w:bottom w:val="nil"/>
              <w:right w:val="single" w:sz="4" w:space="0" w:color="auto"/>
            </w:tcBorders>
            <w:shd w:val="clear" w:color="auto" w:fill="auto"/>
          </w:tcPr>
          <w:p w14:paraId="7FEE49A8" w14:textId="77777777" w:rsidR="00967CBA" w:rsidRPr="00DB707E" w:rsidRDefault="00967CBA" w:rsidP="00A615F4">
            <w:pPr>
              <w:pStyle w:val="TAL"/>
              <w:rPr>
                <w:ins w:id="29317" w:author="RedCap - BigCR editor" w:date="2022-08-28T18:04:00Z"/>
              </w:rPr>
            </w:pPr>
            <w:ins w:id="29318" w:author="RedCap - BigCR editor" w:date="2022-08-28T18:04:00Z">
              <w:r w:rsidRPr="00DB707E">
                <w:t>PUCCH/PUSCH subcarrier spacing</w:t>
              </w:r>
            </w:ins>
          </w:p>
        </w:tc>
        <w:tc>
          <w:tcPr>
            <w:tcW w:w="1740" w:type="dxa"/>
            <w:tcBorders>
              <w:top w:val="single" w:sz="4" w:space="0" w:color="auto"/>
              <w:left w:val="single" w:sz="4" w:space="0" w:color="auto"/>
              <w:right w:val="single" w:sz="4" w:space="0" w:color="auto"/>
            </w:tcBorders>
          </w:tcPr>
          <w:p w14:paraId="738CBFB8" w14:textId="77777777" w:rsidR="00967CBA" w:rsidRPr="00DB707E" w:rsidRDefault="00967CBA" w:rsidP="00A615F4">
            <w:pPr>
              <w:pStyle w:val="TAL"/>
              <w:rPr>
                <w:ins w:id="29319" w:author="RedCap - BigCR editor" w:date="2022-08-28T18:04:00Z"/>
              </w:rPr>
            </w:pPr>
            <w:ins w:id="29320" w:author="RedCap - BigCR editor" w:date="2022-08-28T18:04:00Z">
              <w:r w:rsidRPr="00DB707E">
                <w:t>Config</w:t>
              </w:r>
              <w:r w:rsidRPr="00DB707E">
                <w:rPr>
                  <w:szCs w:val="18"/>
                </w:rPr>
                <w:t xml:space="preserve"> </w:t>
              </w:r>
              <w:r w:rsidRPr="00DB707E">
                <w:t>1,2</w:t>
              </w:r>
              <w:r w:rsidRPr="00DB707E">
                <w:rPr>
                  <w:szCs w:val="18"/>
                </w:rPr>
                <w:t>,4,5,7,8</w:t>
              </w:r>
            </w:ins>
          </w:p>
        </w:tc>
        <w:tc>
          <w:tcPr>
            <w:tcW w:w="1134" w:type="dxa"/>
            <w:tcBorders>
              <w:top w:val="single" w:sz="4" w:space="0" w:color="auto"/>
              <w:left w:val="single" w:sz="4" w:space="0" w:color="auto"/>
              <w:bottom w:val="nil"/>
              <w:right w:val="single" w:sz="4" w:space="0" w:color="auto"/>
            </w:tcBorders>
            <w:shd w:val="clear" w:color="auto" w:fill="auto"/>
          </w:tcPr>
          <w:p w14:paraId="79A3E243" w14:textId="77777777" w:rsidR="00967CBA" w:rsidRPr="00DB707E" w:rsidRDefault="00967CBA" w:rsidP="00A615F4">
            <w:pPr>
              <w:pStyle w:val="TAC"/>
              <w:rPr>
                <w:ins w:id="29321" w:author="RedCap - BigCR editor" w:date="2022-08-28T18:04:00Z"/>
              </w:rPr>
            </w:pPr>
            <w:ins w:id="29322" w:author="RedCap - BigCR editor" w:date="2022-08-28T18:04:00Z">
              <w:r w:rsidRPr="00DB707E">
                <w:t>kHz</w:t>
              </w:r>
            </w:ins>
          </w:p>
        </w:tc>
        <w:tc>
          <w:tcPr>
            <w:tcW w:w="4655" w:type="dxa"/>
            <w:gridSpan w:val="3"/>
            <w:tcBorders>
              <w:top w:val="single" w:sz="4" w:space="0" w:color="auto"/>
              <w:left w:val="single" w:sz="4" w:space="0" w:color="auto"/>
              <w:right w:val="single" w:sz="4" w:space="0" w:color="auto"/>
            </w:tcBorders>
          </w:tcPr>
          <w:p w14:paraId="1F2C1E40" w14:textId="77777777" w:rsidR="00967CBA" w:rsidRPr="00DB707E" w:rsidRDefault="00967CBA" w:rsidP="00A615F4">
            <w:pPr>
              <w:pStyle w:val="TAC"/>
              <w:rPr>
                <w:ins w:id="29323" w:author="RedCap - BigCR editor" w:date="2022-08-28T18:04:00Z"/>
              </w:rPr>
            </w:pPr>
            <w:ins w:id="29324" w:author="RedCap - BigCR editor" w:date="2022-08-28T18:04:00Z">
              <w:r w:rsidRPr="00DB707E">
                <w:t>15 kHz</w:t>
              </w:r>
            </w:ins>
          </w:p>
        </w:tc>
      </w:tr>
      <w:tr w:rsidR="00967CBA" w:rsidRPr="00DB707E" w14:paraId="413A6028" w14:textId="77777777" w:rsidTr="00A615F4">
        <w:trPr>
          <w:trHeight w:val="187"/>
          <w:jc w:val="center"/>
          <w:ins w:id="29325" w:author="RedCap - BigCR editor" w:date="2022-08-28T18:04:00Z"/>
        </w:trPr>
        <w:tc>
          <w:tcPr>
            <w:tcW w:w="2065" w:type="dxa"/>
            <w:gridSpan w:val="2"/>
            <w:tcBorders>
              <w:top w:val="nil"/>
              <w:left w:val="single" w:sz="4" w:space="0" w:color="auto"/>
              <w:right w:val="single" w:sz="4" w:space="0" w:color="auto"/>
            </w:tcBorders>
            <w:shd w:val="clear" w:color="auto" w:fill="auto"/>
          </w:tcPr>
          <w:p w14:paraId="3214FE11" w14:textId="77777777" w:rsidR="00967CBA" w:rsidRPr="00DB707E" w:rsidRDefault="00967CBA" w:rsidP="00A615F4">
            <w:pPr>
              <w:pStyle w:val="TAL"/>
              <w:rPr>
                <w:ins w:id="29326" w:author="RedCap - BigCR editor" w:date="2022-08-28T18:04:00Z"/>
              </w:rPr>
            </w:pPr>
          </w:p>
        </w:tc>
        <w:tc>
          <w:tcPr>
            <w:tcW w:w="1740" w:type="dxa"/>
            <w:tcBorders>
              <w:left w:val="single" w:sz="4" w:space="0" w:color="auto"/>
              <w:right w:val="single" w:sz="4" w:space="0" w:color="auto"/>
            </w:tcBorders>
          </w:tcPr>
          <w:p w14:paraId="6A63A352" w14:textId="77777777" w:rsidR="00967CBA" w:rsidRPr="00DB707E" w:rsidRDefault="00967CBA" w:rsidP="00A615F4">
            <w:pPr>
              <w:pStyle w:val="TAL"/>
              <w:rPr>
                <w:ins w:id="29327" w:author="RedCap - BigCR editor" w:date="2022-08-28T18:04:00Z"/>
              </w:rPr>
            </w:pPr>
            <w:ins w:id="29328" w:author="RedCap - BigCR editor" w:date="2022-08-28T18:04:00Z">
              <w:r w:rsidRPr="00DB707E">
                <w:t>Config</w:t>
              </w:r>
              <w:r w:rsidRPr="00DB707E">
                <w:rPr>
                  <w:szCs w:val="18"/>
                </w:rPr>
                <w:t xml:space="preserve"> </w:t>
              </w:r>
              <w:r w:rsidRPr="00DB707E">
                <w:t>3</w:t>
              </w:r>
              <w:r w:rsidRPr="00DB707E">
                <w:rPr>
                  <w:szCs w:val="18"/>
                </w:rPr>
                <w:t>,6</w:t>
              </w:r>
            </w:ins>
          </w:p>
        </w:tc>
        <w:tc>
          <w:tcPr>
            <w:tcW w:w="1134" w:type="dxa"/>
            <w:tcBorders>
              <w:top w:val="nil"/>
              <w:left w:val="single" w:sz="4" w:space="0" w:color="auto"/>
              <w:right w:val="single" w:sz="4" w:space="0" w:color="auto"/>
            </w:tcBorders>
            <w:shd w:val="clear" w:color="auto" w:fill="auto"/>
          </w:tcPr>
          <w:p w14:paraId="0B7D7621" w14:textId="77777777" w:rsidR="00967CBA" w:rsidRPr="00DB707E" w:rsidRDefault="00967CBA" w:rsidP="00A615F4">
            <w:pPr>
              <w:pStyle w:val="TAC"/>
              <w:rPr>
                <w:ins w:id="29329" w:author="RedCap - BigCR editor" w:date="2022-08-28T18:04:00Z"/>
              </w:rPr>
            </w:pPr>
          </w:p>
        </w:tc>
        <w:tc>
          <w:tcPr>
            <w:tcW w:w="4655" w:type="dxa"/>
            <w:gridSpan w:val="3"/>
            <w:tcBorders>
              <w:left w:val="single" w:sz="4" w:space="0" w:color="auto"/>
              <w:right w:val="single" w:sz="4" w:space="0" w:color="auto"/>
            </w:tcBorders>
          </w:tcPr>
          <w:p w14:paraId="672994B2" w14:textId="77777777" w:rsidR="00967CBA" w:rsidRPr="00DB707E" w:rsidRDefault="00967CBA" w:rsidP="00A615F4">
            <w:pPr>
              <w:pStyle w:val="TAC"/>
              <w:rPr>
                <w:ins w:id="29330" w:author="RedCap - BigCR editor" w:date="2022-08-28T18:04:00Z"/>
              </w:rPr>
            </w:pPr>
            <w:ins w:id="29331" w:author="RedCap - BigCR editor" w:date="2022-08-28T18:04:00Z">
              <w:r w:rsidRPr="00DB707E">
                <w:t>30 kHz</w:t>
              </w:r>
            </w:ins>
          </w:p>
        </w:tc>
      </w:tr>
      <w:tr w:rsidR="00967CBA" w:rsidRPr="00DB707E" w14:paraId="791DEA64" w14:textId="77777777" w:rsidTr="00A615F4">
        <w:trPr>
          <w:trHeight w:val="187"/>
          <w:jc w:val="center"/>
          <w:ins w:id="29332" w:author="RedCap - BigCR editor" w:date="2022-08-28T18:04:00Z"/>
        </w:trPr>
        <w:tc>
          <w:tcPr>
            <w:tcW w:w="3805" w:type="dxa"/>
            <w:gridSpan w:val="3"/>
            <w:tcBorders>
              <w:left w:val="single" w:sz="4" w:space="0" w:color="auto"/>
              <w:right w:val="single" w:sz="4" w:space="0" w:color="auto"/>
            </w:tcBorders>
          </w:tcPr>
          <w:p w14:paraId="7787C328" w14:textId="77777777" w:rsidR="00967CBA" w:rsidRPr="00DB707E" w:rsidRDefault="00967CBA" w:rsidP="00A615F4">
            <w:pPr>
              <w:pStyle w:val="TAL"/>
              <w:rPr>
                <w:ins w:id="29333" w:author="RedCap - BigCR editor" w:date="2022-08-28T18:04:00Z"/>
              </w:rPr>
            </w:pPr>
            <w:ins w:id="29334" w:author="RedCap - BigCR editor" w:date="2022-08-28T18:04:00Z">
              <w:r w:rsidRPr="00DB707E">
                <w:t xml:space="preserve">PRACH configuration </w:t>
              </w:r>
            </w:ins>
          </w:p>
        </w:tc>
        <w:tc>
          <w:tcPr>
            <w:tcW w:w="1134" w:type="dxa"/>
            <w:tcBorders>
              <w:left w:val="single" w:sz="4" w:space="0" w:color="auto"/>
              <w:right w:val="single" w:sz="4" w:space="0" w:color="auto"/>
            </w:tcBorders>
          </w:tcPr>
          <w:p w14:paraId="2E56D390" w14:textId="77777777" w:rsidR="00967CBA" w:rsidRPr="00DB707E" w:rsidRDefault="00967CBA" w:rsidP="00A615F4">
            <w:pPr>
              <w:pStyle w:val="TAC"/>
              <w:rPr>
                <w:ins w:id="29335" w:author="RedCap - BigCR editor" w:date="2022-08-28T18:04:00Z"/>
              </w:rPr>
            </w:pPr>
          </w:p>
        </w:tc>
        <w:tc>
          <w:tcPr>
            <w:tcW w:w="4655" w:type="dxa"/>
            <w:gridSpan w:val="3"/>
            <w:tcBorders>
              <w:left w:val="single" w:sz="4" w:space="0" w:color="auto"/>
              <w:right w:val="single" w:sz="4" w:space="0" w:color="auto"/>
            </w:tcBorders>
          </w:tcPr>
          <w:p w14:paraId="53FF02DE" w14:textId="77777777" w:rsidR="00967CBA" w:rsidRPr="00DB707E" w:rsidRDefault="00967CBA" w:rsidP="00A615F4">
            <w:pPr>
              <w:pStyle w:val="TAC"/>
              <w:rPr>
                <w:ins w:id="29336" w:author="RedCap - BigCR editor" w:date="2022-08-28T18:04:00Z"/>
              </w:rPr>
            </w:pPr>
            <w:ins w:id="29337" w:author="RedCap - BigCR editor" w:date="2022-08-28T18:04:00Z">
              <w:r w:rsidRPr="00DB707E">
                <w:rPr>
                  <w:lang w:eastAsia="zh-CN"/>
                </w:rPr>
                <w:t>FR1 PRACH configuration 1</w:t>
              </w:r>
            </w:ins>
          </w:p>
        </w:tc>
      </w:tr>
      <w:tr w:rsidR="00967CBA" w:rsidRPr="00DB707E" w14:paraId="65B3F391" w14:textId="77777777" w:rsidTr="00A615F4">
        <w:trPr>
          <w:trHeight w:val="187"/>
          <w:jc w:val="center"/>
          <w:ins w:id="29338" w:author="RedCap - BigCR editor" w:date="2022-08-28T18:04:00Z"/>
        </w:trPr>
        <w:tc>
          <w:tcPr>
            <w:tcW w:w="2065" w:type="dxa"/>
            <w:gridSpan w:val="2"/>
            <w:tcBorders>
              <w:left w:val="single" w:sz="4" w:space="0" w:color="auto"/>
              <w:bottom w:val="nil"/>
              <w:right w:val="single" w:sz="4" w:space="0" w:color="auto"/>
            </w:tcBorders>
            <w:shd w:val="clear" w:color="auto" w:fill="auto"/>
          </w:tcPr>
          <w:p w14:paraId="0BB6062D" w14:textId="77777777" w:rsidR="00967CBA" w:rsidRPr="00DB707E" w:rsidRDefault="00967CBA" w:rsidP="00A615F4">
            <w:pPr>
              <w:pStyle w:val="TAL"/>
              <w:rPr>
                <w:ins w:id="29339" w:author="RedCap - BigCR editor" w:date="2022-08-28T18:04:00Z"/>
              </w:rPr>
            </w:pPr>
            <w:ins w:id="29340" w:author="RedCap - BigCR editor" w:date="2022-08-28T18:04:00Z">
              <w:r w:rsidRPr="00DB707E">
                <w:t>BWP configuration</w:t>
              </w:r>
            </w:ins>
          </w:p>
        </w:tc>
        <w:tc>
          <w:tcPr>
            <w:tcW w:w="1740" w:type="dxa"/>
            <w:tcBorders>
              <w:left w:val="single" w:sz="4" w:space="0" w:color="auto"/>
              <w:right w:val="single" w:sz="4" w:space="0" w:color="auto"/>
            </w:tcBorders>
          </w:tcPr>
          <w:p w14:paraId="6117ABF6" w14:textId="77777777" w:rsidR="00967CBA" w:rsidRPr="00DB707E" w:rsidRDefault="00967CBA" w:rsidP="00A615F4">
            <w:pPr>
              <w:pStyle w:val="TAL"/>
              <w:rPr>
                <w:ins w:id="29341" w:author="RedCap - BigCR editor" w:date="2022-08-28T18:04:00Z"/>
              </w:rPr>
            </w:pPr>
            <w:ins w:id="29342" w:author="RedCap - BigCR editor" w:date="2022-08-28T18:04:00Z">
              <w:r w:rsidRPr="00DB707E">
                <w:t>Initial DL BWP</w:t>
              </w:r>
            </w:ins>
          </w:p>
        </w:tc>
        <w:tc>
          <w:tcPr>
            <w:tcW w:w="1134" w:type="dxa"/>
            <w:tcBorders>
              <w:left w:val="single" w:sz="4" w:space="0" w:color="auto"/>
              <w:right w:val="single" w:sz="4" w:space="0" w:color="auto"/>
            </w:tcBorders>
          </w:tcPr>
          <w:p w14:paraId="642CDE5F" w14:textId="77777777" w:rsidR="00967CBA" w:rsidRPr="00DB707E" w:rsidRDefault="00967CBA" w:rsidP="00A615F4">
            <w:pPr>
              <w:pStyle w:val="TAC"/>
              <w:rPr>
                <w:ins w:id="29343" w:author="RedCap - BigCR editor" w:date="2022-08-28T18:04:00Z"/>
                <w:lang w:eastAsia="zh-CN"/>
              </w:rPr>
            </w:pPr>
          </w:p>
        </w:tc>
        <w:tc>
          <w:tcPr>
            <w:tcW w:w="4655" w:type="dxa"/>
            <w:gridSpan w:val="3"/>
            <w:tcBorders>
              <w:left w:val="single" w:sz="4" w:space="0" w:color="auto"/>
              <w:right w:val="single" w:sz="4" w:space="0" w:color="auto"/>
            </w:tcBorders>
          </w:tcPr>
          <w:p w14:paraId="285BD2D5" w14:textId="77777777" w:rsidR="00967CBA" w:rsidRPr="00DB707E" w:rsidRDefault="00967CBA" w:rsidP="00A615F4">
            <w:pPr>
              <w:pStyle w:val="TAC"/>
              <w:rPr>
                <w:ins w:id="29344" w:author="RedCap - BigCR editor" w:date="2022-08-28T18:04:00Z"/>
              </w:rPr>
            </w:pPr>
            <w:ins w:id="29345" w:author="RedCap - BigCR editor" w:date="2022-08-28T18:04:00Z">
              <w:r w:rsidRPr="00DB707E">
                <w:rPr>
                  <w:rFonts w:cs="v3.7.0"/>
                </w:rPr>
                <w:t>DLBWP.0.1</w:t>
              </w:r>
            </w:ins>
          </w:p>
        </w:tc>
      </w:tr>
      <w:tr w:rsidR="00967CBA" w:rsidRPr="00DB707E" w14:paraId="74E4BB5E" w14:textId="77777777" w:rsidTr="00A615F4">
        <w:trPr>
          <w:trHeight w:val="187"/>
          <w:jc w:val="center"/>
          <w:ins w:id="29346"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4393F8BD" w14:textId="77777777" w:rsidR="00967CBA" w:rsidRPr="00DB707E" w:rsidRDefault="00967CBA" w:rsidP="00A615F4">
            <w:pPr>
              <w:pStyle w:val="TAL"/>
              <w:rPr>
                <w:ins w:id="29347" w:author="RedCap - BigCR editor" w:date="2022-08-28T18:04:00Z"/>
              </w:rPr>
            </w:pPr>
          </w:p>
        </w:tc>
        <w:tc>
          <w:tcPr>
            <w:tcW w:w="1740" w:type="dxa"/>
            <w:tcBorders>
              <w:left w:val="single" w:sz="4" w:space="0" w:color="auto"/>
              <w:right w:val="single" w:sz="4" w:space="0" w:color="auto"/>
            </w:tcBorders>
          </w:tcPr>
          <w:p w14:paraId="1EBA3631" w14:textId="77777777" w:rsidR="00967CBA" w:rsidRPr="00DB707E" w:rsidRDefault="00967CBA" w:rsidP="00A615F4">
            <w:pPr>
              <w:pStyle w:val="TAL"/>
              <w:rPr>
                <w:ins w:id="29348" w:author="RedCap - BigCR editor" w:date="2022-08-28T18:04:00Z"/>
              </w:rPr>
            </w:pPr>
            <w:ins w:id="29349" w:author="RedCap - BigCR editor" w:date="2022-08-28T18:04:00Z">
              <w:r w:rsidRPr="00DB707E">
                <w:t>Dedicated DL BWP</w:t>
              </w:r>
            </w:ins>
          </w:p>
        </w:tc>
        <w:tc>
          <w:tcPr>
            <w:tcW w:w="1134" w:type="dxa"/>
            <w:tcBorders>
              <w:left w:val="single" w:sz="4" w:space="0" w:color="auto"/>
              <w:right w:val="single" w:sz="4" w:space="0" w:color="auto"/>
            </w:tcBorders>
          </w:tcPr>
          <w:p w14:paraId="68BDACDF" w14:textId="77777777" w:rsidR="00967CBA" w:rsidRPr="00DB707E" w:rsidRDefault="00967CBA" w:rsidP="00A615F4">
            <w:pPr>
              <w:pStyle w:val="TAC"/>
              <w:rPr>
                <w:ins w:id="29350" w:author="RedCap - BigCR editor" w:date="2022-08-28T18:04:00Z"/>
                <w:lang w:eastAsia="zh-CN"/>
              </w:rPr>
            </w:pPr>
          </w:p>
        </w:tc>
        <w:tc>
          <w:tcPr>
            <w:tcW w:w="4655" w:type="dxa"/>
            <w:gridSpan w:val="3"/>
            <w:tcBorders>
              <w:left w:val="single" w:sz="4" w:space="0" w:color="auto"/>
              <w:right w:val="single" w:sz="4" w:space="0" w:color="auto"/>
            </w:tcBorders>
          </w:tcPr>
          <w:p w14:paraId="4F9DD442" w14:textId="77777777" w:rsidR="00967CBA" w:rsidRPr="00DB707E" w:rsidRDefault="00967CBA" w:rsidP="00A615F4">
            <w:pPr>
              <w:pStyle w:val="TAC"/>
              <w:rPr>
                <w:ins w:id="29351" w:author="RedCap - BigCR editor" w:date="2022-08-28T18:04:00Z"/>
              </w:rPr>
            </w:pPr>
            <w:ins w:id="29352" w:author="RedCap - BigCR editor" w:date="2022-08-28T18:04:00Z">
              <w:r w:rsidRPr="00DB707E">
                <w:rPr>
                  <w:rFonts w:cs="v3.7.0"/>
                </w:rPr>
                <w:t>DLBWP.1.1</w:t>
              </w:r>
            </w:ins>
          </w:p>
        </w:tc>
      </w:tr>
      <w:tr w:rsidR="00967CBA" w:rsidRPr="00DB707E" w14:paraId="0E2C658B" w14:textId="77777777" w:rsidTr="00A615F4">
        <w:trPr>
          <w:trHeight w:val="187"/>
          <w:jc w:val="center"/>
          <w:ins w:id="29353" w:author="RedCap - BigCR editor" w:date="2022-08-28T18:04:00Z"/>
        </w:trPr>
        <w:tc>
          <w:tcPr>
            <w:tcW w:w="2065" w:type="dxa"/>
            <w:gridSpan w:val="2"/>
            <w:tcBorders>
              <w:top w:val="nil"/>
              <w:left w:val="single" w:sz="4" w:space="0" w:color="auto"/>
              <w:bottom w:val="nil"/>
              <w:right w:val="single" w:sz="4" w:space="0" w:color="auto"/>
            </w:tcBorders>
            <w:shd w:val="clear" w:color="auto" w:fill="auto"/>
          </w:tcPr>
          <w:p w14:paraId="05F50BB9" w14:textId="77777777" w:rsidR="00967CBA" w:rsidRPr="00DB707E" w:rsidRDefault="00967CBA" w:rsidP="00A615F4">
            <w:pPr>
              <w:pStyle w:val="TAL"/>
              <w:rPr>
                <w:ins w:id="29354" w:author="RedCap - BigCR editor" w:date="2022-08-28T18:04:00Z"/>
              </w:rPr>
            </w:pPr>
          </w:p>
        </w:tc>
        <w:tc>
          <w:tcPr>
            <w:tcW w:w="1740" w:type="dxa"/>
            <w:tcBorders>
              <w:left w:val="single" w:sz="4" w:space="0" w:color="auto"/>
              <w:right w:val="single" w:sz="4" w:space="0" w:color="auto"/>
            </w:tcBorders>
          </w:tcPr>
          <w:p w14:paraId="24CF7460" w14:textId="77777777" w:rsidR="00967CBA" w:rsidRPr="00DB707E" w:rsidRDefault="00967CBA" w:rsidP="00A615F4">
            <w:pPr>
              <w:pStyle w:val="TAL"/>
              <w:rPr>
                <w:ins w:id="29355" w:author="RedCap - BigCR editor" w:date="2022-08-28T18:04:00Z"/>
              </w:rPr>
            </w:pPr>
            <w:ins w:id="29356" w:author="RedCap - BigCR editor" w:date="2022-08-28T18:04:00Z">
              <w:r w:rsidRPr="00DB707E">
                <w:t>Initial UL BWP</w:t>
              </w:r>
            </w:ins>
          </w:p>
        </w:tc>
        <w:tc>
          <w:tcPr>
            <w:tcW w:w="1134" w:type="dxa"/>
            <w:tcBorders>
              <w:left w:val="single" w:sz="4" w:space="0" w:color="auto"/>
              <w:right w:val="single" w:sz="4" w:space="0" w:color="auto"/>
            </w:tcBorders>
          </w:tcPr>
          <w:p w14:paraId="45B05B3F" w14:textId="77777777" w:rsidR="00967CBA" w:rsidRPr="00DB707E" w:rsidRDefault="00967CBA" w:rsidP="00A615F4">
            <w:pPr>
              <w:pStyle w:val="TAC"/>
              <w:rPr>
                <w:ins w:id="29357" w:author="RedCap - BigCR editor" w:date="2022-08-28T18:04:00Z"/>
                <w:lang w:eastAsia="zh-CN"/>
              </w:rPr>
            </w:pPr>
          </w:p>
        </w:tc>
        <w:tc>
          <w:tcPr>
            <w:tcW w:w="4655" w:type="dxa"/>
            <w:gridSpan w:val="3"/>
            <w:tcBorders>
              <w:left w:val="single" w:sz="4" w:space="0" w:color="auto"/>
              <w:right w:val="single" w:sz="4" w:space="0" w:color="auto"/>
            </w:tcBorders>
          </w:tcPr>
          <w:p w14:paraId="19A94799" w14:textId="77777777" w:rsidR="00967CBA" w:rsidRPr="00DB707E" w:rsidRDefault="00967CBA" w:rsidP="00A615F4">
            <w:pPr>
              <w:pStyle w:val="TAC"/>
              <w:rPr>
                <w:ins w:id="29358" w:author="RedCap - BigCR editor" w:date="2022-08-28T18:04:00Z"/>
              </w:rPr>
            </w:pPr>
            <w:ins w:id="29359" w:author="RedCap - BigCR editor" w:date="2022-08-28T18:04:00Z">
              <w:r w:rsidRPr="00DB707E">
                <w:rPr>
                  <w:rFonts w:cs="v3.7.0"/>
                </w:rPr>
                <w:t>ULBWP.0.1</w:t>
              </w:r>
            </w:ins>
          </w:p>
        </w:tc>
      </w:tr>
      <w:tr w:rsidR="00967CBA" w:rsidRPr="00DB707E" w14:paraId="42484608" w14:textId="77777777" w:rsidTr="00A615F4">
        <w:trPr>
          <w:trHeight w:val="187"/>
          <w:jc w:val="center"/>
          <w:ins w:id="29360" w:author="RedCap - BigCR editor" w:date="2022-08-28T18:04:00Z"/>
        </w:trPr>
        <w:tc>
          <w:tcPr>
            <w:tcW w:w="2065" w:type="dxa"/>
            <w:gridSpan w:val="2"/>
            <w:tcBorders>
              <w:top w:val="nil"/>
              <w:left w:val="single" w:sz="4" w:space="0" w:color="auto"/>
              <w:right w:val="single" w:sz="4" w:space="0" w:color="auto"/>
            </w:tcBorders>
            <w:shd w:val="clear" w:color="auto" w:fill="auto"/>
          </w:tcPr>
          <w:p w14:paraId="5840385F" w14:textId="77777777" w:rsidR="00967CBA" w:rsidRPr="00DB707E" w:rsidRDefault="00967CBA" w:rsidP="00A615F4">
            <w:pPr>
              <w:pStyle w:val="TAL"/>
              <w:rPr>
                <w:ins w:id="29361" w:author="RedCap - BigCR editor" w:date="2022-08-28T18:04:00Z"/>
              </w:rPr>
            </w:pPr>
          </w:p>
        </w:tc>
        <w:tc>
          <w:tcPr>
            <w:tcW w:w="1740" w:type="dxa"/>
            <w:tcBorders>
              <w:left w:val="single" w:sz="4" w:space="0" w:color="auto"/>
              <w:right w:val="single" w:sz="4" w:space="0" w:color="auto"/>
            </w:tcBorders>
          </w:tcPr>
          <w:p w14:paraId="32BF7B2A" w14:textId="77777777" w:rsidR="00967CBA" w:rsidRPr="00DB707E" w:rsidRDefault="00967CBA" w:rsidP="00A615F4">
            <w:pPr>
              <w:pStyle w:val="TAL"/>
              <w:rPr>
                <w:ins w:id="29362" w:author="RedCap - BigCR editor" w:date="2022-08-28T18:04:00Z"/>
              </w:rPr>
            </w:pPr>
            <w:ins w:id="29363" w:author="RedCap - BigCR editor" w:date="2022-08-28T18:04:00Z">
              <w:r w:rsidRPr="00DB707E">
                <w:t>Dedicated UL BWP</w:t>
              </w:r>
            </w:ins>
          </w:p>
        </w:tc>
        <w:tc>
          <w:tcPr>
            <w:tcW w:w="1134" w:type="dxa"/>
            <w:tcBorders>
              <w:left w:val="single" w:sz="4" w:space="0" w:color="auto"/>
              <w:bottom w:val="single" w:sz="4" w:space="0" w:color="auto"/>
              <w:right w:val="single" w:sz="4" w:space="0" w:color="auto"/>
            </w:tcBorders>
          </w:tcPr>
          <w:p w14:paraId="76E4CE40" w14:textId="77777777" w:rsidR="00967CBA" w:rsidRPr="00DB707E" w:rsidRDefault="00967CBA" w:rsidP="00A615F4">
            <w:pPr>
              <w:pStyle w:val="TAC"/>
              <w:rPr>
                <w:ins w:id="29364" w:author="RedCap - BigCR editor" w:date="2022-08-28T18:04:00Z"/>
                <w:lang w:eastAsia="zh-CN"/>
              </w:rPr>
            </w:pPr>
          </w:p>
        </w:tc>
        <w:tc>
          <w:tcPr>
            <w:tcW w:w="4655" w:type="dxa"/>
            <w:gridSpan w:val="3"/>
            <w:tcBorders>
              <w:left w:val="single" w:sz="4" w:space="0" w:color="auto"/>
              <w:bottom w:val="single" w:sz="4" w:space="0" w:color="auto"/>
              <w:right w:val="single" w:sz="4" w:space="0" w:color="auto"/>
            </w:tcBorders>
          </w:tcPr>
          <w:p w14:paraId="42C95ED7" w14:textId="77777777" w:rsidR="00967CBA" w:rsidRPr="00DB707E" w:rsidRDefault="00967CBA" w:rsidP="00A615F4">
            <w:pPr>
              <w:pStyle w:val="TAC"/>
              <w:rPr>
                <w:ins w:id="29365" w:author="RedCap - BigCR editor" w:date="2022-08-28T18:04:00Z"/>
              </w:rPr>
            </w:pPr>
            <w:ins w:id="29366" w:author="RedCap - BigCR editor" w:date="2022-08-28T18:04:00Z">
              <w:r w:rsidRPr="00DB707E">
                <w:rPr>
                  <w:rFonts w:cs="v3.7.0"/>
                </w:rPr>
                <w:t>ULBWP.1.1</w:t>
              </w:r>
            </w:ins>
          </w:p>
        </w:tc>
      </w:tr>
      <w:tr w:rsidR="00967CBA" w:rsidRPr="00DB707E" w14:paraId="512A82A3" w14:textId="77777777" w:rsidTr="00A615F4">
        <w:trPr>
          <w:trHeight w:val="187"/>
          <w:jc w:val="center"/>
          <w:ins w:id="29367"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69B37845" w14:textId="77777777" w:rsidR="00967CBA" w:rsidRPr="00DB707E" w:rsidRDefault="00967CBA" w:rsidP="00A615F4">
            <w:pPr>
              <w:pStyle w:val="TAL"/>
              <w:rPr>
                <w:ins w:id="29368" w:author="RedCap - BigCR editor" w:date="2022-08-28T18:04:00Z"/>
              </w:rPr>
            </w:pPr>
            <w:ins w:id="29369" w:author="RedCap - BigCR editor" w:date="2022-08-28T18:04:00Z">
              <w:r w:rsidRPr="00DB707E">
                <w:rPr>
                  <w:lang w:eastAsia="ja-JP"/>
                </w:rPr>
                <w:t>EPRE ratio of PSS to SSS</w:t>
              </w:r>
            </w:ins>
          </w:p>
        </w:tc>
        <w:tc>
          <w:tcPr>
            <w:tcW w:w="1134" w:type="dxa"/>
            <w:tcBorders>
              <w:top w:val="single" w:sz="4" w:space="0" w:color="auto"/>
              <w:left w:val="single" w:sz="4" w:space="0" w:color="auto"/>
              <w:bottom w:val="nil"/>
              <w:right w:val="single" w:sz="4" w:space="0" w:color="auto"/>
            </w:tcBorders>
            <w:shd w:val="clear" w:color="auto" w:fill="auto"/>
          </w:tcPr>
          <w:p w14:paraId="2519E754" w14:textId="77777777" w:rsidR="00967CBA" w:rsidRPr="00DB707E" w:rsidRDefault="00967CBA" w:rsidP="00A615F4">
            <w:pPr>
              <w:pStyle w:val="TAC"/>
              <w:rPr>
                <w:ins w:id="29370" w:author="RedCap - BigCR editor" w:date="2022-08-28T18:04:00Z"/>
              </w:rPr>
            </w:pPr>
            <w:ins w:id="29371" w:author="RedCap - BigCR editor" w:date="2022-08-28T18:04:00Z">
              <w:r w:rsidRPr="00DB707E">
                <w:rPr>
                  <w:lang w:eastAsia="ja-JP"/>
                </w:rPr>
                <w:t>dB</w:t>
              </w:r>
            </w:ins>
          </w:p>
        </w:tc>
        <w:tc>
          <w:tcPr>
            <w:tcW w:w="4655" w:type="dxa"/>
            <w:gridSpan w:val="3"/>
            <w:tcBorders>
              <w:top w:val="single" w:sz="4" w:space="0" w:color="auto"/>
              <w:left w:val="single" w:sz="4" w:space="0" w:color="auto"/>
              <w:bottom w:val="nil"/>
              <w:right w:val="single" w:sz="4" w:space="0" w:color="auto"/>
            </w:tcBorders>
            <w:shd w:val="clear" w:color="auto" w:fill="auto"/>
          </w:tcPr>
          <w:p w14:paraId="6DCC4972" w14:textId="77777777" w:rsidR="00967CBA" w:rsidRPr="00DB707E" w:rsidRDefault="00967CBA" w:rsidP="00A615F4">
            <w:pPr>
              <w:pStyle w:val="TAC"/>
              <w:rPr>
                <w:ins w:id="29372" w:author="RedCap - BigCR editor" w:date="2022-08-28T18:04:00Z"/>
              </w:rPr>
            </w:pPr>
            <w:ins w:id="29373" w:author="RedCap - BigCR editor" w:date="2022-08-28T18:04:00Z">
              <w:r w:rsidRPr="00DB707E">
                <w:rPr>
                  <w:lang w:eastAsia="ja-JP"/>
                </w:rPr>
                <w:t>0</w:t>
              </w:r>
            </w:ins>
          </w:p>
        </w:tc>
      </w:tr>
      <w:tr w:rsidR="00967CBA" w:rsidRPr="00DB707E" w14:paraId="355135D1" w14:textId="77777777" w:rsidTr="00A615F4">
        <w:trPr>
          <w:trHeight w:val="187"/>
          <w:jc w:val="center"/>
          <w:ins w:id="29374"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66E29A87" w14:textId="77777777" w:rsidR="00967CBA" w:rsidRPr="00DB707E" w:rsidRDefault="00967CBA" w:rsidP="00A615F4">
            <w:pPr>
              <w:pStyle w:val="TAL"/>
              <w:rPr>
                <w:ins w:id="29375" w:author="RedCap - BigCR editor" w:date="2022-08-28T18:04:00Z"/>
              </w:rPr>
            </w:pPr>
            <w:ins w:id="29376" w:author="RedCap - BigCR editor" w:date="2022-08-28T18:04:00Z">
              <w:r w:rsidRPr="00DB707E">
                <w:rPr>
                  <w:lang w:eastAsia="ja-JP"/>
                </w:rPr>
                <w:t>EPRE ratio of PBCH DMRS to SSS</w:t>
              </w:r>
            </w:ins>
          </w:p>
        </w:tc>
        <w:tc>
          <w:tcPr>
            <w:tcW w:w="1134" w:type="dxa"/>
            <w:tcBorders>
              <w:top w:val="nil"/>
              <w:left w:val="single" w:sz="4" w:space="0" w:color="auto"/>
              <w:bottom w:val="nil"/>
              <w:right w:val="single" w:sz="4" w:space="0" w:color="auto"/>
            </w:tcBorders>
            <w:shd w:val="clear" w:color="auto" w:fill="auto"/>
          </w:tcPr>
          <w:p w14:paraId="1E4F1BCA" w14:textId="77777777" w:rsidR="00967CBA" w:rsidRPr="00DB707E" w:rsidRDefault="00967CBA" w:rsidP="00A615F4">
            <w:pPr>
              <w:pStyle w:val="TAC"/>
              <w:rPr>
                <w:ins w:id="29377" w:author="RedCap - BigCR editor" w:date="2022-08-28T18:04:00Z"/>
              </w:rPr>
            </w:pPr>
          </w:p>
        </w:tc>
        <w:tc>
          <w:tcPr>
            <w:tcW w:w="4655" w:type="dxa"/>
            <w:gridSpan w:val="3"/>
            <w:tcBorders>
              <w:top w:val="nil"/>
              <w:left w:val="single" w:sz="4" w:space="0" w:color="auto"/>
              <w:bottom w:val="nil"/>
              <w:right w:val="single" w:sz="4" w:space="0" w:color="auto"/>
            </w:tcBorders>
            <w:shd w:val="clear" w:color="auto" w:fill="auto"/>
          </w:tcPr>
          <w:p w14:paraId="5BE9D9B1" w14:textId="77777777" w:rsidR="00967CBA" w:rsidRPr="00DB707E" w:rsidRDefault="00967CBA" w:rsidP="00A615F4">
            <w:pPr>
              <w:pStyle w:val="TAC"/>
              <w:rPr>
                <w:ins w:id="29378" w:author="RedCap - BigCR editor" w:date="2022-08-28T18:04:00Z"/>
              </w:rPr>
            </w:pPr>
          </w:p>
        </w:tc>
      </w:tr>
      <w:tr w:rsidR="00967CBA" w:rsidRPr="00DB707E" w14:paraId="2629BF69" w14:textId="77777777" w:rsidTr="00A615F4">
        <w:trPr>
          <w:trHeight w:val="187"/>
          <w:jc w:val="center"/>
          <w:ins w:id="29379"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078A5697" w14:textId="77777777" w:rsidR="00967CBA" w:rsidRPr="00DB707E" w:rsidRDefault="00967CBA" w:rsidP="00A615F4">
            <w:pPr>
              <w:pStyle w:val="TAL"/>
              <w:rPr>
                <w:ins w:id="29380" w:author="RedCap - BigCR editor" w:date="2022-08-28T18:04:00Z"/>
              </w:rPr>
            </w:pPr>
            <w:ins w:id="29381" w:author="RedCap - BigCR editor" w:date="2022-08-28T18:04:00Z">
              <w:r w:rsidRPr="00DB707E">
                <w:rPr>
                  <w:lang w:eastAsia="ja-JP"/>
                </w:rPr>
                <w:t>EPRE ratio of PBCH to PBCH DMRS</w:t>
              </w:r>
            </w:ins>
          </w:p>
        </w:tc>
        <w:tc>
          <w:tcPr>
            <w:tcW w:w="1134" w:type="dxa"/>
            <w:tcBorders>
              <w:top w:val="nil"/>
              <w:left w:val="single" w:sz="4" w:space="0" w:color="auto"/>
              <w:bottom w:val="nil"/>
              <w:right w:val="single" w:sz="4" w:space="0" w:color="auto"/>
            </w:tcBorders>
            <w:shd w:val="clear" w:color="auto" w:fill="auto"/>
          </w:tcPr>
          <w:p w14:paraId="61289327" w14:textId="77777777" w:rsidR="00967CBA" w:rsidRPr="00DB707E" w:rsidRDefault="00967CBA" w:rsidP="00A615F4">
            <w:pPr>
              <w:pStyle w:val="TAC"/>
              <w:rPr>
                <w:ins w:id="29382" w:author="RedCap - BigCR editor" w:date="2022-08-28T18:04:00Z"/>
              </w:rPr>
            </w:pPr>
          </w:p>
        </w:tc>
        <w:tc>
          <w:tcPr>
            <w:tcW w:w="4655" w:type="dxa"/>
            <w:gridSpan w:val="3"/>
            <w:tcBorders>
              <w:top w:val="nil"/>
              <w:left w:val="single" w:sz="4" w:space="0" w:color="auto"/>
              <w:bottom w:val="nil"/>
              <w:right w:val="single" w:sz="4" w:space="0" w:color="auto"/>
            </w:tcBorders>
            <w:shd w:val="clear" w:color="auto" w:fill="auto"/>
          </w:tcPr>
          <w:p w14:paraId="6CA23720" w14:textId="77777777" w:rsidR="00967CBA" w:rsidRPr="00DB707E" w:rsidRDefault="00967CBA" w:rsidP="00A615F4">
            <w:pPr>
              <w:pStyle w:val="TAC"/>
              <w:rPr>
                <w:ins w:id="29383" w:author="RedCap - BigCR editor" w:date="2022-08-28T18:04:00Z"/>
              </w:rPr>
            </w:pPr>
          </w:p>
        </w:tc>
      </w:tr>
      <w:tr w:rsidR="00967CBA" w:rsidRPr="00DB707E" w14:paraId="2BBBA452" w14:textId="77777777" w:rsidTr="00A615F4">
        <w:trPr>
          <w:trHeight w:val="187"/>
          <w:jc w:val="center"/>
          <w:ins w:id="29384"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2AA0F17E" w14:textId="77777777" w:rsidR="00967CBA" w:rsidRPr="00DB707E" w:rsidRDefault="00967CBA" w:rsidP="00A615F4">
            <w:pPr>
              <w:pStyle w:val="TAL"/>
              <w:rPr>
                <w:ins w:id="29385" w:author="RedCap - BigCR editor" w:date="2022-08-28T18:04:00Z"/>
              </w:rPr>
            </w:pPr>
            <w:ins w:id="29386" w:author="RedCap - BigCR editor" w:date="2022-08-28T18:04:00Z">
              <w:r w:rsidRPr="00DB707E">
                <w:rPr>
                  <w:lang w:eastAsia="ja-JP"/>
                </w:rPr>
                <w:t>EPRE ratio of PDCCH DMRS to SSS</w:t>
              </w:r>
            </w:ins>
          </w:p>
        </w:tc>
        <w:tc>
          <w:tcPr>
            <w:tcW w:w="1134" w:type="dxa"/>
            <w:tcBorders>
              <w:top w:val="nil"/>
              <w:left w:val="single" w:sz="4" w:space="0" w:color="auto"/>
              <w:bottom w:val="nil"/>
              <w:right w:val="single" w:sz="4" w:space="0" w:color="auto"/>
            </w:tcBorders>
            <w:shd w:val="clear" w:color="auto" w:fill="auto"/>
          </w:tcPr>
          <w:p w14:paraId="7B5D3A26" w14:textId="77777777" w:rsidR="00967CBA" w:rsidRPr="00DB707E" w:rsidRDefault="00967CBA" w:rsidP="00A615F4">
            <w:pPr>
              <w:pStyle w:val="TAC"/>
              <w:rPr>
                <w:ins w:id="29387" w:author="RedCap - BigCR editor" w:date="2022-08-28T18:04:00Z"/>
              </w:rPr>
            </w:pPr>
          </w:p>
        </w:tc>
        <w:tc>
          <w:tcPr>
            <w:tcW w:w="4655" w:type="dxa"/>
            <w:gridSpan w:val="3"/>
            <w:tcBorders>
              <w:top w:val="nil"/>
              <w:left w:val="single" w:sz="4" w:space="0" w:color="auto"/>
              <w:bottom w:val="nil"/>
              <w:right w:val="single" w:sz="4" w:space="0" w:color="auto"/>
            </w:tcBorders>
            <w:shd w:val="clear" w:color="auto" w:fill="auto"/>
          </w:tcPr>
          <w:p w14:paraId="428CB9AB" w14:textId="77777777" w:rsidR="00967CBA" w:rsidRPr="00DB707E" w:rsidRDefault="00967CBA" w:rsidP="00A615F4">
            <w:pPr>
              <w:pStyle w:val="TAC"/>
              <w:rPr>
                <w:ins w:id="29388" w:author="RedCap - BigCR editor" w:date="2022-08-28T18:04:00Z"/>
              </w:rPr>
            </w:pPr>
          </w:p>
        </w:tc>
      </w:tr>
      <w:tr w:rsidR="00967CBA" w:rsidRPr="00DB707E" w14:paraId="147BA924" w14:textId="77777777" w:rsidTr="00A615F4">
        <w:trPr>
          <w:trHeight w:val="187"/>
          <w:jc w:val="center"/>
          <w:ins w:id="29389"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589BB767" w14:textId="77777777" w:rsidR="00967CBA" w:rsidRPr="00DB707E" w:rsidRDefault="00967CBA" w:rsidP="00A615F4">
            <w:pPr>
              <w:pStyle w:val="TAL"/>
              <w:rPr>
                <w:ins w:id="29390" w:author="RedCap - BigCR editor" w:date="2022-08-28T18:04:00Z"/>
              </w:rPr>
            </w:pPr>
            <w:ins w:id="29391" w:author="RedCap - BigCR editor" w:date="2022-08-28T18:04:00Z">
              <w:r w:rsidRPr="00DB707E">
                <w:rPr>
                  <w:lang w:eastAsia="ja-JP"/>
                </w:rPr>
                <w:t>EPRE ratio of PDCCH to PDCCH DMRS</w:t>
              </w:r>
            </w:ins>
          </w:p>
        </w:tc>
        <w:tc>
          <w:tcPr>
            <w:tcW w:w="1134" w:type="dxa"/>
            <w:tcBorders>
              <w:top w:val="nil"/>
              <w:left w:val="single" w:sz="4" w:space="0" w:color="auto"/>
              <w:bottom w:val="nil"/>
              <w:right w:val="single" w:sz="4" w:space="0" w:color="auto"/>
            </w:tcBorders>
            <w:shd w:val="clear" w:color="auto" w:fill="auto"/>
          </w:tcPr>
          <w:p w14:paraId="68D7CD8C" w14:textId="77777777" w:rsidR="00967CBA" w:rsidRPr="00DB707E" w:rsidRDefault="00967CBA" w:rsidP="00A615F4">
            <w:pPr>
              <w:pStyle w:val="TAC"/>
              <w:rPr>
                <w:ins w:id="29392" w:author="RedCap - BigCR editor" w:date="2022-08-28T18:04:00Z"/>
              </w:rPr>
            </w:pPr>
          </w:p>
        </w:tc>
        <w:tc>
          <w:tcPr>
            <w:tcW w:w="4655" w:type="dxa"/>
            <w:gridSpan w:val="3"/>
            <w:tcBorders>
              <w:top w:val="nil"/>
              <w:left w:val="single" w:sz="4" w:space="0" w:color="auto"/>
              <w:bottom w:val="nil"/>
              <w:right w:val="single" w:sz="4" w:space="0" w:color="auto"/>
            </w:tcBorders>
            <w:shd w:val="clear" w:color="auto" w:fill="auto"/>
          </w:tcPr>
          <w:p w14:paraId="39F5599D" w14:textId="77777777" w:rsidR="00967CBA" w:rsidRPr="00DB707E" w:rsidRDefault="00967CBA" w:rsidP="00A615F4">
            <w:pPr>
              <w:pStyle w:val="TAC"/>
              <w:rPr>
                <w:ins w:id="29393" w:author="RedCap - BigCR editor" w:date="2022-08-28T18:04:00Z"/>
              </w:rPr>
            </w:pPr>
          </w:p>
        </w:tc>
      </w:tr>
      <w:tr w:rsidR="00967CBA" w:rsidRPr="00DB707E" w14:paraId="64B1E5D7" w14:textId="77777777" w:rsidTr="00A615F4">
        <w:trPr>
          <w:trHeight w:val="187"/>
          <w:jc w:val="center"/>
          <w:ins w:id="29394"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67147A08" w14:textId="77777777" w:rsidR="00967CBA" w:rsidRPr="00DB707E" w:rsidRDefault="00967CBA" w:rsidP="00A615F4">
            <w:pPr>
              <w:pStyle w:val="TAL"/>
              <w:rPr>
                <w:ins w:id="29395" w:author="RedCap - BigCR editor" w:date="2022-08-28T18:04:00Z"/>
              </w:rPr>
            </w:pPr>
            <w:ins w:id="29396" w:author="RedCap - BigCR editor" w:date="2022-08-28T18:04:00Z">
              <w:r w:rsidRPr="00DB707E">
                <w:rPr>
                  <w:lang w:eastAsia="ja-JP"/>
                </w:rPr>
                <w:t xml:space="preserve">EPRE ratio of PDSCH DMRS to SSS </w:t>
              </w:r>
            </w:ins>
          </w:p>
        </w:tc>
        <w:tc>
          <w:tcPr>
            <w:tcW w:w="1134" w:type="dxa"/>
            <w:tcBorders>
              <w:top w:val="nil"/>
              <w:left w:val="single" w:sz="4" w:space="0" w:color="auto"/>
              <w:bottom w:val="nil"/>
              <w:right w:val="single" w:sz="4" w:space="0" w:color="auto"/>
            </w:tcBorders>
            <w:shd w:val="clear" w:color="auto" w:fill="auto"/>
          </w:tcPr>
          <w:p w14:paraId="179A6857" w14:textId="77777777" w:rsidR="00967CBA" w:rsidRPr="00DB707E" w:rsidRDefault="00967CBA" w:rsidP="00A615F4">
            <w:pPr>
              <w:pStyle w:val="TAC"/>
              <w:rPr>
                <w:ins w:id="29397" w:author="RedCap - BigCR editor" w:date="2022-08-28T18:04:00Z"/>
              </w:rPr>
            </w:pPr>
          </w:p>
        </w:tc>
        <w:tc>
          <w:tcPr>
            <w:tcW w:w="4655" w:type="dxa"/>
            <w:gridSpan w:val="3"/>
            <w:tcBorders>
              <w:top w:val="nil"/>
              <w:left w:val="single" w:sz="4" w:space="0" w:color="auto"/>
              <w:bottom w:val="nil"/>
              <w:right w:val="single" w:sz="4" w:space="0" w:color="auto"/>
            </w:tcBorders>
            <w:shd w:val="clear" w:color="auto" w:fill="auto"/>
          </w:tcPr>
          <w:p w14:paraId="19A18682" w14:textId="77777777" w:rsidR="00967CBA" w:rsidRPr="00DB707E" w:rsidRDefault="00967CBA" w:rsidP="00A615F4">
            <w:pPr>
              <w:pStyle w:val="TAC"/>
              <w:rPr>
                <w:ins w:id="29398" w:author="RedCap - BigCR editor" w:date="2022-08-28T18:04:00Z"/>
              </w:rPr>
            </w:pPr>
          </w:p>
        </w:tc>
      </w:tr>
      <w:tr w:rsidR="00967CBA" w:rsidRPr="00DB707E" w14:paraId="5E7C8CD1" w14:textId="77777777" w:rsidTr="00A615F4">
        <w:trPr>
          <w:trHeight w:val="187"/>
          <w:jc w:val="center"/>
          <w:ins w:id="29399"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17CB674A" w14:textId="77777777" w:rsidR="00967CBA" w:rsidRPr="00DB707E" w:rsidRDefault="00967CBA" w:rsidP="00A615F4">
            <w:pPr>
              <w:pStyle w:val="TAL"/>
              <w:rPr>
                <w:ins w:id="29400" w:author="RedCap - BigCR editor" w:date="2022-08-28T18:04:00Z"/>
              </w:rPr>
            </w:pPr>
            <w:ins w:id="29401" w:author="RedCap - BigCR editor" w:date="2022-08-28T18:04:00Z">
              <w:r w:rsidRPr="00DB707E">
                <w:rPr>
                  <w:lang w:eastAsia="ja-JP"/>
                </w:rPr>
                <w:t xml:space="preserve">EPRE ratio of PDSCH to PDSCH </w:t>
              </w:r>
            </w:ins>
          </w:p>
        </w:tc>
        <w:tc>
          <w:tcPr>
            <w:tcW w:w="1134" w:type="dxa"/>
            <w:tcBorders>
              <w:top w:val="nil"/>
              <w:left w:val="single" w:sz="4" w:space="0" w:color="auto"/>
              <w:bottom w:val="nil"/>
              <w:right w:val="single" w:sz="4" w:space="0" w:color="auto"/>
            </w:tcBorders>
            <w:shd w:val="clear" w:color="auto" w:fill="auto"/>
          </w:tcPr>
          <w:p w14:paraId="714630DC" w14:textId="77777777" w:rsidR="00967CBA" w:rsidRPr="00DB707E" w:rsidRDefault="00967CBA" w:rsidP="00A615F4">
            <w:pPr>
              <w:pStyle w:val="TAC"/>
              <w:rPr>
                <w:ins w:id="29402" w:author="RedCap - BigCR editor" w:date="2022-08-28T18:04:00Z"/>
              </w:rPr>
            </w:pPr>
          </w:p>
        </w:tc>
        <w:tc>
          <w:tcPr>
            <w:tcW w:w="4655" w:type="dxa"/>
            <w:gridSpan w:val="3"/>
            <w:tcBorders>
              <w:top w:val="nil"/>
              <w:left w:val="single" w:sz="4" w:space="0" w:color="auto"/>
              <w:bottom w:val="nil"/>
              <w:right w:val="single" w:sz="4" w:space="0" w:color="auto"/>
            </w:tcBorders>
            <w:shd w:val="clear" w:color="auto" w:fill="auto"/>
          </w:tcPr>
          <w:p w14:paraId="2CCD63DB" w14:textId="77777777" w:rsidR="00967CBA" w:rsidRPr="00DB707E" w:rsidRDefault="00967CBA" w:rsidP="00A615F4">
            <w:pPr>
              <w:pStyle w:val="TAC"/>
              <w:rPr>
                <w:ins w:id="29403" w:author="RedCap - BigCR editor" w:date="2022-08-28T18:04:00Z"/>
              </w:rPr>
            </w:pPr>
          </w:p>
        </w:tc>
      </w:tr>
      <w:tr w:rsidR="00967CBA" w:rsidRPr="00DB707E" w14:paraId="043C8393" w14:textId="77777777" w:rsidTr="00A615F4">
        <w:trPr>
          <w:trHeight w:val="187"/>
          <w:jc w:val="center"/>
          <w:ins w:id="29404"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6B3319F8" w14:textId="77777777" w:rsidR="00967CBA" w:rsidRPr="00DB707E" w:rsidRDefault="00967CBA" w:rsidP="00A615F4">
            <w:pPr>
              <w:pStyle w:val="TAL"/>
              <w:rPr>
                <w:ins w:id="29405" w:author="RedCap - BigCR editor" w:date="2022-08-28T18:04:00Z"/>
              </w:rPr>
            </w:pPr>
            <w:ins w:id="29406" w:author="RedCap - BigCR editor" w:date="2022-08-28T18:04:00Z">
              <w:r w:rsidRPr="00DB707E">
                <w:rPr>
                  <w:lang w:eastAsia="ja-JP"/>
                </w:rPr>
                <w:t>EPRE ratio of OCNG DMRS to SSS(Note 1)</w:t>
              </w:r>
            </w:ins>
          </w:p>
        </w:tc>
        <w:tc>
          <w:tcPr>
            <w:tcW w:w="1134" w:type="dxa"/>
            <w:tcBorders>
              <w:top w:val="nil"/>
              <w:left w:val="single" w:sz="4" w:space="0" w:color="auto"/>
              <w:bottom w:val="nil"/>
              <w:right w:val="single" w:sz="4" w:space="0" w:color="auto"/>
            </w:tcBorders>
            <w:shd w:val="clear" w:color="auto" w:fill="auto"/>
          </w:tcPr>
          <w:p w14:paraId="22783C73" w14:textId="77777777" w:rsidR="00967CBA" w:rsidRPr="00DB707E" w:rsidRDefault="00967CBA" w:rsidP="00A615F4">
            <w:pPr>
              <w:pStyle w:val="TAC"/>
              <w:rPr>
                <w:ins w:id="29407" w:author="RedCap - BigCR editor" w:date="2022-08-28T18:04:00Z"/>
              </w:rPr>
            </w:pPr>
          </w:p>
        </w:tc>
        <w:tc>
          <w:tcPr>
            <w:tcW w:w="4655" w:type="dxa"/>
            <w:gridSpan w:val="3"/>
            <w:tcBorders>
              <w:top w:val="nil"/>
              <w:left w:val="single" w:sz="4" w:space="0" w:color="auto"/>
              <w:bottom w:val="nil"/>
              <w:right w:val="single" w:sz="4" w:space="0" w:color="auto"/>
            </w:tcBorders>
            <w:shd w:val="clear" w:color="auto" w:fill="auto"/>
          </w:tcPr>
          <w:p w14:paraId="79B3DD44" w14:textId="77777777" w:rsidR="00967CBA" w:rsidRPr="00DB707E" w:rsidRDefault="00967CBA" w:rsidP="00A615F4">
            <w:pPr>
              <w:pStyle w:val="TAC"/>
              <w:rPr>
                <w:ins w:id="29408" w:author="RedCap - BigCR editor" w:date="2022-08-28T18:04:00Z"/>
              </w:rPr>
            </w:pPr>
          </w:p>
        </w:tc>
      </w:tr>
      <w:tr w:rsidR="00967CBA" w:rsidRPr="00DB707E" w14:paraId="32CCB3B5" w14:textId="77777777" w:rsidTr="00A615F4">
        <w:trPr>
          <w:trHeight w:val="187"/>
          <w:jc w:val="center"/>
          <w:ins w:id="29409"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tcPr>
          <w:p w14:paraId="20905A46" w14:textId="77777777" w:rsidR="00967CBA" w:rsidRPr="00DB707E" w:rsidRDefault="00967CBA" w:rsidP="00A615F4">
            <w:pPr>
              <w:pStyle w:val="TAL"/>
              <w:rPr>
                <w:ins w:id="29410" w:author="RedCap - BigCR editor" w:date="2022-08-28T18:04:00Z"/>
              </w:rPr>
            </w:pPr>
            <w:ins w:id="29411" w:author="RedCap - BigCR editor" w:date="2022-08-28T18:04:00Z">
              <w:r w:rsidRPr="00DB707E">
                <w:rPr>
                  <w:lang w:eastAsia="ja-JP"/>
                </w:rPr>
                <w:t>EPRE ratio of OCNG to OCNG DMRS (Note 1)</w:t>
              </w:r>
            </w:ins>
          </w:p>
        </w:tc>
        <w:tc>
          <w:tcPr>
            <w:tcW w:w="1134" w:type="dxa"/>
            <w:tcBorders>
              <w:top w:val="nil"/>
              <w:left w:val="single" w:sz="4" w:space="0" w:color="auto"/>
              <w:bottom w:val="single" w:sz="4" w:space="0" w:color="auto"/>
              <w:right w:val="single" w:sz="4" w:space="0" w:color="auto"/>
            </w:tcBorders>
            <w:shd w:val="clear" w:color="auto" w:fill="auto"/>
          </w:tcPr>
          <w:p w14:paraId="5CE3E7ED" w14:textId="77777777" w:rsidR="00967CBA" w:rsidRPr="00DB707E" w:rsidRDefault="00967CBA" w:rsidP="00A615F4">
            <w:pPr>
              <w:pStyle w:val="TAC"/>
              <w:rPr>
                <w:ins w:id="29412" w:author="RedCap - BigCR editor" w:date="2022-08-28T18:04:00Z"/>
              </w:rPr>
            </w:pPr>
          </w:p>
        </w:tc>
        <w:tc>
          <w:tcPr>
            <w:tcW w:w="4655" w:type="dxa"/>
            <w:gridSpan w:val="3"/>
            <w:tcBorders>
              <w:top w:val="nil"/>
              <w:left w:val="single" w:sz="4" w:space="0" w:color="auto"/>
              <w:bottom w:val="single" w:sz="4" w:space="0" w:color="auto"/>
              <w:right w:val="single" w:sz="4" w:space="0" w:color="auto"/>
            </w:tcBorders>
            <w:shd w:val="clear" w:color="auto" w:fill="auto"/>
          </w:tcPr>
          <w:p w14:paraId="2E45474A" w14:textId="77777777" w:rsidR="00967CBA" w:rsidRPr="00DB707E" w:rsidRDefault="00967CBA" w:rsidP="00A615F4">
            <w:pPr>
              <w:pStyle w:val="TAC"/>
              <w:rPr>
                <w:ins w:id="29413" w:author="RedCap - BigCR editor" w:date="2022-08-28T18:04:00Z"/>
              </w:rPr>
            </w:pPr>
          </w:p>
        </w:tc>
      </w:tr>
      <w:tr w:rsidR="00967CBA" w:rsidRPr="00DB707E" w14:paraId="5F6CBB11" w14:textId="77777777" w:rsidTr="00A615F4">
        <w:trPr>
          <w:trHeight w:val="187"/>
          <w:jc w:val="center"/>
          <w:ins w:id="29414" w:author="RedCap - BigCR editor" w:date="2022-08-28T18:04:00Z"/>
        </w:trPr>
        <w:tc>
          <w:tcPr>
            <w:tcW w:w="3805" w:type="dxa"/>
            <w:gridSpan w:val="3"/>
            <w:tcBorders>
              <w:top w:val="single" w:sz="4" w:space="0" w:color="auto"/>
              <w:left w:val="single" w:sz="4" w:space="0" w:color="auto"/>
              <w:right w:val="single" w:sz="4" w:space="0" w:color="auto"/>
            </w:tcBorders>
          </w:tcPr>
          <w:p w14:paraId="7216E7B7" w14:textId="77777777" w:rsidR="00967CBA" w:rsidRPr="00DB707E" w:rsidRDefault="00967CBA" w:rsidP="00A615F4">
            <w:pPr>
              <w:pStyle w:val="TAL"/>
              <w:rPr>
                <w:ins w:id="29415" w:author="RedCap - BigCR editor" w:date="2022-08-28T18:04:00Z"/>
              </w:rPr>
            </w:pPr>
            <w:ins w:id="29416" w:author="RedCap - BigCR editor" w:date="2022-08-28T18:04:00Z">
              <w:r w:rsidRPr="00DB707E">
                <w:rPr>
                  <w:position w:val="-12"/>
                </w:rPr>
                <w:object w:dxaOrig="405" w:dyaOrig="345" w14:anchorId="117F9CD9">
                  <v:shape id="_x0000_i1208" type="#_x0000_t75" style="width:20.5pt;height:15.5pt" o:ole="" fillcolor="window">
                    <v:imagedata r:id="rId17" o:title=""/>
                  </v:shape>
                  <o:OLEObject Type="Embed" ProgID="Equation.3" ShapeID="_x0000_i1208" DrawAspect="Content" ObjectID="_1723417892" r:id="rId205"/>
                </w:object>
              </w:r>
            </w:ins>
            <w:ins w:id="29417" w:author="RedCap - BigCR editor" w:date="2022-08-28T18:04:00Z">
              <w:r w:rsidRPr="00DB707E">
                <w:rPr>
                  <w:vertAlign w:val="superscript"/>
                </w:rPr>
                <w:t>Note2</w:t>
              </w:r>
            </w:ins>
          </w:p>
        </w:tc>
        <w:tc>
          <w:tcPr>
            <w:tcW w:w="1134" w:type="dxa"/>
            <w:tcBorders>
              <w:top w:val="single" w:sz="4" w:space="0" w:color="auto"/>
              <w:left w:val="single" w:sz="4" w:space="0" w:color="auto"/>
              <w:bottom w:val="single" w:sz="4" w:space="0" w:color="auto"/>
              <w:right w:val="single" w:sz="4" w:space="0" w:color="auto"/>
            </w:tcBorders>
            <w:hideMark/>
          </w:tcPr>
          <w:p w14:paraId="73C443D3" w14:textId="77777777" w:rsidR="00967CBA" w:rsidRPr="00DB707E" w:rsidRDefault="00967CBA" w:rsidP="00A615F4">
            <w:pPr>
              <w:pStyle w:val="TAC"/>
              <w:rPr>
                <w:ins w:id="29418" w:author="RedCap - BigCR editor" w:date="2022-08-28T18:04:00Z"/>
              </w:rPr>
            </w:pPr>
            <w:ins w:id="29419" w:author="RedCap - BigCR editor" w:date="2022-08-28T18:04:00Z">
              <w:r w:rsidRPr="00DB707E">
                <w:t>dBm/15kHz</w:t>
              </w:r>
            </w:ins>
          </w:p>
        </w:tc>
        <w:tc>
          <w:tcPr>
            <w:tcW w:w="4655" w:type="dxa"/>
            <w:gridSpan w:val="3"/>
            <w:tcBorders>
              <w:top w:val="single" w:sz="4" w:space="0" w:color="auto"/>
              <w:left w:val="single" w:sz="4" w:space="0" w:color="auto"/>
              <w:right w:val="single" w:sz="4" w:space="0" w:color="auto"/>
            </w:tcBorders>
          </w:tcPr>
          <w:p w14:paraId="4B6AE8AB" w14:textId="77777777" w:rsidR="00967CBA" w:rsidRPr="00DB707E" w:rsidRDefault="00967CBA" w:rsidP="00A615F4">
            <w:pPr>
              <w:pStyle w:val="TAC"/>
              <w:rPr>
                <w:ins w:id="29420" w:author="RedCap - BigCR editor" w:date="2022-08-28T18:04:00Z"/>
              </w:rPr>
            </w:pPr>
            <w:ins w:id="29421" w:author="RedCap - BigCR editor" w:date="2022-08-28T18:04:00Z">
              <w:r w:rsidRPr="00DB707E">
                <w:t>-98</w:t>
              </w:r>
            </w:ins>
          </w:p>
        </w:tc>
      </w:tr>
      <w:tr w:rsidR="00967CBA" w:rsidRPr="00DB707E" w14:paraId="59F0225A" w14:textId="77777777" w:rsidTr="00A615F4">
        <w:trPr>
          <w:trHeight w:val="187"/>
          <w:jc w:val="center"/>
          <w:ins w:id="29422" w:author="RedCap - BigCR editor" w:date="2022-08-28T18:04:00Z"/>
        </w:trPr>
        <w:tc>
          <w:tcPr>
            <w:tcW w:w="970" w:type="dxa"/>
            <w:tcBorders>
              <w:top w:val="single" w:sz="4" w:space="0" w:color="auto"/>
              <w:left w:val="single" w:sz="4" w:space="0" w:color="auto"/>
              <w:bottom w:val="nil"/>
              <w:right w:val="single" w:sz="4" w:space="0" w:color="auto"/>
            </w:tcBorders>
            <w:shd w:val="clear" w:color="auto" w:fill="auto"/>
          </w:tcPr>
          <w:p w14:paraId="695157EF" w14:textId="77777777" w:rsidR="00967CBA" w:rsidRPr="00DB707E" w:rsidRDefault="00967CBA" w:rsidP="00A615F4">
            <w:pPr>
              <w:pStyle w:val="TAL"/>
              <w:rPr>
                <w:ins w:id="29423" w:author="RedCap - BigCR editor" w:date="2022-08-28T18:04:00Z"/>
                <w:vertAlign w:val="superscript"/>
              </w:rPr>
            </w:pPr>
            <w:ins w:id="29424" w:author="RedCap - BigCR editor" w:date="2022-08-28T18:04:00Z">
              <w:r w:rsidRPr="00DB707E">
                <w:rPr>
                  <w:position w:val="-12"/>
                </w:rPr>
                <w:object w:dxaOrig="405" w:dyaOrig="345" w14:anchorId="67B0E308">
                  <v:shape id="_x0000_i1209" type="#_x0000_t75" style="width:20.5pt;height:15.5pt" o:ole="" fillcolor="window">
                    <v:imagedata r:id="rId17" o:title=""/>
                  </v:shape>
                  <o:OLEObject Type="Embed" ProgID="Equation.3" ShapeID="_x0000_i1209" DrawAspect="Content" ObjectID="_1723417893" r:id="rId206"/>
                </w:object>
              </w:r>
            </w:ins>
            <w:ins w:id="29425" w:author="RedCap - BigCR editor" w:date="2022-08-28T18:04:00Z">
              <w:r w:rsidRPr="00DB707E">
                <w:rPr>
                  <w:vertAlign w:val="superscript"/>
                </w:rPr>
                <w:t>Note2</w:t>
              </w:r>
            </w:ins>
          </w:p>
        </w:tc>
        <w:tc>
          <w:tcPr>
            <w:tcW w:w="2835" w:type="dxa"/>
            <w:gridSpan w:val="2"/>
            <w:tcBorders>
              <w:top w:val="single" w:sz="4" w:space="0" w:color="auto"/>
              <w:left w:val="single" w:sz="4" w:space="0" w:color="auto"/>
              <w:right w:val="single" w:sz="4" w:space="0" w:color="auto"/>
            </w:tcBorders>
          </w:tcPr>
          <w:p w14:paraId="70A76714" w14:textId="77777777" w:rsidR="00967CBA" w:rsidRPr="00DB707E" w:rsidRDefault="00967CBA" w:rsidP="00A615F4">
            <w:pPr>
              <w:pStyle w:val="TAL"/>
              <w:rPr>
                <w:ins w:id="29426" w:author="RedCap - BigCR editor" w:date="2022-08-28T18:04:00Z"/>
              </w:rPr>
            </w:pPr>
            <w:ins w:id="29427" w:author="RedCap - BigCR editor" w:date="2022-08-28T18:04:00Z">
              <w:r w:rsidRPr="00DB707E">
                <w:t>Config</w:t>
              </w:r>
              <w:r w:rsidRPr="00DB707E">
                <w:rPr>
                  <w:szCs w:val="18"/>
                </w:rPr>
                <w:t xml:space="preserve"> </w:t>
              </w:r>
              <w:r w:rsidRPr="00DB707E">
                <w:t>1,2</w:t>
              </w:r>
              <w:r w:rsidRPr="00DB707E">
                <w:rPr>
                  <w:szCs w:val="18"/>
                </w:rPr>
                <w:t>,4,5,7,8</w:t>
              </w:r>
            </w:ins>
          </w:p>
        </w:tc>
        <w:tc>
          <w:tcPr>
            <w:tcW w:w="1134" w:type="dxa"/>
            <w:tcBorders>
              <w:top w:val="single" w:sz="4" w:space="0" w:color="auto"/>
              <w:left w:val="single" w:sz="4" w:space="0" w:color="auto"/>
              <w:bottom w:val="nil"/>
              <w:right w:val="single" w:sz="4" w:space="0" w:color="auto"/>
            </w:tcBorders>
            <w:shd w:val="clear" w:color="auto" w:fill="auto"/>
          </w:tcPr>
          <w:p w14:paraId="612A62C0" w14:textId="77777777" w:rsidR="00967CBA" w:rsidRPr="00DB707E" w:rsidRDefault="00967CBA" w:rsidP="00A615F4">
            <w:pPr>
              <w:pStyle w:val="TAC"/>
              <w:rPr>
                <w:ins w:id="29428" w:author="RedCap - BigCR editor" w:date="2022-08-28T18:04:00Z"/>
              </w:rPr>
            </w:pPr>
            <w:ins w:id="29429" w:author="RedCap - BigCR editor" w:date="2022-08-28T18:04:00Z">
              <w:r w:rsidRPr="00DB707E">
                <w:t>dBm/SCS</w:t>
              </w:r>
            </w:ins>
          </w:p>
        </w:tc>
        <w:tc>
          <w:tcPr>
            <w:tcW w:w="4655" w:type="dxa"/>
            <w:gridSpan w:val="3"/>
            <w:tcBorders>
              <w:top w:val="single" w:sz="4" w:space="0" w:color="auto"/>
              <w:left w:val="single" w:sz="4" w:space="0" w:color="auto"/>
              <w:right w:val="single" w:sz="4" w:space="0" w:color="auto"/>
            </w:tcBorders>
          </w:tcPr>
          <w:p w14:paraId="321B3C96" w14:textId="77777777" w:rsidR="00967CBA" w:rsidRPr="00DB707E" w:rsidRDefault="00967CBA" w:rsidP="00A615F4">
            <w:pPr>
              <w:pStyle w:val="TAC"/>
              <w:rPr>
                <w:ins w:id="29430" w:author="RedCap - BigCR editor" w:date="2022-08-28T18:04:00Z"/>
              </w:rPr>
            </w:pPr>
            <w:ins w:id="29431" w:author="RedCap - BigCR editor" w:date="2022-08-28T18:04:00Z">
              <w:r w:rsidRPr="00DB707E">
                <w:t>-98</w:t>
              </w:r>
            </w:ins>
          </w:p>
        </w:tc>
      </w:tr>
      <w:tr w:rsidR="00967CBA" w:rsidRPr="00DB707E" w14:paraId="29F75E2C" w14:textId="77777777" w:rsidTr="00A615F4">
        <w:trPr>
          <w:trHeight w:val="187"/>
          <w:jc w:val="center"/>
          <w:ins w:id="29432" w:author="RedCap - BigCR editor" w:date="2022-08-28T18:04:00Z"/>
        </w:trPr>
        <w:tc>
          <w:tcPr>
            <w:tcW w:w="970" w:type="dxa"/>
            <w:tcBorders>
              <w:top w:val="nil"/>
              <w:left w:val="single" w:sz="4" w:space="0" w:color="auto"/>
              <w:right w:val="single" w:sz="4" w:space="0" w:color="auto"/>
            </w:tcBorders>
            <w:shd w:val="clear" w:color="auto" w:fill="auto"/>
          </w:tcPr>
          <w:p w14:paraId="6C62CB0E" w14:textId="77777777" w:rsidR="00967CBA" w:rsidRPr="00DB707E" w:rsidRDefault="00967CBA" w:rsidP="00A615F4">
            <w:pPr>
              <w:pStyle w:val="TAL"/>
              <w:rPr>
                <w:ins w:id="29433" w:author="RedCap - BigCR editor" w:date="2022-08-28T18:04:00Z"/>
              </w:rPr>
            </w:pPr>
          </w:p>
        </w:tc>
        <w:tc>
          <w:tcPr>
            <w:tcW w:w="2835" w:type="dxa"/>
            <w:gridSpan w:val="2"/>
            <w:tcBorders>
              <w:left w:val="single" w:sz="4" w:space="0" w:color="auto"/>
              <w:right w:val="single" w:sz="4" w:space="0" w:color="auto"/>
            </w:tcBorders>
          </w:tcPr>
          <w:p w14:paraId="2514DBA9" w14:textId="77777777" w:rsidR="00967CBA" w:rsidRPr="00DB707E" w:rsidRDefault="00967CBA" w:rsidP="00A615F4">
            <w:pPr>
              <w:pStyle w:val="TAL"/>
              <w:rPr>
                <w:ins w:id="29434" w:author="RedCap - BigCR editor" w:date="2022-08-28T18:04:00Z"/>
              </w:rPr>
            </w:pPr>
            <w:ins w:id="29435" w:author="RedCap - BigCR editor" w:date="2022-08-28T18:04:00Z">
              <w:r w:rsidRPr="00DB707E">
                <w:t>Config</w:t>
              </w:r>
              <w:r w:rsidRPr="00DB707E">
                <w:rPr>
                  <w:szCs w:val="18"/>
                </w:rPr>
                <w:t xml:space="preserve"> </w:t>
              </w:r>
              <w:r w:rsidRPr="00DB707E">
                <w:t>3,6</w:t>
              </w:r>
            </w:ins>
          </w:p>
        </w:tc>
        <w:tc>
          <w:tcPr>
            <w:tcW w:w="1134" w:type="dxa"/>
            <w:tcBorders>
              <w:top w:val="nil"/>
              <w:left w:val="single" w:sz="4" w:space="0" w:color="auto"/>
              <w:right w:val="single" w:sz="4" w:space="0" w:color="auto"/>
            </w:tcBorders>
            <w:shd w:val="clear" w:color="auto" w:fill="auto"/>
          </w:tcPr>
          <w:p w14:paraId="2C3BBABD" w14:textId="77777777" w:rsidR="00967CBA" w:rsidRPr="00DB707E" w:rsidRDefault="00967CBA" w:rsidP="00A615F4">
            <w:pPr>
              <w:pStyle w:val="TAC"/>
              <w:rPr>
                <w:ins w:id="29436" w:author="RedCap - BigCR editor" w:date="2022-08-28T18:04:00Z"/>
              </w:rPr>
            </w:pPr>
          </w:p>
        </w:tc>
        <w:tc>
          <w:tcPr>
            <w:tcW w:w="4655" w:type="dxa"/>
            <w:gridSpan w:val="3"/>
            <w:tcBorders>
              <w:left w:val="single" w:sz="4" w:space="0" w:color="auto"/>
              <w:right w:val="single" w:sz="4" w:space="0" w:color="auto"/>
            </w:tcBorders>
          </w:tcPr>
          <w:p w14:paraId="0A779E0F" w14:textId="77777777" w:rsidR="00967CBA" w:rsidRPr="00DB707E" w:rsidRDefault="00967CBA" w:rsidP="00A615F4">
            <w:pPr>
              <w:pStyle w:val="TAC"/>
              <w:rPr>
                <w:ins w:id="29437" w:author="RedCap - BigCR editor" w:date="2022-08-28T18:04:00Z"/>
              </w:rPr>
            </w:pPr>
            <w:ins w:id="29438" w:author="RedCap - BigCR editor" w:date="2022-08-28T18:04:00Z">
              <w:r w:rsidRPr="00DB707E">
                <w:t>-95</w:t>
              </w:r>
            </w:ins>
          </w:p>
        </w:tc>
      </w:tr>
      <w:tr w:rsidR="00967CBA" w:rsidRPr="00DB707E" w14:paraId="46B39FDE" w14:textId="77777777" w:rsidTr="00A615F4">
        <w:trPr>
          <w:trHeight w:val="187"/>
          <w:jc w:val="center"/>
          <w:ins w:id="29439"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hideMark/>
          </w:tcPr>
          <w:p w14:paraId="11E484B8" w14:textId="77777777" w:rsidR="00967CBA" w:rsidRPr="00DB707E" w:rsidRDefault="00967CBA" w:rsidP="00A615F4">
            <w:pPr>
              <w:pStyle w:val="TAL"/>
              <w:rPr>
                <w:ins w:id="29440" w:author="RedCap - BigCR editor" w:date="2022-08-28T18:04:00Z"/>
                <w:i/>
              </w:rPr>
            </w:pPr>
            <w:ins w:id="29441" w:author="RedCap - BigCR editor" w:date="2022-08-28T18:04:00Z">
              <w:r w:rsidRPr="00DB707E">
                <w:rPr>
                  <w:i/>
                  <w:position w:val="-12"/>
                </w:rPr>
                <w:object w:dxaOrig="615" w:dyaOrig="390" w14:anchorId="08029E93">
                  <v:shape id="_x0000_i1210" type="#_x0000_t75" style="width:29.5pt;height:20.5pt" o:ole="" fillcolor="window">
                    <v:imagedata r:id="rId15" o:title=""/>
                  </v:shape>
                  <o:OLEObject Type="Embed" ProgID="Equation.3" ShapeID="_x0000_i1210" DrawAspect="Content" ObjectID="_1723417894" r:id="rId207"/>
                </w:object>
              </w:r>
            </w:ins>
          </w:p>
        </w:tc>
        <w:tc>
          <w:tcPr>
            <w:tcW w:w="1134" w:type="dxa"/>
            <w:tcBorders>
              <w:top w:val="single" w:sz="4" w:space="0" w:color="auto"/>
              <w:left w:val="single" w:sz="4" w:space="0" w:color="auto"/>
              <w:bottom w:val="single" w:sz="4" w:space="0" w:color="auto"/>
              <w:right w:val="single" w:sz="4" w:space="0" w:color="auto"/>
            </w:tcBorders>
            <w:hideMark/>
          </w:tcPr>
          <w:p w14:paraId="06C44C4E" w14:textId="77777777" w:rsidR="00967CBA" w:rsidRPr="00DB707E" w:rsidRDefault="00967CBA" w:rsidP="00A615F4">
            <w:pPr>
              <w:pStyle w:val="TAC"/>
              <w:rPr>
                <w:ins w:id="29442" w:author="RedCap - BigCR editor" w:date="2022-08-28T18:04:00Z"/>
              </w:rPr>
            </w:pPr>
            <w:ins w:id="29443" w:author="RedCap - BigCR editor" w:date="2022-08-28T18:04:00Z">
              <w:r w:rsidRPr="00DB707E">
                <w:t>dB</w:t>
              </w:r>
            </w:ins>
          </w:p>
        </w:tc>
        <w:tc>
          <w:tcPr>
            <w:tcW w:w="2327" w:type="dxa"/>
            <w:tcBorders>
              <w:top w:val="single" w:sz="4" w:space="0" w:color="auto"/>
              <w:left w:val="single" w:sz="4" w:space="0" w:color="auto"/>
              <w:right w:val="single" w:sz="4" w:space="0" w:color="auto"/>
            </w:tcBorders>
          </w:tcPr>
          <w:p w14:paraId="33B00E6C" w14:textId="77777777" w:rsidR="00967CBA" w:rsidRPr="00DB707E" w:rsidRDefault="00967CBA" w:rsidP="00A615F4">
            <w:pPr>
              <w:pStyle w:val="TAC"/>
              <w:rPr>
                <w:ins w:id="29444" w:author="RedCap - BigCR editor" w:date="2022-08-28T18:04:00Z"/>
              </w:rPr>
            </w:pPr>
            <w:ins w:id="29445" w:author="RedCap - BigCR editor" w:date="2022-08-28T18:04:00Z">
              <w:r w:rsidRPr="00DB707E">
                <w:t>4</w:t>
              </w:r>
            </w:ins>
          </w:p>
        </w:tc>
        <w:tc>
          <w:tcPr>
            <w:tcW w:w="2328" w:type="dxa"/>
            <w:gridSpan w:val="2"/>
            <w:tcBorders>
              <w:top w:val="single" w:sz="4" w:space="0" w:color="auto"/>
              <w:left w:val="single" w:sz="4" w:space="0" w:color="auto"/>
              <w:right w:val="single" w:sz="4" w:space="0" w:color="auto"/>
            </w:tcBorders>
          </w:tcPr>
          <w:p w14:paraId="04262705" w14:textId="77777777" w:rsidR="00967CBA" w:rsidRPr="00DB707E" w:rsidRDefault="00967CBA" w:rsidP="00A615F4">
            <w:pPr>
              <w:pStyle w:val="TAC"/>
              <w:rPr>
                <w:ins w:id="29446" w:author="RedCap - BigCR editor" w:date="2022-08-28T18:04:00Z"/>
              </w:rPr>
            </w:pPr>
            <w:ins w:id="29447" w:author="RedCap - BigCR editor" w:date="2022-08-28T18:04:00Z">
              <w:r w:rsidRPr="00DB707E">
                <w:t>4</w:t>
              </w:r>
            </w:ins>
          </w:p>
        </w:tc>
      </w:tr>
      <w:tr w:rsidR="00967CBA" w:rsidRPr="00DB707E" w14:paraId="28CEE542" w14:textId="77777777" w:rsidTr="00A615F4">
        <w:trPr>
          <w:trHeight w:val="187"/>
          <w:jc w:val="center"/>
          <w:ins w:id="29448"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hideMark/>
          </w:tcPr>
          <w:p w14:paraId="7408D233" w14:textId="77777777" w:rsidR="00967CBA" w:rsidRPr="00DB707E" w:rsidRDefault="00967CBA" w:rsidP="00A615F4">
            <w:pPr>
              <w:pStyle w:val="TAL"/>
              <w:rPr>
                <w:ins w:id="29449" w:author="RedCap - BigCR editor" w:date="2022-08-28T18:04:00Z"/>
              </w:rPr>
            </w:pPr>
            <w:ins w:id="29450" w:author="RedCap - BigCR editor" w:date="2022-08-28T18:04:00Z">
              <w:r w:rsidRPr="00DB707E">
                <w:rPr>
                  <w:position w:val="-12"/>
                </w:rPr>
                <w:object w:dxaOrig="810" w:dyaOrig="390" w14:anchorId="678A19C2">
                  <v:shape id="_x0000_i1211" type="#_x0000_t75" style="width:42.5pt;height:20.5pt" o:ole="" fillcolor="window">
                    <v:imagedata r:id="rId20" o:title=""/>
                  </v:shape>
                  <o:OLEObject Type="Embed" ProgID="Equation.3" ShapeID="_x0000_i1211" DrawAspect="Content" ObjectID="_1723417895" r:id="rId208"/>
                </w:object>
              </w:r>
            </w:ins>
          </w:p>
        </w:tc>
        <w:tc>
          <w:tcPr>
            <w:tcW w:w="1134" w:type="dxa"/>
            <w:tcBorders>
              <w:top w:val="single" w:sz="4" w:space="0" w:color="auto"/>
              <w:left w:val="single" w:sz="4" w:space="0" w:color="auto"/>
              <w:bottom w:val="single" w:sz="4" w:space="0" w:color="auto"/>
              <w:right w:val="single" w:sz="4" w:space="0" w:color="auto"/>
            </w:tcBorders>
            <w:hideMark/>
          </w:tcPr>
          <w:p w14:paraId="1174E478" w14:textId="77777777" w:rsidR="00967CBA" w:rsidRPr="00DB707E" w:rsidRDefault="00967CBA" w:rsidP="00A615F4">
            <w:pPr>
              <w:pStyle w:val="TAC"/>
              <w:rPr>
                <w:ins w:id="29451" w:author="RedCap - BigCR editor" w:date="2022-08-28T18:04:00Z"/>
              </w:rPr>
            </w:pPr>
            <w:ins w:id="29452" w:author="RedCap - BigCR editor" w:date="2022-08-28T18:04:00Z">
              <w:r w:rsidRPr="00DB707E">
                <w:t>dB</w:t>
              </w:r>
            </w:ins>
          </w:p>
        </w:tc>
        <w:tc>
          <w:tcPr>
            <w:tcW w:w="2327" w:type="dxa"/>
            <w:tcBorders>
              <w:left w:val="single" w:sz="4" w:space="0" w:color="auto"/>
              <w:bottom w:val="single" w:sz="4" w:space="0" w:color="auto"/>
              <w:right w:val="single" w:sz="4" w:space="0" w:color="auto"/>
            </w:tcBorders>
          </w:tcPr>
          <w:p w14:paraId="4C6D7F79" w14:textId="77777777" w:rsidR="00967CBA" w:rsidRPr="00DB707E" w:rsidRDefault="00967CBA" w:rsidP="00A615F4">
            <w:pPr>
              <w:pStyle w:val="TAC"/>
              <w:rPr>
                <w:ins w:id="29453" w:author="RedCap - BigCR editor" w:date="2022-08-28T18:04:00Z"/>
              </w:rPr>
            </w:pPr>
            <w:ins w:id="29454" w:author="RedCap - BigCR editor" w:date="2022-08-28T18:04:00Z">
              <w:r w:rsidRPr="00DB707E">
                <w:t>4</w:t>
              </w:r>
            </w:ins>
          </w:p>
        </w:tc>
        <w:tc>
          <w:tcPr>
            <w:tcW w:w="2328" w:type="dxa"/>
            <w:gridSpan w:val="2"/>
            <w:tcBorders>
              <w:left w:val="single" w:sz="4" w:space="0" w:color="auto"/>
              <w:right w:val="single" w:sz="4" w:space="0" w:color="auto"/>
            </w:tcBorders>
          </w:tcPr>
          <w:p w14:paraId="1FC0216C" w14:textId="77777777" w:rsidR="00967CBA" w:rsidRPr="00DB707E" w:rsidRDefault="00967CBA" w:rsidP="00A615F4">
            <w:pPr>
              <w:pStyle w:val="TAC"/>
              <w:rPr>
                <w:ins w:id="29455" w:author="RedCap - BigCR editor" w:date="2022-08-28T18:04:00Z"/>
              </w:rPr>
            </w:pPr>
            <w:ins w:id="29456" w:author="RedCap - BigCR editor" w:date="2022-08-28T18:04:00Z">
              <w:r w:rsidRPr="00DB707E">
                <w:t>4</w:t>
              </w:r>
            </w:ins>
          </w:p>
        </w:tc>
      </w:tr>
      <w:tr w:rsidR="00967CBA" w:rsidRPr="00DB707E" w14:paraId="44180DCB" w14:textId="77777777" w:rsidTr="00A615F4">
        <w:trPr>
          <w:trHeight w:val="187"/>
          <w:jc w:val="center"/>
          <w:ins w:id="29457" w:author="RedCap - BigCR editor" w:date="2022-08-28T18:04:00Z"/>
        </w:trPr>
        <w:tc>
          <w:tcPr>
            <w:tcW w:w="970" w:type="dxa"/>
            <w:tcBorders>
              <w:top w:val="single" w:sz="4" w:space="0" w:color="auto"/>
              <w:left w:val="single" w:sz="4" w:space="0" w:color="auto"/>
              <w:bottom w:val="nil"/>
              <w:right w:val="single" w:sz="4" w:space="0" w:color="auto"/>
            </w:tcBorders>
            <w:shd w:val="clear" w:color="auto" w:fill="auto"/>
            <w:hideMark/>
          </w:tcPr>
          <w:p w14:paraId="243DD139" w14:textId="77777777" w:rsidR="00967CBA" w:rsidRPr="00DB707E" w:rsidRDefault="00967CBA" w:rsidP="00A615F4">
            <w:pPr>
              <w:pStyle w:val="TAL"/>
              <w:rPr>
                <w:ins w:id="29458" w:author="RedCap - BigCR editor" w:date="2022-08-28T18:04:00Z"/>
              </w:rPr>
            </w:pPr>
            <w:ins w:id="29459" w:author="RedCap - BigCR editor" w:date="2022-08-28T18:04:00Z">
              <w:r w:rsidRPr="00DB707E">
                <w:t>Io</w:t>
              </w:r>
              <w:r w:rsidRPr="00DB707E">
                <w:rPr>
                  <w:vertAlign w:val="superscript"/>
                </w:rPr>
                <w:t>Note3</w:t>
              </w:r>
            </w:ins>
          </w:p>
        </w:tc>
        <w:tc>
          <w:tcPr>
            <w:tcW w:w="2835" w:type="dxa"/>
            <w:gridSpan w:val="2"/>
            <w:tcBorders>
              <w:top w:val="single" w:sz="4" w:space="0" w:color="auto"/>
              <w:left w:val="single" w:sz="4" w:space="0" w:color="auto"/>
              <w:right w:val="single" w:sz="4" w:space="0" w:color="auto"/>
            </w:tcBorders>
          </w:tcPr>
          <w:p w14:paraId="72902CAE" w14:textId="77777777" w:rsidR="00967CBA" w:rsidRPr="00DB707E" w:rsidRDefault="00967CBA" w:rsidP="00A615F4">
            <w:pPr>
              <w:pStyle w:val="TAL"/>
              <w:rPr>
                <w:ins w:id="29460" w:author="RedCap - BigCR editor" w:date="2022-08-28T18:04:00Z"/>
              </w:rPr>
            </w:pPr>
            <w:ins w:id="29461" w:author="RedCap - BigCR editor" w:date="2022-08-28T18:04:00Z">
              <w:r w:rsidRPr="00DB707E">
                <w:t>Config</w:t>
              </w:r>
              <w:r w:rsidRPr="00DB707E">
                <w:rPr>
                  <w:szCs w:val="18"/>
                </w:rPr>
                <w:t xml:space="preserve"> </w:t>
              </w:r>
              <w:r w:rsidRPr="00DB707E">
                <w:t>1,2</w:t>
              </w:r>
              <w:r w:rsidRPr="00DB707E">
                <w:rPr>
                  <w:szCs w:val="18"/>
                </w:rPr>
                <w:t>,4,5,7,8</w:t>
              </w:r>
            </w:ins>
          </w:p>
        </w:tc>
        <w:tc>
          <w:tcPr>
            <w:tcW w:w="1134" w:type="dxa"/>
            <w:tcBorders>
              <w:top w:val="single" w:sz="4" w:space="0" w:color="auto"/>
              <w:left w:val="single" w:sz="4" w:space="0" w:color="auto"/>
              <w:right w:val="single" w:sz="4" w:space="0" w:color="auto"/>
            </w:tcBorders>
            <w:hideMark/>
          </w:tcPr>
          <w:p w14:paraId="200EF929" w14:textId="77777777" w:rsidR="00967CBA" w:rsidRPr="00DB707E" w:rsidRDefault="00967CBA" w:rsidP="00A615F4">
            <w:pPr>
              <w:pStyle w:val="TAC"/>
              <w:rPr>
                <w:ins w:id="29462" w:author="RedCap - BigCR editor" w:date="2022-08-28T18:04:00Z"/>
              </w:rPr>
            </w:pPr>
            <w:ins w:id="29463" w:author="RedCap - BigCR editor" w:date="2022-08-28T18:04:00Z">
              <w:r w:rsidRPr="00DB707E">
                <w:t>dBm/</w:t>
              </w:r>
            </w:ins>
          </w:p>
          <w:p w14:paraId="79796DBC" w14:textId="77777777" w:rsidR="00967CBA" w:rsidRPr="00DB707E" w:rsidRDefault="00967CBA" w:rsidP="00A615F4">
            <w:pPr>
              <w:pStyle w:val="TAC"/>
              <w:rPr>
                <w:ins w:id="29464" w:author="RedCap - BigCR editor" w:date="2022-08-28T18:04:00Z"/>
              </w:rPr>
            </w:pPr>
            <w:ins w:id="29465" w:author="RedCap - BigCR editor" w:date="2022-08-28T18:04:00Z">
              <w:r w:rsidRPr="00DB707E">
                <w:t>9.36MHz</w:t>
              </w:r>
            </w:ins>
          </w:p>
        </w:tc>
        <w:tc>
          <w:tcPr>
            <w:tcW w:w="2327" w:type="dxa"/>
            <w:tcBorders>
              <w:top w:val="single" w:sz="4" w:space="0" w:color="auto"/>
              <w:left w:val="single" w:sz="4" w:space="0" w:color="auto"/>
              <w:right w:val="single" w:sz="4" w:space="0" w:color="auto"/>
            </w:tcBorders>
          </w:tcPr>
          <w:p w14:paraId="4273CF51" w14:textId="77777777" w:rsidR="00967CBA" w:rsidRPr="00DB707E" w:rsidRDefault="00967CBA" w:rsidP="00A615F4">
            <w:pPr>
              <w:pStyle w:val="TAC"/>
              <w:rPr>
                <w:ins w:id="29466" w:author="RedCap - BigCR editor" w:date="2022-08-28T18:04:00Z"/>
              </w:rPr>
            </w:pPr>
            <w:ins w:id="29467" w:author="RedCap - BigCR editor" w:date="2022-08-28T18:04:00Z">
              <w:r w:rsidRPr="00DB707E">
                <w:t>-64.59</w:t>
              </w:r>
            </w:ins>
          </w:p>
        </w:tc>
        <w:tc>
          <w:tcPr>
            <w:tcW w:w="2328" w:type="dxa"/>
            <w:gridSpan w:val="2"/>
            <w:tcBorders>
              <w:left w:val="single" w:sz="4" w:space="0" w:color="auto"/>
              <w:right w:val="single" w:sz="4" w:space="0" w:color="auto"/>
            </w:tcBorders>
          </w:tcPr>
          <w:p w14:paraId="6FE52061" w14:textId="77777777" w:rsidR="00967CBA" w:rsidRPr="00DB707E" w:rsidRDefault="00967CBA" w:rsidP="00A615F4">
            <w:pPr>
              <w:pStyle w:val="TAC"/>
              <w:rPr>
                <w:ins w:id="29468" w:author="RedCap - BigCR editor" w:date="2022-08-28T18:04:00Z"/>
              </w:rPr>
            </w:pPr>
            <w:ins w:id="29469" w:author="RedCap - BigCR editor" w:date="2022-08-28T18:04:00Z">
              <w:r w:rsidRPr="00DB707E">
                <w:t>-64.59</w:t>
              </w:r>
            </w:ins>
          </w:p>
        </w:tc>
      </w:tr>
      <w:tr w:rsidR="00967CBA" w:rsidRPr="00DB707E" w14:paraId="7AC6B25B" w14:textId="77777777" w:rsidTr="00A615F4">
        <w:trPr>
          <w:trHeight w:val="187"/>
          <w:jc w:val="center"/>
          <w:ins w:id="29470" w:author="RedCap - BigCR editor" w:date="2022-08-28T18:04:00Z"/>
        </w:trPr>
        <w:tc>
          <w:tcPr>
            <w:tcW w:w="970" w:type="dxa"/>
            <w:tcBorders>
              <w:top w:val="nil"/>
              <w:left w:val="single" w:sz="4" w:space="0" w:color="auto"/>
              <w:right w:val="single" w:sz="4" w:space="0" w:color="auto"/>
            </w:tcBorders>
            <w:shd w:val="clear" w:color="auto" w:fill="auto"/>
            <w:hideMark/>
          </w:tcPr>
          <w:p w14:paraId="69D5F597" w14:textId="77777777" w:rsidR="00967CBA" w:rsidRPr="00DB707E" w:rsidRDefault="00967CBA" w:rsidP="00A615F4">
            <w:pPr>
              <w:pStyle w:val="TAL"/>
              <w:rPr>
                <w:ins w:id="29471" w:author="RedCap - BigCR editor" w:date="2022-08-28T18:04:00Z"/>
              </w:rPr>
            </w:pPr>
          </w:p>
        </w:tc>
        <w:tc>
          <w:tcPr>
            <w:tcW w:w="2835" w:type="dxa"/>
            <w:gridSpan w:val="2"/>
            <w:tcBorders>
              <w:left w:val="single" w:sz="4" w:space="0" w:color="auto"/>
              <w:right w:val="single" w:sz="4" w:space="0" w:color="auto"/>
            </w:tcBorders>
          </w:tcPr>
          <w:p w14:paraId="503BA1AF" w14:textId="77777777" w:rsidR="00967CBA" w:rsidRPr="00DB707E" w:rsidRDefault="00967CBA" w:rsidP="00A615F4">
            <w:pPr>
              <w:pStyle w:val="TAL"/>
              <w:rPr>
                <w:ins w:id="29472" w:author="RedCap - BigCR editor" w:date="2022-08-28T18:04:00Z"/>
              </w:rPr>
            </w:pPr>
            <w:ins w:id="29473" w:author="RedCap - BigCR editor" w:date="2022-08-28T18:04:00Z">
              <w:r w:rsidRPr="00DB707E">
                <w:t>Config</w:t>
              </w:r>
              <w:r w:rsidRPr="00DB707E">
                <w:rPr>
                  <w:szCs w:val="18"/>
                </w:rPr>
                <w:t xml:space="preserve"> </w:t>
              </w:r>
              <w:r w:rsidRPr="00DB707E">
                <w:t>3,6</w:t>
              </w:r>
            </w:ins>
          </w:p>
        </w:tc>
        <w:tc>
          <w:tcPr>
            <w:tcW w:w="1134" w:type="dxa"/>
            <w:tcBorders>
              <w:left w:val="single" w:sz="4" w:space="0" w:color="auto"/>
              <w:right w:val="single" w:sz="4" w:space="0" w:color="auto"/>
            </w:tcBorders>
            <w:hideMark/>
          </w:tcPr>
          <w:p w14:paraId="1AB68BC5" w14:textId="77777777" w:rsidR="00967CBA" w:rsidRPr="00DB707E" w:rsidRDefault="00967CBA" w:rsidP="00A615F4">
            <w:pPr>
              <w:pStyle w:val="TAC"/>
              <w:rPr>
                <w:ins w:id="29474" w:author="RedCap - BigCR editor" w:date="2022-08-28T18:04:00Z"/>
              </w:rPr>
            </w:pPr>
            <w:ins w:id="29475" w:author="RedCap - BigCR editor" w:date="2022-08-28T18:04:00Z">
              <w:r w:rsidRPr="00DB707E">
                <w:t>dBm/</w:t>
              </w:r>
            </w:ins>
          </w:p>
          <w:p w14:paraId="681CCC32" w14:textId="77777777" w:rsidR="00967CBA" w:rsidRPr="00DB707E" w:rsidRDefault="00967CBA" w:rsidP="00A615F4">
            <w:pPr>
              <w:pStyle w:val="TAC"/>
              <w:rPr>
                <w:ins w:id="29476" w:author="RedCap - BigCR editor" w:date="2022-08-28T18:04:00Z"/>
              </w:rPr>
            </w:pPr>
            <w:ins w:id="29477" w:author="RedCap - BigCR editor" w:date="2022-08-28T18:04:00Z">
              <w:r w:rsidRPr="00DB707E">
                <w:t>18.36MHz</w:t>
              </w:r>
            </w:ins>
          </w:p>
        </w:tc>
        <w:tc>
          <w:tcPr>
            <w:tcW w:w="2327" w:type="dxa"/>
            <w:tcBorders>
              <w:left w:val="single" w:sz="4" w:space="0" w:color="auto"/>
              <w:right w:val="single" w:sz="4" w:space="0" w:color="auto"/>
            </w:tcBorders>
          </w:tcPr>
          <w:p w14:paraId="33D28CE1" w14:textId="77777777" w:rsidR="00967CBA" w:rsidRPr="00DB707E" w:rsidRDefault="00967CBA" w:rsidP="00A615F4">
            <w:pPr>
              <w:pStyle w:val="TAC"/>
              <w:rPr>
                <w:ins w:id="29478" w:author="RedCap - BigCR editor" w:date="2022-08-28T18:04:00Z"/>
              </w:rPr>
            </w:pPr>
            <w:ins w:id="29479" w:author="RedCap - BigCR editor" w:date="2022-08-28T18:04:00Z">
              <w:r w:rsidRPr="00DB707E">
                <w:t>-62.66</w:t>
              </w:r>
            </w:ins>
          </w:p>
        </w:tc>
        <w:tc>
          <w:tcPr>
            <w:tcW w:w="2328" w:type="dxa"/>
            <w:gridSpan w:val="2"/>
            <w:tcBorders>
              <w:left w:val="single" w:sz="4" w:space="0" w:color="auto"/>
              <w:right w:val="single" w:sz="4" w:space="0" w:color="auto"/>
            </w:tcBorders>
          </w:tcPr>
          <w:p w14:paraId="2F73711A" w14:textId="77777777" w:rsidR="00967CBA" w:rsidRPr="00DB707E" w:rsidRDefault="00967CBA" w:rsidP="00A615F4">
            <w:pPr>
              <w:pStyle w:val="TAC"/>
              <w:rPr>
                <w:ins w:id="29480" w:author="RedCap - BigCR editor" w:date="2022-08-28T18:04:00Z"/>
              </w:rPr>
            </w:pPr>
            <w:ins w:id="29481" w:author="RedCap - BigCR editor" w:date="2022-08-28T18:04:00Z">
              <w:r w:rsidRPr="00DB707E">
                <w:t>-62.66</w:t>
              </w:r>
            </w:ins>
          </w:p>
        </w:tc>
      </w:tr>
      <w:tr w:rsidR="00967CBA" w:rsidRPr="00DB707E" w14:paraId="690F5F9F" w14:textId="77777777" w:rsidTr="00A615F4">
        <w:trPr>
          <w:trHeight w:val="187"/>
          <w:jc w:val="center"/>
          <w:ins w:id="29482" w:author="RedCap - BigCR editor" w:date="2022-08-28T18:04:00Z"/>
        </w:trPr>
        <w:tc>
          <w:tcPr>
            <w:tcW w:w="3805" w:type="dxa"/>
            <w:gridSpan w:val="3"/>
            <w:tcBorders>
              <w:top w:val="single" w:sz="4" w:space="0" w:color="auto"/>
              <w:left w:val="single" w:sz="4" w:space="0" w:color="auto"/>
              <w:bottom w:val="single" w:sz="4" w:space="0" w:color="auto"/>
              <w:right w:val="single" w:sz="4" w:space="0" w:color="auto"/>
            </w:tcBorders>
            <w:hideMark/>
          </w:tcPr>
          <w:p w14:paraId="33B54AF0" w14:textId="77777777" w:rsidR="00967CBA" w:rsidRPr="00DB707E" w:rsidRDefault="00967CBA" w:rsidP="00A615F4">
            <w:pPr>
              <w:pStyle w:val="TAL"/>
              <w:rPr>
                <w:ins w:id="29483" w:author="RedCap - BigCR editor" w:date="2022-08-28T18:04:00Z"/>
              </w:rPr>
            </w:pPr>
            <w:ins w:id="29484" w:author="RedCap - BigCR editor" w:date="2022-08-28T18:04:00Z">
              <w:r w:rsidRPr="00DB707E">
                <w:t>Propagation condition</w:t>
              </w:r>
            </w:ins>
          </w:p>
        </w:tc>
        <w:tc>
          <w:tcPr>
            <w:tcW w:w="1134" w:type="dxa"/>
            <w:tcBorders>
              <w:top w:val="single" w:sz="4" w:space="0" w:color="auto"/>
              <w:left w:val="single" w:sz="4" w:space="0" w:color="auto"/>
              <w:bottom w:val="single" w:sz="4" w:space="0" w:color="auto"/>
              <w:right w:val="single" w:sz="4" w:space="0" w:color="auto"/>
            </w:tcBorders>
            <w:hideMark/>
          </w:tcPr>
          <w:p w14:paraId="4D08B905" w14:textId="77777777" w:rsidR="00967CBA" w:rsidRPr="00DB707E" w:rsidRDefault="00967CBA" w:rsidP="00A615F4">
            <w:pPr>
              <w:pStyle w:val="TAC"/>
              <w:rPr>
                <w:ins w:id="29485" w:author="RedCap - BigCR editor" w:date="2022-08-28T18:04:00Z"/>
              </w:rPr>
            </w:pPr>
            <w:ins w:id="29486" w:author="RedCap - BigCR editor" w:date="2022-08-28T18:04:00Z">
              <w:r w:rsidRPr="00DB707E">
                <w:t>-</w:t>
              </w:r>
            </w:ins>
          </w:p>
        </w:tc>
        <w:tc>
          <w:tcPr>
            <w:tcW w:w="4655" w:type="dxa"/>
            <w:gridSpan w:val="3"/>
            <w:tcBorders>
              <w:top w:val="single" w:sz="4" w:space="0" w:color="auto"/>
              <w:left w:val="single" w:sz="4" w:space="0" w:color="auto"/>
              <w:bottom w:val="single" w:sz="4" w:space="0" w:color="auto"/>
              <w:right w:val="single" w:sz="4" w:space="0" w:color="auto"/>
            </w:tcBorders>
            <w:hideMark/>
          </w:tcPr>
          <w:p w14:paraId="62AEDADE" w14:textId="77777777" w:rsidR="00967CBA" w:rsidRPr="00DB707E" w:rsidRDefault="00967CBA" w:rsidP="00A615F4">
            <w:pPr>
              <w:pStyle w:val="TAC"/>
              <w:rPr>
                <w:ins w:id="29487" w:author="RedCap - BigCR editor" w:date="2022-08-28T18:04:00Z"/>
              </w:rPr>
            </w:pPr>
            <w:ins w:id="29488" w:author="RedCap - BigCR editor" w:date="2022-08-28T18:04:00Z">
              <w:r w:rsidRPr="00DB707E">
                <w:t>AWGN</w:t>
              </w:r>
            </w:ins>
          </w:p>
        </w:tc>
      </w:tr>
      <w:tr w:rsidR="00967CBA" w:rsidRPr="00DB707E" w14:paraId="50414049" w14:textId="77777777" w:rsidTr="00A615F4">
        <w:trPr>
          <w:jc w:val="center"/>
          <w:ins w:id="29489" w:author="RedCap - BigCR editor" w:date="2022-08-28T18:04:00Z"/>
        </w:trPr>
        <w:tc>
          <w:tcPr>
            <w:tcW w:w="9594" w:type="dxa"/>
            <w:gridSpan w:val="7"/>
            <w:tcBorders>
              <w:top w:val="single" w:sz="4" w:space="0" w:color="auto"/>
              <w:left w:val="single" w:sz="4" w:space="0" w:color="auto"/>
              <w:bottom w:val="single" w:sz="4" w:space="0" w:color="auto"/>
              <w:right w:val="single" w:sz="4" w:space="0" w:color="auto"/>
            </w:tcBorders>
            <w:vAlign w:val="center"/>
          </w:tcPr>
          <w:p w14:paraId="0DD442F6" w14:textId="77777777" w:rsidR="00967CBA" w:rsidRPr="00DB707E" w:rsidRDefault="00967CBA" w:rsidP="00A615F4">
            <w:pPr>
              <w:pStyle w:val="TAN"/>
              <w:rPr>
                <w:ins w:id="29490" w:author="RedCap - BigCR editor" w:date="2022-08-28T18:04:00Z"/>
              </w:rPr>
            </w:pPr>
            <w:ins w:id="29491" w:author="RedCap - BigCR editor" w:date="2022-08-28T18:04:00Z">
              <w:r w:rsidRPr="00DB707E">
                <w:t>Note 1:</w:t>
              </w:r>
              <w:r w:rsidRPr="00DB707E">
                <w:tab/>
                <w:t>OCNG shall be used such that both cells are fully allocated and a constant total transmitted power spectral density is achieved for all OFDM symbols.</w:t>
              </w:r>
            </w:ins>
          </w:p>
          <w:p w14:paraId="231995EF" w14:textId="77777777" w:rsidR="00967CBA" w:rsidRPr="00DB707E" w:rsidRDefault="00967CBA" w:rsidP="00A615F4">
            <w:pPr>
              <w:pStyle w:val="TAN"/>
              <w:rPr>
                <w:ins w:id="29492" w:author="RedCap - BigCR editor" w:date="2022-08-28T18:04:00Z"/>
              </w:rPr>
            </w:pPr>
            <w:ins w:id="29493" w:author="RedCap - BigCR editor" w:date="2022-08-28T18:04: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29494" w:author="RedCap - BigCR editor" w:date="2022-08-28T18:04:00Z">
              <w:r w:rsidRPr="00DB707E">
                <w:rPr>
                  <w:rFonts w:eastAsia="Calibri" w:cs="v4.2.0"/>
                  <w:position w:val="-12"/>
                  <w:szCs w:val="22"/>
                </w:rPr>
                <w:object w:dxaOrig="405" w:dyaOrig="345" w14:anchorId="380B15B2">
                  <v:shape id="_x0000_i1212" type="#_x0000_t75" style="width:20.5pt;height:15.5pt" o:ole="" fillcolor="window">
                    <v:imagedata r:id="rId17" o:title=""/>
                  </v:shape>
                  <o:OLEObject Type="Embed" ProgID="Equation.3" ShapeID="_x0000_i1212" DrawAspect="Content" ObjectID="_1723417896" r:id="rId209"/>
                </w:object>
              </w:r>
            </w:ins>
            <w:ins w:id="29495" w:author="RedCap - BigCR editor" w:date="2022-08-28T18:04:00Z">
              <w:r w:rsidRPr="00DB707E">
                <w:t xml:space="preserve"> to be fulfilled.</w:t>
              </w:r>
            </w:ins>
          </w:p>
          <w:p w14:paraId="2799BF01" w14:textId="77777777" w:rsidR="00967CBA" w:rsidRPr="00DB707E" w:rsidRDefault="00967CBA" w:rsidP="00A615F4">
            <w:pPr>
              <w:pStyle w:val="TAN"/>
              <w:rPr>
                <w:ins w:id="29496" w:author="RedCap - BigCR editor" w:date="2022-08-28T18:04:00Z"/>
              </w:rPr>
            </w:pPr>
            <w:ins w:id="29497" w:author="RedCap - BigCR editor" w:date="2022-08-28T18:04:00Z">
              <w:r w:rsidRPr="00DB707E">
                <w:t>Note 3:</w:t>
              </w:r>
              <w:r w:rsidRPr="00DB707E">
                <w:tab/>
                <w:t>Io levels have been derived from other parameters for information purposes. They are not settable parameters themselves.</w:t>
              </w:r>
            </w:ins>
          </w:p>
        </w:tc>
      </w:tr>
    </w:tbl>
    <w:p w14:paraId="724C0FD3" w14:textId="77777777" w:rsidR="00967CBA" w:rsidRPr="00DB707E" w:rsidRDefault="00967CBA" w:rsidP="00967CBA">
      <w:pPr>
        <w:pStyle w:val="TH"/>
        <w:rPr>
          <w:ins w:id="29498" w:author="RedCap - BigCR editor" w:date="2022-08-28T18:04:00Z"/>
        </w:rPr>
      </w:pPr>
    </w:p>
    <w:p w14:paraId="6B0813A7" w14:textId="77777777" w:rsidR="00967CBA" w:rsidRPr="00DB707E" w:rsidRDefault="00967CBA" w:rsidP="00967CBA">
      <w:pPr>
        <w:pStyle w:val="TH"/>
        <w:rPr>
          <w:ins w:id="29499" w:author="RedCap - BigCR editor" w:date="2022-08-28T18:04:00Z"/>
        </w:rPr>
      </w:pPr>
    </w:p>
    <w:p w14:paraId="2FE6CD34" w14:textId="77777777" w:rsidR="00967CBA" w:rsidRPr="00DB707E" w:rsidRDefault="00967CBA" w:rsidP="00967CBA">
      <w:pPr>
        <w:pStyle w:val="TH"/>
        <w:rPr>
          <w:ins w:id="29500" w:author="RedCap - BigCR editor" w:date="2022-08-28T18:04:00Z"/>
        </w:rPr>
      </w:pPr>
      <w:ins w:id="29501" w:author="RedCap - BigCR editor" w:date="2022-08-28T18:04:00Z">
        <w:r w:rsidRPr="00DB707E">
          <w:t xml:space="preserve">Table </w:t>
        </w:r>
        <w:r w:rsidRPr="00DB707E">
          <w:rPr>
            <w:snapToGrid w:val="0"/>
          </w:rPr>
          <w:t>A.16.3.2.3.4.2</w:t>
        </w:r>
        <w:r w:rsidRPr="00DB707E">
          <w:t xml:space="preserve">-4: Cell specific test parameters for </w:t>
        </w:r>
        <w:r w:rsidRPr="00DB707E">
          <w:rPr>
            <w:snapToGrid w:val="0"/>
          </w:rPr>
          <w:t>Redirection</w:t>
        </w:r>
        <w:r w:rsidRPr="00DB707E">
          <w:t xml:space="preserve"> from NR to E-UTRAN (cell 2)</w:t>
        </w:r>
      </w:ins>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9"/>
        <w:gridCol w:w="1147"/>
        <w:gridCol w:w="1396"/>
        <w:gridCol w:w="2033"/>
        <w:gridCol w:w="2034"/>
      </w:tblGrid>
      <w:tr w:rsidR="00967CBA" w:rsidRPr="00DB707E" w14:paraId="51E1B47D" w14:textId="77777777" w:rsidTr="00A615F4">
        <w:trPr>
          <w:trHeight w:val="187"/>
          <w:ins w:id="29502" w:author="RedCap - BigCR editor" w:date="2022-08-28T18:04:00Z"/>
        </w:trPr>
        <w:tc>
          <w:tcPr>
            <w:tcW w:w="3029" w:type="dxa"/>
            <w:tcBorders>
              <w:bottom w:val="nil"/>
            </w:tcBorders>
            <w:shd w:val="clear" w:color="auto" w:fill="auto"/>
          </w:tcPr>
          <w:p w14:paraId="445B0E25" w14:textId="77777777" w:rsidR="00967CBA" w:rsidRPr="00DB707E" w:rsidRDefault="00967CBA" w:rsidP="00A615F4">
            <w:pPr>
              <w:pStyle w:val="TAH"/>
              <w:rPr>
                <w:ins w:id="29503" w:author="RedCap - BigCR editor" w:date="2022-08-28T18:04:00Z"/>
              </w:rPr>
            </w:pPr>
            <w:ins w:id="29504" w:author="RedCap - BigCR editor" w:date="2022-08-28T18:04:00Z">
              <w:r w:rsidRPr="00DB707E">
                <w:lastRenderedPageBreak/>
                <w:t>Parameter</w:t>
              </w:r>
            </w:ins>
          </w:p>
        </w:tc>
        <w:tc>
          <w:tcPr>
            <w:tcW w:w="1147" w:type="dxa"/>
            <w:tcBorders>
              <w:bottom w:val="nil"/>
            </w:tcBorders>
            <w:shd w:val="clear" w:color="auto" w:fill="auto"/>
          </w:tcPr>
          <w:p w14:paraId="743A7B81" w14:textId="77777777" w:rsidR="00967CBA" w:rsidRPr="00DB707E" w:rsidRDefault="00967CBA" w:rsidP="00A615F4">
            <w:pPr>
              <w:pStyle w:val="TAH"/>
              <w:rPr>
                <w:ins w:id="29505" w:author="RedCap - BigCR editor" w:date="2022-08-28T18:04:00Z"/>
              </w:rPr>
            </w:pPr>
            <w:ins w:id="29506" w:author="RedCap - BigCR editor" w:date="2022-08-28T18:04:00Z">
              <w:r w:rsidRPr="00DB707E">
                <w:t>Unit</w:t>
              </w:r>
            </w:ins>
          </w:p>
        </w:tc>
        <w:tc>
          <w:tcPr>
            <w:tcW w:w="1396" w:type="dxa"/>
            <w:tcBorders>
              <w:bottom w:val="nil"/>
            </w:tcBorders>
            <w:shd w:val="clear" w:color="auto" w:fill="auto"/>
          </w:tcPr>
          <w:p w14:paraId="02A0EA72" w14:textId="77777777" w:rsidR="00967CBA" w:rsidRPr="00DB707E" w:rsidRDefault="00967CBA" w:rsidP="00A615F4">
            <w:pPr>
              <w:pStyle w:val="TAH"/>
              <w:rPr>
                <w:ins w:id="29507" w:author="RedCap - BigCR editor" w:date="2022-08-28T18:04:00Z"/>
              </w:rPr>
            </w:pPr>
            <w:ins w:id="29508" w:author="RedCap - BigCR editor" w:date="2022-08-28T18:04:00Z">
              <w:r w:rsidRPr="00DB707E">
                <w:t>Configuration</w:t>
              </w:r>
            </w:ins>
          </w:p>
        </w:tc>
        <w:tc>
          <w:tcPr>
            <w:tcW w:w="4067" w:type="dxa"/>
            <w:gridSpan w:val="2"/>
            <w:shd w:val="clear" w:color="auto" w:fill="auto"/>
          </w:tcPr>
          <w:p w14:paraId="724EBE26" w14:textId="77777777" w:rsidR="00967CBA" w:rsidRPr="00DB707E" w:rsidRDefault="00967CBA" w:rsidP="00A615F4">
            <w:pPr>
              <w:pStyle w:val="TAH"/>
              <w:rPr>
                <w:ins w:id="29509" w:author="RedCap - BigCR editor" w:date="2022-08-28T18:04:00Z"/>
              </w:rPr>
            </w:pPr>
            <w:ins w:id="29510" w:author="RedCap - BigCR editor" w:date="2022-08-28T18:04:00Z">
              <w:r w:rsidRPr="00DB707E">
                <w:t>Cell 2</w:t>
              </w:r>
            </w:ins>
          </w:p>
        </w:tc>
      </w:tr>
      <w:tr w:rsidR="00967CBA" w:rsidRPr="00DB707E" w14:paraId="43A2D85E" w14:textId="77777777" w:rsidTr="00A615F4">
        <w:trPr>
          <w:trHeight w:val="187"/>
          <w:ins w:id="29511" w:author="RedCap - BigCR editor" w:date="2022-08-28T18:04:00Z"/>
        </w:trPr>
        <w:tc>
          <w:tcPr>
            <w:tcW w:w="3029" w:type="dxa"/>
            <w:tcBorders>
              <w:top w:val="nil"/>
            </w:tcBorders>
            <w:shd w:val="clear" w:color="auto" w:fill="auto"/>
          </w:tcPr>
          <w:p w14:paraId="5AD5F38E" w14:textId="77777777" w:rsidR="00967CBA" w:rsidRPr="00DB707E" w:rsidRDefault="00967CBA" w:rsidP="00A615F4">
            <w:pPr>
              <w:pStyle w:val="TAH"/>
              <w:rPr>
                <w:ins w:id="29512" w:author="RedCap - BigCR editor" w:date="2022-08-28T18:04:00Z"/>
              </w:rPr>
            </w:pPr>
          </w:p>
        </w:tc>
        <w:tc>
          <w:tcPr>
            <w:tcW w:w="1147" w:type="dxa"/>
            <w:tcBorders>
              <w:top w:val="nil"/>
            </w:tcBorders>
            <w:shd w:val="clear" w:color="auto" w:fill="auto"/>
          </w:tcPr>
          <w:p w14:paraId="5CED67C0" w14:textId="77777777" w:rsidR="00967CBA" w:rsidRPr="00DB707E" w:rsidRDefault="00967CBA" w:rsidP="00A615F4">
            <w:pPr>
              <w:pStyle w:val="TAH"/>
              <w:rPr>
                <w:ins w:id="29513" w:author="RedCap - BigCR editor" w:date="2022-08-28T18:04:00Z"/>
              </w:rPr>
            </w:pPr>
          </w:p>
        </w:tc>
        <w:tc>
          <w:tcPr>
            <w:tcW w:w="1396" w:type="dxa"/>
            <w:tcBorders>
              <w:top w:val="nil"/>
            </w:tcBorders>
            <w:shd w:val="clear" w:color="auto" w:fill="auto"/>
          </w:tcPr>
          <w:p w14:paraId="1AB21070" w14:textId="77777777" w:rsidR="00967CBA" w:rsidRPr="00DB707E" w:rsidRDefault="00967CBA" w:rsidP="00A615F4">
            <w:pPr>
              <w:pStyle w:val="TAH"/>
              <w:rPr>
                <w:ins w:id="29514" w:author="RedCap - BigCR editor" w:date="2022-08-28T18:04:00Z"/>
              </w:rPr>
            </w:pPr>
          </w:p>
        </w:tc>
        <w:tc>
          <w:tcPr>
            <w:tcW w:w="2033" w:type="dxa"/>
            <w:shd w:val="clear" w:color="auto" w:fill="auto"/>
          </w:tcPr>
          <w:p w14:paraId="3C2D4A71" w14:textId="77777777" w:rsidR="00967CBA" w:rsidRPr="00DB707E" w:rsidRDefault="00967CBA" w:rsidP="00A615F4">
            <w:pPr>
              <w:pStyle w:val="TAH"/>
              <w:rPr>
                <w:ins w:id="29515" w:author="RedCap - BigCR editor" w:date="2022-08-28T18:04:00Z"/>
              </w:rPr>
            </w:pPr>
            <w:ins w:id="29516" w:author="RedCap - BigCR editor" w:date="2022-08-28T18:04:00Z">
              <w:r w:rsidRPr="00DB707E">
                <w:t>T1</w:t>
              </w:r>
            </w:ins>
          </w:p>
        </w:tc>
        <w:tc>
          <w:tcPr>
            <w:tcW w:w="2034" w:type="dxa"/>
            <w:shd w:val="clear" w:color="auto" w:fill="auto"/>
          </w:tcPr>
          <w:p w14:paraId="308D9BE8" w14:textId="77777777" w:rsidR="00967CBA" w:rsidRPr="00DB707E" w:rsidRDefault="00967CBA" w:rsidP="00A615F4">
            <w:pPr>
              <w:pStyle w:val="TAH"/>
              <w:rPr>
                <w:ins w:id="29517" w:author="RedCap - BigCR editor" w:date="2022-08-28T18:04:00Z"/>
              </w:rPr>
            </w:pPr>
            <w:ins w:id="29518" w:author="RedCap - BigCR editor" w:date="2022-08-28T18:04:00Z">
              <w:r w:rsidRPr="00DB707E">
                <w:t>T2</w:t>
              </w:r>
            </w:ins>
          </w:p>
        </w:tc>
      </w:tr>
      <w:tr w:rsidR="00967CBA" w:rsidRPr="00DB707E" w14:paraId="54C2B97D" w14:textId="77777777" w:rsidTr="00A615F4">
        <w:trPr>
          <w:trHeight w:val="187"/>
          <w:ins w:id="29519" w:author="RedCap - BigCR editor" w:date="2022-08-28T18:04:00Z"/>
        </w:trPr>
        <w:tc>
          <w:tcPr>
            <w:tcW w:w="3029" w:type="dxa"/>
            <w:tcBorders>
              <w:bottom w:val="single" w:sz="4" w:space="0" w:color="auto"/>
            </w:tcBorders>
            <w:shd w:val="clear" w:color="auto" w:fill="auto"/>
          </w:tcPr>
          <w:p w14:paraId="595353C1" w14:textId="77777777" w:rsidR="00967CBA" w:rsidRPr="00DB707E" w:rsidRDefault="00967CBA" w:rsidP="00A615F4">
            <w:pPr>
              <w:pStyle w:val="TAL"/>
              <w:rPr>
                <w:ins w:id="29520" w:author="RedCap - BigCR editor" w:date="2022-08-28T18:04:00Z"/>
              </w:rPr>
            </w:pPr>
            <w:ins w:id="29521" w:author="RedCap - BigCR editor" w:date="2022-08-28T18:04:00Z">
              <w:r w:rsidRPr="00DB707E">
                <w:t>RF channel number</w:t>
              </w:r>
            </w:ins>
          </w:p>
        </w:tc>
        <w:tc>
          <w:tcPr>
            <w:tcW w:w="1147" w:type="dxa"/>
            <w:tcBorders>
              <w:bottom w:val="single" w:sz="4" w:space="0" w:color="auto"/>
            </w:tcBorders>
            <w:shd w:val="clear" w:color="auto" w:fill="auto"/>
          </w:tcPr>
          <w:p w14:paraId="6CC1097F" w14:textId="77777777" w:rsidR="00967CBA" w:rsidRPr="00DB707E" w:rsidRDefault="00967CBA" w:rsidP="00A615F4">
            <w:pPr>
              <w:pStyle w:val="TAC"/>
              <w:rPr>
                <w:ins w:id="29522" w:author="RedCap - BigCR editor" w:date="2022-08-28T18:04:00Z"/>
              </w:rPr>
            </w:pPr>
          </w:p>
        </w:tc>
        <w:tc>
          <w:tcPr>
            <w:tcW w:w="1396" w:type="dxa"/>
          </w:tcPr>
          <w:p w14:paraId="44964D0A" w14:textId="77777777" w:rsidR="00967CBA" w:rsidRPr="00DB707E" w:rsidRDefault="00967CBA" w:rsidP="00A615F4">
            <w:pPr>
              <w:pStyle w:val="TAC"/>
              <w:rPr>
                <w:ins w:id="29523" w:author="RedCap - BigCR editor" w:date="2022-08-28T18:04:00Z"/>
              </w:rPr>
            </w:pPr>
            <w:ins w:id="29524" w:author="RedCap - BigCR editor" w:date="2022-08-28T18:04:00Z">
              <w:r w:rsidRPr="00DB707E">
                <w:t>1, 2, 3, 4, 5, 6, 7, 8</w:t>
              </w:r>
            </w:ins>
          </w:p>
        </w:tc>
        <w:tc>
          <w:tcPr>
            <w:tcW w:w="4067" w:type="dxa"/>
            <w:gridSpan w:val="2"/>
            <w:shd w:val="clear" w:color="auto" w:fill="auto"/>
          </w:tcPr>
          <w:p w14:paraId="551654DE" w14:textId="77777777" w:rsidR="00967CBA" w:rsidRPr="00DB707E" w:rsidRDefault="00967CBA" w:rsidP="00A615F4">
            <w:pPr>
              <w:pStyle w:val="TAC"/>
              <w:rPr>
                <w:ins w:id="29525" w:author="RedCap - BigCR editor" w:date="2022-08-28T18:04:00Z"/>
              </w:rPr>
            </w:pPr>
            <w:ins w:id="29526" w:author="RedCap - BigCR editor" w:date="2022-08-28T18:04:00Z">
              <w:r w:rsidRPr="00DB707E">
                <w:t>2</w:t>
              </w:r>
            </w:ins>
          </w:p>
        </w:tc>
      </w:tr>
      <w:tr w:rsidR="00967CBA" w:rsidRPr="00DB707E" w14:paraId="457B4AE0" w14:textId="77777777" w:rsidTr="00A615F4">
        <w:trPr>
          <w:trHeight w:val="187"/>
          <w:ins w:id="29527" w:author="RedCap - BigCR editor" w:date="2022-08-28T18:04:00Z"/>
        </w:trPr>
        <w:tc>
          <w:tcPr>
            <w:tcW w:w="3029" w:type="dxa"/>
            <w:tcBorders>
              <w:bottom w:val="nil"/>
            </w:tcBorders>
            <w:shd w:val="clear" w:color="auto" w:fill="auto"/>
          </w:tcPr>
          <w:p w14:paraId="4D52DF61" w14:textId="77777777" w:rsidR="00967CBA" w:rsidRPr="00DB707E" w:rsidRDefault="00967CBA" w:rsidP="00A615F4">
            <w:pPr>
              <w:pStyle w:val="TAL"/>
              <w:rPr>
                <w:ins w:id="29528" w:author="RedCap - BigCR editor" w:date="2022-08-28T18:04:00Z"/>
              </w:rPr>
            </w:pPr>
            <w:ins w:id="29529" w:author="RedCap - BigCR editor" w:date="2022-08-28T18:04:00Z">
              <w:r w:rsidRPr="00DB707E">
                <w:t>Duplex mode</w:t>
              </w:r>
            </w:ins>
          </w:p>
        </w:tc>
        <w:tc>
          <w:tcPr>
            <w:tcW w:w="1147" w:type="dxa"/>
            <w:tcBorders>
              <w:bottom w:val="nil"/>
            </w:tcBorders>
            <w:shd w:val="clear" w:color="auto" w:fill="auto"/>
          </w:tcPr>
          <w:p w14:paraId="7F506673" w14:textId="77777777" w:rsidR="00967CBA" w:rsidRPr="00DB707E" w:rsidRDefault="00967CBA" w:rsidP="00A615F4">
            <w:pPr>
              <w:pStyle w:val="TAC"/>
              <w:rPr>
                <w:ins w:id="29530" w:author="RedCap - BigCR editor" w:date="2022-08-28T18:04:00Z"/>
              </w:rPr>
            </w:pPr>
          </w:p>
        </w:tc>
        <w:tc>
          <w:tcPr>
            <w:tcW w:w="1396" w:type="dxa"/>
          </w:tcPr>
          <w:p w14:paraId="4A773E4A" w14:textId="77777777" w:rsidR="00967CBA" w:rsidRPr="00DB707E" w:rsidRDefault="00967CBA" w:rsidP="00A615F4">
            <w:pPr>
              <w:pStyle w:val="TAC"/>
              <w:rPr>
                <w:ins w:id="29531" w:author="RedCap - BigCR editor" w:date="2022-08-28T18:04:00Z"/>
              </w:rPr>
            </w:pPr>
            <w:ins w:id="29532" w:author="RedCap - BigCR editor" w:date="2022-08-28T18:04:00Z">
              <w:r w:rsidRPr="00DB707E">
                <w:t>1, 2, 3, 7</w:t>
              </w:r>
            </w:ins>
          </w:p>
        </w:tc>
        <w:tc>
          <w:tcPr>
            <w:tcW w:w="4067" w:type="dxa"/>
            <w:gridSpan w:val="2"/>
            <w:shd w:val="clear" w:color="auto" w:fill="auto"/>
          </w:tcPr>
          <w:p w14:paraId="5B9D881B" w14:textId="77777777" w:rsidR="00967CBA" w:rsidRPr="00DB707E" w:rsidRDefault="00967CBA" w:rsidP="00A615F4">
            <w:pPr>
              <w:pStyle w:val="TAC"/>
              <w:rPr>
                <w:ins w:id="29533" w:author="RedCap - BigCR editor" w:date="2022-08-28T18:04:00Z"/>
              </w:rPr>
            </w:pPr>
            <w:ins w:id="29534" w:author="RedCap - BigCR editor" w:date="2022-08-28T18:04:00Z">
              <w:r w:rsidRPr="00DB707E">
                <w:t>FDD</w:t>
              </w:r>
            </w:ins>
          </w:p>
        </w:tc>
      </w:tr>
      <w:tr w:rsidR="00967CBA" w:rsidRPr="00DB707E" w14:paraId="33951426" w14:textId="77777777" w:rsidTr="00A615F4">
        <w:trPr>
          <w:trHeight w:val="187"/>
          <w:ins w:id="29535" w:author="RedCap - BigCR editor" w:date="2022-08-28T18:04:00Z"/>
        </w:trPr>
        <w:tc>
          <w:tcPr>
            <w:tcW w:w="3029" w:type="dxa"/>
            <w:tcBorders>
              <w:top w:val="nil"/>
            </w:tcBorders>
            <w:shd w:val="clear" w:color="auto" w:fill="auto"/>
          </w:tcPr>
          <w:p w14:paraId="25F44FC3" w14:textId="77777777" w:rsidR="00967CBA" w:rsidRPr="00DB707E" w:rsidRDefault="00967CBA" w:rsidP="00A615F4">
            <w:pPr>
              <w:pStyle w:val="TAL"/>
              <w:rPr>
                <w:ins w:id="29536" w:author="RedCap - BigCR editor" w:date="2022-08-28T18:04:00Z"/>
              </w:rPr>
            </w:pPr>
          </w:p>
        </w:tc>
        <w:tc>
          <w:tcPr>
            <w:tcW w:w="1147" w:type="dxa"/>
            <w:tcBorders>
              <w:top w:val="nil"/>
            </w:tcBorders>
            <w:shd w:val="clear" w:color="auto" w:fill="auto"/>
          </w:tcPr>
          <w:p w14:paraId="28A4C442" w14:textId="77777777" w:rsidR="00967CBA" w:rsidRPr="00DB707E" w:rsidRDefault="00967CBA" w:rsidP="00A615F4">
            <w:pPr>
              <w:pStyle w:val="TAC"/>
              <w:rPr>
                <w:ins w:id="29537" w:author="RedCap - BigCR editor" w:date="2022-08-28T18:04:00Z"/>
              </w:rPr>
            </w:pPr>
          </w:p>
        </w:tc>
        <w:tc>
          <w:tcPr>
            <w:tcW w:w="1396" w:type="dxa"/>
          </w:tcPr>
          <w:p w14:paraId="5409D857" w14:textId="77777777" w:rsidR="00967CBA" w:rsidRPr="00DB707E" w:rsidRDefault="00967CBA" w:rsidP="00A615F4">
            <w:pPr>
              <w:pStyle w:val="TAC"/>
              <w:rPr>
                <w:ins w:id="29538" w:author="RedCap - BigCR editor" w:date="2022-08-28T18:04:00Z"/>
              </w:rPr>
            </w:pPr>
            <w:ins w:id="29539" w:author="RedCap - BigCR editor" w:date="2022-08-28T18:04:00Z">
              <w:r w:rsidRPr="00DB707E">
                <w:t>4, 5, 6, 8</w:t>
              </w:r>
            </w:ins>
          </w:p>
        </w:tc>
        <w:tc>
          <w:tcPr>
            <w:tcW w:w="4067" w:type="dxa"/>
            <w:gridSpan w:val="2"/>
            <w:shd w:val="clear" w:color="auto" w:fill="auto"/>
          </w:tcPr>
          <w:p w14:paraId="18BD5C92" w14:textId="77777777" w:rsidR="00967CBA" w:rsidRPr="00DB707E" w:rsidRDefault="00967CBA" w:rsidP="00A615F4">
            <w:pPr>
              <w:pStyle w:val="TAC"/>
              <w:rPr>
                <w:ins w:id="29540" w:author="RedCap - BigCR editor" w:date="2022-08-28T18:04:00Z"/>
              </w:rPr>
            </w:pPr>
            <w:ins w:id="29541" w:author="RedCap - BigCR editor" w:date="2022-08-28T18:04:00Z">
              <w:r w:rsidRPr="00DB707E">
                <w:t>TDD</w:t>
              </w:r>
            </w:ins>
          </w:p>
        </w:tc>
      </w:tr>
      <w:tr w:rsidR="00967CBA" w:rsidRPr="00DB707E" w14:paraId="6F554295" w14:textId="77777777" w:rsidTr="00A615F4">
        <w:trPr>
          <w:trHeight w:val="187"/>
          <w:ins w:id="29542" w:author="RedCap - BigCR editor" w:date="2022-08-28T18:04:00Z"/>
        </w:trPr>
        <w:tc>
          <w:tcPr>
            <w:tcW w:w="3029" w:type="dxa"/>
            <w:shd w:val="clear" w:color="auto" w:fill="auto"/>
          </w:tcPr>
          <w:p w14:paraId="7932B7BD" w14:textId="77777777" w:rsidR="00967CBA" w:rsidRPr="00DB707E" w:rsidRDefault="00967CBA" w:rsidP="00A615F4">
            <w:pPr>
              <w:pStyle w:val="TAL"/>
              <w:rPr>
                <w:ins w:id="29543" w:author="RedCap - BigCR editor" w:date="2022-08-28T18:04:00Z"/>
              </w:rPr>
            </w:pPr>
            <w:ins w:id="29544" w:author="RedCap - BigCR editor" w:date="2022-08-28T18:04:00Z">
              <w:r w:rsidRPr="00DB707E">
                <w:t>TDD special subframe configuration</w:t>
              </w:r>
              <w:r w:rsidRPr="00DB707E">
                <w:rPr>
                  <w:vertAlign w:val="superscript"/>
                </w:rPr>
                <w:t>Note1</w:t>
              </w:r>
            </w:ins>
          </w:p>
        </w:tc>
        <w:tc>
          <w:tcPr>
            <w:tcW w:w="1147" w:type="dxa"/>
            <w:shd w:val="clear" w:color="auto" w:fill="auto"/>
          </w:tcPr>
          <w:p w14:paraId="29BFC7DF" w14:textId="77777777" w:rsidR="00967CBA" w:rsidRPr="00DB707E" w:rsidRDefault="00967CBA" w:rsidP="00A615F4">
            <w:pPr>
              <w:pStyle w:val="TAC"/>
              <w:rPr>
                <w:ins w:id="29545" w:author="RedCap - BigCR editor" w:date="2022-08-28T18:04:00Z"/>
              </w:rPr>
            </w:pPr>
          </w:p>
        </w:tc>
        <w:tc>
          <w:tcPr>
            <w:tcW w:w="1396" w:type="dxa"/>
          </w:tcPr>
          <w:p w14:paraId="3D637361" w14:textId="77777777" w:rsidR="00967CBA" w:rsidRPr="00DB707E" w:rsidRDefault="00967CBA" w:rsidP="00A615F4">
            <w:pPr>
              <w:pStyle w:val="TAC"/>
              <w:rPr>
                <w:ins w:id="29546" w:author="RedCap - BigCR editor" w:date="2022-08-28T18:04:00Z"/>
              </w:rPr>
            </w:pPr>
            <w:ins w:id="29547" w:author="RedCap - BigCR editor" w:date="2022-08-28T18:04:00Z">
              <w:r w:rsidRPr="00DB707E">
                <w:t>4, 5, 6, 8</w:t>
              </w:r>
            </w:ins>
          </w:p>
        </w:tc>
        <w:tc>
          <w:tcPr>
            <w:tcW w:w="4067" w:type="dxa"/>
            <w:gridSpan w:val="2"/>
            <w:shd w:val="clear" w:color="auto" w:fill="auto"/>
          </w:tcPr>
          <w:p w14:paraId="2B4E2103" w14:textId="77777777" w:rsidR="00967CBA" w:rsidRPr="00DB707E" w:rsidRDefault="00967CBA" w:rsidP="00A615F4">
            <w:pPr>
              <w:pStyle w:val="TAC"/>
              <w:rPr>
                <w:ins w:id="29548" w:author="RedCap - BigCR editor" w:date="2022-08-28T18:04:00Z"/>
              </w:rPr>
            </w:pPr>
            <w:ins w:id="29549" w:author="RedCap - BigCR editor" w:date="2022-08-28T18:04:00Z">
              <w:r w:rsidRPr="00DB707E">
                <w:t>6</w:t>
              </w:r>
            </w:ins>
          </w:p>
        </w:tc>
      </w:tr>
      <w:tr w:rsidR="00967CBA" w:rsidRPr="00DB707E" w14:paraId="083A9197" w14:textId="77777777" w:rsidTr="00A615F4">
        <w:trPr>
          <w:trHeight w:val="187"/>
          <w:ins w:id="29550" w:author="RedCap - BigCR editor" w:date="2022-08-28T18:04:00Z"/>
        </w:trPr>
        <w:tc>
          <w:tcPr>
            <w:tcW w:w="3029" w:type="dxa"/>
            <w:shd w:val="clear" w:color="auto" w:fill="auto"/>
          </w:tcPr>
          <w:p w14:paraId="34E84DCF" w14:textId="77777777" w:rsidR="00967CBA" w:rsidRPr="00DB707E" w:rsidRDefault="00967CBA" w:rsidP="00A615F4">
            <w:pPr>
              <w:pStyle w:val="TAL"/>
              <w:rPr>
                <w:ins w:id="29551" w:author="RedCap - BigCR editor" w:date="2022-08-28T18:04:00Z"/>
              </w:rPr>
            </w:pPr>
            <w:ins w:id="29552" w:author="RedCap - BigCR editor" w:date="2022-08-28T18:04:00Z">
              <w:r w:rsidRPr="00DB707E">
                <w:t>TDD uplink-downlink configuration</w:t>
              </w:r>
              <w:r w:rsidRPr="00DB707E">
                <w:rPr>
                  <w:vertAlign w:val="superscript"/>
                </w:rPr>
                <w:t>Note1</w:t>
              </w:r>
            </w:ins>
          </w:p>
        </w:tc>
        <w:tc>
          <w:tcPr>
            <w:tcW w:w="1147" w:type="dxa"/>
            <w:shd w:val="clear" w:color="auto" w:fill="auto"/>
          </w:tcPr>
          <w:p w14:paraId="4EFDC575" w14:textId="77777777" w:rsidR="00967CBA" w:rsidRPr="00DB707E" w:rsidRDefault="00967CBA" w:rsidP="00A615F4">
            <w:pPr>
              <w:pStyle w:val="TAC"/>
              <w:rPr>
                <w:ins w:id="29553" w:author="RedCap - BigCR editor" w:date="2022-08-28T18:04:00Z"/>
              </w:rPr>
            </w:pPr>
          </w:p>
        </w:tc>
        <w:tc>
          <w:tcPr>
            <w:tcW w:w="1396" w:type="dxa"/>
          </w:tcPr>
          <w:p w14:paraId="788CE960" w14:textId="77777777" w:rsidR="00967CBA" w:rsidRPr="00DB707E" w:rsidRDefault="00967CBA" w:rsidP="00A615F4">
            <w:pPr>
              <w:pStyle w:val="TAC"/>
              <w:rPr>
                <w:ins w:id="29554" w:author="RedCap - BigCR editor" w:date="2022-08-28T18:04:00Z"/>
              </w:rPr>
            </w:pPr>
            <w:ins w:id="29555" w:author="RedCap - BigCR editor" w:date="2022-08-28T18:04:00Z">
              <w:r w:rsidRPr="00DB707E">
                <w:t>4, 5, 6, 8</w:t>
              </w:r>
            </w:ins>
          </w:p>
        </w:tc>
        <w:tc>
          <w:tcPr>
            <w:tcW w:w="4067" w:type="dxa"/>
            <w:gridSpan w:val="2"/>
            <w:shd w:val="clear" w:color="auto" w:fill="auto"/>
          </w:tcPr>
          <w:p w14:paraId="50E1F9D7" w14:textId="77777777" w:rsidR="00967CBA" w:rsidRPr="00DB707E" w:rsidRDefault="00967CBA" w:rsidP="00A615F4">
            <w:pPr>
              <w:pStyle w:val="TAC"/>
              <w:rPr>
                <w:ins w:id="29556" w:author="RedCap - BigCR editor" w:date="2022-08-28T18:04:00Z"/>
              </w:rPr>
            </w:pPr>
            <w:ins w:id="29557" w:author="RedCap - BigCR editor" w:date="2022-08-28T18:04:00Z">
              <w:r w:rsidRPr="00DB707E">
                <w:t>1</w:t>
              </w:r>
            </w:ins>
          </w:p>
        </w:tc>
      </w:tr>
      <w:tr w:rsidR="00967CBA" w:rsidRPr="00DB707E" w14:paraId="7413D856" w14:textId="77777777" w:rsidTr="00A615F4">
        <w:trPr>
          <w:trHeight w:val="187"/>
          <w:ins w:id="29558" w:author="RedCap - BigCR editor" w:date="2022-08-28T18:04:00Z"/>
        </w:trPr>
        <w:tc>
          <w:tcPr>
            <w:tcW w:w="3029" w:type="dxa"/>
            <w:tcBorders>
              <w:bottom w:val="single" w:sz="4" w:space="0" w:color="auto"/>
            </w:tcBorders>
            <w:shd w:val="clear" w:color="auto" w:fill="auto"/>
          </w:tcPr>
          <w:p w14:paraId="49EFF139" w14:textId="77777777" w:rsidR="00967CBA" w:rsidRPr="00DB707E" w:rsidRDefault="00967CBA" w:rsidP="00A615F4">
            <w:pPr>
              <w:pStyle w:val="TAL"/>
              <w:rPr>
                <w:ins w:id="29559" w:author="RedCap - BigCR editor" w:date="2022-08-28T18:04:00Z"/>
              </w:rPr>
            </w:pPr>
            <w:proofErr w:type="spellStart"/>
            <w:ins w:id="29560" w:author="RedCap - BigCR editor" w:date="2022-08-28T18:04:00Z">
              <w:r w:rsidRPr="00DB707E">
                <w:t>BW</w:t>
              </w:r>
              <w:r w:rsidRPr="00DB707E">
                <w:rPr>
                  <w:vertAlign w:val="subscript"/>
                </w:rPr>
                <w:t>channel</w:t>
              </w:r>
              <w:proofErr w:type="spellEnd"/>
            </w:ins>
          </w:p>
        </w:tc>
        <w:tc>
          <w:tcPr>
            <w:tcW w:w="1147" w:type="dxa"/>
            <w:shd w:val="clear" w:color="auto" w:fill="auto"/>
          </w:tcPr>
          <w:p w14:paraId="1505E75C" w14:textId="77777777" w:rsidR="00967CBA" w:rsidRPr="00DB707E" w:rsidRDefault="00967CBA" w:rsidP="00A615F4">
            <w:pPr>
              <w:pStyle w:val="TAC"/>
              <w:rPr>
                <w:ins w:id="29561" w:author="RedCap - BigCR editor" w:date="2022-08-28T18:04:00Z"/>
              </w:rPr>
            </w:pPr>
            <w:ins w:id="29562" w:author="RedCap - BigCR editor" w:date="2022-08-28T18:04:00Z">
              <w:r w:rsidRPr="00DB707E">
                <w:t>MHz</w:t>
              </w:r>
            </w:ins>
          </w:p>
        </w:tc>
        <w:tc>
          <w:tcPr>
            <w:tcW w:w="1396" w:type="dxa"/>
          </w:tcPr>
          <w:p w14:paraId="1E896B1F" w14:textId="77777777" w:rsidR="00967CBA" w:rsidRPr="00DB707E" w:rsidRDefault="00967CBA" w:rsidP="00A615F4">
            <w:pPr>
              <w:pStyle w:val="TAC"/>
              <w:rPr>
                <w:ins w:id="29563" w:author="RedCap - BigCR editor" w:date="2022-08-28T18:04:00Z"/>
              </w:rPr>
            </w:pPr>
            <w:ins w:id="29564" w:author="RedCap - BigCR editor" w:date="2022-08-28T18:04:00Z">
              <w:r w:rsidRPr="00DB707E">
                <w:t>1, 2, 3, 4, 5, 6, 7, 8</w:t>
              </w:r>
            </w:ins>
          </w:p>
        </w:tc>
        <w:tc>
          <w:tcPr>
            <w:tcW w:w="4067" w:type="dxa"/>
            <w:gridSpan w:val="2"/>
            <w:shd w:val="clear" w:color="auto" w:fill="auto"/>
          </w:tcPr>
          <w:p w14:paraId="18DF4EAB" w14:textId="77777777" w:rsidR="00967CBA" w:rsidRPr="00DB707E" w:rsidRDefault="00967CBA" w:rsidP="00A615F4">
            <w:pPr>
              <w:pStyle w:val="TAC"/>
              <w:rPr>
                <w:ins w:id="29565" w:author="RedCap - BigCR editor" w:date="2022-08-28T18:04:00Z"/>
              </w:rPr>
            </w:pPr>
            <w:ins w:id="29566" w:author="RedCap - BigCR editor" w:date="2022-08-28T18:04:00Z">
              <w:r w:rsidRPr="00DB707E">
                <w:t xml:space="preserve">5 MHz: </w:t>
              </w:r>
              <w:proofErr w:type="spellStart"/>
              <w:r w:rsidRPr="00DB707E">
                <w:t>N</w:t>
              </w:r>
              <w:r w:rsidRPr="00DB707E">
                <w:rPr>
                  <w:vertAlign w:val="subscript"/>
                </w:rPr>
                <w:t>RB,c</w:t>
              </w:r>
              <w:proofErr w:type="spellEnd"/>
              <w:r w:rsidRPr="00DB707E">
                <w:t xml:space="preserve"> = 25</w:t>
              </w:r>
            </w:ins>
          </w:p>
          <w:p w14:paraId="49D9B7C2" w14:textId="77777777" w:rsidR="00967CBA" w:rsidRPr="00DB707E" w:rsidRDefault="00967CBA" w:rsidP="00A615F4">
            <w:pPr>
              <w:pStyle w:val="TAC"/>
              <w:rPr>
                <w:ins w:id="29567" w:author="RedCap - BigCR editor" w:date="2022-08-28T18:04:00Z"/>
              </w:rPr>
            </w:pPr>
            <w:ins w:id="29568" w:author="RedCap - BigCR editor" w:date="2022-08-28T18:04:00Z">
              <w:r w:rsidRPr="00DB707E">
                <w:t xml:space="preserve">10 MHz: </w:t>
              </w:r>
              <w:proofErr w:type="spellStart"/>
              <w:r w:rsidRPr="00DB707E">
                <w:t>N</w:t>
              </w:r>
              <w:r w:rsidRPr="00DB707E">
                <w:rPr>
                  <w:vertAlign w:val="subscript"/>
                </w:rPr>
                <w:t>RB,c</w:t>
              </w:r>
              <w:proofErr w:type="spellEnd"/>
              <w:r w:rsidRPr="00DB707E">
                <w:t xml:space="preserve"> = 50</w:t>
              </w:r>
            </w:ins>
          </w:p>
          <w:p w14:paraId="406B6BD0" w14:textId="77777777" w:rsidR="00967CBA" w:rsidRPr="00DB707E" w:rsidRDefault="00967CBA" w:rsidP="00A615F4">
            <w:pPr>
              <w:pStyle w:val="TAC"/>
              <w:rPr>
                <w:ins w:id="29569" w:author="RedCap - BigCR editor" w:date="2022-08-28T18:04:00Z"/>
              </w:rPr>
            </w:pPr>
            <w:ins w:id="29570" w:author="RedCap - BigCR editor" w:date="2022-08-28T18:04:00Z">
              <w:r w:rsidRPr="00DB707E">
                <w:t xml:space="preserve">20 MHz: </w:t>
              </w:r>
              <w:proofErr w:type="spellStart"/>
              <w:r w:rsidRPr="00DB707E">
                <w:t>N</w:t>
              </w:r>
              <w:r w:rsidRPr="00DB707E">
                <w:rPr>
                  <w:vertAlign w:val="subscript"/>
                </w:rPr>
                <w:t>RB,c</w:t>
              </w:r>
              <w:proofErr w:type="spellEnd"/>
              <w:r w:rsidRPr="00DB707E">
                <w:t xml:space="preserve"> = 100</w:t>
              </w:r>
            </w:ins>
          </w:p>
        </w:tc>
      </w:tr>
      <w:tr w:rsidR="00967CBA" w:rsidRPr="00DB707E" w14:paraId="4F8048A0" w14:textId="77777777" w:rsidTr="00A615F4">
        <w:trPr>
          <w:trHeight w:val="187"/>
          <w:ins w:id="29571" w:author="RedCap - BigCR editor" w:date="2022-08-28T18:04:00Z"/>
        </w:trPr>
        <w:tc>
          <w:tcPr>
            <w:tcW w:w="3029" w:type="dxa"/>
            <w:tcBorders>
              <w:bottom w:val="nil"/>
            </w:tcBorders>
            <w:shd w:val="clear" w:color="auto" w:fill="auto"/>
          </w:tcPr>
          <w:p w14:paraId="385F49E9" w14:textId="77777777" w:rsidR="00967CBA" w:rsidRPr="00DB707E" w:rsidRDefault="00967CBA" w:rsidP="00A615F4">
            <w:pPr>
              <w:pStyle w:val="TAL"/>
              <w:rPr>
                <w:ins w:id="29572" w:author="RedCap - BigCR editor" w:date="2022-08-28T18:04:00Z"/>
              </w:rPr>
            </w:pPr>
            <w:ins w:id="29573" w:author="RedCap - BigCR editor" w:date="2022-08-28T18:04:00Z">
              <w:r w:rsidRPr="00DB707E">
                <w:rPr>
                  <w:lang w:eastAsia="zh-CN"/>
                </w:rPr>
                <w:t>PRACH Configuration</w:t>
              </w:r>
              <w:r w:rsidRPr="00DB707E">
                <w:rPr>
                  <w:vertAlign w:val="superscript"/>
                </w:rPr>
                <w:t>Note2</w:t>
              </w:r>
            </w:ins>
          </w:p>
        </w:tc>
        <w:tc>
          <w:tcPr>
            <w:tcW w:w="1147" w:type="dxa"/>
            <w:vMerge w:val="restart"/>
            <w:shd w:val="clear" w:color="auto" w:fill="auto"/>
          </w:tcPr>
          <w:p w14:paraId="3AA3546C" w14:textId="77777777" w:rsidR="00967CBA" w:rsidRPr="00DB707E" w:rsidRDefault="00967CBA" w:rsidP="00A615F4">
            <w:pPr>
              <w:pStyle w:val="TAC"/>
              <w:rPr>
                <w:ins w:id="29574" w:author="RedCap - BigCR editor" w:date="2022-08-28T18:04:00Z"/>
              </w:rPr>
            </w:pPr>
          </w:p>
        </w:tc>
        <w:tc>
          <w:tcPr>
            <w:tcW w:w="1396" w:type="dxa"/>
          </w:tcPr>
          <w:p w14:paraId="26EA98D7" w14:textId="77777777" w:rsidR="00967CBA" w:rsidRPr="00DB707E" w:rsidRDefault="00967CBA" w:rsidP="00A615F4">
            <w:pPr>
              <w:pStyle w:val="TAC"/>
              <w:rPr>
                <w:ins w:id="29575" w:author="RedCap - BigCR editor" w:date="2022-08-28T18:04:00Z"/>
              </w:rPr>
            </w:pPr>
            <w:ins w:id="29576" w:author="RedCap - BigCR editor" w:date="2022-08-28T18:04:00Z">
              <w:r w:rsidRPr="00DB707E">
                <w:t>1, 2, 3, 7</w:t>
              </w:r>
            </w:ins>
          </w:p>
        </w:tc>
        <w:tc>
          <w:tcPr>
            <w:tcW w:w="4067" w:type="dxa"/>
            <w:gridSpan w:val="2"/>
            <w:shd w:val="clear" w:color="auto" w:fill="auto"/>
          </w:tcPr>
          <w:p w14:paraId="10F62F46" w14:textId="77777777" w:rsidR="00967CBA" w:rsidRPr="00DB707E" w:rsidRDefault="00967CBA" w:rsidP="00A615F4">
            <w:pPr>
              <w:pStyle w:val="TAC"/>
              <w:rPr>
                <w:ins w:id="29577" w:author="RedCap - BigCR editor" w:date="2022-08-28T18:04:00Z"/>
              </w:rPr>
            </w:pPr>
            <w:ins w:id="29578" w:author="RedCap - BigCR editor" w:date="2022-08-28T18:04:00Z">
              <w:r w:rsidRPr="00DB707E">
                <w:rPr>
                  <w:lang w:eastAsia="zh-CN"/>
                </w:rPr>
                <w:t>4</w:t>
              </w:r>
            </w:ins>
          </w:p>
        </w:tc>
      </w:tr>
      <w:tr w:rsidR="00967CBA" w:rsidRPr="00DB707E" w14:paraId="09D3A9E5" w14:textId="77777777" w:rsidTr="00A615F4">
        <w:trPr>
          <w:trHeight w:val="187"/>
          <w:ins w:id="29579" w:author="RedCap - BigCR editor" w:date="2022-08-28T18:04:00Z"/>
        </w:trPr>
        <w:tc>
          <w:tcPr>
            <w:tcW w:w="3029" w:type="dxa"/>
            <w:tcBorders>
              <w:top w:val="nil"/>
              <w:bottom w:val="single" w:sz="4" w:space="0" w:color="auto"/>
            </w:tcBorders>
            <w:shd w:val="clear" w:color="auto" w:fill="auto"/>
          </w:tcPr>
          <w:p w14:paraId="076F04CF" w14:textId="77777777" w:rsidR="00967CBA" w:rsidRPr="00DB707E" w:rsidRDefault="00967CBA" w:rsidP="00A615F4">
            <w:pPr>
              <w:pStyle w:val="TAL"/>
              <w:rPr>
                <w:ins w:id="29580" w:author="RedCap - BigCR editor" w:date="2022-08-28T18:04:00Z"/>
              </w:rPr>
            </w:pPr>
          </w:p>
        </w:tc>
        <w:tc>
          <w:tcPr>
            <w:tcW w:w="1147" w:type="dxa"/>
            <w:vMerge/>
            <w:shd w:val="clear" w:color="auto" w:fill="auto"/>
          </w:tcPr>
          <w:p w14:paraId="49183524" w14:textId="77777777" w:rsidR="00967CBA" w:rsidRPr="00DB707E" w:rsidRDefault="00967CBA" w:rsidP="00A615F4">
            <w:pPr>
              <w:pStyle w:val="TAC"/>
              <w:rPr>
                <w:ins w:id="29581" w:author="RedCap - BigCR editor" w:date="2022-08-28T18:04:00Z"/>
              </w:rPr>
            </w:pPr>
          </w:p>
        </w:tc>
        <w:tc>
          <w:tcPr>
            <w:tcW w:w="1396" w:type="dxa"/>
          </w:tcPr>
          <w:p w14:paraId="40BB8BE8" w14:textId="77777777" w:rsidR="00967CBA" w:rsidRPr="00DB707E" w:rsidRDefault="00967CBA" w:rsidP="00A615F4">
            <w:pPr>
              <w:pStyle w:val="TAC"/>
              <w:rPr>
                <w:ins w:id="29582" w:author="RedCap - BigCR editor" w:date="2022-08-28T18:04:00Z"/>
              </w:rPr>
            </w:pPr>
            <w:ins w:id="29583" w:author="RedCap - BigCR editor" w:date="2022-08-28T18:04:00Z">
              <w:r w:rsidRPr="00DB707E">
                <w:t>4, 5, 6, 8</w:t>
              </w:r>
            </w:ins>
          </w:p>
        </w:tc>
        <w:tc>
          <w:tcPr>
            <w:tcW w:w="4067" w:type="dxa"/>
            <w:gridSpan w:val="2"/>
            <w:shd w:val="clear" w:color="auto" w:fill="auto"/>
          </w:tcPr>
          <w:p w14:paraId="75F31759" w14:textId="77777777" w:rsidR="00967CBA" w:rsidRPr="00DB707E" w:rsidRDefault="00967CBA" w:rsidP="00A615F4">
            <w:pPr>
              <w:pStyle w:val="TAC"/>
              <w:rPr>
                <w:ins w:id="29584" w:author="RedCap - BigCR editor" w:date="2022-08-28T18:04:00Z"/>
              </w:rPr>
            </w:pPr>
            <w:ins w:id="29585" w:author="RedCap - BigCR editor" w:date="2022-08-28T18:04:00Z">
              <w:r w:rsidRPr="00DB707E">
                <w:rPr>
                  <w:lang w:eastAsia="zh-CN"/>
                </w:rPr>
                <w:t>53</w:t>
              </w:r>
            </w:ins>
          </w:p>
        </w:tc>
      </w:tr>
      <w:tr w:rsidR="00967CBA" w:rsidRPr="00DB707E" w14:paraId="0DEC8B06" w14:textId="77777777" w:rsidTr="00A615F4">
        <w:trPr>
          <w:trHeight w:val="187"/>
          <w:ins w:id="29586" w:author="RedCap - BigCR editor" w:date="2022-08-28T18:04:00Z"/>
        </w:trPr>
        <w:tc>
          <w:tcPr>
            <w:tcW w:w="3029" w:type="dxa"/>
            <w:tcBorders>
              <w:top w:val="single" w:sz="4" w:space="0" w:color="auto"/>
              <w:left w:val="single" w:sz="4" w:space="0" w:color="auto"/>
              <w:bottom w:val="nil"/>
              <w:right w:val="single" w:sz="4" w:space="0" w:color="auto"/>
            </w:tcBorders>
            <w:shd w:val="clear" w:color="auto" w:fill="auto"/>
          </w:tcPr>
          <w:p w14:paraId="182973B6" w14:textId="77777777" w:rsidR="00967CBA" w:rsidRPr="00DB707E" w:rsidRDefault="00967CBA" w:rsidP="00A615F4">
            <w:pPr>
              <w:pStyle w:val="TAL"/>
              <w:rPr>
                <w:ins w:id="29587" w:author="RedCap - BigCR editor" w:date="2022-08-28T18:04:00Z"/>
              </w:rPr>
            </w:pPr>
            <w:ins w:id="29588" w:author="RedCap - BigCR editor" w:date="2022-08-28T18:04:00Z">
              <w:r w:rsidRPr="00DB707E">
                <w:t>PDSCH parameters:</w:t>
              </w:r>
            </w:ins>
          </w:p>
          <w:p w14:paraId="0948C578" w14:textId="77777777" w:rsidR="00967CBA" w:rsidRPr="00DB707E" w:rsidRDefault="00967CBA" w:rsidP="00A615F4">
            <w:pPr>
              <w:pStyle w:val="TAL"/>
              <w:rPr>
                <w:ins w:id="29589" w:author="RedCap - BigCR editor" w:date="2022-08-28T18:04:00Z"/>
              </w:rPr>
            </w:pPr>
            <w:ins w:id="29590" w:author="RedCap - BigCR editor" w:date="2022-08-28T18:04:00Z">
              <w:r w:rsidRPr="00DB707E">
                <w:t>DL Reference Measurement Channel</w:t>
              </w:r>
              <w:r w:rsidRPr="00DB707E">
                <w:rPr>
                  <w:vertAlign w:val="superscript"/>
                </w:rPr>
                <w:t>Note3</w:t>
              </w:r>
            </w:ins>
          </w:p>
        </w:tc>
        <w:tc>
          <w:tcPr>
            <w:tcW w:w="1147" w:type="dxa"/>
            <w:vMerge w:val="restart"/>
            <w:tcBorders>
              <w:top w:val="single" w:sz="4" w:space="0" w:color="auto"/>
              <w:left w:val="single" w:sz="4" w:space="0" w:color="auto"/>
              <w:right w:val="single" w:sz="4" w:space="0" w:color="auto"/>
            </w:tcBorders>
          </w:tcPr>
          <w:p w14:paraId="47CC307C" w14:textId="77777777" w:rsidR="00967CBA" w:rsidRPr="00DB707E" w:rsidRDefault="00967CBA" w:rsidP="00A615F4">
            <w:pPr>
              <w:pStyle w:val="TAC"/>
              <w:rPr>
                <w:ins w:id="29591" w:author="RedCap - BigCR editor" w:date="2022-08-28T18:04:00Z"/>
              </w:rPr>
            </w:pPr>
          </w:p>
        </w:tc>
        <w:tc>
          <w:tcPr>
            <w:tcW w:w="1396" w:type="dxa"/>
            <w:tcBorders>
              <w:top w:val="single" w:sz="4" w:space="0" w:color="auto"/>
              <w:left w:val="single" w:sz="4" w:space="0" w:color="auto"/>
              <w:bottom w:val="single" w:sz="4" w:space="0" w:color="auto"/>
              <w:right w:val="single" w:sz="4" w:space="0" w:color="auto"/>
            </w:tcBorders>
          </w:tcPr>
          <w:p w14:paraId="7F6CDF1B" w14:textId="77777777" w:rsidR="00967CBA" w:rsidRPr="00DB707E" w:rsidRDefault="00967CBA" w:rsidP="00A615F4">
            <w:pPr>
              <w:pStyle w:val="TAC"/>
              <w:rPr>
                <w:ins w:id="29592" w:author="RedCap - BigCR editor" w:date="2022-08-28T18:04:00Z"/>
                <w:lang w:eastAsia="zh-CN"/>
              </w:rPr>
            </w:pPr>
            <w:ins w:id="29593" w:author="RedCap - BigCR editor" w:date="2022-08-28T18:04:00Z">
              <w:r w:rsidRPr="00DB707E">
                <w:t>1, 2, 3, 7</w:t>
              </w:r>
            </w:ins>
          </w:p>
        </w:tc>
        <w:tc>
          <w:tcPr>
            <w:tcW w:w="4067" w:type="dxa"/>
            <w:gridSpan w:val="2"/>
            <w:tcBorders>
              <w:top w:val="single" w:sz="4" w:space="0" w:color="auto"/>
              <w:left w:val="single" w:sz="4" w:space="0" w:color="auto"/>
              <w:right w:val="single" w:sz="4" w:space="0" w:color="auto"/>
            </w:tcBorders>
          </w:tcPr>
          <w:p w14:paraId="0EB81BC1" w14:textId="77777777" w:rsidR="00967CBA" w:rsidRPr="00DB707E" w:rsidRDefault="00967CBA" w:rsidP="00A615F4">
            <w:pPr>
              <w:pStyle w:val="TAC"/>
              <w:rPr>
                <w:ins w:id="29594" w:author="RedCap - BigCR editor" w:date="2022-08-28T18:04:00Z"/>
                <w:lang w:eastAsia="zh-CN"/>
              </w:rPr>
            </w:pPr>
            <w:ins w:id="29595" w:author="RedCap - BigCR editor" w:date="2022-08-28T18:04:00Z">
              <w:r w:rsidRPr="00DB707E">
                <w:rPr>
                  <w:lang w:eastAsia="zh-CN"/>
                </w:rPr>
                <w:t>5 MHz: R.7 FDD</w:t>
              </w:r>
            </w:ins>
          </w:p>
          <w:p w14:paraId="480D61DA" w14:textId="77777777" w:rsidR="00967CBA" w:rsidRPr="00DB707E" w:rsidRDefault="00967CBA" w:rsidP="00A615F4">
            <w:pPr>
              <w:pStyle w:val="TAC"/>
              <w:rPr>
                <w:ins w:id="29596" w:author="RedCap - BigCR editor" w:date="2022-08-28T18:04:00Z"/>
                <w:lang w:eastAsia="zh-CN"/>
              </w:rPr>
            </w:pPr>
            <w:ins w:id="29597" w:author="RedCap - BigCR editor" w:date="2022-08-28T18:04:00Z">
              <w:r w:rsidRPr="00DB707E">
                <w:rPr>
                  <w:lang w:eastAsia="zh-CN"/>
                </w:rPr>
                <w:t>10 MHz: R.3 FDD</w:t>
              </w:r>
            </w:ins>
          </w:p>
          <w:p w14:paraId="446FBE83" w14:textId="77777777" w:rsidR="00967CBA" w:rsidRPr="00DB707E" w:rsidRDefault="00967CBA" w:rsidP="00A615F4">
            <w:pPr>
              <w:pStyle w:val="TAC"/>
              <w:rPr>
                <w:ins w:id="29598" w:author="RedCap - BigCR editor" w:date="2022-08-28T18:04:00Z"/>
                <w:lang w:eastAsia="zh-CN"/>
              </w:rPr>
            </w:pPr>
            <w:ins w:id="29599" w:author="RedCap - BigCR editor" w:date="2022-08-28T18:04:00Z">
              <w:r w:rsidRPr="00DB707E">
                <w:rPr>
                  <w:lang w:eastAsia="zh-CN"/>
                </w:rPr>
                <w:t>20 MHz: R.6 FDD</w:t>
              </w:r>
            </w:ins>
          </w:p>
        </w:tc>
      </w:tr>
      <w:tr w:rsidR="00967CBA" w:rsidRPr="00DB707E" w14:paraId="571E3396" w14:textId="77777777" w:rsidTr="00A615F4">
        <w:trPr>
          <w:trHeight w:val="187"/>
          <w:ins w:id="29600" w:author="RedCap - BigCR editor" w:date="2022-08-28T18:04:00Z"/>
        </w:trPr>
        <w:tc>
          <w:tcPr>
            <w:tcW w:w="3029" w:type="dxa"/>
            <w:tcBorders>
              <w:top w:val="nil"/>
              <w:left w:val="single" w:sz="4" w:space="0" w:color="auto"/>
              <w:bottom w:val="single" w:sz="4" w:space="0" w:color="auto"/>
              <w:right w:val="single" w:sz="4" w:space="0" w:color="auto"/>
            </w:tcBorders>
            <w:shd w:val="clear" w:color="auto" w:fill="auto"/>
          </w:tcPr>
          <w:p w14:paraId="469E1A14" w14:textId="77777777" w:rsidR="00967CBA" w:rsidRPr="00DB707E" w:rsidRDefault="00967CBA" w:rsidP="00A615F4">
            <w:pPr>
              <w:pStyle w:val="TAL"/>
              <w:rPr>
                <w:ins w:id="29601" w:author="RedCap - BigCR editor" w:date="2022-08-28T18:04:00Z"/>
              </w:rPr>
            </w:pPr>
          </w:p>
        </w:tc>
        <w:tc>
          <w:tcPr>
            <w:tcW w:w="1147" w:type="dxa"/>
            <w:vMerge/>
            <w:tcBorders>
              <w:left w:val="single" w:sz="4" w:space="0" w:color="auto"/>
              <w:bottom w:val="single" w:sz="4" w:space="0" w:color="auto"/>
              <w:right w:val="single" w:sz="4" w:space="0" w:color="auto"/>
            </w:tcBorders>
          </w:tcPr>
          <w:p w14:paraId="3A5B543F" w14:textId="77777777" w:rsidR="00967CBA" w:rsidRPr="00DB707E" w:rsidRDefault="00967CBA" w:rsidP="00A615F4">
            <w:pPr>
              <w:pStyle w:val="TAC"/>
              <w:rPr>
                <w:ins w:id="29602" w:author="RedCap - BigCR editor" w:date="2022-08-28T18:04:00Z"/>
              </w:rPr>
            </w:pPr>
          </w:p>
        </w:tc>
        <w:tc>
          <w:tcPr>
            <w:tcW w:w="1396" w:type="dxa"/>
            <w:tcBorders>
              <w:top w:val="single" w:sz="4" w:space="0" w:color="auto"/>
              <w:left w:val="single" w:sz="4" w:space="0" w:color="auto"/>
              <w:bottom w:val="single" w:sz="4" w:space="0" w:color="auto"/>
              <w:right w:val="single" w:sz="4" w:space="0" w:color="auto"/>
            </w:tcBorders>
          </w:tcPr>
          <w:p w14:paraId="5CBBCCB4" w14:textId="77777777" w:rsidR="00967CBA" w:rsidRPr="00DB707E" w:rsidRDefault="00967CBA" w:rsidP="00A615F4">
            <w:pPr>
              <w:pStyle w:val="TAC"/>
              <w:rPr>
                <w:ins w:id="29603" w:author="RedCap - BigCR editor" w:date="2022-08-28T18:04:00Z"/>
              </w:rPr>
            </w:pPr>
            <w:ins w:id="29604" w:author="RedCap - BigCR editor" w:date="2022-08-28T18:04:00Z">
              <w:r w:rsidRPr="00DB707E">
                <w:t>4, 5, 6, 8</w:t>
              </w:r>
            </w:ins>
          </w:p>
        </w:tc>
        <w:tc>
          <w:tcPr>
            <w:tcW w:w="4067" w:type="dxa"/>
            <w:gridSpan w:val="2"/>
            <w:tcBorders>
              <w:left w:val="single" w:sz="4" w:space="0" w:color="auto"/>
              <w:bottom w:val="single" w:sz="4" w:space="0" w:color="auto"/>
              <w:right w:val="single" w:sz="4" w:space="0" w:color="auto"/>
            </w:tcBorders>
          </w:tcPr>
          <w:p w14:paraId="2BA8EABC" w14:textId="77777777" w:rsidR="00967CBA" w:rsidRPr="00DB707E" w:rsidRDefault="00967CBA" w:rsidP="00A615F4">
            <w:pPr>
              <w:pStyle w:val="TAC"/>
              <w:rPr>
                <w:ins w:id="29605" w:author="RedCap - BigCR editor" w:date="2022-08-28T18:04:00Z"/>
                <w:lang w:eastAsia="zh-CN"/>
              </w:rPr>
            </w:pPr>
            <w:ins w:id="29606" w:author="RedCap - BigCR editor" w:date="2022-08-28T18:04:00Z">
              <w:r w:rsidRPr="00DB707E">
                <w:rPr>
                  <w:lang w:eastAsia="zh-CN"/>
                </w:rPr>
                <w:t>5 MHz: R.4 TDD</w:t>
              </w:r>
            </w:ins>
          </w:p>
          <w:p w14:paraId="0A4203DE" w14:textId="77777777" w:rsidR="00967CBA" w:rsidRPr="00DB707E" w:rsidRDefault="00967CBA" w:rsidP="00A615F4">
            <w:pPr>
              <w:pStyle w:val="TAC"/>
              <w:rPr>
                <w:ins w:id="29607" w:author="RedCap - BigCR editor" w:date="2022-08-28T18:04:00Z"/>
                <w:lang w:eastAsia="zh-CN"/>
              </w:rPr>
            </w:pPr>
            <w:ins w:id="29608" w:author="RedCap - BigCR editor" w:date="2022-08-28T18:04:00Z">
              <w:r w:rsidRPr="00DB707E">
                <w:rPr>
                  <w:lang w:eastAsia="zh-CN"/>
                </w:rPr>
                <w:t>10 MHz: R.0 TDD</w:t>
              </w:r>
            </w:ins>
          </w:p>
          <w:p w14:paraId="219B1FC3" w14:textId="77777777" w:rsidR="00967CBA" w:rsidRPr="00DB707E" w:rsidRDefault="00967CBA" w:rsidP="00A615F4">
            <w:pPr>
              <w:pStyle w:val="TAC"/>
              <w:rPr>
                <w:ins w:id="29609" w:author="RedCap - BigCR editor" w:date="2022-08-28T18:04:00Z"/>
                <w:lang w:eastAsia="zh-CN"/>
              </w:rPr>
            </w:pPr>
            <w:ins w:id="29610" w:author="RedCap - BigCR editor" w:date="2022-08-28T18:04:00Z">
              <w:r w:rsidRPr="00DB707E">
                <w:rPr>
                  <w:lang w:eastAsia="zh-CN"/>
                </w:rPr>
                <w:t>20 MHz: R.3 TDD</w:t>
              </w:r>
            </w:ins>
          </w:p>
        </w:tc>
      </w:tr>
      <w:tr w:rsidR="00967CBA" w:rsidRPr="00DB707E" w14:paraId="656BE035" w14:textId="77777777" w:rsidTr="00A615F4">
        <w:trPr>
          <w:trHeight w:val="187"/>
          <w:ins w:id="29611" w:author="RedCap - BigCR editor" w:date="2022-08-28T18:04:00Z"/>
        </w:trPr>
        <w:tc>
          <w:tcPr>
            <w:tcW w:w="3029" w:type="dxa"/>
            <w:tcBorders>
              <w:top w:val="single" w:sz="4" w:space="0" w:color="auto"/>
              <w:left w:val="single" w:sz="4" w:space="0" w:color="auto"/>
              <w:bottom w:val="nil"/>
              <w:right w:val="single" w:sz="4" w:space="0" w:color="auto"/>
            </w:tcBorders>
            <w:shd w:val="clear" w:color="auto" w:fill="auto"/>
          </w:tcPr>
          <w:p w14:paraId="3CADE0BA" w14:textId="77777777" w:rsidR="00967CBA" w:rsidRPr="00DB707E" w:rsidRDefault="00967CBA" w:rsidP="00A615F4">
            <w:pPr>
              <w:pStyle w:val="TAL"/>
              <w:rPr>
                <w:ins w:id="29612" w:author="RedCap - BigCR editor" w:date="2022-08-28T18:04:00Z"/>
              </w:rPr>
            </w:pPr>
            <w:ins w:id="29613" w:author="RedCap - BigCR editor" w:date="2022-08-28T18:04:00Z">
              <w:r w:rsidRPr="00DB707E">
                <w:t>PCFICH/PDCCH/PHICH parameters:</w:t>
              </w:r>
            </w:ins>
          </w:p>
          <w:p w14:paraId="7593143D" w14:textId="77777777" w:rsidR="00967CBA" w:rsidRPr="00DB707E" w:rsidRDefault="00967CBA" w:rsidP="00A615F4">
            <w:pPr>
              <w:pStyle w:val="TAL"/>
              <w:rPr>
                <w:ins w:id="29614" w:author="RedCap - BigCR editor" w:date="2022-08-28T18:04:00Z"/>
              </w:rPr>
            </w:pPr>
            <w:ins w:id="29615" w:author="RedCap - BigCR editor" w:date="2022-08-28T18:04:00Z">
              <w:r w:rsidRPr="00DB707E">
                <w:t>DL Reference Measurement Channel</w:t>
              </w:r>
              <w:r w:rsidRPr="00DB707E">
                <w:rPr>
                  <w:vertAlign w:val="superscript"/>
                </w:rPr>
                <w:t>Note3</w:t>
              </w:r>
            </w:ins>
          </w:p>
        </w:tc>
        <w:tc>
          <w:tcPr>
            <w:tcW w:w="1147" w:type="dxa"/>
            <w:vMerge w:val="restart"/>
            <w:tcBorders>
              <w:top w:val="single" w:sz="4" w:space="0" w:color="auto"/>
              <w:left w:val="single" w:sz="4" w:space="0" w:color="auto"/>
              <w:right w:val="single" w:sz="4" w:space="0" w:color="auto"/>
            </w:tcBorders>
          </w:tcPr>
          <w:p w14:paraId="267C4BBE" w14:textId="77777777" w:rsidR="00967CBA" w:rsidRPr="00DB707E" w:rsidRDefault="00967CBA" w:rsidP="00A615F4">
            <w:pPr>
              <w:pStyle w:val="TAC"/>
              <w:rPr>
                <w:ins w:id="29616" w:author="RedCap - BigCR editor" w:date="2022-08-28T18:04:00Z"/>
              </w:rPr>
            </w:pPr>
          </w:p>
        </w:tc>
        <w:tc>
          <w:tcPr>
            <w:tcW w:w="1396" w:type="dxa"/>
            <w:tcBorders>
              <w:top w:val="single" w:sz="4" w:space="0" w:color="auto"/>
              <w:left w:val="single" w:sz="4" w:space="0" w:color="auto"/>
              <w:bottom w:val="single" w:sz="4" w:space="0" w:color="auto"/>
              <w:right w:val="single" w:sz="4" w:space="0" w:color="auto"/>
            </w:tcBorders>
          </w:tcPr>
          <w:p w14:paraId="09727AF0" w14:textId="77777777" w:rsidR="00967CBA" w:rsidRPr="00DB707E" w:rsidRDefault="00967CBA" w:rsidP="00A615F4">
            <w:pPr>
              <w:pStyle w:val="TAC"/>
              <w:rPr>
                <w:ins w:id="29617" w:author="RedCap - BigCR editor" w:date="2022-08-28T18:04:00Z"/>
                <w:lang w:eastAsia="zh-CN"/>
              </w:rPr>
            </w:pPr>
            <w:ins w:id="29618" w:author="RedCap - BigCR editor" w:date="2022-08-28T18:04:00Z">
              <w:r w:rsidRPr="00DB707E">
                <w:t>1, 2, 3, 7</w:t>
              </w:r>
            </w:ins>
          </w:p>
        </w:tc>
        <w:tc>
          <w:tcPr>
            <w:tcW w:w="4067" w:type="dxa"/>
            <w:gridSpan w:val="2"/>
            <w:tcBorders>
              <w:top w:val="single" w:sz="4" w:space="0" w:color="auto"/>
              <w:left w:val="single" w:sz="4" w:space="0" w:color="auto"/>
              <w:right w:val="single" w:sz="4" w:space="0" w:color="auto"/>
            </w:tcBorders>
          </w:tcPr>
          <w:p w14:paraId="07E30489" w14:textId="77777777" w:rsidR="00967CBA" w:rsidRPr="00DB707E" w:rsidRDefault="00967CBA" w:rsidP="00A615F4">
            <w:pPr>
              <w:pStyle w:val="TAC"/>
              <w:rPr>
                <w:ins w:id="29619" w:author="RedCap - BigCR editor" w:date="2022-08-28T18:04:00Z"/>
                <w:lang w:eastAsia="zh-CN"/>
              </w:rPr>
            </w:pPr>
            <w:ins w:id="29620" w:author="RedCap - BigCR editor" w:date="2022-08-28T18:04:00Z">
              <w:r w:rsidRPr="00DB707E">
                <w:rPr>
                  <w:lang w:eastAsia="zh-CN"/>
                </w:rPr>
                <w:t>5 MHz: R.11 FDD</w:t>
              </w:r>
            </w:ins>
          </w:p>
          <w:p w14:paraId="2B31A9DA" w14:textId="77777777" w:rsidR="00967CBA" w:rsidRPr="00DB707E" w:rsidRDefault="00967CBA" w:rsidP="00A615F4">
            <w:pPr>
              <w:pStyle w:val="TAC"/>
              <w:rPr>
                <w:ins w:id="29621" w:author="RedCap - BigCR editor" w:date="2022-08-28T18:04:00Z"/>
                <w:lang w:eastAsia="zh-CN"/>
              </w:rPr>
            </w:pPr>
            <w:ins w:id="29622" w:author="RedCap - BigCR editor" w:date="2022-08-28T18:04:00Z">
              <w:r w:rsidRPr="00DB707E">
                <w:rPr>
                  <w:lang w:eastAsia="zh-CN"/>
                </w:rPr>
                <w:t>10 MHz: R.6 FDD</w:t>
              </w:r>
            </w:ins>
          </w:p>
          <w:p w14:paraId="2B4DDEDF" w14:textId="77777777" w:rsidR="00967CBA" w:rsidRPr="00DB707E" w:rsidRDefault="00967CBA" w:rsidP="00A615F4">
            <w:pPr>
              <w:pStyle w:val="TAC"/>
              <w:rPr>
                <w:ins w:id="29623" w:author="RedCap - BigCR editor" w:date="2022-08-28T18:04:00Z"/>
                <w:lang w:eastAsia="zh-CN"/>
              </w:rPr>
            </w:pPr>
            <w:ins w:id="29624" w:author="RedCap - BigCR editor" w:date="2022-08-28T18:04:00Z">
              <w:r w:rsidRPr="00DB707E">
                <w:rPr>
                  <w:lang w:eastAsia="zh-CN"/>
                </w:rPr>
                <w:t>20 MHz: R.10 FDD</w:t>
              </w:r>
            </w:ins>
          </w:p>
        </w:tc>
      </w:tr>
      <w:tr w:rsidR="00967CBA" w:rsidRPr="00DB707E" w14:paraId="377EF3C8" w14:textId="77777777" w:rsidTr="00A615F4">
        <w:trPr>
          <w:trHeight w:val="187"/>
          <w:ins w:id="29625" w:author="RedCap - BigCR editor" w:date="2022-08-28T18:04:00Z"/>
        </w:trPr>
        <w:tc>
          <w:tcPr>
            <w:tcW w:w="3029" w:type="dxa"/>
            <w:tcBorders>
              <w:top w:val="nil"/>
              <w:left w:val="single" w:sz="4" w:space="0" w:color="auto"/>
              <w:bottom w:val="single" w:sz="4" w:space="0" w:color="auto"/>
              <w:right w:val="single" w:sz="4" w:space="0" w:color="auto"/>
            </w:tcBorders>
            <w:shd w:val="clear" w:color="auto" w:fill="auto"/>
          </w:tcPr>
          <w:p w14:paraId="7685513A" w14:textId="77777777" w:rsidR="00967CBA" w:rsidRPr="00DB707E" w:rsidRDefault="00967CBA" w:rsidP="00A615F4">
            <w:pPr>
              <w:pStyle w:val="TAL"/>
              <w:rPr>
                <w:ins w:id="29626" w:author="RedCap - BigCR editor" w:date="2022-08-28T18:04:00Z"/>
              </w:rPr>
            </w:pPr>
          </w:p>
        </w:tc>
        <w:tc>
          <w:tcPr>
            <w:tcW w:w="1147" w:type="dxa"/>
            <w:vMerge/>
            <w:tcBorders>
              <w:left w:val="single" w:sz="4" w:space="0" w:color="auto"/>
              <w:bottom w:val="single" w:sz="4" w:space="0" w:color="auto"/>
              <w:right w:val="single" w:sz="4" w:space="0" w:color="auto"/>
            </w:tcBorders>
          </w:tcPr>
          <w:p w14:paraId="738A2790" w14:textId="77777777" w:rsidR="00967CBA" w:rsidRPr="00DB707E" w:rsidRDefault="00967CBA" w:rsidP="00A615F4">
            <w:pPr>
              <w:pStyle w:val="TAC"/>
              <w:rPr>
                <w:ins w:id="29627" w:author="RedCap - BigCR editor" w:date="2022-08-28T18:04:00Z"/>
              </w:rPr>
            </w:pPr>
          </w:p>
        </w:tc>
        <w:tc>
          <w:tcPr>
            <w:tcW w:w="1396" w:type="dxa"/>
            <w:tcBorders>
              <w:top w:val="single" w:sz="4" w:space="0" w:color="auto"/>
              <w:left w:val="single" w:sz="4" w:space="0" w:color="auto"/>
              <w:bottom w:val="single" w:sz="4" w:space="0" w:color="auto"/>
              <w:right w:val="single" w:sz="4" w:space="0" w:color="auto"/>
            </w:tcBorders>
          </w:tcPr>
          <w:p w14:paraId="161CA525" w14:textId="77777777" w:rsidR="00967CBA" w:rsidRPr="00DB707E" w:rsidRDefault="00967CBA" w:rsidP="00A615F4">
            <w:pPr>
              <w:pStyle w:val="TAC"/>
              <w:rPr>
                <w:ins w:id="29628" w:author="RedCap - BigCR editor" w:date="2022-08-28T18:04:00Z"/>
              </w:rPr>
            </w:pPr>
            <w:ins w:id="29629" w:author="RedCap - BigCR editor" w:date="2022-08-28T18:04:00Z">
              <w:r w:rsidRPr="00DB707E">
                <w:t>4, 5, 6, 8</w:t>
              </w:r>
            </w:ins>
          </w:p>
        </w:tc>
        <w:tc>
          <w:tcPr>
            <w:tcW w:w="4067" w:type="dxa"/>
            <w:gridSpan w:val="2"/>
            <w:tcBorders>
              <w:left w:val="single" w:sz="4" w:space="0" w:color="auto"/>
              <w:bottom w:val="single" w:sz="4" w:space="0" w:color="auto"/>
              <w:right w:val="single" w:sz="4" w:space="0" w:color="auto"/>
            </w:tcBorders>
          </w:tcPr>
          <w:p w14:paraId="63F82A39" w14:textId="77777777" w:rsidR="00967CBA" w:rsidRPr="00DB707E" w:rsidRDefault="00967CBA" w:rsidP="00A615F4">
            <w:pPr>
              <w:pStyle w:val="TAC"/>
              <w:rPr>
                <w:ins w:id="29630" w:author="RedCap - BigCR editor" w:date="2022-08-28T18:04:00Z"/>
                <w:lang w:eastAsia="zh-CN"/>
              </w:rPr>
            </w:pPr>
            <w:ins w:id="29631" w:author="RedCap - BigCR editor" w:date="2022-08-28T18:04:00Z">
              <w:r w:rsidRPr="00DB707E">
                <w:rPr>
                  <w:lang w:eastAsia="zh-CN"/>
                </w:rPr>
                <w:t>5 MHz: R.11 TDD</w:t>
              </w:r>
            </w:ins>
          </w:p>
          <w:p w14:paraId="4278A5DF" w14:textId="77777777" w:rsidR="00967CBA" w:rsidRPr="00DB707E" w:rsidRDefault="00967CBA" w:rsidP="00A615F4">
            <w:pPr>
              <w:pStyle w:val="TAC"/>
              <w:rPr>
                <w:ins w:id="29632" w:author="RedCap - BigCR editor" w:date="2022-08-28T18:04:00Z"/>
                <w:lang w:eastAsia="zh-CN"/>
              </w:rPr>
            </w:pPr>
            <w:ins w:id="29633" w:author="RedCap - BigCR editor" w:date="2022-08-28T18:04:00Z">
              <w:r w:rsidRPr="00DB707E">
                <w:rPr>
                  <w:lang w:eastAsia="zh-CN"/>
                </w:rPr>
                <w:t>10 MHz: R.6 TDD</w:t>
              </w:r>
            </w:ins>
          </w:p>
          <w:p w14:paraId="29803BB2" w14:textId="77777777" w:rsidR="00967CBA" w:rsidRPr="00DB707E" w:rsidRDefault="00967CBA" w:rsidP="00A615F4">
            <w:pPr>
              <w:pStyle w:val="TAC"/>
              <w:rPr>
                <w:ins w:id="29634" w:author="RedCap - BigCR editor" w:date="2022-08-28T18:04:00Z"/>
                <w:lang w:eastAsia="zh-CN"/>
              </w:rPr>
            </w:pPr>
            <w:ins w:id="29635" w:author="RedCap - BigCR editor" w:date="2022-08-28T18:04:00Z">
              <w:r w:rsidRPr="00DB707E">
                <w:rPr>
                  <w:lang w:eastAsia="zh-CN"/>
                </w:rPr>
                <w:t>20 MHz: R.10 TDD</w:t>
              </w:r>
            </w:ins>
          </w:p>
        </w:tc>
      </w:tr>
      <w:tr w:rsidR="00967CBA" w:rsidRPr="00DB707E" w14:paraId="4380E6F6" w14:textId="77777777" w:rsidTr="00A615F4">
        <w:trPr>
          <w:trHeight w:val="187"/>
          <w:ins w:id="29636" w:author="RedCap - BigCR editor" w:date="2022-08-28T18:04:00Z"/>
        </w:trPr>
        <w:tc>
          <w:tcPr>
            <w:tcW w:w="3029" w:type="dxa"/>
            <w:tcBorders>
              <w:top w:val="single" w:sz="4" w:space="0" w:color="auto"/>
              <w:left w:val="single" w:sz="4" w:space="0" w:color="auto"/>
              <w:bottom w:val="nil"/>
              <w:right w:val="single" w:sz="4" w:space="0" w:color="auto"/>
            </w:tcBorders>
            <w:shd w:val="clear" w:color="auto" w:fill="auto"/>
          </w:tcPr>
          <w:p w14:paraId="1C5B0A83" w14:textId="77777777" w:rsidR="00967CBA" w:rsidRPr="00DB707E" w:rsidRDefault="00967CBA" w:rsidP="00A615F4">
            <w:pPr>
              <w:pStyle w:val="TAL"/>
              <w:rPr>
                <w:ins w:id="29637" w:author="RedCap - BigCR editor" w:date="2022-08-28T18:04:00Z"/>
                <w:lang w:eastAsia="ja-JP"/>
              </w:rPr>
            </w:pPr>
            <w:ins w:id="29638" w:author="RedCap - BigCR editor" w:date="2022-08-28T18:04:00Z">
              <w:r w:rsidRPr="00DB707E">
                <w:t>OCNG Patterns</w:t>
              </w:r>
              <w:r w:rsidRPr="00DB707E">
                <w:rPr>
                  <w:vertAlign w:val="superscript"/>
                </w:rPr>
                <w:t>Note3</w:t>
              </w:r>
            </w:ins>
          </w:p>
        </w:tc>
        <w:tc>
          <w:tcPr>
            <w:tcW w:w="1147" w:type="dxa"/>
            <w:vMerge w:val="restart"/>
            <w:tcBorders>
              <w:top w:val="single" w:sz="4" w:space="0" w:color="auto"/>
              <w:left w:val="single" w:sz="4" w:space="0" w:color="auto"/>
              <w:right w:val="single" w:sz="4" w:space="0" w:color="auto"/>
            </w:tcBorders>
          </w:tcPr>
          <w:p w14:paraId="6BAF08AC" w14:textId="77777777" w:rsidR="00967CBA" w:rsidRPr="00DB707E" w:rsidRDefault="00967CBA" w:rsidP="00A615F4">
            <w:pPr>
              <w:pStyle w:val="TAC"/>
              <w:rPr>
                <w:ins w:id="29639" w:author="RedCap - BigCR editor" w:date="2022-08-28T18:04:00Z"/>
                <w:lang w:eastAsia="ja-JP"/>
              </w:rPr>
            </w:pPr>
          </w:p>
        </w:tc>
        <w:tc>
          <w:tcPr>
            <w:tcW w:w="1396" w:type="dxa"/>
            <w:tcBorders>
              <w:top w:val="single" w:sz="4" w:space="0" w:color="auto"/>
              <w:left w:val="single" w:sz="4" w:space="0" w:color="auto"/>
              <w:bottom w:val="single" w:sz="4" w:space="0" w:color="auto"/>
              <w:right w:val="single" w:sz="4" w:space="0" w:color="auto"/>
            </w:tcBorders>
          </w:tcPr>
          <w:p w14:paraId="34EC9A75" w14:textId="77777777" w:rsidR="00967CBA" w:rsidRPr="00DB707E" w:rsidRDefault="00967CBA" w:rsidP="00A615F4">
            <w:pPr>
              <w:pStyle w:val="TAC"/>
              <w:rPr>
                <w:ins w:id="29640" w:author="RedCap - BigCR editor" w:date="2022-08-28T18:04:00Z"/>
                <w:lang w:eastAsia="zh-CN"/>
              </w:rPr>
            </w:pPr>
            <w:ins w:id="29641" w:author="RedCap - BigCR editor" w:date="2022-08-28T18:04:00Z">
              <w:r w:rsidRPr="00DB707E">
                <w:rPr>
                  <w:lang w:eastAsia="zh-CN"/>
                </w:rPr>
                <w:t>1, 2, 3, 7</w:t>
              </w:r>
            </w:ins>
          </w:p>
        </w:tc>
        <w:tc>
          <w:tcPr>
            <w:tcW w:w="4067" w:type="dxa"/>
            <w:gridSpan w:val="2"/>
            <w:tcBorders>
              <w:top w:val="single" w:sz="4" w:space="0" w:color="auto"/>
              <w:left w:val="single" w:sz="4" w:space="0" w:color="auto"/>
              <w:right w:val="single" w:sz="4" w:space="0" w:color="auto"/>
            </w:tcBorders>
          </w:tcPr>
          <w:p w14:paraId="73EE4A99" w14:textId="77777777" w:rsidR="00967CBA" w:rsidRPr="00DB707E" w:rsidRDefault="00967CBA" w:rsidP="00A615F4">
            <w:pPr>
              <w:pStyle w:val="TAC"/>
              <w:rPr>
                <w:ins w:id="29642" w:author="RedCap - BigCR editor" w:date="2022-08-28T18:04:00Z"/>
                <w:lang w:val="da-DK" w:eastAsia="zh-CN"/>
              </w:rPr>
            </w:pPr>
            <w:ins w:id="29643" w:author="RedCap - BigCR editor" w:date="2022-08-28T18:04:00Z">
              <w:r w:rsidRPr="00DB707E">
                <w:rPr>
                  <w:lang w:val="da-DK" w:eastAsia="zh-CN"/>
                </w:rPr>
                <w:t>5 MHz: OP.20 FDD</w:t>
              </w:r>
            </w:ins>
          </w:p>
          <w:p w14:paraId="17B0D675" w14:textId="77777777" w:rsidR="00967CBA" w:rsidRPr="00DB707E" w:rsidRDefault="00967CBA" w:rsidP="00A615F4">
            <w:pPr>
              <w:pStyle w:val="TAC"/>
              <w:rPr>
                <w:ins w:id="29644" w:author="RedCap - BigCR editor" w:date="2022-08-28T18:04:00Z"/>
                <w:lang w:val="da-DK" w:eastAsia="zh-CN"/>
              </w:rPr>
            </w:pPr>
            <w:ins w:id="29645" w:author="RedCap - BigCR editor" w:date="2022-08-28T18:04:00Z">
              <w:r w:rsidRPr="00DB707E">
                <w:rPr>
                  <w:lang w:val="da-DK" w:eastAsia="zh-CN"/>
                </w:rPr>
                <w:t>10 MHz: OP.10 FDD</w:t>
              </w:r>
            </w:ins>
          </w:p>
          <w:p w14:paraId="761FF82E" w14:textId="77777777" w:rsidR="00967CBA" w:rsidRPr="00DB707E" w:rsidRDefault="00967CBA" w:rsidP="00A615F4">
            <w:pPr>
              <w:pStyle w:val="TAC"/>
              <w:rPr>
                <w:ins w:id="29646" w:author="RedCap - BigCR editor" w:date="2022-08-28T18:04:00Z"/>
                <w:lang w:eastAsia="zh-CN"/>
              </w:rPr>
            </w:pPr>
            <w:ins w:id="29647" w:author="RedCap - BigCR editor" w:date="2022-08-28T18:04:00Z">
              <w:r w:rsidRPr="00DB707E">
                <w:rPr>
                  <w:lang w:eastAsia="zh-CN"/>
                </w:rPr>
                <w:t>20 MHz: OP.17 FDD</w:t>
              </w:r>
            </w:ins>
          </w:p>
        </w:tc>
      </w:tr>
      <w:tr w:rsidR="00967CBA" w:rsidRPr="00DB707E" w14:paraId="2DC9B871" w14:textId="77777777" w:rsidTr="00A615F4">
        <w:trPr>
          <w:trHeight w:val="187"/>
          <w:ins w:id="29648" w:author="RedCap - BigCR editor" w:date="2022-08-28T18:04:00Z"/>
        </w:trPr>
        <w:tc>
          <w:tcPr>
            <w:tcW w:w="3029" w:type="dxa"/>
            <w:tcBorders>
              <w:top w:val="nil"/>
              <w:left w:val="single" w:sz="4" w:space="0" w:color="auto"/>
              <w:bottom w:val="single" w:sz="4" w:space="0" w:color="auto"/>
              <w:right w:val="single" w:sz="4" w:space="0" w:color="auto"/>
            </w:tcBorders>
            <w:shd w:val="clear" w:color="auto" w:fill="auto"/>
          </w:tcPr>
          <w:p w14:paraId="432934B9" w14:textId="77777777" w:rsidR="00967CBA" w:rsidRPr="00DB707E" w:rsidRDefault="00967CBA" w:rsidP="00A615F4">
            <w:pPr>
              <w:pStyle w:val="TAL"/>
              <w:rPr>
                <w:ins w:id="29649" w:author="RedCap - BigCR editor" w:date="2022-08-28T18:04:00Z"/>
              </w:rPr>
            </w:pPr>
          </w:p>
        </w:tc>
        <w:tc>
          <w:tcPr>
            <w:tcW w:w="1147" w:type="dxa"/>
            <w:vMerge/>
            <w:tcBorders>
              <w:left w:val="single" w:sz="4" w:space="0" w:color="auto"/>
              <w:bottom w:val="single" w:sz="4" w:space="0" w:color="auto"/>
              <w:right w:val="single" w:sz="4" w:space="0" w:color="auto"/>
            </w:tcBorders>
          </w:tcPr>
          <w:p w14:paraId="1ED87061" w14:textId="77777777" w:rsidR="00967CBA" w:rsidRPr="00DB707E" w:rsidRDefault="00967CBA" w:rsidP="00A615F4">
            <w:pPr>
              <w:pStyle w:val="TAC"/>
              <w:rPr>
                <w:ins w:id="29650" w:author="RedCap - BigCR editor" w:date="2022-08-28T18:04:00Z"/>
                <w:lang w:eastAsia="ja-JP"/>
              </w:rPr>
            </w:pPr>
          </w:p>
        </w:tc>
        <w:tc>
          <w:tcPr>
            <w:tcW w:w="1396" w:type="dxa"/>
            <w:tcBorders>
              <w:top w:val="single" w:sz="4" w:space="0" w:color="auto"/>
              <w:left w:val="single" w:sz="4" w:space="0" w:color="auto"/>
              <w:bottom w:val="single" w:sz="4" w:space="0" w:color="auto"/>
              <w:right w:val="single" w:sz="4" w:space="0" w:color="auto"/>
            </w:tcBorders>
          </w:tcPr>
          <w:p w14:paraId="705C048A" w14:textId="77777777" w:rsidR="00967CBA" w:rsidRPr="00DB707E" w:rsidRDefault="00967CBA" w:rsidP="00A615F4">
            <w:pPr>
              <w:pStyle w:val="TAC"/>
              <w:rPr>
                <w:ins w:id="29651" w:author="RedCap - BigCR editor" w:date="2022-08-28T18:04:00Z"/>
                <w:lang w:eastAsia="zh-CN"/>
              </w:rPr>
            </w:pPr>
            <w:ins w:id="29652" w:author="RedCap - BigCR editor" w:date="2022-08-28T18:04:00Z">
              <w:r w:rsidRPr="00DB707E">
                <w:rPr>
                  <w:lang w:eastAsia="zh-CN"/>
                </w:rPr>
                <w:t>4, 5, 6, 8</w:t>
              </w:r>
            </w:ins>
          </w:p>
        </w:tc>
        <w:tc>
          <w:tcPr>
            <w:tcW w:w="4067" w:type="dxa"/>
            <w:gridSpan w:val="2"/>
            <w:tcBorders>
              <w:left w:val="single" w:sz="4" w:space="0" w:color="auto"/>
              <w:bottom w:val="single" w:sz="4" w:space="0" w:color="auto"/>
              <w:right w:val="single" w:sz="4" w:space="0" w:color="auto"/>
            </w:tcBorders>
          </w:tcPr>
          <w:p w14:paraId="15271108" w14:textId="77777777" w:rsidR="00967CBA" w:rsidRPr="00DB707E" w:rsidRDefault="00967CBA" w:rsidP="00A615F4">
            <w:pPr>
              <w:pStyle w:val="TAC"/>
              <w:rPr>
                <w:ins w:id="29653" w:author="RedCap - BigCR editor" w:date="2022-08-28T18:04:00Z"/>
                <w:lang w:val="da-DK" w:eastAsia="zh-CN"/>
              </w:rPr>
            </w:pPr>
            <w:ins w:id="29654" w:author="RedCap - BigCR editor" w:date="2022-08-28T18:04:00Z">
              <w:r w:rsidRPr="00DB707E">
                <w:rPr>
                  <w:lang w:val="da-DK" w:eastAsia="zh-CN"/>
                </w:rPr>
                <w:t>5 MHz: OP.9 TDD</w:t>
              </w:r>
            </w:ins>
          </w:p>
          <w:p w14:paraId="16C50CCB" w14:textId="77777777" w:rsidR="00967CBA" w:rsidRPr="00DB707E" w:rsidRDefault="00967CBA" w:rsidP="00A615F4">
            <w:pPr>
              <w:pStyle w:val="TAC"/>
              <w:rPr>
                <w:ins w:id="29655" w:author="RedCap - BigCR editor" w:date="2022-08-28T18:04:00Z"/>
                <w:lang w:val="da-DK" w:eastAsia="zh-CN"/>
              </w:rPr>
            </w:pPr>
            <w:ins w:id="29656" w:author="RedCap - BigCR editor" w:date="2022-08-28T18:04:00Z">
              <w:r w:rsidRPr="00DB707E">
                <w:rPr>
                  <w:lang w:val="da-DK" w:eastAsia="zh-CN"/>
                </w:rPr>
                <w:t>10 MHz: OP.1 TDD</w:t>
              </w:r>
            </w:ins>
          </w:p>
          <w:p w14:paraId="208873A8" w14:textId="77777777" w:rsidR="00967CBA" w:rsidRPr="00DB707E" w:rsidRDefault="00967CBA" w:rsidP="00A615F4">
            <w:pPr>
              <w:pStyle w:val="TAC"/>
              <w:rPr>
                <w:ins w:id="29657" w:author="RedCap - BigCR editor" w:date="2022-08-28T18:04:00Z"/>
                <w:lang w:eastAsia="zh-CN"/>
              </w:rPr>
            </w:pPr>
            <w:ins w:id="29658" w:author="RedCap - BigCR editor" w:date="2022-08-28T18:04:00Z">
              <w:r w:rsidRPr="00DB707E">
                <w:rPr>
                  <w:lang w:eastAsia="zh-CN"/>
                </w:rPr>
                <w:t>20 MHz: OP.7 TDD</w:t>
              </w:r>
            </w:ins>
          </w:p>
        </w:tc>
      </w:tr>
      <w:tr w:rsidR="00967CBA" w:rsidRPr="00DB707E" w14:paraId="1EB29137" w14:textId="77777777" w:rsidTr="00A615F4">
        <w:trPr>
          <w:trHeight w:val="187"/>
          <w:ins w:id="29659" w:author="RedCap - BigCR editor" w:date="2022-08-28T18:04:00Z"/>
        </w:trPr>
        <w:tc>
          <w:tcPr>
            <w:tcW w:w="3029" w:type="dxa"/>
            <w:shd w:val="clear" w:color="auto" w:fill="auto"/>
          </w:tcPr>
          <w:p w14:paraId="2EB59AAC" w14:textId="77777777" w:rsidR="00967CBA" w:rsidRPr="00DB707E" w:rsidRDefault="00967CBA" w:rsidP="00A615F4">
            <w:pPr>
              <w:pStyle w:val="TAL"/>
              <w:rPr>
                <w:ins w:id="29660" w:author="RedCap - BigCR editor" w:date="2022-08-28T18:04:00Z"/>
              </w:rPr>
            </w:pPr>
            <w:ins w:id="29661" w:author="RedCap - BigCR editor" w:date="2022-08-28T18:04:00Z">
              <w:r w:rsidRPr="00DB707E">
                <w:t>PBCH_RA</w:t>
              </w:r>
            </w:ins>
          </w:p>
        </w:tc>
        <w:tc>
          <w:tcPr>
            <w:tcW w:w="1147" w:type="dxa"/>
            <w:tcBorders>
              <w:bottom w:val="nil"/>
            </w:tcBorders>
            <w:shd w:val="clear" w:color="auto" w:fill="auto"/>
          </w:tcPr>
          <w:p w14:paraId="07FB873D" w14:textId="77777777" w:rsidR="00967CBA" w:rsidRPr="00DB707E" w:rsidRDefault="00967CBA" w:rsidP="00A615F4">
            <w:pPr>
              <w:pStyle w:val="TAC"/>
              <w:rPr>
                <w:ins w:id="29662" w:author="RedCap - BigCR editor" w:date="2022-08-28T18:04:00Z"/>
              </w:rPr>
            </w:pPr>
            <w:ins w:id="29663" w:author="RedCap - BigCR editor" w:date="2022-08-28T18:04:00Z">
              <w:r w:rsidRPr="00DB707E">
                <w:t>dB</w:t>
              </w:r>
            </w:ins>
          </w:p>
        </w:tc>
        <w:tc>
          <w:tcPr>
            <w:tcW w:w="1396" w:type="dxa"/>
            <w:tcBorders>
              <w:bottom w:val="nil"/>
            </w:tcBorders>
            <w:shd w:val="clear" w:color="auto" w:fill="auto"/>
          </w:tcPr>
          <w:p w14:paraId="577FDEF7" w14:textId="77777777" w:rsidR="00967CBA" w:rsidRPr="00DB707E" w:rsidRDefault="00967CBA" w:rsidP="00A615F4">
            <w:pPr>
              <w:pStyle w:val="TAC"/>
              <w:rPr>
                <w:ins w:id="29664" w:author="RedCap - BigCR editor" w:date="2022-08-28T18:04:00Z"/>
              </w:rPr>
            </w:pPr>
            <w:ins w:id="29665" w:author="RedCap - BigCR editor" w:date="2022-08-28T18:04:00Z">
              <w:r w:rsidRPr="00DB707E">
                <w:t>1, 2, 3, 4, 5, 6, 7, 8</w:t>
              </w:r>
            </w:ins>
          </w:p>
        </w:tc>
        <w:tc>
          <w:tcPr>
            <w:tcW w:w="4067" w:type="dxa"/>
            <w:gridSpan w:val="2"/>
            <w:tcBorders>
              <w:bottom w:val="nil"/>
            </w:tcBorders>
            <w:shd w:val="clear" w:color="auto" w:fill="auto"/>
          </w:tcPr>
          <w:p w14:paraId="5F997F39" w14:textId="77777777" w:rsidR="00967CBA" w:rsidRPr="00DB707E" w:rsidRDefault="00967CBA" w:rsidP="00A615F4">
            <w:pPr>
              <w:pStyle w:val="TAC"/>
              <w:rPr>
                <w:ins w:id="29666" w:author="RedCap - BigCR editor" w:date="2022-08-28T18:04:00Z"/>
              </w:rPr>
            </w:pPr>
            <w:ins w:id="29667" w:author="RedCap - BigCR editor" w:date="2022-08-28T18:04:00Z">
              <w:r w:rsidRPr="00DB707E">
                <w:t>0</w:t>
              </w:r>
            </w:ins>
          </w:p>
        </w:tc>
      </w:tr>
      <w:tr w:rsidR="00967CBA" w:rsidRPr="00DB707E" w14:paraId="0CDDF88C" w14:textId="77777777" w:rsidTr="00A615F4">
        <w:trPr>
          <w:trHeight w:val="187"/>
          <w:ins w:id="29668" w:author="RedCap - BigCR editor" w:date="2022-08-28T18:04:00Z"/>
        </w:trPr>
        <w:tc>
          <w:tcPr>
            <w:tcW w:w="3029" w:type="dxa"/>
            <w:shd w:val="clear" w:color="auto" w:fill="auto"/>
          </w:tcPr>
          <w:p w14:paraId="4379A6D9" w14:textId="77777777" w:rsidR="00967CBA" w:rsidRPr="00DB707E" w:rsidRDefault="00967CBA" w:rsidP="00A615F4">
            <w:pPr>
              <w:pStyle w:val="TAL"/>
              <w:rPr>
                <w:ins w:id="29669" w:author="RedCap - BigCR editor" w:date="2022-08-28T18:04:00Z"/>
              </w:rPr>
            </w:pPr>
            <w:ins w:id="29670" w:author="RedCap - BigCR editor" w:date="2022-08-28T18:04:00Z">
              <w:r w:rsidRPr="00DB707E">
                <w:t>PBCH_RB</w:t>
              </w:r>
            </w:ins>
          </w:p>
        </w:tc>
        <w:tc>
          <w:tcPr>
            <w:tcW w:w="1147" w:type="dxa"/>
            <w:tcBorders>
              <w:top w:val="nil"/>
              <w:bottom w:val="nil"/>
            </w:tcBorders>
            <w:shd w:val="clear" w:color="auto" w:fill="auto"/>
          </w:tcPr>
          <w:p w14:paraId="2D02B1B1" w14:textId="77777777" w:rsidR="00967CBA" w:rsidRPr="00DB707E" w:rsidRDefault="00967CBA" w:rsidP="00A615F4">
            <w:pPr>
              <w:pStyle w:val="TAC"/>
              <w:rPr>
                <w:ins w:id="29671" w:author="RedCap - BigCR editor" w:date="2022-08-28T18:04:00Z"/>
              </w:rPr>
            </w:pPr>
          </w:p>
        </w:tc>
        <w:tc>
          <w:tcPr>
            <w:tcW w:w="1396" w:type="dxa"/>
            <w:tcBorders>
              <w:top w:val="nil"/>
              <w:bottom w:val="nil"/>
            </w:tcBorders>
            <w:shd w:val="clear" w:color="auto" w:fill="auto"/>
          </w:tcPr>
          <w:p w14:paraId="5B67AB7D" w14:textId="77777777" w:rsidR="00967CBA" w:rsidRPr="00DB707E" w:rsidRDefault="00967CBA" w:rsidP="00A615F4">
            <w:pPr>
              <w:pStyle w:val="TAC"/>
              <w:rPr>
                <w:ins w:id="29672" w:author="RedCap - BigCR editor" w:date="2022-08-28T18:04:00Z"/>
              </w:rPr>
            </w:pPr>
          </w:p>
        </w:tc>
        <w:tc>
          <w:tcPr>
            <w:tcW w:w="4067" w:type="dxa"/>
            <w:gridSpan w:val="2"/>
            <w:tcBorders>
              <w:top w:val="nil"/>
              <w:bottom w:val="nil"/>
            </w:tcBorders>
            <w:shd w:val="clear" w:color="auto" w:fill="auto"/>
          </w:tcPr>
          <w:p w14:paraId="332AD299" w14:textId="77777777" w:rsidR="00967CBA" w:rsidRPr="00DB707E" w:rsidRDefault="00967CBA" w:rsidP="00A615F4">
            <w:pPr>
              <w:pStyle w:val="TAC"/>
              <w:rPr>
                <w:ins w:id="29673" w:author="RedCap - BigCR editor" w:date="2022-08-28T18:04:00Z"/>
              </w:rPr>
            </w:pPr>
          </w:p>
        </w:tc>
      </w:tr>
      <w:tr w:rsidR="00967CBA" w:rsidRPr="00DB707E" w14:paraId="3A86A10D" w14:textId="77777777" w:rsidTr="00A615F4">
        <w:trPr>
          <w:trHeight w:val="187"/>
          <w:ins w:id="29674" w:author="RedCap - BigCR editor" w:date="2022-08-28T18:04:00Z"/>
        </w:trPr>
        <w:tc>
          <w:tcPr>
            <w:tcW w:w="3029" w:type="dxa"/>
            <w:shd w:val="clear" w:color="auto" w:fill="auto"/>
          </w:tcPr>
          <w:p w14:paraId="3A94D8D8" w14:textId="77777777" w:rsidR="00967CBA" w:rsidRPr="00DB707E" w:rsidRDefault="00967CBA" w:rsidP="00A615F4">
            <w:pPr>
              <w:pStyle w:val="TAL"/>
              <w:rPr>
                <w:ins w:id="29675" w:author="RedCap - BigCR editor" w:date="2022-08-28T18:04:00Z"/>
              </w:rPr>
            </w:pPr>
            <w:ins w:id="29676" w:author="RedCap - BigCR editor" w:date="2022-08-28T18:04:00Z">
              <w:r w:rsidRPr="00DB707E">
                <w:t>PSS_RA</w:t>
              </w:r>
            </w:ins>
          </w:p>
        </w:tc>
        <w:tc>
          <w:tcPr>
            <w:tcW w:w="1147" w:type="dxa"/>
            <w:tcBorders>
              <w:top w:val="nil"/>
              <w:bottom w:val="nil"/>
            </w:tcBorders>
            <w:shd w:val="clear" w:color="auto" w:fill="auto"/>
          </w:tcPr>
          <w:p w14:paraId="7B4FA2F8" w14:textId="77777777" w:rsidR="00967CBA" w:rsidRPr="00DB707E" w:rsidRDefault="00967CBA" w:rsidP="00A615F4">
            <w:pPr>
              <w:pStyle w:val="TAC"/>
              <w:rPr>
                <w:ins w:id="29677" w:author="RedCap - BigCR editor" w:date="2022-08-28T18:04:00Z"/>
              </w:rPr>
            </w:pPr>
          </w:p>
        </w:tc>
        <w:tc>
          <w:tcPr>
            <w:tcW w:w="1396" w:type="dxa"/>
            <w:tcBorders>
              <w:top w:val="nil"/>
              <w:bottom w:val="nil"/>
            </w:tcBorders>
            <w:shd w:val="clear" w:color="auto" w:fill="auto"/>
          </w:tcPr>
          <w:p w14:paraId="392BEF64" w14:textId="77777777" w:rsidR="00967CBA" w:rsidRPr="00DB707E" w:rsidRDefault="00967CBA" w:rsidP="00A615F4">
            <w:pPr>
              <w:pStyle w:val="TAC"/>
              <w:rPr>
                <w:ins w:id="29678" w:author="RedCap - BigCR editor" w:date="2022-08-28T18:04:00Z"/>
              </w:rPr>
            </w:pPr>
          </w:p>
        </w:tc>
        <w:tc>
          <w:tcPr>
            <w:tcW w:w="4067" w:type="dxa"/>
            <w:gridSpan w:val="2"/>
            <w:tcBorders>
              <w:top w:val="nil"/>
              <w:bottom w:val="nil"/>
            </w:tcBorders>
            <w:shd w:val="clear" w:color="auto" w:fill="auto"/>
          </w:tcPr>
          <w:p w14:paraId="658BAD5C" w14:textId="77777777" w:rsidR="00967CBA" w:rsidRPr="00DB707E" w:rsidRDefault="00967CBA" w:rsidP="00A615F4">
            <w:pPr>
              <w:pStyle w:val="TAC"/>
              <w:rPr>
                <w:ins w:id="29679" w:author="RedCap - BigCR editor" w:date="2022-08-28T18:04:00Z"/>
              </w:rPr>
            </w:pPr>
          </w:p>
        </w:tc>
      </w:tr>
      <w:tr w:rsidR="00967CBA" w:rsidRPr="00DB707E" w14:paraId="23CA863F" w14:textId="77777777" w:rsidTr="00A615F4">
        <w:trPr>
          <w:trHeight w:val="187"/>
          <w:ins w:id="29680" w:author="RedCap - BigCR editor" w:date="2022-08-28T18:04:00Z"/>
        </w:trPr>
        <w:tc>
          <w:tcPr>
            <w:tcW w:w="3029" w:type="dxa"/>
            <w:shd w:val="clear" w:color="auto" w:fill="auto"/>
          </w:tcPr>
          <w:p w14:paraId="59DD4883" w14:textId="77777777" w:rsidR="00967CBA" w:rsidRPr="00DB707E" w:rsidRDefault="00967CBA" w:rsidP="00A615F4">
            <w:pPr>
              <w:pStyle w:val="TAL"/>
              <w:rPr>
                <w:ins w:id="29681" w:author="RedCap - BigCR editor" w:date="2022-08-28T18:04:00Z"/>
              </w:rPr>
            </w:pPr>
            <w:ins w:id="29682" w:author="RedCap - BigCR editor" w:date="2022-08-28T18:04:00Z">
              <w:r w:rsidRPr="00DB707E">
                <w:t>SSS_RA</w:t>
              </w:r>
            </w:ins>
          </w:p>
        </w:tc>
        <w:tc>
          <w:tcPr>
            <w:tcW w:w="1147" w:type="dxa"/>
            <w:tcBorders>
              <w:top w:val="nil"/>
              <w:bottom w:val="nil"/>
            </w:tcBorders>
            <w:shd w:val="clear" w:color="auto" w:fill="auto"/>
          </w:tcPr>
          <w:p w14:paraId="1933ACCC" w14:textId="77777777" w:rsidR="00967CBA" w:rsidRPr="00DB707E" w:rsidRDefault="00967CBA" w:rsidP="00A615F4">
            <w:pPr>
              <w:pStyle w:val="TAC"/>
              <w:rPr>
                <w:ins w:id="29683" w:author="RedCap - BigCR editor" w:date="2022-08-28T18:04:00Z"/>
              </w:rPr>
            </w:pPr>
          </w:p>
        </w:tc>
        <w:tc>
          <w:tcPr>
            <w:tcW w:w="1396" w:type="dxa"/>
            <w:tcBorders>
              <w:top w:val="nil"/>
              <w:bottom w:val="nil"/>
            </w:tcBorders>
            <w:shd w:val="clear" w:color="auto" w:fill="auto"/>
          </w:tcPr>
          <w:p w14:paraId="6E78D477" w14:textId="77777777" w:rsidR="00967CBA" w:rsidRPr="00DB707E" w:rsidRDefault="00967CBA" w:rsidP="00A615F4">
            <w:pPr>
              <w:pStyle w:val="TAC"/>
              <w:rPr>
                <w:ins w:id="29684" w:author="RedCap - BigCR editor" w:date="2022-08-28T18:04:00Z"/>
              </w:rPr>
            </w:pPr>
          </w:p>
        </w:tc>
        <w:tc>
          <w:tcPr>
            <w:tcW w:w="4067" w:type="dxa"/>
            <w:gridSpan w:val="2"/>
            <w:tcBorders>
              <w:top w:val="nil"/>
              <w:bottom w:val="nil"/>
            </w:tcBorders>
            <w:shd w:val="clear" w:color="auto" w:fill="auto"/>
          </w:tcPr>
          <w:p w14:paraId="2C7BC893" w14:textId="77777777" w:rsidR="00967CBA" w:rsidRPr="00DB707E" w:rsidRDefault="00967CBA" w:rsidP="00A615F4">
            <w:pPr>
              <w:pStyle w:val="TAC"/>
              <w:rPr>
                <w:ins w:id="29685" w:author="RedCap - BigCR editor" w:date="2022-08-28T18:04:00Z"/>
              </w:rPr>
            </w:pPr>
          </w:p>
        </w:tc>
      </w:tr>
      <w:tr w:rsidR="00967CBA" w:rsidRPr="00DB707E" w14:paraId="72D01725" w14:textId="77777777" w:rsidTr="00A615F4">
        <w:trPr>
          <w:trHeight w:val="187"/>
          <w:ins w:id="29686" w:author="RedCap - BigCR editor" w:date="2022-08-28T18:04:00Z"/>
        </w:trPr>
        <w:tc>
          <w:tcPr>
            <w:tcW w:w="3029" w:type="dxa"/>
            <w:shd w:val="clear" w:color="auto" w:fill="auto"/>
          </w:tcPr>
          <w:p w14:paraId="2B8CE65F" w14:textId="77777777" w:rsidR="00967CBA" w:rsidRPr="00DB707E" w:rsidRDefault="00967CBA" w:rsidP="00A615F4">
            <w:pPr>
              <w:pStyle w:val="TAL"/>
              <w:rPr>
                <w:ins w:id="29687" w:author="RedCap - BigCR editor" w:date="2022-08-28T18:04:00Z"/>
              </w:rPr>
            </w:pPr>
            <w:ins w:id="29688" w:author="RedCap - BigCR editor" w:date="2022-08-28T18:04:00Z">
              <w:r w:rsidRPr="00DB707E">
                <w:t>PCFICH_RB</w:t>
              </w:r>
            </w:ins>
          </w:p>
        </w:tc>
        <w:tc>
          <w:tcPr>
            <w:tcW w:w="1147" w:type="dxa"/>
            <w:tcBorders>
              <w:top w:val="nil"/>
              <w:bottom w:val="nil"/>
            </w:tcBorders>
            <w:shd w:val="clear" w:color="auto" w:fill="auto"/>
          </w:tcPr>
          <w:p w14:paraId="576E88ED" w14:textId="77777777" w:rsidR="00967CBA" w:rsidRPr="00DB707E" w:rsidRDefault="00967CBA" w:rsidP="00A615F4">
            <w:pPr>
              <w:pStyle w:val="TAC"/>
              <w:rPr>
                <w:ins w:id="29689" w:author="RedCap - BigCR editor" w:date="2022-08-28T18:04:00Z"/>
              </w:rPr>
            </w:pPr>
          </w:p>
        </w:tc>
        <w:tc>
          <w:tcPr>
            <w:tcW w:w="1396" w:type="dxa"/>
            <w:tcBorders>
              <w:top w:val="nil"/>
              <w:bottom w:val="nil"/>
            </w:tcBorders>
            <w:shd w:val="clear" w:color="auto" w:fill="auto"/>
          </w:tcPr>
          <w:p w14:paraId="4687D1B3" w14:textId="77777777" w:rsidR="00967CBA" w:rsidRPr="00DB707E" w:rsidRDefault="00967CBA" w:rsidP="00A615F4">
            <w:pPr>
              <w:pStyle w:val="TAC"/>
              <w:rPr>
                <w:ins w:id="29690" w:author="RedCap - BigCR editor" w:date="2022-08-28T18:04:00Z"/>
              </w:rPr>
            </w:pPr>
          </w:p>
        </w:tc>
        <w:tc>
          <w:tcPr>
            <w:tcW w:w="4067" w:type="dxa"/>
            <w:gridSpan w:val="2"/>
            <w:tcBorders>
              <w:top w:val="nil"/>
              <w:bottom w:val="nil"/>
            </w:tcBorders>
            <w:shd w:val="clear" w:color="auto" w:fill="auto"/>
          </w:tcPr>
          <w:p w14:paraId="6384A58E" w14:textId="77777777" w:rsidR="00967CBA" w:rsidRPr="00DB707E" w:rsidRDefault="00967CBA" w:rsidP="00A615F4">
            <w:pPr>
              <w:pStyle w:val="TAC"/>
              <w:rPr>
                <w:ins w:id="29691" w:author="RedCap - BigCR editor" w:date="2022-08-28T18:04:00Z"/>
              </w:rPr>
            </w:pPr>
          </w:p>
        </w:tc>
      </w:tr>
      <w:tr w:rsidR="00967CBA" w:rsidRPr="00DB707E" w14:paraId="7D11D738" w14:textId="77777777" w:rsidTr="00A615F4">
        <w:trPr>
          <w:trHeight w:val="187"/>
          <w:ins w:id="29692" w:author="RedCap - BigCR editor" w:date="2022-08-28T18:04:00Z"/>
        </w:trPr>
        <w:tc>
          <w:tcPr>
            <w:tcW w:w="3029" w:type="dxa"/>
            <w:shd w:val="clear" w:color="auto" w:fill="auto"/>
          </w:tcPr>
          <w:p w14:paraId="3414C91F" w14:textId="77777777" w:rsidR="00967CBA" w:rsidRPr="00DB707E" w:rsidRDefault="00967CBA" w:rsidP="00A615F4">
            <w:pPr>
              <w:pStyle w:val="TAL"/>
              <w:rPr>
                <w:ins w:id="29693" w:author="RedCap - BigCR editor" w:date="2022-08-28T18:04:00Z"/>
              </w:rPr>
            </w:pPr>
            <w:ins w:id="29694" w:author="RedCap - BigCR editor" w:date="2022-08-28T18:04:00Z">
              <w:r w:rsidRPr="00DB707E">
                <w:t>PHICH_RA</w:t>
              </w:r>
            </w:ins>
          </w:p>
        </w:tc>
        <w:tc>
          <w:tcPr>
            <w:tcW w:w="1147" w:type="dxa"/>
            <w:tcBorders>
              <w:top w:val="nil"/>
              <w:bottom w:val="nil"/>
            </w:tcBorders>
            <w:shd w:val="clear" w:color="auto" w:fill="auto"/>
          </w:tcPr>
          <w:p w14:paraId="1C748CA5" w14:textId="77777777" w:rsidR="00967CBA" w:rsidRPr="00DB707E" w:rsidRDefault="00967CBA" w:rsidP="00A615F4">
            <w:pPr>
              <w:pStyle w:val="TAC"/>
              <w:rPr>
                <w:ins w:id="29695" w:author="RedCap - BigCR editor" w:date="2022-08-28T18:04:00Z"/>
              </w:rPr>
            </w:pPr>
          </w:p>
        </w:tc>
        <w:tc>
          <w:tcPr>
            <w:tcW w:w="1396" w:type="dxa"/>
            <w:tcBorders>
              <w:top w:val="nil"/>
              <w:bottom w:val="nil"/>
            </w:tcBorders>
            <w:shd w:val="clear" w:color="auto" w:fill="auto"/>
          </w:tcPr>
          <w:p w14:paraId="3E445C60" w14:textId="77777777" w:rsidR="00967CBA" w:rsidRPr="00DB707E" w:rsidRDefault="00967CBA" w:rsidP="00A615F4">
            <w:pPr>
              <w:pStyle w:val="TAC"/>
              <w:rPr>
                <w:ins w:id="29696" w:author="RedCap - BigCR editor" w:date="2022-08-28T18:04:00Z"/>
              </w:rPr>
            </w:pPr>
          </w:p>
        </w:tc>
        <w:tc>
          <w:tcPr>
            <w:tcW w:w="4067" w:type="dxa"/>
            <w:gridSpan w:val="2"/>
            <w:tcBorders>
              <w:top w:val="nil"/>
              <w:bottom w:val="nil"/>
            </w:tcBorders>
            <w:shd w:val="clear" w:color="auto" w:fill="auto"/>
          </w:tcPr>
          <w:p w14:paraId="5F989ED2" w14:textId="77777777" w:rsidR="00967CBA" w:rsidRPr="00DB707E" w:rsidRDefault="00967CBA" w:rsidP="00A615F4">
            <w:pPr>
              <w:pStyle w:val="TAC"/>
              <w:rPr>
                <w:ins w:id="29697" w:author="RedCap - BigCR editor" w:date="2022-08-28T18:04:00Z"/>
              </w:rPr>
            </w:pPr>
          </w:p>
        </w:tc>
      </w:tr>
      <w:tr w:rsidR="00967CBA" w:rsidRPr="00DB707E" w14:paraId="127C6DEF" w14:textId="77777777" w:rsidTr="00A615F4">
        <w:trPr>
          <w:trHeight w:val="187"/>
          <w:ins w:id="29698" w:author="RedCap - BigCR editor" w:date="2022-08-28T18:04:00Z"/>
        </w:trPr>
        <w:tc>
          <w:tcPr>
            <w:tcW w:w="3029" w:type="dxa"/>
            <w:shd w:val="clear" w:color="auto" w:fill="auto"/>
          </w:tcPr>
          <w:p w14:paraId="307A85FE" w14:textId="77777777" w:rsidR="00967CBA" w:rsidRPr="00DB707E" w:rsidRDefault="00967CBA" w:rsidP="00A615F4">
            <w:pPr>
              <w:pStyle w:val="TAL"/>
              <w:rPr>
                <w:ins w:id="29699" w:author="RedCap - BigCR editor" w:date="2022-08-28T18:04:00Z"/>
              </w:rPr>
            </w:pPr>
            <w:ins w:id="29700" w:author="RedCap - BigCR editor" w:date="2022-08-28T18:04:00Z">
              <w:r w:rsidRPr="00DB707E">
                <w:t>PHICH_RB</w:t>
              </w:r>
            </w:ins>
          </w:p>
        </w:tc>
        <w:tc>
          <w:tcPr>
            <w:tcW w:w="1147" w:type="dxa"/>
            <w:tcBorders>
              <w:top w:val="nil"/>
              <w:bottom w:val="nil"/>
            </w:tcBorders>
            <w:shd w:val="clear" w:color="auto" w:fill="auto"/>
          </w:tcPr>
          <w:p w14:paraId="6773247B" w14:textId="77777777" w:rsidR="00967CBA" w:rsidRPr="00DB707E" w:rsidRDefault="00967CBA" w:rsidP="00A615F4">
            <w:pPr>
              <w:pStyle w:val="TAC"/>
              <w:rPr>
                <w:ins w:id="29701" w:author="RedCap - BigCR editor" w:date="2022-08-28T18:04:00Z"/>
              </w:rPr>
            </w:pPr>
          </w:p>
        </w:tc>
        <w:tc>
          <w:tcPr>
            <w:tcW w:w="1396" w:type="dxa"/>
            <w:tcBorders>
              <w:top w:val="nil"/>
              <w:bottom w:val="nil"/>
            </w:tcBorders>
            <w:shd w:val="clear" w:color="auto" w:fill="auto"/>
          </w:tcPr>
          <w:p w14:paraId="474B8043" w14:textId="77777777" w:rsidR="00967CBA" w:rsidRPr="00DB707E" w:rsidRDefault="00967CBA" w:rsidP="00A615F4">
            <w:pPr>
              <w:pStyle w:val="TAC"/>
              <w:rPr>
                <w:ins w:id="29702" w:author="RedCap - BigCR editor" w:date="2022-08-28T18:04:00Z"/>
              </w:rPr>
            </w:pPr>
          </w:p>
        </w:tc>
        <w:tc>
          <w:tcPr>
            <w:tcW w:w="4067" w:type="dxa"/>
            <w:gridSpan w:val="2"/>
            <w:tcBorders>
              <w:top w:val="nil"/>
              <w:bottom w:val="nil"/>
            </w:tcBorders>
            <w:shd w:val="clear" w:color="auto" w:fill="auto"/>
          </w:tcPr>
          <w:p w14:paraId="368474AA" w14:textId="77777777" w:rsidR="00967CBA" w:rsidRPr="00DB707E" w:rsidRDefault="00967CBA" w:rsidP="00A615F4">
            <w:pPr>
              <w:pStyle w:val="TAC"/>
              <w:rPr>
                <w:ins w:id="29703" w:author="RedCap - BigCR editor" w:date="2022-08-28T18:04:00Z"/>
              </w:rPr>
            </w:pPr>
          </w:p>
        </w:tc>
      </w:tr>
      <w:tr w:rsidR="00967CBA" w:rsidRPr="00DB707E" w14:paraId="09E152B9" w14:textId="77777777" w:rsidTr="00A615F4">
        <w:trPr>
          <w:trHeight w:val="187"/>
          <w:ins w:id="29704" w:author="RedCap - BigCR editor" w:date="2022-08-28T18:04:00Z"/>
        </w:trPr>
        <w:tc>
          <w:tcPr>
            <w:tcW w:w="3029" w:type="dxa"/>
            <w:shd w:val="clear" w:color="auto" w:fill="auto"/>
          </w:tcPr>
          <w:p w14:paraId="4A922AF0" w14:textId="77777777" w:rsidR="00967CBA" w:rsidRPr="00DB707E" w:rsidRDefault="00967CBA" w:rsidP="00A615F4">
            <w:pPr>
              <w:pStyle w:val="TAL"/>
              <w:rPr>
                <w:ins w:id="29705" w:author="RedCap - BigCR editor" w:date="2022-08-28T18:04:00Z"/>
              </w:rPr>
            </w:pPr>
            <w:ins w:id="29706" w:author="RedCap - BigCR editor" w:date="2022-08-28T18:04:00Z">
              <w:r w:rsidRPr="00DB707E">
                <w:t>PDCCH_RA</w:t>
              </w:r>
            </w:ins>
          </w:p>
        </w:tc>
        <w:tc>
          <w:tcPr>
            <w:tcW w:w="1147" w:type="dxa"/>
            <w:tcBorders>
              <w:top w:val="nil"/>
              <w:bottom w:val="nil"/>
            </w:tcBorders>
            <w:shd w:val="clear" w:color="auto" w:fill="auto"/>
          </w:tcPr>
          <w:p w14:paraId="64860D1B" w14:textId="77777777" w:rsidR="00967CBA" w:rsidRPr="00DB707E" w:rsidRDefault="00967CBA" w:rsidP="00A615F4">
            <w:pPr>
              <w:pStyle w:val="TAC"/>
              <w:rPr>
                <w:ins w:id="29707" w:author="RedCap - BigCR editor" w:date="2022-08-28T18:04:00Z"/>
              </w:rPr>
            </w:pPr>
          </w:p>
        </w:tc>
        <w:tc>
          <w:tcPr>
            <w:tcW w:w="1396" w:type="dxa"/>
            <w:tcBorders>
              <w:top w:val="nil"/>
              <w:bottom w:val="nil"/>
            </w:tcBorders>
            <w:shd w:val="clear" w:color="auto" w:fill="auto"/>
          </w:tcPr>
          <w:p w14:paraId="05B1AF6F" w14:textId="77777777" w:rsidR="00967CBA" w:rsidRPr="00DB707E" w:rsidRDefault="00967CBA" w:rsidP="00A615F4">
            <w:pPr>
              <w:pStyle w:val="TAC"/>
              <w:rPr>
                <w:ins w:id="29708" w:author="RedCap - BigCR editor" w:date="2022-08-28T18:04:00Z"/>
              </w:rPr>
            </w:pPr>
          </w:p>
        </w:tc>
        <w:tc>
          <w:tcPr>
            <w:tcW w:w="4067" w:type="dxa"/>
            <w:gridSpan w:val="2"/>
            <w:tcBorders>
              <w:top w:val="nil"/>
              <w:bottom w:val="nil"/>
            </w:tcBorders>
            <w:shd w:val="clear" w:color="auto" w:fill="auto"/>
          </w:tcPr>
          <w:p w14:paraId="0CA3FB03" w14:textId="77777777" w:rsidR="00967CBA" w:rsidRPr="00DB707E" w:rsidRDefault="00967CBA" w:rsidP="00A615F4">
            <w:pPr>
              <w:pStyle w:val="TAC"/>
              <w:rPr>
                <w:ins w:id="29709" w:author="RedCap - BigCR editor" w:date="2022-08-28T18:04:00Z"/>
              </w:rPr>
            </w:pPr>
          </w:p>
        </w:tc>
      </w:tr>
      <w:tr w:rsidR="00967CBA" w:rsidRPr="00DB707E" w14:paraId="382EB9CD" w14:textId="77777777" w:rsidTr="00A615F4">
        <w:trPr>
          <w:trHeight w:val="187"/>
          <w:ins w:id="29710" w:author="RedCap - BigCR editor" w:date="2022-08-28T18:04:00Z"/>
        </w:trPr>
        <w:tc>
          <w:tcPr>
            <w:tcW w:w="3029" w:type="dxa"/>
            <w:shd w:val="clear" w:color="auto" w:fill="auto"/>
          </w:tcPr>
          <w:p w14:paraId="242F3244" w14:textId="77777777" w:rsidR="00967CBA" w:rsidRPr="00DB707E" w:rsidRDefault="00967CBA" w:rsidP="00A615F4">
            <w:pPr>
              <w:pStyle w:val="TAL"/>
              <w:rPr>
                <w:ins w:id="29711" w:author="RedCap - BigCR editor" w:date="2022-08-28T18:04:00Z"/>
              </w:rPr>
            </w:pPr>
            <w:ins w:id="29712" w:author="RedCap - BigCR editor" w:date="2022-08-28T18:04:00Z">
              <w:r w:rsidRPr="00DB707E">
                <w:t>PDCCH_RB</w:t>
              </w:r>
            </w:ins>
          </w:p>
        </w:tc>
        <w:tc>
          <w:tcPr>
            <w:tcW w:w="1147" w:type="dxa"/>
            <w:tcBorders>
              <w:top w:val="nil"/>
              <w:bottom w:val="nil"/>
            </w:tcBorders>
            <w:shd w:val="clear" w:color="auto" w:fill="auto"/>
          </w:tcPr>
          <w:p w14:paraId="41A810E0" w14:textId="77777777" w:rsidR="00967CBA" w:rsidRPr="00DB707E" w:rsidRDefault="00967CBA" w:rsidP="00A615F4">
            <w:pPr>
              <w:pStyle w:val="TAC"/>
              <w:rPr>
                <w:ins w:id="29713" w:author="RedCap - BigCR editor" w:date="2022-08-28T18:04:00Z"/>
              </w:rPr>
            </w:pPr>
          </w:p>
        </w:tc>
        <w:tc>
          <w:tcPr>
            <w:tcW w:w="1396" w:type="dxa"/>
            <w:tcBorders>
              <w:top w:val="nil"/>
              <w:bottom w:val="nil"/>
            </w:tcBorders>
            <w:shd w:val="clear" w:color="auto" w:fill="auto"/>
          </w:tcPr>
          <w:p w14:paraId="679C47BA" w14:textId="77777777" w:rsidR="00967CBA" w:rsidRPr="00DB707E" w:rsidRDefault="00967CBA" w:rsidP="00A615F4">
            <w:pPr>
              <w:pStyle w:val="TAC"/>
              <w:rPr>
                <w:ins w:id="29714" w:author="RedCap - BigCR editor" w:date="2022-08-28T18:04:00Z"/>
              </w:rPr>
            </w:pPr>
          </w:p>
        </w:tc>
        <w:tc>
          <w:tcPr>
            <w:tcW w:w="4067" w:type="dxa"/>
            <w:gridSpan w:val="2"/>
            <w:tcBorders>
              <w:top w:val="nil"/>
              <w:bottom w:val="nil"/>
            </w:tcBorders>
            <w:shd w:val="clear" w:color="auto" w:fill="auto"/>
          </w:tcPr>
          <w:p w14:paraId="7178890D" w14:textId="77777777" w:rsidR="00967CBA" w:rsidRPr="00DB707E" w:rsidRDefault="00967CBA" w:rsidP="00A615F4">
            <w:pPr>
              <w:pStyle w:val="TAC"/>
              <w:rPr>
                <w:ins w:id="29715" w:author="RedCap - BigCR editor" w:date="2022-08-28T18:04:00Z"/>
              </w:rPr>
            </w:pPr>
          </w:p>
        </w:tc>
      </w:tr>
      <w:tr w:rsidR="00967CBA" w:rsidRPr="00DB707E" w14:paraId="4E4DA402" w14:textId="77777777" w:rsidTr="00A615F4">
        <w:trPr>
          <w:trHeight w:val="187"/>
          <w:ins w:id="29716" w:author="RedCap - BigCR editor" w:date="2022-08-28T18:04:00Z"/>
        </w:trPr>
        <w:tc>
          <w:tcPr>
            <w:tcW w:w="3029" w:type="dxa"/>
            <w:shd w:val="clear" w:color="auto" w:fill="auto"/>
          </w:tcPr>
          <w:p w14:paraId="739AAD89" w14:textId="77777777" w:rsidR="00967CBA" w:rsidRPr="00DB707E" w:rsidRDefault="00967CBA" w:rsidP="00A615F4">
            <w:pPr>
              <w:pStyle w:val="TAL"/>
              <w:rPr>
                <w:ins w:id="29717" w:author="RedCap - BigCR editor" w:date="2022-08-28T18:04:00Z"/>
              </w:rPr>
            </w:pPr>
            <w:ins w:id="29718" w:author="RedCap - BigCR editor" w:date="2022-08-28T18:04:00Z">
              <w:r w:rsidRPr="00DB707E">
                <w:t>PDSCH_RA</w:t>
              </w:r>
            </w:ins>
          </w:p>
        </w:tc>
        <w:tc>
          <w:tcPr>
            <w:tcW w:w="1147" w:type="dxa"/>
            <w:tcBorders>
              <w:top w:val="nil"/>
              <w:bottom w:val="nil"/>
            </w:tcBorders>
            <w:shd w:val="clear" w:color="auto" w:fill="auto"/>
          </w:tcPr>
          <w:p w14:paraId="1000463A" w14:textId="77777777" w:rsidR="00967CBA" w:rsidRPr="00DB707E" w:rsidRDefault="00967CBA" w:rsidP="00A615F4">
            <w:pPr>
              <w:pStyle w:val="TAC"/>
              <w:rPr>
                <w:ins w:id="29719" w:author="RedCap - BigCR editor" w:date="2022-08-28T18:04:00Z"/>
              </w:rPr>
            </w:pPr>
          </w:p>
        </w:tc>
        <w:tc>
          <w:tcPr>
            <w:tcW w:w="1396" w:type="dxa"/>
            <w:tcBorders>
              <w:top w:val="nil"/>
              <w:bottom w:val="nil"/>
            </w:tcBorders>
            <w:shd w:val="clear" w:color="auto" w:fill="auto"/>
          </w:tcPr>
          <w:p w14:paraId="7592D072" w14:textId="77777777" w:rsidR="00967CBA" w:rsidRPr="00DB707E" w:rsidRDefault="00967CBA" w:rsidP="00A615F4">
            <w:pPr>
              <w:pStyle w:val="TAC"/>
              <w:rPr>
                <w:ins w:id="29720" w:author="RedCap - BigCR editor" w:date="2022-08-28T18:04:00Z"/>
              </w:rPr>
            </w:pPr>
          </w:p>
        </w:tc>
        <w:tc>
          <w:tcPr>
            <w:tcW w:w="4067" w:type="dxa"/>
            <w:gridSpan w:val="2"/>
            <w:tcBorders>
              <w:top w:val="nil"/>
              <w:bottom w:val="nil"/>
            </w:tcBorders>
            <w:shd w:val="clear" w:color="auto" w:fill="auto"/>
          </w:tcPr>
          <w:p w14:paraId="1C539A28" w14:textId="77777777" w:rsidR="00967CBA" w:rsidRPr="00DB707E" w:rsidRDefault="00967CBA" w:rsidP="00A615F4">
            <w:pPr>
              <w:pStyle w:val="TAC"/>
              <w:rPr>
                <w:ins w:id="29721" w:author="RedCap - BigCR editor" w:date="2022-08-28T18:04:00Z"/>
              </w:rPr>
            </w:pPr>
          </w:p>
        </w:tc>
      </w:tr>
      <w:tr w:rsidR="00967CBA" w:rsidRPr="00DB707E" w14:paraId="5B0A42DB" w14:textId="77777777" w:rsidTr="00A615F4">
        <w:trPr>
          <w:trHeight w:val="187"/>
          <w:ins w:id="29722" w:author="RedCap - BigCR editor" w:date="2022-08-28T18:04:00Z"/>
        </w:trPr>
        <w:tc>
          <w:tcPr>
            <w:tcW w:w="3029" w:type="dxa"/>
            <w:shd w:val="clear" w:color="auto" w:fill="auto"/>
          </w:tcPr>
          <w:p w14:paraId="1399B267" w14:textId="77777777" w:rsidR="00967CBA" w:rsidRPr="00DB707E" w:rsidRDefault="00967CBA" w:rsidP="00A615F4">
            <w:pPr>
              <w:pStyle w:val="TAL"/>
              <w:rPr>
                <w:ins w:id="29723" w:author="RedCap - BigCR editor" w:date="2022-08-28T18:04:00Z"/>
              </w:rPr>
            </w:pPr>
            <w:ins w:id="29724" w:author="RedCap - BigCR editor" w:date="2022-08-28T18:04:00Z">
              <w:r w:rsidRPr="00DB707E">
                <w:t>PDSCH_RB</w:t>
              </w:r>
            </w:ins>
          </w:p>
        </w:tc>
        <w:tc>
          <w:tcPr>
            <w:tcW w:w="1147" w:type="dxa"/>
            <w:tcBorders>
              <w:top w:val="nil"/>
              <w:bottom w:val="nil"/>
            </w:tcBorders>
            <w:shd w:val="clear" w:color="auto" w:fill="auto"/>
          </w:tcPr>
          <w:p w14:paraId="0A5DCC73" w14:textId="77777777" w:rsidR="00967CBA" w:rsidRPr="00DB707E" w:rsidRDefault="00967CBA" w:rsidP="00A615F4">
            <w:pPr>
              <w:pStyle w:val="TAC"/>
              <w:rPr>
                <w:ins w:id="29725" w:author="RedCap - BigCR editor" w:date="2022-08-28T18:04:00Z"/>
              </w:rPr>
            </w:pPr>
          </w:p>
        </w:tc>
        <w:tc>
          <w:tcPr>
            <w:tcW w:w="1396" w:type="dxa"/>
            <w:tcBorders>
              <w:top w:val="nil"/>
              <w:bottom w:val="nil"/>
            </w:tcBorders>
            <w:shd w:val="clear" w:color="auto" w:fill="auto"/>
          </w:tcPr>
          <w:p w14:paraId="4B78FFA4" w14:textId="77777777" w:rsidR="00967CBA" w:rsidRPr="00DB707E" w:rsidRDefault="00967CBA" w:rsidP="00A615F4">
            <w:pPr>
              <w:pStyle w:val="TAC"/>
              <w:rPr>
                <w:ins w:id="29726" w:author="RedCap - BigCR editor" w:date="2022-08-28T18:04:00Z"/>
              </w:rPr>
            </w:pPr>
          </w:p>
        </w:tc>
        <w:tc>
          <w:tcPr>
            <w:tcW w:w="4067" w:type="dxa"/>
            <w:gridSpan w:val="2"/>
            <w:tcBorders>
              <w:top w:val="nil"/>
              <w:bottom w:val="nil"/>
            </w:tcBorders>
            <w:shd w:val="clear" w:color="auto" w:fill="auto"/>
          </w:tcPr>
          <w:p w14:paraId="7BF40254" w14:textId="77777777" w:rsidR="00967CBA" w:rsidRPr="00DB707E" w:rsidRDefault="00967CBA" w:rsidP="00A615F4">
            <w:pPr>
              <w:pStyle w:val="TAC"/>
              <w:rPr>
                <w:ins w:id="29727" w:author="RedCap - BigCR editor" w:date="2022-08-28T18:04:00Z"/>
              </w:rPr>
            </w:pPr>
          </w:p>
        </w:tc>
      </w:tr>
      <w:tr w:rsidR="00967CBA" w:rsidRPr="00DB707E" w14:paraId="099B2466" w14:textId="77777777" w:rsidTr="00A615F4">
        <w:trPr>
          <w:trHeight w:val="187"/>
          <w:ins w:id="29728" w:author="RedCap - BigCR editor" w:date="2022-08-28T18:04:00Z"/>
        </w:trPr>
        <w:tc>
          <w:tcPr>
            <w:tcW w:w="3029" w:type="dxa"/>
            <w:shd w:val="clear" w:color="auto" w:fill="auto"/>
          </w:tcPr>
          <w:p w14:paraId="33B3AC98" w14:textId="77777777" w:rsidR="00967CBA" w:rsidRPr="00DB707E" w:rsidRDefault="00967CBA" w:rsidP="00A615F4">
            <w:pPr>
              <w:pStyle w:val="TAL"/>
              <w:rPr>
                <w:ins w:id="29729" w:author="RedCap - BigCR editor" w:date="2022-08-28T18:04:00Z"/>
              </w:rPr>
            </w:pPr>
            <w:ins w:id="29730" w:author="RedCap - BigCR editor" w:date="2022-08-28T18:04:00Z">
              <w:r w:rsidRPr="00DB707E">
                <w:t>OCNG_RA</w:t>
              </w:r>
              <w:r w:rsidRPr="00DB707E">
                <w:rPr>
                  <w:rFonts w:eastAsia="Calibri"/>
                  <w:vertAlign w:val="superscript"/>
                </w:rPr>
                <w:t>Note4</w:t>
              </w:r>
            </w:ins>
          </w:p>
        </w:tc>
        <w:tc>
          <w:tcPr>
            <w:tcW w:w="1147" w:type="dxa"/>
            <w:tcBorders>
              <w:top w:val="nil"/>
              <w:bottom w:val="nil"/>
            </w:tcBorders>
            <w:shd w:val="clear" w:color="auto" w:fill="auto"/>
          </w:tcPr>
          <w:p w14:paraId="0EF0FF51" w14:textId="77777777" w:rsidR="00967CBA" w:rsidRPr="00DB707E" w:rsidRDefault="00967CBA" w:rsidP="00A615F4">
            <w:pPr>
              <w:pStyle w:val="TAC"/>
              <w:rPr>
                <w:ins w:id="29731" w:author="RedCap - BigCR editor" w:date="2022-08-28T18:04:00Z"/>
              </w:rPr>
            </w:pPr>
          </w:p>
        </w:tc>
        <w:tc>
          <w:tcPr>
            <w:tcW w:w="1396" w:type="dxa"/>
            <w:tcBorders>
              <w:top w:val="nil"/>
              <w:bottom w:val="nil"/>
            </w:tcBorders>
            <w:shd w:val="clear" w:color="auto" w:fill="auto"/>
          </w:tcPr>
          <w:p w14:paraId="4E7F6D76" w14:textId="77777777" w:rsidR="00967CBA" w:rsidRPr="00DB707E" w:rsidRDefault="00967CBA" w:rsidP="00A615F4">
            <w:pPr>
              <w:pStyle w:val="TAC"/>
              <w:rPr>
                <w:ins w:id="29732" w:author="RedCap - BigCR editor" w:date="2022-08-28T18:04:00Z"/>
              </w:rPr>
            </w:pPr>
          </w:p>
        </w:tc>
        <w:tc>
          <w:tcPr>
            <w:tcW w:w="4067" w:type="dxa"/>
            <w:gridSpan w:val="2"/>
            <w:tcBorders>
              <w:top w:val="nil"/>
              <w:bottom w:val="nil"/>
            </w:tcBorders>
            <w:shd w:val="clear" w:color="auto" w:fill="auto"/>
          </w:tcPr>
          <w:p w14:paraId="09973A10" w14:textId="77777777" w:rsidR="00967CBA" w:rsidRPr="00DB707E" w:rsidRDefault="00967CBA" w:rsidP="00A615F4">
            <w:pPr>
              <w:pStyle w:val="TAC"/>
              <w:rPr>
                <w:ins w:id="29733" w:author="RedCap - BigCR editor" w:date="2022-08-28T18:04:00Z"/>
              </w:rPr>
            </w:pPr>
          </w:p>
        </w:tc>
      </w:tr>
      <w:tr w:rsidR="00967CBA" w:rsidRPr="00DB707E" w14:paraId="6759551E" w14:textId="77777777" w:rsidTr="00A615F4">
        <w:trPr>
          <w:trHeight w:val="187"/>
          <w:ins w:id="29734" w:author="RedCap - BigCR editor" w:date="2022-08-28T18:04:00Z"/>
        </w:trPr>
        <w:tc>
          <w:tcPr>
            <w:tcW w:w="3029" w:type="dxa"/>
            <w:shd w:val="clear" w:color="auto" w:fill="auto"/>
          </w:tcPr>
          <w:p w14:paraId="1FD01374" w14:textId="77777777" w:rsidR="00967CBA" w:rsidRPr="00DB707E" w:rsidRDefault="00967CBA" w:rsidP="00A615F4">
            <w:pPr>
              <w:pStyle w:val="TAL"/>
              <w:rPr>
                <w:ins w:id="29735" w:author="RedCap - BigCR editor" w:date="2022-08-28T18:04:00Z"/>
              </w:rPr>
            </w:pPr>
            <w:ins w:id="29736" w:author="RedCap - BigCR editor" w:date="2022-08-28T18:04:00Z">
              <w:r w:rsidRPr="00DB707E">
                <w:t>OCNG_RB</w:t>
              </w:r>
              <w:r w:rsidRPr="00DB707E">
                <w:rPr>
                  <w:rFonts w:eastAsia="Calibri"/>
                  <w:vertAlign w:val="superscript"/>
                </w:rPr>
                <w:t>Note4</w:t>
              </w:r>
            </w:ins>
          </w:p>
        </w:tc>
        <w:tc>
          <w:tcPr>
            <w:tcW w:w="1147" w:type="dxa"/>
            <w:tcBorders>
              <w:top w:val="nil"/>
            </w:tcBorders>
            <w:shd w:val="clear" w:color="auto" w:fill="auto"/>
          </w:tcPr>
          <w:p w14:paraId="0C871E0A" w14:textId="77777777" w:rsidR="00967CBA" w:rsidRPr="00DB707E" w:rsidRDefault="00967CBA" w:rsidP="00A615F4">
            <w:pPr>
              <w:pStyle w:val="TAC"/>
              <w:rPr>
                <w:ins w:id="29737" w:author="RedCap - BigCR editor" w:date="2022-08-28T18:04:00Z"/>
              </w:rPr>
            </w:pPr>
          </w:p>
        </w:tc>
        <w:tc>
          <w:tcPr>
            <w:tcW w:w="1396" w:type="dxa"/>
            <w:tcBorders>
              <w:top w:val="nil"/>
            </w:tcBorders>
            <w:shd w:val="clear" w:color="auto" w:fill="auto"/>
          </w:tcPr>
          <w:p w14:paraId="36981164" w14:textId="77777777" w:rsidR="00967CBA" w:rsidRPr="00DB707E" w:rsidRDefault="00967CBA" w:rsidP="00A615F4">
            <w:pPr>
              <w:pStyle w:val="TAC"/>
              <w:rPr>
                <w:ins w:id="29738" w:author="RedCap - BigCR editor" w:date="2022-08-28T18:04:00Z"/>
              </w:rPr>
            </w:pPr>
          </w:p>
        </w:tc>
        <w:tc>
          <w:tcPr>
            <w:tcW w:w="4067" w:type="dxa"/>
            <w:gridSpan w:val="2"/>
            <w:tcBorders>
              <w:top w:val="nil"/>
            </w:tcBorders>
            <w:shd w:val="clear" w:color="auto" w:fill="auto"/>
          </w:tcPr>
          <w:p w14:paraId="02E0062B" w14:textId="77777777" w:rsidR="00967CBA" w:rsidRPr="00DB707E" w:rsidRDefault="00967CBA" w:rsidP="00A615F4">
            <w:pPr>
              <w:pStyle w:val="TAC"/>
              <w:rPr>
                <w:ins w:id="29739" w:author="RedCap - BigCR editor" w:date="2022-08-28T18:04:00Z"/>
              </w:rPr>
            </w:pPr>
          </w:p>
        </w:tc>
      </w:tr>
      <w:tr w:rsidR="00967CBA" w:rsidRPr="00DB707E" w14:paraId="0F5F7BE0" w14:textId="77777777" w:rsidTr="00A615F4">
        <w:trPr>
          <w:trHeight w:val="187"/>
          <w:ins w:id="29740" w:author="RedCap - BigCR editor" w:date="2022-08-28T18:04:00Z"/>
        </w:trPr>
        <w:tc>
          <w:tcPr>
            <w:tcW w:w="3029" w:type="dxa"/>
            <w:shd w:val="clear" w:color="auto" w:fill="auto"/>
          </w:tcPr>
          <w:p w14:paraId="69235443" w14:textId="77777777" w:rsidR="00967CBA" w:rsidRPr="00DB707E" w:rsidRDefault="00967CBA" w:rsidP="00A615F4">
            <w:pPr>
              <w:pStyle w:val="TAL"/>
              <w:rPr>
                <w:ins w:id="29741" w:author="RedCap - BigCR editor" w:date="2022-08-28T18:04:00Z"/>
                <w:vertAlign w:val="superscript"/>
              </w:rPr>
            </w:pPr>
            <w:ins w:id="29742" w:author="RedCap - BigCR editor" w:date="2022-08-28T18:04:00Z">
              <w:r w:rsidRPr="00DB707E">
                <w:rPr>
                  <w:rFonts w:eastAsia="Calibri"/>
                </w:rPr>
                <w:t>N</w:t>
              </w:r>
              <w:r w:rsidRPr="00DB707E">
                <w:rPr>
                  <w:rFonts w:eastAsia="Calibri"/>
                  <w:vertAlign w:val="subscript"/>
                </w:rPr>
                <w:t>oc</w:t>
              </w:r>
              <w:r w:rsidRPr="00DB707E">
                <w:rPr>
                  <w:rFonts w:eastAsia="Calibri"/>
                  <w:vertAlign w:val="superscript"/>
                </w:rPr>
                <w:t>Note5</w:t>
              </w:r>
            </w:ins>
          </w:p>
        </w:tc>
        <w:tc>
          <w:tcPr>
            <w:tcW w:w="1147" w:type="dxa"/>
            <w:shd w:val="clear" w:color="auto" w:fill="auto"/>
          </w:tcPr>
          <w:p w14:paraId="0B64828F" w14:textId="77777777" w:rsidR="00967CBA" w:rsidRPr="00DB707E" w:rsidRDefault="00967CBA" w:rsidP="00A615F4">
            <w:pPr>
              <w:pStyle w:val="TAC"/>
              <w:rPr>
                <w:ins w:id="29743" w:author="RedCap - BigCR editor" w:date="2022-08-28T18:04:00Z"/>
              </w:rPr>
            </w:pPr>
            <w:ins w:id="29744" w:author="RedCap - BigCR editor" w:date="2022-08-28T18:04:00Z">
              <w:r w:rsidRPr="00DB707E">
                <w:t>dBm/15kHz</w:t>
              </w:r>
            </w:ins>
          </w:p>
        </w:tc>
        <w:tc>
          <w:tcPr>
            <w:tcW w:w="1396" w:type="dxa"/>
          </w:tcPr>
          <w:p w14:paraId="29F150DD" w14:textId="77777777" w:rsidR="00967CBA" w:rsidRPr="00DB707E" w:rsidRDefault="00967CBA" w:rsidP="00A615F4">
            <w:pPr>
              <w:pStyle w:val="TAC"/>
              <w:rPr>
                <w:ins w:id="29745" w:author="RedCap - BigCR editor" w:date="2022-08-28T18:04:00Z"/>
              </w:rPr>
            </w:pPr>
            <w:ins w:id="29746" w:author="RedCap - BigCR editor" w:date="2022-08-28T18:04:00Z">
              <w:r w:rsidRPr="00DB707E">
                <w:t>1,2,3,4,5,6,7,8</w:t>
              </w:r>
            </w:ins>
          </w:p>
        </w:tc>
        <w:tc>
          <w:tcPr>
            <w:tcW w:w="4067" w:type="dxa"/>
            <w:gridSpan w:val="2"/>
            <w:shd w:val="clear" w:color="auto" w:fill="auto"/>
          </w:tcPr>
          <w:p w14:paraId="29B7E882" w14:textId="77777777" w:rsidR="00967CBA" w:rsidRPr="00DB707E" w:rsidRDefault="00967CBA" w:rsidP="00A615F4">
            <w:pPr>
              <w:pStyle w:val="TAC"/>
              <w:rPr>
                <w:ins w:id="29747" w:author="RedCap - BigCR editor" w:date="2022-08-28T18:04:00Z"/>
              </w:rPr>
            </w:pPr>
            <w:ins w:id="29748" w:author="RedCap - BigCR editor" w:date="2022-08-28T18:04:00Z">
              <w:r w:rsidRPr="00DB707E">
                <w:t>-98</w:t>
              </w:r>
            </w:ins>
          </w:p>
        </w:tc>
      </w:tr>
      <w:tr w:rsidR="00967CBA" w:rsidRPr="00DB707E" w14:paraId="04B3AA8F" w14:textId="77777777" w:rsidTr="00A615F4">
        <w:trPr>
          <w:trHeight w:val="187"/>
          <w:ins w:id="29749" w:author="RedCap - BigCR editor" w:date="2022-08-28T18:04:00Z"/>
        </w:trPr>
        <w:tc>
          <w:tcPr>
            <w:tcW w:w="3029" w:type="dxa"/>
            <w:shd w:val="clear" w:color="auto" w:fill="auto"/>
          </w:tcPr>
          <w:p w14:paraId="5D200023" w14:textId="77777777" w:rsidR="00967CBA" w:rsidRPr="00DB707E" w:rsidRDefault="00967CBA" w:rsidP="00A615F4">
            <w:pPr>
              <w:pStyle w:val="TAL"/>
              <w:rPr>
                <w:ins w:id="29750" w:author="RedCap - BigCR editor" w:date="2022-08-28T18:04:00Z"/>
                <w:rFonts w:eastAsia="Calibri"/>
                <w:i/>
                <w:vertAlign w:val="superscript"/>
              </w:rPr>
            </w:pPr>
            <w:proofErr w:type="spellStart"/>
            <w:ins w:id="29751" w:author="RedCap - BigCR editor" w:date="2022-08-28T18:04:00Z">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N</w:t>
              </w:r>
              <w:r w:rsidRPr="00DB707E">
                <w:rPr>
                  <w:rFonts w:eastAsia="Calibri"/>
                  <w:vertAlign w:val="subscript"/>
                </w:rPr>
                <w:t>oc</w:t>
              </w:r>
              <w:proofErr w:type="spellEnd"/>
            </w:ins>
          </w:p>
        </w:tc>
        <w:tc>
          <w:tcPr>
            <w:tcW w:w="1147" w:type="dxa"/>
            <w:shd w:val="clear" w:color="auto" w:fill="auto"/>
          </w:tcPr>
          <w:p w14:paraId="2FB22EA9" w14:textId="77777777" w:rsidR="00967CBA" w:rsidRPr="00DB707E" w:rsidRDefault="00967CBA" w:rsidP="00A615F4">
            <w:pPr>
              <w:pStyle w:val="TAC"/>
              <w:rPr>
                <w:ins w:id="29752" w:author="RedCap - BigCR editor" w:date="2022-08-28T18:04:00Z"/>
              </w:rPr>
            </w:pPr>
            <w:ins w:id="29753" w:author="RedCap - BigCR editor" w:date="2022-08-28T18:04:00Z">
              <w:r w:rsidRPr="00DB707E">
                <w:t>dB</w:t>
              </w:r>
            </w:ins>
          </w:p>
        </w:tc>
        <w:tc>
          <w:tcPr>
            <w:tcW w:w="1396" w:type="dxa"/>
          </w:tcPr>
          <w:p w14:paraId="61B4CB1B" w14:textId="77777777" w:rsidR="00967CBA" w:rsidRPr="00DB707E" w:rsidRDefault="00967CBA" w:rsidP="00A615F4">
            <w:pPr>
              <w:pStyle w:val="TAC"/>
              <w:rPr>
                <w:ins w:id="29754" w:author="RedCap - BigCR editor" w:date="2022-08-28T18:04:00Z"/>
              </w:rPr>
            </w:pPr>
            <w:ins w:id="29755" w:author="RedCap - BigCR editor" w:date="2022-08-28T18:04:00Z">
              <w:r w:rsidRPr="00DB707E">
                <w:t>1,2,3,4,5,6,7,8</w:t>
              </w:r>
            </w:ins>
          </w:p>
        </w:tc>
        <w:tc>
          <w:tcPr>
            <w:tcW w:w="2033" w:type="dxa"/>
            <w:shd w:val="clear" w:color="auto" w:fill="auto"/>
          </w:tcPr>
          <w:p w14:paraId="6FE0B01C" w14:textId="77777777" w:rsidR="00967CBA" w:rsidRPr="00DB707E" w:rsidRDefault="00967CBA" w:rsidP="00A615F4">
            <w:pPr>
              <w:pStyle w:val="TAC"/>
              <w:rPr>
                <w:ins w:id="29756" w:author="RedCap - BigCR editor" w:date="2022-08-28T18:04:00Z"/>
              </w:rPr>
            </w:pPr>
            <w:ins w:id="29757" w:author="RedCap - BigCR editor" w:date="2022-08-28T18:04:00Z">
              <w:r w:rsidRPr="00DB707E">
                <w:t>-Infinity</w:t>
              </w:r>
            </w:ins>
          </w:p>
        </w:tc>
        <w:tc>
          <w:tcPr>
            <w:tcW w:w="2034" w:type="dxa"/>
            <w:shd w:val="clear" w:color="auto" w:fill="auto"/>
          </w:tcPr>
          <w:p w14:paraId="19D11231" w14:textId="77777777" w:rsidR="00967CBA" w:rsidRPr="00DB707E" w:rsidRDefault="00967CBA" w:rsidP="00A615F4">
            <w:pPr>
              <w:pStyle w:val="TAC"/>
              <w:rPr>
                <w:ins w:id="29758" w:author="RedCap - BigCR editor" w:date="2022-08-28T18:04:00Z"/>
              </w:rPr>
            </w:pPr>
            <w:ins w:id="29759" w:author="RedCap - BigCR editor" w:date="2022-08-28T18:04:00Z">
              <w:r w:rsidRPr="00DB707E">
                <w:t>4</w:t>
              </w:r>
            </w:ins>
          </w:p>
        </w:tc>
      </w:tr>
      <w:tr w:rsidR="00967CBA" w:rsidRPr="00DB707E" w14:paraId="3ADAC840" w14:textId="77777777" w:rsidTr="00A615F4">
        <w:trPr>
          <w:trHeight w:val="187"/>
          <w:ins w:id="29760" w:author="RedCap - BigCR editor" w:date="2022-08-28T18:04:00Z"/>
        </w:trPr>
        <w:tc>
          <w:tcPr>
            <w:tcW w:w="3029" w:type="dxa"/>
            <w:shd w:val="clear" w:color="auto" w:fill="auto"/>
          </w:tcPr>
          <w:p w14:paraId="7BA2F1BC" w14:textId="77777777" w:rsidR="00967CBA" w:rsidRPr="00DB707E" w:rsidRDefault="00967CBA" w:rsidP="00A615F4">
            <w:pPr>
              <w:pStyle w:val="TAL"/>
              <w:rPr>
                <w:ins w:id="29761" w:author="RedCap - BigCR editor" w:date="2022-08-28T18:04:00Z"/>
                <w:rFonts w:eastAsia="Calibri"/>
                <w:vertAlign w:val="superscript"/>
              </w:rPr>
            </w:pPr>
            <w:proofErr w:type="spellStart"/>
            <w:ins w:id="29762" w:author="RedCap - BigCR editor" w:date="2022-08-28T18:04:00Z">
              <w:r w:rsidRPr="00DB707E">
                <w:rPr>
                  <w:rFonts w:eastAsia="Calibri"/>
                </w:rPr>
                <w:t>Ê</w:t>
              </w:r>
              <w:r w:rsidRPr="00DB707E">
                <w:rPr>
                  <w:rFonts w:eastAsia="Calibri"/>
                  <w:vertAlign w:val="subscript"/>
                </w:rPr>
                <w:t>s</w:t>
              </w:r>
              <w:proofErr w:type="spellEnd"/>
              <w:r w:rsidRPr="00DB707E">
                <w:rPr>
                  <w:rFonts w:eastAsia="Calibri"/>
                </w:rPr>
                <w:t>/I</w:t>
              </w:r>
              <w:r w:rsidRPr="00DB707E">
                <w:rPr>
                  <w:rFonts w:eastAsia="Calibri"/>
                  <w:vertAlign w:val="subscript"/>
                </w:rPr>
                <w:t>ot</w:t>
              </w:r>
              <w:r w:rsidRPr="00DB707E">
                <w:rPr>
                  <w:rFonts w:eastAsia="Calibri"/>
                  <w:vertAlign w:val="superscript"/>
                </w:rPr>
                <w:t>Note6</w:t>
              </w:r>
            </w:ins>
          </w:p>
        </w:tc>
        <w:tc>
          <w:tcPr>
            <w:tcW w:w="1147" w:type="dxa"/>
            <w:shd w:val="clear" w:color="auto" w:fill="auto"/>
          </w:tcPr>
          <w:p w14:paraId="3520A592" w14:textId="77777777" w:rsidR="00967CBA" w:rsidRPr="00DB707E" w:rsidRDefault="00967CBA" w:rsidP="00A615F4">
            <w:pPr>
              <w:pStyle w:val="TAC"/>
              <w:rPr>
                <w:ins w:id="29763" w:author="RedCap - BigCR editor" w:date="2022-08-28T18:04:00Z"/>
              </w:rPr>
            </w:pPr>
            <w:ins w:id="29764" w:author="RedCap - BigCR editor" w:date="2022-08-28T18:04:00Z">
              <w:r w:rsidRPr="00DB707E">
                <w:t>dB</w:t>
              </w:r>
            </w:ins>
          </w:p>
        </w:tc>
        <w:tc>
          <w:tcPr>
            <w:tcW w:w="1396" w:type="dxa"/>
          </w:tcPr>
          <w:p w14:paraId="407C97A6" w14:textId="77777777" w:rsidR="00967CBA" w:rsidRPr="00DB707E" w:rsidRDefault="00967CBA" w:rsidP="00A615F4">
            <w:pPr>
              <w:pStyle w:val="TAC"/>
              <w:rPr>
                <w:ins w:id="29765" w:author="RedCap - BigCR editor" w:date="2022-08-28T18:04:00Z"/>
              </w:rPr>
            </w:pPr>
            <w:ins w:id="29766" w:author="RedCap - BigCR editor" w:date="2022-08-28T18:04:00Z">
              <w:r w:rsidRPr="00DB707E">
                <w:t>1,2,3,4,5,6,7,8</w:t>
              </w:r>
            </w:ins>
          </w:p>
        </w:tc>
        <w:tc>
          <w:tcPr>
            <w:tcW w:w="2033" w:type="dxa"/>
            <w:shd w:val="clear" w:color="auto" w:fill="auto"/>
          </w:tcPr>
          <w:p w14:paraId="06D28B55" w14:textId="77777777" w:rsidR="00967CBA" w:rsidRPr="00DB707E" w:rsidRDefault="00967CBA" w:rsidP="00A615F4">
            <w:pPr>
              <w:pStyle w:val="TAC"/>
              <w:rPr>
                <w:ins w:id="29767" w:author="RedCap - BigCR editor" w:date="2022-08-28T18:04:00Z"/>
              </w:rPr>
            </w:pPr>
            <w:ins w:id="29768" w:author="RedCap - BigCR editor" w:date="2022-08-28T18:04:00Z">
              <w:r w:rsidRPr="00DB707E">
                <w:t>-Infinity</w:t>
              </w:r>
            </w:ins>
          </w:p>
        </w:tc>
        <w:tc>
          <w:tcPr>
            <w:tcW w:w="2034" w:type="dxa"/>
            <w:shd w:val="clear" w:color="auto" w:fill="auto"/>
          </w:tcPr>
          <w:p w14:paraId="5637EF0E" w14:textId="77777777" w:rsidR="00967CBA" w:rsidRPr="00DB707E" w:rsidRDefault="00967CBA" w:rsidP="00A615F4">
            <w:pPr>
              <w:pStyle w:val="TAC"/>
              <w:rPr>
                <w:ins w:id="29769" w:author="RedCap - BigCR editor" w:date="2022-08-28T18:04:00Z"/>
              </w:rPr>
            </w:pPr>
            <w:ins w:id="29770" w:author="RedCap - BigCR editor" w:date="2022-08-28T18:04:00Z">
              <w:r w:rsidRPr="00DB707E">
                <w:t>4</w:t>
              </w:r>
            </w:ins>
          </w:p>
        </w:tc>
      </w:tr>
      <w:tr w:rsidR="00967CBA" w:rsidRPr="00DB707E" w14:paraId="43A53141" w14:textId="77777777" w:rsidTr="00A615F4">
        <w:trPr>
          <w:trHeight w:val="187"/>
          <w:ins w:id="29771" w:author="RedCap - BigCR editor" w:date="2022-08-28T18:04:00Z"/>
        </w:trPr>
        <w:tc>
          <w:tcPr>
            <w:tcW w:w="3029" w:type="dxa"/>
            <w:shd w:val="clear" w:color="auto" w:fill="auto"/>
          </w:tcPr>
          <w:p w14:paraId="764102C2" w14:textId="77777777" w:rsidR="00967CBA" w:rsidRPr="00DB707E" w:rsidRDefault="00967CBA" w:rsidP="00A615F4">
            <w:pPr>
              <w:pStyle w:val="TAL"/>
              <w:rPr>
                <w:ins w:id="29772" w:author="RedCap - BigCR editor" w:date="2022-08-28T18:04:00Z"/>
                <w:rFonts w:eastAsia="Calibri"/>
                <w:vertAlign w:val="superscript"/>
              </w:rPr>
            </w:pPr>
            <w:ins w:id="29773" w:author="RedCap - BigCR editor" w:date="2022-08-28T18:04:00Z">
              <w:r w:rsidRPr="00DB707E">
                <w:rPr>
                  <w:rFonts w:eastAsia="Calibri"/>
                </w:rPr>
                <w:t>RSRP</w:t>
              </w:r>
              <w:r w:rsidRPr="00DB707E">
                <w:rPr>
                  <w:rFonts w:eastAsia="Calibri"/>
                  <w:vertAlign w:val="superscript"/>
                </w:rPr>
                <w:t>Note6</w:t>
              </w:r>
            </w:ins>
          </w:p>
        </w:tc>
        <w:tc>
          <w:tcPr>
            <w:tcW w:w="1147" w:type="dxa"/>
            <w:shd w:val="clear" w:color="auto" w:fill="auto"/>
          </w:tcPr>
          <w:p w14:paraId="3713BF91" w14:textId="77777777" w:rsidR="00967CBA" w:rsidRPr="00DB707E" w:rsidRDefault="00967CBA" w:rsidP="00A615F4">
            <w:pPr>
              <w:pStyle w:val="TAC"/>
              <w:rPr>
                <w:ins w:id="29774" w:author="RedCap - BigCR editor" w:date="2022-08-28T18:04:00Z"/>
              </w:rPr>
            </w:pPr>
            <w:ins w:id="29775" w:author="RedCap - BigCR editor" w:date="2022-08-28T18:04:00Z">
              <w:r w:rsidRPr="00DB707E">
                <w:t>dBm/15kHz</w:t>
              </w:r>
            </w:ins>
          </w:p>
        </w:tc>
        <w:tc>
          <w:tcPr>
            <w:tcW w:w="1396" w:type="dxa"/>
          </w:tcPr>
          <w:p w14:paraId="0BA8F785" w14:textId="77777777" w:rsidR="00967CBA" w:rsidRPr="00DB707E" w:rsidRDefault="00967CBA" w:rsidP="00A615F4">
            <w:pPr>
              <w:pStyle w:val="TAC"/>
              <w:rPr>
                <w:ins w:id="29776" w:author="RedCap - BigCR editor" w:date="2022-08-28T18:04:00Z"/>
              </w:rPr>
            </w:pPr>
            <w:ins w:id="29777" w:author="RedCap - BigCR editor" w:date="2022-08-28T18:04:00Z">
              <w:r w:rsidRPr="00DB707E">
                <w:t>1,2,3,4,5,6,7,8</w:t>
              </w:r>
            </w:ins>
          </w:p>
        </w:tc>
        <w:tc>
          <w:tcPr>
            <w:tcW w:w="2033" w:type="dxa"/>
            <w:shd w:val="clear" w:color="auto" w:fill="auto"/>
          </w:tcPr>
          <w:p w14:paraId="6C2C549F" w14:textId="77777777" w:rsidR="00967CBA" w:rsidRPr="00DB707E" w:rsidRDefault="00967CBA" w:rsidP="00A615F4">
            <w:pPr>
              <w:pStyle w:val="TAC"/>
              <w:rPr>
                <w:ins w:id="29778" w:author="RedCap - BigCR editor" w:date="2022-08-28T18:04:00Z"/>
              </w:rPr>
            </w:pPr>
            <w:ins w:id="29779" w:author="RedCap - BigCR editor" w:date="2022-08-28T18:04:00Z">
              <w:r w:rsidRPr="00DB707E">
                <w:t>-Infinity</w:t>
              </w:r>
            </w:ins>
          </w:p>
        </w:tc>
        <w:tc>
          <w:tcPr>
            <w:tcW w:w="2034" w:type="dxa"/>
            <w:shd w:val="clear" w:color="auto" w:fill="auto"/>
          </w:tcPr>
          <w:p w14:paraId="7BB75783" w14:textId="77777777" w:rsidR="00967CBA" w:rsidRPr="00DB707E" w:rsidRDefault="00967CBA" w:rsidP="00A615F4">
            <w:pPr>
              <w:pStyle w:val="TAC"/>
              <w:rPr>
                <w:ins w:id="29780" w:author="RedCap - BigCR editor" w:date="2022-08-28T18:04:00Z"/>
              </w:rPr>
            </w:pPr>
            <w:ins w:id="29781" w:author="RedCap - BigCR editor" w:date="2022-08-28T18:04:00Z">
              <w:r w:rsidRPr="00DB707E">
                <w:t>-94</w:t>
              </w:r>
            </w:ins>
          </w:p>
        </w:tc>
      </w:tr>
      <w:tr w:rsidR="00967CBA" w:rsidRPr="00DB707E" w14:paraId="0E02FD15" w14:textId="77777777" w:rsidTr="00A615F4">
        <w:trPr>
          <w:trHeight w:val="187"/>
          <w:ins w:id="29782" w:author="RedCap - BigCR editor" w:date="2022-08-28T18:04:00Z"/>
        </w:trPr>
        <w:tc>
          <w:tcPr>
            <w:tcW w:w="3029" w:type="dxa"/>
            <w:shd w:val="clear" w:color="auto" w:fill="auto"/>
          </w:tcPr>
          <w:p w14:paraId="335F5D69" w14:textId="77777777" w:rsidR="00967CBA" w:rsidRPr="00DB707E" w:rsidRDefault="00967CBA" w:rsidP="00A615F4">
            <w:pPr>
              <w:pStyle w:val="TAL"/>
              <w:rPr>
                <w:ins w:id="29783" w:author="RedCap - BigCR editor" w:date="2022-08-28T18:04:00Z"/>
                <w:rFonts w:eastAsia="Calibri"/>
                <w:vertAlign w:val="superscript"/>
              </w:rPr>
            </w:pPr>
            <w:ins w:id="29784" w:author="RedCap - BigCR editor" w:date="2022-08-28T18:04:00Z">
              <w:r w:rsidRPr="00DB707E">
                <w:rPr>
                  <w:rFonts w:eastAsia="Calibri"/>
                </w:rPr>
                <w:t>SCH_RP</w:t>
              </w:r>
              <w:r w:rsidRPr="00DB707E">
                <w:rPr>
                  <w:rFonts w:eastAsia="Calibri"/>
                  <w:vertAlign w:val="superscript"/>
                </w:rPr>
                <w:t>Note6</w:t>
              </w:r>
            </w:ins>
          </w:p>
        </w:tc>
        <w:tc>
          <w:tcPr>
            <w:tcW w:w="1147" w:type="dxa"/>
            <w:shd w:val="clear" w:color="auto" w:fill="auto"/>
          </w:tcPr>
          <w:p w14:paraId="6C8F53F7" w14:textId="77777777" w:rsidR="00967CBA" w:rsidRPr="00DB707E" w:rsidRDefault="00967CBA" w:rsidP="00A615F4">
            <w:pPr>
              <w:pStyle w:val="TAC"/>
              <w:rPr>
                <w:ins w:id="29785" w:author="RedCap - BigCR editor" w:date="2022-08-28T18:04:00Z"/>
              </w:rPr>
            </w:pPr>
            <w:ins w:id="29786" w:author="RedCap - BigCR editor" w:date="2022-08-28T18:04:00Z">
              <w:r w:rsidRPr="00DB707E">
                <w:t>dBm/15kHz</w:t>
              </w:r>
            </w:ins>
          </w:p>
        </w:tc>
        <w:tc>
          <w:tcPr>
            <w:tcW w:w="1396" w:type="dxa"/>
          </w:tcPr>
          <w:p w14:paraId="51952E3B" w14:textId="77777777" w:rsidR="00967CBA" w:rsidRPr="00DB707E" w:rsidRDefault="00967CBA" w:rsidP="00A615F4">
            <w:pPr>
              <w:pStyle w:val="TAC"/>
              <w:rPr>
                <w:ins w:id="29787" w:author="RedCap - BigCR editor" w:date="2022-08-28T18:04:00Z"/>
              </w:rPr>
            </w:pPr>
            <w:ins w:id="29788" w:author="RedCap - BigCR editor" w:date="2022-08-28T18:04:00Z">
              <w:r w:rsidRPr="00DB707E">
                <w:t>1,2,3,4,5,6,7,8</w:t>
              </w:r>
            </w:ins>
          </w:p>
        </w:tc>
        <w:tc>
          <w:tcPr>
            <w:tcW w:w="2033" w:type="dxa"/>
            <w:shd w:val="clear" w:color="auto" w:fill="auto"/>
          </w:tcPr>
          <w:p w14:paraId="631B5EE1" w14:textId="77777777" w:rsidR="00967CBA" w:rsidRPr="00DB707E" w:rsidRDefault="00967CBA" w:rsidP="00A615F4">
            <w:pPr>
              <w:pStyle w:val="TAC"/>
              <w:rPr>
                <w:ins w:id="29789" w:author="RedCap - BigCR editor" w:date="2022-08-28T18:04:00Z"/>
              </w:rPr>
            </w:pPr>
            <w:ins w:id="29790" w:author="RedCap - BigCR editor" w:date="2022-08-28T18:04:00Z">
              <w:r w:rsidRPr="00DB707E">
                <w:t>-Infinity</w:t>
              </w:r>
            </w:ins>
          </w:p>
        </w:tc>
        <w:tc>
          <w:tcPr>
            <w:tcW w:w="2034" w:type="dxa"/>
            <w:shd w:val="clear" w:color="auto" w:fill="auto"/>
          </w:tcPr>
          <w:p w14:paraId="2C13C896" w14:textId="77777777" w:rsidR="00967CBA" w:rsidRPr="00DB707E" w:rsidRDefault="00967CBA" w:rsidP="00A615F4">
            <w:pPr>
              <w:pStyle w:val="TAC"/>
              <w:rPr>
                <w:ins w:id="29791" w:author="RedCap - BigCR editor" w:date="2022-08-28T18:04:00Z"/>
              </w:rPr>
            </w:pPr>
            <w:ins w:id="29792" w:author="RedCap - BigCR editor" w:date="2022-08-28T18:04:00Z">
              <w:r w:rsidRPr="00DB707E">
                <w:t>-94</w:t>
              </w:r>
            </w:ins>
          </w:p>
        </w:tc>
      </w:tr>
      <w:tr w:rsidR="00967CBA" w:rsidRPr="00DB707E" w14:paraId="1A1B3E18" w14:textId="77777777" w:rsidTr="00A615F4">
        <w:trPr>
          <w:trHeight w:val="187"/>
          <w:ins w:id="29793" w:author="RedCap - BigCR editor" w:date="2022-08-28T18:04:00Z"/>
        </w:trPr>
        <w:tc>
          <w:tcPr>
            <w:tcW w:w="3029" w:type="dxa"/>
            <w:shd w:val="clear" w:color="auto" w:fill="auto"/>
          </w:tcPr>
          <w:p w14:paraId="23B3D942" w14:textId="77777777" w:rsidR="00967CBA" w:rsidRPr="00DB707E" w:rsidRDefault="00967CBA" w:rsidP="00A615F4">
            <w:pPr>
              <w:pStyle w:val="TAL"/>
              <w:rPr>
                <w:ins w:id="29794" w:author="RedCap - BigCR editor" w:date="2022-08-28T18:04:00Z"/>
                <w:rFonts w:eastAsia="Calibri"/>
                <w:vertAlign w:val="superscript"/>
              </w:rPr>
            </w:pPr>
            <w:ins w:id="29795" w:author="RedCap - BigCR editor" w:date="2022-08-28T18:04:00Z">
              <w:r w:rsidRPr="00DB707E">
                <w:rPr>
                  <w:rFonts w:eastAsia="Calibri"/>
                </w:rPr>
                <w:t>Io</w:t>
              </w:r>
              <w:r w:rsidRPr="00DB707E">
                <w:rPr>
                  <w:rFonts w:eastAsia="Calibri"/>
                  <w:vertAlign w:val="superscript"/>
                </w:rPr>
                <w:t>Note6</w:t>
              </w:r>
            </w:ins>
          </w:p>
        </w:tc>
        <w:tc>
          <w:tcPr>
            <w:tcW w:w="1147" w:type="dxa"/>
            <w:shd w:val="clear" w:color="auto" w:fill="auto"/>
          </w:tcPr>
          <w:p w14:paraId="45A28F85" w14:textId="77777777" w:rsidR="00967CBA" w:rsidRPr="00DB707E" w:rsidRDefault="00967CBA" w:rsidP="00A615F4">
            <w:pPr>
              <w:pStyle w:val="TAC"/>
              <w:rPr>
                <w:ins w:id="29796" w:author="RedCap - BigCR editor" w:date="2022-08-28T18:04:00Z"/>
              </w:rPr>
            </w:pPr>
            <w:ins w:id="29797" w:author="RedCap - BigCR editor" w:date="2022-08-28T18:04:00Z">
              <w:r w:rsidRPr="00DB707E">
                <w:t>dBm/9MHz</w:t>
              </w:r>
            </w:ins>
          </w:p>
        </w:tc>
        <w:tc>
          <w:tcPr>
            <w:tcW w:w="1396" w:type="dxa"/>
          </w:tcPr>
          <w:p w14:paraId="0868B34B" w14:textId="77777777" w:rsidR="00967CBA" w:rsidRPr="00DB707E" w:rsidRDefault="00967CBA" w:rsidP="00A615F4">
            <w:pPr>
              <w:pStyle w:val="TAC"/>
              <w:rPr>
                <w:ins w:id="29798" w:author="RedCap - BigCR editor" w:date="2022-08-28T18:04:00Z"/>
                <w:lang w:eastAsia="zh-CN"/>
              </w:rPr>
            </w:pPr>
            <w:ins w:id="29799" w:author="RedCap - BigCR editor" w:date="2022-08-28T18:04:00Z">
              <w:r w:rsidRPr="00DB707E">
                <w:t>1,2,3,4,5,6,7,8</w:t>
              </w:r>
            </w:ins>
          </w:p>
        </w:tc>
        <w:tc>
          <w:tcPr>
            <w:tcW w:w="2033" w:type="dxa"/>
            <w:shd w:val="clear" w:color="auto" w:fill="auto"/>
          </w:tcPr>
          <w:p w14:paraId="33B2ECC9" w14:textId="77777777" w:rsidR="00967CBA" w:rsidRPr="00DB707E" w:rsidRDefault="00967CBA" w:rsidP="00A615F4">
            <w:pPr>
              <w:pStyle w:val="TAC"/>
              <w:rPr>
                <w:ins w:id="29800" w:author="RedCap - BigCR editor" w:date="2022-08-28T18:04:00Z"/>
                <w:lang w:eastAsia="zh-CN"/>
              </w:rPr>
            </w:pPr>
            <w:ins w:id="29801" w:author="RedCap - BigCR editor" w:date="2022-08-28T18:04:00Z">
              <w:r w:rsidRPr="00DB707E">
                <w:rPr>
                  <w:lang w:eastAsia="zh-CN"/>
                </w:rPr>
                <w:t>-70.22</w:t>
              </w:r>
            </w:ins>
          </w:p>
        </w:tc>
        <w:tc>
          <w:tcPr>
            <w:tcW w:w="2034" w:type="dxa"/>
            <w:shd w:val="clear" w:color="auto" w:fill="auto"/>
          </w:tcPr>
          <w:p w14:paraId="723298C2" w14:textId="77777777" w:rsidR="00967CBA" w:rsidRPr="00DB707E" w:rsidRDefault="00967CBA" w:rsidP="00A615F4">
            <w:pPr>
              <w:pStyle w:val="TAC"/>
              <w:rPr>
                <w:ins w:id="29802" w:author="RedCap - BigCR editor" w:date="2022-08-28T18:04:00Z"/>
                <w:lang w:eastAsia="zh-CN"/>
              </w:rPr>
            </w:pPr>
            <w:ins w:id="29803" w:author="RedCap - BigCR editor" w:date="2022-08-28T18:04:00Z">
              <w:r w:rsidRPr="00DB707E">
                <w:rPr>
                  <w:lang w:eastAsia="zh-CN"/>
                </w:rPr>
                <w:t>-64.76</w:t>
              </w:r>
            </w:ins>
          </w:p>
        </w:tc>
      </w:tr>
      <w:tr w:rsidR="00967CBA" w:rsidRPr="00DB707E" w14:paraId="0740CF2E" w14:textId="77777777" w:rsidTr="00A615F4">
        <w:trPr>
          <w:trHeight w:val="187"/>
          <w:ins w:id="29804" w:author="RedCap - BigCR editor" w:date="2022-08-28T18:04:00Z"/>
        </w:trPr>
        <w:tc>
          <w:tcPr>
            <w:tcW w:w="3029" w:type="dxa"/>
            <w:shd w:val="clear" w:color="auto" w:fill="auto"/>
          </w:tcPr>
          <w:p w14:paraId="2229DCB0" w14:textId="77777777" w:rsidR="00967CBA" w:rsidRPr="00DB707E" w:rsidRDefault="00967CBA" w:rsidP="00A615F4">
            <w:pPr>
              <w:pStyle w:val="TAL"/>
              <w:rPr>
                <w:ins w:id="29805" w:author="RedCap - BigCR editor" w:date="2022-08-28T18:04:00Z"/>
                <w:rFonts w:eastAsia="Calibri"/>
              </w:rPr>
            </w:pPr>
            <w:ins w:id="29806" w:author="RedCap - BigCR editor" w:date="2022-08-28T18:04:00Z">
              <w:r w:rsidRPr="00DB707E">
                <w:rPr>
                  <w:rFonts w:eastAsia="Calibri"/>
                </w:rPr>
                <w:t>Propagation Condition</w:t>
              </w:r>
            </w:ins>
          </w:p>
        </w:tc>
        <w:tc>
          <w:tcPr>
            <w:tcW w:w="1147" w:type="dxa"/>
            <w:shd w:val="clear" w:color="auto" w:fill="auto"/>
          </w:tcPr>
          <w:p w14:paraId="3B0407BB" w14:textId="77777777" w:rsidR="00967CBA" w:rsidRPr="00DB707E" w:rsidRDefault="00967CBA" w:rsidP="00A615F4">
            <w:pPr>
              <w:pStyle w:val="TAC"/>
              <w:rPr>
                <w:ins w:id="29807" w:author="RedCap - BigCR editor" w:date="2022-08-28T18:04:00Z"/>
              </w:rPr>
            </w:pPr>
          </w:p>
        </w:tc>
        <w:tc>
          <w:tcPr>
            <w:tcW w:w="1396" w:type="dxa"/>
          </w:tcPr>
          <w:p w14:paraId="24A968D4" w14:textId="77777777" w:rsidR="00967CBA" w:rsidRPr="00DB707E" w:rsidRDefault="00967CBA" w:rsidP="00A615F4">
            <w:pPr>
              <w:pStyle w:val="TAC"/>
              <w:rPr>
                <w:ins w:id="29808" w:author="RedCap - BigCR editor" w:date="2022-08-28T18:04:00Z"/>
              </w:rPr>
            </w:pPr>
            <w:ins w:id="29809" w:author="RedCap - BigCR editor" w:date="2022-08-28T18:04:00Z">
              <w:r w:rsidRPr="00DB707E">
                <w:t>1,2,3,4,5,6,7,8</w:t>
              </w:r>
            </w:ins>
          </w:p>
        </w:tc>
        <w:tc>
          <w:tcPr>
            <w:tcW w:w="4067" w:type="dxa"/>
            <w:gridSpan w:val="2"/>
            <w:shd w:val="clear" w:color="auto" w:fill="auto"/>
          </w:tcPr>
          <w:p w14:paraId="122742F8" w14:textId="77777777" w:rsidR="00967CBA" w:rsidRPr="00DB707E" w:rsidRDefault="00967CBA" w:rsidP="00A615F4">
            <w:pPr>
              <w:pStyle w:val="TAC"/>
              <w:rPr>
                <w:ins w:id="29810" w:author="RedCap - BigCR editor" w:date="2022-08-28T18:04:00Z"/>
              </w:rPr>
            </w:pPr>
            <w:ins w:id="29811" w:author="RedCap - BigCR editor" w:date="2022-08-28T18:04:00Z">
              <w:r w:rsidRPr="00DB707E">
                <w:t>AWGN</w:t>
              </w:r>
            </w:ins>
          </w:p>
        </w:tc>
      </w:tr>
      <w:tr w:rsidR="00967CBA" w:rsidRPr="00DB707E" w14:paraId="2AD2FDE4" w14:textId="77777777" w:rsidTr="00A615F4">
        <w:trPr>
          <w:ins w:id="29812" w:author="RedCap - BigCR editor" w:date="2022-08-28T18:04:00Z"/>
        </w:trPr>
        <w:tc>
          <w:tcPr>
            <w:tcW w:w="9639" w:type="dxa"/>
            <w:gridSpan w:val="5"/>
            <w:shd w:val="clear" w:color="auto" w:fill="auto"/>
            <w:vAlign w:val="center"/>
          </w:tcPr>
          <w:p w14:paraId="5C58DC32" w14:textId="77777777" w:rsidR="00967CBA" w:rsidRPr="00DB707E" w:rsidRDefault="00967CBA" w:rsidP="00A615F4">
            <w:pPr>
              <w:pStyle w:val="TAN"/>
              <w:rPr>
                <w:ins w:id="29813" w:author="RedCap - BigCR editor" w:date="2022-08-28T18:04:00Z"/>
              </w:rPr>
            </w:pPr>
            <w:ins w:id="29814" w:author="RedCap - BigCR editor" w:date="2022-08-28T18:04:00Z">
              <w:r w:rsidRPr="00DB707E">
                <w:t>Note 1:</w:t>
              </w:r>
              <w:r w:rsidRPr="00DB707E">
                <w:tab/>
                <w:t>Special subframe and uplink-downlink configurations are specified in table 4.2-1 in TS 36.211 [23].</w:t>
              </w:r>
            </w:ins>
          </w:p>
          <w:p w14:paraId="580444C0" w14:textId="77777777" w:rsidR="00967CBA" w:rsidRPr="00DB707E" w:rsidRDefault="00967CBA" w:rsidP="00A615F4">
            <w:pPr>
              <w:pStyle w:val="TAN"/>
              <w:rPr>
                <w:ins w:id="29815" w:author="RedCap - BigCR editor" w:date="2022-08-28T18:04:00Z"/>
              </w:rPr>
            </w:pPr>
            <w:ins w:id="29816" w:author="RedCap - BigCR editor" w:date="2022-08-28T18:04:00Z">
              <w:r w:rsidRPr="00DB707E">
                <w:t>Note 2:</w:t>
              </w:r>
              <w:r w:rsidRPr="00DB707E">
                <w:tab/>
                <w:t>PRACH configurations are specified in table 5.7.1-2 and table 5.7.1-3 in TS 36.211 [23].</w:t>
              </w:r>
            </w:ins>
          </w:p>
          <w:p w14:paraId="36CE6ABE" w14:textId="77777777" w:rsidR="00967CBA" w:rsidRPr="00DB707E" w:rsidRDefault="00967CBA" w:rsidP="00A615F4">
            <w:pPr>
              <w:pStyle w:val="TAN"/>
              <w:rPr>
                <w:ins w:id="29817" w:author="RedCap - BigCR editor" w:date="2022-08-28T18:04:00Z"/>
              </w:rPr>
            </w:pPr>
            <w:ins w:id="29818" w:author="RedCap - BigCR editor" w:date="2022-08-28T18:04:00Z">
              <w:r w:rsidRPr="00DB707E">
                <w:t>Note 3:</w:t>
              </w:r>
              <w:r w:rsidRPr="00DB707E">
                <w:tab/>
                <w:t>DL RMCs and OCNG patterns are specified in clauses A 3.1 and A 3.2 of TS 36.133 [15] respectively.</w:t>
              </w:r>
            </w:ins>
          </w:p>
          <w:p w14:paraId="27E1D191" w14:textId="77777777" w:rsidR="00967CBA" w:rsidRPr="00DB707E" w:rsidRDefault="00967CBA" w:rsidP="00A615F4">
            <w:pPr>
              <w:pStyle w:val="TAN"/>
              <w:rPr>
                <w:ins w:id="29819" w:author="RedCap - BigCR editor" w:date="2022-08-28T18:04:00Z"/>
                <w:lang w:eastAsia="ja-JP"/>
              </w:rPr>
            </w:pPr>
            <w:ins w:id="29820" w:author="RedCap - BigCR editor" w:date="2022-08-28T18:04:00Z">
              <w:r w:rsidRPr="00DB707E">
                <w:t>Note 4:</w:t>
              </w:r>
              <w:r w:rsidRPr="00DB707E">
                <w:tab/>
                <w:t>OCNG shall be used such that all cells are fully allocated and a constant total transmitted power spectral density is achieved for all OFDM symbols.</w:t>
              </w:r>
            </w:ins>
          </w:p>
          <w:p w14:paraId="1D3179A6" w14:textId="77777777" w:rsidR="00967CBA" w:rsidRPr="00DB707E" w:rsidRDefault="00967CBA" w:rsidP="00A615F4">
            <w:pPr>
              <w:pStyle w:val="TAN"/>
              <w:rPr>
                <w:ins w:id="29821" w:author="RedCap - BigCR editor" w:date="2022-08-28T18:04:00Z"/>
              </w:rPr>
            </w:pPr>
            <w:ins w:id="29822" w:author="RedCap - BigCR editor" w:date="2022-08-28T18:04:00Z">
              <w:r w:rsidRPr="00DB707E">
                <w:t>Note 5:</w:t>
              </w:r>
              <w:r w:rsidRPr="00DB707E">
                <w:tab/>
                <w:t xml:space="preserve">Interference from other cells and noise sources not specified in the test is assumed to be constant over subcarriers and time and shall be modelled as AWGN of appropriate power for </w:t>
              </w:r>
              <w:proofErr w:type="spellStart"/>
              <w:r w:rsidRPr="00DB707E">
                <w:t>N</w:t>
              </w:r>
              <w:r w:rsidRPr="00DB707E">
                <w:rPr>
                  <w:vertAlign w:val="subscript"/>
                </w:rPr>
                <w:t>oc</w:t>
              </w:r>
              <w:proofErr w:type="spellEnd"/>
              <w:r w:rsidRPr="00DB707E">
                <w:t xml:space="preserve"> to be fulfilled.</w:t>
              </w:r>
            </w:ins>
          </w:p>
          <w:p w14:paraId="0E14A435" w14:textId="77777777" w:rsidR="00967CBA" w:rsidRPr="00DB707E" w:rsidRDefault="00967CBA" w:rsidP="00A615F4">
            <w:pPr>
              <w:pStyle w:val="TAN"/>
              <w:rPr>
                <w:ins w:id="29823" w:author="RedCap - BigCR editor" w:date="2022-08-28T18:04:00Z"/>
              </w:rPr>
            </w:pPr>
            <w:ins w:id="29824" w:author="RedCap - BigCR editor" w:date="2022-08-28T18:04:00Z">
              <w:r w:rsidRPr="00DB707E">
                <w:t>Note 6:</w:t>
              </w:r>
              <w:r w:rsidRPr="00DB707E">
                <w:tab/>
              </w: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I</w:t>
              </w:r>
              <w:r w:rsidRPr="00DB707E">
                <w:rPr>
                  <w:rFonts w:eastAsia="Calibri"/>
                  <w:vertAlign w:val="subscript"/>
                </w:rPr>
                <w:t>ot</w:t>
              </w:r>
              <w:proofErr w:type="spellEnd"/>
              <w:r w:rsidRPr="00DB707E">
                <w:rPr>
                  <w:lang w:eastAsia="zh-CN"/>
                </w:rPr>
                <w:t>,</w:t>
              </w:r>
              <w:r w:rsidRPr="00DB707E">
                <w:t xml:space="preserve"> RSRP, SCH_RP and Io levels have been derived from other parameters for information purposes. They are not settable parameters themselves.</w:t>
              </w:r>
            </w:ins>
          </w:p>
          <w:p w14:paraId="48EC42FF" w14:textId="77777777" w:rsidR="00967CBA" w:rsidRPr="00DB707E" w:rsidRDefault="00967CBA" w:rsidP="00A615F4">
            <w:pPr>
              <w:pStyle w:val="TAN"/>
              <w:rPr>
                <w:ins w:id="29825" w:author="RedCap - BigCR editor" w:date="2022-08-28T18:04:00Z"/>
                <w:rFonts w:eastAsia="Malgun Gothic"/>
              </w:rPr>
            </w:pPr>
            <w:ins w:id="29826" w:author="RedCap - BigCR editor" w:date="2022-08-28T18:04:00Z">
              <w:r w:rsidRPr="00DB707E">
                <w:rPr>
                  <w:rFonts w:eastAsia="Malgun Gothic"/>
                </w:rPr>
                <w:t>Note 7:</w:t>
              </w:r>
              <w:r w:rsidRPr="00DB707E">
                <w:rPr>
                  <w:rFonts w:eastAsia="Malgun Gothic"/>
                </w:rPr>
                <w:tab/>
                <w:t>Propagation condition and correlation matrix are defined in clause B.2 in TS 36.101 [25].</w:t>
              </w:r>
            </w:ins>
          </w:p>
        </w:tc>
      </w:tr>
    </w:tbl>
    <w:p w14:paraId="7B62D1B7" w14:textId="77777777" w:rsidR="00967CBA" w:rsidRPr="00DB707E" w:rsidRDefault="00967CBA" w:rsidP="00967CBA">
      <w:pPr>
        <w:rPr>
          <w:ins w:id="29827" w:author="RedCap - BigCR editor" w:date="2022-08-28T18:04:00Z"/>
        </w:rPr>
      </w:pPr>
    </w:p>
    <w:p w14:paraId="19145B09" w14:textId="77777777" w:rsidR="00967CBA" w:rsidRPr="00DB707E" w:rsidRDefault="00967CBA" w:rsidP="00967CBA">
      <w:pPr>
        <w:pStyle w:val="H6"/>
        <w:rPr>
          <w:ins w:id="29828" w:author="RedCap - BigCR editor" w:date="2022-08-28T18:04:00Z"/>
          <w:snapToGrid w:val="0"/>
        </w:rPr>
      </w:pPr>
      <w:ins w:id="29829" w:author="RedCap - BigCR editor" w:date="2022-08-28T18:04:00Z">
        <w:r w:rsidRPr="00DB707E">
          <w:rPr>
            <w:snapToGrid w:val="0"/>
          </w:rPr>
          <w:lastRenderedPageBreak/>
          <w:t>A.16.3.2.3.4.3</w:t>
        </w:r>
        <w:r w:rsidRPr="00DB707E">
          <w:rPr>
            <w:snapToGrid w:val="0"/>
          </w:rPr>
          <w:tab/>
          <w:t>Test Requirements</w:t>
        </w:r>
      </w:ins>
    </w:p>
    <w:p w14:paraId="3CF51DFE" w14:textId="77777777" w:rsidR="00967CBA" w:rsidRPr="00DB707E" w:rsidRDefault="00967CBA" w:rsidP="00967CBA">
      <w:pPr>
        <w:spacing w:before="120" w:after="0"/>
        <w:rPr>
          <w:ins w:id="29830" w:author="RedCap - BigCR editor" w:date="2022-08-28T18:04:00Z"/>
          <w:rFonts w:eastAsia="MS Mincho" w:cs="v4.2.0"/>
        </w:rPr>
      </w:pPr>
      <w:ins w:id="29831" w:author="RedCap - BigCR editor" w:date="2022-08-28T18:04:00Z">
        <w:r w:rsidRPr="00DB707E">
          <w:rPr>
            <w:rFonts w:eastAsia="MS Mincho" w:cs="v4.2.0"/>
          </w:rPr>
          <w:t xml:space="preserve">The UE shall start to transmit the PRACH to Cell 2 less than 2205 </w:t>
        </w:r>
        <w:proofErr w:type="spellStart"/>
        <w:r w:rsidRPr="00DB707E">
          <w:rPr>
            <w:rFonts w:eastAsia="MS Mincho" w:cs="v4.2.0"/>
          </w:rPr>
          <w:t>ms</w:t>
        </w:r>
        <w:proofErr w:type="spellEnd"/>
        <w:r w:rsidRPr="00DB707E">
          <w:rPr>
            <w:rFonts w:eastAsia="MS Mincho" w:cs="v4.2.0"/>
          </w:rPr>
          <w:t xml:space="preserve"> from the beginning of time period T2.</w:t>
        </w:r>
      </w:ins>
    </w:p>
    <w:p w14:paraId="228C7C2E" w14:textId="77777777" w:rsidR="00967CBA" w:rsidRPr="00DB707E" w:rsidRDefault="00967CBA" w:rsidP="00967CBA">
      <w:pPr>
        <w:rPr>
          <w:ins w:id="29832" w:author="RedCap - BigCR editor" w:date="2022-08-28T18:04:00Z"/>
          <w:rFonts w:cs="v4.2.0"/>
        </w:rPr>
      </w:pPr>
      <w:ins w:id="29833" w:author="RedCap - BigCR editor" w:date="2022-08-28T18:04:00Z">
        <w:r w:rsidRPr="00DB707E">
          <w:rPr>
            <w:rFonts w:cs="v4.2.0"/>
          </w:rPr>
          <w:t>The rate of correct RRC connection release redirection to E-UTRAN observed during repeated tests shall be at least 90%.</w:t>
        </w:r>
      </w:ins>
    </w:p>
    <w:p w14:paraId="0284C190" w14:textId="77777777" w:rsidR="00967CBA" w:rsidRPr="00DB707E" w:rsidRDefault="00967CBA" w:rsidP="00967CBA">
      <w:pPr>
        <w:pStyle w:val="NO"/>
        <w:rPr>
          <w:ins w:id="29834" w:author="RedCap - BigCR editor" w:date="2022-08-28T18:04:00Z"/>
        </w:rPr>
      </w:pPr>
      <w:ins w:id="29835" w:author="RedCap - BigCR editor" w:date="2022-08-28T18:04:00Z">
        <w:r w:rsidRPr="00DB707E">
          <w:t>NOTE:</w:t>
        </w:r>
        <w:r w:rsidRPr="00DB707E">
          <w:tab/>
          <w:t>The redirection delay can be expressed as:</w:t>
        </w:r>
      </w:ins>
    </w:p>
    <w:p w14:paraId="3A02646A" w14:textId="77777777" w:rsidR="00967CBA" w:rsidRPr="00DB707E" w:rsidRDefault="00967CBA" w:rsidP="00967CBA">
      <w:pPr>
        <w:pStyle w:val="EQ"/>
        <w:rPr>
          <w:ins w:id="29836" w:author="RedCap - BigCR editor" w:date="2022-08-28T18:04:00Z"/>
          <w:rFonts w:cs="v4.2.0"/>
          <w:vertAlign w:val="subscript"/>
        </w:rPr>
      </w:pPr>
      <w:ins w:id="29837" w:author="RedCap - BigCR editor" w:date="2022-08-28T18:04:00Z">
        <w:r w:rsidRPr="00DB707E">
          <w:tab/>
          <w:t>T</w:t>
        </w:r>
        <w:r w:rsidRPr="00DB707E">
          <w:rPr>
            <w:vertAlign w:val="subscript"/>
          </w:rPr>
          <w:t>connection_release_redirect_E-UTRA</w:t>
        </w:r>
        <w:r w:rsidRPr="00DB707E">
          <w:t xml:space="preserve"> = T</w:t>
        </w:r>
        <w:r w:rsidRPr="00DB707E">
          <w:rPr>
            <w:vertAlign w:val="subscript"/>
          </w:rPr>
          <w:t xml:space="preserve">RRC_procedure_delay </w:t>
        </w:r>
        <w:r w:rsidRPr="00DB707E">
          <w:t xml:space="preserve">+ </w:t>
        </w:r>
        <w:r w:rsidRPr="00DB707E">
          <w:rPr>
            <w:rFonts w:cs="v4.2.0"/>
          </w:rPr>
          <w:t>T</w:t>
        </w:r>
        <w:r w:rsidRPr="00DB707E">
          <w:rPr>
            <w:rFonts w:cs="v4.2.0"/>
            <w:vertAlign w:val="subscript"/>
          </w:rPr>
          <w:t xml:space="preserve">identify-E-UTRA </w:t>
        </w:r>
        <w:r w:rsidRPr="00DB707E">
          <w:rPr>
            <w:rFonts w:cs="v4.2.0"/>
          </w:rPr>
          <w:t>+ T</w:t>
        </w:r>
        <w:r w:rsidRPr="00DB707E">
          <w:rPr>
            <w:rFonts w:cs="v4.2.0"/>
            <w:vertAlign w:val="subscript"/>
          </w:rPr>
          <w:t xml:space="preserve">SI-E-UTRA </w:t>
        </w:r>
        <w:r w:rsidRPr="00DB707E">
          <w:rPr>
            <w:rFonts w:cs="v4.2.0"/>
          </w:rPr>
          <w:t>+ T</w:t>
        </w:r>
        <w:r w:rsidRPr="00DB707E">
          <w:rPr>
            <w:rFonts w:cs="v4.2.0"/>
            <w:vertAlign w:val="subscript"/>
          </w:rPr>
          <w:t>RACH</w:t>
        </w:r>
        <w:r w:rsidRPr="00DB707E">
          <w:rPr>
            <w:rFonts w:cs="v4.2.0"/>
          </w:rPr>
          <w:t>,</w:t>
        </w:r>
      </w:ins>
    </w:p>
    <w:p w14:paraId="08D30BB5" w14:textId="77777777" w:rsidR="00967CBA" w:rsidRPr="00DB707E" w:rsidRDefault="00967CBA" w:rsidP="00967CBA">
      <w:pPr>
        <w:pStyle w:val="B10"/>
        <w:rPr>
          <w:ins w:id="29838" w:author="RedCap - BigCR editor" w:date="2022-08-28T18:04:00Z"/>
        </w:rPr>
      </w:pPr>
      <w:ins w:id="29839" w:author="RedCap - BigCR editor" w:date="2022-08-28T18:04:00Z">
        <w:r w:rsidRPr="00DB707E">
          <w:t>where:</w:t>
        </w:r>
      </w:ins>
    </w:p>
    <w:p w14:paraId="2374D707" w14:textId="77777777" w:rsidR="00967CBA" w:rsidRPr="00DB707E" w:rsidRDefault="00967CBA" w:rsidP="00967CBA">
      <w:pPr>
        <w:pStyle w:val="B10"/>
        <w:rPr>
          <w:ins w:id="29840" w:author="RedCap - BigCR editor" w:date="2022-08-28T18:04:00Z"/>
        </w:rPr>
      </w:pPr>
      <w:ins w:id="29841" w:author="RedCap - BigCR editor" w:date="2022-08-28T18:04:00Z">
        <w:r w:rsidRPr="00DB707E">
          <w:tab/>
        </w:r>
        <w:proofErr w:type="spellStart"/>
        <w:r w:rsidRPr="00DB707E">
          <w:t>T</w:t>
        </w:r>
        <w:r w:rsidRPr="00DB707E">
          <w:rPr>
            <w:vertAlign w:val="subscript"/>
          </w:rPr>
          <w:t>RRC_procedure_delay</w:t>
        </w:r>
        <w:proofErr w:type="spellEnd"/>
        <w:r w:rsidRPr="00DB707E">
          <w:rPr>
            <w:vertAlign w:val="subscript"/>
          </w:rPr>
          <w:t xml:space="preserve"> </w:t>
        </w:r>
        <w:r w:rsidRPr="00DB707E">
          <w:rPr>
            <w:bCs/>
          </w:rPr>
          <w:t xml:space="preserve">= 110 </w:t>
        </w:r>
        <w:proofErr w:type="spellStart"/>
        <w:r w:rsidRPr="00DB707E">
          <w:rPr>
            <w:bCs/>
          </w:rPr>
          <w:t>ms</w:t>
        </w:r>
        <w:proofErr w:type="spellEnd"/>
        <w:r w:rsidRPr="00DB707E">
          <w:rPr>
            <w:bCs/>
          </w:rPr>
          <w:t xml:space="preserve"> </w:t>
        </w:r>
        <w:r w:rsidRPr="00DB707E">
          <w:t xml:space="preserve"> in the test</w:t>
        </w:r>
        <w:r w:rsidRPr="00DB707E">
          <w:rPr>
            <w:bCs/>
          </w:rPr>
          <w:t>.</w:t>
        </w:r>
      </w:ins>
    </w:p>
    <w:p w14:paraId="5469EAD4" w14:textId="77777777" w:rsidR="00967CBA" w:rsidRPr="00DB707E" w:rsidRDefault="00967CBA" w:rsidP="00967CBA">
      <w:pPr>
        <w:pStyle w:val="B10"/>
        <w:rPr>
          <w:ins w:id="29842" w:author="RedCap - BigCR editor" w:date="2022-08-28T18:04:00Z"/>
        </w:rPr>
      </w:pPr>
      <w:ins w:id="29843" w:author="RedCap - BigCR editor" w:date="2022-08-28T18:04:00Z">
        <w:r w:rsidRPr="00DB707E">
          <w:tab/>
        </w:r>
        <w:proofErr w:type="spellStart"/>
        <w:r w:rsidRPr="00DB707E">
          <w:t>T</w:t>
        </w:r>
        <w:r w:rsidRPr="00DB707E">
          <w:rPr>
            <w:vertAlign w:val="subscript"/>
          </w:rPr>
          <w:t>identify</w:t>
        </w:r>
        <w:proofErr w:type="spellEnd"/>
        <w:r w:rsidRPr="00DB707E">
          <w:rPr>
            <w:vertAlign w:val="subscript"/>
          </w:rPr>
          <w:t>-E-UTRA</w:t>
        </w:r>
        <w:r w:rsidRPr="00DB707E">
          <w:t xml:space="preserve"> = 800 </w:t>
        </w:r>
        <w:proofErr w:type="spellStart"/>
        <w:r w:rsidRPr="00DB707E">
          <w:t>ms</w:t>
        </w:r>
        <w:proofErr w:type="spellEnd"/>
        <w:r w:rsidRPr="00DB707E" w:rsidDel="00543ADA">
          <w:rPr>
            <w:bCs/>
          </w:rPr>
          <w:t xml:space="preserve"> </w:t>
        </w:r>
        <w:r w:rsidRPr="00DB707E">
          <w:t>in the test.</w:t>
        </w:r>
      </w:ins>
    </w:p>
    <w:p w14:paraId="7E62A532" w14:textId="77777777" w:rsidR="00967CBA" w:rsidRPr="00DB707E" w:rsidRDefault="00967CBA" w:rsidP="00967CBA">
      <w:pPr>
        <w:pStyle w:val="B10"/>
        <w:rPr>
          <w:ins w:id="29844" w:author="RedCap - BigCR editor" w:date="2022-08-28T18:04:00Z"/>
        </w:rPr>
      </w:pPr>
      <w:ins w:id="29845" w:author="RedCap - BigCR editor" w:date="2022-08-28T18:04:00Z">
        <w:r w:rsidRPr="00DB707E">
          <w:tab/>
          <w:t>T</w:t>
        </w:r>
        <w:r w:rsidRPr="00DB707E">
          <w:rPr>
            <w:vertAlign w:val="subscript"/>
          </w:rPr>
          <w:t>SI-E-UTRA</w:t>
        </w:r>
        <w:r w:rsidRPr="00DB707E">
          <w:t xml:space="preserve"> = 1280 </w:t>
        </w:r>
        <w:proofErr w:type="spellStart"/>
        <w:r w:rsidRPr="00DB707E">
          <w:t>ms</w:t>
        </w:r>
        <w:proofErr w:type="spellEnd"/>
        <w:r w:rsidRPr="00DB707E">
          <w:t>, it is the time required for receiving all the relevant system information as defined in TS 36.331 for the target E-UTRA cell.</w:t>
        </w:r>
      </w:ins>
    </w:p>
    <w:p w14:paraId="29687BBB" w14:textId="77777777" w:rsidR="00967CBA" w:rsidRPr="00DB707E" w:rsidRDefault="00967CBA" w:rsidP="00967CBA">
      <w:pPr>
        <w:pStyle w:val="B10"/>
        <w:rPr>
          <w:ins w:id="29846" w:author="RedCap - BigCR editor" w:date="2022-08-28T18:04:00Z"/>
        </w:rPr>
      </w:pPr>
      <w:ins w:id="29847" w:author="RedCap - BigCR editor" w:date="2022-08-28T18:04:00Z">
        <w:r w:rsidRPr="00DB707E">
          <w:tab/>
          <w:t>T</w:t>
        </w:r>
        <w:r w:rsidRPr="00DB707E">
          <w:rPr>
            <w:vertAlign w:val="subscript"/>
          </w:rPr>
          <w:t>RACH</w:t>
        </w:r>
        <w:r w:rsidRPr="00DB707E">
          <w:t xml:space="preserve"> = 15 </w:t>
        </w:r>
        <w:proofErr w:type="spellStart"/>
        <w:r w:rsidRPr="00DB707E">
          <w:t>ms</w:t>
        </w:r>
        <w:proofErr w:type="spellEnd"/>
        <w:r w:rsidRPr="00DB707E">
          <w:t xml:space="preserve"> in the test.</w:t>
        </w:r>
      </w:ins>
    </w:p>
    <w:p w14:paraId="285F857C" w14:textId="77777777" w:rsidR="00967CBA" w:rsidRPr="00DB707E" w:rsidRDefault="00967CBA" w:rsidP="00967CBA">
      <w:pPr>
        <w:rPr>
          <w:ins w:id="29848" w:author="RedCap - BigCR editor" w:date="2022-08-28T18:04:00Z"/>
          <w:noProof/>
        </w:rPr>
      </w:pPr>
      <w:ins w:id="29849" w:author="RedCap - BigCR editor" w:date="2022-08-28T18:04:00Z">
        <w:r w:rsidRPr="00DB707E">
          <w:t xml:space="preserve">This gives a total of 2205 </w:t>
        </w:r>
        <w:proofErr w:type="spellStart"/>
        <w:r w:rsidRPr="00DB707E">
          <w:t>ms</w:t>
        </w:r>
        <w:proofErr w:type="spellEnd"/>
        <w:r w:rsidRPr="00DB707E">
          <w:t>.</w:t>
        </w:r>
      </w:ins>
    </w:p>
    <w:p w14:paraId="6C7EF637" w14:textId="77777777" w:rsidR="00DF4C9C" w:rsidRPr="00DB707E" w:rsidRDefault="00DF4C9C" w:rsidP="00DF4C9C">
      <w:pPr>
        <w:rPr>
          <w:lang w:val="sv-FI"/>
        </w:rPr>
      </w:pPr>
    </w:p>
    <w:p w14:paraId="40A71B3B" w14:textId="77777777" w:rsidR="00FC0FB4" w:rsidRPr="00DB707E" w:rsidRDefault="00FC0FB4" w:rsidP="00FC0FB4">
      <w:pPr>
        <w:rPr>
          <w:lang w:val="de-DE"/>
        </w:rPr>
      </w:pPr>
    </w:p>
    <w:p w14:paraId="395DFB46" w14:textId="77777777" w:rsidR="004E6493" w:rsidRPr="00DB707E" w:rsidRDefault="004E6493" w:rsidP="004E6493">
      <w:pPr>
        <w:pStyle w:val="Heading2"/>
        <w:rPr>
          <w:ins w:id="29850" w:author="RedCap - BigCR editor" w:date="2022-08-30T07:00:00Z"/>
        </w:rPr>
      </w:pPr>
      <w:ins w:id="29851" w:author="RedCap - BigCR editor" w:date="2022-08-30T07:00:00Z">
        <w:r w:rsidRPr="00DB707E">
          <w:t>A.16.4</w:t>
        </w:r>
        <w:r w:rsidRPr="00DB707E">
          <w:tab/>
          <w:t>Timing for RedCap</w:t>
        </w:r>
      </w:ins>
    </w:p>
    <w:p w14:paraId="657D8BA9" w14:textId="77777777" w:rsidR="004E6493" w:rsidRPr="00DB707E" w:rsidRDefault="004E6493" w:rsidP="004E6493">
      <w:pPr>
        <w:pStyle w:val="Heading3"/>
        <w:rPr>
          <w:ins w:id="29852" w:author="RedCap - BigCR editor" w:date="2022-08-30T07:00:00Z"/>
        </w:rPr>
      </w:pPr>
      <w:bookmarkStart w:id="29853" w:name="_Toc535476515"/>
      <w:ins w:id="29854" w:author="RedCap - BigCR editor" w:date="2022-08-30T07:00:00Z">
        <w:r w:rsidRPr="00DB707E">
          <w:t>A.16.4.1</w:t>
        </w:r>
        <w:r w:rsidRPr="00DB707E">
          <w:tab/>
          <w:t>UE transmit timing</w:t>
        </w:r>
        <w:bookmarkEnd w:id="29853"/>
      </w:ins>
    </w:p>
    <w:p w14:paraId="13515D7D" w14:textId="77777777" w:rsidR="005D0D99" w:rsidRPr="00DB707E" w:rsidRDefault="005D0D99" w:rsidP="005D0D99">
      <w:pPr>
        <w:pStyle w:val="Heading4"/>
        <w:rPr>
          <w:ins w:id="29855" w:author="RedCap - BigCR editor" w:date="2022-08-29T17:00:00Z"/>
          <w:lang w:eastAsia="en-GB"/>
        </w:rPr>
      </w:pPr>
      <w:ins w:id="29856" w:author="RedCap - BigCR editor" w:date="2022-08-29T17:00:00Z">
        <w:r w:rsidRPr="00DB707E">
          <w:t>A.16.4.1.1</w:t>
        </w:r>
        <w:r w:rsidRPr="00DB707E">
          <w:tab/>
          <w:t>NR UE Transmit Timing Test for FR1 for 1Rx RedCap UE</w:t>
        </w:r>
      </w:ins>
    </w:p>
    <w:p w14:paraId="337C4693" w14:textId="77777777" w:rsidR="005D0D99" w:rsidRPr="00DB707E" w:rsidRDefault="005D0D99" w:rsidP="005D0D99">
      <w:pPr>
        <w:pStyle w:val="Heading5"/>
        <w:rPr>
          <w:ins w:id="29857" w:author="RedCap - BigCR editor" w:date="2022-08-29T17:00:00Z"/>
        </w:rPr>
      </w:pPr>
      <w:bookmarkStart w:id="29858" w:name="_Toc535476517"/>
      <w:ins w:id="29859" w:author="RedCap - BigCR editor" w:date="2022-08-29T17:00:00Z">
        <w:r w:rsidRPr="00DB707E">
          <w:t>A.16.4.1.1.1</w:t>
        </w:r>
        <w:r w:rsidRPr="00DB707E">
          <w:tab/>
          <w:t>Test Purpose and environment</w:t>
        </w:r>
        <w:bookmarkEnd w:id="29858"/>
      </w:ins>
    </w:p>
    <w:p w14:paraId="41AC37CA" w14:textId="77777777" w:rsidR="005D0D99" w:rsidRPr="00DB707E" w:rsidRDefault="005D0D99" w:rsidP="005D0D99">
      <w:pPr>
        <w:rPr>
          <w:ins w:id="29860" w:author="RedCap - BigCR editor" w:date="2022-08-29T17:00:00Z"/>
        </w:rPr>
      </w:pPr>
      <w:ins w:id="29861" w:author="RedCap - BigCR editor" w:date="2022-08-29T17:00:00Z">
        <w:r w:rsidRPr="00DB707E">
          <w:t xml:space="preserve">The purpose of this test is to verify that the UE can follow frame timing change of the connected </w:t>
        </w:r>
        <w:proofErr w:type="spellStart"/>
        <w:r w:rsidRPr="00DB707E">
          <w:t>gNodeb</w:t>
        </w:r>
        <w:proofErr w:type="spellEnd"/>
        <w:r w:rsidRPr="00DB707E">
          <w:t xml:space="preserve"> and that the UE initial transmit timing accuracy, maximum amount of timing change in one adjustment, minimum and maximum adjustment rate are within the specified limits. This test will verify the requirements in clause 7.1A.2.</w:t>
        </w:r>
      </w:ins>
    </w:p>
    <w:p w14:paraId="06E517AE" w14:textId="77777777" w:rsidR="005D0D99" w:rsidRPr="00DB707E" w:rsidRDefault="005D0D99" w:rsidP="005D0D99">
      <w:pPr>
        <w:rPr>
          <w:ins w:id="29862" w:author="RedCap - BigCR editor" w:date="2022-08-29T17:00:00Z"/>
        </w:rPr>
      </w:pPr>
      <w:ins w:id="29863" w:author="RedCap - BigCR editor" w:date="2022-08-29T17:00:00Z">
        <w:r w:rsidRPr="00DB707E">
          <w:t xml:space="preserve">Supported test configurations are shown in Table </w:t>
        </w:r>
        <w:r w:rsidRPr="00DB707E">
          <w:rPr>
            <w:lang w:val="en-US" w:eastAsia="zh-CN"/>
          </w:rPr>
          <w:t>A.16.4.1.1</w:t>
        </w:r>
        <w:r w:rsidRPr="00DB707E">
          <w:t>.1-1</w:t>
        </w:r>
        <w:r w:rsidRPr="00DB707E">
          <w:rPr>
            <w:lang w:val="en-US" w:eastAsia="zh-CN"/>
          </w:rPr>
          <w:t>.</w:t>
        </w:r>
      </w:ins>
    </w:p>
    <w:p w14:paraId="1DCA12C7" w14:textId="77777777" w:rsidR="005D0D99" w:rsidRPr="00DB707E" w:rsidRDefault="005D0D99" w:rsidP="005D0D99">
      <w:pPr>
        <w:pStyle w:val="TH"/>
        <w:rPr>
          <w:ins w:id="29864" w:author="RedCap - BigCR editor" w:date="2022-08-29T17:00:00Z"/>
        </w:rPr>
      </w:pPr>
      <w:ins w:id="29865" w:author="RedCap - BigCR editor" w:date="2022-08-29T17:00:00Z">
        <w:r w:rsidRPr="00DB707E">
          <w:t xml:space="preserve">Table A.16.4.1.1.1-1: Supported test configurations for FR1 </w:t>
        </w:r>
        <w:proofErr w:type="spellStart"/>
        <w:r w:rsidRPr="00DB707E">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5330"/>
      </w:tblGrid>
      <w:tr w:rsidR="005D0D99" w:rsidRPr="00DB707E" w14:paraId="492F0BD6" w14:textId="77777777" w:rsidTr="00AB35CF">
        <w:trPr>
          <w:trHeight w:val="187"/>
          <w:jc w:val="center"/>
          <w:ins w:id="29866" w:author="RedCap - BigCR editor" w:date="2022-08-29T17:00:00Z"/>
        </w:trPr>
        <w:tc>
          <w:tcPr>
            <w:tcW w:w="1418" w:type="dxa"/>
            <w:tcBorders>
              <w:top w:val="single" w:sz="4" w:space="0" w:color="auto"/>
              <w:left w:val="single" w:sz="4" w:space="0" w:color="auto"/>
              <w:bottom w:val="single" w:sz="4" w:space="0" w:color="auto"/>
              <w:right w:val="single" w:sz="4" w:space="0" w:color="auto"/>
            </w:tcBorders>
            <w:hideMark/>
          </w:tcPr>
          <w:p w14:paraId="6C3F2858" w14:textId="77777777" w:rsidR="005D0D99" w:rsidRPr="00DB707E" w:rsidRDefault="005D0D99" w:rsidP="00AB35CF">
            <w:pPr>
              <w:pStyle w:val="TAH"/>
              <w:spacing w:line="256" w:lineRule="auto"/>
              <w:rPr>
                <w:ins w:id="29867" w:author="RedCap - BigCR editor" w:date="2022-08-29T17:00:00Z"/>
                <w:lang w:val="en-US"/>
              </w:rPr>
            </w:pPr>
            <w:ins w:id="29868" w:author="RedCap - BigCR editor" w:date="2022-08-29T17:00:00Z">
              <w:r w:rsidRPr="00DB707E">
                <w:rPr>
                  <w:lang w:val="en-US"/>
                </w:rPr>
                <w:t>Configuration</w:t>
              </w:r>
            </w:ins>
          </w:p>
        </w:tc>
        <w:tc>
          <w:tcPr>
            <w:tcW w:w="5330" w:type="dxa"/>
            <w:tcBorders>
              <w:top w:val="single" w:sz="4" w:space="0" w:color="auto"/>
              <w:left w:val="single" w:sz="4" w:space="0" w:color="auto"/>
              <w:bottom w:val="single" w:sz="4" w:space="0" w:color="auto"/>
              <w:right w:val="single" w:sz="4" w:space="0" w:color="auto"/>
            </w:tcBorders>
            <w:hideMark/>
          </w:tcPr>
          <w:p w14:paraId="4DFB9FD2" w14:textId="77777777" w:rsidR="005D0D99" w:rsidRPr="00DB707E" w:rsidRDefault="005D0D99" w:rsidP="00AB35CF">
            <w:pPr>
              <w:pStyle w:val="TAH"/>
              <w:spacing w:line="256" w:lineRule="auto"/>
              <w:rPr>
                <w:ins w:id="29869" w:author="RedCap - BigCR editor" w:date="2022-08-29T17:00:00Z"/>
                <w:lang w:val="en-US"/>
              </w:rPr>
            </w:pPr>
            <w:ins w:id="29870" w:author="RedCap - BigCR editor" w:date="2022-08-29T17:00:00Z">
              <w:r w:rsidRPr="00DB707E">
                <w:rPr>
                  <w:lang w:val="en-US"/>
                </w:rPr>
                <w:t>Description</w:t>
              </w:r>
            </w:ins>
          </w:p>
        </w:tc>
      </w:tr>
      <w:tr w:rsidR="005D0D99" w:rsidRPr="00DB707E" w14:paraId="69D69419" w14:textId="77777777" w:rsidTr="00AB35CF">
        <w:trPr>
          <w:trHeight w:val="187"/>
          <w:jc w:val="center"/>
          <w:ins w:id="29871" w:author="RedCap - BigCR editor" w:date="2022-08-29T17:00:00Z"/>
        </w:trPr>
        <w:tc>
          <w:tcPr>
            <w:tcW w:w="1418" w:type="dxa"/>
            <w:tcBorders>
              <w:top w:val="single" w:sz="4" w:space="0" w:color="auto"/>
              <w:left w:val="single" w:sz="4" w:space="0" w:color="auto"/>
              <w:bottom w:val="single" w:sz="4" w:space="0" w:color="auto"/>
              <w:right w:val="single" w:sz="4" w:space="0" w:color="auto"/>
            </w:tcBorders>
            <w:hideMark/>
          </w:tcPr>
          <w:p w14:paraId="2CE5F4B3" w14:textId="77777777" w:rsidR="005D0D99" w:rsidRPr="00DB707E" w:rsidRDefault="005D0D99" w:rsidP="00AB35CF">
            <w:pPr>
              <w:pStyle w:val="TAC"/>
              <w:spacing w:line="256" w:lineRule="auto"/>
              <w:rPr>
                <w:ins w:id="29872" w:author="RedCap - BigCR editor" w:date="2022-08-29T17:00:00Z"/>
                <w:lang w:val="en-US"/>
              </w:rPr>
            </w:pPr>
            <w:ins w:id="29873" w:author="RedCap - BigCR editor" w:date="2022-08-29T17:00:00Z">
              <w:r w:rsidRPr="00DB707E">
                <w:rPr>
                  <w:lang w:val="en-US"/>
                </w:rPr>
                <w:t>1</w:t>
              </w:r>
            </w:ins>
          </w:p>
        </w:tc>
        <w:tc>
          <w:tcPr>
            <w:tcW w:w="5330" w:type="dxa"/>
            <w:tcBorders>
              <w:top w:val="single" w:sz="4" w:space="0" w:color="auto"/>
              <w:left w:val="single" w:sz="4" w:space="0" w:color="auto"/>
              <w:bottom w:val="single" w:sz="4" w:space="0" w:color="auto"/>
              <w:right w:val="single" w:sz="4" w:space="0" w:color="auto"/>
            </w:tcBorders>
            <w:hideMark/>
          </w:tcPr>
          <w:p w14:paraId="0CE93658" w14:textId="77777777" w:rsidR="005D0D99" w:rsidRPr="00DB707E" w:rsidRDefault="005D0D99" w:rsidP="00AB35CF">
            <w:pPr>
              <w:pStyle w:val="TAC"/>
              <w:spacing w:line="256" w:lineRule="auto"/>
              <w:rPr>
                <w:ins w:id="29874" w:author="RedCap - BigCR editor" w:date="2022-08-29T17:00:00Z"/>
                <w:lang w:val="en-US"/>
              </w:rPr>
            </w:pPr>
            <w:ins w:id="29875" w:author="RedCap - BigCR editor" w:date="2022-08-29T17:00:00Z">
              <w:r w:rsidRPr="00DB707E">
                <w:rPr>
                  <w:lang w:val="en-US"/>
                </w:rPr>
                <w:t>NR FDD, SSB SCS 15 kHz, data SCS 15 kHz, BW 10 MHz</w:t>
              </w:r>
            </w:ins>
          </w:p>
        </w:tc>
      </w:tr>
      <w:tr w:rsidR="005D0D99" w:rsidRPr="00DB707E" w14:paraId="3AAED551" w14:textId="77777777" w:rsidTr="00AB35CF">
        <w:trPr>
          <w:trHeight w:val="187"/>
          <w:jc w:val="center"/>
          <w:ins w:id="29876" w:author="RedCap - BigCR editor" w:date="2022-08-29T17:00:00Z"/>
        </w:trPr>
        <w:tc>
          <w:tcPr>
            <w:tcW w:w="1418" w:type="dxa"/>
            <w:tcBorders>
              <w:top w:val="single" w:sz="4" w:space="0" w:color="auto"/>
              <w:left w:val="single" w:sz="4" w:space="0" w:color="auto"/>
              <w:bottom w:val="single" w:sz="4" w:space="0" w:color="auto"/>
              <w:right w:val="single" w:sz="4" w:space="0" w:color="auto"/>
            </w:tcBorders>
            <w:hideMark/>
          </w:tcPr>
          <w:p w14:paraId="67FC83E2" w14:textId="77777777" w:rsidR="005D0D99" w:rsidRPr="00DB707E" w:rsidRDefault="005D0D99" w:rsidP="00AB35CF">
            <w:pPr>
              <w:pStyle w:val="TAC"/>
              <w:spacing w:line="256" w:lineRule="auto"/>
              <w:rPr>
                <w:ins w:id="29877" w:author="RedCap - BigCR editor" w:date="2022-08-29T17:00:00Z"/>
                <w:lang w:val="en-US"/>
              </w:rPr>
            </w:pPr>
            <w:ins w:id="29878" w:author="RedCap - BigCR editor" w:date="2022-08-29T17:00:00Z">
              <w:r w:rsidRPr="00DB707E">
                <w:rPr>
                  <w:lang w:val="en-US"/>
                </w:rPr>
                <w:t>2</w:t>
              </w:r>
            </w:ins>
          </w:p>
        </w:tc>
        <w:tc>
          <w:tcPr>
            <w:tcW w:w="5330" w:type="dxa"/>
            <w:tcBorders>
              <w:top w:val="single" w:sz="4" w:space="0" w:color="auto"/>
              <w:left w:val="single" w:sz="4" w:space="0" w:color="auto"/>
              <w:bottom w:val="single" w:sz="4" w:space="0" w:color="auto"/>
              <w:right w:val="single" w:sz="4" w:space="0" w:color="auto"/>
            </w:tcBorders>
            <w:hideMark/>
          </w:tcPr>
          <w:p w14:paraId="5D5C5828" w14:textId="77777777" w:rsidR="005D0D99" w:rsidRPr="00DB707E" w:rsidRDefault="005D0D99" w:rsidP="00AB35CF">
            <w:pPr>
              <w:pStyle w:val="TAC"/>
              <w:spacing w:line="256" w:lineRule="auto"/>
              <w:rPr>
                <w:ins w:id="29879" w:author="RedCap - BigCR editor" w:date="2022-08-29T17:00:00Z"/>
                <w:lang w:val="en-US"/>
              </w:rPr>
            </w:pPr>
            <w:ins w:id="29880" w:author="RedCap - BigCR editor" w:date="2022-08-29T17:00:00Z">
              <w:r w:rsidRPr="00DB707E">
                <w:rPr>
                  <w:lang w:val="en-US"/>
                </w:rPr>
                <w:t>NR TDD, SSB SCS 15 kHz, data SCS 15 kHz, BW 10 MHz</w:t>
              </w:r>
            </w:ins>
          </w:p>
        </w:tc>
      </w:tr>
      <w:tr w:rsidR="005D0D99" w:rsidRPr="00DB707E" w14:paraId="1A5B32D7" w14:textId="77777777" w:rsidTr="00AB35CF">
        <w:trPr>
          <w:trHeight w:val="187"/>
          <w:jc w:val="center"/>
          <w:ins w:id="29881" w:author="RedCap - BigCR editor" w:date="2022-08-29T17:00:00Z"/>
        </w:trPr>
        <w:tc>
          <w:tcPr>
            <w:tcW w:w="1418" w:type="dxa"/>
            <w:tcBorders>
              <w:top w:val="single" w:sz="4" w:space="0" w:color="auto"/>
              <w:left w:val="single" w:sz="4" w:space="0" w:color="auto"/>
              <w:bottom w:val="single" w:sz="4" w:space="0" w:color="auto"/>
              <w:right w:val="single" w:sz="4" w:space="0" w:color="auto"/>
            </w:tcBorders>
            <w:hideMark/>
          </w:tcPr>
          <w:p w14:paraId="603A55A5" w14:textId="77777777" w:rsidR="005D0D99" w:rsidRPr="00DB707E" w:rsidRDefault="005D0D99" w:rsidP="00AB35CF">
            <w:pPr>
              <w:pStyle w:val="TAC"/>
              <w:spacing w:line="256" w:lineRule="auto"/>
              <w:rPr>
                <w:ins w:id="29882" w:author="RedCap - BigCR editor" w:date="2022-08-29T17:00:00Z"/>
                <w:lang w:val="en-US"/>
              </w:rPr>
            </w:pPr>
            <w:ins w:id="29883" w:author="RedCap - BigCR editor" w:date="2022-08-29T17:00:00Z">
              <w:r w:rsidRPr="00DB707E">
                <w:rPr>
                  <w:lang w:val="en-US"/>
                </w:rPr>
                <w:t>3</w:t>
              </w:r>
            </w:ins>
          </w:p>
        </w:tc>
        <w:tc>
          <w:tcPr>
            <w:tcW w:w="5330" w:type="dxa"/>
            <w:tcBorders>
              <w:top w:val="single" w:sz="4" w:space="0" w:color="auto"/>
              <w:left w:val="single" w:sz="4" w:space="0" w:color="auto"/>
              <w:bottom w:val="single" w:sz="4" w:space="0" w:color="auto"/>
              <w:right w:val="single" w:sz="4" w:space="0" w:color="auto"/>
            </w:tcBorders>
            <w:hideMark/>
          </w:tcPr>
          <w:p w14:paraId="38F49740" w14:textId="77777777" w:rsidR="005D0D99" w:rsidRPr="00DB707E" w:rsidRDefault="005D0D99" w:rsidP="00AB35CF">
            <w:pPr>
              <w:pStyle w:val="TAC"/>
              <w:spacing w:line="256" w:lineRule="auto"/>
              <w:rPr>
                <w:ins w:id="29884" w:author="RedCap - BigCR editor" w:date="2022-08-29T17:00:00Z"/>
                <w:lang w:val="en-US"/>
              </w:rPr>
            </w:pPr>
            <w:ins w:id="29885" w:author="RedCap - BigCR editor" w:date="2022-08-29T17:00:00Z">
              <w:r w:rsidRPr="00DB707E">
                <w:rPr>
                  <w:lang w:val="en-US"/>
                </w:rPr>
                <w:t>NR TDD, SSB SCS 30 kHz, data SCS 30 kHz, BW 20 MHz</w:t>
              </w:r>
            </w:ins>
          </w:p>
        </w:tc>
      </w:tr>
      <w:tr w:rsidR="005D0D99" w:rsidRPr="00DB707E" w14:paraId="20E71BB8" w14:textId="77777777" w:rsidTr="00AB35CF">
        <w:trPr>
          <w:trHeight w:val="187"/>
          <w:jc w:val="center"/>
          <w:ins w:id="29886" w:author="RedCap - BigCR editor" w:date="2022-08-29T17:00:00Z"/>
        </w:trPr>
        <w:tc>
          <w:tcPr>
            <w:tcW w:w="1418" w:type="dxa"/>
            <w:tcBorders>
              <w:top w:val="single" w:sz="4" w:space="0" w:color="auto"/>
              <w:left w:val="single" w:sz="4" w:space="0" w:color="auto"/>
              <w:bottom w:val="single" w:sz="4" w:space="0" w:color="auto"/>
              <w:right w:val="single" w:sz="4" w:space="0" w:color="auto"/>
            </w:tcBorders>
          </w:tcPr>
          <w:p w14:paraId="37BA2B9C" w14:textId="77777777" w:rsidR="005D0D99" w:rsidRPr="00DB707E" w:rsidRDefault="005D0D99" w:rsidP="00AB35CF">
            <w:pPr>
              <w:pStyle w:val="TAC"/>
              <w:spacing w:line="256" w:lineRule="auto"/>
              <w:rPr>
                <w:ins w:id="29887" w:author="RedCap - BigCR editor" w:date="2022-08-29T17:00:00Z"/>
                <w:lang w:val="en-US"/>
              </w:rPr>
            </w:pPr>
            <w:ins w:id="29888" w:author="RedCap - BigCR editor" w:date="2022-08-29T17:00:00Z">
              <w:r w:rsidRPr="00DB707E">
                <w:rPr>
                  <w:lang w:val="en-US"/>
                </w:rPr>
                <w:t>4</w:t>
              </w:r>
            </w:ins>
          </w:p>
        </w:tc>
        <w:tc>
          <w:tcPr>
            <w:tcW w:w="5330" w:type="dxa"/>
            <w:tcBorders>
              <w:top w:val="single" w:sz="4" w:space="0" w:color="auto"/>
              <w:left w:val="single" w:sz="4" w:space="0" w:color="auto"/>
              <w:bottom w:val="single" w:sz="4" w:space="0" w:color="auto"/>
              <w:right w:val="single" w:sz="4" w:space="0" w:color="auto"/>
            </w:tcBorders>
          </w:tcPr>
          <w:p w14:paraId="7C27E0C7" w14:textId="77777777" w:rsidR="005D0D99" w:rsidRPr="00DB707E" w:rsidRDefault="005D0D99" w:rsidP="00AB35CF">
            <w:pPr>
              <w:pStyle w:val="TAC"/>
              <w:spacing w:line="256" w:lineRule="auto"/>
              <w:rPr>
                <w:ins w:id="29889" w:author="RedCap - BigCR editor" w:date="2022-08-29T17:00:00Z"/>
                <w:lang w:val="en-US"/>
              </w:rPr>
            </w:pPr>
            <w:ins w:id="29890" w:author="RedCap - BigCR editor" w:date="2022-08-29T17:00:00Z">
              <w:r w:rsidRPr="00DB707E">
                <w:rPr>
                  <w:lang w:val="en-US"/>
                </w:rPr>
                <w:t>NR HD-FDD, SSB SCS 15 kHz, data SCS 15 kHz, BW 10 MHz</w:t>
              </w:r>
            </w:ins>
          </w:p>
        </w:tc>
      </w:tr>
      <w:tr w:rsidR="005D0D99" w:rsidRPr="00DB707E" w14:paraId="0FC916B3" w14:textId="77777777" w:rsidTr="00AB35CF">
        <w:trPr>
          <w:trHeight w:val="187"/>
          <w:jc w:val="center"/>
          <w:ins w:id="29891" w:author="RedCap - BigCR editor" w:date="2022-08-29T17:00:00Z"/>
        </w:trPr>
        <w:tc>
          <w:tcPr>
            <w:tcW w:w="6748" w:type="dxa"/>
            <w:gridSpan w:val="2"/>
            <w:tcBorders>
              <w:top w:val="single" w:sz="4" w:space="0" w:color="auto"/>
              <w:left w:val="single" w:sz="4" w:space="0" w:color="auto"/>
              <w:bottom w:val="single" w:sz="4" w:space="0" w:color="auto"/>
              <w:right w:val="single" w:sz="4" w:space="0" w:color="auto"/>
            </w:tcBorders>
            <w:hideMark/>
          </w:tcPr>
          <w:p w14:paraId="5D1F2B32" w14:textId="77777777" w:rsidR="005D0D99" w:rsidRPr="00DB707E" w:rsidRDefault="005D0D99" w:rsidP="00AB35CF">
            <w:pPr>
              <w:pStyle w:val="TAN"/>
              <w:spacing w:line="256" w:lineRule="auto"/>
              <w:rPr>
                <w:ins w:id="29892" w:author="RedCap - BigCR editor" w:date="2022-08-29T17:00:00Z"/>
                <w:lang w:val="en-US"/>
              </w:rPr>
            </w:pPr>
            <w:ins w:id="29893" w:author="RedCap - BigCR editor" w:date="2022-08-29T17:00:00Z">
              <w:r w:rsidRPr="00DB707E">
                <w:rPr>
                  <w:lang w:val="en-US"/>
                </w:rPr>
                <w:t>Note:</w:t>
              </w:r>
              <w:r w:rsidRPr="00DB707E">
                <w:rPr>
                  <w:lang w:val="en-US"/>
                </w:rPr>
                <w:tab/>
                <w:t xml:space="preserve">The UE is only required to be tested in one of the supported test configurations </w:t>
              </w:r>
            </w:ins>
          </w:p>
        </w:tc>
      </w:tr>
    </w:tbl>
    <w:p w14:paraId="30789C55" w14:textId="77777777" w:rsidR="005D0D99" w:rsidRPr="00DB707E" w:rsidRDefault="005D0D99" w:rsidP="005D0D99">
      <w:pPr>
        <w:rPr>
          <w:ins w:id="29894" w:author="RedCap - BigCR editor" w:date="2022-08-29T17:00:00Z"/>
          <w:lang w:eastAsia="en-GB"/>
        </w:rPr>
      </w:pPr>
    </w:p>
    <w:p w14:paraId="1E123169" w14:textId="77777777" w:rsidR="005D0D99" w:rsidRPr="00DB707E" w:rsidRDefault="005D0D99" w:rsidP="005D0D99">
      <w:pPr>
        <w:rPr>
          <w:ins w:id="29895" w:author="RedCap - BigCR editor" w:date="2022-08-29T17:00:00Z"/>
        </w:rPr>
      </w:pPr>
      <w:ins w:id="29896" w:author="RedCap - BigCR editor" w:date="2022-08-29T17:00:00Z">
        <w:r w:rsidRPr="00DB707E">
          <w:t>For this test a single NR cell is used. Table A.16.4.1.1.1-2 defines the parameters to be configured and strength of the transmitted signals. The transmit timing is verified by the UE transmitting SRS using the configuration defined in Table A.6.4.1.1.1-3.</w:t>
        </w:r>
      </w:ins>
    </w:p>
    <w:p w14:paraId="3AFE5C64" w14:textId="77777777" w:rsidR="005D0D99" w:rsidRPr="00DB707E" w:rsidRDefault="005D0D99" w:rsidP="005D0D99">
      <w:pPr>
        <w:pStyle w:val="TH"/>
        <w:rPr>
          <w:ins w:id="29897" w:author="RedCap - BigCR editor" w:date="2022-08-29T17:00:00Z"/>
        </w:rPr>
      </w:pPr>
      <w:ins w:id="29898" w:author="RedCap - BigCR editor" w:date="2022-08-29T17:00:00Z">
        <w:r w:rsidRPr="00DB707E">
          <w:t>Table A.16.4.1.1.1-2: Cell Specific Test Parameters for UL Transmit Timing test</w:t>
        </w:r>
      </w:ins>
    </w:p>
    <w:tbl>
      <w:tblPr>
        <w:tblStyle w:val="TableGrid15"/>
        <w:tblW w:w="0" w:type="auto"/>
        <w:jc w:val="center"/>
        <w:tblLook w:val="04A0" w:firstRow="1" w:lastRow="0" w:firstColumn="1" w:lastColumn="0" w:noHBand="0" w:noVBand="1"/>
      </w:tblPr>
      <w:tblGrid>
        <w:gridCol w:w="2263"/>
        <w:gridCol w:w="1457"/>
        <w:gridCol w:w="1434"/>
        <w:gridCol w:w="1437"/>
        <w:gridCol w:w="8"/>
        <w:gridCol w:w="7"/>
        <w:gridCol w:w="1423"/>
      </w:tblGrid>
      <w:tr w:rsidR="005D0D99" w:rsidRPr="00DB707E" w14:paraId="0CE44523" w14:textId="77777777" w:rsidTr="00AB35CF">
        <w:trPr>
          <w:trHeight w:val="187"/>
          <w:jc w:val="center"/>
          <w:ins w:id="29899" w:author="RedCap - BigCR editor" w:date="2022-08-29T17:00:00Z"/>
        </w:trPr>
        <w:tc>
          <w:tcPr>
            <w:tcW w:w="2263" w:type="dxa"/>
            <w:tcBorders>
              <w:top w:val="single" w:sz="4" w:space="0" w:color="auto"/>
              <w:left w:val="single" w:sz="4" w:space="0" w:color="auto"/>
              <w:bottom w:val="single" w:sz="4" w:space="0" w:color="auto"/>
              <w:right w:val="single" w:sz="4" w:space="0" w:color="auto"/>
            </w:tcBorders>
            <w:vAlign w:val="center"/>
            <w:hideMark/>
          </w:tcPr>
          <w:p w14:paraId="4B2B3A99" w14:textId="77777777" w:rsidR="005D0D99" w:rsidRPr="00DB707E" w:rsidRDefault="005D0D99" w:rsidP="00AB35CF">
            <w:pPr>
              <w:pStyle w:val="TAH"/>
              <w:rPr>
                <w:ins w:id="29900" w:author="RedCap - BigCR editor" w:date="2022-08-29T17:00:00Z"/>
                <w:rFonts w:eastAsia="Calibri"/>
              </w:rPr>
            </w:pPr>
            <w:ins w:id="29901" w:author="RedCap - BigCR editor" w:date="2022-08-29T17:00:00Z">
              <w:r w:rsidRPr="00DB707E">
                <w:t>Parameter</w:t>
              </w:r>
            </w:ins>
          </w:p>
        </w:tc>
        <w:tc>
          <w:tcPr>
            <w:tcW w:w="1457" w:type="dxa"/>
            <w:tcBorders>
              <w:top w:val="single" w:sz="4" w:space="0" w:color="auto"/>
              <w:left w:val="single" w:sz="4" w:space="0" w:color="auto"/>
              <w:bottom w:val="single" w:sz="4" w:space="0" w:color="auto"/>
              <w:right w:val="single" w:sz="4" w:space="0" w:color="auto"/>
            </w:tcBorders>
            <w:vAlign w:val="center"/>
            <w:hideMark/>
          </w:tcPr>
          <w:p w14:paraId="5473EA5B" w14:textId="77777777" w:rsidR="005D0D99" w:rsidRPr="00DB707E" w:rsidRDefault="005D0D99" w:rsidP="00AB35CF">
            <w:pPr>
              <w:pStyle w:val="TAH"/>
              <w:rPr>
                <w:ins w:id="29902" w:author="RedCap - BigCR editor" w:date="2022-08-29T17:00:00Z"/>
                <w:rFonts w:eastAsia="Times New Roman"/>
              </w:rPr>
            </w:pPr>
            <w:ins w:id="29903" w:author="RedCap - BigCR editor" w:date="2022-08-29T17:00:00Z">
              <w:r w:rsidRPr="00DB707E">
                <w:t>Unit</w:t>
              </w:r>
            </w:ins>
          </w:p>
        </w:tc>
        <w:tc>
          <w:tcPr>
            <w:tcW w:w="1434" w:type="dxa"/>
            <w:tcBorders>
              <w:top w:val="single" w:sz="4" w:space="0" w:color="auto"/>
              <w:left w:val="single" w:sz="4" w:space="0" w:color="auto"/>
              <w:bottom w:val="single" w:sz="4" w:space="0" w:color="auto"/>
              <w:right w:val="single" w:sz="4" w:space="0" w:color="auto"/>
            </w:tcBorders>
            <w:vAlign w:val="center"/>
            <w:hideMark/>
          </w:tcPr>
          <w:p w14:paraId="7DF278AD" w14:textId="77777777" w:rsidR="005D0D99" w:rsidRPr="00DB707E" w:rsidRDefault="005D0D99" w:rsidP="00AB35CF">
            <w:pPr>
              <w:pStyle w:val="TAH"/>
              <w:rPr>
                <w:ins w:id="29904" w:author="RedCap - BigCR editor" w:date="2022-08-29T17:00:00Z"/>
              </w:rPr>
            </w:pPr>
            <w:ins w:id="29905" w:author="RedCap - BigCR editor" w:date="2022-08-29T17:00:00Z">
              <w:r w:rsidRPr="00DB707E">
                <w:t>Config</w:t>
              </w:r>
            </w:ins>
          </w:p>
        </w:tc>
        <w:tc>
          <w:tcPr>
            <w:tcW w:w="1445" w:type="dxa"/>
            <w:gridSpan w:val="2"/>
            <w:tcBorders>
              <w:top w:val="single" w:sz="4" w:space="0" w:color="auto"/>
              <w:left w:val="single" w:sz="4" w:space="0" w:color="auto"/>
              <w:bottom w:val="single" w:sz="4" w:space="0" w:color="auto"/>
              <w:right w:val="single" w:sz="4" w:space="0" w:color="auto"/>
            </w:tcBorders>
            <w:vAlign w:val="center"/>
            <w:hideMark/>
          </w:tcPr>
          <w:p w14:paraId="5A0C79F6" w14:textId="77777777" w:rsidR="005D0D99" w:rsidRPr="00DB707E" w:rsidRDefault="005D0D99" w:rsidP="00AB35CF">
            <w:pPr>
              <w:pStyle w:val="TAH"/>
              <w:rPr>
                <w:ins w:id="29906" w:author="RedCap - BigCR editor" w:date="2022-08-29T17:00:00Z"/>
              </w:rPr>
            </w:pPr>
            <w:ins w:id="29907" w:author="RedCap - BigCR editor" w:date="2022-08-29T17:00:00Z">
              <w:r w:rsidRPr="00DB707E">
                <w:t>Test1</w:t>
              </w:r>
            </w:ins>
          </w:p>
        </w:tc>
        <w:tc>
          <w:tcPr>
            <w:tcW w:w="1430" w:type="dxa"/>
            <w:gridSpan w:val="2"/>
            <w:tcBorders>
              <w:top w:val="single" w:sz="4" w:space="0" w:color="auto"/>
              <w:left w:val="single" w:sz="4" w:space="0" w:color="auto"/>
              <w:bottom w:val="single" w:sz="4" w:space="0" w:color="auto"/>
              <w:right w:val="single" w:sz="4" w:space="0" w:color="auto"/>
            </w:tcBorders>
            <w:vAlign w:val="center"/>
            <w:hideMark/>
          </w:tcPr>
          <w:p w14:paraId="2BAFA89C" w14:textId="77777777" w:rsidR="005D0D99" w:rsidRPr="00DB707E" w:rsidRDefault="005D0D99" w:rsidP="00AB35CF">
            <w:pPr>
              <w:pStyle w:val="TAH"/>
              <w:rPr>
                <w:ins w:id="29908" w:author="RedCap - BigCR editor" w:date="2022-08-29T17:00:00Z"/>
              </w:rPr>
            </w:pPr>
            <w:ins w:id="29909" w:author="RedCap - BigCR editor" w:date="2022-08-29T17:00:00Z">
              <w:r w:rsidRPr="00DB707E">
                <w:t>Test2</w:t>
              </w:r>
            </w:ins>
          </w:p>
        </w:tc>
      </w:tr>
      <w:tr w:rsidR="005D0D99" w:rsidRPr="00DB707E" w14:paraId="2A0D3C72" w14:textId="77777777" w:rsidTr="00AB35CF">
        <w:trPr>
          <w:trHeight w:val="187"/>
          <w:jc w:val="center"/>
          <w:ins w:id="29910"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2C3D08BD" w14:textId="77777777" w:rsidR="005D0D99" w:rsidRPr="00DB707E" w:rsidRDefault="005D0D99" w:rsidP="00AB35CF">
            <w:pPr>
              <w:pStyle w:val="TAL"/>
              <w:rPr>
                <w:ins w:id="29911" w:author="RedCap - BigCR editor" w:date="2022-08-29T17:00:00Z"/>
              </w:rPr>
            </w:pPr>
            <w:ins w:id="29912" w:author="RedCap - BigCR editor" w:date="2022-08-29T17:00:00Z">
              <w:r w:rsidRPr="00DB707E">
                <w:t>SSB ARFCN</w:t>
              </w:r>
            </w:ins>
          </w:p>
        </w:tc>
        <w:tc>
          <w:tcPr>
            <w:tcW w:w="1457" w:type="dxa"/>
            <w:tcBorders>
              <w:top w:val="single" w:sz="4" w:space="0" w:color="auto"/>
              <w:left w:val="single" w:sz="4" w:space="0" w:color="auto"/>
              <w:bottom w:val="single" w:sz="4" w:space="0" w:color="auto"/>
              <w:right w:val="single" w:sz="4" w:space="0" w:color="auto"/>
            </w:tcBorders>
          </w:tcPr>
          <w:p w14:paraId="3C84F6E7" w14:textId="77777777" w:rsidR="005D0D99" w:rsidRPr="00DB707E" w:rsidRDefault="005D0D99" w:rsidP="00AB35CF">
            <w:pPr>
              <w:pStyle w:val="TAC"/>
              <w:rPr>
                <w:ins w:id="29913"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5400D741" w14:textId="77777777" w:rsidR="005D0D99" w:rsidRPr="00DB707E" w:rsidRDefault="005D0D99" w:rsidP="00AB35CF">
            <w:pPr>
              <w:pStyle w:val="TAC"/>
              <w:rPr>
                <w:ins w:id="29914" w:author="RedCap - BigCR editor" w:date="2022-08-29T17:00:00Z"/>
              </w:rPr>
            </w:pPr>
            <w:ins w:id="29915" w:author="RedCap - BigCR editor" w:date="2022-08-29T17:00:00Z">
              <w:r w:rsidRPr="00DB707E">
                <w:t>1,2,3</w:t>
              </w:r>
            </w:ins>
          </w:p>
        </w:tc>
        <w:tc>
          <w:tcPr>
            <w:tcW w:w="1445" w:type="dxa"/>
            <w:gridSpan w:val="2"/>
            <w:tcBorders>
              <w:top w:val="single" w:sz="4" w:space="0" w:color="auto"/>
              <w:left w:val="single" w:sz="4" w:space="0" w:color="auto"/>
              <w:bottom w:val="single" w:sz="4" w:space="0" w:color="auto"/>
              <w:right w:val="single" w:sz="4" w:space="0" w:color="auto"/>
            </w:tcBorders>
            <w:hideMark/>
          </w:tcPr>
          <w:p w14:paraId="3F4EC290" w14:textId="77777777" w:rsidR="005D0D99" w:rsidRPr="00DB707E" w:rsidRDefault="005D0D99" w:rsidP="00AB35CF">
            <w:pPr>
              <w:pStyle w:val="TAC"/>
              <w:rPr>
                <w:ins w:id="29916" w:author="RedCap - BigCR editor" w:date="2022-08-29T17:00:00Z"/>
              </w:rPr>
            </w:pPr>
            <w:ins w:id="29917" w:author="RedCap - BigCR editor" w:date="2022-08-29T17:00:00Z">
              <w:r w:rsidRPr="00DB707E">
                <w:t>1</w:t>
              </w:r>
            </w:ins>
          </w:p>
        </w:tc>
        <w:tc>
          <w:tcPr>
            <w:tcW w:w="1430" w:type="dxa"/>
            <w:gridSpan w:val="2"/>
            <w:tcBorders>
              <w:top w:val="single" w:sz="4" w:space="0" w:color="auto"/>
              <w:left w:val="single" w:sz="4" w:space="0" w:color="auto"/>
              <w:bottom w:val="single" w:sz="4" w:space="0" w:color="auto"/>
              <w:right w:val="single" w:sz="4" w:space="0" w:color="auto"/>
            </w:tcBorders>
            <w:hideMark/>
          </w:tcPr>
          <w:p w14:paraId="4B8AE202" w14:textId="77777777" w:rsidR="005D0D99" w:rsidRPr="00DB707E" w:rsidRDefault="005D0D99" w:rsidP="00AB35CF">
            <w:pPr>
              <w:pStyle w:val="TAC"/>
              <w:rPr>
                <w:ins w:id="29918" w:author="RedCap - BigCR editor" w:date="2022-08-29T17:00:00Z"/>
              </w:rPr>
            </w:pPr>
            <w:ins w:id="29919" w:author="RedCap - BigCR editor" w:date="2022-08-29T17:00:00Z">
              <w:r w:rsidRPr="00DB707E">
                <w:t>1</w:t>
              </w:r>
            </w:ins>
          </w:p>
        </w:tc>
      </w:tr>
      <w:tr w:rsidR="005D0D99" w:rsidRPr="00DB707E" w14:paraId="2CA3B743" w14:textId="77777777" w:rsidTr="00AB35CF">
        <w:trPr>
          <w:trHeight w:val="187"/>
          <w:jc w:val="center"/>
          <w:ins w:id="29920" w:author="RedCap - BigCR editor" w:date="2022-08-29T17:00:00Z"/>
        </w:trPr>
        <w:tc>
          <w:tcPr>
            <w:tcW w:w="2263" w:type="dxa"/>
            <w:tcBorders>
              <w:top w:val="single" w:sz="4" w:space="0" w:color="auto"/>
              <w:left w:val="single" w:sz="4" w:space="0" w:color="auto"/>
              <w:bottom w:val="nil"/>
              <w:right w:val="single" w:sz="4" w:space="0" w:color="auto"/>
            </w:tcBorders>
            <w:hideMark/>
          </w:tcPr>
          <w:p w14:paraId="58D4B376" w14:textId="77777777" w:rsidR="005D0D99" w:rsidRPr="00DB707E" w:rsidRDefault="005D0D99" w:rsidP="00AB35CF">
            <w:pPr>
              <w:pStyle w:val="TAL"/>
              <w:rPr>
                <w:ins w:id="29921" w:author="RedCap - BigCR editor" w:date="2022-08-29T17:00:00Z"/>
              </w:rPr>
            </w:pPr>
            <w:ins w:id="29922" w:author="RedCap - BigCR editor" w:date="2022-08-29T17:00:00Z">
              <w:r w:rsidRPr="00DB707E">
                <w:t>TDD configuration</w:t>
              </w:r>
            </w:ins>
          </w:p>
        </w:tc>
        <w:tc>
          <w:tcPr>
            <w:tcW w:w="1457" w:type="dxa"/>
            <w:vMerge w:val="restart"/>
            <w:tcBorders>
              <w:top w:val="single" w:sz="4" w:space="0" w:color="auto"/>
              <w:left w:val="single" w:sz="4" w:space="0" w:color="auto"/>
              <w:right w:val="single" w:sz="4" w:space="0" w:color="auto"/>
            </w:tcBorders>
          </w:tcPr>
          <w:p w14:paraId="72F58BBB" w14:textId="77777777" w:rsidR="005D0D99" w:rsidRPr="00DB707E" w:rsidRDefault="005D0D99" w:rsidP="00AB35CF">
            <w:pPr>
              <w:pStyle w:val="TAC"/>
              <w:rPr>
                <w:ins w:id="29923"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50FE8B48" w14:textId="77777777" w:rsidR="005D0D99" w:rsidRPr="00DB707E" w:rsidRDefault="005D0D99" w:rsidP="00AB35CF">
            <w:pPr>
              <w:pStyle w:val="TAC"/>
              <w:rPr>
                <w:ins w:id="29924" w:author="RedCap - BigCR editor" w:date="2022-08-29T17:00:00Z"/>
              </w:rPr>
            </w:pPr>
            <w:ins w:id="29925" w:author="RedCap - BigCR editor" w:date="2022-08-29T17:00:00Z">
              <w:r w:rsidRPr="00DB707E">
                <w:t>1</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503216DB" w14:textId="77777777" w:rsidR="005D0D99" w:rsidRPr="00DB707E" w:rsidRDefault="005D0D99" w:rsidP="00AB35CF">
            <w:pPr>
              <w:pStyle w:val="TAC"/>
              <w:rPr>
                <w:ins w:id="29926" w:author="RedCap - BigCR editor" w:date="2022-08-29T17:00:00Z"/>
              </w:rPr>
            </w:pPr>
            <w:ins w:id="29927" w:author="RedCap - BigCR editor" w:date="2022-08-29T17:00:00Z">
              <w:r w:rsidRPr="00DB707E">
                <w:t>Not Applicable</w:t>
              </w:r>
            </w:ins>
          </w:p>
        </w:tc>
      </w:tr>
      <w:tr w:rsidR="005D0D99" w:rsidRPr="00DB707E" w14:paraId="3C810A20" w14:textId="77777777" w:rsidTr="00AB35CF">
        <w:trPr>
          <w:trHeight w:val="187"/>
          <w:jc w:val="center"/>
          <w:ins w:id="29928" w:author="RedCap - BigCR editor" w:date="2022-08-29T17:00:00Z"/>
        </w:trPr>
        <w:tc>
          <w:tcPr>
            <w:tcW w:w="0" w:type="auto"/>
            <w:tcBorders>
              <w:top w:val="nil"/>
              <w:left w:val="single" w:sz="4" w:space="0" w:color="auto"/>
              <w:bottom w:val="nil"/>
              <w:right w:val="single" w:sz="4" w:space="0" w:color="auto"/>
            </w:tcBorders>
            <w:hideMark/>
          </w:tcPr>
          <w:p w14:paraId="1FBA47CE" w14:textId="77777777" w:rsidR="005D0D99" w:rsidRPr="00DB707E" w:rsidRDefault="005D0D99" w:rsidP="00AB35CF">
            <w:pPr>
              <w:rPr>
                <w:ins w:id="29929" w:author="RedCap - BigCR editor" w:date="2022-08-29T17:00:00Z"/>
              </w:rPr>
            </w:pPr>
          </w:p>
        </w:tc>
        <w:tc>
          <w:tcPr>
            <w:tcW w:w="0" w:type="auto"/>
            <w:vMerge/>
            <w:tcBorders>
              <w:left w:val="single" w:sz="4" w:space="0" w:color="auto"/>
              <w:right w:val="single" w:sz="4" w:space="0" w:color="auto"/>
            </w:tcBorders>
            <w:hideMark/>
          </w:tcPr>
          <w:p w14:paraId="486161BB" w14:textId="77777777" w:rsidR="005D0D99" w:rsidRPr="00DB707E" w:rsidRDefault="005D0D99" w:rsidP="00AB35CF">
            <w:pPr>
              <w:spacing w:after="0"/>
              <w:rPr>
                <w:ins w:id="29930" w:author="RedCap - BigCR editor" w:date="2022-08-29T17:00:00Z"/>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5AEF301A" w14:textId="77777777" w:rsidR="005D0D99" w:rsidRPr="00DB707E" w:rsidRDefault="005D0D99" w:rsidP="00AB35CF">
            <w:pPr>
              <w:pStyle w:val="TAC"/>
              <w:rPr>
                <w:ins w:id="29931" w:author="RedCap - BigCR editor" w:date="2022-08-29T17:00:00Z"/>
                <w:rFonts w:eastAsia="Times New Roman"/>
                <w:lang w:eastAsia="en-GB"/>
              </w:rPr>
            </w:pPr>
            <w:ins w:id="29932" w:author="RedCap - BigCR editor" w:date="2022-08-29T17:00:00Z">
              <w:r w:rsidRPr="00DB707E">
                <w:t>2</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2515483D" w14:textId="77777777" w:rsidR="005D0D99" w:rsidRPr="00DB707E" w:rsidRDefault="005D0D99" w:rsidP="00AB35CF">
            <w:pPr>
              <w:pStyle w:val="TAC"/>
              <w:rPr>
                <w:ins w:id="29933" w:author="RedCap - BigCR editor" w:date="2022-08-29T17:00:00Z"/>
              </w:rPr>
            </w:pPr>
            <w:ins w:id="29934" w:author="RedCap - BigCR editor" w:date="2022-08-29T17:00:00Z">
              <w:r w:rsidRPr="00DB707E">
                <w:t>TDDConf.1.1</w:t>
              </w:r>
            </w:ins>
          </w:p>
        </w:tc>
      </w:tr>
      <w:tr w:rsidR="005D0D99" w:rsidRPr="00DB707E" w14:paraId="583AE9E2" w14:textId="77777777" w:rsidTr="00AB35CF">
        <w:trPr>
          <w:trHeight w:val="187"/>
          <w:jc w:val="center"/>
          <w:ins w:id="29935" w:author="RedCap - BigCR editor" w:date="2022-08-29T17:00:00Z"/>
        </w:trPr>
        <w:tc>
          <w:tcPr>
            <w:tcW w:w="0" w:type="auto"/>
            <w:vMerge w:val="restart"/>
            <w:tcBorders>
              <w:top w:val="nil"/>
              <w:left w:val="single" w:sz="4" w:space="0" w:color="auto"/>
              <w:right w:val="single" w:sz="4" w:space="0" w:color="auto"/>
            </w:tcBorders>
            <w:hideMark/>
          </w:tcPr>
          <w:p w14:paraId="3D6E4FC8" w14:textId="77777777" w:rsidR="005D0D99" w:rsidRPr="00DB707E" w:rsidRDefault="005D0D99" w:rsidP="00AB35CF">
            <w:pPr>
              <w:rPr>
                <w:ins w:id="29936" w:author="RedCap - BigCR editor" w:date="2022-08-29T17:00:00Z"/>
              </w:rPr>
            </w:pPr>
          </w:p>
        </w:tc>
        <w:tc>
          <w:tcPr>
            <w:tcW w:w="0" w:type="auto"/>
            <w:vMerge/>
            <w:tcBorders>
              <w:left w:val="single" w:sz="4" w:space="0" w:color="auto"/>
              <w:right w:val="single" w:sz="4" w:space="0" w:color="auto"/>
            </w:tcBorders>
            <w:hideMark/>
          </w:tcPr>
          <w:p w14:paraId="4BF7838C" w14:textId="77777777" w:rsidR="005D0D99" w:rsidRPr="00DB707E" w:rsidRDefault="005D0D99" w:rsidP="00AB35CF">
            <w:pPr>
              <w:spacing w:after="0"/>
              <w:rPr>
                <w:ins w:id="29937" w:author="RedCap - BigCR editor" w:date="2022-08-29T17:00:00Z"/>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717E6E2B" w14:textId="77777777" w:rsidR="005D0D99" w:rsidRPr="00DB707E" w:rsidRDefault="005D0D99" w:rsidP="00AB35CF">
            <w:pPr>
              <w:pStyle w:val="TAC"/>
              <w:rPr>
                <w:ins w:id="29938" w:author="RedCap - BigCR editor" w:date="2022-08-29T17:00:00Z"/>
                <w:rFonts w:eastAsia="Times New Roman"/>
                <w:lang w:eastAsia="en-GB"/>
              </w:rPr>
            </w:pPr>
            <w:ins w:id="29939" w:author="RedCap - BigCR editor" w:date="2022-08-29T17:00:00Z">
              <w:r w:rsidRPr="00DB707E">
                <w:t>3</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1A555F6F" w14:textId="77777777" w:rsidR="005D0D99" w:rsidRPr="00DB707E" w:rsidRDefault="005D0D99" w:rsidP="00AB35CF">
            <w:pPr>
              <w:pStyle w:val="TAC"/>
              <w:rPr>
                <w:ins w:id="29940" w:author="RedCap - BigCR editor" w:date="2022-08-29T17:00:00Z"/>
              </w:rPr>
            </w:pPr>
            <w:ins w:id="29941" w:author="RedCap - BigCR editor" w:date="2022-08-29T17:00:00Z">
              <w:r w:rsidRPr="00DB707E">
                <w:t>TDDConf.2.1</w:t>
              </w:r>
            </w:ins>
          </w:p>
        </w:tc>
      </w:tr>
      <w:tr w:rsidR="005D0D99" w:rsidRPr="00DB707E" w14:paraId="2676CD76" w14:textId="77777777" w:rsidTr="00AB35CF">
        <w:trPr>
          <w:trHeight w:val="187"/>
          <w:jc w:val="center"/>
          <w:ins w:id="29942" w:author="RedCap - BigCR editor" w:date="2022-08-29T17:00:00Z"/>
        </w:trPr>
        <w:tc>
          <w:tcPr>
            <w:tcW w:w="0" w:type="auto"/>
            <w:vMerge/>
            <w:tcBorders>
              <w:left w:val="single" w:sz="4" w:space="0" w:color="auto"/>
              <w:bottom w:val="single" w:sz="4" w:space="0" w:color="auto"/>
              <w:right w:val="single" w:sz="4" w:space="0" w:color="auto"/>
            </w:tcBorders>
          </w:tcPr>
          <w:p w14:paraId="672B64A8" w14:textId="77777777" w:rsidR="005D0D99" w:rsidRPr="00DB707E" w:rsidRDefault="005D0D99" w:rsidP="00AB35CF">
            <w:pPr>
              <w:rPr>
                <w:ins w:id="29943" w:author="RedCap - BigCR editor" w:date="2022-08-29T17:00:00Z"/>
              </w:rPr>
            </w:pPr>
          </w:p>
        </w:tc>
        <w:tc>
          <w:tcPr>
            <w:tcW w:w="0" w:type="auto"/>
            <w:vMerge/>
            <w:tcBorders>
              <w:left w:val="single" w:sz="4" w:space="0" w:color="auto"/>
              <w:bottom w:val="single" w:sz="4" w:space="0" w:color="auto"/>
              <w:right w:val="single" w:sz="4" w:space="0" w:color="auto"/>
            </w:tcBorders>
          </w:tcPr>
          <w:p w14:paraId="06C16DE8" w14:textId="77777777" w:rsidR="005D0D99" w:rsidRPr="00DB707E" w:rsidRDefault="005D0D99" w:rsidP="00AB35CF">
            <w:pPr>
              <w:spacing w:after="0"/>
              <w:rPr>
                <w:ins w:id="29944" w:author="RedCap - BigCR editor" w:date="2022-08-29T17:00:00Z"/>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tcPr>
          <w:p w14:paraId="45A20DD6" w14:textId="77777777" w:rsidR="005D0D99" w:rsidRPr="00DB707E" w:rsidRDefault="005D0D99" w:rsidP="00AB35CF">
            <w:pPr>
              <w:pStyle w:val="TAC"/>
              <w:rPr>
                <w:ins w:id="29945" w:author="RedCap - BigCR editor" w:date="2022-08-29T17:00:00Z"/>
              </w:rPr>
            </w:pPr>
            <w:ins w:id="29946" w:author="RedCap - BigCR editor" w:date="2022-08-29T17:00:00Z">
              <w:r w:rsidRPr="00DB707E">
                <w:t>4</w:t>
              </w:r>
            </w:ins>
          </w:p>
        </w:tc>
        <w:tc>
          <w:tcPr>
            <w:tcW w:w="2875" w:type="dxa"/>
            <w:gridSpan w:val="4"/>
            <w:tcBorders>
              <w:top w:val="single" w:sz="4" w:space="0" w:color="auto"/>
              <w:left w:val="single" w:sz="4" w:space="0" w:color="auto"/>
              <w:bottom w:val="single" w:sz="4" w:space="0" w:color="auto"/>
              <w:right w:val="single" w:sz="4" w:space="0" w:color="auto"/>
            </w:tcBorders>
          </w:tcPr>
          <w:p w14:paraId="74F99930" w14:textId="77777777" w:rsidR="005D0D99" w:rsidRPr="00DB707E" w:rsidRDefault="005D0D99" w:rsidP="00AB35CF">
            <w:pPr>
              <w:pStyle w:val="TAC"/>
              <w:rPr>
                <w:ins w:id="29947" w:author="RedCap - BigCR editor" w:date="2022-08-29T17:00:00Z"/>
              </w:rPr>
            </w:pPr>
            <w:ins w:id="29948" w:author="RedCap - BigCR editor" w:date="2022-08-29T17:00:00Z">
              <w:r w:rsidRPr="00DB707E">
                <w:t>Not Applicable</w:t>
              </w:r>
            </w:ins>
          </w:p>
        </w:tc>
      </w:tr>
      <w:tr w:rsidR="005D0D99" w:rsidRPr="00DB707E" w14:paraId="2445C20F" w14:textId="77777777" w:rsidTr="00AB35CF">
        <w:trPr>
          <w:trHeight w:val="187"/>
          <w:jc w:val="center"/>
          <w:ins w:id="29949" w:author="RedCap - BigCR editor" w:date="2022-08-29T17:00:00Z"/>
        </w:trPr>
        <w:tc>
          <w:tcPr>
            <w:tcW w:w="2263" w:type="dxa"/>
            <w:tcBorders>
              <w:top w:val="single" w:sz="4" w:space="0" w:color="auto"/>
              <w:left w:val="single" w:sz="4" w:space="0" w:color="auto"/>
              <w:bottom w:val="nil"/>
              <w:right w:val="single" w:sz="4" w:space="0" w:color="auto"/>
            </w:tcBorders>
            <w:hideMark/>
          </w:tcPr>
          <w:p w14:paraId="36B4E7A2" w14:textId="77777777" w:rsidR="005D0D99" w:rsidRPr="00DB707E" w:rsidRDefault="005D0D99" w:rsidP="00AB35CF">
            <w:pPr>
              <w:pStyle w:val="TAL"/>
              <w:rPr>
                <w:ins w:id="29950" w:author="RedCap - BigCR editor" w:date="2022-08-29T17:00:00Z"/>
              </w:rPr>
            </w:pPr>
            <w:proofErr w:type="spellStart"/>
            <w:ins w:id="29951" w:author="RedCap - BigCR editor" w:date="2022-08-29T17:00:00Z">
              <w:r w:rsidRPr="00DB707E">
                <w:lastRenderedPageBreak/>
                <w:t>BW</w:t>
              </w:r>
              <w:r w:rsidRPr="00DB707E">
                <w:rPr>
                  <w:vertAlign w:val="subscript"/>
                </w:rPr>
                <w:t>channel</w:t>
              </w:r>
              <w:proofErr w:type="spellEnd"/>
            </w:ins>
          </w:p>
        </w:tc>
        <w:tc>
          <w:tcPr>
            <w:tcW w:w="1457" w:type="dxa"/>
            <w:vMerge w:val="restart"/>
            <w:tcBorders>
              <w:top w:val="single" w:sz="4" w:space="0" w:color="auto"/>
              <w:left w:val="single" w:sz="4" w:space="0" w:color="auto"/>
              <w:right w:val="single" w:sz="4" w:space="0" w:color="auto"/>
            </w:tcBorders>
            <w:hideMark/>
          </w:tcPr>
          <w:p w14:paraId="5526FB6E" w14:textId="77777777" w:rsidR="005D0D99" w:rsidRPr="00DB707E" w:rsidRDefault="005D0D99" w:rsidP="00AB35CF">
            <w:pPr>
              <w:pStyle w:val="TAC"/>
              <w:rPr>
                <w:ins w:id="29952" w:author="RedCap - BigCR editor" w:date="2022-08-29T17:00:00Z"/>
              </w:rPr>
            </w:pPr>
            <w:ins w:id="29953" w:author="RedCap - BigCR editor" w:date="2022-08-29T17:00:00Z">
              <w:r w:rsidRPr="00DB707E">
                <w:t>MHz</w:t>
              </w:r>
            </w:ins>
          </w:p>
        </w:tc>
        <w:tc>
          <w:tcPr>
            <w:tcW w:w="1434" w:type="dxa"/>
            <w:tcBorders>
              <w:top w:val="single" w:sz="4" w:space="0" w:color="auto"/>
              <w:left w:val="single" w:sz="4" w:space="0" w:color="auto"/>
              <w:bottom w:val="single" w:sz="4" w:space="0" w:color="auto"/>
              <w:right w:val="single" w:sz="4" w:space="0" w:color="auto"/>
            </w:tcBorders>
            <w:hideMark/>
          </w:tcPr>
          <w:p w14:paraId="53889309" w14:textId="77777777" w:rsidR="005D0D99" w:rsidRPr="00DB707E" w:rsidRDefault="005D0D99" w:rsidP="00AB35CF">
            <w:pPr>
              <w:pStyle w:val="TAC"/>
              <w:rPr>
                <w:ins w:id="29954" w:author="RedCap - BigCR editor" w:date="2022-08-29T17:00:00Z"/>
              </w:rPr>
            </w:pPr>
            <w:ins w:id="29955" w:author="RedCap - BigCR editor" w:date="2022-08-29T17:00:00Z">
              <w:r w:rsidRPr="00DB707E">
                <w:t>1</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397DA593" w14:textId="77777777" w:rsidR="005D0D99" w:rsidRPr="00DB707E" w:rsidRDefault="005D0D99" w:rsidP="00AB35CF">
            <w:pPr>
              <w:pStyle w:val="TAC"/>
              <w:rPr>
                <w:ins w:id="29956" w:author="RedCap - BigCR editor" w:date="2022-08-29T17:00:00Z"/>
              </w:rPr>
            </w:pPr>
            <w:ins w:id="29957" w:author="RedCap - BigCR editor" w:date="2022-08-29T17:00:00Z">
              <w:r w:rsidRPr="00DB707E">
                <w:t xml:space="preserve">10: </w:t>
              </w:r>
              <w:proofErr w:type="spellStart"/>
              <w:r w:rsidRPr="00DB707E">
                <w:t>N</w:t>
              </w:r>
              <w:r w:rsidRPr="00DB707E">
                <w:rPr>
                  <w:vertAlign w:val="subscript"/>
                </w:rPr>
                <w:t>RB,c</w:t>
              </w:r>
              <w:proofErr w:type="spellEnd"/>
              <w:r w:rsidRPr="00DB707E">
                <w:t xml:space="preserve"> = 52</w:t>
              </w:r>
            </w:ins>
          </w:p>
        </w:tc>
      </w:tr>
      <w:tr w:rsidR="005D0D99" w:rsidRPr="00DB707E" w14:paraId="4640AC9D" w14:textId="77777777" w:rsidTr="00AB35CF">
        <w:trPr>
          <w:trHeight w:val="187"/>
          <w:jc w:val="center"/>
          <w:ins w:id="29958" w:author="RedCap - BigCR editor" w:date="2022-08-29T17:00:00Z"/>
        </w:trPr>
        <w:tc>
          <w:tcPr>
            <w:tcW w:w="0" w:type="auto"/>
            <w:vMerge w:val="restart"/>
            <w:tcBorders>
              <w:top w:val="nil"/>
              <w:left w:val="single" w:sz="4" w:space="0" w:color="auto"/>
              <w:right w:val="single" w:sz="4" w:space="0" w:color="auto"/>
            </w:tcBorders>
            <w:hideMark/>
          </w:tcPr>
          <w:p w14:paraId="23328222" w14:textId="77777777" w:rsidR="005D0D99" w:rsidRPr="00DB707E" w:rsidRDefault="005D0D99" w:rsidP="00AB35CF">
            <w:pPr>
              <w:rPr>
                <w:ins w:id="29959" w:author="RedCap - BigCR editor" w:date="2022-08-29T17:00:00Z"/>
              </w:rPr>
            </w:pPr>
          </w:p>
        </w:tc>
        <w:tc>
          <w:tcPr>
            <w:tcW w:w="0" w:type="auto"/>
            <w:vMerge/>
            <w:tcBorders>
              <w:left w:val="single" w:sz="4" w:space="0" w:color="auto"/>
              <w:right w:val="single" w:sz="4" w:space="0" w:color="auto"/>
            </w:tcBorders>
            <w:hideMark/>
          </w:tcPr>
          <w:p w14:paraId="63B70D2B" w14:textId="77777777" w:rsidR="005D0D99" w:rsidRPr="00DB707E" w:rsidRDefault="005D0D99" w:rsidP="00AB35CF">
            <w:pPr>
              <w:spacing w:after="0"/>
              <w:rPr>
                <w:ins w:id="29960" w:author="RedCap - BigCR editor" w:date="2022-08-29T17:00:00Z"/>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00811B05" w14:textId="77777777" w:rsidR="005D0D99" w:rsidRPr="00DB707E" w:rsidRDefault="005D0D99" w:rsidP="00AB35CF">
            <w:pPr>
              <w:pStyle w:val="TAC"/>
              <w:rPr>
                <w:ins w:id="29961" w:author="RedCap - BigCR editor" w:date="2022-08-29T17:00:00Z"/>
                <w:rFonts w:eastAsia="Times New Roman"/>
                <w:lang w:eastAsia="en-GB"/>
              </w:rPr>
            </w:pPr>
            <w:ins w:id="29962" w:author="RedCap - BigCR editor" w:date="2022-08-29T17:00:00Z">
              <w:r w:rsidRPr="00DB707E">
                <w:t>2</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73F62D9C" w14:textId="77777777" w:rsidR="005D0D99" w:rsidRPr="00DB707E" w:rsidRDefault="005D0D99" w:rsidP="00AB35CF">
            <w:pPr>
              <w:pStyle w:val="TAC"/>
              <w:rPr>
                <w:ins w:id="29963" w:author="RedCap - BigCR editor" w:date="2022-08-29T17:00:00Z"/>
                <w:rFonts w:eastAsia="Malgun Gothic"/>
              </w:rPr>
            </w:pPr>
            <w:ins w:id="29964" w:author="RedCap - BigCR editor" w:date="2022-08-29T17:00:00Z">
              <w:r w:rsidRPr="00DB707E">
                <w:rPr>
                  <w:rFonts w:eastAsia="Malgun Gothic"/>
                </w:rPr>
                <w:t xml:space="preserve">10: </w:t>
              </w:r>
              <w:proofErr w:type="spellStart"/>
              <w:r w:rsidRPr="00DB707E">
                <w:rPr>
                  <w:rFonts w:eastAsia="Malgun Gothic"/>
                </w:rPr>
                <w:t>N</w:t>
              </w:r>
              <w:r w:rsidRPr="00DB707E">
                <w:rPr>
                  <w:rFonts w:eastAsia="Malgun Gothic"/>
                  <w:vertAlign w:val="subscript"/>
                </w:rPr>
                <w:t>RB,c</w:t>
              </w:r>
              <w:proofErr w:type="spellEnd"/>
              <w:r w:rsidRPr="00DB707E">
                <w:rPr>
                  <w:rFonts w:eastAsia="Malgun Gothic"/>
                </w:rPr>
                <w:t xml:space="preserve"> = 52</w:t>
              </w:r>
            </w:ins>
          </w:p>
        </w:tc>
      </w:tr>
      <w:tr w:rsidR="005D0D99" w:rsidRPr="00DB707E" w14:paraId="1415D5C5" w14:textId="77777777" w:rsidTr="00AB35CF">
        <w:trPr>
          <w:trHeight w:val="187"/>
          <w:jc w:val="center"/>
          <w:ins w:id="29965" w:author="RedCap - BigCR editor" w:date="2022-08-29T17:00:00Z"/>
        </w:trPr>
        <w:tc>
          <w:tcPr>
            <w:tcW w:w="0" w:type="auto"/>
            <w:vMerge/>
            <w:tcBorders>
              <w:left w:val="single" w:sz="4" w:space="0" w:color="auto"/>
              <w:right w:val="single" w:sz="4" w:space="0" w:color="auto"/>
            </w:tcBorders>
            <w:hideMark/>
          </w:tcPr>
          <w:p w14:paraId="3A2ADA7A" w14:textId="77777777" w:rsidR="005D0D99" w:rsidRPr="00DB707E" w:rsidRDefault="005D0D99" w:rsidP="00AB35CF">
            <w:pPr>
              <w:rPr>
                <w:ins w:id="29966" w:author="RedCap - BigCR editor" w:date="2022-08-29T17:00:00Z"/>
                <w:rFonts w:eastAsia="Malgun Gothic"/>
              </w:rPr>
            </w:pPr>
          </w:p>
        </w:tc>
        <w:tc>
          <w:tcPr>
            <w:tcW w:w="0" w:type="auto"/>
            <w:vMerge/>
            <w:tcBorders>
              <w:left w:val="single" w:sz="4" w:space="0" w:color="auto"/>
              <w:right w:val="single" w:sz="4" w:space="0" w:color="auto"/>
            </w:tcBorders>
            <w:hideMark/>
          </w:tcPr>
          <w:p w14:paraId="190C5330" w14:textId="77777777" w:rsidR="005D0D99" w:rsidRPr="00DB707E" w:rsidRDefault="005D0D99" w:rsidP="00AB35CF">
            <w:pPr>
              <w:spacing w:after="0"/>
              <w:rPr>
                <w:ins w:id="29967" w:author="RedCap - BigCR editor" w:date="2022-08-29T17:00:00Z"/>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08E01C40" w14:textId="77777777" w:rsidR="005D0D99" w:rsidRPr="00DB707E" w:rsidRDefault="005D0D99" w:rsidP="00AB35CF">
            <w:pPr>
              <w:pStyle w:val="TAC"/>
              <w:rPr>
                <w:ins w:id="29968" w:author="RedCap - BigCR editor" w:date="2022-08-29T17:00:00Z"/>
                <w:rFonts w:eastAsia="Calibri"/>
                <w:lang w:eastAsia="en-GB"/>
              </w:rPr>
            </w:pPr>
            <w:ins w:id="29969" w:author="RedCap - BigCR editor" w:date="2022-08-29T17:00:00Z">
              <w:r w:rsidRPr="00DB707E">
                <w:t>3</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18A8857D" w14:textId="77777777" w:rsidR="005D0D99" w:rsidRPr="00DB707E" w:rsidRDefault="005D0D99" w:rsidP="00AB35CF">
            <w:pPr>
              <w:pStyle w:val="TAC"/>
              <w:rPr>
                <w:ins w:id="29970" w:author="RedCap - BigCR editor" w:date="2022-08-29T17:00:00Z"/>
                <w:rFonts w:eastAsia="Times New Roman"/>
              </w:rPr>
            </w:pPr>
            <w:ins w:id="29971" w:author="RedCap - BigCR editor" w:date="2022-08-29T17:00:00Z">
              <w:r w:rsidRPr="00DB707E">
                <w:rPr>
                  <w:rFonts w:eastAsia="Malgun Gothic"/>
                </w:rPr>
                <w:t xml:space="preserve">20: </w:t>
              </w:r>
              <w:proofErr w:type="spellStart"/>
              <w:r w:rsidRPr="00DB707E">
                <w:rPr>
                  <w:rFonts w:eastAsia="Malgun Gothic"/>
                </w:rPr>
                <w:t>N</w:t>
              </w:r>
              <w:r w:rsidRPr="00DB707E">
                <w:rPr>
                  <w:rFonts w:eastAsia="Malgun Gothic"/>
                  <w:vertAlign w:val="subscript"/>
                </w:rPr>
                <w:t>RB,c</w:t>
              </w:r>
              <w:proofErr w:type="spellEnd"/>
              <w:r w:rsidRPr="00DB707E">
                <w:rPr>
                  <w:rFonts w:eastAsia="Malgun Gothic"/>
                </w:rPr>
                <w:t xml:space="preserve"> = 52</w:t>
              </w:r>
            </w:ins>
          </w:p>
        </w:tc>
      </w:tr>
      <w:tr w:rsidR="005D0D99" w:rsidRPr="00DB707E" w14:paraId="12579ED7" w14:textId="77777777" w:rsidTr="00AB35CF">
        <w:trPr>
          <w:trHeight w:val="187"/>
          <w:jc w:val="center"/>
          <w:ins w:id="29972" w:author="RedCap - BigCR editor" w:date="2022-08-29T17:00:00Z"/>
        </w:trPr>
        <w:tc>
          <w:tcPr>
            <w:tcW w:w="0" w:type="auto"/>
            <w:vMerge/>
            <w:tcBorders>
              <w:left w:val="single" w:sz="4" w:space="0" w:color="auto"/>
              <w:bottom w:val="single" w:sz="4" w:space="0" w:color="auto"/>
              <w:right w:val="single" w:sz="4" w:space="0" w:color="auto"/>
            </w:tcBorders>
          </w:tcPr>
          <w:p w14:paraId="24B69360" w14:textId="77777777" w:rsidR="005D0D99" w:rsidRPr="00DB707E" w:rsidRDefault="005D0D99" w:rsidP="00AB35CF">
            <w:pPr>
              <w:rPr>
                <w:ins w:id="29973" w:author="RedCap - BigCR editor" w:date="2022-08-29T17:00:00Z"/>
                <w:rFonts w:eastAsia="Malgun Gothic"/>
              </w:rPr>
            </w:pPr>
          </w:p>
        </w:tc>
        <w:tc>
          <w:tcPr>
            <w:tcW w:w="0" w:type="auto"/>
            <w:vMerge/>
            <w:tcBorders>
              <w:left w:val="single" w:sz="4" w:space="0" w:color="auto"/>
              <w:bottom w:val="single" w:sz="4" w:space="0" w:color="auto"/>
              <w:right w:val="single" w:sz="4" w:space="0" w:color="auto"/>
            </w:tcBorders>
          </w:tcPr>
          <w:p w14:paraId="0B40952E" w14:textId="77777777" w:rsidR="005D0D99" w:rsidRPr="00DB707E" w:rsidRDefault="005D0D99" w:rsidP="00AB35CF">
            <w:pPr>
              <w:spacing w:after="0"/>
              <w:rPr>
                <w:ins w:id="29974" w:author="RedCap - BigCR editor" w:date="2022-08-29T17:00:00Z"/>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tcPr>
          <w:p w14:paraId="47A7CE3E" w14:textId="77777777" w:rsidR="005D0D99" w:rsidRPr="00DB707E" w:rsidRDefault="005D0D99" w:rsidP="00AB35CF">
            <w:pPr>
              <w:pStyle w:val="TAC"/>
              <w:rPr>
                <w:ins w:id="29975" w:author="RedCap - BigCR editor" w:date="2022-08-29T17:00:00Z"/>
              </w:rPr>
            </w:pPr>
            <w:ins w:id="29976" w:author="RedCap - BigCR editor" w:date="2022-08-29T17:00:00Z">
              <w:r w:rsidRPr="00DB707E">
                <w:t>4</w:t>
              </w:r>
            </w:ins>
          </w:p>
        </w:tc>
        <w:tc>
          <w:tcPr>
            <w:tcW w:w="2875" w:type="dxa"/>
            <w:gridSpan w:val="4"/>
            <w:tcBorders>
              <w:top w:val="single" w:sz="4" w:space="0" w:color="auto"/>
              <w:left w:val="single" w:sz="4" w:space="0" w:color="auto"/>
              <w:bottom w:val="single" w:sz="4" w:space="0" w:color="auto"/>
              <w:right w:val="single" w:sz="4" w:space="0" w:color="auto"/>
            </w:tcBorders>
          </w:tcPr>
          <w:p w14:paraId="0B9FF3C6" w14:textId="77777777" w:rsidR="005D0D99" w:rsidRPr="00DB707E" w:rsidRDefault="005D0D99" w:rsidP="00AB35CF">
            <w:pPr>
              <w:pStyle w:val="TAC"/>
              <w:rPr>
                <w:ins w:id="29977" w:author="RedCap - BigCR editor" w:date="2022-08-29T17:00:00Z"/>
                <w:rFonts w:eastAsia="Malgun Gothic"/>
              </w:rPr>
            </w:pPr>
            <w:ins w:id="29978" w:author="RedCap - BigCR editor" w:date="2022-08-29T17:00:00Z">
              <w:r w:rsidRPr="00DB707E">
                <w:t xml:space="preserve">10: </w:t>
              </w:r>
              <w:proofErr w:type="spellStart"/>
              <w:r w:rsidRPr="00DB707E">
                <w:t>N</w:t>
              </w:r>
              <w:r w:rsidRPr="00DB707E">
                <w:rPr>
                  <w:vertAlign w:val="subscript"/>
                </w:rPr>
                <w:t>RB,c</w:t>
              </w:r>
              <w:proofErr w:type="spellEnd"/>
              <w:r w:rsidRPr="00DB707E">
                <w:t xml:space="preserve"> = 52</w:t>
              </w:r>
            </w:ins>
          </w:p>
        </w:tc>
      </w:tr>
      <w:tr w:rsidR="005D0D99" w:rsidRPr="00DB707E" w14:paraId="726EF8CD" w14:textId="77777777" w:rsidTr="00AB35CF">
        <w:trPr>
          <w:trHeight w:val="187"/>
          <w:jc w:val="center"/>
          <w:ins w:id="29979"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46756284" w14:textId="77777777" w:rsidR="005D0D99" w:rsidRPr="00DB707E" w:rsidRDefault="005D0D99" w:rsidP="00AB35CF">
            <w:pPr>
              <w:pStyle w:val="TAL"/>
              <w:rPr>
                <w:ins w:id="29980" w:author="RedCap - BigCR editor" w:date="2022-08-29T17:00:00Z"/>
              </w:rPr>
            </w:pPr>
            <w:ins w:id="29981" w:author="RedCap - BigCR editor" w:date="2022-08-29T17:00:00Z">
              <w:r w:rsidRPr="00DB707E">
                <w:t>Initial BWP Configuration</w:t>
              </w:r>
            </w:ins>
          </w:p>
        </w:tc>
        <w:tc>
          <w:tcPr>
            <w:tcW w:w="1457" w:type="dxa"/>
            <w:tcBorders>
              <w:top w:val="single" w:sz="4" w:space="0" w:color="auto"/>
              <w:left w:val="single" w:sz="4" w:space="0" w:color="auto"/>
              <w:bottom w:val="single" w:sz="4" w:space="0" w:color="auto"/>
              <w:right w:val="single" w:sz="4" w:space="0" w:color="auto"/>
            </w:tcBorders>
          </w:tcPr>
          <w:p w14:paraId="20513593" w14:textId="77777777" w:rsidR="005D0D99" w:rsidRPr="00DB707E" w:rsidRDefault="005D0D99" w:rsidP="00AB35CF">
            <w:pPr>
              <w:pStyle w:val="TAC"/>
              <w:rPr>
                <w:ins w:id="29982"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66811726" w14:textId="77777777" w:rsidR="005D0D99" w:rsidRPr="00DB707E" w:rsidRDefault="005D0D99" w:rsidP="00AB35CF">
            <w:pPr>
              <w:pStyle w:val="TAC"/>
              <w:rPr>
                <w:ins w:id="29983" w:author="RedCap - BigCR editor" w:date="2022-08-29T17:00:00Z"/>
              </w:rPr>
            </w:pPr>
            <w:ins w:id="29984" w:author="RedCap - BigCR editor" w:date="2022-08-29T17:00:00Z">
              <w:r w:rsidRPr="00DB707E">
                <w:t>1,2,3,4</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01620957" w14:textId="77777777" w:rsidR="005D0D99" w:rsidRPr="00DB707E" w:rsidRDefault="005D0D99" w:rsidP="00AB35CF">
            <w:pPr>
              <w:pStyle w:val="TAC"/>
              <w:rPr>
                <w:ins w:id="29985" w:author="RedCap - BigCR editor" w:date="2022-08-29T17:00:00Z"/>
              </w:rPr>
            </w:pPr>
            <w:ins w:id="29986" w:author="RedCap - BigCR editor" w:date="2022-08-29T17:00:00Z">
              <w:r w:rsidRPr="00DB707E">
                <w:t>DLBWP.0.1</w:t>
              </w:r>
            </w:ins>
          </w:p>
          <w:p w14:paraId="290CFDBD" w14:textId="77777777" w:rsidR="005D0D99" w:rsidRPr="00DB707E" w:rsidRDefault="005D0D99" w:rsidP="00AB35CF">
            <w:pPr>
              <w:pStyle w:val="TAC"/>
              <w:rPr>
                <w:ins w:id="29987" w:author="RedCap - BigCR editor" w:date="2022-08-29T17:00:00Z"/>
              </w:rPr>
            </w:pPr>
            <w:ins w:id="29988" w:author="RedCap - BigCR editor" w:date="2022-08-29T17:00:00Z">
              <w:r w:rsidRPr="00DB707E">
                <w:t>ULBWP.0.1</w:t>
              </w:r>
            </w:ins>
          </w:p>
        </w:tc>
      </w:tr>
      <w:tr w:rsidR="005D0D99" w:rsidRPr="00DB707E" w14:paraId="14DB07C9" w14:textId="77777777" w:rsidTr="00AB35CF">
        <w:trPr>
          <w:trHeight w:val="187"/>
          <w:jc w:val="center"/>
          <w:ins w:id="29989"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264BBE35" w14:textId="77777777" w:rsidR="005D0D99" w:rsidRPr="00DB707E" w:rsidRDefault="005D0D99" w:rsidP="00AB35CF">
            <w:pPr>
              <w:pStyle w:val="TAL"/>
              <w:rPr>
                <w:ins w:id="29990" w:author="RedCap - BigCR editor" w:date="2022-08-29T17:00:00Z"/>
              </w:rPr>
            </w:pPr>
            <w:ins w:id="29991" w:author="RedCap - BigCR editor" w:date="2022-08-29T17:00:00Z">
              <w:r w:rsidRPr="00DB707E">
                <w:t>Dedicated BWP Configuration</w:t>
              </w:r>
            </w:ins>
          </w:p>
        </w:tc>
        <w:tc>
          <w:tcPr>
            <w:tcW w:w="1457" w:type="dxa"/>
            <w:tcBorders>
              <w:top w:val="single" w:sz="4" w:space="0" w:color="auto"/>
              <w:left w:val="single" w:sz="4" w:space="0" w:color="auto"/>
              <w:bottom w:val="single" w:sz="4" w:space="0" w:color="auto"/>
              <w:right w:val="single" w:sz="4" w:space="0" w:color="auto"/>
            </w:tcBorders>
          </w:tcPr>
          <w:p w14:paraId="42CCBE83" w14:textId="77777777" w:rsidR="005D0D99" w:rsidRPr="00DB707E" w:rsidRDefault="005D0D99" w:rsidP="00AB35CF">
            <w:pPr>
              <w:pStyle w:val="TAC"/>
              <w:rPr>
                <w:ins w:id="29992"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43B57777" w14:textId="77777777" w:rsidR="005D0D99" w:rsidRPr="00DB707E" w:rsidRDefault="005D0D99" w:rsidP="00AB35CF">
            <w:pPr>
              <w:pStyle w:val="TAC"/>
              <w:rPr>
                <w:ins w:id="29993" w:author="RedCap - BigCR editor" w:date="2022-08-29T17:00:00Z"/>
              </w:rPr>
            </w:pPr>
            <w:ins w:id="29994" w:author="RedCap - BigCR editor" w:date="2022-08-29T17:00:00Z">
              <w:r w:rsidRPr="00DB707E">
                <w:t>1,2,3,4</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23B4DBD6" w14:textId="77777777" w:rsidR="005D0D99" w:rsidRPr="00DB707E" w:rsidRDefault="005D0D99" w:rsidP="00AB35CF">
            <w:pPr>
              <w:pStyle w:val="TAC"/>
              <w:rPr>
                <w:ins w:id="29995" w:author="RedCap - BigCR editor" w:date="2022-08-29T17:00:00Z"/>
              </w:rPr>
            </w:pPr>
            <w:ins w:id="29996" w:author="RedCap - BigCR editor" w:date="2022-08-29T17:00:00Z">
              <w:r w:rsidRPr="00DB707E">
                <w:t>DLBWP.1.1</w:t>
              </w:r>
            </w:ins>
          </w:p>
          <w:p w14:paraId="6C625EC8" w14:textId="77777777" w:rsidR="005D0D99" w:rsidRPr="00DB707E" w:rsidRDefault="005D0D99" w:rsidP="00AB35CF">
            <w:pPr>
              <w:pStyle w:val="TAC"/>
              <w:rPr>
                <w:ins w:id="29997" w:author="RedCap - BigCR editor" w:date="2022-08-29T17:00:00Z"/>
              </w:rPr>
            </w:pPr>
            <w:ins w:id="29998" w:author="RedCap - BigCR editor" w:date="2022-08-29T17:00:00Z">
              <w:r w:rsidRPr="00DB707E">
                <w:t>ULBWP.1.1</w:t>
              </w:r>
            </w:ins>
          </w:p>
        </w:tc>
      </w:tr>
      <w:tr w:rsidR="005D0D99" w:rsidRPr="00DB707E" w14:paraId="4A06DF10" w14:textId="77777777" w:rsidTr="00AB35CF">
        <w:trPr>
          <w:trHeight w:val="187"/>
          <w:jc w:val="center"/>
          <w:ins w:id="29999"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31C65781" w14:textId="77777777" w:rsidR="005D0D99" w:rsidRPr="00DB707E" w:rsidRDefault="005D0D99" w:rsidP="00AB35CF">
            <w:pPr>
              <w:pStyle w:val="TAL"/>
              <w:rPr>
                <w:ins w:id="30000" w:author="RedCap - BigCR editor" w:date="2022-08-29T17:00:00Z"/>
              </w:rPr>
            </w:pPr>
            <w:proofErr w:type="spellStart"/>
            <w:ins w:id="30001" w:author="RedCap - BigCR editor" w:date="2022-08-29T17:00:00Z">
              <w:r w:rsidRPr="00DB707E">
                <w:t>DRx</w:t>
              </w:r>
              <w:proofErr w:type="spellEnd"/>
              <w:r w:rsidRPr="00DB707E">
                <w:t xml:space="preserve"> Cycle</w:t>
              </w:r>
            </w:ins>
          </w:p>
        </w:tc>
        <w:tc>
          <w:tcPr>
            <w:tcW w:w="1457" w:type="dxa"/>
            <w:tcBorders>
              <w:top w:val="single" w:sz="4" w:space="0" w:color="auto"/>
              <w:left w:val="single" w:sz="4" w:space="0" w:color="auto"/>
              <w:bottom w:val="single" w:sz="4" w:space="0" w:color="auto"/>
              <w:right w:val="single" w:sz="4" w:space="0" w:color="auto"/>
            </w:tcBorders>
            <w:hideMark/>
          </w:tcPr>
          <w:p w14:paraId="2117AD28" w14:textId="77777777" w:rsidR="005D0D99" w:rsidRPr="00DB707E" w:rsidRDefault="005D0D99" w:rsidP="00AB35CF">
            <w:pPr>
              <w:pStyle w:val="TAC"/>
              <w:rPr>
                <w:ins w:id="30002" w:author="RedCap - BigCR editor" w:date="2022-08-29T17:00:00Z"/>
              </w:rPr>
            </w:pPr>
            <w:proofErr w:type="spellStart"/>
            <w:ins w:id="30003" w:author="RedCap - BigCR editor" w:date="2022-08-29T17:00:00Z">
              <w:r w:rsidRPr="00DB707E">
                <w:t>ms</w:t>
              </w:r>
              <w:proofErr w:type="spellEnd"/>
            </w:ins>
          </w:p>
        </w:tc>
        <w:tc>
          <w:tcPr>
            <w:tcW w:w="1434" w:type="dxa"/>
            <w:tcBorders>
              <w:top w:val="single" w:sz="4" w:space="0" w:color="auto"/>
              <w:left w:val="single" w:sz="4" w:space="0" w:color="auto"/>
              <w:bottom w:val="single" w:sz="4" w:space="0" w:color="auto"/>
              <w:right w:val="single" w:sz="4" w:space="0" w:color="auto"/>
            </w:tcBorders>
            <w:hideMark/>
          </w:tcPr>
          <w:p w14:paraId="245AA156" w14:textId="77777777" w:rsidR="005D0D99" w:rsidRPr="00DB707E" w:rsidRDefault="005D0D99" w:rsidP="00AB35CF">
            <w:pPr>
              <w:pStyle w:val="TAC"/>
              <w:rPr>
                <w:ins w:id="30004" w:author="RedCap - BigCR editor" w:date="2022-08-29T17:00:00Z"/>
              </w:rPr>
            </w:pPr>
            <w:ins w:id="30005" w:author="RedCap - BigCR editor" w:date="2022-08-29T17:00:00Z">
              <w:r w:rsidRPr="00DB707E">
                <w:t>1,2,3,4</w:t>
              </w:r>
            </w:ins>
          </w:p>
        </w:tc>
        <w:tc>
          <w:tcPr>
            <w:tcW w:w="1452" w:type="dxa"/>
            <w:gridSpan w:val="3"/>
            <w:tcBorders>
              <w:top w:val="single" w:sz="4" w:space="0" w:color="auto"/>
              <w:left w:val="single" w:sz="4" w:space="0" w:color="auto"/>
              <w:bottom w:val="single" w:sz="4" w:space="0" w:color="auto"/>
              <w:right w:val="single" w:sz="4" w:space="0" w:color="auto"/>
            </w:tcBorders>
            <w:hideMark/>
          </w:tcPr>
          <w:p w14:paraId="43EC36DC" w14:textId="77777777" w:rsidR="005D0D99" w:rsidRPr="00DB707E" w:rsidRDefault="005D0D99" w:rsidP="00AB35CF">
            <w:pPr>
              <w:pStyle w:val="TAC"/>
              <w:rPr>
                <w:ins w:id="30006" w:author="RedCap - BigCR editor" w:date="2022-08-29T17:00:00Z"/>
              </w:rPr>
            </w:pPr>
            <w:ins w:id="30007" w:author="RedCap - BigCR editor" w:date="2022-08-29T17:00:00Z">
              <w:r w:rsidRPr="00DB707E">
                <w:t>N/A</w:t>
              </w:r>
            </w:ins>
          </w:p>
        </w:tc>
        <w:tc>
          <w:tcPr>
            <w:tcW w:w="1423" w:type="dxa"/>
            <w:tcBorders>
              <w:top w:val="single" w:sz="4" w:space="0" w:color="auto"/>
              <w:left w:val="single" w:sz="4" w:space="0" w:color="auto"/>
              <w:bottom w:val="single" w:sz="4" w:space="0" w:color="auto"/>
              <w:right w:val="single" w:sz="4" w:space="0" w:color="auto"/>
            </w:tcBorders>
            <w:hideMark/>
          </w:tcPr>
          <w:p w14:paraId="58016EDC" w14:textId="77777777" w:rsidR="005D0D99" w:rsidRPr="00DB707E" w:rsidRDefault="005D0D99" w:rsidP="00AB35CF">
            <w:pPr>
              <w:pStyle w:val="TAC"/>
              <w:rPr>
                <w:ins w:id="30008" w:author="RedCap - BigCR editor" w:date="2022-08-29T17:00:00Z"/>
              </w:rPr>
            </w:pPr>
            <w:ins w:id="30009" w:author="RedCap - BigCR editor" w:date="2022-08-29T17:00:00Z">
              <w:r w:rsidRPr="00DB707E">
                <w:t>DRX.</w:t>
              </w:r>
              <w:r w:rsidRPr="00DB707E">
                <w:rPr>
                  <w:lang w:eastAsia="ja-JP"/>
                </w:rPr>
                <w:t>8</w:t>
              </w:r>
              <w:r w:rsidRPr="00DB707E">
                <w:rPr>
                  <w:vertAlign w:val="superscript"/>
                </w:rPr>
                <w:t>Note5</w:t>
              </w:r>
            </w:ins>
          </w:p>
        </w:tc>
      </w:tr>
      <w:tr w:rsidR="005D0D99" w:rsidRPr="00DB707E" w14:paraId="1E1B6070" w14:textId="77777777" w:rsidTr="00AB35CF">
        <w:trPr>
          <w:trHeight w:val="187"/>
          <w:jc w:val="center"/>
          <w:ins w:id="30010" w:author="RedCap - BigCR editor" w:date="2022-08-29T17:00:00Z"/>
        </w:trPr>
        <w:tc>
          <w:tcPr>
            <w:tcW w:w="2263" w:type="dxa"/>
            <w:vMerge w:val="restart"/>
            <w:tcBorders>
              <w:top w:val="single" w:sz="4" w:space="0" w:color="auto"/>
              <w:left w:val="single" w:sz="4" w:space="0" w:color="auto"/>
              <w:right w:val="single" w:sz="4" w:space="0" w:color="auto"/>
            </w:tcBorders>
            <w:hideMark/>
          </w:tcPr>
          <w:p w14:paraId="04A84D4C" w14:textId="77777777" w:rsidR="005D0D99" w:rsidRPr="00DB707E" w:rsidRDefault="005D0D99" w:rsidP="00AB35CF">
            <w:pPr>
              <w:pStyle w:val="TAL"/>
              <w:rPr>
                <w:ins w:id="30011" w:author="RedCap - BigCR editor" w:date="2022-08-29T17:00:00Z"/>
              </w:rPr>
            </w:pPr>
            <w:ins w:id="30012" w:author="RedCap - BigCR editor" w:date="2022-08-29T17:00:00Z">
              <w:r w:rsidRPr="00DB707E">
                <w:t>PDSCH Reference measurement channel</w:t>
              </w:r>
            </w:ins>
          </w:p>
        </w:tc>
        <w:tc>
          <w:tcPr>
            <w:tcW w:w="1457" w:type="dxa"/>
            <w:vMerge w:val="restart"/>
            <w:tcBorders>
              <w:top w:val="single" w:sz="4" w:space="0" w:color="auto"/>
              <w:left w:val="single" w:sz="4" w:space="0" w:color="auto"/>
              <w:right w:val="single" w:sz="4" w:space="0" w:color="auto"/>
            </w:tcBorders>
          </w:tcPr>
          <w:p w14:paraId="47A9FFFA" w14:textId="77777777" w:rsidR="005D0D99" w:rsidRPr="00DB707E" w:rsidRDefault="005D0D99" w:rsidP="00AB35CF">
            <w:pPr>
              <w:pStyle w:val="TAC"/>
              <w:rPr>
                <w:ins w:id="30013"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5FCDE978" w14:textId="77777777" w:rsidR="005D0D99" w:rsidRPr="00DB707E" w:rsidRDefault="005D0D99" w:rsidP="00AB35CF">
            <w:pPr>
              <w:pStyle w:val="TAC"/>
              <w:rPr>
                <w:ins w:id="30014" w:author="RedCap - BigCR editor" w:date="2022-08-29T17:00:00Z"/>
              </w:rPr>
            </w:pPr>
            <w:ins w:id="30015" w:author="RedCap - BigCR editor" w:date="2022-08-29T17:00:00Z">
              <w:r w:rsidRPr="00DB707E">
                <w:t>1</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79827DA7" w14:textId="77777777" w:rsidR="005D0D99" w:rsidRPr="00DB707E" w:rsidRDefault="005D0D99" w:rsidP="00AB35CF">
            <w:pPr>
              <w:pStyle w:val="TAC"/>
              <w:rPr>
                <w:ins w:id="30016" w:author="RedCap - BigCR editor" w:date="2022-08-29T17:00:00Z"/>
              </w:rPr>
            </w:pPr>
            <w:ins w:id="30017" w:author="RedCap - BigCR editor" w:date="2022-08-29T17:00:00Z">
              <w:r w:rsidRPr="00DB707E">
                <w:t>SR.1.1 FDD</w:t>
              </w:r>
            </w:ins>
          </w:p>
        </w:tc>
      </w:tr>
      <w:tr w:rsidR="005D0D99" w:rsidRPr="00DB707E" w14:paraId="4FD34B18" w14:textId="77777777" w:rsidTr="00AB35CF">
        <w:trPr>
          <w:trHeight w:val="187"/>
          <w:jc w:val="center"/>
          <w:ins w:id="30018" w:author="RedCap - BigCR editor" w:date="2022-08-29T17:00:00Z"/>
        </w:trPr>
        <w:tc>
          <w:tcPr>
            <w:tcW w:w="0" w:type="auto"/>
            <w:vMerge/>
            <w:tcBorders>
              <w:left w:val="single" w:sz="4" w:space="0" w:color="auto"/>
              <w:right w:val="single" w:sz="4" w:space="0" w:color="auto"/>
            </w:tcBorders>
            <w:hideMark/>
          </w:tcPr>
          <w:p w14:paraId="1B4F6A67" w14:textId="77777777" w:rsidR="005D0D99" w:rsidRPr="00DB707E" w:rsidRDefault="005D0D99" w:rsidP="00AB35CF">
            <w:pPr>
              <w:rPr>
                <w:ins w:id="30019" w:author="RedCap - BigCR editor" w:date="2022-08-29T17:00:00Z"/>
              </w:rPr>
            </w:pPr>
          </w:p>
        </w:tc>
        <w:tc>
          <w:tcPr>
            <w:tcW w:w="0" w:type="auto"/>
            <w:vMerge/>
            <w:tcBorders>
              <w:left w:val="single" w:sz="4" w:space="0" w:color="auto"/>
              <w:right w:val="single" w:sz="4" w:space="0" w:color="auto"/>
            </w:tcBorders>
            <w:hideMark/>
          </w:tcPr>
          <w:p w14:paraId="50B1B05B" w14:textId="77777777" w:rsidR="005D0D99" w:rsidRPr="00DB707E" w:rsidRDefault="005D0D99" w:rsidP="00AB35CF">
            <w:pPr>
              <w:spacing w:after="0"/>
              <w:rPr>
                <w:ins w:id="30020" w:author="RedCap - BigCR editor" w:date="2022-08-29T17:00:00Z"/>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4BC78313" w14:textId="77777777" w:rsidR="005D0D99" w:rsidRPr="00DB707E" w:rsidRDefault="005D0D99" w:rsidP="00AB35CF">
            <w:pPr>
              <w:pStyle w:val="TAC"/>
              <w:rPr>
                <w:ins w:id="30021" w:author="RedCap - BigCR editor" w:date="2022-08-29T17:00:00Z"/>
                <w:rFonts w:eastAsia="Times New Roman"/>
                <w:lang w:eastAsia="en-GB"/>
              </w:rPr>
            </w:pPr>
            <w:ins w:id="30022" w:author="RedCap - BigCR editor" w:date="2022-08-29T17:00:00Z">
              <w:r w:rsidRPr="00DB707E">
                <w:t>2</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3FFC5EF2" w14:textId="77777777" w:rsidR="005D0D99" w:rsidRPr="00DB707E" w:rsidRDefault="005D0D99" w:rsidP="00AB35CF">
            <w:pPr>
              <w:pStyle w:val="TAC"/>
              <w:rPr>
                <w:ins w:id="30023" w:author="RedCap - BigCR editor" w:date="2022-08-29T17:00:00Z"/>
              </w:rPr>
            </w:pPr>
            <w:ins w:id="30024" w:author="RedCap - BigCR editor" w:date="2022-08-29T17:00:00Z">
              <w:r w:rsidRPr="00DB707E">
                <w:t>SR.1.1 TDD</w:t>
              </w:r>
            </w:ins>
          </w:p>
        </w:tc>
      </w:tr>
      <w:tr w:rsidR="005D0D99" w:rsidRPr="00DB707E" w14:paraId="1D4D7168" w14:textId="77777777" w:rsidTr="00AB35CF">
        <w:trPr>
          <w:trHeight w:val="187"/>
          <w:jc w:val="center"/>
          <w:ins w:id="30025" w:author="RedCap - BigCR editor" w:date="2022-08-29T17:00:00Z"/>
        </w:trPr>
        <w:tc>
          <w:tcPr>
            <w:tcW w:w="0" w:type="auto"/>
            <w:vMerge/>
            <w:tcBorders>
              <w:left w:val="single" w:sz="4" w:space="0" w:color="auto"/>
              <w:right w:val="single" w:sz="4" w:space="0" w:color="auto"/>
            </w:tcBorders>
            <w:hideMark/>
          </w:tcPr>
          <w:p w14:paraId="77F4C81C" w14:textId="77777777" w:rsidR="005D0D99" w:rsidRPr="00DB707E" w:rsidRDefault="005D0D99" w:rsidP="00AB35CF">
            <w:pPr>
              <w:rPr>
                <w:ins w:id="30026" w:author="RedCap - BigCR editor" w:date="2022-08-29T17:00:00Z"/>
              </w:rPr>
            </w:pPr>
          </w:p>
        </w:tc>
        <w:tc>
          <w:tcPr>
            <w:tcW w:w="0" w:type="auto"/>
            <w:vMerge/>
            <w:tcBorders>
              <w:left w:val="single" w:sz="4" w:space="0" w:color="auto"/>
              <w:right w:val="single" w:sz="4" w:space="0" w:color="auto"/>
            </w:tcBorders>
            <w:hideMark/>
          </w:tcPr>
          <w:p w14:paraId="04ADC5B3" w14:textId="77777777" w:rsidR="005D0D99" w:rsidRPr="00DB707E" w:rsidRDefault="005D0D99" w:rsidP="00AB35CF">
            <w:pPr>
              <w:spacing w:after="0"/>
              <w:rPr>
                <w:ins w:id="30027" w:author="RedCap - BigCR editor" w:date="2022-08-29T17:00:00Z"/>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19860A52" w14:textId="77777777" w:rsidR="005D0D99" w:rsidRPr="00DB707E" w:rsidRDefault="005D0D99" w:rsidP="00AB35CF">
            <w:pPr>
              <w:pStyle w:val="TAC"/>
              <w:rPr>
                <w:ins w:id="30028" w:author="RedCap - BigCR editor" w:date="2022-08-29T17:00:00Z"/>
                <w:rFonts w:eastAsia="Times New Roman"/>
                <w:lang w:eastAsia="en-GB"/>
              </w:rPr>
            </w:pPr>
            <w:ins w:id="30029" w:author="RedCap - BigCR editor" w:date="2022-08-29T17:00:00Z">
              <w:r w:rsidRPr="00DB707E">
                <w:t>3</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4646984C" w14:textId="77777777" w:rsidR="005D0D99" w:rsidRPr="00DB707E" w:rsidRDefault="005D0D99" w:rsidP="00AB35CF">
            <w:pPr>
              <w:pStyle w:val="TAC"/>
              <w:rPr>
                <w:ins w:id="30030" w:author="RedCap - BigCR editor" w:date="2022-08-29T17:00:00Z"/>
              </w:rPr>
            </w:pPr>
            <w:ins w:id="30031" w:author="RedCap - BigCR editor" w:date="2022-08-29T17:00:00Z">
              <w:r w:rsidRPr="00DB707E">
                <w:t>SR.2.1 TDD</w:t>
              </w:r>
            </w:ins>
          </w:p>
        </w:tc>
      </w:tr>
      <w:tr w:rsidR="005D0D99" w:rsidRPr="00DB707E" w14:paraId="21EA0799" w14:textId="77777777" w:rsidTr="00AB35CF">
        <w:trPr>
          <w:trHeight w:val="187"/>
          <w:jc w:val="center"/>
          <w:ins w:id="30032" w:author="RedCap - BigCR editor" w:date="2022-08-29T17:00:00Z"/>
        </w:trPr>
        <w:tc>
          <w:tcPr>
            <w:tcW w:w="0" w:type="auto"/>
            <w:vMerge/>
            <w:tcBorders>
              <w:left w:val="single" w:sz="4" w:space="0" w:color="auto"/>
              <w:bottom w:val="single" w:sz="4" w:space="0" w:color="auto"/>
              <w:right w:val="single" w:sz="4" w:space="0" w:color="auto"/>
            </w:tcBorders>
          </w:tcPr>
          <w:p w14:paraId="3F04556F" w14:textId="77777777" w:rsidR="005D0D99" w:rsidRPr="00DB707E" w:rsidRDefault="005D0D99" w:rsidP="00AB35CF">
            <w:pPr>
              <w:rPr>
                <w:ins w:id="30033" w:author="RedCap - BigCR editor" w:date="2022-08-29T17:00:00Z"/>
              </w:rPr>
            </w:pPr>
          </w:p>
        </w:tc>
        <w:tc>
          <w:tcPr>
            <w:tcW w:w="0" w:type="auto"/>
            <w:vMerge/>
            <w:tcBorders>
              <w:left w:val="single" w:sz="4" w:space="0" w:color="auto"/>
              <w:bottom w:val="single" w:sz="4" w:space="0" w:color="auto"/>
              <w:right w:val="single" w:sz="4" w:space="0" w:color="auto"/>
            </w:tcBorders>
          </w:tcPr>
          <w:p w14:paraId="244E5513" w14:textId="77777777" w:rsidR="005D0D99" w:rsidRPr="00DB707E" w:rsidRDefault="005D0D99" w:rsidP="00AB35CF">
            <w:pPr>
              <w:spacing w:after="0"/>
              <w:rPr>
                <w:ins w:id="30034" w:author="RedCap - BigCR editor" w:date="2022-08-29T17:00:00Z"/>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tcPr>
          <w:p w14:paraId="6C2273E5" w14:textId="77777777" w:rsidR="005D0D99" w:rsidRPr="00DB707E" w:rsidRDefault="005D0D99" w:rsidP="00AB35CF">
            <w:pPr>
              <w:pStyle w:val="TAC"/>
              <w:rPr>
                <w:ins w:id="30035" w:author="RedCap - BigCR editor" w:date="2022-08-29T17:00:00Z"/>
              </w:rPr>
            </w:pPr>
            <w:ins w:id="30036" w:author="RedCap - BigCR editor" w:date="2022-08-29T17:00:00Z">
              <w:r w:rsidRPr="00DB707E">
                <w:t>4</w:t>
              </w:r>
            </w:ins>
          </w:p>
        </w:tc>
        <w:tc>
          <w:tcPr>
            <w:tcW w:w="2875" w:type="dxa"/>
            <w:gridSpan w:val="4"/>
            <w:tcBorders>
              <w:top w:val="single" w:sz="4" w:space="0" w:color="auto"/>
              <w:left w:val="single" w:sz="4" w:space="0" w:color="auto"/>
              <w:bottom w:val="single" w:sz="4" w:space="0" w:color="auto"/>
              <w:right w:val="single" w:sz="4" w:space="0" w:color="auto"/>
            </w:tcBorders>
          </w:tcPr>
          <w:p w14:paraId="00C508AA" w14:textId="77777777" w:rsidR="005D0D99" w:rsidRPr="00DB707E" w:rsidRDefault="005D0D99" w:rsidP="00AB35CF">
            <w:pPr>
              <w:pStyle w:val="TAC"/>
              <w:rPr>
                <w:ins w:id="30037" w:author="RedCap - BigCR editor" w:date="2022-08-29T17:00:00Z"/>
              </w:rPr>
            </w:pPr>
            <w:proofErr w:type="spellStart"/>
            <w:ins w:id="30038" w:author="RedCap - BigCR editor" w:date="2022-08-29T17:00:00Z">
              <w:r w:rsidRPr="00DB707E">
                <w:t>SR.x.x</w:t>
              </w:r>
              <w:proofErr w:type="spellEnd"/>
              <w:r w:rsidRPr="00DB707E">
                <w:t xml:space="preserve"> HD-FDD</w:t>
              </w:r>
            </w:ins>
          </w:p>
        </w:tc>
      </w:tr>
      <w:tr w:rsidR="005D0D99" w:rsidRPr="00DB707E" w14:paraId="16FEC3C5" w14:textId="77777777" w:rsidTr="00AB35CF">
        <w:trPr>
          <w:trHeight w:val="187"/>
          <w:jc w:val="center"/>
          <w:ins w:id="30039" w:author="RedCap - BigCR editor" w:date="2022-08-29T17:00:00Z"/>
        </w:trPr>
        <w:tc>
          <w:tcPr>
            <w:tcW w:w="2263" w:type="dxa"/>
            <w:vMerge w:val="restart"/>
            <w:tcBorders>
              <w:top w:val="single" w:sz="4" w:space="0" w:color="auto"/>
              <w:left w:val="single" w:sz="4" w:space="0" w:color="auto"/>
              <w:right w:val="single" w:sz="4" w:space="0" w:color="auto"/>
            </w:tcBorders>
            <w:hideMark/>
          </w:tcPr>
          <w:p w14:paraId="2A324802" w14:textId="77777777" w:rsidR="005D0D99" w:rsidRPr="00DB707E" w:rsidRDefault="005D0D99" w:rsidP="00AB35CF">
            <w:pPr>
              <w:pStyle w:val="TAL"/>
              <w:rPr>
                <w:ins w:id="30040" w:author="RedCap - BigCR editor" w:date="2022-08-29T17:00:00Z"/>
              </w:rPr>
            </w:pPr>
            <w:ins w:id="30041" w:author="RedCap - BigCR editor" w:date="2022-08-29T17:00:00Z">
              <w:r w:rsidRPr="00DB707E">
                <w:t>RMSI CORESET Reference Channel</w:t>
              </w:r>
            </w:ins>
          </w:p>
        </w:tc>
        <w:tc>
          <w:tcPr>
            <w:tcW w:w="1457" w:type="dxa"/>
            <w:tcBorders>
              <w:top w:val="single" w:sz="4" w:space="0" w:color="auto"/>
              <w:left w:val="single" w:sz="4" w:space="0" w:color="auto"/>
              <w:bottom w:val="nil"/>
              <w:right w:val="single" w:sz="4" w:space="0" w:color="auto"/>
            </w:tcBorders>
          </w:tcPr>
          <w:p w14:paraId="66014862" w14:textId="77777777" w:rsidR="005D0D99" w:rsidRPr="00DB707E" w:rsidRDefault="005D0D99" w:rsidP="00AB35CF">
            <w:pPr>
              <w:pStyle w:val="TAC"/>
              <w:rPr>
                <w:ins w:id="30042"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5A42BD04" w14:textId="77777777" w:rsidR="005D0D99" w:rsidRPr="00DB707E" w:rsidRDefault="005D0D99" w:rsidP="00AB35CF">
            <w:pPr>
              <w:pStyle w:val="TAC"/>
              <w:rPr>
                <w:ins w:id="30043" w:author="RedCap - BigCR editor" w:date="2022-08-29T17:00:00Z"/>
              </w:rPr>
            </w:pPr>
            <w:ins w:id="30044" w:author="RedCap - BigCR editor" w:date="2022-08-29T17:00:00Z">
              <w:r w:rsidRPr="00DB707E">
                <w:t>1</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4D5A29B4" w14:textId="77777777" w:rsidR="005D0D99" w:rsidRPr="00DB707E" w:rsidRDefault="005D0D99" w:rsidP="00AB35CF">
            <w:pPr>
              <w:pStyle w:val="TAC"/>
              <w:rPr>
                <w:ins w:id="30045" w:author="RedCap - BigCR editor" w:date="2022-08-29T17:00:00Z"/>
              </w:rPr>
            </w:pPr>
            <w:ins w:id="30046" w:author="RedCap - BigCR editor" w:date="2022-08-29T17:00:00Z">
              <w:r w:rsidRPr="00DB707E">
                <w:t>CR.1.1 FDD</w:t>
              </w:r>
            </w:ins>
          </w:p>
        </w:tc>
      </w:tr>
      <w:tr w:rsidR="005D0D99" w:rsidRPr="00DB707E" w14:paraId="77161737" w14:textId="77777777" w:rsidTr="00AB35CF">
        <w:trPr>
          <w:trHeight w:val="187"/>
          <w:jc w:val="center"/>
          <w:ins w:id="30047" w:author="RedCap - BigCR editor" w:date="2022-08-29T17:00:00Z"/>
        </w:trPr>
        <w:tc>
          <w:tcPr>
            <w:tcW w:w="0" w:type="auto"/>
            <w:vMerge/>
            <w:tcBorders>
              <w:left w:val="single" w:sz="4" w:space="0" w:color="auto"/>
              <w:right w:val="single" w:sz="4" w:space="0" w:color="auto"/>
            </w:tcBorders>
            <w:hideMark/>
          </w:tcPr>
          <w:p w14:paraId="46A92D30" w14:textId="77777777" w:rsidR="005D0D99" w:rsidRPr="00DB707E" w:rsidRDefault="005D0D99" w:rsidP="00AB35CF">
            <w:pPr>
              <w:rPr>
                <w:ins w:id="30048" w:author="RedCap - BigCR editor" w:date="2022-08-29T17:00:00Z"/>
              </w:rPr>
            </w:pPr>
          </w:p>
        </w:tc>
        <w:tc>
          <w:tcPr>
            <w:tcW w:w="0" w:type="auto"/>
            <w:vMerge w:val="restart"/>
            <w:tcBorders>
              <w:top w:val="nil"/>
              <w:left w:val="single" w:sz="4" w:space="0" w:color="auto"/>
              <w:right w:val="single" w:sz="4" w:space="0" w:color="auto"/>
            </w:tcBorders>
            <w:hideMark/>
          </w:tcPr>
          <w:p w14:paraId="6337755C" w14:textId="77777777" w:rsidR="005D0D99" w:rsidRPr="00DB707E" w:rsidRDefault="005D0D99" w:rsidP="00AB35CF">
            <w:pPr>
              <w:spacing w:after="0"/>
              <w:rPr>
                <w:ins w:id="30049" w:author="RedCap - BigCR editor" w:date="2022-08-29T17:00:00Z"/>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619E2BFA" w14:textId="77777777" w:rsidR="005D0D99" w:rsidRPr="00DB707E" w:rsidRDefault="005D0D99" w:rsidP="00AB35CF">
            <w:pPr>
              <w:pStyle w:val="TAC"/>
              <w:rPr>
                <w:ins w:id="30050" w:author="RedCap - BigCR editor" w:date="2022-08-29T17:00:00Z"/>
                <w:rFonts w:eastAsia="Times New Roman"/>
                <w:lang w:eastAsia="en-GB"/>
              </w:rPr>
            </w:pPr>
            <w:ins w:id="30051" w:author="RedCap - BigCR editor" w:date="2022-08-29T17:00:00Z">
              <w:r w:rsidRPr="00DB707E">
                <w:t>2</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0C0A02B2" w14:textId="77777777" w:rsidR="005D0D99" w:rsidRPr="00DB707E" w:rsidRDefault="005D0D99" w:rsidP="00AB35CF">
            <w:pPr>
              <w:pStyle w:val="TAC"/>
              <w:rPr>
                <w:ins w:id="30052" w:author="RedCap - BigCR editor" w:date="2022-08-29T17:00:00Z"/>
              </w:rPr>
            </w:pPr>
            <w:ins w:id="30053" w:author="RedCap - BigCR editor" w:date="2022-08-29T17:00:00Z">
              <w:r w:rsidRPr="00DB707E">
                <w:t>CR.1.1 TDD</w:t>
              </w:r>
            </w:ins>
          </w:p>
        </w:tc>
      </w:tr>
      <w:tr w:rsidR="005D0D99" w:rsidRPr="00DB707E" w14:paraId="3C34B72F" w14:textId="77777777" w:rsidTr="00AB35CF">
        <w:trPr>
          <w:trHeight w:val="187"/>
          <w:jc w:val="center"/>
          <w:ins w:id="30054" w:author="RedCap - BigCR editor" w:date="2022-08-29T17:00:00Z"/>
        </w:trPr>
        <w:tc>
          <w:tcPr>
            <w:tcW w:w="0" w:type="auto"/>
            <w:vMerge/>
            <w:tcBorders>
              <w:left w:val="single" w:sz="4" w:space="0" w:color="auto"/>
              <w:right w:val="single" w:sz="4" w:space="0" w:color="auto"/>
            </w:tcBorders>
            <w:hideMark/>
          </w:tcPr>
          <w:p w14:paraId="25858DCC" w14:textId="77777777" w:rsidR="005D0D99" w:rsidRPr="00DB707E" w:rsidRDefault="005D0D99" w:rsidP="00AB35CF">
            <w:pPr>
              <w:rPr>
                <w:ins w:id="30055" w:author="RedCap - BigCR editor" w:date="2022-08-29T17:00:00Z"/>
              </w:rPr>
            </w:pPr>
          </w:p>
        </w:tc>
        <w:tc>
          <w:tcPr>
            <w:tcW w:w="0" w:type="auto"/>
            <w:vMerge/>
            <w:tcBorders>
              <w:left w:val="single" w:sz="4" w:space="0" w:color="auto"/>
              <w:right w:val="single" w:sz="4" w:space="0" w:color="auto"/>
            </w:tcBorders>
            <w:hideMark/>
          </w:tcPr>
          <w:p w14:paraId="0F9D857B" w14:textId="77777777" w:rsidR="005D0D99" w:rsidRPr="00DB707E" w:rsidRDefault="005D0D99" w:rsidP="00AB35CF">
            <w:pPr>
              <w:spacing w:after="0"/>
              <w:rPr>
                <w:ins w:id="30056" w:author="RedCap - BigCR editor" w:date="2022-08-29T17:00:00Z"/>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29168645" w14:textId="77777777" w:rsidR="005D0D99" w:rsidRPr="00DB707E" w:rsidRDefault="005D0D99" w:rsidP="00AB35CF">
            <w:pPr>
              <w:pStyle w:val="TAC"/>
              <w:rPr>
                <w:ins w:id="30057" w:author="RedCap - BigCR editor" w:date="2022-08-29T17:00:00Z"/>
                <w:rFonts w:eastAsia="Times New Roman"/>
                <w:lang w:eastAsia="en-GB"/>
              </w:rPr>
            </w:pPr>
            <w:ins w:id="30058" w:author="RedCap - BigCR editor" w:date="2022-08-29T17:00:00Z">
              <w:r w:rsidRPr="00DB707E">
                <w:t>3</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6029BC96" w14:textId="77777777" w:rsidR="005D0D99" w:rsidRPr="00DB707E" w:rsidRDefault="005D0D99" w:rsidP="00AB35CF">
            <w:pPr>
              <w:pStyle w:val="TAC"/>
              <w:rPr>
                <w:ins w:id="30059" w:author="RedCap - BigCR editor" w:date="2022-08-29T17:00:00Z"/>
              </w:rPr>
            </w:pPr>
            <w:ins w:id="30060" w:author="RedCap - BigCR editor" w:date="2022-08-29T17:00:00Z">
              <w:r w:rsidRPr="00DB707E">
                <w:t>CR.2.1 TDD</w:t>
              </w:r>
            </w:ins>
          </w:p>
        </w:tc>
      </w:tr>
      <w:tr w:rsidR="005D0D99" w:rsidRPr="00DB707E" w14:paraId="106E862A" w14:textId="77777777" w:rsidTr="00AB35CF">
        <w:trPr>
          <w:trHeight w:val="187"/>
          <w:jc w:val="center"/>
          <w:ins w:id="30061" w:author="RedCap - BigCR editor" w:date="2022-08-29T17:00:00Z"/>
        </w:trPr>
        <w:tc>
          <w:tcPr>
            <w:tcW w:w="0" w:type="auto"/>
            <w:vMerge/>
            <w:tcBorders>
              <w:left w:val="single" w:sz="4" w:space="0" w:color="auto"/>
              <w:bottom w:val="single" w:sz="4" w:space="0" w:color="auto"/>
              <w:right w:val="single" w:sz="4" w:space="0" w:color="auto"/>
            </w:tcBorders>
          </w:tcPr>
          <w:p w14:paraId="4D64671B" w14:textId="77777777" w:rsidR="005D0D99" w:rsidRPr="00DB707E" w:rsidRDefault="005D0D99" w:rsidP="00AB35CF">
            <w:pPr>
              <w:rPr>
                <w:ins w:id="30062" w:author="RedCap - BigCR editor" w:date="2022-08-29T17:00:00Z"/>
              </w:rPr>
            </w:pPr>
          </w:p>
        </w:tc>
        <w:tc>
          <w:tcPr>
            <w:tcW w:w="0" w:type="auto"/>
            <w:vMerge/>
            <w:tcBorders>
              <w:left w:val="single" w:sz="4" w:space="0" w:color="auto"/>
              <w:bottom w:val="single" w:sz="4" w:space="0" w:color="auto"/>
              <w:right w:val="single" w:sz="4" w:space="0" w:color="auto"/>
            </w:tcBorders>
          </w:tcPr>
          <w:p w14:paraId="1FD45944" w14:textId="77777777" w:rsidR="005D0D99" w:rsidRPr="00DB707E" w:rsidRDefault="005D0D99" w:rsidP="00AB35CF">
            <w:pPr>
              <w:spacing w:after="0"/>
              <w:rPr>
                <w:ins w:id="30063" w:author="RedCap - BigCR editor" w:date="2022-08-29T17:00:00Z"/>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tcPr>
          <w:p w14:paraId="3071531B" w14:textId="77777777" w:rsidR="005D0D99" w:rsidRPr="00DB707E" w:rsidRDefault="005D0D99" w:rsidP="00AB35CF">
            <w:pPr>
              <w:pStyle w:val="TAC"/>
              <w:rPr>
                <w:ins w:id="30064" w:author="RedCap - BigCR editor" w:date="2022-08-29T17:00:00Z"/>
              </w:rPr>
            </w:pPr>
            <w:ins w:id="30065" w:author="RedCap - BigCR editor" w:date="2022-08-29T17:00:00Z">
              <w:r w:rsidRPr="00DB707E">
                <w:t>4</w:t>
              </w:r>
            </w:ins>
          </w:p>
        </w:tc>
        <w:tc>
          <w:tcPr>
            <w:tcW w:w="2875" w:type="dxa"/>
            <w:gridSpan w:val="4"/>
            <w:tcBorders>
              <w:top w:val="single" w:sz="4" w:space="0" w:color="auto"/>
              <w:left w:val="single" w:sz="4" w:space="0" w:color="auto"/>
              <w:bottom w:val="single" w:sz="4" w:space="0" w:color="auto"/>
              <w:right w:val="single" w:sz="4" w:space="0" w:color="auto"/>
            </w:tcBorders>
          </w:tcPr>
          <w:p w14:paraId="068DFEA4" w14:textId="77777777" w:rsidR="005D0D99" w:rsidRPr="00DB707E" w:rsidRDefault="005D0D99" w:rsidP="00AB35CF">
            <w:pPr>
              <w:pStyle w:val="TAC"/>
              <w:rPr>
                <w:ins w:id="30066" w:author="RedCap - BigCR editor" w:date="2022-08-29T17:00:00Z"/>
              </w:rPr>
            </w:pPr>
            <w:proofErr w:type="spellStart"/>
            <w:ins w:id="30067" w:author="RedCap - BigCR editor" w:date="2022-08-29T17:00:00Z">
              <w:r w:rsidRPr="00DB707E">
                <w:t>CR.x.x</w:t>
              </w:r>
              <w:proofErr w:type="spellEnd"/>
              <w:r w:rsidRPr="00DB707E">
                <w:t xml:space="preserve"> HD-FDD</w:t>
              </w:r>
            </w:ins>
          </w:p>
        </w:tc>
      </w:tr>
      <w:tr w:rsidR="005D0D99" w:rsidRPr="00DB707E" w14:paraId="1A553177" w14:textId="77777777" w:rsidTr="00AB35CF">
        <w:trPr>
          <w:trHeight w:val="187"/>
          <w:jc w:val="center"/>
          <w:ins w:id="30068" w:author="RedCap - BigCR editor" w:date="2022-08-29T17:00:00Z"/>
        </w:trPr>
        <w:tc>
          <w:tcPr>
            <w:tcW w:w="2263" w:type="dxa"/>
            <w:tcBorders>
              <w:top w:val="single" w:sz="4" w:space="0" w:color="auto"/>
              <w:left w:val="single" w:sz="4" w:space="0" w:color="auto"/>
              <w:bottom w:val="nil"/>
              <w:right w:val="single" w:sz="4" w:space="0" w:color="auto"/>
            </w:tcBorders>
            <w:hideMark/>
          </w:tcPr>
          <w:p w14:paraId="7B1DAFA7" w14:textId="77777777" w:rsidR="005D0D99" w:rsidRPr="00DB707E" w:rsidRDefault="005D0D99" w:rsidP="00AB35CF">
            <w:pPr>
              <w:pStyle w:val="TAL"/>
              <w:rPr>
                <w:ins w:id="30069" w:author="RedCap - BigCR editor" w:date="2022-08-29T17:00:00Z"/>
              </w:rPr>
            </w:pPr>
            <w:ins w:id="30070" w:author="RedCap - BigCR editor" w:date="2022-08-29T17:00:00Z">
              <w:r w:rsidRPr="00DB707E">
                <w:t>Dedicated CORESET Reference Channel</w:t>
              </w:r>
            </w:ins>
          </w:p>
        </w:tc>
        <w:tc>
          <w:tcPr>
            <w:tcW w:w="1457" w:type="dxa"/>
            <w:vMerge w:val="restart"/>
            <w:tcBorders>
              <w:top w:val="single" w:sz="4" w:space="0" w:color="auto"/>
              <w:left w:val="single" w:sz="4" w:space="0" w:color="auto"/>
              <w:right w:val="single" w:sz="4" w:space="0" w:color="auto"/>
            </w:tcBorders>
          </w:tcPr>
          <w:p w14:paraId="3CE894ED" w14:textId="77777777" w:rsidR="005D0D99" w:rsidRPr="00DB707E" w:rsidRDefault="005D0D99" w:rsidP="00AB35CF">
            <w:pPr>
              <w:pStyle w:val="TAC"/>
              <w:rPr>
                <w:ins w:id="30071"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41A61A4B" w14:textId="77777777" w:rsidR="005D0D99" w:rsidRPr="00DB707E" w:rsidRDefault="005D0D99" w:rsidP="00AB35CF">
            <w:pPr>
              <w:pStyle w:val="TAC"/>
              <w:rPr>
                <w:ins w:id="30072" w:author="RedCap - BigCR editor" w:date="2022-08-29T17:00:00Z"/>
              </w:rPr>
            </w:pPr>
            <w:ins w:id="30073" w:author="RedCap - BigCR editor" w:date="2022-08-29T17:00:00Z">
              <w:r w:rsidRPr="00DB707E">
                <w:t>1</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1C4B930E" w14:textId="77777777" w:rsidR="005D0D99" w:rsidRPr="00DB707E" w:rsidRDefault="005D0D99" w:rsidP="00AB35CF">
            <w:pPr>
              <w:pStyle w:val="TAC"/>
              <w:rPr>
                <w:ins w:id="30074" w:author="RedCap - BigCR editor" w:date="2022-08-29T17:00:00Z"/>
              </w:rPr>
            </w:pPr>
            <w:ins w:id="30075" w:author="RedCap - BigCR editor" w:date="2022-08-29T17:00:00Z">
              <w:r w:rsidRPr="00DB707E">
                <w:t>CCR.1.1 FDD</w:t>
              </w:r>
            </w:ins>
          </w:p>
        </w:tc>
      </w:tr>
      <w:tr w:rsidR="005D0D99" w:rsidRPr="00DB707E" w14:paraId="00CB1FF1" w14:textId="77777777" w:rsidTr="00AB35CF">
        <w:trPr>
          <w:trHeight w:val="187"/>
          <w:jc w:val="center"/>
          <w:ins w:id="30076" w:author="RedCap - BigCR editor" w:date="2022-08-29T17:00:00Z"/>
        </w:trPr>
        <w:tc>
          <w:tcPr>
            <w:tcW w:w="2263" w:type="dxa"/>
            <w:tcBorders>
              <w:top w:val="nil"/>
              <w:left w:val="single" w:sz="4" w:space="0" w:color="auto"/>
              <w:bottom w:val="nil"/>
              <w:right w:val="single" w:sz="4" w:space="0" w:color="auto"/>
            </w:tcBorders>
          </w:tcPr>
          <w:p w14:paraId="5157709B" w14:textId="77777777" w:rsidR="005D0D99" w:rsidRPr="00DB707E" w:rsidRDefault="005D0D99" w:rsidP="00AB35CF">
            <w:pPr>
              <w:pStyle w:val="TAL"/>
              <w:rPr>
                <w:ins w:id="30077" w:author="RedCap - BigCR editor" w:date="2022-08-29T17:00:00Z"/>
              </w:rPr>
            </w:pPr>
          </w:p>
        </w:tc>
        <w:tc>
          <w:tcPr>
            <w:tcW w:w="1457" w:type="dxa"/>
            <w:vMerge/>
            <w:tcBorders>
              <w:left w:val="single" w:sz="4" w:space="0" w:color="auto"/>
              <w:right w:val="single" w:sz="4" w:space="0" w:color="auto"/>
            </w:tcBorders>
          </w:tcPr>
          <w:p w14:paraId="2287C400" w14:textId="77777777" w:rsidR="005D0D99" w:rsidRPr="00DB707E" w:rsidRDefault="005D0D99" w:rsidP="00AB35CF">
            <w:pPr>
              <w:pStyle w:val="TAC"/>
              <w:rPr>
                <w:ins w:id="30078"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4D76F7BC" w14:textId="77777777" w:rsidR="005D0D99" w:rsidRPr="00DB707E" w:rsidRDefault="005D0D99" w:rsidP="00AB35CF">
            <w:pPr>
              <w:pStyle w:val="TAC"/>
              <w:rPr>
                <w:ins w:id="30079" w:author="RedCap - BigCR editor" w:date="2022-08-29T17:00:00Z"/>
              </w:rPr>
            </w:pPr>
            <w:ins w:id="30080" w:author="RedCap - BigCR editor" w:date="2022-08-29T17:00:00Z">
              <w:r w:rsidRPr="00DB707E">
                <w:t>2</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680AC8ED" w14:textId="77777777" w:rsidR="005D0D99" w:rsidRPr="00DB707E" w:rsidRDefault="005D0D99" w:rsidP="00AB35CF">
            <w:pPr>
              <w:pStyle w:val="TAC"/>
              <w:rPr>
                <w:ins w:id="30081" w:author="RedCap - BigCR editor" w:date="2022-08-29T17:00:00Z"/>
              </w:rPr>
            </w:pPr>
            <w:ins w:id="30082" w:author="RedCap - BigCR editor" w:date="2022-08-29T17:00:00Z">
              <w:r w:rsidRPr="00DB707E">
                <w:t>CCR.1.1 TDD</w:t>
              </w:r>
            </w:ins>
          </w:p>
        </w:tc>
      </w:tr>
      <w:tr w:rsidR="005D0D99" w:rsidRPr="00DB707E" w14:paraId="6CA632BF" w14:textId="77777777" w:rsidTr="00AB35CF">
        <w:trPr>
          <w:trHeight w:val="187"/>
          <w:jc w:val="center"/>
          <w:ins w:id="30083" w:author="RedCap - BigCR editor" w:date="2022-08-29T17:00:00Z"/>
        </w:trPr>
        <w:tc>
          <w:tcPr>
            <w:tcW w:w="2263" w:type="dxa"/>
            <w:vMerge w:val="restart"/>
            <w:tcBorders>
              <w:top w:val="nil"/>
              <w:left w:val="single" w:sz="4" w:space="0" w:color="auto"/>
              <w:right w:val="single" w:sz="4" w:space="0" w:color="auto"/>
            </w:tcBorders>
          </w:tcPr>
          <w:p w14:paraId="0B950CFD" w14:textId="77777777" w:rsidR="005D0D99" w:rsidRPr="00DB707E" w:rsidRDefault="005D0D99" w:rsidP="00AB35CF">
            <w:pPr>
              <w:pStyle w:val="TAL"/>
              <w:rPr>
                <w:ins w:id="30084" w:author="RedCap - BigCR editor" w:date="2022-08-29T17:00:00Z"/>
              </w:rPr>
            </w:pPr>
          </w:p>
        </w:tc>
        <w:tc>
          <w:tcPr>
            <w:tcW w:w="1457" w:type="dxa"/>
            <w:vMerge/>
            <w:tcBorders>
              <w:left w:val="single" w:sz="4" w:space="0" w:color="auto"/>
              <w:right w:val="single" w:sz="4" w:space="0" w:color="auto"/>
            </w:tcBorders>
          </w:tcPr>
          <w:p w14:paraId="701FEE5F" w14:textId="77777777" w:rsidR="005D0D99" w:rsidRPr="00DB707E" w:rsidRDefault="005D0D99" w:rsidP="00AB35CF">
            <w:pPr>
              <w:pStyle w:val="TAC"/>
              <w:rPr>
                <w:ins w:id="30085"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14089B27" w14:textId="77777777" w:rsidR="005D0D99" w:rsidRPr="00DB707E" w:rsidRDefault="005D0D99" w:rsidP="00AB35CF">
            <w:pPr>
              <w:pStyle w:val="TAC"/>
              <w:rPr>
                <w:ins w:id="30086" w:author="RedCap - BigCR editor" w:date="2022-08-29T17:00:00Z"/>
              </w:rPr>
            </w:pPr>
            <w:ins w:id="30087" w:author="RedCap - BigCR editor" w:date="2022-08-29T17:00:00Z">
              <w:r w:rsidRPr="00DB707E">
                <w:t>3</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2934E0F0" w14:textId="77777777" w:rsidR="005D0D99" w:rsidRPr="00DB707E" w:rsidRDefault="005D0D99" w:rsidP="00AB35CF">
            <w:pPr>
              <w:pStyle w:val="TAC"/>
              <w:rPr>
                <w:ins w:id="30088" w:author="RedCap - BigCR editor" w:date="2022-08-29T17:00:00Z"/>
              </w:rPr>
            </w:pPr>
            <w:ins w:id="30089" w:author="RedCap - BigCR editor" w:date="2022-08-29T17:00:00Z">
              <w:r w:rsidRPr="00DB707E">
                <w:t>CCR.2.1 TDD</w:t>
              </w:r>
            </w:ins>
          </w:p>
        </w:tc>
      </w:tr>
      <w:tr w:rsidR="005D0D99" w:rsidRPr="00DB707E" w14:paraId="1D76CF8A" w14:textId="77777777" w:rsidTr="00AB35CF">
        <w:trPr>
          <w:trHeight w:val="187"/>
          <w:jc w:val="center"/>
          <w:ins w:id="30090" w:author="RedCap - BigCR editor" w:date="2022-08-29T17:00:00Z"/>
        </w:trPr>
        <w:tc>
          <w:tcPr>
            <w:tcW w:w="2263" w:type="dxa"/>
            <w:vMerge/>
            <w:tcBorders>
              <w:left w:val="single" w:sz="4" w:space="0" w:color="auto"/>
              <w:bottom w:val="single" w:sz="4" w:space="0" w:color="auto"/>
              <w:right w:val="single" w:sz="4" w:space="0" w:color="auto"/>
            </w:tcBorders>
          </w:tcPr>
          <w:p w14:paraId="3EF5C83E" w14:textId="77777777" w:rsidR="005D0D99" w:rsidRPr="00DB707E" w:rsidRDefault="005D0D99" w:rsidP="00AB35CF">
            <w:pPr>
              <w:pStyle w:val="TAL"/>
              <w:rPr>
                <w:ins w:id="30091" w:author="RedCap - BigCR editor" w:date="2022-08-29T17:00:00Z"/>
              </w:rPr>
            </w:pPr>
          </w:p>
        </w:tc>
        <w:tc>
          <w:tcPr>
            <w:tcW w:w="1457" w:type="dxa"/>
            <w:vMerge/>
            <w:tcBorders>
              <w:left w:val="single" w:sz="4" w:space="0" w:color="auto"/>
              <w:bottom w:val="single" w:sz="4" w:space="0" w:color="auto"/>
              <w:right w:val="single" w:sz="4" w:space="0" w:color="auto"/>
            </w:tcBorders>
          </w:tcPr>
          <w:p w14:paraId="760FB9ED" w14:textId="77777777" w:rsidR="005D0D99" w:rsidRPr="00DB707E" w:rsidRDefault="005D0D99" w:rsidP="00AB35CF">
            <w:pPr>
              <w:pStyle w:val="TAC"/>
              <w:rPr>
                <w:ins w:id="30092"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tcPr>
          <w:p w14:paraId="545CBD45" w14:textId="77777777" w:rsidR="005D0D99" w:rsidRPr="00DB707E" w:rsidRDefault="005D0D99" w:rsidP="00AB35CF">
            <w:pPr>
              <w:pStyle w:val="TAC"/>
              <w:rPr>
                <w:ins w:id="30093" w:author="RedCap - BigCR editor" w:date="2022-08-29T17:00:00Z"/>
              </w:rPr>
            </w:pPr>
            <w:ins w:id="30094" w:author="RedCap - BigCR editor" w:date="2022-08-29T17:00:00Z">
              <w:r w:rsidRPr="00DB707E">
                <w:t>4</w:t>
              </w:r>
            </w:ins>
          </w:p>
        </w:tc>
        <w:tc>
          <w:tcPr>
            <w:tcW w:w="2875" w:type="dxa"/>
            <w:gridSpan w:val="4"/>
            <w:tcBorders>
              <w:top w:val="single" w:sz="4" w:space="0" w:color="auto"/>
              <w:left w:val="single" w:sz="4" w:space="0" w:color="auto"/>
              <w:bottom w:val="single" w:sz="4" w:space="0" w:color="auto"/>
              <w:right w:val="single" w:sz="4" w:space="0" w:color="auto"/>
            </w:tcBorders>
          </w:tcPr>
          <w:p w14:paraId="04D5E9CB" w14:textId="77777777" w:rsidR="005D0D99" w:rsidRPr="00DB707E" w:rsidRDefault="005D0D99" w:rsidP="00AB35CF">
            <w:pPr>
              <w:pStyle w:val="TAC"/>
              <w:rPr>
                <w:ins w:id="30095" w:author="RedCap - BigCR editor" w:date="2022-08-29T17:00:00Z"/>
              </w:rPr>
            </w:pPr>
            <w:proofErr w:type="spellStart"/>
            <w:ins w:id="30096" w:author="RedCap - BigCR editor" w:date="2022-08-29T17:00:00Z">
              <w:r w:rsidRPr="00DB707E">
                <w:t>CCR.x.x</w:t>
              </w:r>
              <w:proofErr w:type="spellEnd"/>
              <w:r w:rsidRPr="00DB707E">
                <w:t xml:space="preserve"> HD-FDD</w:t>
              </w:r>
            </w:ins>
          </w:p>
        </w:tc>
      </w:tr>
      <w:tr w:rsidR="005D0D99" w:rsidRPr="00DB707E" w14:paraId="6878F0A5" w14:textId="77777777" w:rsidTr="00AB35CF">
        <w:trPr>
          <w:trHeight w:val="187"/>
          <w:jc w:val="center"/>
          <w:ins w:id="30097" w:author="RedCap - BigCR editor" w:date="2022-08-29T17:00:00Z"/>
        </w:trPr>
        <w:tc>
          <w:tcPr>
            <w:tcW w:w="2263" w:type="dxa"/>
            <w:tcBorders>
              <w:top w:val="single" w:sz="4" w:space="0" w:color="auto"/>
              <w:left w:val="single" w:sz="4" w:space="0" w:color="auto"/>
              <w:bottom w:val="nil"/>
              <w:right w:val="single" w:sz="4" w:space="0" w:color="auto"/>
            </w:tcBorders>
            <w:hideMark/>
          </w:tcPr>
          <w:p w14:paraId="72049CD9" w14:textId="77777777" w:rsidR="005D0D99" w:rsidRPr="00DB707E" w:rsidRDefault="005D0D99" w:rsidP="00AB35CF">
            <w:pPr>
              <w:pStyle w:val="TAL"/>
              <w:rPr>
                <w:ins w:id="30098" w:author="RedCap - BigCR editor" w:date="2022-08-29T17:00:00Z"/>
              </w:rPr>
            </w:pPr>
            <w:ins w:id="30099" w:author="RedCap - BigCR editor" w:date="2022-08-29T17:00:00Z">
              <w:r w:rsidRPr="00DB707E">
                <w:t>OCNG Patterns</w:t>
              </w:r>
            </w:ins>
          </w:p>
        </w:tc>
        <w:tc>
          <w:tcPr>
            <w:tcW w:w="1457" w:type="dxa"/>
            <w:tcBorders>
              <w:top w:val="single" w:sz="4" w:space="0" w:color="auto"/>
              <w:left w:val="single" w:sz="4" w:space="0" w:color="auto"/>
              <w:bottom w:val="nil"/>
              <w:right w:val="single" w:sz="4" w:space="0" w:color="auto"/>
            </w:tcBorders>
          </w:tcPr>
          <w:p w14:paraId="3602281E" w14:textId="77777777" w:rsidR="005D0D99" w:rsidRPr="00DB707E" w:rsidRDefault="005D0D99" w:rsidP="00AB35CF">
            <w:pPr>
              <w:pStyle w:val="TAC"/>
              <w:rPr>
                <w:ins w:id="30100" w:author="RedCap - BigCR editor" w:date="2022-08-29T17:00:00Z"/>
              </w:rPr>
            </w:pPr>
          </w:p>
        </w:tc>
        <w:tc>
          <w:tcPr>
            <w:tcW w:w="1434" w:type="dxa"/>
            <w:vMerge w:val="restart"/>
            <w:tcBorders>
              <w:top w:val="single" w:sz="4" w:space="0" w:color="auto"/>
              <w:left w:val="single" w:sz="4" w:space="0" w:color="auto"/>
              <w:bottom w:val="single" w:sz="4" w:space="0" w:color="auto"/>
              <w:right w:val="single" w:sz="4" w:space="0" w:color="auto"/>
            </w:tcBorders>
            <w:hideMark/>
          </w:tcPr>
          <w:p w14:paraId="0BC9E756" w14:textId="77777777" w:rsidR="005D0D99" w:rsidRPr="00DB707E" w:rsidRDefault="005D0D99" w:rsidP="00AB35CF">
            <w:pPr>
              <w:pStyle w:val="TAC"/>
              <w:rPr>
                <w:ins w:id="30101" w:author="RedCap - BigCR editor" w:date="2022-08-29T17:00:00Z"/>
              </w:rPr>
            </w:pPr>
            <w:ins w:id="30102" w:author="RedCap - BigCR editor" w:date="2022-08-29T17:00:00Z">
              <w:r w:rsidRPr="00DB707E">
                <w:t>1,2,3,4</w:t>
              </w:r>
            </w:ins>
          </w:p>
        </w:tc>
        <w:tc>
          <w:tcPr>
            <w:tcW w:w="2875" w:type="dxa"/>
            <w:gridSpan w:val="4"/>
            <w:vMerge w:val="restart"/>
            <w:tcBorders>
              <w:top w:val="single" w:sz="4" w:space="0" w:color="auto"/>
              <w:left w:val="single" w:sz="4" w:space="0" w:color="auto"/>
              <w:bottom w:val="single" w:sz="4" w:space="0" w:color="auto"/>
              <w:right w:val="single" w:sz="4" w:space="0" w:color="auto"/>
            </w:tcBorders>
            <w:hideMark/>
          </w:tcPr>
          <w:p w14:paraId="5BBC78F3" w14:textId="77777777" w:rsidR="005D0D99" w:rsidRPr="00DB707E" w:rsidRDefault="005D0D99" w:rsidP="00AB35CF">
            <w:pPr>
              <w:pStyle w:val="TAC"/>
              <w:rPr>
                <w:ins w:id="30103" w:author="RedCap - BigCR editor" w:date="2022-08-29T17:00:00Z"/>
              </w:rPr>
            </w:pPr>
            <w:ins w:id="30104" w:author="RedCap - BigCR editor" w:date="2022-08-29T17:00:00Z">
              <w:r w:rsidRPr="00DB707E">
                <w:rPr>
                  <w:snapToGrid w:val="0"/>
                </w:rPr>
                <w:t>OP.1</w:t>
              </w:r>
            </w:ins>
          </w:p>
        </w:tc>
      </w:tr>
      <w:tr w:rsidR="005D0D99" w:rsidRPr="00DB707E" w14:paraId="1232B950" w14:textId="77777777" w:rsidTr="00AB35CF">
        <w:trPr>
          <w:trHeight w:val="187"/>
          <w:jc w:val="center"/>
          <w:ins w:id="30105" w:author="RedCap - BigCR editor" w:date="2022-08-29T17:00:00Z"/>
        </w:trPr>
        <w:tc>
          <w:tcPr>
            <w:tcW w:w="2263" w:type="dxa"/>
            <w:tcBorders>
              <w:top w:val="nil"/>
              <w:left w:val="single" w:sz="4" w:space="0" w:color="auto"/>
              <w:bottom w:val="single" w:sz="4" w:space="0" w:color="auto"/>
              <w:right w:val="single" w:sz="4" w:space="0" w:color="auto"/>
            </w:tcBorders>
          </w:tcPr>
          <w:p w14:paraId="02B4D924" w14:textId="77777777" w:rsidR="005D0D99" w:rsidRPr="00DB707E" w:rsidRDefault="005D0D99" w:rsidP="00AB35CF">
            <w:pPr>
              <w:pStyle w:val="TAL"/>
              <w:rPr>
                <w:ins w:id="30106" w:author="RedCap - BigCR editor" w:date="2022-08-29T17:00:00Z"/>
              </w:rPr>
            </w:pPr>
          </w:p>
        </w:tc>
        <w:tc>
          <w:tcPr>
            <w:tcW w:w="1457" w:type="dxa"/>
            <w:tcBorders>
              <w:top w:val="nil"/>
              <w:left w:val="single" w:sz="4" w:space="0" w:color="auto"/>
              <w:bottom w:val="single" w:sz="4" w:space="0" w:color="auto"/>
              <w:right w:val="single" w:sz="4" w:space="0" w:color="auto"/>
            </w:tcBorders>
          </w:tcPr>
          <w:p w14:paraId="6EFADC78" w14:textId="77777777" w:rsidR="005D0D99" w:rsidRPr="00DB707E" w:rsidRDefault="005D0D99" w:rsidP="00AB35CF">
            <w:pPr>
              <w:pStyle w:val="TAC"/>
              <w:rPr>
                <w:ins w:id="30107" w:author="RedCap - BigCR editor" w:date="2022-08-29T17:00:00Z"/>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E8CFC0" w14:textId="77777777" w:rsidR="005D0D99" w:rsidRPr="00DB707E" w:rsidRDefault="005D0D99" w:rsidP="00AB35CF">
            <w:pPr>
              <w:spacing w:after="0"/>
              <w:rPr>
                <w:ins w:id="30108" w:author="RedCap - BigCR editor" w:date="2022-08-29T17:00:00Z"/>
                <w:rFonts w:ascii="Arial" w:eastAsia="Times New Roman" w:hAnsi="Arial"/>
                <w:sz w:val="18"/>
                <w:lang w:eastAsia="en-GB"/>
              </w:rPr>
            </w:pPr>
          </w:p>
        </w:tc>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14:paraId="0676AF60" w14:textId="77777777" w:rsidR="005D0D99" w:rsidRPr="00DB707E" w:rsidRDefault="005D0D99" w:rsidP="00AB35CF">
            <w:pPr>
              <w:spacing w:after="0"/>
              <w:rPr>
                <w:ins w:id="30109" w:author="RedCap - BigCR editor" w:date="2022-08-29T17:00:00Z"/>
                <w:rFonts w:ascii="Arial" w:eastAsia="Times New Roman" w:hAnsi="Arial"/>
                <w:sz w:val="18"/>
                <w:lang w:eastAsia="en-GB"/>
              </w:rPr>
            </w:pPr>
          </w:p>
        </w:tc>
      </w:tr>
      <w:tr w:rsidR="005D0D99" w:rsidRPr="00DB707E" w14:paraId="1CE28066" w14:textId="77777777" w:rsidTr="00AB35CF">
        <w:trPr>
          <w:trHeight w:val="187"/>
          <w:jc w:val="center"/>
          <w:ins w:id="30110" w:author="RedCap - BigCR editor" w:date="2022-08-29T17:00:00Z"/>
        </w:trPr>
        <w:tc>
          <w:tcPr>
            <w:tcW w:w="2263" w:type="dxa"/>
            <w:tcBorders>
              <w:top w:val="single" w:sz="4" w:space="0" w:color="auto"/>
              <w:left w:val="single" w:sz="4" w:space="0" w:color="auto"/>
              <w:bottom w:val="nil"/>
              <w:right w:val="single" w:sz="4" w:space="0" w:color="auto"/>
            </w:tcBorders>
            <w:hideMark/>
          </w:tcPr>
          <w:p w14:paraId="3EFBF7D2" w14:textId="77777777" w:rsidR="005D0D99" w:rsidRPr="00DB707E" w:rsidRDefault="005D0D99" w:rsidP="00AB35CF">
            <w:pPr>
              <w:pStyle w:val="TAL"/>
              <w:rPr>
                <w:ins w:id="30111" w:author="RedCap - BigCR editor" w:date="2022-08-29T17:00:00Z"/>
              </w:rPr>
            </w:pPr>
            <w:ins w:id="30112" w:author="RedCap - BigCR editor" w:date="2022-08-29T17:00:00Z">
              <w:r w:rsidRPr="00DB707E">
                <w:t>SSB configuration</w:t>
              </w:r>
            </w:ins>
          </w:p>
        </w:tc>
        <w:tc>
          <w:tcPr>
            <w:tcW w:w="1457" w:type="dxa"/>
            <w:tcBorders>
              <w:top w:val="single" w:sz="4" w:space="0" w:color="auto"/>
              <w:left w:val="single" w:sz="4" w:space="0" w:color="auto"/>
              <w:bottom w:val="nil"/>
              <w:right w:val="single" w:sz="4" w:space="0" w:color="auto"/>
            </w:tcBorders>
          </w:tcPr>
          <w:p w14:paraId="635F113F" w14:textId="77777777" w:rsidR="005D0D99" w:rsidRPr="00DB707E" w:rsidRDefault="005D0D99" w:rsidP="00AB35CF">
            <w:pPr>
              <w:pStyle w:val="TAC"/>
              <w:rPr>
                <w:ins w:id="30113"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5125958C" w14:textId="77777777" w:rsidR="005D0D99" w:rsidRPr="00DB707E" w:rsidRDefault="005D0D99" w:rsidP="00AB35CF">
            <w:pPr>
              <w:pStyle w:val="TAC"/>
              <w:rPr>
                <w:ins w:id="30114" w:author="RedCap - BigCR editor" w:date="2022-08-29T17:00:00Z"/>
              </w:rPr>
            </w:pPr>
            <w:ins w:id="30115" w:author="RedCap - BigCR editor" w:date="2022-08-29T17:00:00Z">
              <w:r w:rsidRPr="00DB707E">
                <w:t>1,2,4</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29E6F8C6" w14:textId="77777777" w:rsidR="005D0D99" w:rsidRPr="00DB707E" w:rsidRDefault="005D0D99" w:rsidP="00AB35CF">
            <w:pPr>
              <w:pStyle w:val="TAC"/>
              <w:rPr>
                <w:ins w:id="30116" w:author="RedCap - BigCR editor" w:date="2022-08-29T17:00:00Z"/>
              </w:rPr>
            </w:pPr>
            <w:ins w:id="30117" w:author="RedCap - BigCR editor" w:date="2022-08-29T17:00:00Z">
              <w:r w:rsidRPr="00DB707E">
                <w:t>SSB.1 FR1</w:t>
              </w:r>
            </w:ins>
          </w:p>
        </w:tc>
      </w:tr>
      <w:tr w:rsidR="005D0D99" w:rsidRPr="00DB707E" w14:paraId="6B543D0E" w14:textId="77777777" w:rsidTr="00AB35CF">
        <w:trPr>
          <w:trHeight w:val="187"/>
          <w:jc w:val="center"/>
          <w:ins w:id="30118" w:author="RedCap - BigCR editor" w:date="2022-08-29T17:00:00Z"/>
        </w:trPr>
        <w:tc>
          <w:tcPr>
            <w:tcW w:w="2263" w:type="dxa"/>
            <w:tcBorders>
              <w:top w:val="nil"/>
              <w:left w:val="single" w:sz="4" w:space="0" w:color="auto"/>
              <w:bottom w:val="single" w:sz="4" w:space="0" w:color="auto"/>
              <w:right w:val="single" w:sz="4" w:space="0" w:color="auto"/>
            </w:tcBorders>
          </w:tcPr>
          <w:p w14:paraId="386492EF" w14:textId="77777777" w:rsidR="005D0D99" w:rsidRPr="00DB707E" w:rsidRDefault="005D0D99" w:rsidP="00AB35CF">
            <w:pPr>
              <w:pStyle w:val="TAL"/>
              <w:rPr>
                <w:ins w:id="30119" w:author="RedCap - BigCR editor" w:date="2022-08-29T17:00:00Z"/>
              </w:rPr>
            </w:pPr>
          </w:p>
        </w:tc>
        <w:tc>
          <w:tcPr>
            <w:tcW w:w="1457" w:type="dxa"/>
            <w:tcBorders>
              <w:top w:val="nil"/>
              <w:left w:val="single" w:sz="4" w:space="0" w:color="auto"/>
              <w:bottom w:val="single" w:sz="4" w:space="0" w:color="auto"/>
              <w:right w:val="single" w:sz="4" w:space="0" w:color="auto"/>
            </w:tcBorders>
          </w:tcPr>
          <w:p w14:paraId="0565B86A" w14:textId="77777777" w:rsidR="005D0D99" w:rsidRPr="00DB707E" w:rsidRDefault="005D0D99" w:rsidP="00AB35CF">
            <w:pPr>
              <w:pStyle w:val="TAC"/>
              <w:rPr>
                <w:ins w:id="30120"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2A6068F7" w14:textId="77777777" w:rsidR="005D0D99" w:rsidRPr="00DB707E" w:rsidRDefault="005D0D99" w:rsidP="00AB35CF">
            <w:pPr>
              <w:pStyle w:val="TAC"/>
              <w:rPr>
                <w:ins w:id="30121" w:author="RedCap - BigCR editor" w:date="2022-08-29T17:00:00Z"/>
              </w:rPr>
            </w:pPr>
            <w:ins w:id="30122" w:author="RedCap - BigCR editor" w:date="2022-08-29T17:00:00Z">
              <w:r w:rsidRPr="00DB707E">
                <w:t>3</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4FA796E2" w14:textId="77777777" w:rsidR="005D0D99" w:rsidRPr="00DB707E" w:rsidRDefault="005D0D99" w:rsidP="00AB35CF">
            <w:pPr>
              <w:pStyle w:val="TAC"/>
              <w:rPr>
                <w:ins w:id="30123" w:author="RedCap - BigCR editor" w:date="2022-08-29T17:00:00Z"/>
              </w:rPr>
            </w:pPr>
            <w:ins w:id="30124" w:author="RedCap - BigCR editor" w:date="2022-08-29T17:00:00Z">
              <w:r w:rsidRPr="00DB707E">
                <w:rPr>
                  <w:lang w:val="en-US"/>
                </w:rPr>
                <w:t>SSB.x1 FR1</w:t>
              </w:r>
            </w:ins>
          </w:p>
        </w:tc>
      </w:tr>
      <w:tr w:rsidR="005D0D99" w:rsidRPr="00DB707E" w14:paraId="4DFC056F" w14:textId="77777777" w:rsidTr="00AB35CF">
        <w:trPr>
          <w:trHeight w:val="187"/>
          <w:jc w:val="center"/>
          <w:ins w:id="30125" w:author="RedCap - BigCR editor" w:date="2022-08-29T17:00:00Z"/>
        </w:trPr>
        <w:tc>
          <w:tcPr>
            <w:tcW w:w="2263" w:type="dxa"/>
            <w:tcBorders>
              <w:top w:val="single" w:sz="4" w:space="0" w:color="auto"/>
              <w:left w:val="single" w:sz="4" w:space="0" w:color="auto"/>
              <w:bottom w:val="nil"/>
              <w:right w:val="single" w:sz="4" w:space="0" w:color="auto"/>
            </w:tcBorders>
            <w:hideMark/>
          </w:tcPr>
          <w:p w14:paraId="19B743F0" w14:textId="77777777" w:rsidR="005D0D99" w:rsidRPr="00DB707E" w:rsidRDefault="005D0D99" w:rsidP="00AB35CF">
            <w:pPr>
              <w:pStyle w:val="TAL"/>
              <w:rPr>
                <w:ins w:id="30126" w:author="RedCap - BigCR editor" w:date="2022-08-29T17:00:00Z"/>
              </w:rPr>
            </w:pPr>
            <w:ins w:id="30127" w:author="RedCap - BigCR editor" w:date="2022-08-29T17:00:00Z">
              <w:r w:rsidRPr="00DB707E">
                <w:t>SMTC Configuration</w:t>
              </w:r>
            </w:ins>
          </w:p>
        </w:tc>
        <w:tc>
          <w:tcPr>
            <w:tcW w:w="1457" w:type="dxa"/>
            <w:tcBorders>
              <w:top w:val="single" w:sz="4" w:space="0" w:color="auto"/>
              <w:left w:val="single" w:sz="4" w:space="0" w:color="auto"/>
              <w:bottom w:val="nil"/>
              <w:right w:val="single" w:sz="4" w:space="0" w:color="auto"/>
            </w:tcBorders>
          </w:tcPr>
          <w:p w14:paraId="26B61FC9" w14:textId="77777777" w:rsidR="005D0D99" w:rsidRPr="00DB707E" w:rsidRDefault="005D0D99" w:rsidP="00AB35CF">
            <w:pPr>
              <w:pStyle w:val="TAC"/>
              <w:rPr>
                <w:ins w:id="30128"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33EE3471" w14:textId="77777777" w:rsidR="005D0D99" w:rsidRPr="00DB707E" w:rsidRDefault="005D0D99" w:rsidP="00AB35CF">
            <w:pPr>
              <w:pStyle w:val="TAC"/>
              <w:rPr>
                <w:ins w:id="30129" w:author="RedCap - BigCR editor" w:date="2022-08-29T17:00:00Z"/>
              </w:rPr>
            </w:pPr>
            <w:ins w:id="30130" w:author="RedCap - BigCR editor" w:date="2022-08-29T17:00:00Z">
              <w:r w:rsidRPr="00DB707E">
                <w:t>1,2,4</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545EA565" w14:textId="77777777" w:rsidR="005D0D99" w:rsidRPr="00DB707E" w:rsidRDefault="005D0D99" w:rsidP="00AB35CF">
            <w:pPr>
              <w:pStyle w:val="TAC"/>
              <w:rPr>
                <w:ins w:id="30131" w:author="RedCap - BigCR editor" w:date="2022-08-29T17:00:00Z"/>
              </w:rPr>
            </w:pPr>
            <w:ins w:id="30132" w:author="RedCap - BigCR editor" w:date="2022-08-29T17:00:00Z">
              <w:r w:rsidRPr="00DB707E">
                <w:t>SMTC.1</w:t>
              </w:r>
            </w:ins>
          </w:p>
        </w:tc>
      </w:tr>
      <w:tr w:rsidR="005D0D99" w:rsidRPr="00DB707E" w14:paraId="43E41B37" w14:textId="77777777" w:rsidTr="00AB35CF">
        <w:trPr>
          <w:trHeight w:val="187"/>
          <w:jc w:val="center"/>
          <w:ins w:id="30133" w:author="RedCap - BigCR editor" w:date="2022-08-29T17:00:00Z"/>
        </w:trPr>
        <w:tc>
          <w:tcPr>
            <w:tcW w:w="0" w:type="auto"/>
            <w:tcBorders>
              <w:top w:val="nil"/>
              <w:left w:val="single" w:sz="4" w:space="0" w:color="auto"/>
              <w:bottom w:val="single" w:sz="4" w:space="0" w:color="auto"/>
              <w:right w:val="single" w:sz="4" w:space="0" w:color="auto"/>
            </w:tcBorders>
            <w:hideMark/>
          </w:tcPr>
          <w:p w14:paraId="586942D2" w14:textId="77777777" w:rsidR="005D0D99" w:rsidRPr="00DB707E" w:rsidRDefault="005D0D99" w:rsidP="00AB35CF">
            <w:pPr>
              <w:rPr>
                <w:ins w:id="30134" w:author="RedCap - BigCR editor" w:date="2022-08-29T17:00:00Z"/>
              </w:rPr>
            </w:pPr>
          </w:p>
        </w:tc>
        <w:tc>
          <w:tcPr>
            <w:tcW w:w="0" w:type="auto"/>
            <w:tcBorders>
              <w:top w:val="nil"/>
              <w:left w:val="single" w:sz="4" w:space="0" w:color="auto"/>
              <w:bottom w:val="single" w:sz="4" w:space="0" w:color="auto"/>
              <w:right w:val="single" w:sz="4" w:space="0" w:color="auto"/>
            </w:tcBorders>
            <w:hideMark/>
          </w:tcPr>
          <w:p w14:paraId="593567C7" w14:textId="77777777" w:rsidR="005D0D99" w:rsidRPr="00DB707E" w:rsidRDefault="005D0D99" w:rsidP="00AB35CF">
            <w:pPr>
              <w:spacing w:after="0"/>
              <w:rPr>
                <w:ins w:id="30135" w:author="RedCap - BigCR editor" w:date="2022-08-29T17:00:00Z"/>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70DB0FF0" w14:textId="77777777" w:rsidR="005D0D99" w:rsidRPr="00DB707E" w:rsidRDefault="005D0D99" w:rsidP="00AB35CF">
            <w:pPr>
              <w:pStyle w:val="TAC"/>
              <w:rPr>
                <w:ins w:id="30136" w:author="RedCap - BigCR editor" w:date="2022-08-29T17:00:00Z"/>
                <w:rFonts w:eastAsia="Times New Roman"/>
                <w:lang w:eastAsia="en-GB"/>
              </w:rPr>
            </w:pPr>
            <w:ins w:id="30137" w:author="RedCap - BigCR editor" w:date="2022-08-29T17:00:00Z">
              <w:r w:rsidRPr="00DB707E">
                <w:t>3</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1EFF5171" w14:textId="77777777" w:rsidR="005D0D99" w:rsidRPr="00DB707E" w:rsidRDefault="005D0D99" w:rsidP="00AB35CF">
            <w:pPr>
              <w:pStyle w:val="TAC"/>
              <w:rPr>
                <w:ins w:id="30138" w:author="RedCap - BigCR editor" w:date="2022-08-29T17:00:00Z"/>
              </w:rPr>
            </w:pPr>
            <w:ins w:id="30139" w:author="RedCap - BigCR editor" w:date="2022-08-29T17:00:00Z">
              <w:r w:rsidRPr="00DB707E">
                <w:t>SMTC.2</w:t>
              </w:r>
            </w:ins>
          </w:p>
        </w:tc>
      </w:tr>
      <w:tr w:rsidR="005D0D99" w:rsidRPr="00DB707E" w14:paraId="25F83E77" w14:textId="77777777" w:rsidTr="00AB35CF">
        <w:trPr>
          <w:trHeight w:val="187"/>
          <w:jc w:val="center"/>
          <w:ins w:id="30140" w:author="RedCap - BigCR editor" w:date="2022-08-29T17:00:00Z"/>
        </w:trPr>
        <w:tc>
          <w:tcPr>
            <w:tcW w:w="0" w:type="auto"/>
            <w:tcBorders>
              <w:top w:val="single" w:sz="4" w:space="0" w:color="auto"/>
              <w:left w:val="single" w:sz="4" w:space="0" w:color="auto"/>
              <w:bottom w:val="nil"/>
              <w:right w:val="single" w:sz="4" w:space="0" w:color="auto"/>
            </w:tcBorders>
            <w:hideMark/>
          </w:tcPr>
          <w:p w14:paraId="20F4EB8B" w14:textId="77777777" w:rsidR="005D0D99" w:rsidRPr="00DB707E" w:rsidRDefault="005D0D99" w:rsidP="00AB35CF">
            <w:pPr>
              <w:pStyle w:val="TAL"/>
              <w:rPr>
                <w:ins w:id="30141" w:author="RedCap - BigCR editor" w:date="2022-08-29T17:00:00Z"/>
                <w:rFonts w:eastAsia="Calibri"/>
              </w:rPr>
            </w:pPr>
            <w:ins w:id="30142" w:author="RedCap - BigCR editor" w:date="2022-08-29T17:00:00Z">
              <w:r w:rsidRPr="00DB707E">
                <w:rPr>
                  <w:rFonts w:eastAsia="Calibri" w:cs="Arial"/>
                  <w:szCs w:val="18"/>
                </w:rPr>
                <w:t>TRS configuration</w:t>
              </w:r>
            </w:ins>
          </w:p>
        </w:tc>
        <w:tc>
          <w:tcPr>
            <w:tcW w:w="0" w:type="auto"/>
            <w:tcBorders>
              <w:top w:val="single" w:sz="4" w:space="0" w:color="auto"/>
              <w:left w:val="single" w:sz="4" w:space="0" w:color="auto"/>
              <w:bottom w:val="single" w:sz="4" w:space="0" w:color="auto"/>
              <w:right w:val="single" w:sz="4" w:space="0" w:color="auto"/>
            </w:tcBorders>
          </w:tcPr>
          <w:p w14:paraId="6EFCEFD0" w14:textId="77777777" w:rsidR="005D0D99" w:rsidRPr="00DB707E" w:rsidRDefault="005D0D99" w:rsidP="00AB35CF">
            <w:pPr>
              <w:pStyle w:val="TAC"/>
              <w:rPr>
                <w:ins w:id="30143" w:author="RedCap - BigCR editor" w:date="2022-08-29T17:00:00Z"/>
                <w:rFonts w:eastAsia="Calibri"/>
              </w:rPr>
            </w:pPr>
          </w:p>
        </w:tc>
        <w:tc>
          <w:tcPr>
            <w:tcW w:w="1434" w:type="dxa"/>
            <w:tcBorders>
              <w:top w:val="single" w:sz="4" w:space="0" w:color="auto"/>
              <w:left w:val="single" w:sz="4" w:space="0" w:color="auto"/>
              <w:bottom w:val="single" w:sz="4" w:space="0" w:color="auto"/>
              <w:right w:val="single" w:sz="4" w:space="0" w:color="auto"/>
            </w:tcBorders>
            <w:hideMark/>
          </w:tcPr>
          <w:p w14:paraId="7888E0DE" w14:textId="77777777" w:rsidR="005D0D99" w:rsidRPr="00DB707E" w:rsidRDefault="005D0D99" w:rsidP="00AB35CF">
            <w:pPr>
              <w:pStyle w:val="TAC"/>
              <w:rPr>
                <w:ins w:id="30144" w:author="RedCap - BigCR editor" w:date="2022-08-29T17:00:00Z"/>
                <w:rFonts w:eastAsia="Times New Roman"/>
              </w:rPr>
            </w:pPr>
            <w:ins w:id="30145" w:author="RedCap - BigCR editor" w:date="2022-08-29T17:00:00Z">
              <w:r w:rsidRPr="00DB707E">
                <w:rPr>
                  <w:rFonts w:eastAsia="Calibri" w:cs="Arial"/>
                  <w:szCs w:val="18"/>
                </w:rPr>
                <w:t>1</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36278A7A" w14:textId="77777777" w:rsidR="005D0D99" w:rsidRPr="00DB707E" w:rsidRDefault="005D0D99" w:rsidP="00AB35CF">
            <w:pPr>
              <w:pStyle w:val="TAC"/>
              <w:rPr>
                <w:ins w:id="30146" w:author="RedCap - BigCR editor" w:date="2022-08-29T17:00:00Z"/>
              </w:rPr>
            </w:pPr>
            <w:ins w:id="30147" w:author="RedCap - BigCR editor" w:date="2022-08-29T17:00:00Z">
              <w:r w:rsidRPr="00DB707E">
                <w:rPr>
                  <w:rFonts w:eastAsia="Calibri" w:cs="Arial"/>
                  <w:snapToGrid w:val="0"/>
                  <w:szCs w:val="18"/>
                </w:rPr>
                <w:t>TRS.1.1 FDD</w:t>
              </w:r>
            </w:ins>
          </w:p>
        </w:tc>
      </w:tr>
      <w:tr w:rsidR="005D0D99" w:rsidRPr="00DB707E" w14:paraId="14C34E13" w14:textId="77777777" w:rsidTr="00AB35CF">
        <w:trPr>
          <w:trHeight w:val="187"/>
          <w:jc w:val="center"/>
          <w:ins w:id="30148" w:author="RedCap - BigCR editor" w:date="2022-08-29T17:00:00Z"/>
        </w:trPr>
        <w:tc>
          <w:tcPr>
            <w:tcW w:w="0" w:type="auto"/>
            <w:tcBorders>
              <w:top w:val="nil"/>
              <w:left w:val="single" w:sz="4" w:space="0" w:color="auto"/>
              <w:bottom w:val="nil"/>
              <w:right w:val="single" w:sz="4" w:space="0" w:color="auto"/>
            </w:tcBorders>
          </w:tcPr>
          <w:p w14:paraId="3F813465" w14:textId="77777777" w:rsidR="005D0D99" w:rsidRPr="00DB707E" w:rsidRDefault="005D0D99" w:rsidP="00AB35CF">
            <w:pPr>
              <w:pStyle w:val="TAL"/>
              <w:rPr>
                <w:ins w:id="30149" w:author="RedCap - BigCR editor" w:date="2022-08-29T17:00:00Z"/>
                <w:rFonts w:eastAsia="Calibri"/>
              </w:rPr>
            </w:pPr>
          </w:p>
        </w:tc>
        <w:tc>
          <w:tcPr>
            <w:tcW w:w="0" w:type="auto"/>
            <w:tcBorders>
              <w:top w:val="single" w:sz="4" w:space="0" w:color="auto"/>
              <w:left w:val="single" w:sz="4" w:space="0" w:color="auto"/>
              <w:bottom w:val="single" w:sz="4" w:space="0" w:color="auto"/>
              <w:right w:val="single" w:sz="4" w:space="0" w:color="auto"/>
            </w:tcBorders>
          </w:tcPr>
          <w:p w14:paraId="5AC3E660" w14:textId="77777777" w:rsidR="005D0D99" w:rsidRPr="00DB707E" w:rsidRDefault="005D0D99" w:rsidP="00AB35CF">
            <w:pPr>
              <w:pStyle w:val="TAC"/>
              <w:rPr>
                <w:ins w:id="30150" w:author="RedCap - BigCR editor" w:date="2022-08-29T17:00:00Z"/>
                <w:rFonts w:eastAsia="Calibri"/>
              </w:rPr>
            </w:pPr>
          </w:p>
        </w:tc>
        <w:tc>
          <w:tcPr>
            <w:tcW w:w="1434" w:type="dxa"/>
            <w:tcBorders>
              <w:top w:val="single" w:sz="4" w:space="0" w:color="auto"/>
              <w:left w:val="single" w:sz="4" w:space="0" w:color="auto"/>
              <w:bottom w:val="single" w:sz="4" w:space="0" w:color="auto"/>
              <w:right w:val="single" w:sz="4" w:space="0" w:color="auto"/>
            </w:tcBorders>
            <w:hideMark/>
          </w:tcPr>
          <w:p w14:paraId="2869C8FE" w14:textId="77777777" w:rsidR="005D0D99" w:rsidRPr="00DB707E" w:rsidRDefault="005D0D99" w:rsidP="00AB35CF">
            <w:pPr>
              <w:pStyle w:val="TAC"/>
              <w:rPr>
                <w:ins w:id="30151" w:author="RedCap - BigCR editor" w:date="2022-08-29T17:00:00Z"/>
                <w:rFonts w:eastAsia="Times New Roman"/>
              </w:rPr>
            </w:pPr>
            <w:ins w:id="30152" w:author="RedCap - BigCR editor" w:date="2022-08-29T17:00:00Z">
              <w:r w:rsidRPr="00DB707E">
                <w:rPr>
                  <w:rFonts w:eastAsia="Calibri" w:cs="Arial"/>
                  <w:szCs w:val="18"/>
                </w:rPr>
                <w:t>2</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7D508320" w14:textId="77777777" w:rsidR="005D0D99" w:rsidRPr="00DB707E" w:rsidRDefault="005D0D99" w:rsidP="00AB35CF">
            <w:pPr>
              <w:pStyle w:val="TAC"/>
              <w:rPr>
                <w:ins w:id="30153" w:author="RedCap - BigCR editor" w:date="2022-08-29T17:00:00Z"/>
              </w:rPr>
            </w:pPr>
            <w:ins w:id="30154" w:author="RedCap - BigCR editor" w:date="2022-08-29T17:00:00Z">
              <w:r w:rsidRPr="00DB707E">
                <w:rPr>
                  <w:rFonts w:eastAsia="Calibri" w:cs="Arial"/>
                  <w:snapToGrid w:val="0"/>
                  <w:szCs w:val="18"/>
                </w:rPr>
                <w:t>TRS.1.1 TDD</w:t>
              </w:r>
            </w:ins>
          </w:p>
        </w:tc>
      </w:tr>
      <w:tr w:rsidR="005D0D99" w:rsidRPr="00DB707E" w14:paraId="49884CCB" w14:textId="77777777" w:rsidTr="00AB35CF">
        <w:trPr>
          <w:trHeight w:val="187"/>
          <w:jc w:val="center"/>
          <w:ins w:id="30155" w:author="RedCap - BigCR editor" w:date="2022-08-29T17:00:00Z"/>
        </w:trPr>
        <w:tc>
          <w:tcPr>
            <w:tcW w:w="0" w:type="auto"/>
            <w:vMerge w:val="restart"/>
            <w:tcBorders>
              <w:top w:val="nil"/>
              <w:left w:val="single" w:sz="4" w:space="0" w:color="auto"/>
              <w:right w:val="single" w:sz="4" w:space="0" w:color="auto"/>
            </w:tcBorders>
          </w:tcPr>
          <w:p w14:paraId="2396F4AA" w14:textId="77777777" w:rsidR="005D0D99" w:rsidRPr="00DB707E" w:rsidRDefault="005D0D99" w:rsidP="00AB35CF">
            <w:pPr>
              <w:pStyle w:val="TAL"/>
              <w:rPr>
                <w:ins w:id="30156" w:author="RedCap - BigCR editor" w:date="2022-08-29T17:00:00Z"/>
                <w:rFonts w:eastAsia="Calibri"/>
              </w:rPr>
            </w:pPr>
          </w:p>
        </w:tc>
        <w:tc>
          <w:tcPr>
            <w:tcW w:w="0" w:type="auto"/>
            <w:tcBorders>
              <w:top w:val="single" w:sz="4" w:space="0" w:color="auto"/>
              <w:left w:val="single" w:sz="4" w:space="0" w:color="auto"/>
              <w:bottom w:val="single" w:sz="4" w:space="0" w:color="auto"/>
              <w:right w:val="single" w:sz="4" w:space="0" w:color="auto"/>
            </w:tcBorders>
          </w:tcPr>
          <w:p w14:paraId="7134D55A" w14:textId="77777777" w:rsidR="005D0D99" w:rsidRPr="00DB707E" w:rsidRDefault="005D0D99" w:rsidP="00AB35CF">
            <w:pPr>
              <w:pStyle w:val="TAC"/>
              <w:rPr>
                <w:ins w:id="30157" w:author="RedCap - BigCR editor" w:date="2022-08-29T17:00:00Z"/>
                <w:rFonts w:eastAsia="Calibri"/>
              </w:rPr>
            </w:pPr>
          </w:p>
        </w:tc>
        <w:tc>
          <w:tcPr>
            <w:tcW w:w="1434" w:type="dxa"/>
            <w:tcBorders>
              <w:top w:val="single" w:sz="4" w:space="0" w:color="auto"/>
              <w:left w:val="single" w:sz="4" w:space="0" w:color="auto"/>
              <w:bottom w:val="single" w:sz="4" w:space="0" w:color="auto"/>
              <w:right w:val="single" w:sz="4" w:space="0" w:color="auto"/>
            </w:tcBorders>
            <w:hideMark/>
          </w:tcPr>
          <w:p w14:paraId="12E9D55C" w14:textId="77777777" w:rsidR="005D0D99" w:rsidRPr="00DB707E" w:rsidRDefault="005D0D99" w:rsidP="00AB35CF">
            <w:pPr>
              <w:pStyle w:val="TAC"/>
              <w:rPr>
                <w:ins w:id="30158" w:author="RedCap - BigCR editor" w:date="2022-08-29T17:00:00Z"/>
                <w:rFonts w:eastAsia="Times New Roman"/>
              </w:rPr>
            </w:pPr>
            <w:ins w:id="30159" w:author="RedCap - BigCR editor" w:date="2022-08-29T17:00:00Z">
              <w:r w:rsidRPr="00DB707E">
                <w:rPr>
                  <w:rFonts w:eastAsia="Calibri" w:cs="Arial"/>
                  <w:szCs w:val="18"/>
                </w:rPr>
                <w:t>3</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2FAAE10C" w14:textId="77777777" w:rsidR="005D0D99" w:rsidRPr="00DB707E" w:rsidRDefault="005D0D99" w:rsidP="00AB35CF">
            <w:pPr>
              <w:pStyle w:val="TAC"/>
              <w:rPr>
                <w:ins w:id="30160" w:author="RedCap - BigCR editor" w:date="2022-08-29T17:00:00Z"/>
              </w:rPr>
            </w:pPr>
            <w:ins w:id="30161" w:author="RedCap - BigCR editor" w:date="2022-08-29T17:00:00Z">
              <w:r w:rsidRPr="00DB707E">
                <w:rPr>
                  <w:rFonts w:eastAsia="Calibri" w:cs="Arial"/>
                  <w:snapToGrid w:val="0"/>
                  <w:szCs w:val="18"/>
                </w:rPr>
                <w:t>TRS.1.2 TDD</w:t>
              </w:r>
            </w:ins>
          </w:p>
        </w:tc>
      </w:tr>
      <w:tr w:rsidR="005D0D99" w:rsidRPr="00DB707E" w14:paraId="69B5FA10" w14:textId="77777777" w:rsidTr="00AB35CF">
        <w:trPr>
          <w:trHeight w:val="187"/>
          <w:jc w:val="center"/>
          <w:ins w:id="30162" w:author="RedCap - BigCR editor" w:date="2022-08-29T17:00:00Z"/>
        </w:trPr>
        <w:tc>
          <w:tcPr>
            <w:tcW w:w="0" w:type="auto"/>
            <w:vMerge/>
            <w:tcBorders>
              <w:left w:val="single" w:sz="4" w:space="0" w:color="auto"/>
              <w:bottom w:val="single" w:sz="4" w:space="0" w:color="auto"/>
              <w:right w:val="single" w:sz="4" w:space="0" w:color="auto"/>
            </w:tcBorders>
          </w:tcPr>
          <w:p w14:paraId="0CF6F3DF" w14:textId="77777777" w:rsidR="005D0D99" w:rsidRPr="00DB707E" w:rsidRDefault="005D0D99" w:rsidP="00AB35CF">
            <w:pPr>
              <w:pStyle w:val="TAL"/>
              <w:rPr>
                <w:ins w:id="30163" w:author="RedCap - BigCR editor" w:date="2022-08-29T17:00:00Z"/>
                <w:rFonts w:eastAsia="Calibri"/>
              </w:rPr>
            </w:pPr>
          </w:p>
        </w:tc>
        <w:tc>
          <w:tcPr>
            <w:tcW w:w="0" w:type="auto"/>
            <w:tcBorders>
              <w:top w:val="single" w:sz="4" w:space="0" w:color="auto"/>
              <w:left w:val="single" w:sz="4" w:space="0" w:color="auto"/>
              <w:bottom w:val="single" w:sz="4" w:space="0" w:color="auto"/>
              <w:right w:val="single" w:sz="4" w:space="0" w:color="auto"/>
            </w:tcBorders>
          </w:tcPr>
          <w:p w14:paraId="78F6699B" w14:textId="77777777" w:rsidR="005D0D99" w:rsidRPr="00DB707E" w:rsidRDefault="005D0D99" w:rsidP="00AB35CF">
            <w:pPr>
              <w:pStyle w:val="TAC"/>
              <w:rPr>
                <w:ins w:id="30164" w:author="RedCap - BigCR editor" w:date="2022-08-29T17:00:00Z"/>
                <w:rFonts w:eastAsia="Calibri"/>
              </w:rPr>
            </w:pPr>
          </w:p>
        </w:tc>
        <w:tc>
          <w:tcPr>
            <w:tcW w:w="1434" w:type="dxa"/>
            <w:tcBorders>
              <w:top w:val="single" w:sz="4" w:space="0" w:color="auto"/>
              <w:left w:val="single" w:sz="4" w:space="0" w:color="auto"/>
              <w:bottom w:val="single" w:sz="4" w:space="0" w:color="auto"/>
              <w:right w:val="single" w:sz="4" w:space="0" w:color="auto"/>
            </w:tcBorders>
          </w:tcPr>
          <w:p w14:paraId="203E56F9" w14:textId="77777777" w:rsidR="005D0D99" w:rsidRPr="00DB707E" w:rsidRDefault="005D0D99" w:rsidP="00AB35CF">
            <w:pPr>
              <w:pStyle w:val="TAC"/>
              <w:rPr>
                <w:ins w:id="30165" w:author="RedCap - BigCR editor" w:date="2022-08-29T17:00:00Z"/>
                <w:rFonts w:eastAsia="Calibri" w:cs="Arial"/>
                <w:szCs w:val="18"/>
              </w:rPr>
            </w:pPr>
            <w:ins w:id="30166" w:author="RedCap - BigCR editor" w:date="2022-08-29T17:00:00Z">
              <w:r w:rsidRPr="00DB707E">
                <w:rPr>
                  <w:rFonts w:eastAsia="Calibri" w:cs="Arial"/>
                  <w:szCs w:val="18"/>
                </w:rPr>
                <w:t>4</w:t>
              </w:r>
            </w:ins>
          </w:p>
        </w:tc>
        <w:tc>
          <w:tcPr>
            <w:tcW w:w="2875" w:type="dxa"/>
            <w:gridSpan w:val="4"/>
            <w:tcBorders>
              <w:top w:val="single" w:sz="4" w:space="0" w:color="auto"/>
              <w:left w:val="single" w:sz="4" w:space="0" w:color="auto"/>
              <w:bottom w:val="single" w:sz="4" w:space="0" w:color="auto"/>
              <w:right w:val="single" w:sz="4" w:space="0" w:color="auto"/>
            </w:tcBorders>
          </w:tcPr>
          <w:p w14:paraId="129B4515" w14:textId="77777777" w:rsidR="005D0D99" w:rsidRPr="00DB707E" w:rsidRDefault="005D0D99" w:rsidP="00AB35CF">
            <w:pPr>
              <w:pStyle w:val="TAC"/>
              <w:rPr>
                <w:ins w:id="30167" w:author="RedCap - BigCR editor" w:date="2022-08-29T17:00:00Z"/>
                <w:rFonts w:eastAsia="Calibri" w:cs="Arial"/>
                <w:snapToGrid w:val="0"/>
                <w:szCs w:val="18"/>
              </w:rPr>
            </w:pPr>
            <w:proofErr w:type="spellStart"/>
            <w:ins w:id="30168" w:author="RedCap - BigCR editor" w:date="2022-08-29T17:00:00Z">
              <w:r w:rsidRPr="00DB707E">
                <w:rPr>
                  <w:rFonts w:eastAsia="Calibri" w:cs="Arial"/>
                  <w:snapToGrid w:val="0"/>
                  <w:szCs w:val="18"/>
                </w:rPr>
                <w:t>TRS.x.x</w:t>
              </w:r>
              <w:proofErr w:type="spellEnd"/>
              <w:r w:rsidRPr="00DB707E">
                <w:rPr>
                  <w:rFonts w:eastAsia="Calibri" w:cs="Arial"/>
                  <w:snapToGrid w:val="0"/>
                  <w:szCs w:val="18"/>
                </w:rPr>
                <w:t xml:space="preserve"> HD-FDD</w:t>
              </w:r>
            </w:ins>
          </w:p>
        </w:tc>
      </w:tr>
      <w:tr w:rsidR="005D0D99" w:rsidRPr="00DB707E" w14:paraId="5917B5DB" w14:textId="77777777" w:rsidTr="00AB35CF">
        <w:trPr>
          <w:trHeight w:val="187"/>
          <w:jc w:val="center"/>
          <w:ins w:id="30169"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054723F0" w14:textId="77777777" w:rsidR="005D0D99" w:rsidRPr="00DB707E" w:rsidRDefault="005D0D99" w:rsidP="00AB35CF">
            <w:pPr>
              <w:pStyle w:val="TAL"/>
              <w:rPr>
                <w:ins w:id="30170" w:author="RedCap - BigCR editor" w:date="2022-08-29T17:00:00Z"/>
              </w:rPr>
            </w:pPr>
            <w:ins w:id="30171" w:author="RedCap - BigCR editor" w:date="2022-08-29T17:00:00Z">
              <w:r w:rsidRPr="00DB707E">
                <w:t>EPRE ratio of PSS to SSS</w:t>
              </w:r>
            </w:ins>
          </w:p>
        </w:tc>
        <w:tc>
          <w:tcPr>
            <w:tcW w:w="1457" w:type="dxa"/>
            <w:tcBorders>
              <w:top w:val="single" w:sz="4" w:space="0" w:color="auto"/>
              <w:left w:val="single" w:sz="4" w:space="0" w:color="auto"/>
              <w:bottom w:val="nil"/>
              <w:right w:val="single" w:sz="4" w:space="0" w:color="auto"/>
            </w:tcBorders>
            <w:hideMark/>
          </w:tcPr>
          <w:p w14:paraId="153A65CA" w14:textId="77777777" w:rsidR="005D0D99" w:rsidRPr="00DB707E" w:rsidRDefault="005D0D99" w:rsidP="00AB35CF">
            <w:pPr>
              <w:pStyle w:val="TAC"/>
              <w:rPr>
                <w:ins w:id="30172" w:author="RedCap - BigCR editor" w:date="2022-08-29T17:00:00Z"/>
              </w:rPr>
            </w:pPr>
            <w:ins w:id="30173" w:author="RedCap - BigCR editor" w:date="2022-08-29T17:00:00Z">
              <w:r w:rsidRPr="00DB707E">
                <w:t>dB</w:t>
              </w:r>
            </w:ins>
          </w:p>
        </w:tc>
        <w:tc>
          <w:tcPr>
            <w:tcW w:w="1434" w:type="dxa"/>
            <w:tcBorders>
              <w:top w:val="single" w:sz="4" w:space="0" w:color="auto"/>
              <w:left w:val="single" w:sz="4" w:space="0" w:color="auto"/>
              <w:bottom w:val="nil"/>
              <w:right w:val="single" w:sz="4" w:space="0" w:color="auto"/>
            </w:tcBorders>
            <w:hideMark/>
          </w:tcPr>
          <w:p w14:paraId="7C5FA150" w14:textId="77777777" w:rsidR="005D0D99" w:rsidRPr="00DB707E" w:rsidRDefault="005D0D99" w:rsidP="00AB35CF">
            <w:pPr>
              <w:pStyle w:val="TAC"/>
              <w:rPr>
                <w:ins w:id="30174" w:author="RedCap - BigCR editor" w:date="2022-08-29T17:00:00Z"/>
              </w:rPr>
            </w:pPr>
            <w:ins w:id="30175" w:author="RedCap - BigCR editor" w:date="2022-08-29T17:00:00Z">
              <w:r w:rsidRPr="00DB707E">
                <w:t>1,2,3,4</w:t>
              </w:r>
            </w:ins>
          </w:p>
        </w:tc>
        <w:tc>
          <w:tcPr>
            <w:tcW w:w="1445" w:type="dxa"/>
            <w:gridSpan w:val="2"/>
            <w:tcBorders>
              <w:top w:val="single" w:sz="4" w:space="0" w:color="auto"/>
              <w:left w:val="single" w:sz="4" w:space="0" w:color="auto"/>
              <w:bottom w:val="nil"/>
              <w:right w:val="single" w:sz="4" w:space="0" w:color="auto"/>
            </w:tcBorders>
            <w:hideMark/>
          </w:tcPr>
          <w:p w14:paraId="7BBC7D55" w14:textId="77777777" w:rsidR="005D0D99" w:rsidRPr="00DB707E" w:rsidRDefault="005D0D99" w:rsidP="00AB35CF">
            <w:pPr>
              <w:pStyle w:val="TAC"/>
              <w:rPr>
                <w:ins w:id="30176" w:author="RedCap - BigCR editor" w:date="2022-08-29T17:00:00Z"/>
              </w:rPr>
            </w:pPr>
            <w:ins w:id="30177" w:author="RedCap - BigCR editor" w:date="2022-08-29T17:00:00Z">
              <w:r w:rsidRPr="00DB707E">
                <w:t>0</w:t>
              </w:r>
            </w:ins>
          </w:p>
        </w:tc>
        <w:tc>
          <w:tcPr>
            <w:tcW w:w="1430" w:type="dxa"/>
            <w:gridSpan w:val="2"/>
            <w:tcBorders>
              <w:top w:val="single" w:sz="4" w:space="0" w:color="auto"/>
              <w:left w:val="single" w:sz="4" w:space="0" w:color="auto"/>
              <w:bottom w:val="nil"/>
              <w:right w:val="single" w:sz="4" w:space="0" w:color="auto"/>
            </w:tcBorders>
            <w:hideMark/>
          </w:tcPr>
          <w:p w14:paraId="09212F14" w14:textId="77777777" w:rsidR="005D0D99" w:rsidRPr="00DB707E" w:rsidRDefault="005D0D99" w:rsidP="00AB35CF">
            <w:pPr>
              <w:pStyle w:val="TAC"/>
              <w:rPr>
                <w:ins w:id="30178" w:author="RedCap - BigCR editor" w:date="2022-08-29T17:00:00Z"/>
              </w:rPr>
            </w:pPr>
            <w:ins w:id="30179" w:author="RedCap - BigCR editor" w:date="2022-08-29T17:00:00Z">
              <w:r w:rsidRPr="00DB707E">
                <w:t>0</w:t>
              </w:r>
            </w:ins>
          </w:p>
        </w:tc>
      </w:tr>
      <w:tr w:rsidR="005D0D99" w:rsidRPr="00DB707E" w14:paraId="69A2E742" w14:textId="77777777" w:rsidTr="00AB35CF">
        <w:trPr>
          <w:trHeight w:val="187"/>
          <w:jc w:val="center"/>
          <w:ins w:id="30180"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7DA8771C" w14:textId="77777777" w:rsidR="005D0D99" w:rsidRPr="00DB707E" w:rsidRDefault="005D0D99" w:rsidP="00AB35CF">
            <w:pPr>
              <w:pStyle w:val="TAL"/>
              <w:rPr>
                <w:ins w:id="30181" w:author="RedCap - BigCR editor" w:date="2022-08-29T17:00:00Z"/>
              </w:rPr>
            </w:pPr>
            <w:ins w:id="30182" w:author="RedCap - BigCR editor" w:date="2022-08-29T17:00:00Z">
              <w:r w:rsidRPr="00DB707E">
                <w:t>EPRE ratio of PBCH DMRS to SSS</w:t>
              </w:r>
            </w:ins>
          </w:p>
        </w:tc>
        <w:tc>
          <w:tcPr>
            <w:tcW w:w="0" w:type="auto"/>
            <w:tcBorders>
              <w:top w:val="nil"/>
              <w:left w:val="single" w:sz="4" w:space="0" w:color="auto"/>
              <w:bottom w:val="nil"/>
              <w:right w:val="single" w:sz="4" w:space="0" w:color="auto"/>
            </w:tcBorders>
            <w:hideMark/>
          </w:tcPr>
          <w:p w14:paraId="42EE643C" w14:textId="77777777" w:rsidR="005D0D99" w:rsidRPr="00DB707E" w:rsidRDefault="005D0D99" w:rsidP="00AB35CF">
            <w:pPr>
              <w:rPr>
                <w:ins w:id="30183" w:author="RedCap - BigCR editor" w:date="2022-08-29T17:00:00Z"/>
              </w:rPr>
            </w:pPr>
          </w:p>
        </w:tc>
        <w:tc>
          <w:tcPr>
            <w:tcW w:w="0" w:type="auto"/>
            <w:tcBorders>
              <w:top w:val="nil"/>
              <w:left w:val="single" w:sz="4" w:space="0" w:color="auto"/>
              <w:bottom w:val="nil"/>
              <w:right w:val="single" w:sz="4" w:space="0" w:color="auto"/>
            </w:tcBorders>
            <w:hideMark/>
          </w:tcPr>
          <w:p w14:paraId="4E881D66" w14:textId="77777777" w:rsidR="005D0D99" w:rsidRPr="00DB707E" w:rsidRDefault="005D0D99" w:rsidP="00AB35CF">
            <w:pPr>
              <w:spacing w:after="0"/>
              <w:rPr>
                <w:ins w:id="30184" w:author="RedCap - BigCR editor" w:date="2022-08-29T17:00:00Z"/>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56DCB675" w14:textId="77777777" w:rsidR="005D0D99" w:rsidRPr="00DB707E" w:rsidRDefault="005D0D99" w:rsidP="00AB35CF">
            <w:pPr>
              <w:spacing w:after="0"/>
              <w:rPr>
                <w:ins w:id="30185" w:author="RedCap - BigCR editor" w:date="2022-08-29T17:00:00Z"/>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6C508FA0" w14:textId="77777777" w:rsidR="005D0D99" w:rsidRPr="00DB707E" w:rsidRDefault="005D0D99" w:rsidP="00AB35CF">
            <w:pPr>
              <w:spacing w:after="0"/>
              <w:rPr>
                <w:ins w:id="30186" w:author="RedCap - BigCR editor" w:date="2022-08-29T17:00:00Z"/>
                <w:rFonts w:asciiTheme="minorHAnsi" w:eastAsiaTheme="minorEastAsia" w:hAnsiTheme="minorHAnsi" w:cstheme="minorBidi"/>
                <w:lang w:eastAsia="zh-CN"/>
              </w:rPr>
            </w:pPr>
          </w:p>
        </w:tc>
      </w:tr>
      <w:tr w:rsidR="005D0D99" w:rsidRPr="00DB707E" w14:paraId="39702EC0" w14:textId="77777777" w:rsidTr="00AB35CF">
        <w:trPr>
          <w:trHeight w:val="187"/>
          <w:jc w:val="center"/>
          <w:ins w:id="30187"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298EABD0" w14:textId="77777777" w:rsidR="005D0D99" w:rsidRPr="00DB707E" w:rsidRDefault="005D0D99" w:rsidP="00AB35CF">
            <w:pPr>
              <w:pStyle w:val="TAL"/>
              <w:rPr>
                <w:ins w:id="30188" w:author="RedCap - BigCR editor" w:date="2022-08-29T17:00:00Z"/>
                <w:rFonts w:eastAsia="Times New Roman"/>
                <w:lang w:eastAsia="en-GB"/>
              </w:rPr>
            </w:pPr>
            <w:ins w:id="30189" w:author="RedCap - BigCR editor" w:date="2022-08-29T17:00:00Z">
              <w:r w:rsidRPr="00DB707E">
                <w:t>EPRE ratio of PBCH to PBCH DMRS</w:t>
              </w:r>
            </w:ins>
          </w:p>
        </w:tc>
        <w:tc>
          <w:tcPr>
            <w:tcW w:w="0" w:type="auto"/>
            <w:tcBorders>
              <w:top w:val="nil"/>
              <w:left w:val="single" w:sz="4" w:space="0" w:color="auto"/>
              <w:bottom w:val="nil"/>
              <w:right w:val="single" w:sz="4" w:space="0" w:color="auto"/>
            </w:tcBorders>
            <w:hideMark/>
          </w:tcPr>
          <w:p w14:paraId="6162266C" w14:textId="77777777" w:rsidR="005D0D99" w:rsidRPr="00DB707E" w:rsidRDefault="005D0D99" w:rsidP="00AB35CF">
            <w:pPr>
              <w:rPr>
                <w:ins w:id="30190" w:author="RedCap - BigCR editor" w:date="2022-08-29T17:00:00Z"/>
              </w:rPr>
            </w:pPr>
          </w:p>
        </w:tc>
        <w:tc>
          <w:tcPr>
            <w:tcW w:w="0" w:type="auto"/>
            <w:tcBorders>
              <w:top w:val="nil"/>
              <w:left w:val="single" w:sz="4" w:space="0" w:color="auto"/>
              <w:bottom w:val="nil"/>
              <w:right w:val="single" w:sz="4" w:space="0" w:color="auto"/>
            </w:tcBorders>
            <w:hideMark/>
          </w:tcPr>
          <w:p w14:paraId="0D68F19A" w14:textId="77777777" w:rsidR="005D0D99" w:rsidRPr="00DB707E" w:rsidRDefault="005D0D99" w:rsidP="00AB35CF">
            <w:pPr>
              <w:spacing w:after="0"/>
              <w:rPr>
                <w:ins w:id="30191" w:author="RedCap - BigCR editor" w:date="2022-08-29T17:00:00Z"/>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0E0957CC" w14:textId="77777777" w:rsidR="005D0D99" w:rsidRPr="00DB707E" w:rsidRDefault="005D0D99" w:rsidP="00AB35CF">
            <w:pPr>
              <w:spacing w:after="0"/>
              <w:rPr>
                <w:ins w:id="30192" w:author="RedCap - BigCR editor" w:date="2022-08-29T17:00:00Z"/>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1779DF17" w14:textId="77777777" w:rsidR="005D0D99" w:rsidRPr="00DB707E" w:rsidRDefault="005D0D99" w:rsidP="00AB35CF">
            <w:pPr>
              <w:spacing w:after="0"/>
              <w:rPr>
                <w:ins w:id="30193" w:author="RedCap - BigCR editor" w:date="2022-08-29T17:00:00Z"/>
                <w:rFonts w:asciiTheme="minorHAnsi" w:eastAsiaTheme="minorEastAsia" w:hAnsiTheme="minorHAnsi" w:cstheme="minorBidi"/>
                <w:lang w:eastAsia="zh-CN"/>
              </w:rPr>
            </w:pPr>
          </w:p>
        </w:tc>
      </w:tr>
      <w:tr w:rsidR="005D0D99" w:rsidRPr="00DB707E" w14:paraId="5704613F" w14:textId="77777777" w:rsidTr="00AB35CF">
        <w:trPr>
          <w:trHeight w:val="187"/>
          <w:jc w:val="center"/>
          <w:ins w:id="30194"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1FBE5AD6" w14:textId="77777777" w:rsidR="005D0D99" w:rsidRPr="00DB707E" w:rsidRDefault="005D0D99" w:rsidP="00AB35CF">
            <w:pPr>
              <w:pStyle w:val="TAL"/>
              <w:rPr>
                <w:ins w:id="30195" w:author="RedCap - BigCR editor" w:date="2022-08-29T17:00:00Z"/>
                <w:rFonts w:eastAsia="Times New Roman"/>
                <w:lang w:eastAsia="en-GB"/>
              </w:rPr>
            </w:pPr>
            <w:ins w:id="30196" w:author="RedCap - BigCR editor" w:date="2022-08-29T17:00:00Z">
              <w:r w:rsidRPr="00DB707E">
                <w:t>EPRE ratio of PDCCH DMRS to SSS</w:t>
              </w:r>
            </w:ins>
          </w:p>
        </w:tc>
        <w:tc>
          <w:tcPr>
            <w:tcW w:w="0" w:type="auto"/>
            <w:tcBorders>
              <w:top w:val="nil"/>
              <w:left w:val="single" w:sz="4" w:space="0" w:color="auto"/>
              <w:bottom w:val="nil"/>
              <w:right w:val="single" w:sz="4" w:space="0" w:color="auto"/>
            </w:tcBorders>
            <w:hideMark/>
          </w:tcPr>
          <w:p w14:paraId="64AF8A79" w14:textId="77777777" w:rsidR="005D0D99" w:rsidRPr="00DB707E" w:rsidRDefault="005D0D99" w:rsidP="00AB35CF">
            <w:pPr>
              <w:rPr>
                <w:ins w:id="30197" w:author="RedCap - BigCR editor" w:date="2022-08-29T17:00:00Z"/>
              </w:rPr>
            </w:pPr>
          </w:p>
        </w:tc>
        <w:tc>
          <w:tcPr>
            <w:tcW w:w="0" w:type="auto"/>
            <w:tcBorders>
              <w:top w:val="nil"/>
              <w:left w:val="single" w:sz="4" w:space="0" w:color="auto"/>
              <w:bottom w:val="nil"/>
              <w:right w:val="single" w:sz="4" w:space="0" w:color="auto"/>
            </w:tcBorders>
            <w:hideMark/>
          </w:tcPr>
          <w:p w14:paraId="3D602FC8" w14:textId="77777777" w:rsidR="005D0D99" w:rsidRPr="00DB707E" w:rsidRDefault="005D0D99" w:rsidP="00AB35CF">
            <w:pPr>
              <w:spacing w:after="0"/>
              <w:rPr>
                <w:ins w:id="30198" w:author="RedCap - BigCR editor" w:date="2022-08-29T17:00:00Z"/>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2E15CDBF" w14:textId="77777777" w:rsidR="005D0D99" w:rsidRPr="00DB707E" w:rsidRDefault="005D0D99" w:rsidP="00AB35CF">
            <w:pPr>
              <w:spacing w:after="0"/>
              <w:rPr>
                <w:ins w:id="30199" w:author="RedCap - BigCR editor" w:date="2022-08-29T17:00:00Z"/>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1582D3CF" w14:textId="77777777" w:rsidR="005D0D99" w:rsidRPr="00DB707E" w:rsidRDefault="005D0D99" w:rsidP="00AB35CF">
            <w:pPr>
              <w:spacing w:after="0"/>
              <w:rPr>
                <w:ins w:id="30200" w:author="RedCap - BigCR editor" w:date="2022-08-29T17:00:00Z"/>
                <w:rFonts w:asciiTheme="minorHAnsi" w:eastAsiaTheme="minorEastAsia" w:hAnsiTheme="minorHAnsi" w:cstheme="minorBidi"/>
                <w:lang w:eastAsia="zh-CN"/>
              </w:rPr>
            </w:pPr>
          </w:p>
        </w:tc>
      </w:tr>
      <w:tr w:rsidR="005D0D99" w:rsidRPr="00DB707E" w14:paraId="6291B375" w14:textId="77777777" w:rsidTr="00AB35CF">
        <w:trPr>
          <w:trHeight w:val="187"/>
          <w:jc w:val="center"/>
          <w:ins w:id="30201"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5E139ECD" w14:textId="77777777" w:rsidR="005D0D99" w:rsidRPr="00DB707E" w:rsidRDefault="005D0D99" w:rsidP="00AB35CF">
            <w:pPr>
              <w:pStyle w:val="TAL"/>
              <w:rPr>
                <w:ins w:id="30202" w:author="RedCap - BigCR editor" w:date="2022-08-29T17:00:00Z"/>
                <w:rFonts w:eastAsia="Times New Roman"/>
                <w:lang w:eastAsia="en-GB"/>
              </w:rPr>
            </w:pPr>
            <w:ins w:id="30203" w:author="RedCap - BigCR editor" w:date="2022-08-29T17:00:00Z">
              <w:r w:rsidRPr="00DB707E">
                <w:t>EPRE ratio of PDCCH to PDCCH DMRS</w:t>
              </w:r>
            </w:ins>
          </w:p>
        </w:tc>
        <w:tc>
          <w:tcPr>
            <w:tcW w:w="0" w:type="auto"/>
            <w:tcBorders>
              <w:top w:val="nil"/>
              <w:left w:val="single" w:sz="4" w:space="0" w:color="auto"/>
              <w:bottom w:val="nil"/>
              <w:right w:val="single" w:sz="4" w:space="0" w:color="auto"/>
            </w:tcBorders>
            <w:hideMark/>
          </w:tcPr>
          <w:p w14:paraId="31C01469" w14:textId="77777777" w:rsidR="005D0D99" w:rsidRPr="00DB707E" w:rsidRDefault="005D0D99" w:rsidP="00AB35CF">
            <w:pPr>
              <w:rPr>
                <w:ins w:id="30204" w:author="RedCap - BigCR editor" w:date="2022-08-29T17:00:00Z"/>
              </w:rPr>
            </w:pPr>
          </w:p>
        </w:tc>
        <w:tc>
          <w:tcPr>
            <w:tcW w:w="0" w:type="auto"/>
            <w:tcBorders>
              <w:top w:val="nil"/>
              <w:left w:val="single" w:sz="4" w:space="0" w:color="auto"/>
              <w:bottom w:val="nil"/>
              <w:right w:val="single" w:sz="4" w:space="0" w:color="auto"/>
            </w:tcBorders>
            <w:hideMark/>
          </w:tcPr>
          <w:p w14:paraId="30DBD63D" w14:textId="77777777" w:rsidR="005D0D99" w:rsidRPr="00DB707E" w:rsidRDefault="005D0D99" w:rsidP="00AB35CF">
            <w:pPr>
              <w:spacing w:after="0"/>
              <w:rPr>
                <w:ins w:id="30205" w:author="RedCap - BigCR editor" w:date="2022-08-29T17:00:00Z"/>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7CB6B0AE" w14:textId="77777777" w:rsidR="005D0D99" w:rsidRPr="00DB707E" w:rsidRDefault="005D0D99" w:rsidP="00AB35CF">
            <w:pPr>
              <w:spacing w:after="0"/>
              <w:rPr>
                <w:ins w:id="30206" w:author="RedCap - BigCR editor" w:date="2022-08-29T17:00:00Z"/>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07A51134" w14:textId="77777777" w:rsidR="005D0D99" w:rsidRPr="00DB707E" w:rsidRDefault="005D0D99" w:rsidP="00AB35CF">
            <w:pPr>
              <w:spacing w:after="0"/>
              <w:rPr>
                <w:ins w:id="30207" w:author="RedCap - BigCR editor" w:date="2022-08-29T17:00:00Z"/>
                <w:rFonts w:asciiTheme="minorHAnsi" w:eastAsiaTheme="minorEastAsia" w:hAnsiTheme="minorHAnsi" w:cstheme="minorBidi"/>
                <w:lang w:eastAsia="zh-CN"/>
              </w:rPr>
            </w:pPr>
          </w:p>
        </w:tc>
      </w:tr>
      <w:tr w:rsidR="005D0D99" w:rsidRPr="00DB707E" w14:paraId="03E03543" w14:textId="77777777" w:rsidTr="00AB35CF">
        <w:trPr>
          <w:trHeight w:val="187"/>
          <w:jc w:val="center"/>
          <w:ins w:id="30208"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0A9E78DB" w14:textId="77777777" w:rsidR="005D0D99" w:rsidRPr="00DB707E" w:rsidRDefault="005D0D99" w:rsidP="00AB35CF">
            <w:pPr>
              <w:pStyle w:val="TAL"/>
              <w:rPr>
                <w:ins w:id="30209" w:author="RedCap - BigCR editor" w:date="2022-08-29T17:00:00Z"/>
                <w:rFonts w:eastAsia="Times New Roman"/>
                <w:lang w:eastAsia="en-GB"/>
              </w:rPr>
            </w:pPr>
            <w:ins w:id="30210" w:author="RedCap - BigCR editor" w:date="2022-08-29T17:00:00Z">
              <w:r w:rsidRPr="00DB707E">
                <w:t xml:space="preserve">EPRE ratio of PDSCH DMRS to SSS </w:t>
              </w:r>
            </w:ins>
          </w:p>
        </w:tc>
        <w:tc>
          <w:tcPr>
            <w:tcW w:w="0" w:type="auto"/>
            <w:tcBorders>
              <w:top w:val="nil"/>
              <w:left w:val="single" w:sz="4" w:space="0" w:color="auto"/>
              <w:bottom w:val="nil"/>
              <w:right w:val="single" w:sz="4" w:space="0" w:color="auto"/>
            </w:tcBorders>
            <w:hideMark/>
          </w:tcPr>
          <w:p w14:paraId="7C8F2BDE" w14:textId="77777777" w:rsidR="005D0D99" w:rsidRPr="00DB707E" w:rsidRDefault="005D0D99" w:rsidP="00AB35CF">
            <w:pPr>
              <w:rPr>
                <w:ins w:id="30211" w:author="RedCap - BigCR editor" w:date="2022-08-29T17:00:00Z"/>
              </w:rPr>
            </w:pPr>
          </w:p>
        </w:tc>
        <w:tc>
          <w:tcPr>
            <w:tcW w:w="0" w:type="auto"/>
            <w:tcBorders>
              <w:top w:val="nil"/>
              <w:left w:val="single" w:sz="4" w:space="0" w:color="auto"/>
              <w:bottom w:val="nil"/>
              <w:right w:val="single" w:sz="4" w:space="0" w:color="auto"/>
            </w:tcBorders>
            <w:hideMark/>
          </w:tcPr>
          <w:p w14:paraId="1B92DA56" w14:textId="77777777" w:rsidR="005D0D99" w:rsidRPr="00DB707E" w:rsidRDefault="005D0D99" w:rsidP="00AB35CF">
            <w:pPr>
              <w:spacing w:after="0"/>
              <w:rPr>
                <w:ins w:id="30212" w:author="RedCap - BigCR editor" w:date="2022-08-29T17:00:00Z"/>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6BCEE44A" w14:textId="77777777" w:rsidR="005D0D99" w:rsidRPr="00DB707E" w:rsidRDefault="005D0D99" w:rsidP="00AB35CF">
            <w:pPr>
              <w:spacing w:after="0"/>
              <w:rPr>
                <w:ins w:id="30213" w:author="RedCap - BigCR editor" w:date="2022-08-29T17:00:00Z"/>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7B18DCEC" w14:textId="77777777" w:rsidR="005D0D99" w:rsidRPr="00DB707E" w:rsidRDefault="005D0D99" w:rsidP="00AB35CF">
            <w:pPr>
              <w:spacing w:after="0"/>
              <w:rPr>
                <w:ins w:id="30214" w:author="RedCap - BigCR editor" w:date="2022-08-29T17:00:00Z"/>
                <w:rFonts w:asciiTheme="minorHAnsi" w:eastAsiaTheme="minorEastAsia" w:hAnsiTheme="minorHAnsi" w:cstheme="minorBidi"/>
                <w:lang w:eastAsia="zh-CN"/>
              </w:rPr>
            </w:pPr>
          </w:p>
        </w:tc>
      </w:tr>
      <w:tr w:rsidR="005D0D99" w:rsidRPr="00DB707E" w14:paraId="76CAC2D9" w14:textId="77777777" w:rsidTr="00AB35CF">
        <w:trPr>
          <w:trHeight w:val="187"/>
          <w:jc w:val="center"/>
          <w:ins w:id="30215"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4B67F1A1" w14:textId="77777777" w:rsidR="005D0D99" w:rsidRPr="00DB707E" w:rsidRDefault="005D0D99" w:rsidP="00AB35CF">
            <w:pPr>
              <w:pStyle w:val="TAL"/>
              <w:rPr>
                <w:ins w:id="30216" w:author="RedCap - BigCR editor" w:date="2022-08-29T17:00:00Z"/>
                <w:rFonts w:eastAsia="Times New Roman"/>
                <w:lang w:eastAsia="en-GB"/>
              </w:rPr>
            </w:pPr>
            <w:ins w:id="30217" w:author="RedCap - BigCR editor" w:date="2022-08-29T17:00:00Z">
              <w:r w:rsidRPr="00DB707E">
                <w:t xml:space="preserve">EPRE ratio of PDSCH to PDSCH </w:t>
              </w:r>
            </w:ins>
          </w:p>
        </w:tc>
        <w:tc>
          <w:tcPr>
            <w:tcW w:w="0" w:type="auto"/>
            <w:tcBorders>
              <w:top w:val="nil"/>
              <w:left w:val="single" w:sz="4" w:space="0" w:color="auto"/>
              <w:bottom w:val="nil"/>
              <w:right w:val="single" w:sz="4" w:space="0" w:color="auto"/>
            </w:tcBorders>
            <w:hideMark/>
          </w:tcPr>
          <w:p w14:paraId="6DAD805B" w14:textId="77777777" w:rsidR="005D0D99" w:rsidRPr="00DB707E" w:rsidRDefault="005D0D99" w:rsidP="00AB35CF">
            <w:pPr>
              <w:rPr>
                <w:ins w:id="30218" w:author="RedCap - BigCR editor" w:date="2022-08-29T17:00:00Z"/>
              </w:rPr>
            </w:pPr>
          </w:p>
        </w:tc>
        <w:tc>
          <w:tcPr>
            <w:tcW w:w="0" w:type="auto"/>
            <w:tcBorders>
              <w:top w:val="nil"/>
              <w:left w:val="single" w:sz="4" w:space="0" w:color="auto"/>
              <w:bottom w:val="nil"/>
              <w:right w:val="single" w:sz="4" w:space="0" w:color="auto"/>
            </w:tcBorders>
            <w:hideMark/>
          </w:tcPr>
          <w:p w14:paraId="34221F37" w14:textId="77777777" w:rsidR="005D0D99" w:rsidRPr="00DB707E" w:rsidRDefault="005D0D99" w:rsidP="00AB35CF">
            <w:pPr>
              <w:spacing w:after="0"/>
              <w:rPr>
                <w:ins w:id="30219" w:author="RedCap - BigCR editor" w:date="2022-08-29T17:00:00Z"/>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1C145A13" w14:textId="77777777" w:rsidR="005D0D99" w:rsidRPr="00DB707E" w:rsidRDefault="005D0D99" w:rsidP="00AB35CF">
            <w:pPr>
              <w:spacing w:after="0"/>
              <w:rPr>
                <w:ins w:id="30220" w:author="RedCap - BigCR editor" w:date="2022-08-29T17:00:00Z"/>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53D03D41" w14:textId="77777777" w:rsidR="005D0D99" w:rsidRPr="00DB707E" w:rsidRDefault="005D0D99" w:rsidP="00AB35CF">
            <w:pPr>
              <w:spacing w:after="0"/>
              <w:rPr>
                <w:ins w:id="30221" w:author="RedCap - BigCR editor" w:date="2022-08-29T17:00:00Z"/>
                <w:rFonts w:asciiTheme="minorHAnsi" w:eastAsiaTheme="minorEastAsia" w:hAnsiTheme="minorHAnsi" w:cstheme="minorBidi"/>
                <w:lang w:eastAsia="zh-CN"/>
              </w:rPr>
            </w:pPr>
          </w:p>
        </w:tc>
      </w:tr>
      <w:tr w:rsidR="005D0D99" w:rsidRPr="00DB707E" w14:paraId="3AA89B09" w14:textId="77777777" w:rsidTr="00AB35CF">
        <w:trPr>
          <w:trHeight w:val="187"/>
          <w:jc w:val="center"/>
          <w:ins w:id="30222"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5BA1EFAC" w14:textId="77777777" w:rsidR="005D0D99" w:rsidRPr="00DB707E" w:rsidRDefault="005D0D99" w:rsidP="00AB35CF">
            <w:pPr>
              <w:pStyle w:val="TAL"/>
              <w:rPr>
                <w:ins w:id="30223" w:author="RedCap - BigCR editor" w:date="2022-08-29T17:00:00Z"/>
                <w:rFonts w:eastAsia="Times New Roman"/>
                <w:lang w:eastAsia="en-GB"/>
              </w:rPr>
            </w:pPr>
            <w:ins w:id="30224" w:author="RedCap - BigCR editor" w:date="2022-08-29T17:00:00Z">
              <w:r w:rsidRPr="00DB707E">
                <w:t>EPRE ratio of OCNG DMRS to SSS(Note 1)</w:t>
              </w:r>
            </w:ins>
          </w:p>
        </w:tc>
        <w:tc>
          <w:tcPr>
            <w:tcW w:w="0" w:type="auto"/>
            <w:tcBorders>
              <w:top w:val="nil"/>
              <w:left w:val="single" w:sz="4" w:space="0" w:color="auto"/>
              <w:bottom w:val="nil"/>
              <w:right w:val="single" w:sz="4" w:space="0" w:color="auto"/>
            </w:tcBorders>
            <w:hideMark/>
          </w:tcPr>
          <w:p w14:paraId="6E74889A" w14:textId="77777777" w:rsidR="005D0D99" w:rsidRPr="00DB707E" w:rsidRDefault="005D0D99" w:rsidP="00AB35CF">
            <w:pPr>
              <w:rPr>
                <w:ins w:id="30225" w:author="RedCap - BigCR editor" w:date="2022-08-29T17:00:00Z"/>
              </w:rPr>
            </w:pPr>
          </w:p>
        </w:tc>
        <w:tc>
          <w:tcPr>
            <w:tcW w:w="0" w:type="auto"/>
            <w:tcBorders>
              <w:top w:val="nil"/>
              <w:left w:val="single" w:sz="4" w:space="0" w:color="auto"/>
              <w:bottom w:val="nil"/>
              <w:right w:val="single" w:sz="4" w:space="0" w:color="auto"/>
            </w:tcBorders>
            <w:hideMark/>
          </w:tcPr>
          <w:p w14:paraId="07A96419" w14:textId="77777777" w:rsidR="005D0D99" w:rsidRPr="00DB707E" w:rsidRDefault="005D0D99" w:rsidP="00AB35CF">
            <w:pPr>
              <w:spacing w:after="0"/>
              <w:rPr>
                <w:ins w:id="30226" w:author="RedCap - BigCR editor" w:date="2022-08-29T17:00:00Z"/>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0871D925" w14:textId="77777777" w:rsidR="005D0D99" w:rsidRPr="00DB707E" w:rsidRDefault="005D0D99" w:rsidP="00AB35CF">
            <w:pPr>
              <w:spacing w:after="0"/>
              <w:rPr>
                <w:ins w:id="30227" w:author="RedCap - BigCR editor" w:date="2022-08-29T17:00:00Z"/>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12A40D8D" w14:textId="77777777" w:rsidR="005D0D99" w:rsidRPr="00DB707E" w:rsidRDefault="005D0D99" w:rsidP="00AB35CF">
            <w:pPr>
              <w:spacing w:after="0"/>
              <w:rPr>
                <w:ins w:id="30228" w:author="RedCap - BigCR editor" w:date="2022-08-29T17:00:00Z"/>
                <w:rFonts w:asciiTheme="minorHAnsi" w:eastAsiaTheme="minorEastAsia" w:hAnsiTheme="minorHAnsi" w:cstheme="minorBidi"/>
                <w:lang w:eastAsia="zh-CN"/>
              </w:rPr>
            </w:pPr>
          </w:p>
        </w:tc>
      </w:tr>
      <w:tr w:rsidR="005D0D99" w:rsidRPr="00DB707E" w14:paraId="33233A6C" w14:textId="77777777" w:rsidTr="00AB35CF">
        <w:trPr>
          <w:trHeight w:val="187"/>
          <w:jc w:val="center"/>
          <w:ins w:id="30229"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715086AD" w14:textId="77777777" w:rsidR="005D0D99" w:rsidRPr="00DB707E" w:rsidRDefault="005D0D99" w:rsidP="00AB35CF">
            <w:pPr>
              <w:pStyle w:val="TAL"/>
              <w:rPr>
                <w:ins w:id="30230" w:author="RedCap - BigCR editor" w:date="2022-08-29T17:00:00Z"/>
                <w:rFonts w:eastAsia="Times New Roman"/>
                <w:lang w:eastAsia="en-GB"/>
              </w:rPr>
            </w:pPr>
            <w:ins w:id="30231" w:author="RedCap - BigCR editor" w:date="2022-08-29T17:00:00Z">
              <w:r w:rsidRPr="00DB707E">
                <w:t>EPRE ratio of OCNG to OCNG DMRS (Note 1)</w:t>
              </w:r>
            </w:ins>
          </w:p>
        </w:tc>
        <w:tc>
          <w:tcPr>
            <w:tcW w:w="0" w:type="auto"/>
            <w:tcBorders>
              <w:top w:val="nil"/>
              <w:left w:val="single" w:sz="4" w:space="0" w:color="auto"/>
              <w:bottom w:val="single" w:sz="4" w:space="0" w:color="auto"/>
              <w:right w:val="single" w:sz="4" w:space="0" w:color="auto"/>
            </w:tcBorders>
            <w:hideMark/>
          </w:tcPr>
          <w:p w14:paraId="394B95F5" w14:textId="77777777" w:rsidR="005D0D99" w:rsidRPr="00DB707E" w:rsidRDefault="005D0D99" w:rsidP="00AB35CF">
            <w:pPr>
              <w:rPr>
                <w:ins w:id="30232" w:author="RedCap - BigCR editor" w:date="2022-08-29T17:00:00Z"/>
              </w:rPr>
            </w:pPr>
          </w:p>
        </w:tc>
        <w:tc>
          <w:tcPr>
            <w:tcW w:w="0" w:type="auto"/>
            <w:tcBorders>
              <w:top w:val="nil"/>
              <w:left w:val="single" w:sz="4" w:space="0" w:color="auto"/>
              <w:bottom w:val="single" w:sz="4" w:space="0" w:color="auto"/>
              <w:right w:val="single" w:sz="4" w:space="0" w:color="auto"/>
            </w:tcBorders>
            <w:hideMark/>
          </w:tcPr>
          <w:p w14:paraId="23C49C44" w14:textId="77777777" w:rsidR="005D0D99" w:rsidRPr="00DB707E" w:rsidRDefault="005D0D99" w:rsidP="00AB35CF">
            <w:pPr>
              <w:spacing w:after="0"/>
              <w:rPr>
                <w:ins w:id="30233" w:author="RedCap - BigCR editor" w:date="2022-08-29T17:00:00Z"/>
                <w:rFonts w:asciiTheme="minorHAnsi" w:eastAsiaTheme="minorEastAsia" w:hAnsiTheme="minorHAnsi" w:cstheme="minorBidi"/>
                <w:lang w:eastAsia="zh-CN"/>
              </w:rPr>
            </w:pPr>
          </w:p>
        </w:tc>
        <w:tc>
          <w:tcPr>
            <w:tcW w:w="0" w:type="auto"/>
            <w:gridSpan w:val="2"/>
            <w:tcBorders>
              <w:top w:val="nil"/>
              <w:left w:val="single" w:sz="4" w:space="0" w:color="auto"/>
              <w:bottom w:val="single" w:sz="4" w:space="0" w:color="auto"/>
              <w:right w:val="single" w:sz="4" w:space="0" w:color="auto"/>
            </w:tcBorders>
            <w:hideMark/>
          </w:tcPr>
          <w:p w14:paraId="48ABA263" w14:textId="77777777" w:rsidR="005D0D99" w:rsidRPr="00DB707E" w:rsidRDefault="005D0D99" w:rsidP="00AB35CF">
            <w:pPr>
              <w:spacing w:after="0"/>
              <w:rPr>
                <w:ins w:id="30234" w:author="RedCap - BigCR editor" w:date="2022-08-29T17:00:00Z"/>
                <w:rFonts w:asciiTheme="minorHAnsi" w:eastAsiaTheme="minorEastAsia" w:hAnsiTheme="minorHAnsi" w:cstheme="minorBidi"/>
                <w:lang w:eastAsia="zh-CN"/>
              </w:rPr>
            </w:pPr>
          </w:p>
        </w:tc>
        <w:tc>
          <w:tcPr>
            <w:tcW w:w="0" w:type="auto"/>
            <w:gridSpan w:val="2"/>
            <w:tcBorders>
              <w:top w:val="nil"/>
              <w:left w:val="single" w:sz="4" w:space="0" w:color="auto"/>
              <w:bottom w:val="single" w:sz="4" w:space="0" w:color="auto"/>
              <w:right w:val="single" w:sz="4" w:space="0" w:color="auto"/>
            </w:tcBorders>
            <w:hideMark/>
          </w:tcPr>
          <w:p w14:paraId="7B8186F4" w14:textId="77777777" w:rsidR="005D0D99" w:rsidRPr="00DB707E" w:rsidRDefault="005D0D99" w:rsidP="00AB35CF">
            <w:pPr>
              <w:spacing w:after="0"/>
              <w:rPr>
                <w:ins w:id="30235" w:author="RedCap - BigCR editor" w:date="2022-08-29T17:00:00Z"/>
                <w:rFonts w:asciiTheme="minorHAnsi" w:eastAsiaTheme="minorEastAsia" w:hAnsiTheme="minorHAnsi" w:cstheme="minorBidi"/>
                <w:lang w:eastAsia="zh-CN"/>
              </w:rPr>
            </w:pPr>
          </w:p>
        </w:tc>
      </w:tr>
      <w:tr w:rsidR="005D0D99" w:rsidRPr="00DB707E" w14:paraId="35C3623A" w14:textId="77777777" w:rsidTr="00AB35CF">
        <w:trPr>
          <w:trHeight w:val="187"/>
          <w:jc w:val="center"/>
          <w:ins w:id="30236"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69851DC5" w14:textId="77777777" w:rsidR="005D0D99" w:rsidRPr="00DB707E" w:rsidRDefault="005D0D99" w:rsidP="00AB35CF">
            <w:pPr>
              <w:pStyle w:val="TAL"/>
              <w:rPr>
                <w:ins w:id="30237" w:author="RedCap - BigCR editor" w:date="2022-08-29T17:00:00Z"/>
                <w:rFonts w:eastAsia="Times New Roman"/>
                <w:vertAlign w:val="superscript"/>
                <w:lang w:eastAsia="en-GB"/>
              </w:rPr>
            </w:pPr>
            <w:ins w:id="30238" w:author="RedCap - BigCR editor" w:date="2022-08-29T17:00:00Z">
              <w:r w:rsidRPr="00DB707E">
                <w:rPr>
                  <w:rFonts w:eastAsia="Calibri"/>
                  <w:position w:val="-12"/>
                  <w:lang w:eastAsia="en-GB"/>
                </w:rPr>
                <w:object w:dxaOrig="408" w:dyaOrig="312" w14:anchorId="56EA7552">
                  <v:shape id="_x0000_i1213" type="#_x0000_t75" style="width:20.5pt;height:15.5pt" o:ole="" fillcolor="window">
                    <v:imagedata r:id="rId17" o:title=""/>
                  </v:shape>
                  <o:OLEObject Type="Embed" ProgID="Equation.3" ShapeID="_x0000_i1213" DrawAspect="Content" ObjectID="_1723417897" r:id="rId210"/>
                </w:object>
              </w:r>
            </w:ins>
            <w:ins w:id="30239" w:author="RedCap - BigCR editor" w:date="2022-08-29T17:00:00Z">
              <w:r w:rsidRPr="00DB707E">
                <w:rPr>
                  <w:vertAlign w:val="superscript"/>
                </w:rPr>
                <w:t>Note2</w:t>
              </w:r>
            </w:ins>
          </w:p>
        </w:tc>
        <w:tc>
          <w:tcPr>
            <w:tcW w:w="1457" w:type="dxa"/>
            <w:tcBorders>
              <w:top w:val="single" w:sz="4" w:space="0" w:color="auto"/>
              <w:left w:val="single" w:sz="4" w:space="0" w:color="auto"/>
              <w:bottom w:val="single" w:sz="4" w:space="0" w:color="auto"/>
              <w:right w:val="single" w:sz="4" w:space="0" w:color="auto"/>
            </w:tcBorders>
            <w:hideMark/>
          </w:tcPr>
          <w:p w14:paraId="32D3F4EB" w14:textId="77777777" w:rsidR="005D0D99" w:rsidRPr="00DB707E" w:rsidRDefault="005D0D99" w:rsidP="00AB35CF">
            <w:pPr>
              <w:pStyle w:val="TAC"/>
              <w:rPr>
                <w:ins w:id="30240" w:author="RedCap - BigCR editor" w:date="2022-08-29T17:00:00Z"/>
              </w:rPr>
            </w:pPr>
            <w:ins w:id="30241" w:author="RedCap - BigCR editor" w:date="2022-08-29T17:00:00Z">
              <w:r w:rsidRPr="00DB707E">
                <w:t>dBm/15 kHz</w:t>
              </w:r>
            </w:ins>
          </w:p>
        </w:tc>
        <w:tc>
          <w:tcPr>
            <w:tcW w:w="1434" w:type="dxa"/>
            <w:tcBorders>
              <w:top w:val="single" w:sz="4" w:space="0" w:color="auto"/>
              <w:left w:val="single" w:sz="4" w:space="0" w:color="auto"/>
              <w:bottom w:val="single" w:sz="4" w:space="0" w:color="auto"/>
              <w:right w:val="single" w:sz="4" w:space="0" w:color="auto"/>
            </w:tcBorders>
            <w:hideMark/>
          </w:tcPr>
          <w:p w14:paraId="0867B9DC" w14:textId="77777777" w:rsidR="005D0D99" w:rsidRPr="00DB707E" w:rsidRDefault="005D0D99" w:rsidP="00AB35CF">
            <w:pPr>
              <w:pStyle w:val="TAC"/>
              <w:rPr>
                <w:ins w:id="30242" w:author="RedCap - BigCR editor" w:date="2022-08-29T17:00:00Z"/>
              </w:rPr>
            </w:pPr>
            <w:ins w:id="30243" w:author="RedCap - BigCR editor" w:date="2022-08-29T17:00:00Z">
              <w:r w:rsidRPr="00DB707E">
                <w:t>1,2,3,4</w:t>
              </w:r>
            </w:ins>
          </w:p>
        </w:tc>
        <w:tc>
          <w:tcPr>
            <w:tcW w:w="1445" w:type="dxa"/>
            <w:gridSpan w:val="2"/>
            <w:tcBorders>
              <w:top w:val="single" w:sz="4" w:space="0" w:color="auto"/>
              <w:left w:val="single" w:sz="4" w:space="0" w:color="auto"/>
              <w:bottom w:val="single" w:sz="4" w:space="0" w:color="auto"/>
              <w:right w:val="single" w:sz="4" w:space="0" w:color="auto"/>
            </w:tcBorders>
            <w:hideMark/>
          </w:tcPr>
          <w:p w14:paraId="0E51E246" w14:textId="77777777" w:rsidR="005D0D99" w:rsidRPr="00DB707E" w:rsidRDefault="005D0D99" w:rsidP="00AB35CF">
            <w:pPr>
              <w:pStyle w:val="TAC"/>
              <w:rPr>
                <w:ins w:id="30244" w:author="RedCap - BigCR editor" w:date="2022-08-29T17:00:00Z"/>
              </w:rPr>
            </w:pPr>
            <w:ins w:id="30245" w:author="RedCap - BigCR editor" w:date="2022-08-29T17:00:00Z">
              <w:r w:rsidRPr="00DB707E">
                <w:t>-98</w:t>
              </w:r>
            </w:ins>
          </w:p>
        </w:tc>
        <w:tc>
          <w:tcPr>
            <w:tcW w:w="1430" w:type="dxa"/>
            <w:gridSpan w:val="2"/>
            <w:tcBorders>
              <w:top w:val="single" w:sz="4" w:space="0" w:color="auto"/>
              <w:left w:val="single" w:sz="4" w:space="0" w:color="auto"/>
              <w:bottom w:val="single" w:sz="4" w:space="0" w:color="auto"/>
              <w:right w:val="single" w:sz="4" w:space="0" w:color="auto"/>
            </w:tcBorders>
            <w:hideMark/>
          </w:tcPr>
          <w:p w14:paraId="7662577E" w14:textId="77777777" w:rsidR="005D0D99" w:rsidRPr="00DB707E" w:rsidRDefault="005D0D99" w:rsidP="00AB35CF">
            <w:pPr>
              <w:pStyle w:val="TAC"/>
              <w:rPr>
                <w:ins w:id="30246" w:author="RedCap - BigCR editor" w:date="2022-08-29T17:00:00Z"/>
              </w:rPr>
            </w:pPr>
            <w:ins w:id="30247" w:author="RedCap - BigCR editor" w:date="2022-08-29T17:00:00Z">
              <w:r w:rsidRPr="00DB707E">
                <w:t>-98</w:t>
              </w:r>
            </w:ins>
          </w:p>
        </w:tc>
      </w:tr>
      <w:tr w:rsidR="005D0D99" w:rsidRPr="00DB707E" w14:paraId="5433EB55" w14:textId="77777777" w:rsidTr="00AB35CF">
        <w:trPr>
          <w:trHeight w:val="187"/>
          <w:jc w:val="center"/>
          <w:ins w:id="30248" w:author="RedCap - BigCR editor" w:date="2022-08-29T17:00:00Z"/>
        </w:trPr>
        <w:tc>
          <w:tcPr>
            <w:tcW w:w="2263" w:type="dxa"/>
            <w:tcBorders>
              <w:top w:val="single" w:sz="4" w:space="0" w:color="auto"/>
              <w:left w:val="single" w:sz="4" w:space="0" w:color="auto"/>
              <w:bottom w:val="nil"/>
              <w:right w:val="single" w:sz="4" w:space="0" w:color="auto"/>
            </w:tcBorders>
            <w:hideMark/>
          </w:tcPr>
          <w:p w14:paraId="239C22D0" w14:textId="77777777" w:rsidR="005D0D99" w:rsidRPr="00DB707E" w:rsidRDefault="005D0D99" w:rsidP="00AB35CF">
            <w:pPr>
              <w:pStyle w:val="TAL"/>
              <w:rPr>
                <w:ins w:id="30249" w:author="RedCap - BigCR editor" w:date="2022-08-29T17:00:00Z"/>
                <w:vertAlign w:val="superscript"/>
              </w:rPr>
            </w:pPr>
            <w:ins w:id="30250" w:author="RedCap - BigCR editor" w:date="2022-08-29T17:00:00Z">
              <w:r w:rsidRPr="00DB707E">
                <w:rPr>
                  <w:rFonts w:eastAsia="Calibri"/>
                  <w:position w:val="-12"/>
                  <w:lang w:eastAsia="en-GB"/>
                </w:rPr>
                <w:object w:dxaOrig="408" w:dyaOrig="312" w14:anchorId="7BA3AD2B">
                  <v:shape id="_x0000_i1214" type="#_x0000_t75" style="width:20.5pt;height:15.5pt" o:ole="" fillcolor="window">
                    <v:imagedata r:id="rId17" o:title=""/>
                  </v:shape>
                  <o:OLEObject Type="Embed" ProgID="Equation.3" ShapeID="_x0000_i1214" DrawAspect="Content" ObjectID="_1723417898" r:id="rId211"/>
                </w:object>
              </w:r>
            </w:ins>
            <w:ins w:id="30251" w:author="RedCap - BigCR editor" w:date="2022-08-29T17:00:00Z">
              <w:r w:rsidRPr="00DB707E">
                <w:rPr>
                  <w:vertAlign w:val="superscript"/>
                </w:rPr>
                <w:t>Note2</w:t>
              </w:r>
            </w:ins>
          </w:p>
        </w:tc>
        <w:tc>
          <w:tcPr>
            <w:tcW w:w="1457" w:type="dxa"/>
            <w:tcBorders>
              <w:top w:val="single" w:sz="4" w:space="0" w:color="auto"/>
              <w:left w:val="single" w:sz="4" w:space="0" w:color="auto"/>
              <w:bottom w:val="nil"/>
              <w:right w:val="single" w:sz="4" w:space="0" w:color="auto"/>
            </w:tcBorders>
            <w:hideMark/>
          </w:tcPr>
          <w:p w14:paraId="37F053F0" w14:textId="77777777" w:rsidR="005D0D99" w:rsidRPr="00DB707E" w:rsidRDefault="005D0D99" w:rsidP="00AB35CF">
            <w:pPr>
              <w:pStyle w:val="TAC"/>
              <w:rPr>
                <w:ins w:id="30252" w:author="RedCap - BigCR editor" w:date="2022-08-29T17:00:00Z"/>
              </w:rPr>
            </w:pPr>
            <w:ins w:id="30253" w:author="RedCap - BigCR editor" w:date="2022-08-29T17:00:00Z">
              <w:r w:rsidRPr="00DB707E">
                <w:t>dBm/SCS</w:t>
              </w:r>
            </w:ins>
          </w:p>
        </w:tc>
        <w:tc>
          <w:tcPr>
            <w:tcW w:w="1434" w:type="dxa"/>
            <w:tcBorders>
              <w:top w:val="single" w:sz="4" w:space="0" w:color="auto"/>
              <w:left w:val="single" w:sz="4" w:space="0" w:color="auto"/>
              <w:bottom w:val="single" w:sz="4" w:space="0" w:color="auto"/>
              <w:right w:val="single" w:sz="4" w:space="0" w:color="auto"/>
            </w:tcBorders>
            <w:hideMark/>
          </w:tcPr>
          <w:p w14:paraId="19D0F7E1" w14:textId="77777777" w:rsidR="005D0D99" w:rsidRPr="00DB707E" w:rsidRDefault="005D0D99" w:rsidP="00AB35CF">
            <w:pPr>
              <w:pStyle w:val="TAC"/>
              <w:rPr>
                <w:ins w:id="30254" w:author="RedCap - BigCR editor" w:date="2022-08-29T17:00:00Z"/>
              </w:rPr>
            </w:pPr>
            <w:ins w:id="30255" w:author="RedCap - BigCR editor" w:date="2022-08-29T17:00:00Z">
              <w:r w:rsidRPr="00DB707E">
                <w:t>1,2,4</w:t>
              </w:r>
            </w:ins>
          </w:p>
        </w:tc>
        <w:tc>
          <w:tcPr>
            <w:tcW w:w="1445" w:type="dxa"/>
            <w:gridSpan w:val="2"/>
            <w:tcBorders>
              <w:top w:val="single" w:sz="4" w:space="0" w:color="auto"/>
              <w:left w:val="single" w:sz="4" w:space="0" w:color="auto"/>
              <w:bottom w:val="single" w:sz="4" w:space="0" w:color="auto"/>
              <w:right w:val="single" w:sz="4" w:space="0" w:color="auto"/>
            </w:tcBorders>
            <w:hideMark/>
          </w:tcPr>
          <w:p w14:paraId="00C2367A" w14:textId="77777777" w:rsidR="005D0D99" w:rsidRPr="00DB707E" w:rsidRDefault="005D0D99" w:rsidP="00AB35CF">
            <w:pPr>
              <w:pStyle w:val="TAC"/>
              <w:rPr>
                <w:ins w:id="30256" w:author="RedCap - BigCR editor" w:date="2022-08-29T17:00:00Z"/>
              </w:rPr>
            </w:pPr>
            <w:ins w:id="30257" w:author="RedCap - BigCR editor" w:date="2022-08-29T17:00:00Z">
              <w:r w:rsidRPr="00DB707E">
                <w:t>-98</w:t>
              </w:r>
            </w:ins>
          </w:p>
        </w:tc>
        <w:tc>
          <w:tcPr>
            <w:tcW w:w="1430" w:type="dxa"/>
            <w:gridSpan w:val="2"/>
            <w:tcBorders>
              <w:top w:val="single" w:sz="4" w:space="0" w:color="auto"/>
              <w:left w:val="single" w:sz="4" w:space="0" w:color="auto"/>
              <w:bottom w:val="single" w:sz="4" w:space="0" w:color="auto"/>
              <w:right w:val="single" w:sz="4" w:space="0" w:color="auto"/>
            </w:tcBorders>
            <w:hideMark/>
          </w:tcPr>
          <w:p w14:paraId="35B0A197" w14:textId="77777777" w:rsidR="005D0D99" w:rsidRPr="00DB707E" w:rsidRDefault="005D0D99" w:rsidP="00AB35CF">
            <w:pPr>
              <w:pStyle w:val="TAC"/>
              <w:rPr>
                <w:ins w:id="30258" w:author="RedCap - BigCR editor" w:date="2022-08-29T17:00:00Z"/>
              </w:rPr>
            </w:pPr>
            <w:ins w:id="30259" w:author="RedCap - BigCR editor" w:date="2022-08-29T17:00:00Z">
              <w:r w:rsidRPr="00DB707E">
                <w:t>-98</w:t>
              </w:r>
            </w:ins>
          </w:p>
        </w:tc>
      </w:tr>
      <w:tr w:rsidR="005D0D99" w:rsidRPr="00DB707E" w14:paraId="165EFBFB" w14:textId="77777777" w:rsidTr="00AB35CF">
        <w:trPr>
          <w:trHeight w:val="187"/>
          <w:jc w:val="center"/>
          <w:ins w:id="30260" w:author="RedCap - BigCR editor" w:date="2022-08-29T17:00:00Z"/>
        </w:trPr>
        <w:tc>
          <w:tcPr>
            <w:tcW w:w="0" w:type="auto"/>
            <w:tcBorders>
              <w:top w:val="nil"/>
              <w:left w:val="single" w:sz="4" w:space="0" w:color="auto"/>
              <w:bottom w:val="single" w:sz="4" w:space="0" w:color="auto"/>
              <w:right w:val="single" w:sz="4" w:space="0" w:color="auto"/>
            </w:tcBorders>
            <w:hideMark/>
          </w:tcPr>
          <w:p w14:paraId="66D7FA23" w14:textId="77777777" w:rsidR="005D0D99" w:rsidRPr="00DB707E" w:rsidRDefault="005D0D99" w:rsidP="00AB35CF">
            <w:pPr>
              <w:rPr>
                <w:ins w:id="30261" w:author="RedCap - BigCR editor" w:date="2022-08-29T17:00:00Z"/>
              </w:rPr>
            </w:pPr>
          </w:p>
        </w:tc>
        <w:tc>
          <w:tcPr>
            <w:tcW w:w="0" w:type="auto"/>
            <w:tcBorders>
              <w:top w:val="nil"/>
              <w:left w:val="single" w:sz="4" w:space="0" w:color="auto"/>
              <w:bottom w:val="single" w:sz="4" w:space="0" w:color="auto"/>
              <w:right w:val="single" w:sz="4" w:space="0" w:color="auto"/>
            </w:tcBorders>
            <w:hideMark/>
          </w:tcPr>
          <w:p w14:paraId="06A3FDE4" w14:textId="77777777" w:rsidR="005D0D99" w:rsidRPr="00DB707E" w:rsidRDefault="005D0D99" w:rsidP="00AB35CF">
            <w:pPr>
              <w:spacing w:after="0"/>
              <w:rPr>
                <w:ins w:id="30262" w:author="RedCap - BigCR editor" w:date="2022-08-29T17:00:00Z"/>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5C4FB9E4" w14:textId="77777777" w:rsidR="005D0D99" w:rsidRPr="00DB707E" w:rsidRDefault="005D0D99" w:rsidP="00AB35CF">
            <w:pPr>
              <w:pStyle w:val="TAC"/>
              <w:rPr>
                <w:ins w:id="30263" w:author="RedCap - BigCR editor" w:date="2022-08-29T17:00:00Z"/>
                <w:rFonts w:eastAsia="Times New Roman"/>
                <w:lang w:eastAsia="en-GB"/>
              </w:rPr>
            </w:pPr>
            <w:ins w:id="30264" w:author="RedCap - BigCR editor" w:date="2022-08-29T17:00:00Z">
              <w:r w:rsidRPr="00DB707E">
                <w:t>3</w:t>
              </w:r>
            </w:ins>
          </w:p>
        </w:tc>
        <w:tc>
          <w:tcPr>
            <w:tcW w:w="1445" w:type="dxa"/>
            <w:gridSpan w:val="2"/>
            <w:tcBorders>
              <w:top w:val="single" w:sz="4" w:space="0" w:color="auto"/>
              <w:left w:val="single" w:sz="4" w:space="0" w:color="auto"/>
              <w:bottom w:val="single" w:sz="4" w:space="0" w:color="auto"/>
              <w:right w:val="single" w:sz="4" w:space="0" w:color="auto"/>
            </w:tcBorders>
            <w:hideMark/>
          </w:tcPr>
          <w:p w14:paraId="799B4427" w14:textId="77777777" w:rsidR="005D0D99" w:rsidRPr="00DB707E" w:rsidRDefault="005D0D99" w:rsidP="00AB35CF">
            <w:pPr>
              <w:pStyle w:val="TAC"/>
              <w:rPr>
                <w:ins w:id="30265" w:author="RedCap - BigCR editor" w:date="2022-08-29T17:00:00Z"/>
              </w:rPr>
            </w:pPr>
            <w:ins w:id="30266" w:author="RedCap - BigCR editor" w:date="2022-08-29T17:00:00Z">
              <w:r w:rsidRPr="00DB707E">
                <w:t>-95</w:t>
              </w:r>
            </w:ins>
          </w:p>
        </w:tc>
        <w:tc>
          <w:tcPr>
            <w:tcW w:w="1430" w:type="dxa"/>
            <w:gridSpan w:val="2"/>
            <w:tcBorders>
              <w:top w:val="single" w:sz="4" w:space="0" w:color="auto"/>
              <w:left w:val="single" w:sz="4" w:space="0" w:color="auto"/>
              <w:bottom w:val="single" w:sz="4" w:space="0" w:color="auto"/>
              <w:right w:val="single" w:sz="4" w:space="0" w:color="auto"/>
            </w:tcBorders>
            <w:hideMark/>
          </w:tcPr>
          <w:p w14:paraId="549294B0" w14:textId="77777777" w:rsidR="005D0D99" w:rsidRPr="00DB707E" w:rsidRDefault="005D0D99" w:rsidP="00AB35CF">
            <w:pPr>
              <w:pStyle w:val="TAC"/>
              <w:rPr>
                <w:ins w:id="30267" w:author="RedCap - BigCR editor" w:date="2022-08-29T17:00:00Z"/>
              </w:rPr>
            </w:pPr>
            <w:ins w:id="30268" w:author="RedCap - BigCR editor" w:date="2022-08-29T17:00:00Z">
              <w:r w:rsidRPr="00DB707E">
                <w:t>-95</w:t>
              </w:r>
            </w:ins>
          </w:p>
        </w:tc>
      </w:tr>
      <w:tr w:rsidR="005D0D99" w:rsidRPr="00DB707E" w14:paraId="6BBC7CF8" w14:textId="77777777" w:rsidTr="00AB35CF">
        <w:trPr>
          <w:trHeight w:val="187"/>
          <w:jc w:val="center"/>
          <w:ins w:id="30269"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54F59011" w14:textId="77777777" w:rsidR="005D0D99" w:rsidRPr="00DB707E" w:rsidRDefault="005D0D99" w:rsidP="00AB35CF">
            <w:pPr>
              <w:pStyle w:val="TAL"/>
              <w:rPr>
                <w:ins w:id="30270" w:author="RedCap - BigCR editor" w:date="2022-08-29T17:00:00Z"/>
              </w:rPr>
            </w:pPr>
            <w:ins w:id="30271" w:author="RedCap - BigCR editor" w:date="2022-08-29T17:00:00Z">
              <w:r w:rsidRPr="00DB707E">
                <w:rPr>
                  <w:rFonts w:eastAsia="Calibri"/>
                  <w:position w:val="-12"/>
                  <w:lang w:eastAsia="en-GB"/>
                </w:rPr>
                <w:object w:dxaOrig="588" w:dyaOrig="312" w14:anchorId="5137376B">
                  <v:shape id="_x0000_i1215" type="#_x0000_t75" style="width:29.5pt;height:15.5pt" o:ole="" fillcolor="window">
                    <v:imagedata r:id="rId15" o:title=""/>
                  </v:shape>
                  <o:OLEObject Type="Embed" ProgID="Equation.3" ShapeID="_x0000_i1215" DrawAspect="Content" ObjectID="_1723417899" r:id="rId212"/>
                </w:object>
              </w:r>
            </w:ins>
          </w:p>
        </w:tc>
        <w:tc>
          <w:tcPr>
            <w:tcW w:w="1457" w:type="dxa"/>
            <w:tcBorders>
              <w:top w:val="single" w:sz="4" w:space="0" w:color="auto"/>
              <w:left w:val="single" w:sz="4" w:space="0" w:color="auto"/>
              <w:bottom w:val="single" w:sz="4" w:space="0" w:color="auto"/>
              <w:right w:val="single" w:sz="4" w:space="0" w:color="auto"/>
            </w:tcBorders>
          </w:tcPr>
          <w:p w14:paraId="6BA4CBBE" w14:textId="77777777" w:rsidR="005D0D99" w:rsidRPr="00DB707E" w:rsidRDefault="005D0D99" w:rsidP="00AB35CF">
            <w:pPr>
              <w:pStyle w:val="TAC"/>
              <w:rPr>
                <w:ins w:id="30272"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2C29239F" w14:textId="77777777" w:rsidR="005D0D99" w:rsidRPr="00DB707E" w:rsidRDefault="005D0D99" w:rsidP="00AB35CF">
            <w:pPr>
              <w:pStyle w:val="TAC"/>
              <w:rPr>
                <w:ins w:id="30273" w:author="RedCap - BigCR editor" w:date="2022-08-29T17:00:00Z"/>
              </w:rPr>
            </w:pPr>
            <w:ins w:id="30274" w:author="RedCap - BigCR editor" w:date="2022-08-29T17:00:00Z">
              <w:r w:rsidRPr="00DB707E">
                <w:t>1,2,3,4</w:t>
              </w:r>
            </w:ins>
          </w:p>
        </w:tc>
        <w:tc>
          <w:tcPr>
            <w:tcW w:w="1445" w:type="dxa"/>
            <w:gridSpan w:val="2"/>
            <w:tcBorders>
              <w:top w:val="single" w:sz="4" w:space="0" w:color="auto"/>
              <w:left w:val="single" w:sz="4" w:space="0" w:color="auto"/>
              <w:bottom w:val="single" w:sz="4" w:space="0" w:color="auto"/>
              <w:right w:val="single" w:sz="4" w:space="0" w:color="auto"/>
            </w:tcBorders>
            <w:hideMark/>
          </w:tcPr>
          <w:p w14:paraId="41485E4F" w14:textId="77777777" w:rsidR="005D0D99" w:rsidRPr="00DB707E" w:rsidRDefault="005D0D99" w:rsidP="00AB35CF">
            <w:pPr>
              <w:pStyle w:val="TAC"/>
              <w:rPr>
                <w:ins w:id="30275" w:author="RedCap - BigCR editor" w:date="2022-08-29T17:00:00Z"/>
              </w:rPr>
            </w:pPr>
            <w:ins w:id="30276" w:author="RedCap - BigCR editor" w:date="2022-08-29T17:00:00Z">
              <w:r w:rsidRPr="00DB707E">
                <w:t>3</w:t>
              </w:r>
            </w:ins>
          </w:p>
        </w:tc>
        <w:tc>
          <w:tcPr>
            <w:tcW w:w="1430" w:type="dxa"/>
            <w:gridSpan w:val="2"/>
            <w:tcBorders>
              <w:top w:val="single" w:sz="4" w:space="0" w:color="auto"/>
              <w:left w:val="single" w:sz="4" w:space="0" w:color="auto"/>
              <w:bottom w:val="single" w:sz="4" w:space="0" w:color="auto"/>
              <w:right w:val="single" w:sz="4" w:space="0" w:color="auto"/>
            </w:tcBorders>
            <w:hideMark/>
          </w:tcPr>
          <w:p w14:paraId="1056C47C" w14:textId="77777777" w:rsidR="005D0D99" w:rsidRPr="00DB707E" w:rsidRDefault="005D0D99" w:rsidP="00AB35CF">
            <w:pPr>
              <w:pStyle w:val="TAC"/>
              <w:rPr>
                <w:ins w:id="30277" w:author="RedCap - BigCR editor" w:date="2022-08-29T17:00:00Z"/>
              </w:rPr>
            </w:pPr>
            <w:ins w:id="30278" w:author="RedCap - BigCR editor" w:date="2022-08-29T17:00:00Z">
              <w:r w:rsidRPr="00DB707E">
                <w:t>3</w:t>
              </w:r>
            </w:ins>
          </w:p>
        </w:tc>
      </w:tr>
      <w:tr w:rsidR="005D0D99" w:rsidRPr="00DB707E" w14:paraId="32829242" w14:textId="77777777" w:rsidTr="00AB35CF">
        <w:trPr>
          <w:trHeight w:val="187"/>
          <w:jc w:val="center"/>
          <w:ins w:id="30279"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39133194" w14:textId="77777777" w:rsidR="005D0D99" w:rsidRPr="00DB707E" w:rsidRDefault="005D0D99" w:rsidP="00AB35CF">
            <w:pPr>
              <w:pStyle w:val="TAL"/>
              <w:rPr>
                <w:ins w:id="30280" w:author="RedCap - BigCR editor" w:date="2022-08-29T17:00:00Z"/>
              </w:rPr>
            </w:pPr>
            <w:ins w:id="30281" w:author="RedCap - BigCR editor" w:date="2022-08-29T17:00:00Z">
              <w:r w:rsidRPr="00DB707E">
                <w:rPr>
                  <w:rFonts w:eastAsia="Calibri"/>
                  <w:position w:val="-12"/>
                  <w:lang w:eastAsia="en-GB"/>
                </w:rPr>
                <w:object w:dxaOrig="852" w:dyaOrig="312" w14:anchorId="4E55D3D2">
                  <v:shape id="_x0000_i1216" type="#_x0000_t75" style="width:42.5pt;height:15.5pt" o:ole="" fillcolor="window">
                    <v:imagedata r:id="rId20" o:title=""/>
                  </v:shape>
                  <o:OLEObject Type="Embed" ProgID="Equation.3" ShapeID="_x0000_i1216" DrawAspect="Content" ObjectID="_1723417900" r:id="rId213"/>
                </w:object>
              </w:r>
            </w:ins>
          </w:p>
        </w:tc>
        <w:tc>
          <w:tcPr>
            <w:tcW w:w="1457" w:type="dxa"/>
            <w:tcBorders>
              <w:top w:val="single" w:sz="4" w:space="0" w:color="auto"/>
              <w:left w:val="single" w:sz="4" w:space="0" w:color="auto"/>
              <w:bottom w:val="single" w:sz="4" w:space="0" w:color="auto"/>
              <w:right w:val="single" w:sz="4" w:space="0" w:color="auto"/>
            </w:tcBorders>
          </w:tcPr>
          <w:p w14:paraId="3061BB6E" w14:textId="77777777" w:rsidR="005D0D99" w:rsidRPr="00DB707E" w:rsidRDefault="005D0D99" w:rsidP="00AB35CF">
            <w:pPr>
              <w:pStyle w:val="TAC"/>
              <w:rPr>
                <w:ins w:id="30282"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30603B6F" w14:textId="77777777" w:rsidR="005D0D99" w:rsidRPr="00DB707E" w:rsidRDefault="005D0D99" w:rsidP="00AB35CF">
            <w:pPr>
              <w:pStyle w:val="TAC"/>
              <w:rPr>
                <w:ins w:id="30283" w:author="RedCap - BigCR editor" w:date="2022-08-29T17:00:00Z"/>
              </w:rPr>
            </w:pPr>
            <w:ins w:id="30284" w:author="RedCap - BigCR editor" w:date="2022-08-29T17:00:00Z">
              <w:r w:rsidRPr="00DB707E">
                <w:t>1,2,3,4</w:t>
              </w:r>
            </w:ins>
          </w:p>
        </w:tc>
        <w:tc>
          <w:tcPr>
            <w:tcW w:w="1445" w:type="dxa"/>
            <w:gridSpan w:val="2"/>
            <w:tcBorders>
              <w:top w:val="single" w:sz="4" w:space="0" w:color="auto"/>
              <w:left w:val="single" w:sz="4" w:space="0" w:color="auto"/>
              <w:bottom w:val="single" w:sz="4" w:space="0" w:color="auto"/>
              <w:right w:val="single" w:sz="4" w:space="0" w:color="auto"/>
            </w:tcBorders>
            <w:hideMark/>
          </w:tcPr>
          <w:p w14:paraId="76D4EE4F" w14:textId="77777777" w:rsidR="005D0D99" w:rsidRPr="00DB707E" w:rsidRDefault="005D0D99" w:rsidP="00AB35CF">
            <w:pPr>
              <w:pStyle w:val="TAC"/>
              <w:rPr>
                <w:ins w:id="30285" w:author="RedCap - BigCR editor" w:date="2022-08-29T17:00:00Z"/>
              </w:rPr>
            </w:pPr>
            <w:ins w:id="30286" w:author="RedCap - BigCR editor" w:date="2022-08-29T17:00:00Z">
              <w:r w:rsidRPr="00DB707E">
                <w:t>3</w:t>
              </w:r>
            </w:ins>
          </w:p>
        </w:tc>
        <w:tc>
          <w:tcPr>
            <w:tcW w:w="1430" w:type="dxa"/>
            <w:gridSpan w:val="2"/>
            <w:tcBorders>
              <w:top w:val="single" w:sz="4" w:space="0" w:color="auto"/>
              <w:left w:val="single" w:sz="4" w:space="0" w:color="auto"/>
              <w:bottom w:val="single" w:sz="4" w:space="0" w:color="auto"/>
              <w:right w:val="single" w:sz="4" w:space="0" w:color="auto"/>
            </w:tcBorders>
            <w:hideMark/>
          </w:tcPr>
          <w:p w14:paraId="61C7367F" w14:textId="77777777" w:rsidR="005D0D99" w:rsidRPr="00DB707E" w:rsidRDefault="005D0D99" w:rsidP="00AB35CF">
            <w:pPr>
              <w:pStyle w:val="TAC"/>
              <w:rPr>
                <w:ins w:id="30287" w:author="RedCap - BigCR editor" w:date="2022-08-29T17:00:00Z"/>
              </w:rPr>
            </w:pPr>
            <w:ins w:id="30288" w:author="RedCap - BigCR editor" w:date="2022-08-29T17:00:00Z">
              <w:r w:rsidRPr="00DB707E">
                <w:t>3</w:t>
              </w:r>
            </w:ins>
          </w:p>
        </w:tc>
      </w:tr>
      <w:tr w:rsidR="005D0D99" w:rsidRPr="00DB707E" w14:paraId="2735CD59" w14:textId="77777777" w:rsidTr="00AB35CF">
        <w:trPr>
          <w:trHeight w:val="187"/>
          <w:jc w:val="center"/>
          <w:ins w:id="30289" w:author="RedCap - BigCR editor" w:date="2022-08-29T17:00:00Z"/>
        </w:trPr>
        <w:tc>
          <w:tcPr>
            <w:tcW w:w="2263" w:type="dxa"/>
            <w:tcBorders>
              <w:top w:val="single" w:sz="4" w:space="0" w:color="auto"/>
              <w:left w:val="single" w:sz="4" w:space="0" w:color="auto"/>
              <w:bottom w:val="nil"/>
              <w:right w:val="single" w:sz="4" w:space="0" w:color="auto"/>
            </w:tcBorders>
            <w:hideMark/>
          </w:tcPr>
          <w:p w14:paraId="5631CBF0" w14:textId="77777777" w:rsidR="005D0D99" w:rsidRPr="00DB707E" w:rsidRDefault="005D0D99" w:rsidP="00AB35CF">
            <w:pPr>
              <w:pStyle w:val="TAL"/>
              <w:rPr>
                <w:ins w:id="30290" w:author="RedCap - BigCR editor" w:date="2022-08-29T17:00:00Z"/>
              </w:rPr>
            </w:pPr>
            <w:ins w:id="30291" w:author="RedCap - BigCR editor" w:date="2022-08-29T17:00:00Z">
              <w:r w:rsidRPr="00DB707E">
                <w:t>SS-RSRP</w:t>
              </w:r>
              <w:r w:rsidRPr="00DB707E">
                <w:rPr>
                  <w:vertAlign w:val="superscript"/>
                </w:rPr>
                <w:t>Note3</w:t>
              </w:r>
            </w:ins>
          </w:p>
        </w:tc>
        <w:tc>
          <w:tcPr>
            <w:tcW w:w="1457" w:type="dxa"/>
            <w:tcBorders>
              <w:top w:val="single" w:sz="4" w:space="0" w:color="auto"/>
              <w:left w:val="single" w:sz="4" w:space="0" w:color="auto"/>
              <w:bottom w:val="nil"/>
              <w:right w:val="single" w:sz="4" w:space="0" w:color="auto"/>
            </w:tcBorders>
            <w:hideMark/>
          </w:tcPr>
          <w:p w14:paraId="4F69877C" w14:textId="77777777" w:rsidR="005D0D99" w:rsidRPr="00DB707E" w:rsidRDefault="005D0D99" w:rsidP="00AB35CF">
            <w:pPr>
              <w:pStyle w:val="TAC"/>
              <w:rPr>
                <w:ins w:id="30292" w:author="RedCap - BigCR editor" w:date="2022-08-29T17:00:00Z"/>
              </w:rPr>
            </w:pPr>
            <w:ins w:id="30293" w:author="RedCap - BigCR editor" w:date="2022-08-29T17:00:00Z">
              <w:r w:rsidRPr="00DB707E">
                <w:t>dBm/SCS</w:t>
              </w:r>
            </w:ins>
          </w:p>
        </w:tc>
        <w:tc>
          <w:tcPr>
            <w:tcW w:w="1434" w:type="dxa"/>
            <w:tcBorders>
              <w:top w:val="single" w:sz="4" w:space="0" w:color="auto"/>
              <w:left w:val="single" w:sz="4" w:space="0" w:color="auto"/>
              <w:bottom w:val="single" w:sz="4" w:space="0" w:color="auto"/>
              <w:right w:val="single" w:sz="4" w:space="0" w:color="auto"/>
            </w:tcBorders>
            <w:hideMark/>
          </w:tcPr>
          <w:p w14:paraId="1E7F7CF6" w14:textId="77777777" w:rsidR="005D0D99" w:rsidRPr="00DB707E" w:rsidRDefault="005D0D99" w:rsidP="00AB35CF">
            <w:pPr>
              <w:pStyle w:val="TAC"/>
              <w:rPr>
                <w:ins w:id="30294" w:author="RedCap - BigCR editor" w:date="2022-08-29T17:00:00Z"/>
              </w:rPr>
            </w:pPr>
            <w:ins w:id="30295" w:author="RedCap - BigCR editor" w:date="2022-08-29T17:00:00Z">
              <w:r w:rsidRPr="00DB707E">
                <w:t>1,2,4</w:t>
              </w:r>
            </w:ins>
          </w:p>
        </w:tc>
        <w:tc>
          <w:tcPr>
            <w:tcW w:w="1445" w:type="dxa"/>
            <w:gridSpan w:val="2"/>
            <w:tcBorders>
              <w:top w:val="single" w:sz="4" w:space="0" w:color="auto"/>
              <w:left w:val="single" w:sz="4" w:space="0" w:color="auto"/>
              <w:bottom w:val="single" w:sz="4" w:space="0" w:color="auto"/>
              <w:right w:val="single" w:sz="4" w:space="0" w:color="auto"/>
            </w:tcBorders>
            <w:hideMark/>
          </w:tcPr>
          <w:p w14:paraId="1BE9A5D6" w14:textId="77777777" w:rsidR="005D0D99" w:rsidRPr="00DB707E" w:rsidRDefault="005D0D99" w:rsidP="00AB35CF">
            <w:pPr>
              <w:pStyle w:val="TAC"/>
              <w:rPr>
                <w:ins w:id="30296" w:author="RedCap - BigCR editor" w:date="2022-08-29T17:00:00Z"/>
              </w:rPr>
            </w:pPr>
            <w:ins w:id="30297" w:author="RedCap - BigCR editor" w:date="2022-08-29T17:00:00Z">
              <w:r w:rsidRPr="00DB707E">
                <w:t>-95</w:t>
              </w:r>
            </w:ins>
          </w:p>
        </w:tc>
        <w:tc>
          <w:tcPr>
            <w:tcW w:w="1430" w:type="dxa"/>
            <w:gridSpan w:val="2"/>
            <w:tcBorders>
              <w:top w:val="single" w:sz="4" w:space="0" w:color="auto"/>
              <w:left w:val="single" w:sz="4" w:space="0" w:color="auto"/>
              <w:bottom w:val="single" w:sz="4" w:space="0" w:color="auto"/>
              <w:right w:val="single" w:sz="4" w:space="0" w:color="auto"/>
            </w:tcBorders>
            <w:hideMark/>
          </w:tcPr>
          <w:p w14:paraId="6D8BCC9E" w14:textId="77777777" w:rsidR="005D0D99" w:rsidRPr="00DB707E" w:rsidRDefault="005D0D99" w:rsidP="00AB35CF">
            <w:pPr>
              <w:pStyle w:val="TAC"/>
              <w:rPr>
                <w:ins w:id="30298" w:author="RedCap - BigCR editor" w:date="2022-08-29T17:00:00Z"/>
              </w:rPr>
            </w:pPr>
            <w:ins w:id="30299" w:author="RedCap - BigCR editor" w:date="2022-08-29T17:00:00Z">
              <w:r w:rsidRPr="00DB707E">
                <w:t>-95</w:t>
              </w:r>
            </w:ins>
          </w:p>
        </w:tc>
      </w:tr>
      <w:tr w:rsidR="005D0D99" w:rsidRPr="00DB707E" w14:paraId="7B56A2E9" w14:textId="77777777" w:rsidTr="00AB35CF">
        <w:trPr>
          <w:trHeight w:val="187"/>
          <w:jc w:val="center"/>
          <w:ins w:id="30300" w:author="RedCap - BigCR editor" w:date="2022-08-29T17:00:00Z"/>
        </w:trPr>
        <w:tc>
          <w:tcPr>
            <w:tcW w:w="0" w:type="auto"/>
            <w:tcBorders>
              <w:top w:val="nil"/>
              <w:left w:val="single" w:sz="4" w:space="0" w:color="auto"/>
              <w:bottom w:val="single" w:sz="4" w:space="0" w:color="auto"/>
              <w:right w:val="single" w:sz="4" w:space="0" w:color="auto"/>
            </w:tcBorders>
            <w:hideMark/>
          </w:tcPr>
          <w:p w14:paraId="5613A43A" w14:textId="77777777" w:rsidR="005D0D99" w:rsidRPr="00DB707E" w:rsidRDefault="005D0D99" w:rsidP="00AB35CF">
            <w:pPr>
              <w:rPr>
                <w:ins w:id="30301" w:author="RedCap - BigCR editor" w:date="2022-08-29T17:00:00Z"/>
              </w:rPr>
            </w:pPr>
          </w:p>
        </w:tc>
        <w:tc>
          <w:tcPr>
            <w:tcW w:w="0" w:type="auto"/>
            <w:tcBorders>
              <w:top w:val="nil"/>
              <w:left w:val="single" w:sz="4" w:space="0" w:color="auto"/>
              <w:bottom w:val="single" w:sz="4" w:space="0" w:color="auto"/>
              <w:right w:val="single" w:sz="4" w:space="0" w:color="auto"/>
            </w:tcBorders>
            <w:hideMark/>
          </w:tcPr>
          <w:p w14:paraId="4A901731" w14:textId="77777777" w:rsidR="005D0D99" w:rsidRPr="00DB707E" w:rsidRDefault="005D0D99" w:rsidP="00AB35CF">
            <w:pPr>
              <w:spacing w:after="0"/>
              <w:rPr>
                <w:ins w:id="30302" w:author="RedCap - BigCR editor" w:date="2022-08-29T17:00:00Z"/>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14D68FA4" w14:textId="77777777" w:rsidR="005D0D99" w:rsidRPr="00DB707E" w:rsidRDefault="005D0D99" w:rsidP="00AB35CF">
            <w:pPr>
              <w:pStyle w:val="TAC"/>
              <w:rPr>
                <w:ins w:id="30303" w:author="RedCap - BigCR editor" w:date="2022-08-29T17:00:00Z"/>
                <w:rFonts w:eastAsia="Times New Roman"/>
                <w:lang w:eastAsia="en-GB"/>
              </w:rPr>
            </w:pPr>
            <w:ins w:id="30304" w:author="RedCap - BigCR editor" w:date="2022-08-29T17:00:00Z">
              <w:r w:rsidRPr="00DB707E">
                <w:t>3</w:t>
              </w:r>
            </w:ins>
          </w:p>
        </w:tc>
        <w:tc>
          <w:tcPr>
            <w:tcW w:w="1445" w:type="dxa"/>
            <w:gridSpan w:val="2"/>
            <w:tcBorders>
              <w:top w:val="single" w:sz="4" w:space="0" w:color="auto"/>
              <w:left w:val="single" w:sz="4" w:space="0" w:color="auto"/>
              <w:bottom w:val="single" w:sz="4" w:space="0" w:color="auto"/>
              <w:right w:val="single" w:sz="4" w:space="0" w:color="auto"/>
            </w:tcBorders>
            <w:hideMark/>
          </w:tcPr>
          <w:p w14:paraId="06513C15" w14:textId="77777777" w:rsidR="005D0D99" w:rsidRPr="00DB707E" w:rsidRDefault="005D0D99" w:rsidP="00AB35CF">
            <w:pPr>
              <w:pStyle w:val="TAC"/>
              <w:rPr>
                <w:ins w:id="30305" w:author="RedCap - BigCR editor" w:date="2022-08-29T17:00:00Z"/>
              </w:rPr>
            </w:pPr>
            <w:ins w:id="30306" w:author="RedCap - BigCR editor" w:date="2022-08-29T17:00:00Z">
              <w:r w:rsidRPr="00DB707E">
                <w:t>-92</w:t>
              </w:r>
            </w:ins>
          </w:p>
        </w:tc>
        <w:tc>
          <w:tcPr>
            <w:tcW w:w="1430" w:type="dxa"/>
            <w:gridSpan w:val="2"/>
            <w:tcBorders>
              <w:top w:val="single" w:sz="4" w:space="0" w:color="auto"/>
              <w:left w:val="single" w:sz="4" w:space="0" w:color="auto"/>
              <w:bottom w:val="single" w:sz="4" w:space="0" w:color="auto"/>
              <w:right w:val="single" w:sz="4" w:space="0" w:color="auto"/>
            </w:tcBorders>
            <w:hideMark/>
          </w:tcPr>
          <w:p w14:paraId="757A9943" w14:textId="77777777" w:rsidR="005D0D99" w:rsidRPr="00DB707E" w:rsidRDefault="005D0D99" w:rsidP="00AB35CF">
            <w:pPr>
              <w:pStyle w:val="TAC"/>
              <w:rPr>
                <w:ins w:id="30307" w:author="RedCap - BigCR editor" w:date="2022-08-29T17:00:00Z"/>
              </w:rPr>
            </w:pPr>
            <w:ins w:id="30308" w:author="RedCap - BigCR editor" w:date="2022-08-29T17:00:00Z">
              <w:r w:rsidRPr="00DB707E">
                <w:t>-92</w:t>
              </w:r>
            </w:ins>
          </w:p>
        </w:tc>
      </w:tr>
      <w:tr w:rsidR="005D0D99" w:rsidRPr="00DB707E" w14:paraId="69672B23" w14:textId="77777777" w:rsidTr="00AB35CF">
        <w:trPr>
          <w:trHeight w:val="187"/>
          <w:jc w:val="center"/>
          <w:ins w:id="30309" w:author="RedCap - BigCR editor" w:date="2022-08-29T17:00:00Z"/>
        </w:trPr>
        <w:tc>
          <w:tcPr>
            <w:tcW w:w="2263" w:type="dxa"/>
            <w:tcBorders>
              <w:top w:val="single" w:sz="4" w:space="0" w:color="auto"/>
              <w:left w:val="single" w:sz="4" w:space="0" w:color="auto"/>
              <w:bottom w:val="nil"/>
              <w:right w:val="single" w:sz="4" w:space="0" w:color="auto"/>
            </w:tcBorders>
            <w:hideMark/>
          </w:tcPr>
          <w:p w14:paraId="45B4C359" w14:textId="77777777" w:rsidR="005D0D99" w:rsidRPr="00DB707E" w:rsidRDefault="005D0D99" w:rsidP="00AB35CF">
            <w:pPr>
              <w:pStyle w:val="TAL"/>
              <w:rPr>
                <w:ins w:id="30310" w:author="RedCap - BigCR editor" w:date="2022-08-29T17:00:00Z"/>
              </w:rPr>
            </w:pPr>
            <w:ins w:id="30311" w:author="RedCap - BigCR editor" w:date="2022-08-29T17:00:00Z">
              <w:r w:rsidRPr="00DB707E">
                <w:t>Io</w:t>
              </w:r>
              <w:r w:rsidRPr="00DB707E">
                <w:rPr>
                  <w:vertAlign w:val="superscript"/>
                </w:rPr>
                <w:t>Note3</w:t>
              </w:r>
            </w:ins>
          </w:p>
        </w:tc>
        <w:tc>
          <w:tcPr>
            <w:tcW w:w="1457" w:type="dxa"/>
            <w:tcBorders>
              <w:top w:val="single" w:sz="4" w:space="0" w:color="auto"/>
              <w:left w:val="single" w:sz="4" w:space="0" w:color="auto"/>
              <w:bottom w:val="single" w:sz="4" w:space="0" w:color="auto"/>
              <w:right w:val="single" w:sz="4" w:space="0" w:color="auto"/>
            </w:tcBorders>
            <w:hideMark/>
          </w:tcPr>
          <w:p w14:paraId="42B70D2A" w14:textId="77777777" w:rsidR="005D0D99" w:rsidRPr="00DB707E" w:rsidRDefault="005D0D99" w:rsidP="00AB35CF">
            <w:pPr>
              <w:pStyle w:val="TAC"/>
              <w:rPr>
                <w:ins w:id="30312" w:author="RedCap - BigCR editor" w:date="2022-08-29T17:00:00Z"/>
              </w:rPr>
            </w:pPr>
            <w:ins w:id="30313" w:author="RedCap - BigCR editor" w:date="2022-08-29T17:00:00Z">
              <w:r w:rsidRPr="00DB707E">
                <w:t>dBm/9.36MHz</w:t>
              </w:r>
            </w:ins>
          </w:p>
        </w:tc>
        <w:tc>
          <w:tcPr>
            <w:tcW w:w="1434" w:type="dxa"/>
            <w:tcBorders>
              <w:top w:val="single" w:sz="4" w:space="0" w:color="auto"/>
              <w:left w:val="single" w:sz="4" w:space="0" w:color="auto"/>
              <w:bottom w:val="single" w:sz="4" w:space="0" w:color="auto"/>
              <w:right w:val="single" w:sz="4" w:space="0" w:color="auto"/>
            </w:tcBorders>
            <w:hideMark/>
          </w:tcPr>
          <w:p w14:paraId="0380EA50" w14:textId="77777777" w:rsidR="005D0D99" w:rsidRPr="00DB707E" w:rsidRDefault="005D0D99" w:rsidP="00AB35CF">
            <w:pPr>
              <w:pStyle w:val="TAC"/>
              <w:rPr>
                <w:ins w:id="30314" w:author="RedCap - BigCR editor" w:date="2022-08-29T17:00:00Z"/>
              </w:rPr>
            </w:pPr>
            <w:ins w:id="30315" w:author="RedCap - BigCR editor" w:date="2022-08-29T17:00:00Z">
              <w:r w:rsidRPr="00DB707E">
                <w:t>1,2,4</w:t>
              </w:r>
            </w:ins>
          </w:p>
        </w:tc>
        <w:tc>
          <w:tcPr>
            <w:tcW w:w="1445" w:type="dxa"/>
            <w:gridSpan w:val="2"/>
            <w:tcBorders>
              <w:top w:val="single" w:sz="4" w:space="0" w:color="auto"/>
              <w:left w:val="single" w:sz="4" w:space="0" w:color="auto"/>
              <w:bottom w:val="single" w:sz="4" w:space="0" w:color="auto"/>
              <w:right w:val="single" w:sz="4" w:space="0" w:color="auto"/>
            </w:tcBorders>
            <w:hideMark/>
          </w:tcPr>
          <w:p w14:paraId="03A9C1AE" w14:textId="77777777" w:rsidR="005D0D99" w:rsidRPr="00DB707E" w:rsidRDefault="005D0D99" w:rsidP="00AB35CF">
            <w:pPr>
              <w:pStyle w:val="TAC"/>
              <w:rPr>
                <w:ins w:id="30316" w:author="RedCap - BigCR editor" w:date="2022-08-29T17:00:00Z"/>
              </w:rPr>
            </w:pPr>
            <w:ins w:id="30317" w:author="RedCap - BigCR editor" w:date="2022-08-29T17:00:00Z">
              <w:r w:rsidRPr="00DB707E">
                <w:t>-65.2</w:t>
              </w:r>
            </w:ins>
          </w:p>
        </w:tc>
        <w:tc>
          <w:tcPr>
            <w:tcW w:w="1430" w:type="dxa"/>
            <w:gridSpan w:val="2"/>
            <w:tcBorders>
              <w:top w:val="single" w:sz="4" w:space="0" w:color="auto"/>
              <w:left w:val="single" w:sz="4" w:space="0" w:color="auto"/>
              <w:bottom w:val="single" w:sz="4" w:space="0" w:color="auto"/>
              <w:right w:val="single" w:sz="4" w:space="0" w:color="auto"/>
            </w:tcBorders>
            <w:hideMark/>
          </w:tcPr>
          <w:p w14:paraId="2277CFAF" w14:textId="77777777" w:rsidR="005D0D99" w:rsidRPr="00DB707E" w:rsidRDefault="005D0D99" w:rsidP="00AB35CF">
            <w:pPr>
              <w:pStyle w:val="TAC"/>
              <w:rPr>
                <w:ins w:id="30318" w:author="RedCap - BigCR editor" w:date="2022-08-29T17:00:00Z"/>
              </w:rPr>
            </w:pPr>
            <w:ins w:id="30319" w:author="RedCap - BigCR editor" w:date="2022-08-29T17:00:00Z">
              <w:r w:rsidRPr="00DB707E">
                <w:t>-65.2</w:t>
              </w:r>
            </w:ins>
          </w:p>
        </w:tc>
      </w:tr>
      <w:tr w:rsidR="005D0D99" w:rsidRPr="00DB707E" w14:paraId="6BAFD05F" w14:textId="77777777" w:rsidTr="00AB35CF">
        <w:trPr>
          <w:trHeight w:val="187"/>
          <w:jc w:val="center"/>
          <w:ins w:id="30320" w:author="RedCap - BigCR editor" w:date="2022-08-29T17:00:00Z"/>
        </w:trPr>
        <w:tc>
          <w:tcPr>
            <w:tcW w:w="0" w:type="auto"/>
            <w:tcBorders>
              <w:top w:val="nil"/>
              <w:left w:val="single" w:sz="4" w:space="0" w:color="auto"/>
              <w:bottom w:val="single" w:sz="4" w:space="0" w:color="auto"/>
              <w:right w:val="single" w:sz="4" w:space="0" w:color="auto"/>
            </w:tcBorders>
            <w:hideMark/>
          </w:tcPr>
          <w:p w14:paraId="35EED141" w14:textId="77777777" w:rsidR="005D0D99" w:rsidRPr="00DB707E" w:rsidRDefault="005D0D99" w:rsidP="00AB35CF">
            <w:pPr>
              <w:rPr>
                <w:ins w:id="30321" w:author="RedCap - BigCR editor" w:date="2022-08-29T17:00:00Z"/>
              </w:rPr>
            </w:pPr>
          </w:p>
        </w:tc>
        <w:tc>
          <w:tcPr>
            <w:tcW w:w="1457" w:type="dxa"/>
            <w:tcBorders>
              <w:top w:val="single" w:sz="4" w:space="0" w:color="auto"/>
              <w:left w:val="single" w:sz="4" w:space="0" w:color="auto"/>
              <w:bottom w:val="single" w:sz="4" w:space="0" w:color="auto"/>
              <w:right w:val="single" w:sz="4" w:space="0" w:color="auto"/>
            </w:tcBorders>
            <w:hideMark/>
          </w:tcPr>
          <w:p w14:paraId="25DE87E7" w14:textId="77777777" w:rsidR="005D0D99" w:rsidRPr="00DB707E" w:rsidRDefault="005D0D99" w:rsidP="00AB35CF">
            <w:pPr>
              <w:pStyle w:val="TAC"/>
              <w:rPr>
                <w:ins w:id="30322" w:author="RedCap - BigCR editor" w:date="2022-08-29T17:00:00Z"/>
                <w:rFonts w:eastAsia="Times New Roman"/>
                <w:lang w:eastAsia="en-GB"/>
              </w:rPr>
            </w:pPr>
            <w:ins w:id="30323" w:author="RedCap - BigCR editor" w:date="2022-08-29T17:00:00Z">
              <w:r w:rsidRPr="00DB707E">
                <w:t>dBm/18.72MHz</w:t>
              </w:r>
            </w:ins>
          </w:p>
        </w:tc>
        <w:tc>
          <w:tcPr>
            <w:tcW w:w="1434" w:type="dxa"/>
            <w:tcBorders>
              <w:top w:val="single" w:sz="4" w:space="0" w:color="auto"/>
              <w:left w:val="single" w:sz="4" w:space="0" w:color="auto"/>
              <w:bottom w:val="single" w:sz="4" w:space="0" w:color="auto"/>
              <w:right w:val="single" w:sz="4" w:space="0" w:color="auto"/>
            </w:tcBorders>
            <w:hideMark/>
          </w:tcPr>
          <w:p w14:paraId="651061DD" w14:textId="77777777" w:rsidR="005D0D99" w:rsidRPr="00DB707E" w:rsidRDefault="005D0D99" w:rsidP="00AB35CF">
            <w:pPr>
              <w:pStyle w:val="TAC"/>
              <w:rPr>
                <w:ins w:id="30324" w:author="RedCap - BigCR editor" w:date="2022-08-29T17:00:00Z"/>
              </w:rPr>
            </w:pPr>
            <w:ins w:id="30325" w:author="RedCap - BigCR editor" w:date="2022-08-29T17:00:00Z">
              <w:r w:rsidRPr="00DB707E">
                <w:t>3</w:t>
              </w:r>
            </w:ins>
          </w:p>
        </w:tc>
        <w:tc>
          <w:tcPr>
            <w:tcW w:w="1445" w:type="dxa"/>
            <w:gridSpan w:val="2"/>
            <w:tcBorders>
              <w:top w:val="single" w:sz="4" w:space="0" w:color="auto"/>
              <w:left w:val="single" w:sz="4" w:space="0" w:color="auto"/>
              <w:bottom w:val="single" w:sz="4" w:space="0" w:color="auto"/>
              <w:right w:val="single" w:sz="4" w:space="0" w:color="auto"/>
            </w:tcBorders>
            <w:hideMark/>
          </w:tcPr>
          <w:p w14:paraId="408736EC" w14:textId="77777777" w:rsidR="005D0D99" w:rsidRPr="00DB707E" w:rsidRDefault="005D0D99" w:rsidP="00AB35CF">
            <w:pPr>
              <w:pStyle w:val="TAC"/>
              <w:rPr>
                <w:ins w:id="30326" w:author="RedCap - BigCR editor" w:date="2022-08-29T17:00:00Z"/>
              </w:rPr>
            </w:pPr>
            <w:ins w:id="30327" w:author="RedCap - BigCR editor" w:date="2022-08-29T17:00:00Z">
              <w:r w:rsidRPr="00DB707E">
                <w:t>-62.28</w:t>
              </w:r>
            </w:ins>
          </w:p>
        </w:tc>
        <w:tc>
          <w:tcPr>
            <w:tcW w:w="1430" w:type="dxa"/>
            <w:gridSpan w:val="2"/>
            <w:tcBorders>
              <w:top w:val="single" w:sz="4" w:space="0" w:color="auto"/>
              <w:left w:val="single" w:sz="4" w:space="0" w:color="auto"/>
              <w:bottom w:val="single" w:sz="4" w:space="0" w:color="auto"/>
              <w:right w:val="single" w:sz="4" w:space="0" w:color="auto"/>
            </w:tcBorders>
            <w:hideMark/>
          </w:tcPr>
          <w:p w14:paraId="1E52DB32" w14:textId="77777777" w:rsidR="005D0D99" w:rsidRPr="00DB707E" w:rsidRDefault="005D0D99" w:rsidP="00AB35CF">
            <w:pPr>
              <w:pStyle w:val="TAC"/>
              <w:rPr>
                <w:ins w:id="30328" w:author="RedCap - BigCR editor" w:date="2022-08-29T17:00:00Z"/>
                <w:strike/>
              </w:rPr>
            </w:pPr>
            <w:ins w:id="30329" w:author="RedCap - BigCR editor" w:date="2022-08-29T17:00:00Z">
              <w:r w:rsidRPr="00DB707E">
                <w:t>-62.28</w:t>
              </w:r>
            </w:ins>
          </w:p>
        </w:tc>
      </w:tr>
      <w:tr w:rsidR="005D0D99" w:rsidRPr="00DB707E" w14:paraId="17E49F43" w14:textId="77777777" w:rsidTr="00AB35CF">
        <w:trPr>
          <w:trHeight w:val="187"/>
          <w:jc w:val="center"/>
          <w:ins w:id="30330"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52D9CA17" w14:textId="77777777" w:rsidR="005D0D99" w:rsidRPr="00DB707E" w:rsidRDefault="005D0D99" w:rsidP="00AB35CF">
            <w:pPr>
              <w:pStyle w:val="TAL"/>
              <w:rPr>
                <w:ins w:id="30331" w:author="RedCap - BigCR editor" w:date="2022-08-29T17:00:00Z"/>
              </w:rPr>
            </w:pPr>
            <w:ins w:id="30332" w:author="RedCap - BigCR editor" w:date="2022-08-29T17:00:00Z">
              <w:r w:rsidRPr="00DB707E">
                <w:lastRenderedPageBreak/>
                <w:t>Propagation condition</w:t>
              </w:r>
            </w:ins>
          </w:p>
        </w:tc>
        <w:tc>
          <w:tcPr>
            <w:tcW w:w="1457" w:type="dxa"/>
            <w:tcBorders>
              <w:top w:val="single" w:sz="4" w:space="0" w:color="auto"/>
              <w:left w:val="single" w:sz="4" w:space="0" w:color="auto"/>
              <w:bottom w:val="single" w:sz="4" w:space="0" w:color="auto"/>
              <w:right w:val="single" w:sz="4" w:space="0" w:color="auto"/>
            </w:tcBorders>
          </w:tcPr>
          <w:p w14:paraId="082ABEAF" w14:textId="77777777" w:rsidR="005D0D99" w:rsidRPr="00DB707E" w:rsidRDefault="005D0D99" w:rsidP="00AB35CF">
            <w:pPr>
              <w:pStyle w:val="TAC"/>
              <w:rPr>
                <w:ins w:id="30333"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6AE1E962" w14:textId="77777777" w:rsidR="005D0D99" w:rsidRPr="00DB707E" w:rsidRDefault="005D0D99" w:rsidP="00AB35CF">
            <w:pPr>
              <w:pStyle w:val="TAC"/>
              <w:rPr>
                <w:ins w:id="30334" w:author="RedCap - BigCR editor" w:date="2022-08-29T17:00:00Z"/>
              </w:rPr>
            </w:pPr>
            <w:ins w:id="30335" w:author="RedCap - BigCR editor" w:date="2022-08-29T17:00:00Z">
              <w:r w:rsidRPr="00DB707E">
                <w:t>1,2,3,4</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77C33C13" w14:textId="77777777" w:rsidR="005D0D99" w:rsidRPr="00DB707E" w:rsidRDefault="005D0D99" w:rsidP="00AB35CF">
            <w:pPr>
              <w:pStyle w:val="TAC"/>
              <w:rPr>
                <w:ins w:id="30336" w:author="RedCap - BigCR editor" w:date="2022-08-29T17:00:00Z"/>
              </w:rPr>
            </w:pPr>
            <w:ins w:id="30337" w:author="RedCap - BigCR editor" w:date="2022-08-29T17:00:00Z">
              <w:r w:rsidRPr="00DB707E">
                <w:t>AWGN</w:t>
              </w:r>
            </w:ins>
          </w:p>
        </w:tc>
      </w:tr>
      <w:tr w:rsidR="005D0D99" w:rsidRPr="00DB707E" w14:paraId="5DDA4709" w14:textId="77777777" w:rsidTr="00AB35CF">
        <w:trPr>
          <w:trHeight w:val="187"/>
          <w:jc w:val="center"/>
          <w:ins w:id="30338" w:author="RedCap - BigCR editor" w:date="2022-08-29T17:00:00Z"/>
        </w:trPr>
        <w:tc>
          <w:tcPr>
            <w:tcW w:w="2263" w:type="dxa"/>
            <w:tcBorders>
              <w:top w:val="single" w:sz="4" w:space="0" w:color="auto"/>
              <w:left w:val="single" w:sz="4" w:space="0" w:color="auto"/>
              <w:bottom w:val="nil"/>
              <w:right w:val="single" w:sz="4" w:space="0" w:color="auto"/>
            </w:tcBorders>
            <w:hideMark/>
          </w:tcPr>
          <w:p w14:paraId="38BE98A5" w14:textId="77777777" w:rsidR="005D0D99" w:rsidRPr="00DB707E" w:rsidRDefault="005D0D99" w:rsidP="00AB35CF">
            <w:pPr>
              <w:pStyle w:val="TAL"/>
              <w:rPr>
                <w:ins w:id="30339" w:author="RedCap - BigCR editor" w:date="2022-08-29T17:00:00Z"/>
              </w:rPr>
            </w:pPr>
            <w:ins w:id="30340" w:author="RedCap - BigCR editor" w:date="2022-08-29T17:00:00Z">
              <w:r w:rsidRPr="00DB707E">
                <w:t>SRS Config</w:t>
              </w:r>
            </w:ins>
          </w:p>
        </w:tc>
        <w:tc>
          <w:tcPr>
            <w:tcW w:w="1457" w:type="dxa"/>
            <w:tcBorders>
              <w:top w:val="single" w:sz="4" w:space="0" w:color="auto"/>
              <w:left w:val="single" w:sz="4" w:space="0" w:color="auto"/>
              <w:bottom w:val="single" w:sz="4" w:space="0" w:color="auto"/>
              <w:right w:val="single" w:sz="4" w:space="0" w:color="auto"/>
            </w:tcBorders>
          </w:tcPr>
          <w:p w14:paraId="02F2BA7A" w14:textId="77777777" w:rsidR="005D0D99" w:rsidRPr="00DB707E" w:rsidRDefault="005D0D99" w:rsidP="00AB35CF">
            <w:pPr>
              <w:pStyle w:val="TAC"/>
              <w:rPr>
                <w:ins w:id="30341"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34E88734" w14:textId="77777777" w:rsidR="005D0D99" w:rsidRPr="00DB707E" w:rsidRDefault="005D0D99" w:rsidP="00AB35CF">
            <w:pPr>
              <w:pStyle w:val="TAC"/>
              <w:rPr>
                <w:ins w:id="30342" w:author="RedCap - BigCR editor" w:date="2022-08-29T17:00:00Z"/>
              </w:rPr>
            </w:pPr>
            <w:ins w:id="30343" w:author="RedCap - BigCR editor" w:date="2022-08-29T17:00:00Z">
              <w:r w:rsidRPr="00DB707E">
                <w:t>1,2,4</w:t>
              </w:r>
            </w:ins>
          </w:p>
        </w:tc>
        <w:tc>
          <w:tcPr>
            <w:tcW w:w="1437" w:type="dxa"/>
            <w:tcBorders>
              <w:top w:val="single" w:sz="4" w:space="0" w:color="auto"/>
              <w:left w:val="single" w:sz="4" w:space="0" w:color="auto"/>
              <w:bottom w:val="single" w:sz="4" w:space="0" w:color="auto"/>
              <w:right w:val="single" w:sz="4" w:space="0" w:color="auto"/>
            </w:tcBorders>
            <w:hideMark/>
          </w:tcPr>
          <w:p w14:paraId="5797A82A" w14:textId="77777777" w:rsidR="005D0D99" w:rsidRPr="00DB707E" w:rsidRDefault="005D0D99" w:rsidP="00AB35CF">
            <w:pPr>
              <w:pStyle w:val="TAC"/>
              <w:rPr>
                <w:ins w:id="30344" w:author="RedCap - BigCR editor" w:date="2022-08-29T17:00:00Z"/>
              </w:rPr>
            </w:pPr>
            <w:ins w:id="30345" w:author="RedCap - BigCR editor" w:date="2022-08-29T17:00:00Z">
              <w:r w:rsidRPr="00DB707E">
                <w:t>SRSConf.1</w:t>
              </w:r>
              <w:r w:rsidRPr="00DB707E">
                <w:rPr>
                  <w:vertAlign w:val="superscript"/>
                </w:rPr>
                <w:t>Note6</w:t>
              </w:r>
            </w:ins>
          </w:p>
        </w:tc>
        <w:tc>
          <w:tcPr>
            <w:tcW w:w="1438" w:type="dxa"/>
            <w:gridSpan w:val="3"/>
            <w:tcBorders>
              <w:top w:val="single" w:sz="4" w:space="0" w:color="auto"/>
              <w:left w:val="single" w:sz="4" w:space="0" w:color="auto"/>
              <w:bottom w:val="single" w:sz="4" w:space="0" w:color="auto"/>
              <w:right w:val="single" w:sz="4" w:space="0" w:color="auto"/>
            </w:tcBorders>
            <w:hideMark/>
          </w:tcPr>
          <w:p w14:paraId="701B2EAB" w14:textId="77777777" w:rsidR="005D0D99" w:rsidRPr="00DB707E" w:rsidRDefault="005D0D99" w:rsidP="00AB35CF">
            <w:pPr>
              <w:pStyle w:val="TAC"/>
              <w:rPr>
                <w:ins w:id="30346" w:author="RedCap - BigCR editor" w:date="2022-08-29T17:00:00Z"/>
              </w:rPr>
            </w:pPr>
            <w:ins w:id="30347" w:author="RedCap - BigCR editor" w:date="2022-08-29T17:00:00Z">
              <w:r w:rsidRPr="00DB707E">
                <w:t>SRSConf.3</w:t>
              </w:r>
              <w:r w:rsidRPr="00DB707E">
                <w:rPr>
                  <w:vertAlign w:val="superscript"/>
                </w:rPr>
                <w:t>Note6</w:t>
              </w:r>
            </w:ins>
          </w:p>
        </w:tc>
      </w:tr>
      <w:tr w:rsidR="005D0D99" w:rsidRPr="00DB707E" w14:paraId="6D4509BF" w14:textId="77777777" w:rsidTr="00AB35CF">
        <w:trPr>
          <w:trHeight w:val="187"/>
          <w:jc w:val="center"/>
          <w:ins w:id="30348" w:author="RedCap - BigCR editor" w:date="2022-08-29T17:00:00Z"/>
        </w:trPr>
        <w:tc>
          <w:tcPr>
            <w:tcW w:w="2263" w:type="dxa"/>
            <w:tcBorders>
              <w:top w:val="nil"/>
              <w:left w:val="single" w:sz="4" w:space="0" w:color="auto"/>
              <w:bottom w:val="single" w:sz="4" w:space="0" w:color="auto"/>
              <w:right w:val="single" w:sz="4" w:space="0" w:color="auto"/>
            </w:tcBorders>
          </w:tcPr>
          <w:p w14:paraId="19E41A49" w14:textId="77777777" w:rsidR="005D0D99" w:rsidRPr="00DB707E" w:rsidRDefault="005D0D99" w:rsidP="00AB35CF">
            <w:pPr>
              <w:pStyle w:val="TAL"/>
              <w:rPr>
                <w:ins w:id="30349" w:author="RedCap - BigCR editor" w:date="2022-08-29T17:00:00Z"/>
              </w:rPr>
            </w:pPr>
          </w:p>
        </w:tc>
        <w:tc>
          <w:tcPr>
            <w:tcW w:w="1457" w:type="dxa"/>
            <w:tcBorders>
              <w:top w:val="single" w:sz="4" w:space="0" w:color="auto"/>
              <w:left w:val="single" w:sz="4" w:space="0" w:color="auto"/>
              <w:bottom w:val="single" w:sz="4" w:space="0" w:color="auto"/>
              <w:right w:val="single" w:sz="4" w:space="0" w:color="auto"/>
            </w:tcBorders>
          </w:tcPr>
          <w:p w14:paraId="5ED11937" w14:textId="77777777" w:rsidR="005D0D99" w:rsidRPr="00DB707E" w:rsidRDefault="005D0D99" w:rsidP="00AB35CF">
            <w:pPr>
              <w:pStyle w:val="TAC"/>
              <w:rPr>
                <w:ins w:id="30350"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16C143C0" w14:textId="77777777" w:rsidR="005D0D99" w:rsidRPr="00DB707E" w:rsidRDefault="005D0D99" w:rsidP="00AB35CF">
            <w:pPr>
              <w:pStyle w:val="TAC"/>
              <w:rPr>
                <w:ins w:id="30351" w:author="RedCap - BigCR editor" w:date="2022-08-29T17:00:00Z"/>
              </w:rPr>
            </w:pPr>
            <w:ins w:id="30352" w:author="RedCap - BigCR editor" w:date="2022-08-29T17:00:00Z">
              <w:r w:rsidRPr="00DB707E">
                <w:t>3</w:t>
              </w:r>
            </w:ins>
          </w:p>
        </w:tc>
        <w:tc>
          <w:tcPr>
            <w:tcW w:w="1437" w:type="dxa"/>
            <w:tcBorders>
              <w:top w:val="single" w:sz="4" w:space="0" w:color="auto"/>
              <w:left w:val="single" w:sz="4" w:space="0" w:color="auto"/>
              <w:bottom w:val="single" w:sz="4" w:space="0" w:color="auto"/>
              <w:right w:val="single" w:sz="4" w:space="0" w:color="auto"/>
            </w:tcBorders>
            <w:hideMark/>
          </w:tcPr>
          <w:p w14:paraId="0F50DE64" w14:textId="77777777" w:rsidR="005D0D99" w:rsidRPr="00DB707E" w:rsidRDefault="005D0D99" w:rsidP="00AB35CF">
            <w:pPr>
              <w:pStyle w:val="TAC"/>
              <w:rPr>
                <w:ins w:id="30353" w:author="RedCap - BigCR editor" w:date="2022-08-29T17:00:00Z"/>
              </w:rPr>
            </w:pPr>
            <w:ins w:id="30354" w:author="RedCap - BigCR editor" w:date="2022-08-29T17:00:00Z">
              <w:r w:rsidRPr="00DB707E">
                <w:t>SRSConf.1</w:t>
              </w:r>
              <w:r w:rsidRPr="00DB707E">
                <w:rPr>
                  <w:vertAlign w:val="superscript"/>
                </w:rPr>
                <w:t>Note6</w:t>
              </w:r>
            </w:ins>
          </w:p>
        </w:tc>
        <w:tc>
          <w:tcPr>
            <w:tcW w:w="1438" w:type="dxa"/>
            <w:gridSpan w:val="3"/>
            <w:tcBorders>
              <w:top w:val="single" w:sz="4" w:space="0" w:color="auto"/>
              <w:left w:val="single" w:sz="4" w:space="0" w:color="auto"/>
              <w:bottom w:val="single" w:sz="4" w:space="0" w:color="auto"/>
              <w:right w:val="single" w:sz="4" w:space="0" w:color="auto"/>
            </w:tcBorders>
            <w:hideMark/>
          </w:tcPr>
          <w:p w14:paraId="2C705A4D" w14:textId="77777777" w:rsidR="005D0D99" w:rsidRPr="00DB707E" w:rsidRDefault="005D0D99" w:rsidP="00AB35CF">
            <w:pPr>
              <w:pStyle w:val="TAC"/>
              <w:rPr>
                <w:ins w:id="30355" w:author="RedCap - BigCR editor" w:date="2022-08-29T17:00:00Z"/>
              </w:rPr>
            </w:pPr>
            <w:ins w:id="30356" w:author="RedCap - BigCR editor" w:date="2022-08-29T17:00:00Z">
              <w:r w:rsidRPr="00DB707E">
                <w:t>SRSConf.2</w:t>
              </w:r>
              <w:r w:rsidRPr="00DB707E">
                <w:rPr>
                  <w:vertAlign w:val="superscript"/>
                </w:rPr>
                <w:t>Note6</w:t>
              </w:r>
            </w:ins>
          </w:p>
        </w:tc>
      </w:tr>
      <w:tr w:rsidR="005D0D99" w:rsidRPr="00DB707E" w14:paraId="6DE0A9C1" w14:textId="77777777" w:rsidTr="00AB35CF">
        <w:trPr>
          <w:jc w:val="center"/>
          <w:ins w:id="30357" w:author="RedCap - BigCR editor" w:date="2022-08-29T17:00:00Z"/>
        </w:trPr>
        <w:tc>
          <w:tcPr>
            <w:tcW w:w="8029" w:type="dxa"/>
            <w:gridSpan w:val="7"/>
            <w:tcBorders>
              <w:top w:val="single" w:sz="4" w:space="0" w:color="auto"/>
              <w:left w:val="single" w:sz="4" w:space="0" w:color="auto"/>
              <w:bottom w:val="single" w:sz="4" w:space="0" w:color="auto"/>
              <w:right w:val="single" w:sz="4" w:space="0" w:color="auto"/>
            </w:tcBorders>
            <w:hideMark/>
          </w:tcPr>
          <w:p w14:paraId="0C93D30F" w14:textId="77777777" w:rsidR="005D0D99" w:rsidRPr="00DB707E" w:rsidRDefault="005D0D99" w:rsidP="00AB35CF">
            <w:pPr>
              <w:pStyle w:val="TAN"/>
              <w:rPr>
                <w:ins w:id="30358" w:author="RedCap - BigCR editor" w:date="2022-08-29T17:00:00Z"/>
              </w:rPr>
            </w:pPr>
            <w:ins w:id="30359" w:author="RedCap - BigCR editor" w:date="2022-08-29T17:00:00Z">
              <w:r w:rsidRPr="00DB707E">
                <w:t>Note 1:</w:t>
              </w:r>
              <w:r w:rsidRPr="00DB707E">
                <w:tab/>
                <w:t>OCNG shall be used such that both cells are fully allocated and a constant total transmitted power spectral density is achieved for all OFDM symbols.</w:t>
              </w:r>
            </w:ins>
          </w:p>
          <w:p w14:paraId="1E14A4DE" w14:textId="77777777" w:rsidR="005D0D99" w:rsidRPr="00DB707E" w:rsidRDefault="005D0D99" w:rsidP="00AB35CF">
            <w:pPr>
              <w:pStyle w:val="TAN"/>
              <w:rPr>
                <w:ins w:id="30360" w:author="RedCap - BigCR editor" w:date="2022-08-29T17:00:00Z"/>
              </w:rPr>
            </w:pPr>
            <w:ins w:id="30361" w:author="RedCap - BigCR editor" w:date="2022-08-29T17:00: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30362" w:author="RedCap - BigCR editor" w:date="2022-08-29T17:00:00Z">
              <w:r w:rsidRPr="00DB707E">
                <w:rPr>
                  <w:rFonts w:eastAsia="Times New Roman"/>
                  <w:position w:val="-12"/>
                  <w:lang w:eastAsia="en-GB"/>
                </w:rPr>
                <w:object w:dxaOrig="408" w:dyaOrig="312" w14:anchorId="4DABF1DC">
                  <v:shape id="_x0000_i1217" type="#_x0000_t75" style="width:20.5pt;height:15.5pt" o:ole="" fillcolor="window">
                    <v:imagedata r:id="rId17" o:title=""/>
                  </v:shape>
                  <o:OLEObject Type="Embed" ProgID="Equation.3" ShapeID="_x0000_i1217" DrawAspect="Content" ObjectID="_1723417901" r:id="rId214"/>
                </w:object>
              </w:r>
            </w:ins>
            <w:ins w:id="30363" w:author="RedCap - BigCR editor" w:date="2022-08-29T17:00:00Z">
              <w:r w:rsidRPr="00DB707E">
                <w:t xml:space="preserve"> to be fulfilled.</w:t>
              </w:r>
            </w:ins>
          </w:p>
          <w:p w14:paraId="190597E4" w14:textId="77777777" w:rsidR="005D0D99" w:rsidRPr="00DB707E" w:rsidRDefault="005D0D99" w:rsidP="00AB35CF">
            <w:pPr>
              <w:pStyle w:val="TAN"/>
              <w:rPr>
                <w:ins w:id="30364" w:author="RedCap - BigCR editor" w:date="2022-08-29T17:00:00Z"/>
              </w:rPr>
            </w:pPr>
            <w:ins w:id="30365" w:author="RedCap - BigCR editor" w:date="2022-08-29T17:00:00Z">
              <w:r w:rsidRPr="00DB707E">
                <w:t>Note 3:</w:t>
              </w:r>
              <w:r w:rsidRPr="00DB707E">
                <w:tab/>
                <w:t>SS-RSRP and Io levels have been derived from other parameters for information purposes. They are not settable parameters themselves.</w:t>
              </w:r>
            </w:ins>
          </w:p>
          <w:p w14:paraId="06A0C4FF" w14:textId="77777777" w:rsidR="005D0D99" w:rsidRPr="00DB707E" w:rsidRDefault="005D0D99" w:rsidP="00AB35CF">
            <w:pPr>
              <w:pStyle w:val="TAN"/>
              <w:rPr>
                <w:ins w:id="30366" w:author="RedCap - BigCR editor" w:date="2022-08-29T17:00:00Z"/>
              </w:rPr>
            </w:pPr>
            <w:ins w:id="30367" w:author="RedCap - BigCR editor" w:date="2022-08-29T17:00:00Z">
              <w:r w:rsidRPr="00DB707E">
                <w:t>Note 4:</w:t>
              </w:r>
              <w:r w:rsidRPr="00DB707E">
                <w:tab/>
                <w:t>SS-RSRP minimum requirements are specified assuming independent interference and noise at each receiver antenna port.</w:t>
              </w:r>
            </w:ins>
          </w:p>
          <w:p w14:paraId="60B222D5" w14:textId="77777777" w:rsidR="005D0D99" w:rsidRPr="00DB707E" w:rsidRDefault="005D0D99" w:rsidP="00AB35CF">
            <w:pPr>
              <w:keepLines/>
              <w:spacing w:after="0"/>
              <w:ind w:left="851" w:hanging="851"/>
              <w:rPr>
                <w:ins w:id="30368" w:author="RedCap - BigCR editor" w:date="2022-08-29T17:00:00Z"/>
                <w:rFonts w:ascii="Arial" w:hAnsi="Arial"/>
                <w:sz w:val="18"/>
              </w:rPr>
            </w:pPr>
            <w:ins w:id="30369" w:author="RedCap - BigCR editor" w:date="2022-08-29T17:00:00Z">
              <w:r w:rsidRPr="00DB707E">
                <w:rPr>
                  <w:rFonts w:ascii="Arial" w:hAnsi="Arial"/>
                  <w:sz w:val="18"/>
                </w:rPr>
                <w:t>Note 5:</w:t>
              </w:r>
              <w:r w:rsidRPr="00DB707E">
                <w:rPr>
                  <w:rFonts w:ascii="Arial" w:hAnsi="Arial"/>
                  <w:sz w:val="18"/>
                </w:rPr>
                <w:tab/>
              </w:r>
              <w:proofErr w:type="spellStart"/>
              <w:r w:rsidRPr="00DB707E">
                <w:rPr>
                  <w:rFonts w:ascii="Arial" w:hAnsi="Arial"/>
                  <w:sz w:val="18"/>
                </w:rPr>
                <w:t>DRx</w:t>
              </w:r>
              <w:proofErr w:type="spellEnd"/>
              <w:r w:rsidRPr="00DB707E">
                <w:rPr>
                  <w:rFonts w:ascii="Arial" w:hAnsi="Arial"/>
                  <w:sz w:val="18"/>
                </w:rPr>
                <w:t xml:space="preserve"> related parameters are given in Table A.3.3.8-1</w:t>
              </w:r>
            </w:ins>
          </w:p>
          <w:p w14:paraId="2CEF2810" w14:textId="77777777" w:rsidR="005D0D99" w:rsidRPr="00DB707E" w:rsidRDefault="005D0D99" w:rsidP="00AB35CF">
            <w:pPr>
              <w:pStyle w:val="TAN"/>
              <w:rPr>
                <w:ins w:id="30370" w:author="RedCap - BigCR editor" w:date="2022-08-29T17:00:00Z"/>
              </w:rPr>
            </w:pPr>
            <w:ins w:id="30371" w:author="RedCap - BigCR editor" w:date="2022-08-29T17:00:00Z">
              <w:r w:rsidRPr="00DB707E">
                <w:t>Note 6:</w:t>
              </w:r>
              <w:r w:rsidRPr="00DB707E">
                <w:tab/>
                <w:t>SRS configs are given in Table A.6.4.1.1.1-3</w:t>
              </w:r>
            </w:ins>
          </w:p>
        </w:tc>
      </w:tr>
    </w:tbl>
    <w:p w14:paraId="5EDD36F0" w14:textId="77777777" w:rsidR="005D0D99" w:rsidRPr="00DB707E" w:rsidRDefault="005D0D99" w:rsidP="005D0D99">
      <w:pPr>
        <w:rPr>
          <w:ins w:id="30372" w:author="RedCap - BigCR editor" w:date="2022-08-29T17:00:00Z"/>
        </w:rPr>
      </w:pPr>
    </w:p>
    <w:p w14:paraId="67918FB1" w14:textId="77777777" w:rsidR="005D0D99" w:rsidRPr="00DB707E" w:rsidRDefault="005D0D99" w:rsidP="005D0D99">
      <w:pPr>
        <w:pStyle w:val="Heading5"/>
        <w:rPr>
          <w:ins w:id="30373" w:author="RedCap - BigCR editor" w:date="2022-08-29T17:00:00Z"/>
        </w:rPr>
      </w:pPr>
      <w:bookmarkStart w:id="30374" w:name="_Toc535476518"/>
      <w:ins w:id="30375" w:author="RedCap - BigCR editor" w:date="2022-08-29T17:00:00Z">
        <w:r w:rsidRPr="00DB707E">
          <w:t>A.16.4.1.1.2</w:t>
        </w:r>
        <w:r w:rsidRPr="00DB707E">
          <w:tab/>
          <w:t>Test requirements</w:t>
        </w:r>
        <w:bookmarkEnd w:id="30374"/>
      </w:ins>
    </w:p>
    <w:p w14:paraId="564278D4" w14:textId="77777777" w:rsidR="005D0D99" w:rsidRPr="00DB707E" w:rsidRDefault="005D0D99" w:rsidP="005D0D99">
      <w:pPr>
        <w:rPr>
          <w:ins w:id="30376" w:author="RedCap - BigCR editor" w:date="2022-08-29T17:00:00Z"/>
        </w:rPr>
      </w:pPr>
      <w:ins w:id="30377" w:author="RedCap - BigCR editor" w:date="2022-08-29T17:00:00Z">
        <w:r w:rsidRPr="00DB707E">
          <w:t>The test requirements are the same as in clause A.6.4.1.1.2.</w:t>
        </w:r>
      </w:ins>
    </w:p>
    <w:p w14:paraId="4F223CB3" w14:textId="77777777" w:rsidR="005D0D99" w:rsidRPr="00DB707E" w:rsidRDefault="005D0D99" w:rsidP="005D0D99">
      <w:pPr>
        <w:pStyle w:val="Heading4"/>
        <w:rPr>
          <w:ins w:id="30378" w:author="RedCap - BigCR editor" w:date="2022-08-29T17:00:00Z"/>
        </w:rPr>
      </w:pPr>
    </w:p>
    <w:p w14:paraId="6F7F7724" w14:textId="77777777" w:rsidR="005D0D99" w:rsidRPr="00DB707E" w:rsidRDefault="005D0D99" w:rsidP="005D0D99">
      <w:pPr>
        <w:pStyle w:val="Heading4"/>
        <w:rPr>
          <w:ins w:id="30379" w:author="RedCap - BigCR editor" w:date="2022-08-29T17:00:00Z"/>
          <w:lang w:eastAsia="en-GB"/>
        </w:rPr>
      </w:pPr>
      <w:ins w:id="30380" w:author="RedCap - BigCR editor" w:date="2022-08-29T17:00:00Z">
        <w:r w:rsidRPr="00DB707E">
          <w:t>A.16.4.1.2</w:t>
        </w:r>
        <w:r w:rsidRPr="00DB707E">
          <w:tab/>
          <w:t>NR UE Transmit Timing Test for FR1 for 2Rx RedCap UE</w:t>
        </w:r>
      </w:ins>
    </w:p>
    <w:p w14:paraId="080A914C" w14:textId="77777777" w:rsidR="005D0D99" w:rsidRPr="00DB707E" w:rsidRDefault="005D0D99" w:rsidP="005D0D99">
      <w:pPr>
        <w:pStyle w:val="Heading5"/>
        <w:rPr>
          <w:ins w:id="30381" w:author="RedCap - BigCR editor" w:date="2022-08-29T17:00:00Z"/>
        </w:rPr>
      </w:pPr>
      <w:ins w:id="30382" w:author="RedCap - BigCR editor" w:date="2022-08-29T17:00:00Z">
        <w:r w:rsidRPr="00DB707E">
          <w:t>A.16.4.1.2.1</w:t>
        </w:r>
        <w:r w:rsidRPr="00DB707E">
          <w:tab/>
          <w:t>Test Purpose and environment</w:t>
        </w:r>
      </w:ins>
    </w:p>
    <w:p w14:paraId="1874D5C5" w14:textId="77777777" w:rsidR="005D0D99" w:rsidRPr="00DB707E" w:rsidRDefault="005D0D99" w:rsidP="005D0D99">
      <w:pPr>
        <w:rPr>
          <w:ins w:id="30383" w:author="RedCap - BigCR editor" w:date="2022-08-29T17:00:00Z"/>
        </w:rPr>
      </w:pPr>
      <w:ins w:id="30384" w:author="RedCap - BigCR editor" w:date="2022-08-29T17:00:00Z">
        <w:r w:rsidRPr="00DB707E">
          <w:t xml:space="preserve">The purpose of this test is to verify that the UE can follow frame timing change of the connected </w:t>
        </w:r>
        <w:proofErr w:type="spellStart"/>
        <w:r w:rsidRPr="00DB707E">
          <w:t>gNodeb</w:t>
        </w:r>
        <w:proofErr w:type="spellEnd"/>
        <w:r w:rsidRPr="00DB707E">
          <w:t xml:space="preserve"> and that the UE initial transmit timing accuracy, maximum amount of timing change in one adjustment, minimum and maximum adjustment rate are within the specified limits. This test will verify the requirements in clause 7.1A.2.</w:t>
        </w:r>
      </w:ins>
    </w:p>
    <w:p w14:paraId="5539B324" w14:textId="77777777" w:rsidR="005D0D99" w:rsidRPr="00DB707E" w:rsidRDefault="005D0D99" w:rsidP="005D0D99">
      <w:pPr>
        <w:rPr>
          <w:ins w:id="30385" w:author="RedCap - BigCR editor" w:date="2022-08-29T17:00:00Z"/>
        </w:rPr>
      </w:pPr>
      <w:ins w:id="30386" w:author="RedCap - BigCR editor" w:date="2022-08-29T17:00:00Z">
        <w:r w:rsidRPr="00DB707E">
          <w:t xml:space="preserve">Supported test configurations are shown in Table </w:t>
        </w:r>
        <w:r w:rsidRPr="00DB707E">
          <w:rPr>
            <w:lang w:val="en-US" w:eastAsia="zh-CN"/>
          </w:rPr>
          <w:t>A.16.4.1.2</w:t>
        </w:r>
        <w:r w:rsidRPr="00DB707E">
          <w:t>.1-1</w:t>
        </w:r>
        <w:r w:rsidRPr="00DB707E">
          <w:rPr>
            <w:lang w:val="en-US" w:eastAsia="zh-CN"/>
          </w:rPr>
          <w:t>.</w:t>
        </w:r>
      </w:ins>
    </w:p>
    <w:p w14:paraId="219A5E59" w14:textId="77777777" w:rsidR="005D0D99" w:rsidRPr="00DB707E" w:rsidRDefault="005D0D99" w:rsidP="005D0D99">
      <w:pPr>
        <w:pStyle w:val="TH"/>
        <w:rPr>
          <w:ins w:id="30387" w:author="RedCap - BigCR editor" w:date="2022-08-29T17:00:00Z"/>
        </w:rPr>
      </w:pPr>
      <w:ins w:id="30388" w:author="RedCap - BigCR editor" w:date="2022-08-29T17:00:00Z">
        <w:r w:rsidRPr="00DB707E">
          <w:t xml:space="preserve">Table A.16.4.1.2.1-1: Supported test configurations for FR1 </w:t>
        </w:r>
        <w:proofErr w:type="spellStart"/>
        <w:r w:rsidRPr="00DB707E">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452"/>
      </w:tblGrid>
      <w:tr w:rsidR="005D0D99" w:rsidRPr="00DB707E" w14:paraId="5CAF534A" w14:textId="77777777" w:rsidTr="00AB35CF">
        <w:trPr>
          <w:trHeight w:val="187"/>
          <w:jc w:val="center"/>
          <w:ins w:id="30389" w:author="RedCap - BigCR editor" w:date="2022-08-29T17:00:00Z"/>
        </w:trPr>
        <w:tc>
          <w:tcPr>
            <w:tcW w:w="1631" w:type="dxa"/>
            <w:tcBorders>
              <w:top w:val="single" w:sz="4" w:space="0" w:color="auto"/>
              <w:left w:val="single" w:sz="4" w:space="0" w:color="auto"/>
              <w:bottom w:val="single" w:sz="4" w:space="0" w:color="auto"/>
              <w:right w:val="single" w:sz="4" w:space="0" w:color="auto"/>
            </w:tcBorders>
            <w:hideMark/>
          </w:tcPr>
          <w:p w14:paraId="3A222FE2" w14:textId="77777777" w:rsidR="005D0D99" w:rsidRPr="00DB707E" w:rsidRDefault="005D0D99" w:rsidP="00AB35CF">
            <w:pPr>
              <w:pStyle w:val="TAH"/>
              <w:spacing w:line="256" w:lineRule="auto"/>
              <w:rPr>
                <w:ins w:id="30390" w:author="RedCap - BigCR editor" w:date="2022-08-29T17:00:00Z"/>
                <w:lang w:val="en-US"/>
              </w:rPr>
            </w:pPr>
            <w:ins w:id="30391" w:author="RedCap - BigCR editor" w:date="2022-08-29T17:00:00Z">
              <w:r w:rsidRPr="00DB707E">
                <w:rPr>
                  <w:lang w:val="en-US"/>
                </w:rPr>
                <w:t>Configuration</w:t>
              </w:r>
            </w:ins>
          </w:p>
        </w:tc>
        <w:tc>
          <w:tcPr>
            <w:tcW w:w="5452" w:type="dxa"/>
            <w:tcBorders>
              <w:top w:val="single" w:sz="4" w:space="0" w:color="auto"/>
              <w:left w:val="single" w:sz="4" w:space="0" w:color="auto"/>
              <w:bottom w:val="single" w:sz="4" w:space="0" w:color="auto"/>
              <w:right w:val="single" w:sz="4" w:space="0" w:color="auto"/>
            </w:tcBorders>
            <w:hideMark/>
          </w:tcPr>
          <w:p w14:paraId="4C93C9BE" w14:textId="77777777" w:rsidR="005D0D99" w:rsidRPr="00DB707E" w:rsidRDefault="005D0D99" w:rsidP="00AB35CF">
            <w:pPr>
              <w:pStyle w:val="TAH"/>
              <w:spacing w:line="256" w:lineRule="auto"/>
              <w:rPr>
                <w:ins w:id="30392" w:author="RedCap - BigCR editor" w:date="2022-08-29T17:00:00Z"/>
                <w:lang w:val="en-US"/>
              </w:rPr>
            </w:pPr>
            <w:ins w:id="30393" w:author="RedCap - BigCR editor" w:date="2022-08-29T17:00:00Z">
              <w:r w:rsidRPr="00DB707E">
                <w:rPr>
                  <w:lang w:val="en-US"/>
                </w:rPr>
                <w:t>Description</w:t>
              </w:r>
            </w:ins>
          </w:p>
        </w:tc>
      </w:tr>
      <w:tr w:rsidR="005D0D99" w:rsidRPr="00DB707E" w14:paraId="20367E8D" w14:textId="77777777" w:rsidTr="00AB35CF">
        <w:trPr>
          <w:trHeight w:val="187"/>
          <w:jc w:val="center"/>
          <w:ins w:id="30394" w:author="RedCap - BigCR editor" w:date="2022-08-29T17:00:00Z"/>
        </w:trPr>
        <w:tc>
          <w:tcPr>
            <w:tcW w:w="1631" w:type="dxa"/>
            <w:tcBorders>
              <w:top w:val="single" w:sz="4" w:space="0" w:color="auto"/>
              <w:left w:val="single" w:sz="4" w:space="0" w:color="auto"/>
              <w:bottom w:val="single" w:sz="4" w:space="0" w:color="auto"/>
              <w:right w:val="single" w:sz="4" w:space="0" w:color="auto"/>
            </w:tcBorders>
            <w:hideMark/>
          </w:tcPr>
          <w:p w14:paraId="4D1B32D8" w14:textId="77777777" w:rsidR="005D0D99" w:rsidRPr="00DB707E" w:rsidRDefault="005D0D99" w:rsidP="00AB35CF">
            <w:pPr>
              <w:pStyle w:val="TAC"/>
              <w:spacing w:line="256" w:lineRule="auto"/>
              <w:rPr>
                <w:ins w:id="30395" w:author="RedCap - BigCR editor" w:date="2022-08-29T17:00:00Z"/>
                <w:lang w:val="en-US"/>
              </w:rPr>
            </w:pPr>
            <w:ins w:id="30396" w:author="RedCap - BigCR editor" w:date="2022-08-29T17:00:00Z">
              <w:r w:rsidRPr="00DB707E">
                <w:rPr>
                  <w:lang w:val="en-US"/>
                </w:rPr>
                <w:t>1</w:t>
              </w:r>
            </w:ins>
          </w:p>
        </w:tc>
        <w:tc>
          <w:tcPr>
            <w:tcW w:w="5452" w:type="dxa"/>
            <w:tcBorders>
              <w:top w:val="single" w:sz="4" w:space="0" w:color="auto"/>
              <w:left w:val="single" w:sz="4" w:space="0" w:color="auto"/>
              <w:bottom w:val="single" w:sz="4" w:space="0" w:color="auto"/>
              <w:right w:val="single" w:sz="4" w:space="0" w:color="auto"/>
            </w:tcBorders>
            <w:hideMark/>
          </w:tcPr>
          <w:p w14:paraId="277A7711" w14:textId="77777777" w:rsidR="005D0D99" w:rsidRPr="00DB707E" w:rsidRDefault="005D0D99" w:rsidP="00AB35CF">
            <w:pPr>
              <w:pStyle w:val="TAC"/>
              <w:spacing w:line="256" w:lineRule="auto"/>
              <w:rPr>
                <w:ins w:id="30397" w:author="RedCap - BigCR editor" w:date="2022-08-29T17:00:00Z"/>
                <w:lang w:val="en-US"/>
              </w:rPr>
            </w:pPr>
            <w:ins w:id="30398" w:author="RedCap - BigCR editor" w:date="2022-08-29T17:00:00Z">
              <w:r w:rsidRPr="00DB707E">
                <w:rPr>
                  <w:lang w:val="en-US"/>
                </w:rPr>
                <w:t>NR FDD, SSB SCS 15 kHz, data SCS 15 kHz, BW 10 MHz</w:t>
              </w:r>
            </w:ins>
          </w:p>
        </w:tc>
      </w:tr>
      <w:tr w:rsidR="005D0D99" w:rsidRPr="00DB707E" w14:paraId="1E356368" w14:textId="77777777" w:rsidTr="00AB35CF">
        <w:trPr>
          <w:trHeight w:val="187"/>
          <w:jc w:val="center"/>
          <w:ins w:id="30399" w:author="RedCap - BigCR editor" w:date="2022-08-29T17:00:00Z"/>
        </w:trPr>
        <w:tc>
          <w:tcPr>
            <w:tcW w:w="1631" w:type="dxa"/>
            <w:tcBorders>
              <w:top w:val="single" w:sz="4" w:space="0" w:color="auto"/>
              <w:left w:val="single" w:sz="4" w:space="0" w:color="auto"/>
              <w:bottom w:val="single" w:sz="4" w:space="0" w:color="auto"/>
              <w:right w:val="single" w:sz="4" w:space="0" w:color="auto"/>
            </w:tcBorders>
            <w:hideMark/>
          </w:tcPr>
          <w:p w14:paraId="65A1A39D" w14:textId="77777777" w:rsidR="005D0D99" w:rsidRPr="00DB707E" w:rsidRDefault="005D0D99" w:rsidP="00AB35CF">
            <w:pPr>
              <w:pStyle w:val="TAC"/>
              <w:spacing w:line="256" w:lineRule="auto"/>
              <w:rPr>
                <w:ins w:id="30400" w:author="RedCap - BigCR editor" w:date="2022-08-29T17:00:00Z"/>
                <w:lang w:val="en-US"/>
              </w:rPr>
            </w:pPr>
            <w:ins w:id="30401" w:author="RedCap - BigCR editor" w:date="2022-08-29T17:00:00Z">
              <w:r w:rsidRPr="00DB707E">
                <w:rPr>
                  <w:lang w:val="en-US"/>
                </w:rPr>
                <w:t>2</w:t>
              </w:r>
            </w:ins>
          </w:p>
        </w:tc>
        <w:tc>
          <w:tcPr>
            <w:tcW w:w="5452" w:type="dxa"/>
            <w:tcBorders>
              <w:top w:val="single" w:sz="4" w:space="0" w:color="auto"/>
              <w:left w:val="single" w:sz="4" w:space="0" w:color="auto"/>
              <w:bottom w:val="single" w:sz="4" w:space="0" w:color="auto"/>
              <w:right w:val="single" w:sz="4" w:space="0" w:color="auto"/>
            </w:tcBorders>
            <w:hideMark/>
          </w:tcPr>
          <w:p w14:paraId="050EA750" w14:textId="77777777" w:rsidR="005D0D99" w:rsidRPr="00DB707E" w:rsidRDefault="005D0D99" w:rsidP="00AB35CF">
            <w:pPr>
              <w:pStyle w:val="TAC"/>
              <w:spacing w:line="256" w:lineRule="auto"/>
              <w:rPr>
                <w:ins w:id="30402" w:author="RedCap - BigCR editor" w:date="2022-08-29T17:00:00Z"/>
                <w:lang w:val="en-US"/>
              </w:rPr>
            </w:pPr>
            <w:ins w:id="30403" w:author="RedCap - BigCR editor" w:date="2022-08-29T17:00:00Z">
              <w:r w:rsidRPr="00DB707E">
                <w:rPr>
                  <w:lang w:val="en-US"/>
                </w:rPr>
                <w:t>NR TDD, SSB SCS 15 kHz, data SCS 15 kHz, BW 10 MHz</w:t>
              </w:r>
            </w:ins>
          </w:p>
        </w:tc>
      </w:tr>
      <w:tr w:rsidR="005D0D99" w:rsidRPr="00DB707E" w14:paraId="61C6BA96" w14:textId="77777777" w:rsidTr="00AB35CF">
        <w:trPr>
          <w:trHeight w:val="187"/>
          <w:jc w:val="center"/>
          <w:ins w:id="30404" w:author="RedCap - BigCR editor" w:date="2022-08-29T17:00:00Z"/>
        </w:trPr>
        <w:tc>
          <w:tcPr>
            <w:tcW w:w="1631" w:type="dxa"/>
            <w:tcBorders>
              <w:top w:val="single" w:sz="4" w:space="0" w:color="auto"/>
              <w:left w:val="single" w:sz="4" w:space="0" w:color="auto"/>
              <w:bottom w:val="single" w:sz="4" w:space="0" w:color="auto"/>
              <w:right w:val="single" w:sz="4" w:space="0" w:color="auto"/>
            </w:tcBorders>
            <w:hideMark/>
          </w:tcPr>
          <w:p w14:paraId="0133613B" w14:textId="77777777" w:rsidR="005D0D99" w:rsidRPr="00DB707E" w:rsidRDefault="005D0D99" w:rsidP="00AB35CF">
            <w:pPr>
              <w:pStyle w:val="TAC"/>
              <w:spacing w:line="256" w:lineRule="auto"/>
              <w:rPr>
                <w:ins w:id="30405" w:author="RedCap - BigCR editor" w:date="2022-08-29T17:00:00Z"/>
                <w:lang w:val="en-US"/>
              </w:rPr>
            </w:pPr>
            <w:ins w:id="30406" w:author="RedCap - BigCR editor" w:date="2022-08-29T17:00:00Z">
              <w:r w:rsidRPr="00DB707E">
                <w:rPr>
                  <w:lang w:val="en-US"/>
                </w:rPr>
                <w:t>3</w:t>
              </w:r>
            </w:ins>
          </w:p>
        </w:tc>
        <w:tc>
          <w:tcPr>
            <w:tcW w:w="5452" w:type="dxa"/>
            <w:tcBorders>
              <w:top w:val="single" w:sz="4" w:space="0" w:color="auto"/>
              <w:left w:val="single" w:sz="4" w:space="0" w:color="auto"/>
              <w:bottom w:val="single" w:sz="4" w:space="0" w:color="auto"/>
              <w:right w:val="single" w:sz="4" w:space="0" w:color="auto"/>
            </w:tcBorders>
            <w:hideMark/>
          </w:tcPr>
          <w:p w14:paraId="2B25BCBF" w14:textId="77777777" w:rsidR="005D0D99" w:rsidRPr="00DB707E" w:rsidRDefault="005D0D99" w:rsidP="00AB35CF">
            <w:pPr>
              <w:pStyle w:val="TAC"/>
              <w:spacing w:line="256" w:lineRule="auto"/>
              <w:rPr>
                <w:ins w:id="30407" w:author="RedCap - BigCR editor" w:date="2022-08-29T17:00:00Z"/>
                <w:lang w:val="en-US"/>
              </w:rPr>
            </w:pPr>
            <w:ins w:id="30408" w:author="RedCap - BigCR editor" w:date="2022-08-29T17:00:00Z">
              <w:r w:rsidRPr="00DB707E">
                <w:rPr>
                  <w:lang w:val="en-US"/>
                </w:rPr>
                <w:t>NR TDD, SSB SCS 30 kHz, data SCS 30 kHz, BW 20 MHz</w:t>
              </w:r>
            </w:ins>
          </w:p>
        </w:tc>
      </w:tr>
      <w:tr w:rsidR="005D0D99" w:rsidRPr="00DB707E" w14:paraId="1AD4F739" w14:textId="77777777" w:rsidTr="00AB35CF">
        <w:trPr>
          <w:trHeight w:val="187"/>
          <w:jc w:val="center"/>
          <w:ins w:id="30409" w:author="RedCap - BigCR editor" w:date="2022-08-29T17:00:00Z"/>
        </w:trPr>
        <w:tc>
          <w:tcPr>
            <w:tcW w:w="1631" w:type="dxa"/>
            <w:tcBorders>
              <w:top w:val="single" w:sz="4" w:space="0" w:color="auto"/>
              <w:left w:val="single" w:sz="4" w:space="0" w:color="auto"/>
              <w:bottom w:val="single" w:sz="4" w:space="0" w:color="auto"/>
              <w:right w:val="single" w:sz="4" w:space="0" w:color="auto"/>
            </w:tcBorders>
          </w:tcPr>
          <w:p w14:paraId="1FF0F19C" w14:textId="77777777" w:rsidR="005D0D99" w:rsidRPr="00DB707E" w:rsidRDefault="005D0D99" w:rsidP="00AB35CF">
            <w:pPr>
              <w:pStyle w:val="TAC"/>
              <w:spacing w:line="256" w:lineRule="auto"/>
              <w:rPr>
                <w:ins w:id="30410" w:author="RedCap - BigCR editor" w:date="2022-08-29T17:00:00Z"/>
                <w:lang w:val="en-US"/>
              </w:rPr>
            </w:pPr>
            <w:ins w:id="30411" w:author="RedCap - BigCR editor" w:date="2022-08-29T17:00:00Z">
              <w:r w:rsidRPr="00DB707E">
                <w:rPr>
                  <w:lang w:val="en-US"/>
                </w:rPr>
                <w:t>4</w:t>
              </w:r>
            </w:ins>
          </w:p>
        </w:tc>
        <w:tc>
          <w:tcPr>
            <w:tcW w:w="5452" w:type="dxa"/>
            <w:tcBorders>
              <w:top w:val="single" w:sz="4" w:space="0" w:color="auto"/>
              <w:left w:val="single" w:sz="4" w:space="0" w:color="auto"/>
              <w:bottom w:val="single" w:sz="4" w:space="0" w:color="auto"/>
              <w:right w:val="single" w:sz="4" w:space="0" w:color="auto"/>
            </w:tcBorders>
          </w:tcPr>
          <w:p w14:paraId="7971B90C" w14:textId="77777777" w:rsidR="005D0D99" w:rsidRPr="00DB707E" w:rsidRDefault="005D0D99" w:rsidP="00AB35CF">
            <w:pPr>
              <w:pStyle w:val="TAC"/>
              <w:spacing w:line="256" w:lineRule="auto"/>
              <w:rPr>
                <w:ins w:id="30412" w:author="RedCap - BigCR editor" w:date="2022-08-29T17:00:00Z"/>
                <w:lang w:val="en-US"/>
              </w:rPr>
            </w:pPr>
            <w:ins w:id="30413" w:author="RedCap - BigCR editor" w:date="2022-08-29T17:00:00Z">
              <w:r w:rsidRPr="00DB707E">
                <w:rPr>
                  <w:lang w:val="en-US"/>
                </w:rPr>
                <w:t>NR HD-FDD, SSB SCS 15 kHz, data SCS 15 kHz, BW 10 MHz</w:t>
              </w:r>
            </w:ins>
          </w:p>
        </w:tc>
      </w:tr>
      <w:tr w:rsidR="005D0D99" w:rsidRPr="00DB707E" w14:paraId="31B7E1E6" w14:textId="77777777" w:rsidTr="00AB35CF">
        <w:trPr>
          <w:trHeight w:val="187"/>
          <w:jc w:val="center"/>
          <w:ins w:id="30414" w:author="RedCap - BigCR editor" w:date="2022-08-29T17:00:00Z"/>
        </w:trPr>
        <w:tc>
          <w:tcPr>
            <w:tcW w:w="7083" w:type="dxa"/>
            <w:gridSpan w:val="2"/>
            <w:tcBorders>
              <w:top w:val="single" w:sz="4" w:space="0" w:color="auto"/>
              <w:left w:val="single" w:sz="4" w:space="0" w:color="auto"/>
              <w:bottom w:val="single" w:sz="4" w:space="0" w:color="auto"/>
              <w:right w:val="single" w:sz="4" w:space="0" w:color="auto"/>
            </w:tcBorders>
            <w:hideMark/>
          </w:tcPr>
          <w:p w14:paraId="771D14E7" w14:textId="77777777" w:rsidR="005D0D99" w:rsidRPr="00DB707E" w:rsidRDefault="005D0D99" w:rsidP="00AB35CF">
            <w:pPr>
              <w:pStyle w:val="TAN"/>
              <w:spacing w:line="256" w:lineRule="auto"/>
              <w:rPr>
                <w:ins w:id="30415" w:author="RedCap - BigCR editor" w:date="2022-08-29T17:00:00Z"/>
                <w:lang w:val="en-US"/>
              </w:rPr>
            </w:pPr>
            <w:ins w:id="30416" w:author="RedCap - BigCR editor" w:date="2022-08-29T17:00:00Z">
              <w:r w:rsidRPr="00DB707E">
                <w:rPr>
                  <w:lang w:val="en-US"/>
                </w:rPr>
                <w:t>Note:</w:t>
              </w:r>
              <w:r w:rsidRPr="00DB707E">
                <w:rPr>
                  <w:lang w:val="en-US"/>
                </w:rPr>
                <w:tab/>
                <w:t xml:space="preserve">The UE is only required to be tested in one of the supported test configurations </w:t>
              </w:r>
            </w:ins>
          </w:p>
        </w:tc>
      </w:tr>
    </w:tbl>
    <w:p w14:paraId="7661F152" w14:textId="77777777" w:rsidR="005D0D99" w:rsidRPr="00DB707E" w:rsidRDefault="005D0D99" w:rsidP="005D0D99">
      <w:pPr>
        <w:rPr>
          <w:ins w:id="30417" w:author="RedCap - BigCR editor" w:date="2022-08-29T17:00:00Z"/>
          <w:lang w:eastAsia="en-GB"/>
        </w:rPr>
      </w:pPr>
    </w:p>
    <w:p w14:paraId="2673BC8B" w14:textId="77777777" w:rsidR="005D0D99" w:rsidRPr="00DB707E" w:rsidRDefault="005D0D99" w:rsidP="005D0D99">
      <w:pPr>
        <w:rPr>
          <w:ins w:id="30418" w:author="RedCap - BigCR editor" w:date="2022-08-29T17:00:00Z"/>
        </w:rPr>
      </w:pPr>
      <w:ins w:id="30419" w:author="RedCap - BigCR editor" w:date="2022-08-29T17:00:00Z">
        <w:r w:rsidRPr="00DB707E">
          <w:t>For this test a single NR cell is used. Table A.16.4.1.2.1-2 defines the parameters to be configured and strength of the transmitted signals. The transmit timing is verified by the UE transmitting SRS using the configuration defined in Table A.6.4.1.1.1-3.</w:t>
        </w:r>
      </w:ins>
    </w:p>
    <w:p w14:paraId="4114EDBF" w14:textId="77777777" w:rsidR="005D0D99" w:rsidRPr="00DB707E" w:rsidRDefault="005D0D99" w:rsidP="005D0D99">
      <w:pPr>
        <w:pStyle w:val="TH"/>
        <w:rPr>
          <w:ins w:id="30420" w:author="RedCap - BigCR editor" w:date="2022-08-29T17:00:00Z"/>
        </w:rPr>
      </w:pPr>
      <w:ins w:id="30421" w:author="RedCap - BigCR editor" w:date="2022-08-29T17:00:00Z">
        <w:r w:rsidRPr="00DB707E">
          <w:t>Table A.16.4.1.2.1-2: Cell Specific Test Parameters for UL Transmit Timing test</w:t>
        </w:r>
      </w:ins>
    </w:p>
    <w:tbl>
      <w:tblPr>
        <w:tblStyle w:val="TableGrid15"/>
        <w:tblW w:w="0" w:type="auto"/>
        <w:jc w:val="center"/>
        <w:tblLook w:val="04A0" w:firstRow="1" w:lastRow="0" w:firstColumn="1" w:lastColumn="0" w:noHBand="0" w:noVBand="1"/>
      </w:tblPr>
      <w:tblGrid>
        <w:gridCol w:w="2263"/>
        <w:gridCol w:w="1457"/>
        <w:gridCol w:w="1434"/>
        <w:gridCol w:w="1437"/>
        <w:gridCol w:w="8"/>
        <w:gridCol w:w="7"/>
        <w:gridCol w:w="1423"/>
      </w:tblGrid>
      <w:tr w:rsidR="005D0D99" w:rsidRPr="00DB707E" w14:paraId="66C7B8FD" w14:textId="77777777" w:rsidTr="00AB35CF">
        <w:trPr>
          <w:trHeight w:val="187"/>
          <w:jc w:val="center"/>
          <w:ins w:id="30422" w:author="RedCap - BigCR editor" w:date="2022-08-29T17:00:00Z"/>
        </w:trPr>
        <w:tc>
          <w:tcPr>
            <w:tcW w:w="2263" w:type="dxa"/>
            <w:tcBorders>
              <w:top w:val="single" w:sz="4" w:space="0" w:color="auto"/>
              <w:left w:val="single" w:sz="4" w:space="0" w:color="auto"/>
              <w:bottom w:val="single" w:sz="4" w:space="0" w:color="auto"/>
              <w:right w:val="single" w:sz="4" w:space="0" w:color="auto"/>
            </w:tcBorders>
            <w:vAlign w:val="center"/>
            <w:hideMark/>
          </w:tcPr>
          <w:p w14:paraId="5AF19CA4" w14:textId="77777777" w:rsidR="005D0D99" w:rsidRPr="00DB707E" w:rsidRDefault="005D0D99" w:rsidP="00AB35CF">
            <w:pPr>
              <w:pStyle w:val="TAH"/>
              <w:rPr>
                <w:ins w:id="30423" w:author="RedCap - BigCR editor" w:date="2022-08-29T17:00:00Z"/>
                <w:rFonts w:eastAsia="Calibri"/>
              </w:rPr>
            </w:pPr>
            <w:ins w:id="30424" w:author="RedCap - BigCR editor" w:date="2022-08-29T17:00:00Z">
              <w:r w:rsidRPr="00DB707E">
                <w:t>Parameter</w:t>
              </w:r>
            </w:ins>
          </w:p>
        </w:tc>
        <w:tc>
          <w:tcPr>
            <w:tcW w:w="1457" w:type="dxa"/>
            <w:tcBorders>
              <w:top w:val="single" w:sz="4" w:space="0" w:color="auto"/>
              <w:left w:val="single" w:sz="4" w:space="0" w:color="auto"/>
              <w:bottom w:val="single" w:sz="4" w:space="0" w:color="auto"/>
              <w:right w:val="single" w:sz="4" w:space="0" w:color="auto"/>
            </w:tcBorders>
            <w:vAlign w:val="center"/>
            <w:hideMark/>
          </w:tcPr>
          <w:p w14:paraId="02131AC5" w14:textId="77777777" w:rsidR="005D0D99" w:rsidRPr="00DB707E" w:rsidRDefault="005D0D99" w:rsidP="00AB35CF">
            <w:pPr>
              <w:pStyle w:val="TAH"/>
              <w:rPr>
                <w:ins w:id="30425" w:author="RedCap - BigCR editor" w:date="2022-08-29T17:00:00Z"/>
                <w:rFonts w:eastAsia="Times New Roman"/>
              </w:rPr>
            </w:pPr>
            <w:ins w:id="30426" w:author="RedCap - BigCR editor" w:date="2022-08-29T17:00:00Z">
              <w:r w:rsidRPr="00DB707E">
                <w:t>Unit</w:t>
              </w:r>
            </w:ins>
          </w:p>
        </w:tc>
        <w:tc>
          <w:tcPr>
            <w:tcW w:w="1434" w:type="dxa"/>
            <w:tcBorders>
              <w:top w:val="single" w:sz="4" w:space="0" w:color="auto"/>
              <w:left w:val="single" w:sz="4" w:space="0" w:color="auto"/>
              <w:bottom w:val="single" w:sz="4" w:space="0" w:color="auto"/>
              <w:right w:val="single" w:sz="4" w:space="0" w:color="auto"/>
            </w:tcBorders>
            <w:vAlign w:val="center"/>
            <w:hideMark/>
          </w:tcPr>
          <w:p w14:paraId="31F6AD37" w14:textId="77777777" w:rsidR="005D0D99" w:rsidRPr="00DB707E" w:rsidRDefault="005D0D99" w:rsidP="00AB35CF">
            <w:pPr>
              <w:pStyle w:val="TAH"/>
              <w:rPr>
                <w:ins w:id="30427" w:author="RedCap - BigCR editor" w:date="2022-08-29T17:00:00Z"/>
              </w:rPr>
            </w:pPr>
            <w:ins w:id="30428" w:author="RedCap - BigCR editor" w:date="2022-08-29T17:00:00Z">
              <w:r w:rsidRPr="00DB707E">
                <w:t>Config</w:t>
              </w:r>
            </w:ins>
          </w:p>
        </w:tc>
        <w:tc>
          <w:tcPr>
            <w:tcW w:w="1445" w:type="dxa"/>
            <w:gridSpan w:val="2"/>
            <w:tcBorders>
              <w:top w:val="single" w:sz="4" w:space="0" w:color="auto"/>
              <w:left w:val="single" w:sz="4" w:space="0" w:color="auto"/>
              <w:bottom w:val="single" w:sz="4" w:space="0" w:color="auto"/>
              <w:right w:val="single" w:sz="4" w:space="0" w:color="auto"/>
            </w:tcBorders>
            <w:vAlign w:val="center"/>
            <w:hideMark/>
          </w:tcPr>
          <w:p w14:paraId="5F5FF2EB" w14:textId="77777777" w:rsidR="005D0D99" w:rsidRPr="00DB707E" w:rsidRDefault="005D0D99" w:rsidP="00AB35CF">
            <w:pPr>
              <w:pStyle w:val="TAH"/>
              <w:rPr>
                <w:ins w:id="30429" w:author="RedCap - BigCR editor" w:date="2022-08-29T17:00:00Z"/>
              </w:rPr>
            </w:pPr>
            <w:ins w:id="30430" w:author="RedCap - BigCR editor" w:date="2022-08-29T17:00:00Z">
              <w:r w:rsidRPr="00DB707E">
                <w:t>Test1</w:t>
              </w:r>
            </w:ins>
          </w:p>
        </w:tc>
        <w:tc>
          <w:tcPr>
            <w:tcW w:w="1430" w:type="dxa"/>
            <w:gridSpan w:val="2"/>
            <w:tcBorders>
              <w:top w:val="single" w:sz="4" w:space="0" w:color="auto"/>
              <w:left w:val="single" w:sz="4" w:space="0" w:color="auto"/>
              <w:bottom w:val="single" w:sz="4" w:space="0" w:color="auto"/>
              <w:right w:val="single" w:sz="4" w:space="0" w:color="auto"/>
            </w:tcBorders>
            <w:vAlign w:val="center"/>
            <w:hideMark/>
          </w:tcPr>
          <w:p w14:paraId="7EF70D57" w14:textId="77777777" w:rsidR="005D0D99" w:rsidRPr="00DB707E" w:rsidRDefault="005D0D99" w:rsidP="00AB35CF">
            <w:pPr>
              <w:pStyle w:val="TAH"/>
              <w:rPr>
                <w:ins w:id="30431" w:author="RedCap - BigCR editor" w:date="2022-08-29T17:00:00Z"/>
              </w:rPr>
            </w:pPr>
            <w:ins w:id="30432" w:author="RedCap - BigCR editor" w:date="2022-08-29T17:00:00Z">
              <w:r w:rsidRPr="00DB707E">
                <w:t>Test2</w:t>
              </w:r>
            </w:ins>
          </w:p>
        </w:tc>
      </w:tr>
      <w:tr w:rsidR="005D0D99" w:rsidRPr="00DB707E" w14:paraId="1FD333FD" w14:textId="77777777" w:rsidTr="00AB35CF">
        <w:trPr>
          <w:trHeight w:val="187"/>
          <w:jc w:val="center"/>
          <w:ins w:id="30433"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1710C1D1" w14:textId="77777777" w:rsidR="005D0D99" w:rsidRPr="00DB707E" w:rsidRDefault="005D0D99" w:rsidP="00AB35CF">
            <w:pPr>
              <w:pStyle w:val="TAL"/>
              <w:rPr>
                <w:ins w:id="30434" w:author="RedCap - BigCR editor" w:date="2022-08-29T17:00:00Z"/>
              </w:rPr>
            </w:pPr>
            <w:ins w:id="30435" w:author="RedCap - BigCR editor" w:date="2022-08-29T17:00:00Z">
              <w:r w:rsidRPr="00DB707E">
                <w:t>SSB ARFCN</w:t>
              </w:r>
            </w:ins>
          </w:p>
        </w:tc>
        <w:tc>
          <w:tcPr>
            <w:tcW w:w="1457" w:type="dxa"/>
            <w:tcBorders>
              <w:top w:val="single" w:sz="4" w:space="0" w:color="auto"/>
              <w:left w:val="single" w:sz="4" w:space="0" w:color="auto"/>
              <w:bottom w:val="single" w:sz="4" w:space="0" w:color="auto"/>
              <w:right w:val="single" w:sz="4" w:space="0" w:color="auto"/>
            </w:tcBorders>
          </w:tcPr>
          <w:p w14:paraId="78E824B9" w14:textId="77777777" w:rsidR="005D0D99" w:rsidRPr="00DB707E" w:rsidRDefault="005D0D99" w:rsidP="00AB35CF">
            <w:pPr>
              <w:pStyle w:val="TAC"/>
              <w:rPr>
                <w:ins w:id="30436"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7CD5B714" w14:textId="77777777" w:rsidR="005D0D99" w:rsidRPr="00DB707E" w:rsidRDefault="005D0D99" w:rsidP="00AB35CF">
            <w:pPr>
              <w:pStyle w:val="TAC"/>
              <w:rPr>
                <w:ins w:id="30437" w:author="RedCap - BigCR editor" w:date="2022-08-29T17:00:00Z"/>
              </w:rPr>
            </w:pPr>
            <w:ins w:id="30438" w:author="RedCap - BigCR editor" w:date="2022-08-29T17:00:00Z">
              <w:r w:rsidRPr="00DB707E">
                <w:t>1,2,3</w:t>
              </w:r>
            </w:ins>
          </w:p>
        </w:tc>
        <w:tc>
          <w:tcPr>
            <w:tcW w:w="1445" w:type="dxa"/>
            <w:gridSpan w:val="2"/>
            <w:tcBorders>
              <w:top w:val="single" w:sz="4" w:space="0" w:color="auto"/>
              <w:left w:val="single" w:sz="4" w:space="0" w:color="auto"/>
              <w:bottom w:val="single" w:sz="4" w:space="0" w:color="auto"/>
              <w:right w:val="single" w:sz="4" w:space="0" w:color="auto"/>
            </w:tcBorders>
            <w:hideMark/>
          </w:tcPr>
          <w:p w14:paraId="2DDD6D6F" w14:textId="77777777" w:rsidR="005D0D99" w:rsidRPr="00DB707E" w:rsidRDefault="005D0D99" w:rsidP="00AB35CF">
            <w:pPr>
              <w:pStyle w:val="TAC"/>
              <w:rPr>
                <w:ins w:id="30439" w:author="RedCap - BigCR editor" w:date="2022-08-29T17:00:00Z"/>
              </w:rPr>
            </w:pPr>
            <w:ins w:id="30440" w:author="RedCap - BigCR editor" w:date="2022-08-29T17:00:00Z">
              <w:r w:rsidRPr="00DB707E">
                <w:t>1</w:t>
              </w:r>
            </w:ins>
          </w:p>
        </w:tc>
        <w:tc>
          <w:tcPr>
            <w:tcW w:w="1430" w:type="dxa"/>
            <w:gridSpan w:val="2"/>
            <w:tcBorders>
              <w:top w:val="single" w:sz="4" w:space="0" w:color="auto"/>
              <w:left w:val="single" w:sz="4" w:space="0" w:color="auto"/>
              <w:bottom w:val="single" w:sz="4" w:space="0" w:color="auto"/>
              <w:right w:val="single" w:sz="4" w:space="0" w:color="auto"/>
            </w:tcBorders>
            <w:hideMark/>
          </w:tcPr>
          <w:p w14:paraId="22BBF5D8" w14:textId="77777777" w:rsidR="005D0D99" w:rsidRPr="00DB707E" w:rsidRDefault="005D0D99" w:rsidP="00AB35CF">
            <w:pPr>
              <w:pStyle w:val="TAC"/>
              <w:rPr>
                <w:ins w:id="30441" w:author="RedCap - BigCR editor" w:date="2022-08-29T17:00:00Z"/>
              </w:rPr>
            </w:pPr>
            <w:ins w:id="30442" w:author="RedCap - BigCR editor" w:date="2022-08-29T17:00:00Z">
              <w:r w:rsidRPr="00DB707E">
                <w:t>1</w:t>
              </w:r>
            </w:ins>
          </w:p>
        </w:tc>
      </w:tr>
      <w:tr w:rsidR="005D0D99" w:rsidRPr="00DB707E" w14:paraId="605658A8" w14:textId="77777777" w:rsidTr="00AB35CF">
        <w:trPr>
          <w:trHeight w:val="187"/>
          <w:jc w:val="center"/>
          <w:ins w:id="30443" w:author="RedCap - BigCR editor" w:date="2022-08-29T17:00:00Z"/>
        </w:trPr>
        <w:tc>
          <w:tcPr>
            <w:tcW w:w="2263" w:type="dxa"/>
            <w:tcBorders>
              <w:top w:val="single" w:sz="4" w:space="0" w:color="auto"/>
              <w:left w:val="single" w:sz="4" w:space="0" w:color="auto"/>
              <w:bottom w:val="nil"/>
              <w:right w:val="single" w:sz="4" w:space="0" w:color="auto"/>
            </w:tcBorders>
            <w:hideMark/>
          </w:tcPr>
          <w:p w14:paraId="047E468F" w14:textId="77777777" w:rsidR="005D0D99" w:rsidRPr="00DB707E" w:rsidRDefault="005D0D99" w:rsidP="00AB35CF">
            <w:pPr>
              <w:pStyle w:val="TAL"/>
              <w:rPr>
                <w:ins w:id="30444" w:author="RedCap - BigCR editor" w:date="2022-08-29T17:00:00Z"/>
              </w:rPr>
            </w:pPr>
            <w:ins w:id="30445" w:author="RedCap - BigCR editor" w:date="2022-08-29T17:00:00Z">
              <w:r w:rsidRPr="00DB707E">
                <w:t>TDD configuration</w:t>
              </w:r>
            </w:ins>
          </w:p>
        </w:tc>
        <w:tc>
          <w:tcPr>
            <w:tcW w:w="1457" w:type="dxa"/>
            <w:vMerge w:val="restart"/>
            <w:tcBorders>
              <w:top w:val="single" w:sz="4" w:space="0" w:color="auto"/>
              <w:left w:val="single" w:sz="4" w:space="0" w:color="auto"/>
              <w:right w:val="single" w:sz="4" w:space="0" w:color="auto"/>
            </w:tcBorders>
          </w:tcPr>
          <w:p w14:paraId="7B6580A9" w14:textId="77777777" w:rsidR="005D0D99" w:rsidRPr="00DB707E" w:rsidRDefault="005D0D99" w:rsidP="00AB35CF">
            <w:pPr>
              <w:pStyle w:val="TAC"/>
              <w:rPr>
                <w:ins w:id="30446"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0005D3C0" w14:textId="77777777" w:rsidR="005D0D99" w:rsidRPr="00DB707E" w:rsidRDefault="005D0D99" w:rsidP="00AB35CF">
            <w:pPr>
              <w:pStyle w:val="TAC"/>
              <w:rPr>
                <w:ins w:id="30447" w:author="RedCap - BigCR editor" w:date="2022-08-29T17:00:00Z"/>
              </w:rPr>
            </w:pPr>
            <w:ins w:id="30448" w:author="RedCap - BigCR editor" w:date="2022-08-29T17:00:00Z">
              <w:r w:rsidRPr="00DB707E">
                <w:t>1</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7A992611" w14:textId="77777777" w:rsidR="005D0D99" w:rsidRPr="00DB707E" w:rsidRDefault="005D0D99" w:rsidP="00AB35CF">
            <w:pPr>
              <w:pStyle w:val="TAC"/>
              <w:rPr>
                <w:ins w:id="30449" w:author="RedCap - BigCR editor" w:date="2022-08-29T17:00:00Z"/>
              </w:rPr>
            </w:pPr>
            <w:ins w:id="30450" w:author="RedCap - BigCR editor" w:date="2022-08-29T17:00:00Z">
              <w:r w:rsidRPr="00DB707E">
                <w:t>Not Applicable</w:t>
              </w:r>
            </w:ins>
          </w:p>
        </w:tc>
      </w:tr>
      <w:tr w:rsidR="005D0D99" w:rsidRPr="00DB707E" w14:paraId="56475497" w14:textId="77777777" w:rsidTr="00AB35CF">
        <w:trPr>
          <w:trHeight w:val="187"/>
          <w:jc w:val="center"/>
          <w:ins w:id="30451" w:author="RedCap - BigCR editor" w:date="2022-08-29T17:00:00Z"/>
        </w:trPr>
        <w:tc>
          <w:tcPr>
            <w:tcW w:w="0" w:type="auto"/>
            <w:tcBorders>
              <w:top w:val="nil"/>
              <w:left w:val="single" w:sz="4" w:space="0" w:color="auto"/>
              <w:bottom w:val="nil"/>
              <w:right w:val="single" w:sz="4" w:space="0" w:color="auto"/>
            </w:tcBorders>
            <w:hideMark/>
          </w:tcPr>
          <w:p w14:paraId="6B93FDD2" w14:textId="77777777" w:rsidR="005D0D99" w:rsidRPr="00DB707E" w:rsidRDefault="005D0D99" w:rsidP="00AB35CF">
            <w:pPr>
              <w:rPr>
                <w:ins w:id="30452" w:author="RedCap - BigCR editor" w:date="2022-08-29T17:00:00Z"/>
              </w:rPr>
            </w:pPr>
          </w:p>
        </w:tc>
        <w:tc>
          <w:tcPr>
            <w:tcW w:w="0" w:type="auto"/>
            <w:vMerge/>
            <w:tcBorders>
              <w:left w:val="single" w:sz="4" w:space="0" w:color="auto"/>
              <w:right w:val="single" w:sz="4" w:space="0" w:color="auto"/>
            </w:tcBorders>
            <w:hideMark/>
          </w:tcPr>
          <w:p w14:paraId="277D447F" w14:textId="77777777" w:rsidR="005D0D99" w:rsidRPr="00DB707E" w:rsidRDefault="005D0D99" w:rsidP="00AB35CF">
            <w:pPr>
              <w:spacing w:after="0"/>
              <w:rPr>
                <w:ins w:id="30453" w:author="RedCap - BigCR editor" w:date="2022-08-29T17:00:00Z"/>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0BB9827F" w14:textId="77777777" w:rsidR="005D0D99" w:rsidRPr="00DB707E" w:rsidRDefault="005D0D99" w:rsidP="00AB35CF">
            <w:pPr>
              <w:pStyle w:val="TAC"/>
              <w:rPr>
                <w:ins w:id="30454" w:author="RedCap - BigCR editor" w:date="2022-08-29T17:00:00Z"/>
                <w:rFonts w:eastAsia="Times New Roman"/>
                <w:lang w:eastAsia="en-GB"/>
              </w:rPr>
            </w:pPr>
            <w:ins w:id="30455" w:author="RedCap - BigCR editor" w:date="2022-08-29T17:00:00Z">
              <w:r w:rsidRPr="00DB707E">
                <w:t>2</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66D00B1D" w14:textId="77777777" w:rsidR="005D0D99" w:rsidRPr="00DB707E" w:rsidRDefault="005D0D99" w:rsidP="00AB35CF">
            <w:pPr>
              <w:pStyle w:val="TAC"/>
              <w:rPr>
                <w:ins w:id="30456" w:author="RedCap - BigCR editor" w:date="2022-08-29T17:00:00Z"/>
              </w:rPr>
            </w:pPr>
            <w:ins w:id="30457" w:author="RedCap - BigCR editor" w:date="2022-08-29T17:00:00Z">
              <w:r w:rsidRPr="00DB707E">
                <w:t>TDDConf.1.1</w:t>
              </w:r>
            </w:ins>
          </w:p>
        </w:tc>
      </w:tr>
      <w:tr w:rsidR="005D0D99" w:rsidRPr="00DB707E" w14:paraId="608600E8" w14:textId="77777777" w:rsidTr="00AB35CF">
        <w:trPr>
          <w:trHeight w:val="187"/>
          <w:jc w:val="center"/>
          <w:ins w:id="30458" w:author="RedCap - BigCR editor" w:date="2022-08-29T17:00:00Z"/>
        </w:trPr>
        <w:tc>
          <w:tcPr>
            <w:tcW w:w="0" w:type="auto"/>
            <w:vMerge w:val="restart"/>
            <w:tcBorders>
              <w:top w:val="nil"/>
              <w:left w:val="single" w:sz="4" w:space="0" w:color="auto"/>
              <w:right w:val="single" w:sz="4" w:space="0" w:color="auto"/>
            </w:tcBorders>
            <w:hideMark/>
          </w:tcPr>
          <w:p w14:paraId="098504C4" w14:textId="77777777" w:rsidR="005D0D99" w:rsidRPr="00DB707E" w:rsidRDefault="005D0D99" w:rsidP="00AB35CF">
            <w:pPr>
              <w:rPr>
                <w:ins w:id="30459" w:author="RedCap - BigCR editor" w:date="2022-08-29T17:00:00Z"/>
              </w:rPr>
            </w:pPr>
          </w:p>
        </w:tc>
        <w:tc>
          <w:tcPr>
            <w:tcW w:w="0" w:type="auto"/>
            <w:vMerge/>
            <w:tcBorders>
              <w:left w:val="single" w:sz="4" w:space="0" w:color="auto"/>
              <w:right w:val="single" w:sz="4" w:space="0" w:color="auto"/>
            </w:tcBorders>
            <w:hideMark/>
          </w:tcPr>
          <w:p w14:paraId="4F1499DC" w14:textId="77777777" w:rsidR="005D0D99" w:rsidRPr="00DB707E" w:rsidRDefault="005D0D99" w:rsidP="00AB35CF">
            <w:pPr>
              <w:spacing w:after="0"/>
              <w:rPr>
                <w:ins w:id="30460" w:author="RedCap - BigCR editor" w:date="2022-08-29T17:00:00Z"/>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645F71C6" w14:textId="77777777" w:rsidR="005D0D99" w:rsidRPr="00DB707E" w:rsidRDefault="005D0D99" w:rsidP="00AB35CF">
            <w:pPr>
              <w:pStyle w:val="TAC"/>
              <w:rPr>
                <w:ins w:id="30461" w:author="RedCap - BigCR editor" w:date="2022-08-29T17:00:00Z"/>
                <w:rFonts w:eastAsia="Times New Roman"/>
                <w:lang w:eastAsia="en-GB"/>
              </w:rPr>
            </w:pPr>
            <w:ins w:id="30462" w:author="RedCap - BigCR editor" w:date="2022-08-29T17:00:00Z">
              <w:r w:rsidRPr="00DB707E">
                <w:t>3</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3C9CA580" w14:textId="77777777" w:rsidR="005D0D99" w:rsidRPr="00DB707E" w:rsidRDefault="005D0D99" w:rsidP="00AB35CF">
            <w:pPr>
              <w:pStyle w:val="TAC"/>
              <w:rPr>
                <w:ins w:id="30463" w:author="RedCap - BigCR editor" w:date="2022-08-29T17:00:00Z"/>
              </w:rPr>
            </w:pPr>
            <w:ins w:id="30464" w:author="RedCap - BigCR editor" w:date="2022-08-29T17:00:00Z">
              <w:r w:rsidRPr="00DB707E">
                <w:t>TDDConf.2.1</w:t>
              </w:r>
            </w:ins>
          </w:p>
        </w:tc>
      </w:tr>
      <w:tr w:rsidR="005D0D99" w:rsidRPr="00DB707E" w14:paraId="3CFA1419" w14:textId="77777777" w:rsidTr="00AB35CF">
        <w:trPr>
          <w:trHeight w:val="187"/>
          <w:jc w:val="center"/>
          <w:ins w:id="30465" w:author="RedCap - BigCR editor" w:date="2022-08-29T17:00:00Z"/>
        </w:trPr>
        <w:tc>
          <w:tcPr>
            <w:tcW w:w="0" w:type="auto"/>
            <w:vMerge/>
            <w:tcBorders>
              <w:left w:val="single" w:sz="4" w:space="0" w:color="auto"/>
              <w:bottom w:val="single" w:sz="4" w:space="0" w:color="auto"/>
              <w:right w:val="single" w:sz="4" w:space="0" w:color="auto"/>
            </w:tcBorders>
          </w:tcPr>
          <w:p w14:paraId="0FDDA338" w14:textId="77777777" w:rsidR="005D0D99" w:rsidRPr="00DB707E" w:rsidRDefault="005D0D99" w:rsidP="00AB35CF">
            <w:pPr>
              <w:rPr>
                <w:ins w:id="30466" w:author="RedCap - BigCR editor" w:date="2022-08-29T17:00:00Z"/>
              </w:rPr>
            </w:pPr>
          </w:p>
        </w:tc>
        <w:tc>
          <w:tcPr>
            <w:tcW w:w="0" w:type="auto"/>
            <w:vMerge/>
            <w:tcBorders>
              <w:left w:val="single" w:sz="4" w:space="0" w:color="auto"/>
              <w:bottom w:val="single" w:sz="4" w:space="0" w:color="auto"/>
              <w:right w:val="single" w:sz="4" w:space="0" w:color="auto"/>
            </w:tcBorders>
          </w:tcPr>
          <w:p w14:paraId="44CB5424" w14:textId="77777777" w:rsidR="005D0D99" w:rsidRPr="00DB707E" w:rsidRDefault="005D0D99" w:rsidP="00AB35CF">
            <w:pPr>
              <w:spacing w:after="0"/>
              <w:rPr>
                <w:ins w:id="30467" w:author="RedCap - BigCR editor" w:date="2022-08-29T17:00:00Z"/>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tcPr>
          <w:p w14:paraId="4767B6C7" w14:textId="77777777" w:rsidR="005D0D99" w:rsidRPr="00DB707E" w:rsidRDefault="005D0D99" w:rsidP="00AB35CF">
            <w:pPr>
              <w:pStyle w:val="TAC"/>
              <w:rPr>
                <w:ins w:id="30468" w:author="RedCap - BigCR editor" w:date="2022-08-29T17:00:00Z"/>
              </w:rPr>
            </w:pPr>
            <w:ins w:id="30469" w:author="RedCap - BigCR editor" w:date="2022-08-29T17:00:00Z">
              <w:r w:rsidRPr="00DB707E">
                <w:t>4</w:t>
              </w:r>
            </w:ins>
          </w:p>
        </w:tc>
        <w:tc>
          <w:tcPr>
            <w:tcW w:w="2875" w:type="dxa"/>
            <w:gridSpan w:val="4"/>
            <w:tcBorders>
              <w:top w:val="single" w:sz="4" w:space="0" w:color="auto"/>
              <w:left w:val="single" w:sz="4" w:space="0" w:color="auto"/>
              <w:bottom w:val="single" w:sz="4" w:space="0" w:color="auto"/>
              <w:right w:val="single" w:sz="4" w:space="0" w:color="auto"/>
            </w:tcBorders>
          </w:tcPr>
          <w:p w14:paraId="70DBD7FE" w14:textId="77777777" w:rsidR="005D0D99" w:rsidRPr="00DB707E" w:rsidRDefault="005D0D99" w:rsidP="00AB35CF">
            <w:pPr>
              <w:pStyle w:val="TAC"/>
              <w:rPr>
                <w:ins w:id="30470" w:author="RedCap - BigCR editor" w:date="2022-08-29T17:00:00Z"/>
              </w:rPr>
            </w:pPr>
            <w:ins w:id="30471" w:author="RedCap - BigCR editor" w:date="2022-08-29T17:00:00Z">
              <w:r w:rsidRPr="00DB707E">
                <w:t>Not Applicable</w:t>
              </w:r>
            </w:ins>
          </w:p>
        </w:tc>
      </w:tr>
      <w:tr w:rsidR="005D0D99" w:rsidRPr="00DB707E" w14:paraId="59CF1982" w14:textId="77777777" w:rsidTr="00AB35CF">
        <w:trPr>
          <w:trHeight w:val="187"/>
          <w:jc w:val="center"/>
          <w:ins w:id="30472" w:author="RedCap - BigCR editor" w:date="2022-08-29T17:00:00Z"/>
        </w:trPr>
        <w:tc>
          <w:tcPr>
            <w:tcW w:w="2263" w:type="dxa"/>
            <w:tcBorders>
              <w:top w:val="single" w:sz="4" w:space="0" w:color="auto"/>
              <w:left w:val="single" w:sz="4" w:space="0" w:color="auto"/>
              <w:bottom w:val="nil"/>
              <w:right w:val="single" w:sz="4" w:space="0" w:color="auto"/>
            </w:tcBorders>
            <w:hideMark/>
          </w:tcPr>
          <w:p w14:paraId="60E1E16A" w14:textId="77777777" w:rsidR="005D0D99" w:rsidRPr="00DB707E" w:rsidRDefault="005D0D99" w:rsidP="00AB35CF">
            <w:pPr>
              <w:pStyle w:val="TAL"/>
              <w:rPr>
                <w:ins w:id="30473" w:author="RedCap - BigCR editor" w:date="2022-08-29T17:00:00Z"/>
              </w:rPr>
            </w:pPr>
            <w:proofErr w:type="spellStart"/>
            <w:ins w:id="30474" w:author="RedCap - BigCR editor" w:date="2022-08-29T17:00:00Z">
              <w:r w:rsidRPr="00DB707E">
                <w:t>BW</w:t>
              </w:r>
              <w:r w:rsidRPr="00DB707E">
                <w:rPr>
                  <w:vertAlign w:val="subscript"/>
                </w:rPr>
                <w:t>channel</w:t>
              </w:r>
              <w:proofErr w:type="spellEnd"/>
            </w:ins>
          </w:p>
        </w:tc>
        <w:tc>
          <w:tcPr>
            <w:tcW w:w="1457" w:type="dxa"/>
            <w:vMerge w:val="restart"/>
            <w:tcBorders>
              <w:top w:val="single" w:sz="4" w:space="0" w:color="auto"/>
              <w:left w:val="single" w:sz="4" w:space="0" w:color="auto"/>
              <w:right w:val="single" w:sz="4" w:space="0" w:color="auto"/>
            </w:tcBorders>
            <w:hideMark/>
          </w:tcPr>
          <w:p w14:paraId="549193A5" w14:textId="77777777" w:rsidR="005D0D99" w:rsidRPr="00DB707E" w:rsidRDefault="005D0D99" w:rsidP="00AB35CF">
            <w:pPr>
              <w:pStyle w:val="TAC"/>
              <w:rPr>
                <w:ins w:id="30475" w:author="RedCap - BigCR editor" w:date="2022-08-29T17:00:00Z"/>
              </w:rPr>
            </w:pPr>
            <w:ins w:id="30476" w:author="RedCap - BigCR editor" w:date="2022-08-29T17:00:00Z">
              <w:r w:rsidRPr="00DB707E">
                <w:t>MHz</w:t>
              </w:r>
            </w:ins>
          </w:p>
        </w:tc>
        <w:tc>
          <w:tcPr>
            <w:tcW w:w="1434" w:type="dxa"/>
            <w:tcBorders>
              <w:top w:val="single" w:sz="4" w:space="0" w:color="auto"/>
              <w:left w:val="single" w:sz="4" w:space="0" w:color="auto"/>
              <w:bottom w:val="single" w:sz="4" w:space="0" w:color="auto"/>
              <w:right w:val="single" w:sz="4" w:space="0" w:color="auto"/>
            </w:tcBorders>
            <w:hideMark/>
          </w:tcPr>
          <w:p w14:paraId="6FDA0F9C" w14:textId="77777777" w:rsidR="005D0D99" w:rsidRPr="00DB707E" w:rsidRDefault="005D0D99" w:rsidP="00AB35CF">
            <w:pPr>
              <w:pStyle w:val="TAC"/>
              <w:rPr>
                <w:ins w:id="30477" w:author="RedCap - BigCR editor" w:date="2022-08-29T17:00:00Z"/>
              </w:rPr>
            </w:pPr>
            <w:ins w:id="30478" w:author="RedCap - BigCR editor" w:date="2022-08-29T17:00:00Z">
              <w:r w:rsidRPr="00DB707E">
                <w:t>1</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1B95B861" w14:textId="77777777" w:rsidR="005D0D99" w:rsidRPr="00DB707E" w:rsidRDefault="005D0D99" w:rsidP="00AB35CF">
            <w:pPr>
              <w:pStyle w:val="TAC"/>
              <w:rPr>
                <w:ins w:id="30479" w:author="RedCap - BigCR editor" w:date="2022-08-29T17:00:00Z"/>
              </w:rPr>
            </w:pPr>
            <w:ins w:id="30480" w:author="RedCap - BigCR editor" w:date="2022-08-29T17:00:00Z">
              <w:r w:rsidRPr="00DB707E">
                <w:t xml:space="preserve">10: </w:t>
              </w:r>
              <w:proofErr w:type="spellStart"/>
              <w:r w:rsidRPr="00DB707E">
                <w:t>N</w:t>
              </w:r>
              <w:r w:rsidRPr="00DB707E">
                <w:rPr>
                  <w:vertAlign w:val="subscript"/>
                </w:rPr>
                <w:t>RB,c</w:t>
              </w:r>
              <w:proofErr w:type="spellEnd"/>
              <w:r w:rsidRPr="00DB707E">
                <w:t xml:space="preserve"> = 52</w:t>
              </w:r>
            </w:ins>
          </w:p>
        </w:tc>
      </w:tr>
      <w:tr w:rsidR="005D0D99" w:rsidRPr="00DB707E" w14:paraId="2881AA54" w14:textId="77777777" w:rsidTr="00AB35CF">
        <w:trPr>
          <w:trHeight w:val="187"/>
          <w:jc w:val="center"/>
          <w:ins w:id="30481" w:author="RedCap - BigCR editor" w:date="2022-08-29T17:00:00Z"/>
        </w:trPr>
        <w:tc>
          <w:tcPr>
            <w:tcW w:w="0" w:type="auto"/>
            <w:vMerge w:val="restart"/>
            <w:tcBorders>
              <w:top w:val="nil"/>
              <w:left w:val="single" w:sz="4" w:space="0" w:color="auto"/>
              <w:right w:val="single" w:sz="4" w:space="0" w:color="auto"/>
            </w:tcBorders>
            <w:hideMark/>
          </w:tcPr>
          <w:p w14:paraId="791279DF" w14:textId="77777777" w:rsidR="005D0D99" w:rsidRPr="00DB707E" w:rsidRDefault="005D0D99" w:rsidP="00AB35CF">
            <w:pPr>
              <w:rPr>
                <w:ins w:id="30482" w:author="RedCap - BigCR editor" w:date="2022-08-29T17:00:00Z"/>
              </w:rPr>
            </w:pPr>
          </w:p>
        </w:tc>
        <w:tc>
          <w:tcPr>
            <w:tcW w:w="0" w:type="auto"/>
            <w:vMerge/>
            <w:tcBorders>
              <w:left w:val="single" w:sz="4" w:space="0" w:color="auto"/>
              <w:right w:val="single" w:sz="4" w:space="0" w:color="auto"/>
            </w:tcBorders>
            <w:hideMark/>
          </w:tcPr>
          <w:p w14:paraId="54DA648F" w14:textId="77777777" w:rsidR="005D0D99" w:rsidRPr="00DB707E" w:rsidRDefault="005D0D99" w:rsidP="00AB35CF">
            <w:pPr>
              <w:spacing w:after="0"/>
              <w:rPr>
                <w:ins w:id="30483" w:author="RedCap - BigCR editor" w:date="2022-08-29T17:00:00Z"/>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5950A83A" w14:textId="77777777" w:rsidR="005D0D99" w:rsidRPr="00DB707E" w:rsidRDefault="005D0D99" w:rsidP="00AB35CF">
            <w:pPr>
              <w:pStyle w:val="TAC"/>
              <w:rPr>
                <w:ins w:id="30484" w:author="RedCap - BigCR editor" w:date="2022-08-29T17:00:00Z"/>
                <w:rFonts w:eastAsia="Times New Roman"/>
                <w:lang w:eastAsia="en-GB"/>
              </w:rPr>
            </w:pPr>
            <w:ins w:id="30485" w:author="RedCap - BigCR editor" w:date="2022-08-29T17:00:00Z">
              <w:r w:rsidRPr="00DB707E">
                <w:t>2</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06529097" w14:textId="77777777" w:rsidR="005D0D99" w:rsidRPr="00DB707E" w:rsidRDefault="005D0D99" w:rsidP="00AB35CF">
            <w:pPr>
              <w:pStyle w:val="TAC"/>
              <w:rPr>
                <w:ins w:id="30486" w:author="RedCap - BigCR editor" w:date="2022-08-29T17:00:00Z"/>
                <w:rFonts w:eastAsia="Malgun Gothic"/>
              </w:rPr>
            </w:pPr>
            <w:ins w:id="30487" w:author="RedCap - BigCR editor" w:date="2022-08-29T17:00:00Z">
              <w:r w:rsidRPr="00DB707E">
                <w:rPr>
                  <w:rFonts w:eastAsia="Malgun Gothic"/>
                </w:rPr>
                <w:t xml:space="preserve">10: </w:t>
              </w:r>
              <w:proofErr w:type="spellStart"/>
              <w:r w:rsidRPr="00DB707E">
                <w:rPr>
                  <w:rFonts w:eastAsia="Malgun Gothic"/>
                </w:rPr>
                <w:t>N</w:t>
              </w:r>
              <w:r w:rsidRPr="00DB707E">
                <w:rPr>
                  <w:rFonts w:eastAsia="Malgun Gothic"/>
                  <w:vertAlign w:val="subscript"/>
                </w:rPr>
                <w:t>RB,c</w:t>
              </w:r>
              <w:proofErr w:type="spellEnd"/>
              <w:r w:rsidRPr="00DB707E">
                <w:rPr>
                  <w:rFonts w:eastAsia="Malgun Gothic"/>
                </w:rPr>
                <w:t xml:space="preserve"> = 52</w:t>
              </w:r>
            </w:ins>
          </w:p>
        </w:tc>
      </w:tr>
      <w:tr w:rsidR="005D0D99" w:rsidRPr="00DB707E" w14:paraId="78CA6C35" w14:textId="77777777" w:rsidTr="00AB35CF">
        <w:trPr>
          <w:trHeight w:val="187"/>
          <w:jc w:val="center"/>
          <w:ins w:id="30488" w:author="RedCap - BigCR editor" w:date="2022-08-29T17:00:00Z"/>
        </w:trPr>
        <w:tc>
          <w:tcPr>
            <w:tcW w:w="0" w:type="auto"/>
            <w:vMerge/>
            <w:tcBorders>
              <w:left w:val="single" w:sz="4" w:space="0" w:color="auto"/>
              <w:right w:val="single" w:sz="4" w:space="0" w:color="auto"/>
            </w:tcBorders>
            <w:hideMark/>
          </w:tcPr>
          <w:p w14:paraId="11701835" w14:textId="77777777" w:rsidR="005D0D99" w:rsidRPr="00DB707E" w:rsidRDefault="005D0D99" w:rsidP="00AB35CF">
            <w:pPr>
              <w:rPr>
                <w:ins w:id="30489" w:author="RedCap - BigCR editor" w:date="2022-08-29T17:00:00Z"/>
                <w:rFonts w:eastAsia="Malgun Gothic"/>
              </w:rPr>
            </w:pPr>
          </w:p>
        </w:tc>
        <w:tc>
          <w:tcPr>
            <w:tcW w:w="0" w:type="auto"/>
            <w:vMerge/>
            <w:tcBorders>
              <w:left w:val="single" w:sz="4" w:space="0" w:color="auto"/>
              <w:right w:val="single" w:sz="4" w:space="0" w:color="auto"/>
            </w:tcBorders>
            <w:hideMark/>
          </w:tcPr>
          <w:p w14:paraId="145D6BDE" w14:textId="77777777" w:rsidR="005D0D99" w:rsidRPr="00DB707E" w:rsidRDefault="005D0D99" w:rsidP="00AB35CF">
            <w:pPr>
              <w:spacing w:after="0"/>
              <w:rPr>
                <w:ins w:id="30490" w:author="RedCap - BigCR editor" w:date="2022-08-29T17:00:00Z"/>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5EFFE97B" w14:textId="77777777" w:rsidR="005D0D99" w:rsidRPr="00DB707E" w:rsidRDefault="005D0D99" w:rsidP="00AB35CF">
            <w:pPr>
              <w:pStyle w:val="TAC"/>
              <w:rPr>
                <w:ins w:id="30491" w:author="RedCap - BigCR editor" w:date="2022-08-29T17:00:00Z"/>
                <w:rFonts w:eastAsia="Calibri"/>
                <w:lang w:eastAsia="en-GB"/>
              </w:rPr>
            </w:pPr>
            <w:ins w:id="30492" w:author="RedCap - BigCR editor" w:date="2022-08-29T17:00:00Z">
              <w:r w:rsidRPr="00DB707E">
                <w:t>3</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1AACF89D" w14:textId="77777777" w:rsidR="005D0D99" w:rsidRPr="00DB707E" w:rsidRDefault="005D0D99" w:rsidP="00AB35CF">
            <w:pPr>
              <w:pStyle w:val="TAC"/>
              <w:rPr>
                <w:ins w:id="30493" w:author="RedCap - BigCR editor" w:date="2022-08-29T17:00:00Z"/>
                <w:rFonts w:eastAsia="Times New Roman"/>
              </w:rPr>
            </w:pPr>
            <w:ins w:id="30494" w:author="RedCap - BigCR editor" w:date="2022-08-29T17:00:00Z">
              <w:r w:rsidRPr="00DB707E">
                <w:rPr>
                  <w:rFonts w:eastAsia="Malgun Gothic"/>
                </w:rPr>
                <w:t xml:space="preserve">20: </w:t>
              </w:r>
              <w:proofErr w:type="spellStart"/>
              <w:r w:rsidRPr="00DB707E">
                <w:rPr>
                  <w:rFonts w:eastAsia="Malgun Gothic"/>
                </w:rPr>
                <w:t>N</w:t>
              </w:r>
              <w:r w:rsidRPr="00DB707E">
                <w:rPr>
                  <w:rFonts w:eastAsia="Malgun Gothic"/>
                  <w:vertAlign w:val="subscript"/>
                </w:rPr>
                <w:t>RB,c</w:t>
              </w:r>
              <w:proofErr w:type="spellEnd"/>
              <w:r w:rsidRPr="00DB707E">
                <w:rPr>
                  <w:rFonts w:eastAsia="Malgun Gothic"/>
                </w:rPr>
                <w:t xml:space="preserve"> = 52</w:t>
              </w:r>
            </w:ins>
          </w:p>
        </w:tc>
      </w:tr>
      <w:tr w:rsidR="005D0D99" w:rsidRPr="00DB707E" w14:paraId="219C8165" w14:textId="77777777" w:rsidTr="00AB35CF">
        <w:trPr>
          <w:trHeight w:val="187"/>
          <w:jc w:val="center"/>
          <w:ins w:id="30495" w:author="RedCap - BigCR editor" w:date="2022-08-29T17:00:00Z"/>
        </w:trPr>
        <w:tc>
          <w:tcPr>
            <w:tcW w:w="0" w:type="auto"/>
            <w:vMerge/>
            <w:tcBorders>
              <w:left w:val="single" w:sz="4" w:space="0" w:color="auto"/>
              <w:bottom w:val="single" w:sz="4" w:space="0" w:color="auto"/>
              <w:right w:val="single" w:sz="4" w:space="0" w:color="auto"/>
            </w:tcBorders>
          </w:tcPr>
          <w:p w14:paraId="08A630E8" w14:textId="77777777" w:rsidR="005D0D99" w:rsidRPr="00DB707E" w:rsidRDefault="005D0D99" w:rsidP="00AB35CF">
            <w:pPr>
              <w:rPr>
                <w:ins w:id="30496" w:author="RedCap - BigCR editor" w:date="2022-08-29T17:00:00Z"/>
                <w:rFonts w:eastAsia="Malgun Gothic"/>
              </w:rPr>
            </w:pPr>
          </w:p>
        </w:tc>
        <w:tc>
          <w:tcPr>
            <w:tcW w:w="0" w:type="auto"/>
            <w:vMerge/>
            <w:tcBorders>
              <w:left w:val="single" w:sz="4" w:space="0" w:color="auto"/>
              <w:bottom w:val="single" w:sz="4" w:space="0" w:color="auto"/>
              <w:right w:val="single" w:sz="4" w:space="0" w:color="auto"/>
            </w:tcBorders>
          </w:tcPr>
          <w:p w14:paraId="6AAEED4D" w14:textId="77777777" w:rsidR="005D0D99" w:rsidRPr="00DB707E" w:rsidRDefault="005D0D99" w:rsidP="00AB35CF">
            <w:pPr>
              <w:spacing w:after="0"/>
              <w:rPr>
                <w:ins w:id="30497" w:author="RedCap - BigCR editor" w:date="2022-08-29T17:00:00Z"/>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tcPr>
          <w:p w14:paraId="53D28594" w14:textId="77777777" w:rsidR="005D0D99" w:rsidRPr="00DB707E" w:rsidRDefault="005D0D99" w:rsidP="00AB35CF">
            <w:pPr>
              <w:pStyle w:val="TAC"/>
              <w:rPr>
                <w:ins w:id="30498" w:author="RedCap - BigCR editor" w:date="2022-08-29T17:00:00Z"/>
              </w:rPr>
            </w:pPr>
            <w:ins w:id="30499" w:author="RedCap - BigCR editor" w:date="2022-08-29T17:00:00Z">
              <w:r w:rsidRPr="00DB707E">
                <w:t>4</w:t>
              </w:r>
            </w:ins>
          </w:p>
        </w:tc>
        <w:tc>
          <w:tcPr>
            <w:tcW w:w="2875" w:type="dxa"/>
            <w:gridSpan w:val="4"/>
            <w:tcBorders>
              <w:top w:val="single" w:sz="4" w:space="0" w:color="auto"/>
              <w:left w:val="single" w:sz="4" w:space="0" w:color="auto"/>
              <w:bottom w:val="single" w:sz="4" w:space="0" w:color="auto"/>
              <w:right w:val="single" w:sz="4" w:space="0" w:color="auto"/>
            </w:tcBorders>
          </w:tcPr>
          <w:p w14:paraId="4E5B5A1A" w14:textId="77777777" w:rsidR="005D0D99" w:rsidRPr="00DB707E" w:rsidRDefault="005D0D99" w:rsidP="00AB35CF">
            <w:pPr>
              <w:pStyle w:val="TAC"/>
              <w:rPr>
                <w:ins w:id="30500" w:author="RedCap - BigCR editor" w:date="2022-08-29T17:00:00Z"/>
                <w:rFonts w:eastAsia="Malgun Gothic"/>
              </w:rPr>
            </w:pPr>
            <w:ins w:id="30501" w:author="RedCap - BigCR editor" w:date="2022-08-29T17:00:00Z">
              <w:r w:rsidRPr="00DB707E">
                <w:t xml:space="preserve">10: </w:t>
              </w:r>
              <w:proofErr w:type="spellStart"/>
              <w:r w:rsidRPr="00DB707E">
                <w:t>N</w:t>
              </w:r>
              <w:r w:rsidRPr="00DB707E">
                <w:rPr>
                  <w:vertAlign w:val="subscript"/>
                </w:rPr>
                <w:t>RB,c</w:t>
              </w:r>
              <w:proofErr w:type="spellEnd"/>
              <w:r w:rsidRPr="00DB707E">
                <w:t xml:space="preserve"> = 52</w:t>
              </w:r>
            </w:ins>
          </w:p>
        </w:tc>
      </w:tr>
      <w:tr w:rsidR="005D0D99" w:rsidRPr="00DB707E" w14:paraId="757FC994" w14:textId="77777777" w:rsidTr="00AB35CF">
        <w:trPr>
          <w:trHeight w:val="187"/>
          <w:jc w:val="center"/>
          <w:ins w:id="30502"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0C1CD364" w14:textId="77777777" w:rsidR="005D0D99" w:rsidRPr="00DB707E" w:rsidRDefault="005D0D99" w:rsidP="00AB35CF">
            <w:pPr>
              <w:pStyle w:val="TAL"/>
              <w:rPr>
                <w:ins w:id="30503" w:author="RedCap - BigCR editor" w:date="2022-08-29T17:00:00Z"/>
              </w:rPr>
            </w:pPr>
            <w:ins w:id="30504" w:author="RedCap - BigCR editor" w:date="2022-08-29T17:00:00Z">
              <w:r w:rsidRPr="00DB707E">
                <w:lastRenderedPageBreak/>
                <w:t>Initial BWP Configuration</w:t>
              </w:r>
            </w:ins>
          </w:p>
        </w:tc>
        <w:tc>
          <w:tcPr>
            <w:tcW w:w="1457" w:type="dxa"/>
            <w:tcBorders>
              <w:top w:val="single" w:sz="4" w:space="0" w:color="auto"/>
              <w:left w:val="single" w:sz="4" w:space="0" w:color="auto"/>
              <w:bottom w:val="single" w:sz="4" w:space="0" w:color="auto"/>
              <w:right w:val="single" w:sz="4" w:space="0" w:color="auto"/>
            </w:tcBorders>
          </w:tcPr>
          <w:p w14:paraId="48E652AF" w14:textId="77777777" w:rsidR="005D0D99" w:rsidRPr="00DB707E" w:rsidRDefault="005D0D99" w:rsidP="00AB35CF">
            <w:pPr>
              <w:pStyle w:val="TAC"/>
              <w:rPr>
                <w:ins w:id="30505"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46FED59F" w14:textId="77777777" w:rsidR="005D0D99" w:rsidRPr="00DB707E" w:rsidRDefault="005D0D99" w:rsidP="00AB35CF">
            <w:pPr>
              <w:pStyle w:val="TAC"/>
              <w:rPr>
                <w:ins w:id="30506" w:author="RedCap - BigCR editor" w:date="2022-08-29T17:00:00Z"/>
              </w:rPr>
            </w:pPr>
            <w:ins w:id="30507" w:author="RedCap - BigCR editor" w:date="2022-08-29T17:00:00Z">
              <w:r w:rsidRPr="00DB707E">
                <w:t>1,2,3,4</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39560AA1" w14:textId="77777777" w:rsidR="005D0D99" w:rsidRPr="00DB707E" w:rsidRDefault="005D0D99" w:rsidP="00AB35CF">
            <w:pPr>
              <w:pStyle w:val="TAC"/>
              <w:rPr>
                <w:ins w:id="30508" w:author="RedCap - BigCR editor" w:date="2022-08-29T17:00:00Z"/>
              </w:rPr>
            </w:pPr>
            <w:ins w:id="30509" w:author="RedCap - BigCR editor" w:date="2022-08-29T17:00:00Z">
              <w:r w:rsidRPr="00DB707E">
                <w:t>DLBWP.0.1</w:t>
              </w:r>
            </w:ins>
          </w:p>
          <w:p w14:paraId="34E2A279" w14:textId="77777777" w:rsidR="005D0D99" w:rsidRPr="00DB707E" w:rsidRDefault="005D0D99" w:rsidP="00AB35CF">
            <w:pPr>
              <w:pStyle w:val="TAC"/>
              <w:rPr>
                <w:ins w:id="30510" w:author="RedCap - BigCR editor" w:date="2022-08-29T17:00:00Z"/>
              </w:rPr>
            </w:pPr>
            <w:ins w:id="30511" w:author="RedCap - BigCR editor" w:date="2022-08-29T17:00:00Z">
              <w:r w:rsidRPr="00DB707E">
                <w:t>ULBWP.0.1</w:t>
              </w:r>
            </w:ins>
          </w:p>
        </w:tc>
      </w:tr>
      <w:tr w:rsidR="005D0D99" w:rsidRPr="00DB707E" w14:paraId="4E6B275C" w14:textId="77777777" w:rsidTr="00AB35CF">
        <w:trPr>
          <w:trHeight w:val="187"/>
          <w:jc w:val="center"/>
          <w:ins w:id="30512"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426539DD" w14:textId="77777777" w:rsidR="005D0D99" w:rsidRPr="00DB707E" w:rsidRDefault="005D0D99" w:rsidP="00AB35CF">
            <w:pPr>
              <w:pStyle w:val="TAL"/>
              <w:rPr>
                <w:ins w:id="30513" w:author="RedCap - BigCR editor" w:date="2022-08-29T17:00:00Z"/>
              </w:rPr>
            </w:pPr>
            <w:ins w:id="30514" w:author="RedCap - BigCR editor" w:date="2022-08-29T17:00:00Z">
              <w:r w:rsidRPr="00DB707E">
                <w:t>Dedicated BWP Configuration</w:t>
              </w:r>
            </w:ins>
          </w:p>
        </w:tc>
        <w:tc>
          <w:tcPr>
            <w:tcW w:w="1457" w:type="dxa"/>
            <w:tcBorders>
              <w:top w:val="single" w:sz="4" w:space="0" w:color="auto"/>
              <w:left w:val="single" w:sz="4" w:space="0" w:color="auto"/>
              <w:bottom w:val="single" w:sz="4" w:space="0" w:color="auto"/>
              <w:right w:val="single" w:sz="4" w:space="0" w:color="auto"/>
            </w:tcBorders>
          </w:tcPr>
          <w:p w14:paraId="406999F1" w14:textId="77777777" w:rsidR="005D0D99" w:rsidRPr="00DB707E" w:rsidRDefault="005D0D99" w:rsidP="00AB35CF">
            <w:pPr>
              <w:pStyle w:val="TAC"/>
              <w:rPr>
                <w:ins w:id="30515"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2E439768" w14:textId="77777777" w:rsidR="005D0D99" w:rsidRPr="00DB707E" w:rsidRDefault="005D0D99" w:rsidP="00AB35CF">
            <w:pPr>
              <w:pStyle w:val="TAC"/>
              <w:rPr>
                <w:ins w:id="30516" w:author="RedCap - BigCR editor" w:date="2022-08-29T17:00:00Z"/>
              </w:rPr>
            </w:pPr>
            <w:ins w:id="30517" w:author="RedCap - BigCR editor" w:date="2022-08-29T17:00:00Z">
              <w:r w:rsidRPr="00DB707E">
                <w:t>1,2,3,4</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721436FD" w14:textId="77777777" w:rsidR="005D0D99" w:rsidRPr="00DB707E" w:rsidRDefault="005D0D99" w:rsidP="00AB35CF">
            <w:pPr>
              <w:pStyle w:val="TAC"/>
              <w:rPr>
                <w:ins w:id="30518" w:author="RedCap - BigCR editor" w:date="2022-08-29T17:00:00Z"/>
              </w:rPr>
            </w:pPr>
            <w:ins w:id="30519" w:author="RedCap - BigCR editor" w:date="2022-08-29T17:00:00Z">
              <w:r w:rsidRPr="00DB707E">
                <w:t>DLBWP.1.1</w:t>
              </w:r>
            </w:ins>
          </w:p>
          <w:p w14:paraId="0C8E6952" w14:textId="77777777" w:rsidR="005D0D99" w:rsidRPr="00DB707E" w:rsidRDefault="005D0D99" w:rsidP="00AB35CF">
            <w:pPr>
              <w:pStyle w:val="TAC"/>
              <w:rPr>
                <w:ins w:id="30520" w:author="RedCap - BigCR editor" w:date="2022-08-29T17:00:00Z"/>
              </w:rPr>
            </w:pPr>
            <w:ins w:id="30521" w:author="RedCap - BigCR editor" w:date="2022-08-29T17:00:00Z">
              <w:r w:rsidRPr="00DB707E">
                <w:t>ULBWP.1.1</w:t>
              </w:r>
            </w:ins>
          </w:p>
        </w:tc>
      </w:tr>
      <w:tr w:rsidR="005D0D99" w:rsidRPr="00DB707E" w14:paraId="1243FB98" w14:textId="77777777" w:rsidTr="00AB35CF">
        <w:trPr>
          <w:trHeight w:val="187"/>
          <w:jc w:val="center"/>
          <w:ins w:id="30522"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7FD1D394" w14:textId="77777777" w:rsidR="005D0D99" w:rsidRPr="00DB707E" w:rsidRDefault="005D0D99" w:rsidP="00AB35CF">
            <w:pPr>
              <w:pStyle w:val="TAL"/>
              <w:rPr>
                <w:ins w:id="30523" w:author="RedCap - BigCR editor" w:date="2022-08-29T17:00:00Z"/>
              </w:rPr>
            </w:pPr>
            <w:proofErr w:type="spellStart"/>
            <w:ins w:id="30524" w:author="RedCap - BigCR editor" w:date="2022-08-29T17:00:00Z">
              <w:r w:rsidRPr="00DB707E">
                <w:t>DRx</w:t>
              </w:r>
              <w:proofErr w:type="spellEnd"/>
              <w:r w:rsidRPr="00DB707E">
                <w:t xml:space="preserve"> Cycle</w:t>
              </w:r>
            </w:ins>
          </w:p>
        </w:tc>
        <w:tc>
          <w:tcPr>
            <w:tcW w:w="1457" w:type="dxa"/>
            <w:tcBorders>
              <w:top w:val="single" w:sz="4" w:space="0" w:color="auto"/>
              <w:left w:val="single" w:sz="4" w:space="0" w:color="auto"/>
              <w:bottom w:val="single" w:sz="4" w:space="0" w:color="auto"/>
              <w:right w:val="single" w:sz="4" w:space="0" w:color="auto"/>
            </w:tcBorders>
            <w:hideMark/>
          </w:tcPr>
          <w:p w14:paraId="2FAEC8D5" w14:textId="77777777" w:rsidR="005D0D99" w:rsidRPr="00DB707E" w:rsidRDefault="005D0D99" w:rsidP="00AB35CF">
            <w:pPr>
              <w:pStyle w:val="TAC"/>
              <w:rPr>
                <w:ins w:id="30525" w:author="RedCap - BigCR editor" w:date="2022-08-29T17:00:00Z"/>
              </w:rPr>
            </w:pPr>
            <w:proofErr w:type="spellStart"/>
            <w:ins w:id="30526" w:author="RedCap - BigCR editor" w:date="2022-08-29T17:00:00Z">
              <w:r w:rsidRPr="00DB707E">
                <w:t>ms</w:t>
              </w:r>
              <w:proofErr w:type="spellEnd"/>
            </w:ins>
          </w:p>
        </w:tc>
        <w:tc>
          <w:tcPr>
            <w:tcW w:w="1434" w:type="dxa"/>
            <w:tcBorders>
              <w:top w:val="single" w:sz="4" w:space="0" w:color="auto"/>
              <w:left w:val="single" w:sz="4" w:space="0" w:color="auto"/>
              <w:bottom w:val="single" w:sz="4" w:space="0" w:color="auto"/>
              <w:right w:val="single" w:sz="4" w:space="0" w:color="auto"/>
            </w:tcBorders>
            <w:hideMark/>
          </w:tcPr>
          <w:p w14:paraId="5F5B54CA" w14:textId="77777777" w:rsidR="005D0D99" w:rsidRPr="00DB707E" w:rsidRDefault="005D0D99" w:rsidP="00AB35CF">
            <w:pPr>
              <w:pStyle w:val="TAC"/>
              <w:rPr>
                <w:ins w:id="30527" w:author="RedCap - BigCR editor" w:date="2022-08-29T17:00:00Z"/>
              </w:rPr>
            </w:pPr>
            <w:ins w:id="30528" w:author="RedCap - BigCR editor" w:date="2022-08-29T17:00:00Z">
              <w:r w:rsidRPr="00DB707E">
                <w:t>1,2,3,4</w:t>
              </w:r>
            </w:ins>
          </w:p>
        </w:tc>
        <w:tc>
          <w:tcPr>
            <w:tcW w:w="1452" w:type="dxa"/>
            <w:gridSpan w:val="3"/>
            <w:tcBorders>
              <w:top w:val="single" w:sz="4" w:space="0" w:color="auto"/>
              <w:left w:val="single" w:sz="4" w:space="0" w:color="auto"/>
              <w:bottom w:val="single" w:sz="4" w:space="0" w:color="auto"/>
              <w:right w:val="single" w:sz="4" w:space="0" w:color="auto"/>
            </w:tcBorders>
            <w:hideMark/>
          </w:tcPr>
          <w:p w14:paraId="4DD0B92D" w14:textId="77777777" w:rsidR="005D0D99" w:rsidRPr="00DB707E" w:rsidRDefault="005D0D99" w:rsidP="00AB35CF">
            <w:pPr>
              <w:pStyle w:val="TAC"/>
              <w:rPr>
                <w:ins w:id="30529" w:author="RedCap - BigCR editor" w:date="2022-08-29T17:00:00Z"/>
              </w:rPr>
            </w:pPr>
            <w:ins w:id="30530" w:author="RedCap - BigCR editor" w:date="2022-08-29T17:00:00Z">
              <w:r w:rsidRPr="00DB707E">
                <w:t>N/A</w:t>
              </w:r>
            </w:ins>
          </w:p>
        </w:tc>
        <w:tc>
          <w:tcPr>
            <w:tcW w:w="1423" w:type="dxa"/>
            <w:tcBorders>
              <w:top w:val="single" w:sz="4" w:space="0" w:color="auto"/>
              <w:left w:val="single" w:sz="4" w:space="0" w:color="auto"/>
              <w:bottom w:val="single" w:sz="4" w:space="0" w:color="auto"/>
              <w:right w:val="single" w:sz="4" w:space="0" w:color="auto"/>
            </w:tcBorders>
            <w:hideMark/>
          </w:tcPr>
          <w:p w14:paraId="5B5CCD7C" w14:textId="77777777" w:rsidR="005D0D99" w:rsidRPr="00DB707E" w:rsidRDefault="005D0D99" w:rsidP="00AB35CF">
            <w:pPr>
              <w:pStyle w:val="TAC"/>
              <w:rPr>
                <w:ins w:id="30531" w:author="RedCap - BigCR editor" w:date="2022-08-29T17:00:00Z"/>
              </w:rPr>
            </w:pPr>
            <w:ins w:id="30532" w:author="RedCap - BigCR editor" w:date="2022-08-29T17:00:00Z">
              <w:r w:rsidRPr="00DB707E">
                <w:t>DRX.</w:t>
              </w:r>
              <w:r w:rsidRPr="00DB707E">
                <w:rPr>
                  <w:lang w:eastAsia="ja-JP"/>
                </w:rPr>
                <w:t>8</w:t>
              </w:r>
              <w:r w:rsidRPr="00DB707E">
                <w:rPr>
                  <w:vertAlign w:val="superscript"/>
                </w:rPr>
                <w:t>Note5</w:t>
              </w:r>
            </w:ins>
          </w:p>
        </w:tc>
      </w:tr>
      <w:tr w:rsidR="005D0D99" w:rsidRPr="00DB707E" w14:paraId="44DD128D" w14:textId="77777777" w:rsidTr="00AB35CF">
        <w:trPr>
          <w:trHeight w:val="187"/>
          <w:jc w:val="center"/>
          <w:ins w:id="30533" w:author="RedCap - BigCR editor" w:date="2022-08-29T17:00:00Z"/>
        </w:trPr>
        <w:tc>
          <w:tcPr>
            <w:tcW w:w="2263" w:type="dxa"/>
            <w:vMerge w:val="restart"/>
            <w:tcBorders>
              <w:top w:val="single" w:sz="4" w:space="0" w:color="auto"/>
              <w:left w:val="single" w:sz="4" w:space="0" w:color="auto"/>
              <w:right w:val="single" w:sz="4" w:space="0" w:color="auto"/>
            </w:tcBorders>
            <w:hideMark/>
          </w:tcPr>
          <w:p w14:paraId="5517BF1F" w14:textId="77777777" w:rsidR="005D0D99" w:rsidRPr="00DB707E" w:rsidRDefault="005D0D99" w:rsidP="00AB35CF">
            <w:pPr>
              <w:pStyle w:val="TAL"/>
              <w:rPr>
                <w:ins w:id="30534" w:author="RedCap - BigCR editor" w:date="2022-08-29T17:00:00Z"/>
              </w:rPr>
            </w:pPr>
            <w:ins w:id="30535" w:author="RedCap - BigCR editor" w:date="2022-08-29T17:00:00Z">
              <w:r w:rsidRPr="00DB707E">
                <w:t>PDSCH Reference measurement channel</w:t>
              </w:r>
            </w:ins>
          </w:p>
        </w:tc>
        <w:tc>
          <w:tcPr>
            <w:tcW w:w="1457" w:type="dxa"/>
            <w:vMerge w:val="restart"/>
            <w:tcBorders>
              <w:top w:val="single" w:sz="4" w:space="0" w:color="auto"/>
              <w:left w:val="single" w:sz="4" w:space="0" w:color="auto"/>
              <w:right w:val="single" w:sz="4" w:space="0" w:color="auto"/>
            </w:tcBorders>
          </w:tcPr>
          <w:p w14:paraId="0B0BFE5A" w14:textId="77777777" w:rsidR="005D0D99" w:rsidRPr="00DB707E" w:rsidRDefault="005D0D99" w:rsidP="00AB35CF">
            <w:pPr>
              <w:pStyle w:val="TAC"/>
              <w:rPr>
                <w:ins w:id="30536"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6629805C" w14:textId="77777777" w:rsidR="005D0D99" w:rsidRPr="00DB707E" w:rsidRDefault="005D0D99" w:rsidP="00AB35CF">
            <w:pPr>
              <w:pStyle w:val="TAC"/>
              <w:rPr>
                <w:ins w:id="30537" w:author="RedCap - BigCR editor" w:date="2022-08-29T17:00:00Z"/>
              </w:rPr>
            </w:pPr>
            <w:ins w:id="30538" w:author="RedCap - BigCR editor" w:date="2022-08-29T17:00:00Z">
              <w:r w:rsidRPr="00DB707E">
                <w:t>1</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612E3611" w14:textId="77777777" w:rsidR="005D0D99" w:rsidRPr="00DB707E" w:rsidRDefault="005D0D99" w:rsidP="00AB35CF">
            <w:pPr>
              <w:pStyle w:val="TAC"/>
              <w:rPr>
                <w:ins w:id="30539" w:author="RedCap - BigCR editor" w:date="2022-08-29T17:00:00Z"/>
              </w:rPr>
            </w:pPr>
            <w:ins w:id="30540" w:author="RedCap - BigCR editor" w:date="2022-08-29T17:00:00Z">
              <w:r w:rsidRPr="00DB707E">
                <w:t>SR.1.1 FDD</w:t>
              </w:r>
            </w:ins>
          </w:p>
        </w:tc>
      </w:tr>
      <w:tr w:rsidR="005D0D99" w:rsidRPr="00DB707E" w14:paraId="7768BA72" w14:textId="77777777" w:rsidTr="00AB35CF">
        <w:trPr>
          <w:trHeight w:val="187"/>
          <w:jc w:val="center"/>
          <w:ins w:id="30541" w:author="RedCap - BigCR editor" w:date="2022-08-29T17:00:00Z"/>
        </w:trPr>
        <w:tc>
          <w:tcPr>
            <w:tcW w:w="0" w:type="auto"/>
            <w:vMerge/>
            <w:tcBorders>
              <w:left w:val="single" w:sz="4" w:space="0" w:color="auto"/>
              <w:right w:val="single" w:sz="4" w:space="0" w:color="auto"/>
            </w:tcBorders>
            <w:hideMark/>
          </w:tcPr>
          <w:p w14:paraId="701D8608" w14:textId="77777777" w:rsidR="005D0D99" w:rsidRPr="00DB707E" w:rsidRDefault="005D0D99" w:rsidP="00AB35CF">
            <w:pPr>
              <w:rPr>
                <w:ins w:id="30542" w:author="RedCap - BigCR editor" w:date="2022-08-29T17:00:00Z"/>
              </w:rPr>
            </w:pPr>
          </w:p>
        </w:tc>
        <w:tc>
          <w:tcPr>
            <w:tcW w:w="0" w:type="auto"/>
            <w:vMerge/>
            <w:tcBorders>
              <w:left w:val="single" w:sz="4" w:space="0" w:color="auto"/>
              <w:right w:val="single" w:sz="4" w:space="0" w:color="auto"/>
            </w:tcBorders>
            <w:hideMark/>
          </w:tcPr>
          <w:p w14:paraId="37ABE6CE" w14:textId="77777777" w:rsidR="005D0D99" w:rsidRPr="00DB707E" w:rsidRDefault="005D0D99" w:rsidP="00AB35CF">
            <w:pPr>
              <w:spacing w:after="0"/>
              <w:rPr>
                <w:ins w:id="30543" w:author="RedCap - BigCR editor" w:date="2022-08-29T17:00:00Z"/>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58C23717" w14:textId="77777777" w:rsidR="005D0D99" w:rsidRPr="00DB707E" w:rsidRDefault="005D0D99" w:rsidP="00AB35CF">
            <w:pPr>
              <w:pStyle w:val="TAC"/>
              <w:rPr>
                <w:ins w:id="30544" w:author="RedCap - BigCR editor" w:date="2022-08-29T17:00:00Z"/>
                <w:rFonts w:eastAsia="Times New Roman"/>
                <w:lang w:eastAsia="en-GB"/>
              </w:rPr>
            </w:pPr>
            <w:ins w:id="30545" w:author="RedCap - BigCR editor" w:date="2022-08-29T17:00:00Z">
              <w:r w:rsidRPr="00DB707E">
                <w:t>2</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2DC8476C" w14:textId="77777777" w:rsidR="005D0D99" w:rsidRPr="00DB707E" w:rsidRDefault="005D0D99" w:rsidP="00AB35CF">
            <w:pPr>
              <w:pStyle w:val="TAC"/>
              <w:rPr>
                <w:ins w:id="30546" w:author="RedCap - BigCR editor" w:date="2022-08-29T17:00:00Z"/>
              </w:rPr>
            </w:pPr>
            <w:ins w:id="30547" w:author="RedCap - BigCR editor" w:date="2022-08-29T17:00:00Z">
              <w:r w:rsidRPr="00DB707E">
                <w:t>SR.1.1 TDD</w:t>
              </w:r>
            </w:ins>
          </w:p>
        </w:tc>
      </w:tr>
      <w:tr w:rsidR="005D0D99" w:rsidRPr="00DB707E" w14:paraId="2472DC98" w14:textId="77777777" w:rsidTr="00AB35CF">
        <w:trPr>
          <w:trHeight w:val="187"/>
          <w:jc w:val="center"/>
          <w:ins w:id="30548" w:author="RedCap - BigCR editor" w:date="2022-08-29T17:00:00Z"/>
        </w:trPr>
        <w:tc>
          <w:tcPr>
            <w:tcW w:w="0" w:type="auto"/>
            <w:vMerge/>
            <w:tcBorders>
              <w:left w:val="single" w:sz="4" w:space="0" w:color="auto"/>
              <w:right w:val="single" w:sz="4" w:space="0" w:color="auto"/>
            </w:tcBorders>
            <w:hideMark/>
          </w:tcPr>
          <w:p w14:paraId="07C59ACF" w14:textId="77777777" w:rsidR="005D0D99" w:rsidRPr="00DB707E" w:rsidRDefault="005D0D99" w:rsidP="00AB35CF">
            <w:pPr>
              <w:rPr>
                <w:ins w:id="30549" w:author="RedCap - BigCR editor" w:date="2022-08-29T17:00:00Z"/>
              </w:rPr>
            </w:pPr>
          </w:p>
        </w:tc>
        <w:tc>
          <w:tcPr>
            <w:tcW w:w="0" w:type="auto"/>
            <w:vMerge/>
            <w:tcBorders>
              <w:left w:val="single" w:sz="4" w:space="0" w:color="auto"/>
              <w:right w:val="single" w:sz="4" w:space="0" w:color="auto"/>
            </w:tcBorders>
            <w:hideMark/>
          </w:tcPr>
          <w:p w14:paraId="42D0A02F" w14:textId="77777777" w:rsidR="005D0D99" w:rsidRPr="00DB707E" w:rsidRDefault="005D0D99" w:rsidP="00AB35CF">
            <w:pPr>
              <w:spacing w:after="0"/>
              <w:rPr>
                <w:ins w:id="30550" w:author="RedCap - BigCR editor" w:date="2022-08-29T17:00:00Z"/>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589E12A0" w14:textId="77777777" w:rsidR="005D0D99" w:rsidRPr="00DB707E" w:rsidRDefault="005D0D99" w:rsidP="00AB35CF">
            <w:pPr>
              <w:pStyle w:val="TAC"/>
              <w:rPr>
                <w:ins w:id="30551" w:author="RedCap - BigCR editor" w:date="2022-08-29T17:00:00Z"/>
                <w:rFonts w:eastAsia="Times New Roman"/>
                <w:lang w:eastAsia="en-GB"/>
              </w:rPr>
            </w:pPr>
            <w:ins w:id="30552" w:author="RedCap - BigCR editor" w:date="2022-08-29T17:00:00Z">
              <w:r w:rsidRPr="00DB707E">
                <w:t>3</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433D5F03" w14:textId="77777777" w:rsidR="005D0D99" w:rsidRPr="00DB707E" w:rsidRDefault="005D0D99" w:rsidP="00AB35CF">
            <w:pPr>
              <w:pStyle w:val="TAC"/>
              <w:rPr>
                <w:ins w:id="30553" w:author="RedCap - BigCR editor" w:date="2022-08-29T17:00:00Z"/>
              </w:rPr>
            </w:pPr>
            <w:ins w:id="30554" w:author="RedCap - BigCR editor" w:date="2022-08-29T17:00:00Z">
              <w:r w:rsidRPr="00DB707E">
                <w:t>SR.2.1 TDD</w:t>
              </w:r>
            </w:ins>
          </w:p>
        </w:tc>
      </w:tr>
      <w:tr w:rsidR="005D0D99" w:rsidRPr="00DB707E" w14:paraId="799F6787" w14:textId="77777777" w:rsidTr="00AB35CF">
        <w:trPr>
          <w:trHeight w:val="187"/>
          <w:jc w:val="center"/>
          <w:ins w:id="30555" w:author="RedCap - BigCR editor" w:date="2022-08-29T17:00:00Z"/>
        </w:trPr>
        <w:tc>
          <w:tcPr>
            <w:tcW w:w="0" w:type="auto"/>
            <w:vMerge/>
            <w:tcBorders>
              <w:left w:val="single" w:sz="4" w:space="0" w:color="auto"/>
              <w:bottom w:val="single" w:sz="4" w:space="0" w:color="auto"/>
              <w:right w:val="single" w:sz="4" w:space="0" w:color="auto"/>
            </w:tcBorders>
          </w:tcPr>
          <w:p w14:paraId="65857946" w14:textId="77777777" w:rsidR="005D0D99" w:rsidRPr="00DB707E" w:rsidRDefault="005D0D99" w:rsidP="00AB35CF">
            <w:pPr>
              <w:rPr>
                <w:ins w:id="30556" w:author="RedCap - BigCR editor" w:date="2022-08-29T17:00:00Z"/>
              </w:rPr>
            </w:pPr>
          </w:p>
        </w:tc>
        <w:tc>
          <w:tcPr>
            <w:tcW w:w="0" w:type="auto"/>
            <w:vMerge/>
            <w:tcBorders>
              <w:left w:val="single" w:sz="4" w:space="0" w:color="auto"/>
              <w:bottom w:val="single" w:sz="4" w:space="0" w:color="auto"/>
              <w:right w:val="single" w:sz="4" w:space="0" w:color="auto"/>
            </w:tcBorders>
          </w:tcPr>
          <w:p w14:paraId="4C8A6C43" w14:textId="77777777" w:rsidR="005D0D99" w:rsidRPr="00DB707E" w:rsidRDefault="005D0D99" w:rsidP="00AB35CF">
            <w:pPr>
              <w:spacing w:after="0"/>
              <w:rPr>
                <w:ins w:id="30557" w:author="RedCap - BigCR editor" w:date="2022-08-29T17:00:00Z"/>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tcPr>
          <w:p w14:paraId="75682D83" w14:textId="77777777" w:rsidR="005D0D99" w:rsidRPr="00DB707E" w:rsidRDefault="005D0D99" w:rsidP="00AB35CF">
            <w:pPr>
              <w:pStyle w:val="TAC"/>
              <w:rPr>
                <w:ins w:id="30558" w:author="RedCap - BigCR editor" w:date="2022-08-29T17:00:00Z"/>
              </w:rPr>
            </w:pPr>
            <w:ins w:id="30559" w:author="RedCap - BigCR editor" w:date="2022-08-29T17:00:00Z">
              <w:r w:rsidRPr="00DB707E">
                <w:t>4</w:t>
              </w:r>
            </w:ins>
          </w:p>
        </w:tc>
        <w:tc>
          <w:tcPr>
            <w:tcW w:w="2875" w:type="dxa"/>
            <w:gridSpan w:val="4"/>
            <w:tcBorders>
              <w:top w:val="single" w:sz="4" w:space="0" w:color="auto"/>
              <w:left w:val="single" w:sz="4" w:space="0" w:color="auto"/>
              <w:bottom w:val="single" w:sz="4" w:space="0" w:color="auto"/>
              <w:right w:val="single" w:sz="4" w:space="0" w:color="auto"/>
            </w:tcBorders>
          </w:tcPr>
          <w:p w14:paraId="38A6FF5D" w14:textId="77777777" w:rsidR="005D0D99" w:rsidRPr="00DB707E" w:rsidRDefault="005D0D99" w:rsidP="00AB35CF">
            <w:pPr>
              <w:pStyle w:val="TAC"/>
              <w:rPr>
                <w:ins w:id="30560" w:author="RedCap - BigCR editor" w:date="2022-08-29T17:00:00Z"/>
              </w:rPr>
            </w:pPr>
            <w:proofErr w:type="spellStart"/>
            <w:ins w:id="30561" w:author="RedCap - BigCR editor" w:date="2022-08-29T17:00:00Z">
              <w:r w:rsidRPr="00DB707E">
                <w:t>SR.x.x</w:t>
              </w:r>
              <w:proofErr w:type="spellEnd"/>
              <w:r w:rsidRPr="00DB707E">
                <w:t xml:space="preserve"> HD-FDD</w:t>
              </w:r>
            </w:ins>
          </w:p>
        </w:tc>
      </w:tr>
      <w:tr w:rsidR="005D0D99" w:rsidRPr="00DB707E" w14:paraId="382E49F0" w14:textId="77777777" w:rsidTr="00AB35CF">
        <w:trPr>
          <w:trHeight w:val="187"/>
          <w:jc w:val="center"/>
          <w:ins w:id="30562" w:author="RedCap - BigCR editor" w:date="2022-08-29T17:00:00Z"/>
        </w:trPr>
        <w:tc>
          <w:tcPr>
            <w:tcW w:w="2263" w:type="dxa"/>
            <w:vMerge w:val="restart"/>
            <w:tcBorders>
              <w:top w:val="single" w:sz="4" w:space="0" w:color="auto"/>
              <w:left w:val="single" w:sz="4" w:space="0" w:color="auto"/>
              <w:right w:val="single" w:sz="4" w:space="0" w:color="auto"/>
            </w:tcBorders>
            <w:hideMark/>
          </w:tcPr>
          <w:p w14:paraId="73539097" w14:textId="77777777" w:rsidR="005D0D99" w:rsidRPr="00DB707E" w:rsidRDefault="005D0D99" w:rsidP="00AB35CF">
            <w:pPr>
              <w:pStyle w:val="TAL"/>
              <w:rPr>
                <w:ins w:id="30563" w:author="RedCap - BigCR editor" w:date="2022-08-29T17:00:00Z"/>
              </w:rPr>
            </w:pPr>
            <w:ins w:id="30564" w:author="RedCap - BigCR editor" w:date="2022-08-29T17:00:00Z">
              <w:r w:rsidRPr="00DB707E">
                <w:t>RMSI CORESET Reference Channel</w:t>
              </w:r>
            </w:ins>
          </w:p>
        </w:tc>
        <w:tc>
          <w:tcPr>
            <w:tcW w:w="1457" w:type="dxa"/>
            <w:tcBorders>
              <w:top w:val="single" w:sz="4" w:space="0" w:color="auto"/>
              <w:left w:val="single" w:sz="4" w:space="0" w:color="auto"/>
              <w:bottom w:val="nil"/>
              <w:right w:val="single" w:sz="4" w:space="0" w:color="auto"/>
            </w:tcBorders>
          </w:tcPr>
          <w:p w14:paraId="67DED615" w14:textId="77777777" w:rsidR="005D0D99" w:rsidRPr="00DB707E" w:rsidRDefault="005D0D99" w:rsidP="00AB35CF">
            <w:pPr>
              <w:pStyle w:val="TAC"/>
              <w:rPr>
                <w:ins w:id="30565"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6AC7CCC0" w14:textId="77777777" w:rsidR="005D0D99" w:rsidRPr="00DB707E" w:rsidRDefault="005D0D99" w:rsidP="00AB35CF">
            <w:pPr>
              <w:pStyle w:val="TAC"/>
              <w:rPr>
                <w:ins w:id="30566" w:author="RedCap - BigCR editor" w:date="2022-08-29T17:00:00Z"/>
              </w:rPr>
            </w:pPr>
            <w:ins w:id="30567" w:author="RedCap - BigCR editor" w:date="2022-08-29T17:00:00Z">
              <w:r w:rsidRPr="00DB707E">
                <w:t>1</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0E06DBE3" w14:textId="77777777" w:rsidR="005D0D99" w:rsidRPr="00DB707E" w:rsidRDefault="005D0D99" w:rsidP="00AB35CF">
            <w:pPr>
              <w:pStyle w:val="TAC"/>
              <w:rPr>
                <w:ins w:id="30568" w:author="RedCap - BigCR editor" w:date="2022-08-29T17:00:00Z"/>
              </w:rPr>
            </w:pPr>
            <w:ins w:id="30569" w:author="RedCap - BigCR editor" w:date="2022-08-29T17:00:00Z">
              <w:r w:rsidRPr="00DB707E">
                <w:t>CR.1.1 FDD</w:t>
              </w:r>
            </w:ins>
          </w:p>
        </w:tc>
      </w:tr>
      <w:tr w:rsidR="005D0D99" w:rsidRPr="00DB707E" w14:paraId="15151261" w14:textId="77777777" w:rsidTr="00AB35CF">
        <w:trPr>
          <w:trHeight w:val="187"/>
          <w:jc w:val="center"/>
          <w:ins w:id="30570" w:author="RedCap - BigCR editor" w:date="2022-08-29T17:00:00Z"/>
        </w:trPr>
        <w:tc>
          <w:tcPr>
            <w:tcW w:w="0" w:type="auto"/>
            <w:vMerge/>
            <w:tcBorders>
              <w:left w:val="single" w:sz="4" w:space="0" w:color="auto"/>
              <w:right w:val="single" w:sz="4" w:space="0" w:color="auto"/>
            </w:tcBorders>
            <w:hideMark/>
          </w:tcPr>
          <w:p w14:paraId="62D7580C" w14:textId="77777777" w:rsidR="005D0D99" w:rsidRPr="00DB707E" w:rsidRDefault="005D0D99" w:rsidP="00AB35CF">
            <w:pPr>
              <w:rPr>
                <w:ins w:id="30571" w:author="RedCap - BigCR editor" w:date="2022-08-29T17:00:00Z"/>
              </w:rPr>
            </w:pPr>
          </w:p>
        </w:tc>
        <w:tc>
          <w:tcPr>
            <w:tcW w:w="0" w:type="auto"/>
            <w:vMerge w:val="restart"/>
            <w:tcBorders>
              <w:top w:val="nil"/>
              <w:left w:val="single" w:sz="4" w:space="0" w:color="auto"/>
              <w:right w:val="single" w:sz="4" w:space="0" w:color="auto"/>
            </w:tcBorders>
            <w:hideMark/>
          </w:tcPr>
          <w:p w14:paraId="7A59B8B8" w14:textId="77777777" w:rsidR="005D0D99" w:rsidRPr="00DB707E" w:rsidRDefault="005D0D99" w:rsidP="00AB35CF">
            <w:pPr>
              <w:spacing w:after="0"/>
              <w:rPr>
                <w:ins w:id="30572" w:author="RedCap - BigCR editor" w:date="2022-08-29T17:00:00Z"/>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5F106E6B" w14:textId="77777777" w:rsidR="005D0D99" w:rsidRPr="00DB707E" w:rsidRDefault="005D0D99" w:rsidP="00AB35CF">
            <w:pPr>
              <w:pStyle w:val="TAC"/>
              <w:rPr>
                <w:ins w:id="30573" w:author="RedCap - BigCR editor" w:date="2022-08-29T17:00:00Z"/>
                <w:rFonts w:eastAsia="Times New Roman"/>
                <w:lang w:eastAsia="en-GB"/>
              </w:rPr>
            </w:pPr>
            <w:ins w:id="30574" w:author="RedCap - BigCR editor" w:date="2022-08-29T17:00:00Z">
              <w:r w:rsidRPr="00DB707E">
                <w:t>2</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1468D737" w14:textId="77777777" w:rsidR="005D0D99" w:rsidRPr="00DB707E" w:rsidRDefault="005D0D99" w:rsidP="00AB35CF">
            <w:pPr>
              <w:pStyle w:val="TAC"/>
              <w:rPr>
                <w:ins w:id="30575" w:author="RedCap - BigCR editor" w:date="2022-08-29T17:00:00Z"/>
              </w:rPr>
            </w:pPr>
            <w:ins w:id="30576" w:author="RedCap - BigCR editor" w:date="2022-08-29T17:00:00Z">
              <w:r w:rsidRPr="00DB707E">
                <w:t>CR.1.1 TDD</w:t>
              </w:r>
            </w:ins>
          </w:p>
        </w:tc>
      </w:tr>
      <w:tr w:rsidR="005D0D99" w:rsidRPr="00DB707E" w14:paraId="5B130F14" w14:textId="77777777" w:rsidTr="00AB35CF">
        <w:trPr>
          <w:trHeight w:val="187"/>
          <w:jc w:val="center"/>
          <w:ins w:id="30577" w:author="RedCap - BigCR editor" w:date="2022-08-29T17:00:00Z"/>
        </w:trPr>
        <w:tc>
          <w:tcPr>
            <w:tcW w:w="0" w:type="auto"/>
            <w:vMerge/>
            <w:tcBorders>
              <w:left w:val="single" w:sz="4" w:space="0" w:color="auto"/>
              <w:right w:val="single" w:sz="4" w:space="0" w:color="auto"/>
            </w:tcBorders>
            <w:hideMark/>
          </w:tcPr>
          <w:p w14:paraId="646ECBF5" w14:textId="77777777" w:rsidR="005D0D99" w:rsidRPr="00DB707E" w:rsidRDefault="005D0D99" w:rsidP="00AB35CF">
            <w:pPr>
              <w:rPr>
                <w:ins w:id="30578" w:author="RedCap - BigCR editor" w:date="2022-08-29T17:00:00Z"/>
              </w:rPr>
            </w:pPr>
          </w:p>
        </w:tc>
        <w:tc>
          <w:tcPr>
            <w:tcW w:w="0" w:type="auto"/>
            <w:vMerge/>
            <w:tcBorders>
              <w:left w:val="single" w:sz="4" w:space="0" w:color="auto"/>
              <w:right w:val="single" w:sz="4" w:space="0" w:color="auto"/>
            </w:tcBorders>
            <w:hideMark/>
          </w:tcPr>
          <w:p w14:paraId="0993631A" w14:textId="77777777" w:rsidR="005D0D99" w:rsidRPr="00DB707E" w:rsidRDefault="005D0D99" w:rsidP="00AB35CF">
            <w:pPr>
              <w:spacing w:after="0"/>
              <w:rPr>
                <w:ins w:id="30579" w:author="RedCap - BigCR editor" w:date="2022-08-29T17:00:00Z"/>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764DA1E7" w14:textId="77777777" w:rsidR="005D0D99" w:rsidRPr="00DB707E" w:rsidRDefault="005D0D99" w:rsidP="00AB35CF">
            <w:pPr>
              <w:pStyle w:val="TAC"/>
              <w:rPr>
                <w:ins w:id="30580" w:author="RedCap - BigCR editor" w:date="2022-08-29T17:00:00Z"/>
                <w:rFonts w:eastAsia="Times New Roman"/>
                <w:lang w:eastAsia="en-GB"/>
              </w:rPr>
            </w:pPr>
            <w:ins w:id="30581" w:author="RedCap - BigCR editor" w:date="2022-08-29T17:00:00Z">
              <w:r w:rsidRPr="00DB707E">
                <w:t>3</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1B49035F" w14:textId="77777777" w:rsidR="005D0D99" w:rsidRPr="00DB707E" w:rsidRDefault="005D0D99" w:rsidP="00AB35CF">
            <w:pPr>
              <w:pStyle w:val="TAC"/>
              <w:rPr>
                <w:ins w:id="30582" w:author="RedCap - BigCR editor" w:date="2022-08-29T17:00:00Z"/>
              </w:rPr>
            </w:pPr>
            <w:ins w:id="30583" w:author="RedCap - BigCR editor" w:date="2022-08-29T17:00:00Z">
              <w:r w:rsidRPr="00DB707E">
                <w:t>CR.2.1 TDD</w:t>
              </w:r>
            </w:ins>
          </w:p>
        </w:tc>
      </w:tr>
      <w:tr w:rsidR="005D0D99" w:rsidRPr="00DB707E" w14:paraId="2F357333" w14:textId="77777777" w:rsidTr="00AB35CF">
        <w:trPr>
          <w:trHeight w:val="187"/>
          <w:jc w:val="center"/>
          <w:ins w:id="30584" w:author="RedCap - BigCR editor" w:date="2022-08-29T17:00:00Z"/>
        </w:trPr>
        <w:tc>
          <w:tcPr>
            <w:tcW w:w="0" w:type="auto"/>
            <w:vMerge/>
            <w:tcBorders>
              <w:left w:val="single" w:sz="4" w:space="0" w:color="auto"/>
              <w:bottom w:val="single" w:sz="4" w:space="0" w:color="auto"/>
              <w:right w:val="single" w:sz="4" w:space="0" w:color="auto"/>
            </w:tcBorders>
          </w:tcPr>
          <w:p w14:paraId="05365B9E" w14:textId="77777777" w:rsidR="005D0D99" w:rsidRPr="00DB707E" w:rsidRDefault="005D0D99" w:rsidP="00AB35CF">
            <w:pPr>
              <w:rPr>
                <w:ins w:id="30585" w:author="RedCap - BigCR editor" w:date="2022-08-29T17:00:00Z"/>
              </w:rPr>
            </w:pPr>
          </w:p>
        </w:tc>
        <w:tc>
          <w:tcPr>
            <w:tcW w:w="0" w:type="auto"/>
            <w:vMerge/>
            <w:tcBorders>
              <w:left w:val="single" w:sz="4" w:space="0" w:color="auto"/>
              <w:bottom w:val="single" w:sz="4" w:space="0" w:color="auto"/>
              <w:right w:val="single" w:sz="4" w:space="0" w:color="auto"/>
            </w:tcBorders>
          </w:tcPr>
          <w:p w14:paraId="11657EB7" w14:textId="77777777" w:rsidR="005D0D99" w:rsidRPr="00DB707E" w:rsidRDefault="005D0D99" w:rsidP="00AB35CF">
            <w:pPr>
              <w:spacing w:after="0"/>
              <w:rPr>
                <w:ins w:id="30586" w:author="RedCap - BigCR editor" w:date="2022-08-29T17:00:00Z"/>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tcPr>
          <w:p w14:paraId="7DBADC70" w14:textId="77777777" w:rsidR="005D0D99" w:rsidRPr="00DB707E" w:rsidRDefault="005D0D99" w:rsidP="00AB35CF">
            <w:pPr>
              <w:pStyle w:val="TAC"/>
              <w:rPr>
                <w:ins w:id="30587" w:author="RedCap - BigCR editor" w:date="2022-08-29T17:00:00Z"/>
              </w:rPr>
            </w:pPr>
            <w:ins w:id="30588" w:author="RedCap - BigCR editor" w:date="2022-08-29T17:00:00Z">
              <w:r w:rsidRPr="00DB707E">
                <w:t>4</w:t>
              </w:r>
            </w:ins>
          </w:p>
        </w:tc>
        <w:tc>
          <w:tcPr>
            <w:tcW w:w="2875" w:type="dxa"/>
            <w:gridSpan w:val="4"/>
            <w:tcBorders>
              <w:top w:val="single" w:sz="4" w:space="0" w:color="auto"/>
              <w:left w:val="single" w:sz="4" w:space="0" w:color="auto"/>
              <w:bottom w:val="single" w:sz="4" w:space="0" w:color="auto"/>
              <w:right w:val="single" w:sz="4" w:space="0" w:color="auto"/>
            </w:tcBorders>
          </w:tcPr>
          <w:p w14:paraId="04A7AA1B" w14:textId="77777777" w:rsidR="005D0D99" w:rsidRPr="00DB707E" w:rsidRDefault="005D0D99" w:rsidP="00AB35CF">
            <w:pPr>
              <w:pStyle w:val="TAC"/>
              <w:rPr>
                <w:ins w:id="30589" w:author="RedCap - BigCR editor" w:date="2022-08-29T17:00:00Z"/>
              </w:rPr>
            </w:pPr>
            <w:proofErr w:type="spellStart"/>
            <w:ins w:id="30590" w:author="RedCap - BigCR editor" w:date="2022-08-29T17:00:00Z">
              <w:r w:rsidRPr="00DB707E">
                <w:t>CR.x.x</w:t>
              </w:r>
              <w:proofErr w:type="spellEnd"/>
              <w:r w:rsidRPr="00DB707E">
                <w:t xml:space="preserve"> HD-FDD</w:t>
              </w:r>
            </w:ins>
          </w:p>
        </w:tc>
      </w:tr>
      <w:tr w:rsidR="005D0D99" w:rsidRPr="00DB707E" w14:paraId="1A5B1F2E" w14:textId="77777777" w:rsidTr="00AB35CF">
        <w:trPr>
          <w:trHeight w:val="187"/>
          <w:jc w:val="center"/>
          <w:ins w:id="30591" w:author="RedCap - BigCR editor" w:date="2022-08-29T17:00:00Z"/>
        </w:trPr>
        <w:tc>
          <w:tcPr>
            <w:tcW w:w="2263" w:type="dxa"/>
            <w:tcBorders>
              <w:top w:val="single" w:sz="4" w:space="0" w:color="auto"/>
              <w:left w:val="single" w:sz="4" w:space="0" w:color="auto"/>
              <w:bottom w:val="nil"/>
              <w:right w:val="single" w:sz="4" w:space="0" w:color="auto"/>
            </w:tcBorders>
            <w:hideMark/>
          </w:tcPr>
          <w:p w14:paraId="30913782" w14:textId="77777777" w:rsidR="005D0D99" w:rsidRPr="00DB707E" w:rsidRDefault="005D0D99" w:rsidP="00AB35CF">
            <w:pPr>
              <w:pStyle w:val="TAL"/>
              <w:rPr>
                <w:ins w:id="30592" w:author="RedCap - BigCR editor" w:date="2022-08-29T17:00:00Z"/>
              </w:rPr>
            </w:pPr>
            <w:ins w:id="30593" w:author="RedCap - BigCR editor" w:date="2022-08-29T17:00:00Z">
              <w:r w:rsidRPr="00DB707E">
                <w:t>Dedicated CORESET Reference Channel</w:t>
              </w:r>
            </w:ins>
          </w:p>
        </w:tc>
        <w:tc>
          <w:tcPr>
            <w:tcW w:w="1457" w:type="dxa"/>
            <w:vMerge w:val="restart"/>
            <w:tcBorders>
              <w:top w:val="single" w:sz="4" w:space="0" w:color="auto"/>
              <w:left w:val="single" w:sz="4" w:space="0" w:color="auto"/>
              <w:right w:val="single" w:sz="4" w:space="0" w:color="auto"/>
            </w:tcBorders>
          </w:tcPr>
          <w:p w14:paraId="4E0B30BF" w14:textId="77777777" w:rsidR="005D0D99" w:rsidRPr="00DB707E" w:rsidRDefault="005D0D99" w:rsidP="00AB35CF">
            <w:pPr>
              <w:pStyle w:val="TAC"/>
              <w:rPr>
                <w:ins w:id="30594"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1E59E3E9" w14:textId="77777777" w:rsidR="005D0D99" w:rsidRPr="00DB707E" w:rsidRDefault="005D0D99" w:rsidP="00AB35CF">
            <w:pPr>
              <w:pStyle w:val="TAC"/>
              <w:rPr>
                <w:ins w:id="30595" w:author="RedCap - BigCR editor" w:date="2022-08-29T17:00:00Z"/>
              </w:rPr>
            </w:pPr>
            <w:ins w:id="30596" w:author="RedCap - BigCR editor" w:date="2022-08-29T17:00:00Z">
              <w:r w:rsidRPr="00DB707E">
                <w:t>1</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798910EC" w14:textId="77777777" w:rsidR="005D0D99" w:rsidRPr="00DB707E" w:rsidRDefault="005D0D99" w:rsidP="00AB35CF">
            <w:pPr>
              <w:pStyle w:val="TAC"/>
              <w:rPr>
                <w:ins w:id="30597" w:author="RedCap - BigCR editor" w:date="2022-08-29T17:00:00Z"/>
              </w:rPr>
            </w:pPr>
            <w:ins w:id="30598" w:author="RedCap - BigCR editor" w:date="2022-08-29T17:00:00Z">
              <w:r w:rsidRPr="00DB707E">
                <w:t>CCR.1.1 FDD</w:t>
              </w:r>
            </w:ins>
          </w:p>
        </w:tc>
      </w:tr>
      <w:tr w:rsidR="005D0D99" w:rsidRPr="00DB707E" w14:paraId="3934CE3C" w14:textId="77777777" w:rsidTr="00AB35CF">
        <w:trPr>
          <w:trHeight w:val="187"/>
          <w:jc w:val="center"/>
          <w:ins w:id="30599" w:author="RedCap - BigCR editor" w:date="2022-08-29T17:00:00Z"/>
        </w:trPr>
        <w:tc>
          <w:tcPr>
            <w:tcW w:w="2263" w:type="dxa"/>
            <w:tcBorders>
              <w:top w:val="nil"/>
              <w:left w:val="single" w:sz="4" w:space="0" w:color="auto"/>
              <w:bottom w:val="nil"/>
              <w:right w:val="single" w:sz="4" w:space="0" w:color="auto"/>
            </w:tcBorders>
          </w:tcPr>
          <w:p w14:paraId="34C7DB7D" w14:textId="77777777" w:rsidR="005D0D99" w:rsidRPr="00DB707E" w:rsidRDefault="005D0D99" w:rsidP="00AB35CF">
            <w:pPr>
              <w:pStyle w:val="TAL"/>
              <w:rPr>
                <w:ins w:id="30600" w:author="RedCap - BigCR editor" w:date="2022-08-29T17:00:00Z"/>
              </w:rPr>
            </w:pPr>
          </w:p>
        </w:tc>
        <w:tc>
          <w:tcPr>
            <w:tcW w:w="1457" w:type="dxa"/>
            <w:vMerge/>
            <w:tcBorders>
              <w:left w:val="single" w:sz="4" w:space="0" w:color="auto"/>
              <w:right w:val="single" w:sz="4" w:space="0" w:color="auto"/>
            </w:tcBorders>
          </w:tcPr>
          <w:p w14:paraId="723C1197" w14:textId="77777777" w:rsidR="005D0D99" w:rsidRPr="00DB707E" w:rsidRDefault="005D0D99" w:rsidP="00AB35CF">
            <w:pPr>
              <w:pStyle w:val="TAC"/>
              <w:rPr>
                <w:ins w:id="30601"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057BBD21" w14:textId="77777777" w:rsidR="005D0D99" w:rsidRPr="00DB707E" w:rsidRDefault="005D0D99" w:rsidP="00AB35CF">
            <w:pPr>
              <w:pStyle w:val="TAC"/>
              <w:rPr>
                <w:ins w:id="30602" w:author="RedCap - BigCR editor" w:date="2022-08-29T17:00:00Z"/>
              </w:rPr>
            </w:pPr>
            <w:ins w:id="30603" w:author="RedCap - BigCR editor" w:date="2022-08-29T17:00:00Z">
              <w:r w:rsidRPr="00DB707E">
                <w:t>2</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7713446C" w14:textId="77777777" w:rsidR="005D0D99" w:rsidRPr="00DB707E" w:rsidRDefault="005D0D99" w:rsidP="00AB35CF">
            <w:pPr>
              <w:pStyle w:val="TAC"/>
              <w:rPr>
                <w:ins w:id="30604" w:author="RedCap - BigCR editor" w:date="2022-08-29T17:00:00Z"/>
              </w:rPr>
            </w:pPr>
            <w:ins w:id="30605" w:author="RedCap - BigCR editor" w:date="2022-08-29T17:00:00Z">
              <w:r w:rsidRPr="00DB707E">
                <w:t>CCR.1.1 TDD</w:t>
              </w:r>
            </w:ins>
          </w:p>
        </w:tc>
      </w:tr>
      <w:tr w:rsidR="005D0D99" w:rsidRPr="00DB707E" w14:paraId="276CCD2C" w14:textId="77777777" w:rsidTr="00AB35CF">
        <w:trPr>
          <w:trHeight w:val="187"/>
          <w:jc w:val="center"/>
          <w:ins w:id="30606" w:author="RedCap - BigCR editor" w:date="2022-08-29T17:00:00Z"/>
        </w:trPr>
        <w:tc>
          <w:tcPr>
            <w:tcW w:w="2263" w:type="dxa"/>
            <w:vMerge w:val="restart"/>
            <w:tcBorders>
              <w:top w:val="nil"/>
              <w:left w:val="single" w:sz="4" w:space="0" w:color="auto"/>
              <w:right w:val="single" w:sz="4" w:space="0" w:color="auto"/>
            </w:tcBorders>
          </w:tcPr>
          <w:p w14:paraId="39D895F6" w14:textId="77777777" w:rsidR="005D0D99" w:rsidRPr="00DB707E" w:rsidRDefault="005D0D99" w:rsidP="00AB35CF">
            <w:pPr>
              <w:pStyle w:val="TAL"/>
              <w:rPr>
                <w:ins w:id="30607" w:author="RedCap - BigCR editor" w:date="2022-08-29T17:00:00Z"/>
              </w:rPr>
            </w:pPr>
          </w:p>
        </w:tc>
        <w:tc>
          <w:tcPr>
            <w:tcW w:w="1457" w:type="dxa"/>
            <w:vMerge/>
            <w:tcBorders>
              <w:left w:val="single" w:sz="4" w:space="0" w:color="auto"/>
              <w:right w:val="single" w:sz="4" w:space="0" w:color="auto"/>
            </w:tcBorders>
          </w:tcPr>
          <w:p w14:paraId="44FDC0C1" w14:textId="77777777" w:rsidR="005D0D99" w:rsidRPr="00DB707E" w:rsidRDefault="005D0D99" w:rsidP="00AB35CF">
            <w:pPr>
              <w:pStyle w:val="TAC"/>
              <w:rPr>
                <w:ins w:id="30608"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55D88367" w14:textId="77777777" w:rsidR="005D0D99" w:rsidRPr="00DB707E" w:rsidRDefault="005D0D99" w:rsidP="00AB35CF">
            <w:pPr>
              <w:pStyle w:val="TAC"/>
              <w:rPr>
                <w:ins w:id="30609" w:author="RedCap - BigCR editor" w:date="2022-08-29T17:00:00Z"/>
              </w:rPr>
            </w:pPr>
            <w:ins w:id="30610" w:author="RedCap - BigCR editor" w:date="2022-08-29T17:00:00Z">
              <w:r w:rsidRPr="00DB707E">
                <w:t>3</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6E35F7B5" w14:textId="77777777" w:rsidR="005D0D99" w:rsidRPr="00DB707E" w:rsidRDefault="005D0D99" w:rsidP="00AB35CF">
            <w:pPr>
              <w:pStyle w:val="TAC"/>
              <w:rPr>
                <w:ins w:id="30611" w:author="RedCap - BigCR editor" w:date="2022-08-29T17:00:00Z"/>
              </w:rPr>
            </w:pPr>
            <w:ins w:id="30612" w:author="RedCap - BigCR editor" w:date="2022-08-29T17:00:00Z">
              <w:r w:rsidRPr="00DB707E">
                <w:t>CCR.2.1 TDD</w:t>
              </w:r>
            </w:ins>
          </w:p>
        </w:tc>
      </w:tr>
      <w:tr w:rsidR="005D0D99" w:rsidRPr="00DB707E" w14:paraId="52955667" w14:textId="77777777" w:rsidTr="00AB35CF">
        <w:trPr>
          <w:trHeight w:val="187"/>
          <w:jc w:val="center"/>
          <w:ins w:id="30613" w:author="RedCap - BigCR editor" w:date="2022-08-29T17:00:00Z"/>
        </w:trPr>
        <w:tc>
          <w:tcPr>
            <w:tcW w:w="2263" w:type="dxa"/>
            <w:vMerge/>
            <w:tcBorders>
              <w:left w:val="single" w:sz="4" w:space="0" w:color="auto"/>
              <w:bottom w:val="single" w:sz="4" w:space="0" w:color="auto"/>
              <w:right w:val="single" w:sz="4" w:space="0" w:color="auto"/>
            </w:tcBorders>
          </w:tcPr>
          <w:p w14:paraId="1407D28D" w14:textId="77777777" w:rsidR="005D0D99" w:rsidRPr="00DB707E" w:rsidRDefault="005D0D99" w:rsidP="00AB35CF">
            <w:pPr>
              <w:pStyle w:val="TAL"/>
              <w:rPr>
                <w:ins w:id="30614" w:author="RedCap - BigCR editor" w:date="2022-08-29T17:00:00Z"/>
              </w:rPr>
            </w:pPr>
          </w:p>
        </w:tc>
        <w:tc>
          <w:tcPr>
            <w:tcW w:w="1457" w:type="dxa"/>
            <w:vMerge/>
            <w:tcBorders>
              <w:left w:val="single" w:sz="4" w:space="0" w:color="auto"/>
              <w:bottom w:val="single" w:sz="4" w:space="0" w:color="auto"/>
              <w:right w:val="single" w:sz="4" w:space="0" w:color="auto"/>
            </w:tcBorders>
          </w:tcPr>
          <w:p w14:paraId="0B251C3B" w14:textId="77777777" w:rsidR="005D0D99" w:rsidRPr="00DB707E" w:rsidRDefault="005D0D99" w:rsidP="00AB35CF">
            <w:pPr>
              <w:pStyle w:val="TAC"/>
              <w:rPr>
                <w:ins w:id="30615"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tcPr>
          <w:p w14:paraId="29B8AEF8" w14:textId="77777777" w:rsidR="005D0D99" w:rsidRPr="00DB707E" w:rsidRDefault="005D0D99" w:rsidP="00AB35CF">
            <w:pPr>
              <w:pStyle w:val="TAC"/>
              <w:rPr>
                <w:ins w:id="30616" w:author="RedCap - BigCR editor" w:date="2022-08-29T17:00:00Z"/>
              </w:rPr>
            </w:pPr>
            <w:ins w:id="30617" w:author="RedCap - BigCR editor" w:date="2022-08-29T17:00:00Z">
              <w:r w:rsidRPr="00DB707E">
                <w:t>4</w:t>
              </w:r>
            </w:ins>
          </w:p>
        </w:tc>
        <w:tc>
          <w:tcPr>
            <w:tcW w:w="2875" w:type="dxa"/>
            <w:gridSpan w:val="4"/>
            <w:tcBorders>
              <w:top w:val="single" w:sz="4" w:space="0" w:color="auto"/>
              <w:left w:val="single" w:sz="4" w:space="0" w:color="auto"/>
              <w:bottom w:val="single" w:sz="4" w:space="0" w:color="auto"/>
              <w:right w:val="single" w:sz="4" w:space="0" w:color="auto"/>
            </w:tcBorders>
          </w:tcPr>
          <w:p w14:paraId="2D1D2807" w14:textId="77777777" w:rsidR="005D0D99" w:rsidRPr="00DB707E" w:rsidRDefault="005D0D99" w:rsidP="00AB35CF">
            <w:pPr>
              <w:pStyle w:val="TAC"/>
              <w:rPr>
                <w:ins w:id="30618" w:author="RedCap - BigCR editor" w:date="2022-08-29T17:00:00Z"/>
              </w:rPr>
            </w:pPr>
            <w:proofErr w:type="spellStart"/>
            <w:ins w:id="30619" w:author="RedCap - BigCR editor" w:date="2022-08-29T17:00:00Z">
              <w:r w:rsidRPr="00DB707E">
                <w:t>CCR.x.x</w:t>
              </w:r>
              <w:proofErr w:type="spellEnd"/>
              <w:r w:rsidRPr="00DB707E">
                <w:t xml:space="preserve"> HD-FDD</w:t>
              </w:r>
            </w:ins>
          </w:p>
        </w:tc>
      </w:tr>
      <w:tr w:rsidR="005D0D99" w:rsidRPr="00DB707E" w14:paraId="778B7BAB" w14:textId="77777777" w:rsidTr="00AB35CF">
        <w:trPr>
          <w:trHeight w:val="187"/>
          <w:jc w:val="center"/>
          <w:ins w:id="30620" w:author="RedCap - BigCR editor" w:date="2022-08-29T17:00:00Z"/>
        </w:trPr>
        <w:tc>
          <w:tcPr>
            <w:tcW w:w="2263" w:type="dxa"/>
            <w:tcBorders>
              <w:top w:val="single" w:sz="4" w:space="0" w:color="auto"/>
              <w:left w:val="single" w:sz="4" w:space="0" w:color="auto"/>
              <w:bottom w:val="nil"/>
              <w:right w:val="single" w:sz="4" w:space="0" w:color="auto"/>
            </w:tcBorders>
            <w:hideMark/>
          </w:tcPr>
          <w:p w14:paraId="4620A0A8" w14:textId="77777777" w:rsidR="005D0D99" w:rsidRPr="00DB707E" w:rsidRDefault="005D0D99" w:rsidP="00AB35CF">
            <w:pPr>
              <w:pStyle w:val="TAL"/>
              <w:rPr>
                <w:ins w:id="30621" w:author="RedCap - BigCR editor" w:date="2022-08-29T17:00:00Z"/>
              </w:rPr>
            </w:pPr>
            <w:ins w:id="30622" w:author="RedCap - BigCR editor" w:date="2022-08-29T17:00:00Z">
              <w:r w:rsidRPr="00DB707E">
                <w:t>OCNG Patterns</w:t>
              </w:r>
            </w:ins>
          </w:p>
        </w:tc>
        <w:tc>
          <w:tcPr>
            <w:tcW w:w="1457" w:type="dxa"/>
            <w:tcBorders>
              <w:top w:val="single" w:sz="4" w:space="0" w:color="auto"/>
              <w:left w:val="single" w:sz="4" w:space="0" w:color="auto"/>
              <w:bottom w:val="nil"/>
              <w:right w:val="single" w:sz="4" w:space="0" w:color="auto"/>
            </w:tcBorders>
          </w:tcPr>
          <w:p w14:paraId="6CC034CE" w14:textId="77777777" w:rsidR="005D0D99" w:rsidRPr="00DB707E" w:rsidRDefault="005D0D99" w:rsidP="00AB35CF">
            <w:pPr>
              <w:pStyle w:val="TAC"/>
              <w:rPr>
                <w:ins w:id="30623" w:author="RedCap - BigCR editor" w:date="2022-08-29T17:00:00Z"/>
              </w:rPr>
            </w:pPr>
          </w:p>
        </w:tc>
        <w:tc>
          <w:tcPr>
            <w:tcW w:w="1434" w:type="dxa"/>
            <w:vMerge w:val="restart"/>
            <w:tcBorders>
              <w:top w:val="single" w:sz="4" w:space="0" w:color="auto"/>
              <w:left w:val="single" w:sz="4" w:space="0" w:color="auto"/>
              <w:bottom w:val="single" w:sz="4" w:space="0" w:color="auto"/>
              <w:right w:val="single" w:sz="4" w:space="0" w:color="auto"/>
            </w:tcBorders>
            <w:hideMark/>
          </w:tcPr>
          <w:p w14:paraId="24B6B2A2" w14:textId="77777777" w:rsidR="005D0D99" w:rsidRPr="00DB707E" w:rsidRDefault="005D0D99" w:rsidP="00AB35CF">
            <w:pPr>
              <w:pStyle w:val="TAC"/>
              <w:rPr>
                <w:ins w:id="30624" w:author="RedCap - BigCR editor" w:date="2022-08-29T17:00:00Z"/>
              </w:rPr>
            </w:pPr>
            <w:ins w:id="30625" w:author="RedCap - BigCR editor" w:date="2022-08-29T17:00:00Z">
              <w:r w:rsidRPr="00DB707E">
                <w:t>1,2,3,4</w:t>
              </w:r>
            </w:ins>
          </w:p>
        </w:tc>
        <w:tc>
          <w:tcPr>
            <w:tcW w:w="2875" w:type="dxa"/>
            <w:gridSpan w:val="4"/>
            <w:vMerge w:val="restart"/>
            <w:tcBorders>
              <w:top w:val="single" w:sz="4" w:space="0" w:color="auto"/>
              <w:left w:val="single" w:sz="4" w:space="0" w:color="auto"/>
              <w:bottom w:val="single" w:sz="4" w:space="0" w:color="auto"/>
              <w:right w:val="single" w:sz="4" w:space="0" w:color="auto"/>
            </w:tcBorders>
            <w:hideMark/>
          </w:tcPr>
          <w:p w14:paraId="0FEFA4A1" w14:textId="77777777" w:rsidR="005D0D99" w:rsidRPr="00DB707E" w:rsidRDefault="005D0D99" w:rsidP="00AB35CF">
            <w:pPr>
              <w:pStyle w:val="TAC"/>
              <w:rPr>
                <w:ins w:id="30626" w:author="RedCap - BigCR editor" w:date="2022-08-29T17:00:00Z"/>
              </w:rPr>
            </w:pPr>
            <w:ins w:id="30627" w:author="RedCap - BigCR editor" w:date="2022-08-29T17:00:00Z">
              <w:r w:rsidRPr="00DB707E">
                <w:rPr>
                  <w:snapToGrid w:val="0"/>
                </w:rPr>
                <w:t>OP.1</w:t>
              </w:r>
            </w:ins>
          </w:p>
        </w:tc>
      </w:tr>
      <w:tr w:rsidR="005D0D99" w:rsidRPr="00DB707E" w14:paraId="2F01A545" w14:textId="77777777" w:rsidTr="00AB35CF">
        <w:trPr>
          <w:trHeight w:val="187"/>
          <w:jc w:val="center"/>
          <w:ins w:id="30628" w:author="RedCap - BigCR editor" w:date="2022-08-29T17:00:00Z"/>
        </w:trPr>
        <w:tc>
          <w:tcPr>
            <w:tcW w:w="2263" w:type="dxa"/>
            <w:tcBorders>
              <w:top w:val="nil"/>
              <w:left w:val="single" w:sz="4" w:space="0" w:color="auto"/>
              <w:bottom w:val="single" w:sz="4" w:space="0" w:color="auto"/>
              <w:right w:val="single" w:sz="4" w:space="0" w:color="auto"/>
            </w:tcBorders>
          </w:tcPr>
          <w:p w14:paraId="3D143E64" w14:textId="77777777" w:rsidR="005D0D99" w:rsidRPr="00DB707E" w:rsidRDefault="005D0D99" w:rsidP="00AB35CF">
            <w:pPr>
              <w:pStyle w:val="TAL"/>
              <w:rPr>
                <w:ins w:id="30629" w:author="RedCap - BigCR editor" w:date="2022-08-29T17:00:00Z"/>
              </w:rPr>
            </w:pPr>
          </w:p>
        </w:tc>
        <w:tc>
          <w:tcPr>
            <w:tcW w:w="1457" w:type="dxa"/>
            <w:tcBorders>
              <w:top w:val="nil"/>
              <w:left w:val="single" w:sz="4" w:space="0" w:color="auto"/>
              <w:bottom w:val="single" w:sz="4" w:space="0" w:color="auto"/>
              <w:right w:val="single" w:sz="4" w:space="0" w:color="auto"/>
            </w:tcBorders>
          </w:tcPr>
          <w:p w14:paraId="4CAA5220" w14:textId="77777777" w:rsidR="005D0D99" w:rsidRPr="00DB707E" w:rsidRDefault="005D0D99" w:rsidP="00AB35CF">
            <w:pPr>
              <w:pStyle w:val="TAC"/>
              <w:rPr>
                <w:ins w:id="30630" w:author="RedCap - BigCR editor" w:date="2022-08-29T17:00:00Z"/>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1D80A0" w14:textId="77777777" w:rsidR="005D0D99" w:rsidRPr="00DB707E" w:rsidRDefault="005D0D99" w:rsidP="00AB35CF">
            <w:pPr>
              <w:spacing w:after="0"/>
              <w:rPr>
                <w:ins w:id="30631" w:author="RedCap - BigCR editor" w:date="2022-08-29T17:00:00Z"/>
                <w:rFonts w:ascii="Arial" w:eastAsia="Times New Roman" w:hAnsi="Arial"/>
                <w:sz w:val="18"/>
                <w:lang w:eastAsia="en-GB"/>
              </w:rPr>
            </w:pPr>
          </w:p>
        </w:tc>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14:paraId="2FDC3C4A" w14:textId="77777777" w:rsidR="005D0D99" w:rsidRPr="00DB707E" w:rsidRDefault="005D0D99" w:rsidP="00AB35CF">
            <w:pPr>
              <w:spacing w:after="0"/>
              <w:rPr>
                <w:ins w:id="30632" w:author="RedCap - BigCR editor" w:date="2022-08-29T17:00:00Z"/>
                <w:rFonts w:ascii="Arial" w:eastAsia="Times New Roman" w:hAnsi="Arial"/>
                <w:sz w:val="18"/>
                <w:lang w:eastAsia="en-GB"/>
              </w:rPr>
            </w:pPr>
          </w:p>
        </w:tc>
      </w:tr>
      <w:tr w:rsidR="005D0D99" w:rsidRPr="00DB707E" w14:paraId="6245BA8E" w14:textId="77777777" w:rsidTr="00AB35CF">
        <w:trPr>
          <w:trHeight w:val="187"/>
          <w:jc w:val="center"/>
          <w:ins w:id="30633" w:author="RedCap - BigCR editor" w:date="2022-08-29T17:00:00Z"/>
        </w:trPr>
        <w:tc>
          <w:tcPr>
            <w:tcW w:w="2263" w:type="dxa"/>
            <w:tcBorders>
              <w:top w:val="single" w:sz="4" w:space="0" w:color="auto"/>
              <w:left w:val="single" w:sz="4" w:space="0" w:color="auto"/>
              <w:bottom w:val="nil"/>
              <w:right w:val="single" w:sz="4" w:space="0" w:color="auto"/>
            </w:tcBorders>
            <w:hideMark/>
          </w:tcPr>
          <w:p w14:paraId="6D2E1F5B" w14:textId="77777777" w:rsidR="005D0D99" w:rsidRPr="00DB707E" w:rsidRDefault="005D0D99" w:rsidP="00AB35CF">
            <w:pPr>
              <w:pStyle w:val="TAL"/>
              <w:rPr>
                <w:ins w:id="30634" w:author="RedCap - BigCR editor" w:date="2022-08-29T17:00:00Z"/>
              </w:rPr>
            </w:pPr>
            <w:ins w:id="30635" w:author="RedCap - BigCR editor" w:date="2022-08-29T17:00:00Z">
              <w:r w:rsidRPr="00DB707E">
                <w:t>SSB configuration</w:t>
              </w:r>
            </w:ins>
          </w:p>
        </w:tc>
        <w:tc>
          <w:tcPr>
            <w:tcW w:w="1457" w:type="dxa"/>
            <w:tcBorders>
              <w:top w:val="single" w:sz="4" w:space="0" w:color="auto"/>
              <w:left w:val="single" w:sz="4" w:space="0" w:color="auto"/>
              <w:bottom w:val="nil"/>
              <w:right w:val="single" w:sz="4" w:space="0" w:color="auto"/>
            </w:tcBorders>
          </w:tcPr>
          <w:p w14:paraId="1D75D75A" w14:textId="77777777" w:rsidR="005D0D99" w:rsidRPr="00DB707E" w:rsidRDefault="005D0D99" w:rsidP="00AB35CF">
            <w:pPr>
              <w:pStyle w:val="TAC"/>
              <w:rPr>
                <w:ins w:id="30636"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4CD363BF" w14:textId="77777777" w:rsidR="005D0D99" w:rsidRPr="00DB707E" w:rsidRDefault="005D0D99" w:rsidP="00AB35CF">
            <w:pPr>
              <w:pStyle w:val="TAC"/>
              <w:rPr>
                <w:ins w:id="30637" w:author="RedCap - BigCR editor" w:date="2022-08-29T17:00:00Z"/>
              </w:rPr>
            </w:pPr>
            <w:ins w:id="30638" w:author="RedCap - BigCR editor" w:date="2022-08-29T17:00:00Z">
              <w:r w:rsidRPr="00DB707E">
                <w:t>1,2,4</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64A67E3C" w14:textId="77777777" w:rsidR="005D0D99" w:rsidRPr="00DB707E" w:rsidRDefault="005D0D99" w:rsidP="00AB35CF">
            <w:pPr>
              <w:pStyle w:val="TAC"/>
              <w:rPr>
                <w:ins w:id="30639" w:author="RedCap - BigCR editor" w:date="2022-08-29T17:00:00Z"/>
              </w:rPr>
            </w:pPr>
            <w:ins w:id="30640" w:author="RedCap - BigCR editor" w:date="2022-08-29T17:00:00Z">
              <w:r w:rsidRPr="00DB707E">
                <w:t>SSB.1 FR1</w:t>
              </w:r>
            </w:ins>
          </w:p>
        </w:tc>
      </w:tr>
      <w:tr w:rsidR="005D0D99" w:rsidRPr="00DB707E" w14:paraId="29933A89" w14:textId="77777777" w:rsidTr="00AB35CF">
        <w:trPr>
          <w:trHeight w:val="187"/>
          <w:jc w:val="center"/>
          <w:ins w:id="30641" w:author="RedCap - BigCR editor" w:date="2022-08-29T17:00:00Z"/>
        </w:trPr>
        <w:tc>
          <w:tcPr>
            <w:tcW w:w="2263" w:type="dxa"/>
            <w:tcBorders>
              <w:top w:val="nil"/>
              <w:left w:val="single" w:sz="4" w:space="0" w:color="auto"/>
              <w:bottom w:val="single" w:sz="4" w:space="0" w:color="auto"/>
              <w:right w:val="single" w:sz="4" w:space="0" w:color="auto"/>
            </w:tcBorders>
          </w:tcPr>
          <w:p w14:paraId="2812D5F8" w14:textId="77777777" w:rsidR="005D0D99" w:rsidRPr="00DB707E" w:rsidRDefault="005D0D99" w:rsidP="00AB35CF">
            <w:pPr>
              <w:pStyle w:val="TAL"/>
              <w:rPr>
                <w:ins w:id="30642" w:author="RedCap - BigCR editor" w:date="2022-08-29T17:00:00Z"/>
              </w:rPr>
            </w:pPr>
          </w:p>
        </w:tc>
        <w:tc>
          <w:tcPr>
            <w:tcW w:w="1457" w:type="dxa"/>
            <w:tcBorders>
              <w:top w:val="nil"/>
              <w:left w:val="single" w:sz="4" w:space="0" w:color="auto"/>
              <w:bottom w:val="single" w:sz="4" w:space="0" w:color="auto"/>
              <w:right w:val="single" w:sz="4" w:space="0" w:color="auto"/>
            </w:tcBorders>
          </w:tcPr>
          <w:p w14:paraId="75A752A6" w14:textId="77777777" w:rsidR="005D0D99" w:rsidRPr="00DB707E" w:rsidRDefault="005D0D99" w:rsidP="00AB35CF">
            <w:pPr>
              <w:pStyle w:val="TAC"/>
              <w:rPr>
                <w:ins w:id="30643"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2F1A960E" w14:textId="77777777" w:rsidR="005D0D99" w:rsidRPr="00DB707E" w:rsidRDefault="005D0D99" w:rsidP="00AB35CF">
            <w:pPr>
              <w:pStyle w:val="TAC"/>
              <w:rPr>
                <w:ins w:id="30644" w:author="RedCap - BigCR editor" w:date="2022-08-29T17:00:00Z"/>
              </w:rPr>
            </w:pPr>
            <w:ins w:id="30645" w:author="RedCap - BigCR editor" w:date="2022-08-29T17:00:00Z">
              <w:r w:rsidRPr="00DB707E">
                <w:t>3</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29FB525B" w14:textId="77777777" w:rsidR="005D0D99" w:rsidRPr="00DB707E" w:rsidRDefault="005D0D99" w:rsidP="00AB35CF">
            <w:pPr>
              <w:pStyle w:val="TAC"/>
              <w:rPr>
                <w:ins w:id="30646" w:author="RedCap - BigCR editor" w:date="2022-08-29T17:00:00Z"/>
              </w:rPr>
            </w:pPr>
            <w:ins w:id="30647" w:author="RedCap - BigCR editor" w:date="2022-08-29T17:00:00Z">
              <w:r w:rsidRPr="00DB707E">
                <w:rPr>
                  <w:lang w:val="en-US"/>
                </w:rPr>
                <w:t>SSB.x1 FR1</w:t>
              </w:r>
            </w:ins>
          </w:p>
        </w:tc>
      </w:tr>
      <w:tr w:rsidR="005D0D99" w:rsidRPr="00DB707E" w14:paraId="6F30605E" w14:textId="77777777" w:rsidTr="00AB35CF">
        <w:trPr>
          <w:trHeight w:val="187"/>
          <w:jc w:val="center"/>
          <w:ins w:id="30648" w:author="RedCap - BigCR editor" w:date="2022-08-29T17:00:00Z"/>
        </w:trPr>
        <w:tc>
          <w:tcPr>
            <w:tcW w:w="2263" w:type="dxa"/>
            <w:tcBorders>
              <w:top w:val="single" w:sz="4" w:space="0" w:color="auto"/>
              <w:left w:val="single" w:sz="4" w:space="0" w:color="auto"/>
              <w:bottom w:val="nil"/>
              <w:right w:val="single" w:sz="4" w:space="0" w:color="auto"/>
            </w:tcBorders>
            <w:hideMark/>
          </w:tcPr>
          <w:p w14:paraId="10396C92" w14:textId="77777777" w:rsidR="005D0D99" w:rsidRPr="00DB707E" w:rsidRDefault="005D0D99" w:rsidP="00AB35CF">
            <w:pPr>
              <w:pStyle w:val="TAL"/>
              <w:rPr>
                <w:ins w:id="30649" w:author="RedCap - BigCR editor" w:date="2022-08-29T17:00:00Z"/>
              </w:rPr>
            </w:pPr>
            <w:ins w:id="30650" w:author="RedCap - BigCR editor" w:date="2022-08-29T17:00:00Z">
              <w:r w:rsidRPr="00DB707E">
                <w:t>SMTC Configuration</w:t>
              </w:r>
            </w:ins>
          </w:p>
        </w:tc>
        <w:tc>
          <w:tcPr>
            <w:tcW w:w="1457" w:type="dxa"/>
            <w:tcBorders>
              <w:top w:val="single" w:sz="4" w:space="0" w:color="auto"/>
              <w:left w:val="single" w:sz="4" w:space="0" w:color="auto"/>
              <w:bottom w:val="nil"/>
              <w:right w:val="single" w:sz="4" w:space="0" w:color="auto"/>
            </w:tcBorders>
          </w:tcPr>
          <w:p w14:paraId="0606C581" w14:textId="77777777" w:rsidR="005D0D99" w:rsidRPr="00DB707E" w:rsidRDefault="005D0D99" w:rsidP="00AB35CF">
            <w:pPr>
              <w:pStyle w:val="TAC"/>
              <w:rPr>
                <w:ins w:id="30651"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4CD39CA3" w14:textId="77777777" w:rsidR="005D0D99" w:rsidRPr="00DB707E" w:rsidRDefault="005D0D99" w:rsidP="00AB35CF">
            <w:pPr>
              <w:pStyle w:val="TAC"/>
              <w:rPr>
                <w:ins w:id="30652" w:author="RedCap - BigCR editor" w:date="2022-08-29T17:00:00Z"/>
              </w:rPr>
            </w:pPr>
            <w:ins w:id="30653" w:author="RedCap - BigCR editor" w:date="2022-08-29T17:00:00Z">
              <w:r w:rsidRPr="00DB707E">
                <w:t>1,2,4</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6D2CEA96" w14:textId="77777777" w:rsidR="005D0D99" w:rsidRPr="00DB707E" w:rsidRDefault="005D0D99" w:rsidP="00AB35CF">
            <w:pPr>
              <w:pStyle w:val="TAC"/>
              <w:rPr>
                <w:ins w:id="30654" w:author="RedCap - BigCR editor" w:date="2022-08-29T17:00:00Z"/>
              </w:rPr>
            </w:pPr>
            <w:ins w:id="30655" w:author="RedCap - BigCR editor" w:date="2022-08-29T17:00:00Z">
              <w:r w:rsidRPr="00DB707E">
                <w:t>SMTC.1</w:t>
              </w:r>
            </w:ins>
          </w:p>
        </w:tc>
      </w:tr>
      <w:tr w:rsidR="005D0D99" w:rsidRPr="00DB707E" w14:paraId="7EBC7ABA" w14:textId="77777777" w:rsidTr="00AB35CF">
        <w:trPr>
          <w:trHeight w:val="187"/>
          <w:jc w:val="center"/>
          <w:ins w:id="30656" w:author="RedCap - BigCR editor" w:date="2022-08-29T17:00:00Z"/>
        </w:trPr>
        <w:tc>
          <w:tcPr>
            <w:tcW w:w="0" w:type="auto"/>
            <w:tcBorders>
              <w:top w:val="nil"/>
              <w:left w:val="single" w:sz="4" w:space="0" w:color="auto"/>
              <w:bottom w:val="single" w:sz="4" w:space="0" w:color="auto"/>
              <w:right w:val="single" w:sz="4" w:space="0" w:color="auto"/>
            </w:tcBorders>
            <w:hideMark/>
          </w:tcPr>
          <w:p w14:paraId="2DEDFB4C" w14:textId="77777777" w:rsidR="005D0D99" w:rsidRPr="00DB707E" w:rsidRDefault="005D0D99" w:rsidP="00AB35CF">
            <w:pPr>
              <w:rPr>
                <w:ins w:id="30657" w:author="RedCap - BigCR editor" w:date="2022-08-29T17:00:00Z"/>
              </w:rPr>
            </w:pPr>
          </w:p>
        </w:tc>
        <w:tc>
          <w:tcPr>
            <w:tcW w:w="0" w:type="auto"/>
            <w:tcBorders>
              <w:top w:val="nil"/>
              <w:left w:val="single" w:sz="4" w:space="0" w:color="auto"/>
              <w:bottom w:val="single" w:sz="4" w:space="0" w:color="auto"/>
              <w:right w:val="single" w:sz="4" w:space="0" w:color="auto"/>
            </w:tcBorders>
            <w:hideMark/>
          </w:tcPr>
          <w:p w14:paraId="1DCE63E9" w14:textId="77777777" w:rsidR="005D0D99" w:rsidRPr="00DB707E" w:rsidRDefault="005D0D99" w:rsidP="00AB35CF">
            <w:pPr>
              <w:spacing w:after="0"/>
              <w:rPr>
                <w:ins w:id="30658" w:author="RedCap - BigCR editor" w:date="2022-08-29T17:00:00Z"/>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11DB9832" w14:textId="77777777" w:rsidR="005D0D99" w:rsidRPr="00DB707E" w:rsidRDefault="005D0D99" w:rsidP="00AB35CF">
            <w:pPr>
              <w:pStyle w:val="TAC"/>
              <w:rPr>
                <w:ins w:id="30659" w:author="RedCap - BigCR editor" w:date="2022-08-29T17:00:00Z"/>
                <w:rFonts w:eastAsia="Times New Roman"/>
                <w:lang w:eastAsia="en-GB"/>
              </w:rPr>
            </w:pPr>
            <w:ins w:id="30660" w:author="RedCap - BigCR editor" w:date="2022-08-29T17:00:00Z">
              <w:r w:rsidRPr="00DB707E">
                <w:t>3</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306A72A2" w14:textId="77777777" w:rsidR="005D0D99" w:rsidRPr="00DB707E" w:rsidRDefault="005D0D99" w:rsidP="00AB35CF">
            <w:pPr>
              <w:pStyle w:val="TAC"/>
              <w:rPr>
                <w:ins w:id="30661" w:author="RedCap - BigCR editor" w:date="2022-08-29T17:00:00Z"/>
              </w:rPr>
            </w:pPr>
            <w:ins w:id="30662" w:author="RedCap - BigCR editor" w:date="2022-08-29T17:00:00Z">
              <w:r w:rsidRPr="00DB707E">
                <w:t>SMTC.2</w:t>
              </w:r>
            </w:ins>
          </w:p>
        </w:tc>
      </w:tr>
      <w:tr w:rsidR="005D0D99" w:rsidRPr="00DB707E" w14:paraId="2346FC13" w14:textId="77777777" w:rsidTr="00AB35CF">
        <w:trPr>
          <w:trHeight w:val="187"/>
          <w:jc w:val="center"/>
          <w:ins w:id="30663" w:author="RedCap - BigCR editor" w:date="2022-08-29T17:00:00Z"/>
        </w:trPr>
        <w:tc>
          <w:tcPr>
            <w:tcW w:w="0" w:type="auto"/>
            <w:tcBorders>
              <w:top w:val="single" w:sz="4" w:space="0" w:color="auto"/>
              <w:left w:val="single" w:sz="4" w:space="0" w:color="auto"/>
              <w:bottom w:val="nil"/>
              <w:right w:val="single" w:sz="4" w:space="0" w:color="auto"/>
            </w:tcBorders>
            <w:hideMark/>
          </w:tcPr>
          <w:p w14:paraId="1FBD3585" w14:textId="77777777" w:rsidR="005D0D99" w:rsidRPr="00DB707E" w:rsidRDefault="005D0D99" w:rsidP="00AB35CF">
            <w:pPr>
              <w:pStyle w:val="TAL"/>
              <w:rPr>
                <w:ins w:id="30664" w:author="RedCap - BigCR editor" w:date="2022-08-29T17:00:00Z"/>
                <w:rFonts w:eastAsia="Calibri"/>
              </w:rPr>
            </w:pPr>
            <w:ins w:id="30665" w:author="RedCap - BigCR editor" w:date="2022-08-29T17:00:00Z">
              <w:r w:rsidRPr="00DB707E">
                <w:rPr>
                  <w:rFonts w:eastAsia="Calibri" w:cs="Arial"/>
                  <w:szCs w:val="18"/>
                </w:rPr>
                <w:t>TRS configuration</w:t>
              </w:r>
            </w:ins>
          </w:p>
        </w:tc>
        <w:tc>
          <w:tcPr>
            <w:tcW w:w="0" w:type="auto"/>
            <w:tcBorders>
              <w:top w:val="single" w:sz="4" w:space="0" w:color="auto"/>
              <w:left w:val="single" w:sz="4" w:space="0" w:color="auto"/>
              <w:bottom w:val="single" w:sz="4" w:space="0" w:color="auto"/>
              <w:right w:val="single" w:sz="4" w:space="0" w:color="auto"/>
            </w:tcBorders>
          </w:tcPr>
          <w:p w14:paraId="38BB0436" w14:textId="77777777" w:rsidR="005D0D99" w:rsidRPr="00DB707E" w:rsidRDefault="005D0D99" w:rsidP="00AB35CF">
            <w:pPr>
              <w:pStyle w:val="TAC"/>
              <w:rPr>
                <w:ins w:id="30666" w:author="RedCap - BigCR editor" w:date="2022-08-29T17:00:00Z"/>
                <w:rFonts w:eastAsia="Calibri"/>
              </w:rPr>
            </w:pPr>
          </w:p>
        </w:tc>
        <w:tc>
          <w:tcPr>
            <w:tcW w:w="1434" w:type="dxa"/>
            <w:tcBorders>
              <w:top w:val="single" w:sz="4" w:space="0" w:color="auto"/>
              <w:left w:val="single" w:sz="4" w:space="0" w:color="auto"/>
              <w:bottom w:val="single" w:sz="4" w:space="0" w:color="auto"/>
              <w:right w:val="single" w:sz="4" w:space="0" w:color="auto"/>
            </w:tcBorders>
            <w:hideMark/>
          </w:tcPr>
          <w:p w14:paraId="799D5DBC" w14:textId="77777777" w:rsidR="005D0D99" w:rsidRPr="00DB707E" w:rsidRDefault="005D0D99" w:rsidP="00AB35CF">
            <w:pPr>
              <w:pStyle w:val="TAC"/>
              <w:rPr>
                <w:ins w:id="30667" w:author="RedCap - BigCR editor" w:date="2022-08-29T17:00:00Z"/>
                <w:rFonts w:eastAsia="Times New Roman"/>
              </w:rPr>
            </w:pPr>
            <w:ins w:id="30668" w:author="RedCap - BigCR editor" w:date="2022-08-29T17:00:00Z">
              <w:r w:rsidRPr="00DB707E">
                <w:rPr>
                  <w:rFonts w:eastAsia="Calibri" w:cs="Arial"/>
                  <w:szCs w:val="18"/>
                </w:rPr>
                <w:t>1</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2521F880" w14:textId="77777777" w:rsidR="005D0D99" w:rsidRPr="00DB707E" w:rsidRDefault="005D0D99" w:rsidP="00AB35CF">
            <w:pPr>
              <w:pStyle w:val="TAC"/>
              <w:rPr>
                <w:ins w:id="30669" w:author="RedCap - BigCR editor" w:date="2022-08-29T17:00:00Z"/>
              </w:rPr>
            </w:pPr>
            <w:ins w:id="30670" w:author="RedCap - BigCR editor" w:date="2022-08-29T17:00:00Z">
              <w:r w:rsidRPr="00DB707E">
                <w:rPr>
                  <w:rFonts w:eastAsia="Calibri" w:cs="Arial"/>
                  <w:snapToGrid w:val="0"/>
                  <w:szCs w:val="18"/>
                </w:rPr>
                <w:t>TRS.1.1 FDD</w:t>
              </w:r>
            </w:ins>
          </w:p>
        </w:tc>
      </w:tr>
      <w:tr w:rsidR="005D0D99" w:rsidRPr="00DB707E" w14:paraId="6106B4B8" w14:textId="77777777" w:rsidTr="00AB35CF">
        <w:trPr>
          <w:trHeight w:val="187"/>
          <w:jc w:val="center"/>
          <w:ins w:id="30671" w:author="RedCap - BigCR editor" w:date="2022-08-29T17:00:00Z"/>
        </w:trPr>
        <w:tc>
          <w:tcPr>
            <w:tcW w:w="0" w:type="auto"/>
            <w:tcBorders>
              <w:top w:val="nil"/>
              <w:left w:val="single" w:sz="4" w:space="0" w:color="auto"/>
              <w:bottom w:val="nil"/>
              <w:right w:val="single" w:sz="4" w:space="0" w:color="auto"/>
            </w:tcBorders>
          </w:tcPr>
          <w:p w14:paraId="754139DE" w14:textId="77777777" w:rsidR="005D0D99" w:rsidRPr="00DB707E" w:rsidRDefault="005D0D99" w:rsidP="00AB35CF">
            <w:pPr>
              <w:pStyle w:val="TAL"/>
              <w:rPr>
                <w:ins w:id="30672" w:author="RedCap - BigCR editor" w:date="2022-08-29T17:00:00Z"/>
                <w:rFonts w:eastAsia="Calibri"/>
              </w:rPr>
            </w:pPr>
          </w:p>
        </w:tc>
        <w:tc>
          <w:tcPr>
            <w:tcW w:w="0" w:type="auto"/>
            <w:tcBorders>
              <w:top w:val="single" w:sz="4" w:space="0" w:color="auto"/>
              <w:left w:val="single" w:sz="4" w:space="0" w:color="auto"/>
              <w:bottom w:val="single" w:sz="4" w:space="0" w:color="auto"/>
              <w:right w:val="single" w:sz="4" w:space="0" w:color="auto"/>
            </w:tcBorders>
          </w:tcPr>
          <w:p w14:paraId="6255F91A" w14:textId="77777777" w:rsidR="005D0D99" w:rsidRPr="00DB707E" w:rsidRDefault="005D0D99" w:rsidP="00AB35CF">
            <w:pPr>
              <w:pStyle w:val="TAC"/>
              <w:rPr>
                <w:ins w:id="30673" w:author="RedCap - BigCR editor" w:date="2022-08-29T17:00:00Z"/>
                <w:rFonts w:eastAsia="Calibri"/>
              </w:rPr>
            </w:pPr>
          </w:p>
        </w:tc>
        <w:tc>
          <w:tcPr>
            <w:tcW w:w="1434" w:type="dxa"/>
            <w:tcBorders>
              <w:top w:val="single" w:sz="4" w:space="0" w:color="auto"/>
              <w:left w:val="single" w:sz="4" w:space="0" w:color="auto"/>
              <w:bottom w:val="single" w:sz="4" w:space="0" w:color="auto"/>
              <w:right w:val="single" w:sz="4" w:space="0" w:color="auto"/>
            </w:tcBorders>
            <w:hideMark/>
          </w:tcPr>
          <w:p w14:paraId="1742333D" w14:textId="77777777" w:rsidR="005D0D99" w:rsidRPr="00DB707E" w:rsidRDefault="005D0D99" w:rsidP="00AB35CF">
            <w:pPr>
              <w:pStyle w:val="TAC"/>
              <w:rPr>
                <w:ins w:id="30674" w:author="RedCap - BigCR editor" w:date="2022-08-29T17:00:00Z"/>
                <w:rFonts w:eastAsia="Times New Roman"/>
              </w:rPr>
            </w:pPr>
            <w:ins w:id="30675" w:author="RedCap - BigCR editor" w:date="2022-08-29T17:00:00Z">
              <w:r w:rsidRPr="00DB707E">
                <w:rPr>
                  <w:rFonts w:eastAsia="Calibri" w:cs="Arial"/>
                  <w:szCs w:val="18"/>
                </w:rPr>
                <w:t>2</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61B46800" w14:textId="77777777" w:rsidR="005D0D99" w:rsidRPr="00DB707E" w:rsidRDefault="005D0D99" w:rsidP="00AB35CF">
            <w:pPr>
              <w:pStyle w:val="TAC"/>
              <w:rPr>
                <w:ins w:id="30676" w:author="RedCap - BigCR editor" w:date="2022-08-29T17:00:00Z"/>
              </w:rPr>
            </w:pPr>
            <w:ins w:id="30677" w:author="RedCap - BigCR editor" w:date="2022-08-29T17:00:00Z">
              <w:r w:rsidRPr="00DB707E">
                <w:rPr>
                  <w:rFonts w:eastAsia="Calibri" w:cs="Arial"/>
                  <w:snapToGrid w:val="0"/>
                  <w:szCs w:val="18"/>
                </w:rPr>
                <w:t>TRS.1.1 TDD</w:t>
              </w:r>
            </w:ins>
          </w:p>
        </w:tc>
      </w:tr>
      <w:tr w:rsidR="005D0D99" w:rsidRPr="00DB707E" w14:paraId="6B258978" w14:textId="77777777" w:rsidTr="00AB35CF">
        <w:trPr>
          <w:trHeight w:val="187"/>
          <w:jc w:val="center"/>
          <w:ins w:id="30678" w:author="RedCap - BigCR editor" w:date="2022-08-29T17:00:00Z"/>
        </w:trPr>
        <w:tc>
          <w:tcPr>
            <w:tcW w:w="0" w:type="auto"/>
            <w:vMerge w:val="restart"/>
            <w:tcBorders>
              <w:top w:val="nil"/>
              <w:left w:val="single" w:sz="4" w:space="0" w:color="auto"/>
              <w:right w:val="single" w:sz="4" w:space="0" w:color="auto"/>
            </w:tcBorders>
          </w:tcPr>
          <w:p w14:paraId="594FE630" w14:textId="77777777" w:rsidR="005D0D99" w:rsidRPr="00DB707E" w:rsidRDefault="005D0D99" w:rsidP="00AB35CF">
            <w:pPr>
              <w:pStyle w:val="TAL"/>
              <w:rPr>
                <w:ins w:id="30679" w:author="RedCap - BigCR editor" w:date="2022-08-29T17:00:00Z"/>
                <w:rFonts w:eastAsia="Calibri"/>
              </w:rPr>
            </w:pPr>
          </w:p>
        </w:tc>
        <w:tc>
          <w:tcPr>
            <w:tcW w:w="0" w:type="auto"/>
            <w:tcBorders>
              <w:top w:val="single" w:sz="4" w:space="0" w:color="auto"/>
              <w:left w:val="single" w:sz="4" w:space="0" w:color="auto"/>
              <w:bottom w:val="single" w:sz="4" w:space="0" w:color="auto"/>
              <w:right w:val="single" w:sz="4" w:space="0" w:color="auto"/>
            </w:tcBorders>
          </w:tcPr>
          <w:p w14:paraId="693E9621" w14:textId="77777777" w:rsidR="005D0D99" w:rsidRPr="00DB707E" w:rsidRDefault="005D0D99" w:rsidP="00AB35CF">
            <w:pPr>
              <w:pStyle w:val="TAC"/>
              <w:rPr>
                <w:ins w:id="30680" w:author="RedCap - BigCR editor" w:date="2022-08-29T17:00:00Z"/>
                <w:rFonts w:eastAsia="Calibri"/>
              </w:rPr>
            </w:pPr>
          </w:p>
        </w:tc>
        <w:tc>
          <w:tcPr>
            <w:tcW w:w="1434" w:type="dxa"/>
            <w:tcBorders>
              <w:top w:val="single" w:sz="4" w:space="0" w:color="auto"/>
              <w:left w:val="single" w:sz="4" w:space="0" w:color="auto"/>
              <w:bottom w:val="single" w:sz="4" w:space="0" w:color="auto"/>
              <w:right w:val="single" w:sz="4" w:space="0" w:color="auto"/>
            </w:tcBorders>
            <w:hideMark/>
          </w:tcPr>
          <w:p w14:paraId="21124FE6" w14:textId="77777777" w:rsidR="005D0D99" w:rsidRPr="00DB707E" w:rsidRDefault="005D0D99" w:rsidP="00AB35CF">
            <w:pPr>
              <w:pStyle w:val="TAC"/>
              <w:rPr>
                <w:ins w:id="30681" w:author="RedCap - BigCR editor" w:date="2022-08-29T17:00:00Z"/>
                <w:rFonts w:eastAsia="Times New Roman"/>
              </w:rPr>
            </w:pPr>
            <w:ins w:id="30682" w:author="RedCap - BigCR editor" w:date="2022-08-29T17:00:00Z">
              <w:r w:rsidRPr="00DB707E">
                <w:rPr>
                  <w:rFonts w:eastAsia="Calibri" w:cs="Arial"/>
                  <w:szCs w:val="18"/>
                </w:rPr>
                <w:t>3</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568FF136" w14:textId="77777777" w:rsidR="005D0D99" w:rsidRPr="00DB707E" w:rsidRDefault="005D0D99" w:rsidP="00AB35CF">
            <w:pPr>
              <w:pStyle w:val="TAC"/>
              <w:rPr>
                <w:ins w:id="30683" w:author="RedCap - BigCR editor" w:date="2022-08-29T17:00:00Z"/>
              </w:rPr>
            </w:pPr>
            <w:ins w:id="30684" w:author="RedCap - BigCR editor" w:date="2022-08-29T17:00:00Z">
              <w:r w:rsidRPr="00DB707E">
                <w:rPr>
                  <w:rFonts w:eastAsia="Calibri" w:cs="Arial"/>
                  <w:snapToGrid w:val="0"/>
                  <w:szCs w:val="18"/>
                </w:rPr>
                <w:t>TRS.1.2 TDD</w:t>
              </w:r>
            </w:ins>
          </w:p>
        </w:tc>
      </w:tr>
      <w:tr w:rsidR="005D0D99" w:rsidRPr="00DB707E" w14:paraId="567AAEC5" w14:textId="77777777" w:rsidTr="00AB35CF">
        <w:trPr>
          <w:trHeight w:val="187"/>
          <w:jc w:val="center"/>
          <w:ins w:id="30685" w:author="RedCap - BigCR editor" w:date="2022-08-29T17:00:00Z"/>
        </w:trPr>
        <w:tc>
          <w:tcPr>
            <w:tcW w:w="0" w:type="auto"/>
            <w:vMerge/>
            <w:tcBorders>
              <w:left w:val="single" w:sz="4" w:space="0" w:color="auto"/>
              <w:bottom w:val="single" w:sz="4" w:space="0" w:color="auto"/>
              <w:right w:val="single" w:sz="4" w:space="0" w:color="auto"/>
            </w:tcBorders>
          </w:tcPr>
          <w:p w14:paraId="1A17AD2B" w14:textId="77777777" w:rsidR="005D0D99" w:rsidRPr="00DB707E" w:rsidRDefault="005D0D99" w:rsidP="00AB35CF">
            <w:pPr>
              <w:pStyle w:val="TAL"/>
              <w:rPr>
                <w:ins w:id="30686" w:author="RedCap - BigCR editor" w:date="2022-08-29T17:00:00Z"/>
                <w:rFonts w:eastAsia="Calibri"/>
              </w:rPr>
            </w:pPr>
          </w:p>
        </w:tc>
        <w:tc>
          <w:tcPr>
            <w:tcW w:w="0" w:type="auto"/>
            <w:tcBorders>
              <w:top w:val="single" w:sz="4" w:space="0" w:color="auto"/>
              <w:left w:val="single" w:sz="4" w:space="0" w:color="auto"/>
              <w:bottom w:val="single" w:sz="4" w:space="0" w:color="auto"/>
              <w:right w:val="single" w:sz="4" w:space="0" w:color="auto"/>
            </w:tcBorders>
          </w:tcPr>
          <w:p w14:paraId="195B05BE" w14:textId="77777777" w:rsidR="005D0D99" w:rsidRPr="00DB707E" w:rsidRDefault="005D0D99" w:rsidP="00AB35CF">
            <w:pPr>
              <w:pStyle w:val="TAC"/>
              <w:rPr>
                <w:ins w:id="30687" w:author="RedCap - BigCR editor" w:date="2022-08-29T17:00:00Z"/>
                <w:rFonts w:eastAsia="Calibri"/>
              </w:rPr>
            </w:pPr>
          </w:p>
        </w:tc>
        <w:tc>
          <w:tcPr>
            <w:tcW w:w="1434" w:type="dxa"/>
            <w:tcBorders>
              <w:top w:val="single" w:sz="4" w:space="0" w:color="auto"/>
              <w:left w:val="single" w:sz="4" w:space="0" w:color="auto"/>
              <w:bottom w:val="single" w:sz="4" w:space="0" w:color="auto"/>
              <w:right w:val="single" w:sz="4" w:space="0" w:color="auto"/>
            </w:tcBorders>
          </w:tcPr>
          <w:p w14:paraId="53F80990" w14:textId="77777777" w:rsidR="005D0D99" w:rsidRPr="00DB707E" w:rsidRDefault="005D0D99" w:rsidP="00AB35CF">
            <w:pPr>
              <w:pStyle w:val="TAC"/>
              <w:rPr>
                <w:ins w:id="30688" w:author="RedCap - BigCR editor" w:date="2022-08-29T17:00:00Z"/>
                <w:rFonts w:eastAsia="Calibri" w:cs="Arial"/>
                <w:szCs w:val="18"/>
              </w:rPr>
            </w:pPr>
            <w:ins w:id="30689" w:author="RedCap - BigCR editor" w:date="2022-08-29T17:00:00Z">
              <w:r w:rsidRPr="00DB707E">
                <w:rPr>
                  <w:rFonts w:eastAsia="Calibri" w:cs="Arial"/>
                  <w:szCs w:val="18"/>
                </w:rPr>
                <w:t>4</w:t>
              </w:r>
            </w:ins>
          </w:p>
        </w:tc>
        <w:tc>
          <w:tcPr>
            <w:tcW w:w="2875" w:type="dxa"/>
            <w:gridSpan w:val="4"/>
            <w:tcBorders>
              <w:top w:val="single" w:sz="4" w:space="0" w:color="auto"/>
              <w:left w:val="single" w:sz="4" w:space="0" w:color="auto"/>
              <w:bottom w:val="single" w:sz="4" w:space="0" w:color="auto"/>
              <w:right w:val="single" w:sz="4" w:space="0" w:color="auto"/>
            </w:tcBorders>
          </w:tcPr>
          <w:p w14:paraId="6D93B459" w14:textId="77777777" w:rsidR="005D0D99" w:rsidRPr="00DB707E" w:rsidRDefault="005D0D99" w:rsidP="00AB35CF">
            <w:pPr>
              <w:pStyle w:val="TAC"/>
              <w:rPr>
                <w:ins w:id="30690" w:author="RedCap - BigCR editor" w:date="2022-08-29T17:00:00Z"/>
                <w:rFonts w:eastAsia="Calibri" w:cs="Arial"/>
                <w:snapToGrid w:val="0"/>
                <w:szCs w:val="18"/>
              </w:rPr>
            </w:pPr>
            <w:proofErr w:type="spellStart"/>
            <w:ins w:id="30691" w:author="RedCap - BigCR editor" w:date="2022-08-29T17:00:00Z">
              <w:r w:rsidRPr="00DB707E">
                <w:rPr>
                  <w:rFonts w:eastAsia="Calibri" w:cs="Arial"/>
                  <w:snapToGrid w:val="0"/>
                  <w:szCs w:val="18"/>
                </w:rPr>
                <w:t>TRS.x.x</w:t>
              </w:r>
              <w:proofErr w:type="spellEnd"/>
              <w:r w:rsidRPr="00DB707E">
                <w:rPr>
                  <w:rFonts w:eastAsia="Calibri" w:cs="Arial"/>
                  <w:snapToGrid w:val="0"/>
                  <w:szCs w:val="18"/>
                </w:rPr>
                <w:t xml:space="preserve"> HD-FDD</w:t>
              </w:r>
            </w:ins>
          </w:p>
        </w:tc>
      </w:tr>
      <w:tr w:rsidR="005D0D99" w:rsidRPr="00DB707E" w14:paraId="7F9E3D42" w14:textId="77777777" w:rsidTr="00AB35CF">
        <w:trPr>
          <w:trHeight w:val="187"/>
          <w:jc w:val="center"/>
          <w:ins w:id="30692"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3B8F9FE5" w14:textId="77777777" w:rsidR="005D0D99" w:rsidRPr="00DB707E" w:rsidRDefault="005D0D99" w:rsidP="00AB35CF">
            <w:pPr>
              <w:pStyle w:val="TAL"/>
              <w:rPr>
                <w:ins w:id="30693" w:author="RedCap - BigCR editor" w:date="2022-08-29T17:00:00Z"/>
              </w:rPr>
            </w:pPr>
            <w:ins w:id="30694" w:author="RedCap - BigCR editor" w:date="2022-08-29T17:00:00Z">
              <w:r w:rsidRPr="00DB707E">
                <w:t>EPRE ratio of PSS to SSS</w:t>
              </w:r>
            </w:ins>
          </w:p>
        </w:tc>
        <w:tc>
          <w:tcPr>
            <w:tcW w:w="1457" w:type="dxa"/>
            <w:tcBorders>
              <w:top w:val="single" w:sz="4" w:space="0" w:color="auto"/>
              <w:left w:val="single" w:sz="4" w:space="0" w:color="auto"/>
              <w:bottom w:val="nil"/>
              <w:right w:val="single" w:sz="4" w:space="0" w:color="auto"/>
            </w:tcBorders>
            <w:hideMark/>
          </w:tcPr>
          <w:p w14:paraId="0FF5F65A" w14:textId="77777777" w:rsidR="005D0D99" w:rsidRPr="00DB707E" w:rsidRDefault="005D0D99" w:rsidP="00AB35CF">
            <w:pPr>
              <w:pStyle w:val="TAC"/>
              <w:rPr>
                <w:ins w:id="30695" w:author="RedCap - BigCR editor" w:date="2022-08-29T17:00:00Z"/>
              </w:rPr>
            </w:pPr>
            <w:ins w:id="30696" w:author="RedCap - BigCR editor" w:date="2022-08-29T17:00:00Z">
              <w:r w:rsidRPr="00DB707E">
                <w:t>dB</w:t>
              </w:r>
            </w:ins>
          </w:p>
        </w:tc>
        <w:tc>
          <w:tcPr>
            <w:tcW w:w="1434" w:type="dxa"/>
            <w:tcBorders>
              <w:top w:val="single" w:sz="4" w:space="0" w:color="auto"/>
              <w:left w:val="single" w:sz="4" w:space="0" w:color="auto"/>
              <w:bottom w:val="nil"/>
              <w:right w:val="single" w:sz="4" w:space="0" w:color="auto"/>
            </w:tcBorders>
            <w:hideMark/>
          </w:tcPr>
          <w:p w14:paraId="69F88C38" w14:textId="77777777" w:rsidR="005D0D99" w:rsidRPr="00DB707E" w:rsidRDefault="005D0D99" w:rsidP="00AB35CF">
            <w:pPr>
              <w:pStyle w:val="TAC"/>
              <w:rPr>
                <w:ins w:id="30697" w:author="RedCap - BigCR editor" w:date="2022-08-29T17:00:00Z"/>
              </w:rPr>
            </w:pPr>
            <w:ins w:id="30698" w:author="RedCap - BigCR editor" w:date="2022-08-29T17:00:00Z">
              <w:r w:rsidRPr="00DB707E">
                <w:t>1,2,3,4</w:t>
              </w:r>
            </w:ins>
          </w:p>
        </w:tc>
        <w:tc>
          <w:tcPr>
            <w:tcW w:w="1445" w:type="dxa"/>
            <w:gridSpan w:val="2"/>
            <w:tcBorders>
              <w:top w:val="single" w:sz="4" w:space="0" w:color="auto"/>
              <w:left w:val="single" w:sz="4" w:space="0" w:color="auto"/>
              <w:bottom w:val="nil"/>
              <w:right w:val="single" w:sz="4" w:space="0" w:color="auto"/>
            </w:tcBorders>
            <w:hideMark/>
          </w:tcPr>
          <w:p w14:paraId="7F284304" w14:textId="77777777" w:rsidR="005D0D99" w:rsidRPr="00DB707E" w:rsidRDefault="005D0D99" w:rsidP="00AB35CF">
            <w:pPr>
              <w:pStyle w:val="TAC"/>
              <w:rPr>
                <w:ins w:id="30699" w:author="RedCap - BigCR editor" w:date="2022-08-29T17:00:00Z"/>
              </w:rPr>
            </w:pPr>
            <w:ins w:id="30700" w:author="RedCap - BigCR editor" w:date="2022-08-29T17:00:00Z">
              <w:r w:rsidRPr="00DB707E">
                <w:t>0</w:t>
              </w:r>
            </w:ins>
          </w:p>
        </w:tc>
        <w:tc>
          <w:tcPr>
            <w:tcW w:w="1430" w:type="dxa"/>
            <w:gridSpan w:val="2"/>
            <w:tcBorders>
              <w:top w:val="single" w:sz="4" w:space="0" w:color="auto"/>
              <w:left w:val="single" w:sz="4" w:space="0" w:color="auto"/>
              <w:bottom w:val="nil"/>
              <w:right w:val="single" w:sz="4" w:space="0" w:color="auto"/>
            </w:tcBorders>
            <w:hideMark/>
          </w:tcPr>
          <w:p w14:paraId="469FE843" w14:textId="77777777" w:rsidR="005D0D99" w:rsidRPr="00DB707E" w:rsidRDefault="005D0D99" w:rsidP="00AB35CF">
            <w:pPr>
              <w:pStyle w:val="TAC"/>
              <w:rPr>
                <w:ins w:id="30701" w:author="RedCap - BigCR editor" w:date="2022-08-29T17:00:00Z"/>
              </w:rPr>
            </w:pPr>
            <w:ins w:id="30702" w:author="RedCap - BigCR editor" w:date="2022-08-29T17:00:00Z">
              <w:r w:rsidRPr="00DB707E">
                <w:t>0</w:t>
              </w:r>
            </w:ins>
          </w:p>
        </w:tc>
      </w:tr>
      <w:tr w:rsidR="005D0D99" w:rsidRPr="00DB707E" w14:paraId="7119DAE4" w14:textId="77777777" w:rsidTr="00AB35CF">
        <w:trPr>
          <w:trHeight w:val="187"/>
          <w:jc w:val="center"/>
          <w:ins w:id="30703"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74A114E5" w14:textId="77777777" w:rsidR="005D0D99" w:rsidRPr="00DB707E" w:rsidRDefault="005D0D99" w:rsidP="00AB35CF">
            <w:pPr>
              <w:pStyle w:val="TAL"/>
              <w:rPr>
                <w:ins w:id="30704" w:author="RedCap - BigCR editor" w:date="2022-08-29T17:00:00Z"/>
              </w:rPr>
            </w:pPr>
            <w:ins w:id="30705" w:author="RedCap - BigCR editor" w:date="2022-08-29T17:00:00Z">
              <w:r w:rsidRPr="00DB707E">
                <w:t>EPRE ratio of PBCH DMRS to SSS</w:t>
              </w:r>
            </w:ins>
          </w:p>
        </w:tc>
        <w:tc>
          <w:tcPr>
            <w:tcW w:w="0" w:type="auto"/>
            <w:tcBorders>
              <w:top w:val="nil"/>
              <w:left w:val="single" w:sz="4" w:space="0" w:color="auto"/>
              <w:bottom w:val="nil"/>
              <w:right w:val="single" w:sz="4" w:space="0" w:color="auto"/>
            </w:tcBorders>
            <w:hideMark/>
          </w:tcPr>
          <w:p w14:paraId="62AB8236" w14:textId="77777777" w:rsidR="005D0D99" w:rsidRPr="00DB707E" w:rsidRDefault="005D0D99" w:rsidP="00AB35CF">
            <w:pPr>
              <w:rPr>
                <w:ins w:id="30706" w:author="RedCap - BigCR editor" w:date="2022-08-29T17:00:00Z"/>
              </w:rPr>
            </w:pPr>
          </w:p>
        </w:tc>
        <w:tc>
          <w:tcPr>
            <w:tcW w:w="0" w:type="auto"/>
            <w:tcBorders>
              <w:top w:val="nil"/>
              <w:left w:val="single" w:sz="4" w:space="0" w:color="auto"/>
              <w:bottom w:val="nil"/>
              <w:right w:val="single" w:sz="4" w:space="0" w:color="auto"/>
            </w:tcBorders>
            <w:hideMark/>
          </w:tcPr>
          <w:p w14:paraId="68AF368B" w14:textId="77777777" w:rsidR="005D0D99" w:rsidRPr="00DB707E" w:rsidRDefault="005D0D99" w:rsidP="00AB35CF">
            <w:pPr>
              <w:spacing w:after="0"/>
              <w:rPr>
                <w:ins w:id="30707" w:author="RedCap - BigCR editor" w:date="2022-08-29T17:00:00Z"/>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24CC660A" w14:textId="77777777" w:rsidR="005D0D99" w:rsidRPr="00DB707E" w:rsidRDefault="005D0D99" w:rsidP="00AB35CF">
            <w:pPr>
              <w:spacing w:after="0"/>
              <w:rPr>
                <w:ins w:id="30708" w:author="RedCap - BigCR editor" w:date="2022-08-29T17:00:00Z"/>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5073448E" w14:textId="77777777" w:rsidR="005D0D99" w:rsidRPr="00DB707E" w:rsidRDefault="005D0D99" w:rsidP="00AB35CF">
            <w:pPr>
              <w:spacing w:after="0"/>
              <w:rPr>
                <w:ins w:id="30709" w:author="RedCap - BigCR editor" w:date="2022-08-29T17:00:00Z"/>
                <w:rFonts w:asciiTheme="minorHAnsi" w:eastAsiaTheme="minorEastAsia" w:hAnsiTheme="minorHAnsi" w:cstheme="minorBidi"/>
                <w:lang w:eastAsia="zh-CN"/>
              </w:rPr>
            </w:pPr>
          </w:p>
        </w:tc>
      </w:tr>
      <w:tr w:rsidR="005D0D99" w:rsidRPr="00DB707E" w14:paraId="11EE128A" w14:textId="77777777" w:rsidTr="00AB35CF">
        <w:trPr>
          <w:trHeight w:val="187"/>
          <w:jc w:val="center"/>
          <w:ins w:id="30710"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07EF5ED5" w14:textId="77777777" w:rsidR="005D0D99" w:rsidRPr="00DB707E" w:rsidRDefault="005D0D99" w:rsidP="00AB35CF">
            <w:pPr>
              <w:pStyle w:val="TAL"/>
              <w:rPr>
                <w:ins w:id="30711" w:author="RedCap - BigCR editor" w:date="2022-08-29T17:00:00Z"/>
                <w:rFonts w:eastAsia="Times New Roman"/>
                <w:lang w:eastAsia="en-GB"/>
              </w:rPr>
            </w:pPr>
            <w:ins w:id="30712" w:author="RedCap - BigCR editor" w:date="2022-08-29T17:00:00Z">
              <w:r w:rsidRPr="00DB707E">
                <w:t>EPRE ratio of PBCH to PBCH DMRS</w:t>
              </w:r>
            </w:ins>
          </w:p>
        </w:tc>
        <w:tc>
          <w:tcPr>
            <w:tcW w:w="0" w:type="auto"/>
            <w:tcBorders>
              <w:top w:val="nil"/>
              <w:left w:val="single" w:sz="4" w:space="0" w:color="auto"/>
              <w:bottom w:val="nil"/>
              <w:right w:val="single" w:sz="4" w:space="0" w:color="auto"/>
            </w:tcBorders>
            <w:hideMark/>
          </w:tcPr>
          <w:p w14:paraId="0515CA8E" w14:textId="77777777" w:rsidR="005D0D99" w:rsidRPr="00DB707E" w:rsidRDefault="005D0D99" w:rsidP="00AB35CF">
            <w:pPr>
              <w:rPr>
                <w:ins w:id="30713" w:author="RedCap - BigCR editor" w:date="2022-08-29T17:00:00Z"/>
              </w:rPr>
            </w:pPr>
          </w:p>
        </w:tc>
        <w:tc>
          <w:tcPr>
            <w:tcW w:w="0" w:type="auto"/>
            <w:tcBorders>
              <w:top w:val="nil"/>
              <w:left w:val="single" w:sz="4" w:space="0" w:color="auto"/>
              <w:bottom w:val="nil"/>
              <w:right w:val="single" w:sz="4" w:space="0" w:color="auto"/>
            </w:tcBorders>
            <w:hideMark/>
          </w:tcPr>
          <w:p w14:paraId="30084D67" w14:textId="77777777" w:rsidR="005D0D99" w:rsidRPr="00DB707E" w:rsidRDefault="005D0D99" w:rsidP="00AB35CF">
            <w:pPr>
              <w:spacing w:after="0"/>
              <w:rPr>
                <w:ins w:id="30714" w:author="RedCap - BigCR editor" w:date="2022-08-29T17:00:00Z"/>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498E3B83" w14:textId="77777777" w:rsidR="005D0D99" w:rsidRPr="00DB707E" w:rsidRDefault="005D0D99" w:rsidP="00AB35CF">
            <w:pPr>
              <w:spacing w:after="0"/>
              <w:rPr>
                <w:ins w:id="30715" w:author="RedCap - BigCR editor" w:date="2022-08-29T17:00:00Z"/>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708DFB49" w14:textId="77777777" w:rsidR="005D0D99" w:rsidRPr="00DB707E" w:rsidRDefault="005D0D99" w:rsidP="00AB35CF">
            <w:pPr>
              <w:spacing w:after="0"/>
              <w:rPr>
                <w:ins w:id="30716" w:author="RedCap - BigCR editor" w:date="2022-08-29T17:00:00Z"/>
                <w:rFonts w:asciiTheme="minorHAnsi" w:eastAsiaTheme="minorEastAsia" w:hAnsiTheme="minorHAnsi" w:cstheme="minorBidi"/>
                <w:lang w:eastAsia="zh-CN"/>
              </w:rPr>
            </w:pPr>
          </w:p>
        </w:tc>
      </w:tr>
      <w:tr w:rsidR="005D0D99" w:rsidRPr="00DB707E" w14:paraId="7DB23970" w14:textId="77777777" w:rsidTr="00AB35CF">
        <w:trPr>
          <w:trHeight w:val="187"/>
          <w:jc w:val="center"/>
          <w:ins w:id="30717"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7549E4B6" w14:textId="77777777" w:rsidR="005D0D99" w:rsidRPr="00DB707E" w:rsidRDefault="005D0D99" w:rsidP="00AB35CF">
            <w:pPr>
              <w:pStyle w:val="TAL"/>
              <w:rPr>
                <w:ins w:id="30718" w:author="RedCap - BigCR editor" w:date="2022-08-29T17:00:00Z"/>
                <w:rFonts w:eastAsia="Times New Roman"/>
                <w:lang w:eastAsia="en-GB"/>
              </w:rPr>
            </w:pPr>
            <w:ins w:id="30719" w:author="RedCap - BigCR editor" w:date="2022-08-29T17:00:00Z">
              <w:r w:rsidRPr="00DB707E">
                <w:t>EPRE ratio of PDCCH DMRS to SSS</w:t>
              </w:r>
            </w:ins>
          </w:p>
        </w:tc>
        <w:tc>
          <w:tcPr>
            <w:tcW w:w="0" w:type="auto"/>
            <w:tcBorders>
              <w:top w:val="nil"/>
              <w:left w:val="single" w:sz="4" w:space="0" w:color="auto"/>
              <w:bottom w:val="nil"/>
              <w:right w:val="single" w:sz="4" w:space="0" w:color="auto"/>
            </w:tcBorders>
            <w:hideMark/>
          </w:tcPr>
          <w:p w14:paraId="2ED81D3E" w14:textId="77777777" w:rsidR="005D0D99" w:rsidRPr="00DB707E" w:rsidRDefault="005D0D99" w:rsidP="00AB35CF">
            <w:pPr>
              <w:rPr>
                <w:ins w:id="30720" w:author="RedCap - BigCR editor" w:date="2022-08-29T17:00:00Z"/>
              </w:rPr>
            </w:pPr>
          </w:p>
        </w:tc>
        <w:tc>
          <w:tcPr>
            <w:tcW w:w="0" w:type="auto"/>
            <w:tcBorders>
              <w:top w:val="nil"/>
              <w:left w:val="single" w:sz="4" w:space="0" w:color="auto"/>
              <w:bottom w:val="nil"/>
              <w:right w:val="single" w:sz="4" w:space="0" w:color="auto"/>
            </w:tcBorders>
            <w:hideMark/>
          </w:tcPr>
          <w:p w14:paraId="33E6A891" w14:textId="77777777" w:rsidR="005D0D99" w:rsidRPr="00DB707E" w:rsidRDefault="005D0D99" w:rsidP="00AB35CF">
            <w:pPr>
              <w:spacing w:after="0"/>
              <w:rPr>
                <w:ins w:id="30721" w:author="RedCap - BigCR editor" w:date="2022-08-29T17:00:00Z"/>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32DDA2BC" w14:textId="77777777" w:rsidR="005D0D99" w:rsidRPr="00DB707E" w:rsidRDefault="005D0D99" w:rsidP="00AB35CF">
            <w:pPr>
              <w:spacing w:after="0"/>
              <w:rPr>
                <w:ins w:id="30722" w:author="RedCap - BigCR editor" w:date="2022-08-29T17:00:00Z"/>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7BB8DAE3" w14:textId="77777777" w:rsidR="005D0D99" w:rsidRPr="00DB707E" w:rsidRDefault="005D0D99" w:rsidP="00AB35CF">
            <w:pPr>
              <w:spacing w:after="0"/>
              <w:rPr>
                <w:ins w:id="30723" w:author="RedCap - BigCR editor" w:date="2022-08-29T17:00:00Z"/>
                <w:rFonts w:asciiTheme="minorHAnsi" w:eastAsiaTheme="minorEastAsia" w:hAnsiTheme="minorHAnsi" w:cstheme="minorBidi"/>
                <w:lang w:eastAsia="zh-CN"/>
              </w:rPr>
            </w:pPr>
          </w:p>
        </w:tc>
      </w:tr>
      <w:tr w:rsidR="005D0D99" w:rsidRPr="00DB707E" w14:paraId="3A1CEC08" w14:textId="77777777" w:rsidTr="00AB35CF">
        <w:trPr>
          <w:trHeight w:val="187"/>
          <w:jc w:val="center"/>
          <w:ins w:id="30724"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39526B02" w14:textId="77777777" w:rsidR="005D0D99" w:rsidRPr="00DB707E" w:rsidRDefault="005D0D99" w:rsidP="00AB35CF">
            <w:pPr>
              <w:pStyle w:val="TAL"/>
              <w:rPr>
                <w:ins w:id="30725" w:author="RedCap - BigCR editor" w:date="2022-08-29T17:00:00Z"/>
                <w:rFonts w:eastAsia="Times New Roman"/>
                <w:lang w:eastAsia="en-GB"/>
              </w:rPr>
            </w:pPr>
            <w:ins w:id="30726" w:author="RedCap - BigCR editor" w:date="2022-08-29T17:00:00Z">
              <w:r w:rsidRPr="00DB707E">
                <w:t>EPRE ratio of PDCCH to PDCCH DMRS</w:t>
              </w:r>
            </w:ins>
          </w:p>
        </w:tc>
        <w:tc>
          <w:tcPr>
            <w:tcW w:w="0" w:type="auto"/>
            <w:tcBorders>
              <w:top w:val="nil"/>
              <w:left w:val="single" w:sz="4" w:space="0" w:color="auto"/>
              <w:bottom w:val="nil"/>
              <w:right w:val="single" w:sz="4" w:space="0" w:color="auto"/>
            </w:tcBorders>
            <w:hideMark/>
          </w:tcPr>
          <w:p w14:paraId="29E0062B" w14:textId="77777777" w:rsidR="005D0D99" w:rsidRPr="00DB707E" w:rsidRDefault="005D0D99" w:rsidP="00AB35CF">
            <w:pPr>
              <w:rPr>
                <w:ins w:id="30727" w:author="RedCap - BigCR editor" w:date="2022-08-29T17:00:00Z"/>
              </w:rPr>
            </w:pPr>
          </w:p>
        </w:tc>
        <w:tc>
          <w:tcPr>
            <w:tcW w:w="0" w:type="auto"/>
            <w:tcBorders>
              <w:top w:val="nil"/>
              <w:left w:val="single" w:sz="4" w:space="0" w:color="auto"/>
              <w:bottom w:val="nil"/>
              <w:right w:val="single" w:sz="4" w:space="0" w:color="auto"/>
            </w:tcBorders>
            <w:hideMark/>
          </w:tcPr>
          <w:p w14:paraId="12595C51" w14:textId="77777777" w:rsidR="005D0D99" w:rsidRPr="00DB707E" w:rsidRDefault="005D0D99" w:rsidP="00AB35CF">
            <w:pPr>
              <w:spacing w:after="0"/>
              <w:rPr>
                <w:ins w:id="30728" w:author="RedCap - BigCR editor" w:date="2022-08-29T17:00:00Z"/>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093747DA" w14:textId="77777777" w:rsidR="005D0D99" w:rsidRPr="00DB707E" w:rsidRDefault="005D0D99" w:rsidP="00AB35CF">
            <w:pPr>
              <w:spacing w:after="0"/>
              <w:rPr>
                <w:ins w:id="30729" w:author="RedCap - BigCR editor" w:date="2022-08-29T17:00:00Z"/>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28CC210E" w14:textId="77777777" w:rsidR="005D0D99" w:rsidRPr="00DB707E" w:rsidRDefault="005D0D99" w:rsidP="00AB35CF">
            <w:pPr>
              <w:spacing w:after="0"/>
              <w:rPr>
                <w:ins w:id="30730" w:author="RedCap - BigCR editor" w:date="2022-08-29T17:00:00Z"/>
                <w:rFonts w:asciiTheme="minorHAnsi" w:eastAsiaTheme="minorEastAsia" w:hAnsiTheme="minorHAnsi" w:cstheme="minorBidi"/>
                <w:lang w:eastAsia="zh-CN"/>
              </w:rPr>
            </w:pPr>
          </w:p>
        </w:tc>
      </w:tr>
      <w:tr w:rsidR="005D0D99" w:rsidRPr="00DB707E" w14:paraId="1BF1FACB" w14:textId="77777777" w:rsidTr="00AB35CF">
        <w:trPr>
          <w:trHeight w:val="187"/>
          <w:jc w:val="center"/>
          <w:ins w:id="30731"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0297AF80" w14:textId="77777777" w:rsidR="005D0D99" w:rsidRPr="00DB707E" w:rsidRDefault="005D0D99" w:rsidP="00AB35CF">
            <w:pPr>
              <w:pStyle w:val="TAL"/>
              <w:rPr>
                <w:ins w:id="30732" w:author="RedCap - BigCR editor" w:date="2022-08-29T17:00:00Z"/>
                <w:rFonts w:eastAsia="Times New Roman"/>
                <w:lang w:eastAsia="en-GB"/>
              </w:rPr>
            </w:pPr>
            <w:ins w:id="30733" w:author="RedCap - BigCR editor" w:date="2022-08-29T17:00:00Z">
              <w:r w:rsidRPr="00DB707E">
                <w:t xml:space="preserve">EPRE ratio of PDSCH DMRS to SSS </w:t>
              </w:r>
            </w:ins>
          </w:p>
        </w:tc>
        <w:tc>
          <w:tcPr>
            <w:tcW w:w="0" w:type="auto"/>
            <w:tcBorders>
              <w:top w:val="nil"/>
              <w:left w:val="single" w:sz="4" w:space="0" w:color="auto"/>
              <w:bottom w:val="nil"/>
              <w:right w:val="single" w:sz="4" w:space="0" w:color="auto"/>
            </w:tcBorders>
            <w:hideMark/>
          </w:tcPr>
          <w:p w14:paraId="103464A5" w14:textId="77777777" w:rsidR="005D0D99" w:rsidRPr="00DB707E" w:rsidRDefault="005D0D99" w:rsidP="00AB35CF">
            <w:pPr>
              <w:rPr>
                <w:ins w:id="30734" w:author="RedCap - BigCR editor" w:date="2022-08-29T17:00:00Z"/>
              </w:rPr>
            </w:pPr>
          </w:p>
        </w:tc>
        <w:tc>
          <w:tcPr>
            <w:tcW w:w="0" w:type="auto"/>
            <w:tcBorders>
              <w:top w:val="nil"/>
              <w:left w:val="single" w:sz="4" w:space="0" w:color="auto"/>
              <w:bottom w:val="nil"/>
              <w:right w:val="single" w:sz="4" w:space="0" w:color="auto"/>
            </w:tcBorders>
            <w:hideMark/>
          </w:tcPr>
          <w:p w14:paraId="4505C8B0" w14:textId="77777777" w:rsidR="005D0D99" w:rsidRPr="00DB707E" w:rsidRDefault="005D0D99" w:rsidP="00AB35CF">
            <w:pPr>
              <w:spacing w:after="0"/>
              <w:rPr>
                <w:ins w:id="30735" w:author="RedCap - BigCR editor" w:date="2022-08-29T17:00:00Z"/>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09F0E201" w14:textId="77777777" w:rsidR="005D0D99" w:rsidRPr="00DB707E" w:rsidRDefault="005D0D99" w:rsidP="00AB35CF">
            <w:pPr>
              <w:spacing w:after="0"/>
              <w:rPr>
                <w:ins w:id="30736" w:author="RedCap - BigCR editor" w:date="2022-08-29T17:00:00Z"/>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791B0093" w14:textId="77777777" w:rsidR="005D0D99" w:rsidRPr="00DB707E" w:rsidRDefault="005D0D99" w:rsidP="00AB35CF">
            <w:pPr>
              <w:spacing w:after="0"/>
              <w:rPr>
                <w:ins w:id="30737" w:author="RedCap - BigCR editor" w:date="2022-08-29T17:00:00Z"/>
                <w:rFonts w:asciiTheme="minorHAnsi" w:eastAsiaTheme="minorEastAsia" w:hAnsiTheme="minorHAnsi" w:cstheme="minorBidi"/>
                <w:lang w:eastAsia="zh-CN"/>
              </w:rPr>
            </w:pPr>
          </w:p>
        </w:tc>
      </w:tr>
      <w:tr w:rsidR="005D0D99" w:rsidRPr="00DB707E" w14:paraId="4F06282F" w14:textId="77777777" w:rsidTr="00AB35CF">
        <w:trPr>
          <w:trHeight w:val="187"/>
          <w:jc w:val="center"/>
          <w:ins w:id="30738"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2D2F0D19" w14:textId="77777777" w:rsidR="005D0D99" w:rsidRPr="00DB707E" w:rsidRDefault="005D0D99" w:rsidP="00AB35CF">
            <w:pPr>
              <w:pStyle w:val="TAL"/>
              <w:rPr>
                <w:ins w:id="30739" w:author="RedCap - BigCR editor" w:date="2022-08-29T17:00:00Z"/>
                <w:rFonts w:eastAsia="Times New Roman"/>
                <w:lang w:eastAsia="en-GB"/>
              </w:rPr>
            </w:pPr>
            <w:ins w:id="30740" w:author="RedCap - BigCR editor" w:date="2022-08-29T17:00:00Z">
              <w:r w:rsidRPr="00DB707E">
                <w:t xml:space="preserve">EPRE ratio of PDSCH to PDSCH </w:t>
              </w:r>
            </w:ins>
          </w:p>
        </w:tc>
        <w:tc>
          <w:tcPr>
            <w:tcW w:w="0" w:type="auto"/>
            <w:tcBorders>
              <w:top w:val="nil"/>
              <w:left w:val="single" w:sz="4" w:space="0" w:color="auto"/>
              <w:bottom w:val="nil"/>
              <w:right w:val="single" w:sz="4" w:space="0" w:color="auto"/>
            </w:tcBorders>
            <w:hideMark/>
          </w:tcPr>
          <w:p w14:paraId="01163946" w14:textId="77777777" w:rsidR="005D0D99" w:rsidRPr="00DB707E" w:rsidRDefault="005D0D99" w:rsidP="00AB35CF">
            <w:pPr>
              <w:rPr>
                <w:ins w:id="30741" w:author="RedCap - BigCR editor" w:date="2022-08-29T17:00:00Z"/>
              </w:rPr>
            </w:pPr>
          </w:p>
        </w:tc>
        <w:tc>
          <w:tcPr>
            <w:tcW w:w="0" w:type="auto"/>
            <w:tcBorders>
              <w:top w:val="nil"/>
              <w:left w:val="single" w:sz="4" w:space="0" w:color="auto"/>
              <w:bottom w:val="nil"/>
              <w:right w:val="single" w:sz="4" w:space="0" w:color="auto"/>
            </w:tcBorders>
            <w:hideMark/>
          </w:tcPr>
          <w:p w14:paraId="4C9FE6F4" w14:textId="77777777" w:rsidR="005D0D99" w:rsidRPr="00DB707E" w:rsidRDefault="005D0D99" w:rsidP="00AB35CF">
            <w:pPr>
              <w:spacing w:after="0"/>
              <w:rPr>
                <w:ins w:id="30742" w:author="RedCap - BigCR editor" w:date="2022-08-29T17:00:00Z"/>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2D6C0525" w14:textId="77777777" w:rsidR="005D0D99" w:rsidRPr="00DB707E" w:rsidRDefault="005D0D99" w:rsidP="00AB35CF">
            <w:pPr>
              <w:spacing w:after="0"/>
              <w:rPr>
                <w:ins w:id="30743" w:author="RedCap - BigCR editor" w:date="2022-08-29T17:00:00Z"/>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240E2DF7" w14:textId="77777777" w:rsidR="005D0D99" w:rsidRPr="00DB707E" w:rsidRDefault="005D0D99" w:rsidP="00AB35CF">
            <w:pPr>
              <w:spacing w:after="0"/>
              <w:rPr>
                <w:ins w:id="30744" w:author="RedCap - BigCR editor" w:date="2022-08-29T17:00:00Z"/>
                <w:rFonts w:asciiTheme="minorHAnsi" w:eastAsiaTheme="minorEastAsia" w:hAnsiTheme="minorHAnsi" w:cstheme="minorBidi"/>
                <w:lang w:eastAsia="zh-CN"/>
              </w:rPr>
            </w:pPr>
          </w:p>
        </w:tc>
      </w:tr>
      <w:tr w:rsidR="005D0D99" w:rsidRPr="00DB707E" w14:paraId="520EDEFF" w14:textId="77777777" w:rsidTr="00AB35CF">
        <w:trPr>
          <w:trHeight w:val="187"/>
          <w:jc w:val="center"/>
          <w:ins w:id="30745"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3A40698B" w14:textId="77777777" w:rsidR="005D0D99" w:rsidRPr="00DB707E" w:rsidRDefault="005D0D99" w:rsidP="00AB35CF">
            <w:pPr>
              <w:pStyle w:val="TAL"/>
              <w:rPr>
                <w:ins w:id="30746" w:author="RedCap - BigCR editor" w:date="2022-08-29T17:00:00Z"/>
                <w:rFonts w:eastAsia="Times New Roman"/>
                <w:lang w:eastAsia="en-GB"/>
              </w:rPr>
            </w:pPr>
            <w:ins w:id="30747" w:author="RedCap - BigCR editor" w:date="2022-08-29T17:00:00Z">
              <w:r w:rsidRPr="00DB707E">
                <w:t>EPRE ratio of OCNG DMRS to SSS(Note 1)</w:t>
              </w:r>
            </w:ins>
          </w:p>
        </w:tc>
        <w:tc>
          <w:tcPr>
            <w:tcW w:w="0" w:type="auto"/>
            <w:tcBorders>
              <w:top w:val="nil"/>
              <w:left w:val="single" w:sz="4" w:space="0" w:color="auto"/>
              <w:bottom w:val="nil"/>
              <w:right w:val="single" w:sz="4" w:space="0" w:color="auto"/>
            </w:tcBorders>
            <w:hideMark/>
          </w:tcPr>
          <w:p w14:paraId="541DC480" w14:textId="77777777" w:rsidR="005D0D99" w:rsidRPr="00DB707E" w:rsidRDefault="005D0D99" w:rsidP="00AB35CF">
            <w:pPr>
              <w:rPr>
                <w:ins w:id="30748" w:author="RedCap - BigCR editor" w:date="2022-08-29T17:00:00Z"/>
              </w:rPr>
            </w:pPr>
          </w:p>
        </w:tc>
        <w:tc>
          <w:tcPr>
            <w:tcW w:w="0" w:type="auto"/>
            <w:tcBorders>
              <w:top w:val="nil"/>
              <w:left w:val="single" w:sz="4" w:space="0" w:color="auto"/>
              <w:bottom w:val="nil"/>
              <w:right w:val="single" w:sz="4" w:space="0" w:color="auto"/>
            </w:tcBorders>
            <w:hideMark/>
          </w:tcPr>
          <w:p w14:paraId="15083586" w14:textId="77777777" w:rsidR="005D0D99" w:rsidRPr="00DB707E" w:rsidRDefault="005D0D99" w:rsidP="00AB35CF">
            <w:pPr>
              <w:spacing w:after="0"/>
              <w:rPr>
                <w:ins w:id="30749" w:author="RedCap - BigCR editor" w:date="2022-08-29T17:00:00Z"/>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76FA130B" w14:textId="77777777" w:rsidR="005D0D99" w:rsidRPr="00DB707E" w:rsidRDefault="005D0D99" w:rsidP="00AB35CF">
            <w:pPr>
              <w:spacing w:after="0"/>
              <w:rPr>
                <w:ins w:id="30750" w:author="RedCap - BigCR editor" w:date="2022-08-29T17:00:00Z"/>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72B98421" w14:textId="77777777" w:rsidR="005D0D99" w:rsidRPr="00DB707E" w:rsidRDefault="005D0D99" w:rsidP="00AB35CF">
            <w:pPr>
              <w:spacing w:after="0"/>
              <w:rPr>
                <w:ins w:id="30751" w:author="RedCap - BigCR editor" w:date="2022-08-29T17:00:00Z"/>
                <w:rFonts w:asciiTheme="minorHAnsi" w:eastAsiaTheme="minorEastAsia" w:hAnsiTheme="minorHAnsi" w:cstheme="minorBidi"/>
                <w:lang w:eastAsia="zh-CN"/>
              </w:rPr>
            </w:pPr>
          </w:p>
        </w:tc>
      </w:tr>
      <w:tr w:rsidR="005D0D99" w:rsidRPr="00DB707E" w14:paraId="0E62871D" w14:textId="77777777" w:rsidTr="00AB35CF">
        <w:trPr>
          <w:trHeight w:val="187"/>
          <w:jc w:val="center"/>
          <w:ins w:id="30752"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1F8DC3F7" w14:textId="77777777" w:rsidR="005D0D99" w:rsidRPr="00DB707E" w:rsidRDefault="005D0D99" w:rsidP="00AB35CF">
            <w:pPr>
              <w:pStyle w:val="TAL"/>
              <w:rPr>
                <w:ins w:id="30753" w:author="RedCap - BigCR editor" w:date="2022-08-29T17:00:00Z"/>
                <w:rFonts w:eastAsia="Times New Roman"/>
                <w:lang w:eastAsia="en-GB"/>
              </w:rPr>
            </w:pPr>
            <w:ins w:id="30754" w:author="RedCap - BigCR editor" w:date="2022-08-29T17:00:00Z">
              <w:r w:rsidRPr="00DB707E">
                <w:t>EPRE ratio of OCNG to OCNG DMRS (Note 1)</w:t>
              </w:r>
            </w:ins>
          </w:p>
        </w:tc>
        <w:tc>
          <w:tcPr>
            <w:tcW w:w="0" w:type="auto"/>
            <w:tcBorders>
              <w:top w:val="nil"/>
              <w:left w:val="single" w:sz="4" w:space="0" w:color="auto"/>
              <w:bottom w:val="single" w:sz="4" w:space="0" w:color="auto"/>
              <w:right w:val="single" w:sz="4" w:space="0" w:color="auto"/>
            </w:tcBorders>
            <w:hideMark/>
          </w:tcPr>
          <w:p w14:paraId="1CA3A0B7" w14:textId="77777777" w:rsidR="005D0D99" w:rsidRPr="00DB707E" w:rsidRDefault="005D0D99" w:rsidP="00AB35CF">
            <w:pPr>
              <w:rPr>
                <w:ins w:id="30755" w:author="RedCap - BigCR editor" w:date="2022-08-29T17:00:00Z"/>
              </w:rPr>
            </w:pPr>
          </w:p>
        </w:tc>
        <w:tc>
          <w:tcPr>
            <w:tcW w:w="0" w:type="auto"/>
            <w:tcBorders>
              <w:top w:val="nil"/>
              <w:left w:val="single" w:sz="4" w:space="0" w:color="auto"/>
              <w:bottom w:val="single" w:sz="4" w:space="0" w:color="auto"/>
              <w:right w:val="single" w:sz="4" w:space="0" w:color="auto"/>
            </w:tcBorders>
            <w:hideMark/>
          </w:tcPr>
          <w:p w14:paraId="4C5958FB" w14:textId="77777777" w:rsidR="005D0D99" w:rsidRPr="00DB707E" w:rsidRDefault="005D0D99" w:rsidP="00AB35CF">
            <w:pPr>
              <w:spacing w:after="0"/>
              <w:rPr>
                <w:ins w:id="30756" w:author="RedCap - BigCR editor" w:date="2022-08-29T17:00:00Z"/>
                <w:rFonts w:asciiTheme="minorHAnsi" w:eastAsiaTheme="minorEastAsia" w:hAnsiTheme="minorHAnsi" w:cstheme="minorBidi"/>
                <w:lang w:eastAsia="zh-CN"/>
              </w:rPr>
            </w:pPr>
          </w:p>
        </w:tc>
        <w:tc>
          <w:tcPr>
            <w:tcW w:w="0" w:type="auto"/>
            <w:gridSpan w:val="2"/>
            <w:tcBorders>
              <w:top w:val="nil"/>
              <w:left w:val="single" w:sz="4" w:space="0" w:color="auto"/>
              <w:bottom w:val="single" w:sz="4" w:space="0" w:color="auto"/>
              <w:right w:val="single" w:sz="4" w:space="0" w:color="auto"/>
            </w:tcBorders>
            <w:hideMark/>
          </w:tcPr>
          <w:p w14:paraId="1AB7807C" w14:textId="77777777" w:rsidR="005D0D99" w:rsidRPr="00DB707E" w:rsidRDefault="005D0D99" w:rsidP="00AB35CF">
            <w:pPr>
              <w:spacing w:after="0"/>
              <w:rPr>
                <w:ins w:id="30757" w:author="RedCap - BigCR editor" w:date="2022-08-29T17:00:00Z"/>
                <w:rFonts w:asciiTheme="minorHAnsi" w:eastAsiaTheme="minorEastAsia" w:hAnsiTheme="minorHAnsi" w:cstheme="minorBidi"/>
                <w:lang w:eastAsia="zh-CN"/>
              </w:rPr>
            </w:pPr>
          </w:p>
        </w:tc>
        <w:tc>
          <w:tcPr>
            <w:tcW w:w="0" w:type="auto"/>
            <w:gridSpan w:val="2"/>
            <w:tcBorders>
              <w:top w:val="nil"/>
              <w:left w:val="single" w:sz="4" w:space="0" w:color="auto"/>
              <w:bottom w:val="single" w:sz="4" w:space="0" w:color="auto"/>
              <w:right w:val="single" w:sz="4" w:space="0" w:color="auto"/>
            </w:tcBorders>
            <w:hideMark/>
          </w:tcPr>
          <w:p w14:paraId="0CC8CCB9" w14:textId="77777777" w:rsidR="005D0D99" w:rsidRPr="00DB707E" w:rsidRDefault="005D0D99" w:rsidP="00AB35CF">
            <w:pPr>
              <w:spacing w:after="0"/>
              <w:rPr>
                <w:ins w:id="30758" w:author="RedCap - BigCR editor" w:date="2022-08-29T17:00:00Z"/>
                <w:rFonts w:asciiTheme="minorHAnsi" w:eastAsiaTheme="minorEastAsia" w:hAnsiTheme="minorHAnsi" w:cstheme="minorBidi"/>
                <w:lang w:eastAsia="zh-CN"/>
              </w:rPr>
            </w:pPr>
          </w:p>
        </w:tc>
      </w:tr>
      <w:tr w:rsidR="005D0D99" w:rsidRPr="00DB707E" w14:paraId="00B7CE19" w14:textId="77777777" w:rsidTr="00AB35CF">
        <w:trPr>
          <w:trHeight w:val="187"/>
          <w:jc w:val="center"/>
          <w:ins w:id="30759"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74E615F6" w14:textId="77777777" w:rsidR="005D0D99" w:rsidRPr="00DB707E" w:rsidRDefault="005D0D99" w:rsidP="00AB35CF">
            <w:pPr>
              <w:pStyle w:val="TAL"/>
              <w:rPr>
                <w:ins w:id="30760" w:author="RedCap - BigCR editor" w:date="2022-08-29T17:00:00Z"/>
                <w:rFonts w:eastAsia="Times New Roman"/>
                <w:vertAlign w:val="superscript"/>
                <w:lang w:eastAsia="en-GB"/>
              </w:rPr>
            </w:pPr>
            <w:ins w:id="30761" w:author="RedCap - BigCR editor" w:date="2022-08-29T17:00:00Z">
              <w:r w:rsidRPr="00DB707E">
                <w:rPr>
                  <w:rFonts w:eastAsia="Calibri"/>
                  <w:position w:val="-12"/>
                  <w:lang w:eastAsia="en-GB"/>
                </w:rPr>
                <w:object w:dxaOrig="408" w:dyaOrig="312" w14:anchorId="586A6534">
                  <v:shape id="_x0000_i1218" type="#_x0000_t75" style="width:20.5pt;height:15.5pt" o:ole="" fillcolor="window">
                    <v:imagedata r:id="rId17" o:title=""/>
                  </v:shape>
                  <o:OLEObject Type="Embed" ProgID="Equation.3" ShapeID="_x0000_i1218" DrawAspect="Content" ObjectID="_1723417902" r:id="rId215"/>
                </w:object>
              </w:r>
            </w:ins>
            <w:ins w:id="30762" w:author="RedCap - BigCR editor" w:date="2022-08-29T17:00:00Z">
              <w:r w:rsidRPr="00DB707E">
                <w:rPr>
                  <w:vertAlign w:val="superscript"/>
                </w:rPr>
                <w:t>Note2</w:t>
              </w:r>
            </w:ins>
          </w:p>
        </w:tc>
        <w:tc>
          <w:tcPr>
            <w:tcW w:w="1457" w:type="dxa"/>
            <w:tcBorders>
              <w:top w:val="single" w:sz="4" w:space="0" w:color="auto"/>
              <w:left w:val="single" w:sz="4" w:space="0" w:color="auto"/>
              <w:bottom w:val="single" w:sz="4" w:space="0" w:color="auto"/>
              <w:right w:val="single" w:sz="4" w:space="0" w:color="auto"/>
            </w:tcBorders>
            <w:hideMark/>
          </w:tcPr>
          <w:p w14:paraId="39E56193" w14:textId="77777777" w:rsidR="005D0D99" w:rsidRPr="00DB707E" w:rsidRDefault="005D0D99" w:rsidP="00AB35CF">
            <w:pPr>
              <w:pStyle w:val="TAC"/>
              <w:rPr>
                <w:ins w:id="30763" w:author="RedCap - BigCR editor" w:date="2022-08-29T17:00:00Z"/>
              </w:rPr>
            </w:pPr>
            <w:ins w:id="30764" w:author="RedCap - BigCR editor" w:date="2022-08-29T17:00:00Z">
              <w:r w:rsidRPr="00DB707E">
                <w:t>dBm/15 kHz</w:t>
              </w:r>
            </w:ins>
          </w:p>
        </w:tc>
        <w:tc>
          <w:tcPr>
            <w:tcW w:w="1434" w:type="dxa"/>
            <w:tcBorders>
              <w:top w:val="single" w:sz="4" w:space="0" w:color="auto"/>
              <w:left w:val="single" w:sz="4" w:space="0" w:color="auto"/>
              <w:bottom w:val="single" w:sz="4" w:space="0" w:color="auto"/>
              <w:right w:val="single" w:sz="4" w:space="0" w:color="auto"/>
            </w:tcBorders>
            <w:hideMark/>
          </w:tcPr>
          <w:p w14:paraId="2FDD0AC3" w14:textId="77777777" w:rsidR="005D0D99" w:rsidRPr="00DB707E" w:rsidRDefault="005D0D99" w:rsidP="00AB35CF">
            <w:pPr>
              <w:pStyle w:val="TAC"/>
              <w:rPr>
                <w:ins w:id="30765" w:author="RedCap - BigCR editor" w:date="2022-08-29T17:00:00Z"/>
              </w:rPr>
            </w:pPr>
            <w:ins w:id="30766" w:author="RedCap - BigCR editor" w:date="2022-08-29T17:00:00Z">
              <w:r w:rsidRPr="00DB707E">
                <w:t>1,2,3,4</w:t>
              </w:r>
            </w:ins>
          </w:p>
        </w:tc>
        <w:tc>
          <w:tcPr>
            <w:tcW w:w="1445" w:type="dxa"/>
            <w:gridSpan w:val="2"/>
            <w:tcBorders>
              <w:top w:val="single" w:sz="4" w:space="0" w:color="auto"/>
              <w:left w:val="single" w:sz="4" w:space="0" w:color="auto"/>
              <w:bottom w:val="single" w:sz="4" w:space="0" w:color="auto"/>
              <w:right w:val="single" w:sz="4" w:space="0" w:color="auto"/>
            </w:tcBorders>
            <w:hideMark/>
          </w:tcPr>
          <w:p w14:paraId="4DF2A3D2" w14:textId="77777777" w:rsidR="005D0D99" w:rsidRPr="00DB707E" w:rsidRDefault="005D0D99" w:rsidP="00AB35CF">
            <w:pPr>
              <w:pStyle w:val="TAC"/>
              <w:rPr>
                <w:ins w:id="30767" w:author="RedCap - BigCR editor" w:date="2022-08-29T17:00:00Z"/>
              </w:rPr>
            </w:pPr>
            <w:ins w:id="30768" w:author="RedCap - BigCR editor" w:date="2022-08-29T17:00:00Z">
              <w:r w:rsidRPr="00DB707E">
                <w:t>-98</w:t>
              </w:r>
            </w:ins>
          </w:p>
        </w:tc>
        <w:tc>
          <w:tcPr>
            <w:tcW w:w="1430" w:type="dxa"/>
            <w:gridSpan w:val="2"/>
            <w:tcBorders>
              <w:top w:val="single" w:sz="4" w:space="0" w:color="auto"/>
              <w:left w:val="single" w:sz="4" w:space="0" w:color="auto"/>
              <w:bottom w:val="single" w:sz="4" w:space="0" w:color="auto"/>
              <w:right w:val="single" w:sz="4" w:space="0" w:color="auto"/>
            </w:tcBorders>
            <w:hideMark/>
          </w:tcPr>
          <w:p w14:paraId="708385FA" w14:textId="77777777" w:rsidR="005D0D99" w:rsidRPr="00DB707E" w:rsidRDefault="005D0D99" w:rsidP="00AB35CF">
            <w:pPr>
              <w:pStyle w:val="TAC"/>
              <w:rPr>
                <w:ins w:id="30769" w:author="RedCap - BigCR editor" w:date="2022-08-29T17:00:00Z"/>
              </w:rPr>
            </w:pPr>
            <w:ins w:id="30770" w:author="RedCap - BigCR editor" w:date="2022-08-29T17:00:00Z">
              <w:r w:rsidRPr="00DB707E">
                <w:t>-98</w:t>
              </w:r>
            </w:ins>
          </w:p>
        </w:tc>
      </w:tr>
      <w:tr w:rsidR="005D0D99" w:rsidRPr="00DB707E" w14:paraId="265E896A" w14:textId="77777777" w:rsidTr="00AB35CF">
        <w:trPr>
          <w:trHeight w:val="187"/>
          <w:jc w:val="center"/>
          <w:ins w:id="30771" w:author="RedCap - BigCR editor" w:date="2022-08-29T17:00:00Z"/>
        </w:trPr>
        <w:tc>
          <w:tcPr>
            <w:tcW w:w="2263" w:type="dxa"/>
            <w:tcBorders>
              <w:top w:val="single" w:sz="4" w:space="0" w:color="auto"/>
              <w:left w:val="single" w:sz="4" w:space="0" w:color="auto"/>
              <w:bottom w:val="nil"/>
              <w:right w:val="single" w:sz="4" w:space="0" w:color="auto"/>
            </w:tcBorders>
            <w:hideMark/>
          </w:tcPr>
          <w:p w14:paraId="266A3561" w14:textId="77777777" w:rsidR="005D0D99" w:rsidRPr="00DB707E" w:rsidRDefault="005D0D99" w:rsidP="00AB35CF">
            <w:pPr>
              <w:pStyle w:val="TAL"/>
              <w:rPr>
                <w:ins w:id="30772" w:author="RedCap - BigCR editor" w:date="2022-08-29T17:00:00Z"/>
                <w:vertAlign w:val="superscript"/>
              </w:rPr>
            </w:pPr>
            <w:ins w:id="30773" w:author="RedCap - BigCR editor" w:date="2022-08-29T17:00:00Z">
              <w:r w:rsidRPr="00DB707E">
                <w:rPr>
                  <w:rFonts w:eastAsia="Calibri"/>
                  <w:position w:val="-12"/>
                  <w:lang w:eastAsia="en-GB"/>
                </w:rPr>
                <w:object w:dxaOrig="408" w:dyaOrig="312" w14:anchorId="04B96565">
                  <v:shape id="_x0000_i1219" type="#_x0000_t75" style="width:20.5pt;height:15.5pt" o:ole="" fillcolor="window">
                    <v:imagedata r:id="rId17" o:title=""/>
                  </v:shape>
                  <o:OLEObject Type="Embed" ProgID="Equation.3" ShapeID="_x0000_i1219" DrawAspect="Content" ObjectID="_1723417903" r:id="rId216"/>
                </w:object>
              </w:r>
            </w:ins>
            <w:ins w:id="30774" w:author="RedCap - BigCR editor" w:date="2022-08-29T17:00:00Z">
              <w:r w:rsidRPr="00DB707E">
                <w:rPr>
                  <w:vertAlign w:val="superscript"/>
                </w:rPr>
                <w:t>Note2</w:t>
              </w:r>
            </w:ins>
          </w:p>
        </w:tc>
        <w:tc>
          <w:tcPr>
            <w:tcW w:w="1457" w:type="dxa"/>
            <w:tcBorders>
              <w:top w:val="single" w:sz="4" w:space="0" w:color="auto"/>
              <w:left w:val="single" w:sz="4" w:space="0" w:color="auto"/>
              <w:bottom w:val="nil"/>
              <w:right w:val="single" w:sz="4" w:space="0" w:color="auto"/>
            </w:tcBorders>
            <w:hideMark/>
          </w:tcPr>
          <w:p w14:paraId="538E88BB" w14:textId="77777777" w:rsidR="005D0D99" w:rsidRPr="00DB707E" w:rsidRDefault="005D0D99" w:rsidP="00AB35CF">
            <w:pPr>
              <w:pStyle w:val="TAC"/>
              <w:rPr>
                <w:ins w:id="30775" w:author="RedCap - BigCR editor" w:date="2022-08-29T17:00:00Z"/>
              </w:rPr>
            </w:pPr>
            <w:ins w:id="30776" w:author="RedCap - BigCR editor" w:date="2022-08-29T17:00:00Z">
              <w:r w:rsidRPr="00DB707E">
                <w:t>dBm/SCS</w:t>
              </w:r>
            </w:ins>
          </w:p>
        </w:tc>
        <w:tc>
          <w:tcPr>
            <w:tcW w:w="1434" w:type="dxa"/>
            <w:tcBorders>
              <w:top w:val="single" w:sz="4" w:space="0" w:color="auto"/>
              <w:left w:val="single" w:sz="4" w:space="0" w:color="auto"/>
              <w:bottom w:val="single" w:sz="4" w:space="0" w:color="auto"/>
              <w:right w:val="single" w:sz="4" w:space="0" w:color="auto"/>
            </w:tcBorders>
            <w:hideMark/>
          </w:tcPr>
          <w:p w14:paraId="1E203FA5" w14:textId="77777777" w:rsidR="005D0D99" w:rsidRPr="00DB707E" w:rsidRDefault="005D0D99" w:rsidP="00AB35CF">
            <w:pPr>
              <w:pStyle w:val="TAC"/>
              <w:rPr>
                <w:ins w:id="30777" w:author="RedCap - BigCR editor" w:date="2022-08-29T17:00:00Z"/>
              </w:rPr>
            </w:pPr>
            <w:ins w:id="30778" w:author="RedCap - BigCR editor" w:date="2022-08-29T17:00:00Z">
              <w:r w:rsidRPr="00DB707E">
                <w:t>1,2,4</w:t>
              </w:r>
            </w:ins>
          </w:p>
        </w:tc>
        <w:tc>
          <w:tcPr>
            <w:tcW w:w="1445" w:type="dxa"/>
            <w:gridSpan w:val="2"/>
            <w:tcBorders>
              <w:top w:val="single" w:sz="4" w:space="0" w:color="auto"/>
              <w:left w:val="single" w:sz="4" w:space="0" w:color="auto"/>
              <w:bottom w:val="single" w:sz="4" w:space="0" w:color="auto"/>
              <w:right w:val="single" w:sz="4" w:space="0" w:color="auto"/>
            </w:tcBorders>
            <w:hideMark/>
          </w:tcPr>
          <w:p w14:paraId="563666AB" w14:textId="77777777" w:rsidR="005D0D99" w:rsidRPr="00DB707E" w:rsidRDefault="005D0D99" w:rsidP="00AB35CF">
            <w:pPr>
              <w:pStyle w:val="TAC"/>
              <w:rPr>
                <w:ins w:id="30779" w:author="RedCap - BigCR editor" w:date="2022-08-29T17:00:00Z"/>
              </w:rPr>
            </w:pPr>
            <w:ins w:id="30780" w:author="RedCap - BigCR editor" w:date="2022-08-29T17:00:00Z">
              <w:r w:rsidRPr="00DB707E">
                <w:t>-98</w:t>
              </w:r>
            </w:ins>
          </w:p>
        </w:tc>
        <w:tc>
          <w:tcPr>
            <w:tcW w:w="1430" w:type="dxa"/>
            <w:gridSpan w:val="2"/>
            <w:tcBorders>
              <w:top w:val="single" w:sz="4" w:space="0" w:color="auto"/>
              <w:left w:val="single" w:sz="4" w:space="0" w:color="auto"/>
              <w:bottom w:val="single" w:sz="4" w:space="0" w:color="auto"/>
              <w:right w:val="single" w:sz="4" w:space="0" w:color="auto"/>
            </w:tcBorders>
            <w:hideMark/>
          </w:tcPr>
          <w:p w14:paraId="000DA423" w14:textId="77777777" w:rsidR="005D0D99" w:rsidRPr="00DB707E" w:rsidRDefault="005D0D99" w:rsidP="00AB35CF">
            <w:pPr>
              <w:pStyle w:val="TAC"/>
              <w:rPr>
                <w:ins w:id="30781" w:author="RedCap - BigCR editor" w:date="2022-08-29T17:00:00Z"/>
              </w:rPr>
            </w:pPr>
            <w:ins w:id="30782" w:author="RedCap - BigCR editor" w:date="2022-08-29T17:00:00Z">
              <w:r w:rsidRPr="00DB707E">
                <w:t>-98</w:t>
              </w:r>
            </w:ins>
          </w:p>
        </w:tc>
      </w:tr>
      <w:tr w:rsidR="005D0D99" w:rsidRPr="00DB707E" w14:paraId="5E6056E7" w14:textId="77777777" w:rsidTr="00AB35CF">
        <w:trPr>
          <w:trHeight w:val="187"/>
          <w:jc w:val="center"/>
          <w:ins w:id="30783" w:author="RedCap - BigCR editor" w:date="2022-08-29T17:00:00Z"/>
        </w:trPr>
        <w:tc>
          <w:tcPr>
            <w:tcW w:w="0" w:type="auto"/>
            <w:tcBorders>
              <w:top w:val="nil"/>
              <w:left w:val="single" w:sz="4" w:space="0" w:color="auto"/>
              <w:bottom w:val="single" w:sz="4" w:space="0" w:color="auto"/>
              <w:right w:val="single" w:sz="4" w:space="0" w:color="auto"/>
            </w:tcBorders>
            <w:hideMark/>
          </w:tcPr>
          <w:p w14:paraId="13CA71EB" w14:textId="77777777" w:rsidR="005D0D99" w:rsidRPr="00DB707E" w:rsidRDefault="005D0D99" w:rsidP="00AB35CF">
            <w:pPr>
              <w:rPr>
                <w:ins w:id="30784" w:author="RedCap - BigCR editor" w:date="2022-08-29T17:00:00Z"/>
              </w:rPr>
            </w:pPr>
          </w:p>
        </w:tc>
        <w:tc>
          <w:tcPr>
            <w:tcW w:w="0" w:type="auto"/>
            <w:tcBorders>
              <w:top w:val="nil"/>
              <w:left w:val="single" w:sz="4" w:space="0" w:color="auto"/>
              <w:bottom w:val="single" w:sz="4" w:space="0" w:color="auto"/>
              <w:right w:val="single" w:sz="4" w:space="0" w:color="auto"/>
            </w:tcBorders>
            <w:hideMark/>
          </w:tcPr>
          <w:p w14:paraId="5880ED48" w14:textId="77777777" w:rsidR="005D0D99" w:rsidRPr="00DB707E" w:rsidRDefault="005D0D99" w:rsidP="00AB35CF">
            <w:pPr>
              <w:spacing w:after="0"/>
              <w:rPr>
                <w:ins w:id="30785" w:author="RedCap - BigCR editor" w:date="2022-08-29T17:00:00Z"/>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651BC3BD" w14:textId="77777777" w:rsidR="005D0D99" w:rsidRPr="00DB707E" w:rsidRDefault="005D0D99" w:rsidP="00AB35CF">
            <w:pPr>
              <w:pStyle w:val="TAC"/>
              <w:rPr>
                <w:ins w:id="30786" w:author="RedCap - BigCR editor" w:date="2022-08-29T17:00:00Z"/>
                <w:rFonts w:eastAsia="Times New Roman"/>
                <w:lang w:eastAsia="en-GB"/>
              </w:rPr>
            </w:pPr>
            <w:ins w:id="30787" w:author="RedCap - BigCR editor" w:date="2022-08-29T17:00:00Z">
              <w:r w:rsidRPr="00DB707E">
                <w:t>3</w:t>
              </w:r>
            </w:ins>
          </w:p>
        </w:tc>
        <w:tc>
          <w:tcPr>
            <w:tcW w:w="1445" w:type="dxa"/>
            <w:gridSpan w:val="2"/>
            <w:tcBorders>
              <w:top w:val="single" w:sz="4" w:space="0" w:color="auto"/>
              <w:left w:val="single" w:sz="4" w:space="0" w:color="auto"/>
              <w:bottom w:val="single" w:sz="4" w:space="0" w:color="auto"/>
              <w:right w:val="single" w:sz="4" w:space="0" w:color="auto"/>
            </w:tcBorders>
            <w:hideMark/>
          </w:tcPr>
          <w:p w14:paraId="753108AB" w14:textId="77777777" w:rsidR="005D0D99" w:rsidRPr="00DB707E" w:rsidRDefault="005D0D99" w:rsidP="00AB35CF">
            <w:pPr>
              <w:pStyle w:val="TAC"/>
              <w:rPr>
                <w:ins w:id="30788" w:author="RedCap - BigCR editor" w:date="2022-08-29T17:00:00Z"/>
              </w:rPr>
            </w:pPr>
            <w:ins w:id="30789" w:author="RedCap - BigCR editor" w:date="2022-08-29T17:00:00Z">
              <w:r w:rsidRPr="00DB707E">
                <w:t>-95</w:t>
              </w:r>
            </w:ins>
          </w:p>
        </w:tc>
        <w:tc>
          <w:tcPr>
            <w:tcW w:w="1430" w:type="dxa"/>
            <w:gridSpan w:val="2"/>
            <w:tcBorders>
              <w:top w:val="single" w:sz="4" w:space="0" w:color="auto"/>
              <w:left w:val="single" w:sz="4" w:space="0" w:color="auto"/>
              <w:bottom w:val="single" w:sz="4" w:space="0" w:color="auto"/>
              <w:right w:val="single" w:sz="4" w:space="0" w:color="auto"/>
            </w:tcBorders>
            <w:hideMark/>
          </w:tcPr>
          <w:p w14:paraId="75266E3F" w14:textId="77777777" w:rsidR="005D0D99" w:rsidRPr="00DB707E" w:rsidRDefault="005D0D99" w:rsidP="00AB35CF">
            <w:pPr>
              <w:pStyle w:val="TAC"/>
              <w:rPr>
                <w:ins w:id="30790" w:author="RedCap - BigCR editor" w:date="2022-08-29T17:00:00Z"/>
              </w:rPr>
            </w:pPr>
            <w:ins w:id="30791" w:author="RedCap - BigCR editor" w:date="2022-08-29T17:00:00Z">
              <w:r w:rsidRPr="00DB707E">
                <w:t>-95</w:t>
              </w:r>
            </w:ins>
          </w:p>
        </w:tc>
      </w:tr>
      <w:tr w:rsidR="005D0D99" w:rsidRPr="00DB707E" w14:paraId="771D54EC" w14:textId="77777777" w:rsidTr="00AB35CF">
        <w:trPr>
          <w:trHeight w:val="187"/>
          <w:jc w:val="center"/>
          <w:ins w:id="30792"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30F2CB0A" w14:textId="77777777" w:rsidR="005D0D99" w:rsidRPr="00DB707E" w:rsidRDefault="005D0D99" w:rsidP="00AB35CF">
            <w:pPr>
              <w:pStyle w:val="TAL"/>
              <w:rPr>
                <w:ins w:id="30793" w:author="RedCap - BigCR editor" w:date="2022-08-29T17:00:00Z"/>
              </w:rPr>
            </w:pPr>
            <w:ins w:id="30794" w:author="RedCap - BigCR editor" w:date="2022-08-29T17:00:00Z">
              <w:r w:rsidRPr="00DB707E">
                <w:rPr>
                  <w:rFonts w:eastAsia="Calibri"/>
                  <w:position w:val="-12"/>
                  <w:lang w:eastAsia="en-GB"/>
                </w:rPr>
                <w:object w:dxaOrig="588" w:dyaOrig="312" w14:anchorId="57737D93">
                  <v:shape id="_x0000_i1220" type="#_x0000_t75" style="width:29.5pt;height:15.5pt" o:ole="" fillcolor="window">
                    <v:imagedata r:id="rId15" o:title=""/>
                  </v:shape>
                  <o:OLEObject Type="Embed" ProgID="Equation.3" ShapeID="_x0000_i1220" DrawAspect="Content" ObjectID="_1723417904" r:id="rId217"/>
                </w:object>
              </w:r>
            </w:ins>
          </w:p>
        </w:tc>
        <w:tc>
          <w:tcPr>
            <w:tcW w:w="1457" w:type="dxa"/>
            <w:tcBorders>
              <w:top w:val="single" w:sz="4" w:space="0" w:color="auto"/>
              <w:left w:val="single" w:sz="4" w:space="0" w:color="auto"/>
              <w:bottom w:val="single" w:sz="4" w:space="0" w:color="auto"/>
              <w:right w:val="single" w:sz="4" w:space="0" w:color="auto"/>
            </w:tcBorders>
          </w:tcPr>
          <w:p w14:paraId="6D64006B" w14:textId="77777777" w:rsidR="005D0D99" w:rsidRPr="00DB707E" w:rsidRDefault="005D0D99" w:rsidP="00AB35CF">
            <w:pPr>
              <w:pStyle w:val="TAC"/>
              <w:rPr>
                <w:ins w:id="30795"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3070F525" w14:textId="77777777" w:rsidR="005D0D99" w:rsidRPr="00DB707E" w:rsidRDefault="005D0D99" w:rsidP="00AB35CF">
            <w:pPr>
              <w:pStyle w:val="TAC"/>
              <w:rPr>
                <w:ins w:id="30796" w:author="RedCap - BigCR editor" w:date="2022-08-29T17:00:00Z"/>
              </w:rPr>
            </w:pPr>
            <w:ins w:id="30797" w:author="RedCap - BigCR editor" w:date="2022-08-29T17:00:00Z">
              <w:r w:rsidRPr="00DB707E">
                <w:t>1,2,3,4</w:t>
              </w:r>
            </w:ins>
          </w:p>
        </w:tc>
        <w:tc>
          <w:tcPr>
            <w:tcW w:w="1445" w:type="dxa"/>
            <w:gridSpan w:val="2"/>
            <w:tcBorders>
              <w:top w:val="single" w:sz="4" w:space="0" w:color="auto"/>
              <w:left w:val="single" w:sz="4" w:space="0" w:color="auto"/>
              <w:bottom w:val="single" w:sz="4" w:space="0" w:color="auto"/>
              <w:right w:val="single" w:sz="4" w:space="0" w:color="auto"/>
            </w:tcBorders>
            <w:hideMark/>
          </w:tcPr>
          <w:p w14:paraId="7879520C" w14:textId="77777777" w:rsidR="005D0D99" w:rsidRPr="00DB707E" w:rsidRDefault="005D0D99" w:rsidP="00AB35CF">
            <w:pPr>
              <w:pStyle w:val="TAC"/>
              <w:rPr>
                <w:ins w:id="30798" w:author="RedCap - BigCR editor" w:date="2022-08-29T17:00:00Z"/>
              </w:rPr>
            </w:pPr>
            <w:ins w:id="30799" w:author="RedCap - BigCR editor" w:date="2022-08-29T17:00:00Z">
              <w:r w:rsidRPr="00DB707E">
                <w:t>3</w:t>
              </w:r>
            </w:ins>
          </w:p>
        </w:tc>
        <w:tc>
          <w:tcPr>
            <w:tcW w:w="1430" w:type="dxa"/>
            <w:gridSpan w:val="2"/>
            <w:tcBorders>
              <w:top w:val="single" w:sz="4" w:space="0" w:color="auto"/>
              <w:left w:val="single" w:sz="4" w:space="0" w:color="auto"/>
              <w:bottom w:val="single" w:sz="4" w:space="0" w:color="auto"/>
              <w:right w:val="single" w:sz="4" w:space="0" w:color="auto"/>
            </w:tcBorders>
            <w:hideMark/>
          </w:tcPr>
          <w:p w14:paraId="614D8CBF" w14:textId="77777777" w:rsidR="005D0D99" w:rsidRPr="00DB707E" w:rsidRDefault="005D0D99" w:rsidP="00AB35CF">
            <w:pPr>
              <w:pStyle w:val="TAC"/>
              <w:rPr>
                <w:ins w:id="30800" w:author="RedCap - BigCR editor" w:date="2022-08-29T17:00:00Z"/>
              </w:rPr>
            </w:pPr>
            <w:ins w:id="30801" w:author="RedCap - BigCR editor" w:date="2022-08-29T17:00:00Z">
              <w:r w:rsidRPr="00DB707E">
                <w:t>3</w:t>
              </w:r>
            </w:ins>
          </w:p>
        </w:tc>
      </w:tr>
      <w:tr w:rsidR="005D0D99" w:rsidRPr="00DB707E" w14:paraId="4672A154" w14:textId="77777777" w:rsidTr="00AB35CF">
        <w:trPr>
          <w:trHeight w:val="187"/>
          <w:jc w:val="center"/>
          <w:ins w:id="30802"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3B4FE443" w14:textId="77777777" w:rsidR="005D0D99" w:rsidRPr="00DB707E" w:rsidRDefault="005D0D99" w:rsidP="00AB35CF">
            <w:pPr>
              <w:pStyle w:val="TAL"/>
              <w:rPr>
                <w:ins w:id="30803" w:author="RedCap - BigCR editor" w:date="2022-08-29T17:00:00Z"/>
              </w:rPr>
            </w:pPr>
            <w:ins w:id="30804" w:author="RedCap - BigCR editor" w:date="2022-08-29T17:00:00Z">
              <w:r w:rsidRPr="00DB707E">
                <w:rPr>
                  <w:rFonts w:eastAsia="Calibri"/>
                  <w:position w:val="-12"/>
                  <w:lang w:eastAsia="en-GB"/>
                </w:rPr>
                <w:object w:dxaOrig="852" w:dyaOrig="312" w14:anchorId="04A55EDA">
                  <v:shape id="_x0000_i1221" type="#_x0000_t75" style="width:42.5pt;height:15.5pt" o:ole="" fillcolor="window">
                    <v:imagedata r:id="rId20" o:title=""/>
                  </v:shape>
                  <o:OLEObject Type="Embed" ProgID="Equation.3" ShapeID="_x0000_i1221" DrawAspect="Content" ObjectID="_1723417905" r:id="rId218"/>
                </w:object>
              </w:r>
            </w:ins>
          </w:p>
        </w:tc>
        <w:tc>
          <w:tcPr>
            <w:tcW w:w="1457" w:type="dxa"/>
            <w:tcBorders>
              <w:top w:val="single" w:sz="4" w:space="0" w:color="auto"/>
              <w:left w:val="single" w:sz="4" w:space="0" w:color="auto"/>
              <w:bottom w:val="single" w:sz="4" w:space="0" w:color="auto"/>
              <w:right w:val="single" w:sz="4" w:space="0" w:color="auto"/>
            </w:tcBorders>
          </w:tcPr>
          <w:p w14:paraId="02F4A201" w14:textId="77777777" w:rsidR="005D0D99" w:rsidRPr="00DB707E" w:rsidRDefault="005D0D99" w:rsidP="00AB35CF">
            <w:pPr>
              <w:pStyle w:val="TAC"/>
              <w:rPr>
                <w:ins w:id="30805"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7DF7B4A9" w14:textId="77777777" w:rsidR="005D0D99" w:rsidRPr="00DB707E" w:rsidRDefault="005D0D99" w:rsidP="00AB35CF">
            <w:pPr>
              <w:pStyle w:val="TAC"/>
              <w:rPr>
                <w:ins w:id="30806" w:author="RedCap - BigCR editor" w:date="2022-08-29T17:00:00Z"/>
              </w:rPr>
            </w:pPr>
            <w:ins w:id="30807" w:author="RedCap - BigCR editor" w:date="2022-08-29T17:00:00Z">
              <w:r w:rsidRPr="00DB707E">
                <w:t>1,2,3,4</w:t>
              </w:r>
            </w:ins>
          </w:p>
        </w:tc>
        <w:tc>
          <w:tcPr>
            <w:tcW w:w="1445" w:type="dxa"/>
            <w:gridSpan w:val="2"/>
            <w:tcBorders>
              <w:top w:val="single" w:sz="4" w:space="0" w:color="auto"/>
              <w:left w:val="single" w:sz="4" w:space="0" w:color="auto"/>
              <w:bottom w:val="single" w:sz="4" w:space="0" w:color="auto"/>
              <w:right w:val="single" w:sz="4" w:space="0" w:color="auto"/>
            </w:tcBorders>
            <w:hideMark/>
          </w:tcPr>
          <w:p w14:paraId="22DAAF5C" w14:textId="77777777" w:rsidR="005D0D99" w:rsidRPr="00DB707E" w:rsidRDefault="005D0D99" w:rsidP="00AB35CF">
            <w:pPr>
              <w:pStyle w:val="TAC"/>
              <w:rPr>
                <w:ins w:id="30808" w:author="RedCap - BigCR editor" w:date="2022-08-29T17:00:00Z"/>
              </w:rPr>
            </w:pPr>
            <w:ins w:id="30809" w:author="RedCap - BigCR editor" w:date="2022-08-29T17:00:00Z">
              <w:r w:rsidRPr="00DB707E">
                <w:t>3</w:t>
              </w:r>
            </w:ins>
          </w:p>
        </w:tc>
        <w:tc>
          <w:tcPr>
            <w:tcW w:w="1430" w:type="dxa"/>
            <w:gridSpan w:val="2"/>
            <w:tcBorders>
              <w:top w:val="single" w:sz="4" w:space="0" w:color="auto"/>
              <w:left w:val="single" w:sz="4" w:space="0" w:color="auto"/>
              <w:bottom w:val="single" w:sz="4" w:space="0" w:color="auto"/>
              <w:right w:val="single" w:sz="4" w:space="0" w:color="auto"/>
            </w:tcBorders>
            <w:hideMark/>
          </w:tcPr>
          <w:p w14:paraId="3A861F7C" w14:textId="77777777" w:rsidR="005D0D99" w:rsidRPr="00DB707E" w:rsidRDefault="005D0D99" w:rsidP="00AB35CF">
            <w:pPr>
              <w:pStyle w:val="TAC"/>
              <w:rPr>
                <w:ins w:id="30810" w:author="RedCap - BigCR editor" w:date="2022-08-29T17:00:00Z"/>
              </w:rPr>
            </w:pPr>
            <w:ins w:id="30811" w:author="RedCap - BigCR editor" w:date="2022-08-29T17:00:00Z">
              <w:r w:rsidRPr="00DB707E">
                <w:t>3</w:t>
              </w:r>
            </w:ins>
          </w:p>
        </w:tc>
      </w:tr>
      <w:tr w:rsidR="005D0D99" w:rsidRPr="00DB707E" w14:paraId="4B93F547" w14:textId="77777777" w:rsidTr="00AB35CF">
        <w:trPr>
          <w:trHeight w:val="187"/>
          <w:jc w:val="center"/>
          <w:ins w:id="30812" w:author="RedCap - BigCR editor" w:date="2022-08-29T17:00:00Z"/>
        </w:trPr>
        <w:tc>
          <w:tcPr>
            <w:tcW w:w="2263" w:type="dxa"/>
            <w:tcBorders>
              <w:top w:val="single" w:sz="4" w:space="0" w:color="auto"/>
              <w:left w:val="single" w:sz="4" w:space="0" w:color="auto"/>
              <w:bottom w:val="nil"/>
              <w:right w:val="single" w:sz="4" w:space="0" w:color="auto"/>
            </w:tcBorders>
            <w:hideMark/>
          </w:tcPr>
          <w:p w14:paraId="36A3DFB8" w14:textId="77777777" w:rsidR="005D0D99" w:rsidRPr="00DB707E" w:rsidRDefault="005D0D99" w:rsidP="00AB35CF">
            <w:pPr>
              <w:pStyle w:val="TAL"/>
              <w:rPr>
                <w:ins w:id="30813" w:author="RedCap - BigCR editor" w:date="2022-08-29T17:00:00Z"/>
              </w:rPr>
            </w:pPr>
            <w:ins w:id="30814" w:author="RedCap - BigCR editor" w:date="2022-08-29T17:00:00Z">
              <w:r w:rsidRPr="00DB707E">
                <w:t>SS-RSRP</w:t>
              </w:r>
              <w:r w:rsidRPr="00DB707E">
                <w:rPr>
                  <w:vertAlign w:val="superscript"/>
                </w:rPr>
                <w:t>Note3</w:t>
              </w:r>
            </w:ins>
          </w:p>
        </w:tc>
        <w:tc>
          <w:tcPr>
            <w:tcW w:w="1457" w:type="dxa"/>
            <w:tcBorders>
              <w:top w:val="single" w:sz="4" w:space="0" w:color="auto"/>
              <w:left w:val="single" w:sz="4" w:space="0" w:color="auto"/>
              <w:bottom w:val="nil"/>
              <w:right w:val="single" w:sz="4" w:space="0" w:color="auto"/>
            </w:tcBorders>
            <w:hideMark/>
          </w:tcPr>
          <w:p w14:paraId="47CA6545" w14:textId="77777777" w:rsidR="005D0D99" w:rsidRPr="00DB707E" w:rsidRDefault="005D0D99" w:rsidP="00AB35CF">
            <w:pPr>
              <w:pStyle w:val="TAC"/>
              <w:rPr>
                <w:ins w:id="30815" w:author="RedCap - BigCR editor" w:date="2022-08-29T17:00:00Z"/>
              </w:rPr>
            </w:pPr>
            <w:ins w:id="30816" w:author="RedCap - BigCR editor" w:date="2022-08-29T17:00:00Z">
              <w:r w:rsidRPr="00DB707E">
                <w:t>dBm/SCS</w:t>
              </w:r>
            </w:ins>
          </w:p>
        </w:tc>
        <w:tc>
          <w:tcPr>
            <w:tcW w:w="1434" w:type="dxa"/>
            <w:tcBorders>
              <w:top w:val="single" w:sz="4" w:space="0" w:color="auto"/>
              <w:left w:val="single" w:sz="4" w:space="0" w:color="auto"/>
              <w:bottom w:val="single" w:sz="4" w:space="0" w:color="auto"/>
              <w:right w:val="single" w:sz="4" w:space="0" w:color="auto"/>
            </w:tcBorders>
            <w:hideMark/>
          </w:tcPr>
          <w:p w14:paraId="3A9BD039" w14:textId="77777777" w:rsidR="005D0D99" w:rsidRPr="00DB707E" w:rsidRDefault="005D0D99" w:rsidP="00AB35CF">
            <w:pPr>
              <w:pStyle w:val="TAC"/>
              <w:rPr>
                <w:ins w:id="30817" w:author="RedCap - BigCR editor" w:date="2022-08-29T17:00:00Z"/>
              </w:rPr>
            </w:pPr>
            <w:ins w:id="30818" w:author="RedCap - BigCR editor" w:date="2022-08-29T17:00:00Z">
              <w:r w:rsidRPr="00DB707E">
                <w:t>1,2,4</w:t>
              </w:r>
            </w:ins>
          </w:p>
        </w:tc>
        <w:tc>
          <w:tcPr>
            <w:tcW w:w="1445" w:type="dxa"/>
            <w:gridSpan w:val="2"/>
            <w:tcBorders>
              <w:top w:val="single" w:sz="4" w:space="0" w:color="auto"/>
              <w:left w:val="single" w:sz="4" w:space="0" w:color="auto"/>
              <w:bottom w:val="single" w:sz="4" w:space="0" w:color="auto"/>
              <w:right w:val="single" w:sz="4" w:space="0" w:color="auto"/>
            </w:tcBorders>
            <w:hideMark/>
          </w:tcPr>
          <w:p w14:paraId="068FF17A" w14:textId="77777777" w:rsidR="005D0D99" w:rsidRPr="00DB707E" w:rsidRDefault="005D0D99" w:rsidP="00AB35CF">
            <w:pPr>
              <w:pStyle w:val="TAC"/>
              <w:rPr>
                <w:ins w:id="30819" w:author="RedCap - BigCR editor" w:date="2022-08-29T17:00:00Z"/>
              </w:rPr>
            </w:pPr>
            <w:ins w:id="30820" w:author="RedCap - BigCR editor" w:date="2022-08-29T17:00:00Z">
              <w:r w:rsidRPr="00DB707E">
                <w:t>-95</w:t>
              </w:r>
            </w:ins>
          </w:p>
        </w:tc>
        <w:tc>
          <w:tcPr>
            <w:tcW w:w="1430" w:type="dxa"/>
            <w:gridSpan w:val="2"/>
            <w:tcBorders>
              <w:top w:val="single" w:sz="4" w:space="0" w:color="auto"/>
              <w:left w:val="single" w:sz="4" w:space="0" w:color="auto"/>
              <w:bottom w:val="single" w:sz="4" w:space="0" w:color="auto"/>
              <w:right w:val="single" w:sz="4" w:space="0" w:color="auto"/>
            </w:tcBorders>
            <w:hideMark/>
          </w:tcPr>
          <w:p w14:paraId="5B2F95D5" w14:textId="77777777" w:rsidR="005D0D99" w:rsidRPr="00DB707E" w:rsidRDefault="005D0D99" w:rsidP="00AB35CF">
            <w:pPr>
              <w:pStyle w:val="TAC"/>
              <w:rPr>
                <w:ins w:id="30821" w:author="RedCap - BigCR editor" w:date="2022-08-29T17:00:00Z"/>
              </w:rPr>
            </w:pPr>
            <w:ins w:id="30822" w:author="RedCap - BigCR editor" w:date="2022-08-29T17:00:00Z">
              <w:r w:rsidRPr="00DB707E">
                <w:t>-95</w:t>
              </w:r>
            </w:ins>
          </w:p>
        </w:tc>
      </w:tr>
      <w:tr w:rsidR="005D0D99" w:rsidRPr="00DB707E" w14:paraId="16B4E2C3" w14:textId="77777777" w:rsidTr="00AB35CF">
        <w:trPr>
          <w:trHeight w:val="187"/>
          <w:jc w:val="center"/>
          <w:ins w:id="30823" w:author="RedCap - BigCR editor" w:date="2022-08-29T17:00:00Z"/>
        </w:trPr>
        <w:tc>
          <w:tcPr>
            <w:tcW w:w="0" w:type="auto"/>
            <w:tcBorders>
              <w:top w:val="nil"/>
              <w:left w:val="single" w:sz="4" w:space="0" w:color="auto"/>
              <w:bottom w:val="single" w:sz="4" w:space="0" w:color="auto"/>
              <w:right w:val="single" w:sz="4" w:space="0" w:color="auto"/>
            </w:tcBorders>
            <w:hideMark/>
          </w:tcPr>
          <w:p w14:paraId="06358A06" w14:textId="77777777" w:rsidR="005D0D99" w:rsidRPr="00DB707E" w:rsidRDefault="005D0D99" w:rsidP="00AB35CF">
            <w:pPr>
              <w:rPr>
                <w:ins w:id="30824" w:author="RedCap - BigCR editor" w:date="2022-08-29T17:00:00Z"/>
              </w:rPr>
            </w:pPr>
          </w:p>
        </w:tc>
        <w:tc>
          <w:tcPr>
            <w:tcW w:w="0" w:type="auto"/>
            <w:tcBorders>
              <w:top w:val="nil"/>
              <w:left w:val="single" w:sz="4" w:space="0" w:color="auto"/>
              <w:bottom w:val="single" w:sz="4" w:space="0" w:color="auto"/>
              <w:right w:val="single" w:sz="4" w:space="0" w:color="auto"/>
            </w:tcBorders>
            <w:hideMark/>
          </w:tcPr>
          <w:p w14:paraId="4EFCCADE" w14:textId="77777777" w:rsidR="005D0D99" w:rsidRPr="00DB707E" w:rsidRDefault="005D0D99" w:rsidP="00AB35CF">
            <w:pPr>
              <w:spacing w:after="0"/>
              <w:rPr>
                <w:ins w:id="30825" w:author="RedCap - BigCR editor" w:date="2022-08-29T17:00:00Z"/>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52FF7373" w14:textId="77777777" w:rsidR="005D0D99" w:rsidRPr="00DB707E" w:rsidRDefault="005D0D99" w:rsidP="00AB35CF">
            <w:pPr>
              <w:pStyle w:val="TAC"/>
              <w:rPr>
                <w:ins w:id="30826" w:author="RedCap - BigCR editor" w:date="2022-08-29T17:00:00Z"/>
                <w:rFonts w:eastAsia="Times New Roman"/>
                <w:lang w:eastAsia="en-GB"/>
              </w:rPr>
            </w:pPr>
            <w:ins w:id="30827" w:author="RedCap - BigCR editor" w:date="2022-08-29T17:00:00Z">
              <w:r w:rsidRPr="00DB707E">
                <w:t>3</w:t>
              </w:r>
            </w:ins>
          </w:p>
        </w:tc>
        <w:tc>
          <w:tcPr>
            <w:tcW w:w="1445" w:type="dxa"/>
            <w:gridSpan w:val="2"/>
            <w:tcBorders>
              <w:top w:val="single" w:sz="4" w:space="0" w:color="auto"/>
              <w:left w:val="single" w:sz="4" w:space="0" w:color="auto"/>
              <w:bottom w:val="single" w:sz="4" w:space="0" w:color="auto"/>
              <w:right w:val="single" w:sz="4" w:space="0" w:color="auto"/>
            </w:tcBorders>
            <w:hideMark/>
          </w:tcPr>
          <w:p w14:paraId="2CFCE396" w14:textId="77777777" w:rsidR="005D0D99" w:rsidRPr="00DB707E" w:rsidRDefault="005D0D99" w:rsidP="00AB35CF">
            <w:pPr>
              <w:pStyle w:val="TAC"/>
              <w:rPr>
                <w:ins w:id="30828" w:author="RedCap - BigCR editor" w:date="2022-08-29T17:00:00Z"/>
              </w:rPr>
            </w:pPr>
            <w:ins w:id="30829" w:author="RedCap - BigCR editor" w:date="2022-08-29T17:00:00Z">
              <w:r w:rsidRPr="00DB707E">
                <w:t>-92</w:t>
              </w:r>
            </w:ins>
          </w:p>
        </w:tc>
        <w:tc>
          <w:tcPr>
            <w:tcW w:w="1430" w:type="dxa"/>
            <w:gridSpan w:val="2"/>
            <w:tcBorders>
              <w:top w:val="single" w:sz="4" w:space="0" w:color="auto"/>
              <w:left w:val="single" w:sz="4" w:space="0" w:color="auto"/>
              <w:bottom w:val="single" w:sz="4" w:space="0" w:color="auto"/>
              <w:right w:val="single" w:sz="4" w:space="0" w:color="auto"/>
            </w:tcBorders>
            <w:hideMark/>
          </w:tcPr>
          <w:p w14:paraId="7CB3BF0A" w14:textId="77777777" w:rsidR="005D0D99" w:rsidRPr="00DB707E" w:rsidRDefault="005D0D99" w:rsidP="00AB35CF">
            <w:pPr>
              <w:pStyle w:val="TAC"/>
              <w:rPr>
                <w:ins w:id="30830" w:author="RedCap - BigCR editor" w:date="2022-08-29T17:00:00Z"/>
              </w:rPr>
            </w:pPr>
            <w:ins w:id="30831" w:author="RedCap - BigCR editor" w:date="2022-08-29T17:00:00Z">
              <w:r w:rsidRPr="00DB707E">
                <w:t>-92</w:t>
              </w:r>
            </w:ins>
          </w:p>
        </w:tc>
      </w:tr>
      <w:tr w:rsidR="005D0D99" w:rsidRPr="00DB707E" w14:paraId="52B0D4CD" w14:textId="77777777" w:rsidTr="00AB35CF">
        <w:trPr>
          <w:trHeight w:val="187"/>
          <w:jc w:val="center"/>
          <w:ins w:id="30832" w:author="RedCap - BigCR editor" w:date="2022-08-29T17:00:00Z"/>
        </w:trPr>
        <w:tc>
          <w:tcPr>
            <w:tcW w:w="2263" w:type="dxa"/>
            <w:tcBorders>
              <w:top w:val="single" w:sz="4" w:space="0" w:color="auto"/>
              <w:left w:val="single" w:sz="4" w:space="0" w:color="auto"/>
              <w:bottom w:val="nil"/>
              <w:right w:val="single" w:sz="4" w:space="0" w:color="auto"/>
            </w:tcBorders>
            <w:hideMark/>
          </w:tcPr>
          <w:p w14:paraId="346C1DB2" w14:textId="77777777" w:rsidR="005D0D99" w:rsidRPr="00DB707E" w:rsidRDefault="005D0D99" w:rsidP="00AB35CF">
            <w:pPr>
              <w:pStyle w:val="TAL"/>
              <w:rPr>
                <w:ins w:id="30833" w:author="RedCap - BigCR editor" w:date="2022-08-29T17:00:00Z"/>
              </w:rPr>
            </w:pPr>
            <w:ins w:id="30834" w:author="RedCap - BigCR editor" w:date="2022-08-29T17:00:00Z">
              <w:r w:rsidRPr="00DB707E">
                <w:t>Io</w:t>
              </w:r>
              <w:r w:rsidRPr="00DB707E">
                <w:rPr>
                  <w:vertAlign w:val="superscript"/>
                </w:rPr>
                <w:t>Note3</w:t>
              </w:r>
            </w:ins>
          </w:p>
        </w:tc>
        <w:tc>
          <w:tcPr>
            <w:tcW w:w="1457" w:type="dxa"/>
            <w:tcBorders>
              <w:top w:val="single" w:sz="4" w:space="0" w:color="auto"/>
              <w:left w:val="single" w:sz="4" w:space="0" w:color="auto"/>
              <w:bottom w:val="single" w:sz="4" w:space="0" w:color="auto"/>
              <w:right w:val="single" w:sz="4" w:space="0" w:color="auto"/>
            </w:tcBorders>
            <w:hideMark/>
          </w:tcPr>
          <w:p w14:paraId="32BBFAC0" w14:textId="77777777" w:rsidR="005D0D99" w:rsidRPr="00DB707E" w:rsidRDefault="005D0D99" w:rsidP="00AB35CF">
            <w:pPr>
              <w:pStyle w:val="TAC"/>
              <w:rPr>
                <w:ins w:id="30835" w:author="RedCap - BigCR editor" w:date="2022-08-29T17:00:00Z"/>
              </w:rPr>
            </w:pPr>
            <w:ins w:id="30836" w:author="RedCap - BigCR editor" w:date="2022-08-29T17:00:00Z">
              <w:r w:rsidRPr="00DB707E">
                <w:t>dBm/9.36MHz</w:t>
              </w:r>
            </w:ins>
          </w:p>
        </w:tc>
        <w:tc>
          <w:tcPr>
            <w:tcW w:w="1434" w:type="dxa"/>
            <w:tcBorders>
              <w:top w:val="single" w:sz="4" w:space="0" w:color="auto"/>
              <w:left w:val="single" w:sz="4" w:space="0" w:color="auto"/>
              <w:bottom w:val="single" w:sz="4" w:space="0" w:color="auto"/>
              <w:right w:val="single" w:sz="4" w:space="0" w:color="auto"/>
            </w:tcBorders>
            <w:hideMark/>
          </w:tcPr>
          <w:p w14:paraId="708F5D5B" w14:textId="77777777" w:rsidR="005D0D99" w:rsidRPr="00DB707E" w:rsidRDefault="005D0D99" w:rsidP="00AB35CF">
            <w:pPr>
              <w:pStyle w:val="TAC"/>
              <w:rPr>
                <w:ins w:id="30837" w:author="RedCap - BigCR editor" w:date="2022-08-29T17:00:00Z"/>
              </w:rPr>
            </w:pPr>
            <w:ins w:id="30838" w:author="RedCap - BigCR editor" w:date="2022-08-29T17:00:00Z">
              <w:r w:rsidRPr="00DB707E">
                <w:t>1,2,4</w:t>
              </w:r>
            </w:ins>
          </w:p>
        </w:tc>
        <w:tc>
          <w:tcPr>
            <w:tcW w:w="1445" w:type="dxa"/>
            <w:gridSpan w:val="2"/>
            <w:tcBorders>
              <w:top w:val="single" w:sz="4" w:space="0" w:color="auto"/>
              <w:left w:val="single" w:sz="4" w:space="0" w:color="auto"/>
              <w:bottom w:val="single" w:sz="4" w:space="0" w:color="auto"/>
              <w:right w:val="single" w:sz="4" w:space="0" w:color="auto"/>
            </w:tcBorders>
            <w:hideMark/>
          </w:tcPr>
          <w:p w14:paraId="46FD6272" w14:textId="77777777" w:rsidR="005D0D99" w:rsidRPr="00DB707E" w:rsidRDefault="005D0D99" w:rsidP="00AB35CF">
            <w:pPr>
              <w:pStyle w:val="TAC"/>
              <w:rPr>
                <w:ins w:id="30839" w:author="RedCap - BigCR editor" w:date="2022-08-29T17:00:00Z"/>
              </w:rPr>
            </w:pPr>
            <w:ins w:id="30840" w:author="RedCap - BigCR editor" w:date="2022-08-29T17:00:00Z">
              <w:r w:rsidRPr="00DB707E">
                <w:t>-65.2</w:t>
              </w:r>
            </w:ins>
          </w:p>
        </w:tc>
        <w:tc>
          <w:tcPr>
            <w:tcW w:w="1430" w:type="dxa"/>
            <w:gridSpan w:val="2"/>
            <w:tcBorders>
              <w:top w:val="single" w:sz="4" w:space="0" w:color="auto"/>
              <w:left w:val="single" w:sz="4" w:space="0" w:color="auto"/>
              <w:bottom w:val="single" w:sz="4" w:space="0" w:color="auto"/>
              <w:right w:val="single" w:sz="4" w:space="0" w:color="auto"/>
            </w:tcBorders>
            <w:hideMark/>
          </w:tcPr>
          <w:p w14:paraId="01B688F5" w14:textId="77777777" w:rsidR="005D0D99" w:rsidRPr="00DB707E" w:rsidRDefault="005D0D99" w:rsidP="00AB35CF">
            <w:pPr>
              <w:pStyle w:val="TAC"/>
              <w:rPr>
                <w:ins w:id="30841" w:author="RedCap - BigCR editor" w:date="2022-08-29T17:00:00Z"/>
              </w:rPr>
            </w:pPr>
            <w:ins w:id="30842" w:author="RedCap - BigCR editor" w:date="2022-08-29T17:00:00Z">
              <w:r w:rsidRPr="00DB707E">
                <w:t>-65.2</w:t>
              </w:r>
            </w:ins>
          </w:p>
        </w:tc>
      </w:tr>
      <w:tr w:rsidR="005D0D99" w:rsidRPr="00DB707E" w14:paraId="22681154" w14:textId="77777777" w:rsidTr="00AB35CF">
        <w:trPr>
          <w:trHeight w:val="187"/>
          <w:jc w:val="center"/>
          <w:ins w:id="30843" w:author="RedCap - BigCR editor" w:date="2022-08-29T17:00:00Z"/>
        </w:trPr>
        <w:tc>
          <w:tcPr>
            <w:tcW w:w="0" w:type="auto"/>
            <w:tcBorders>
              <w:top w:val="nil"/>
              <w:left w:val="single" w:sz="4" w:space="0" w:color="auto"/>
              <w:bottom w:val="single" w:sz="4" w:space="0" w:color="auto"/>
              <w:right w:val="single" w:sz="4" w:space="0" w:color="auto"/>
            </w:tcBorders>
            <w:hideMark/>
          </w:tcPr>
          <w:p w14:paraId="64E0A659" w14:textId="77777777" w:rsidR="005D0D99" w:rsidRPr="00DB707E" w:rsidRDefault="005D0D99" w:rsidP="00AB35CF">
            <w:pPr>
              <w:rPr>
                <w:ins w:id="30844" w:author="RedCap - BigCR editor" w:date="2022-08-29T17:00:00Z"/>
              </w:rPr>
            </w:pPr>
          </w:p>
        </w:tc>
        <w:tc>
          <w:tcPr>
            <w:tcW w:w="1457" w:type="dxa"/>
            <w:tcBorders>
              <w:top w:val="single" w:sz="4" w:space="0" w:color="auto"/>
              <w:left w:val="single" w:sz="4" w:space="0" w:color="auto"/>
              <w:bottom w:val="single" w:sz="4" w:space="0" w:color="auto"/>
              <w:right w:val="single" w:sz="4" w:space="0" w:color="auto"/>
            </w:tcBorders>
            <w:hideMark/>
          </w:tcPr>
          <w:p w14:paraId="195A8810" w14:textId="77777777" w:rsidR="005D0D99" w:rsidRPr="00DB707E" w:rsidRDefault="005D0D99" w:rsidP="00AB35CF">
            <w:pPr>
              <w:pStyle w:val="TAC"/>
              <w:rPr>
                <w:ins w:id="30845" w:author="RedCap - BigCR editor" w:date="2022-08-29T17:00:00Z"/>
                <w:rFonts w:eastAsia="Times New Roman"/>
                <w:lang w:eastAsia="en-GB"/>
              </w:rPr>
            </w:pPr>
            <w:ins w:id="30846" w:author="RedCap - BigCR editor" w:date="2022-08-29T17:00:00Z">
              <w:r w:rsidRPr="00DB707E">
                <w:t>dBm/18.72MHz</w:t>
              </w:r>
            </w:ins>
          </w:p>
        </w:tc>
        <w:tc>
          <w:tcPr>
            <w:tcW w:w="1434" w:type="dxa"/>
            <w:tcBorders>
              <w:top w:val="single" w:sz="4" w:space="0" w:color="auto"/>
              <w:left w:val="single" w:sz="4" w:space="0" w:color="auto"/>
              <w:bottom w:val="single" w:sz="4" w:space="0" w:color="auto"/>
              <w:right w:val="single" w:sz="4" w:space="0" w:color="auto"/>
            </w:tcBorders>
            <w:hideMark/>
          </w:tcPr>
          <w:p w14:paraId="41229E96" w14:textId="77777777" w:rsidR="005D0D99" w:rsidRPr="00DB707E" w:rsidRDefault="005D0D99" w:rsidP="00AB35CF">
            <w:pPr>
              <w:pStyle w:val="TAC"/>
              <w:rPr>
                <w:ins w:id="30847" w:author="RedCap - BigCR editor" w:date="2022-08-29T17:00:00Z"/>
              </w:rPr>
            </w:pPr>
            <w:ins w:id="30848" w:author="RedCap - BigCR editor" w:date="2022-08-29T17:00:00Z">
              <w:r w:rsidRPr="00DB707E">
                <w:t>3</w:t>
              </w:r>
            </w:ins>
          </w:p>
        </w:tc>
        <w:tc>
          <w:tcPr>
            <w:tcW w:w="1445" w:type="dxa"/>
            <w:gridSpan w:val="2"/>
            <w:tcBorders>
              <w:top w:val="single" w:sz="4" w:space="0" w:color="auto"/>
              <w:left w:val="single" w:sz="4" w:space="0" w:color="auto"/>
              <w:bottom w:val="single" w:sz="4" w:space="0" w:color="auto"/>
              <w:right w:val="single" w:sz="4" w:space="0" w:color="auto"/>
            </w:tcBorders>
            <w:hideMark/>
          </w:tcPr>
          <w:p w14:paraId="682AB2FC" w14:textId="77777777" w:rsidR="005D0D99" w:rsidRPr="00DB707E" w:rsidRDefault="005D0D99" w:rsidP="00AB35CF">
            <w:pPr>
              <w:pStyle w:val="TAC"/>
              <w:rPr>
                <w:ins w:id="30849" w:author="RedCap - BigCR editor" w:date="2022-08-29T17:00:00Z"/>
              </w:rPr>
            </w:pPr>
            <w:ins w:id="30850" w:author="RedCap - BigCR editor" w:date="2022-08-29T17:00:00Z">
              <w:r w:rsidRPr="00DB707E">
                <w:t>-62.28</w:t>
              </w:r>
            </w:ins>
          </w:p>
        </w:tc>
        <w:tc>
          <w:tcPr>
            <w:tcW w:w="1430" w:type="dxa"/>
            <w:gridSpan w:val="2"/>
            <w:tcBorders>
              <w:top w:val="single" w:sz="4" w:space="0" w:color="auto"/>
              <w:left w:val="single" w:sz="4" w:space="0" w:color="auto"/>
              <w:bottom w:val="single" w:sz="4" w:space="0" w:color="auto"/>
              <w:right w:val="single" w:sz="4" w:space="0" w:color="auto"/>
            </w:tcBorders>
            <w:hideMark/>
          </w:tcPr>
          <w:p w14:paraId="49216D39" w14:textId="77777777" w:rsidR="005D0D99" w:rsidRPr="00DB707E" w:rsidRDefault="005D0D99" w:rsidP="00AB35CF">
            <w:pPr>
              <w:pStyle w:val="TAC"/>
              <w:rPr>
                <w:ins w:id="30851" w:author="RedCap - BigCR editor" w:date="2022-08-29T17:00:00Z"/>
                <w:strike/>
              </w:rPr>
            </w:pPr>
            <w:ins w:id="30852" w:author="RedCap - BigCR editor" w:date="2022-08-29T17:00:00Z">
              <w:r w:rsidRPr="00DB707E">
                <w:t>-62.28</w:t>
              </w:r>
            </w:ins>
          </w:p>
        </w:tc>
      </w:tr>
      <w:tr w:rsidR="005D0D99" w:rsidRPr="00DB707E" w14:paraId="20717EEB" w14:textId="77777777" w:rsidTr="00AB35CF">
        <w:trPr>
          <w:trHeight w:val="187"/>
          <w:jc w:val="center"/>
          <w:ins w:id="30853" w:author="RedCap - BigCR editor" w:date="2022-08-29T17:00:00Z"/>
        </w:trPr>
        <w:tc>
          <w:tcPr>
            <w:tcW w:w="2263" w:type="dxa"/>
            <w:tcBorders>
              <w:top w:val="single" w:sz="4" w:space="0" w:color="auto"/>
              <w:left w:val="single" w:sz="4" w:space="0" w:color="auto"/>
              <w:bottom w:val="single" w:sz="4" w:space="0" w:color="auto"/>
              <w:right w:val="single" w:sz="4" w:space="0" w:color="auto"/>
            </w:tcBorders>
            <w:hideMark/>
          </w:tcPr>
          <w:p w14:paraId="0D6D9365" w14:textId="77777777" w:rsidR="005D0D99" w:rsidRPr="00DB707E" w:rsidRDefault="005D0D99" w:rsidP="00AB35CF">
            <w:pPr>
              <w:pStyle w:val="TAL"/>
              <w:rPr>
                <w:ins w:id="30854" w:author="RedCap - BigCR editor" w:date="2022-08-29T17:00:00Z"/>
              </w:rPr>
            </w:pPr>
            <w:ins w:id="30855" w:author="RedCap - BigCR editor" w:date="2022-08-29T17:00:00Z">
              <w:r w:rsidRPr="00DB707E">
                <w:lastRenderedPageBreak/>
                <w:t>Propagation condition</w:t>
              </w:r>
            </w:ins>
          </w:p>
        </w:tc>
        <w:tc>
          <w:tcPr>
            <w:tcW w:w="1457" w:type="dxa"/>
            <w:tcBorders>
              <w:top w:val="single" w:sz="4" w:space="0" w:color="auto"/>
              <w:left w:val="single" w:sz="4" w:space="0" w:color="auto"/>
              <w:bottom w:val="single" w:sz="4" w:space="0" w:color="auto"/>
              <w:right w:val="single" w:sz="4" w:space="0" w:color="auto"/>
            </w:tcBorders>
          </w:tcPr>
          <w:p w14:paraId="3FBC2EEE" w14:textId="77777777" w:rsidR="005D0D99" w:rsidRPr="00DB707E" w:rsidRDefault="005D0D99" w:rsidP="00AB35CF">
            <w:pPr>
              <w:pStyle w:val="TAC"/>
              <w:rPr>
                <w:ins w:id="30856"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316144DE" w14:textId="77777777" w:rsidR="005D0D99" w:rsidRPr="00DB707E" w:rsidRDefault="005D0D99" w:rsidP="00AB35CF">
            <w:pPr>
              <w:pStyle w:val="TAC"/>
              <w:rPr>
                <w:ins w:id="30857" w:author="RedCap - BigCR editor" w:date="2022-08-29T17:00:00Z"/>
              </w:rPr>
            </w:pPr>
            <w:ins w:id="30858" w:author="RedCap - BigCR editor" w:date="2022-08-29T17:00:00Z">
              <w:r w:rsidRPr="00DB707E">
                <w:t>1,2,3,4</w:t>
              </w:r>
            </w:ins>
          </w:p>
        </w:tc>
        <w:tc>
          <w:tcPr>
            <w:tcW w:w="2875" w:type="dxa"/>
            <w:gridSpan w:val="4"/>
            <w:tcBorders>
              <w:top w:val="single" w:sz="4" w:space="0" w:color="auto"/>
              <w:left w:val="single" w:sz="4" w:space="0" w:color="auto"/>
              <w:bottom w:val="single" w:sz="4" w:space="0" w:color="auto"/>
              <w:right w:val="single" w:sz="4" w:space="0" w:color="auto"/>
            </w:tcBorders>
            <w:hideMark/>
          </w:tcPr>
          <w:p w14:paraId="7B9BBB68" w14:textId="77777777" w:rsidR="005D0D99" w:rsidRPr="00DB707E" w:rsidRDefault="005D0D99" w:rsidP="00AB35CF">
            <w:pPr>
              <w:pStyle w:val="TAC"/>
              <w:rPr>
                <w:ins w:id="30859" w:author="RedCap - BigCR editor" w:date="2022-08-29T17:00:00Z"/>
              </w:rPr>
            </w:pPr>
            <w:ins w:id="30860" w:author="RedCap - BigCR editor" w:date="2022-08-29T17:00:00Z">
              <w:r w:rsidRPr="00DB707E">
                <w:t>AWGN</w:t>
              </w:r>
            </w:ins>
          </w:p>
        </w:tc>
      </w:tr>
      <w:tr w:rsidR="005D0D99" w:rsidRPr="00DB707E" w14:paraId="191D7E3C" w14:textId="77777777" w:rsidTr="00AB35CF">
        <w:trPr>
          <w:trHeight w:val="187"/>
          <w:jc w:val="center"/>
          <w:ins w:id="30861" w:author="RedCap - BigCR editor" w:date="2022-08-29T17:00:00Z"/>
        </w:trPr>
        <w:tc>
          <w:tcPr>
            <w:tcW w:w="2263" w:type="dxa"/>
            <w:tcBorders>
              <w:top w:val="single" w:sz="4" w:space="0" w:color="auto"/>
              <w:left w:val="single" w:sz="4" w:space="0" w:color="auto"/>
              <w:bottom w:val="nil"/>
              <w:right w:val="single" w:sz="4" w:space="0" w:color="auto"/>
            </w:tcBorders>
            <w:hideMark/>
          </w:tcPr>
          <w:p w14:paraId="3D1EB3D8" w14:textId="77777777" w:rsidR="005D0D99" w:rsidRPr="00DB707E" w:rsidRDefault="005D0D99" w:rsidP="00AB35CF">
            <w:pPr>
              <w:pStyle w:val="TAL"/>
              <w:rPr>
                <w:ins w:id="30862" w:author="RedCap - BigCR editor" w:date="2022-08-29T17:00:00Z"/>
              </w:rPr>
            </w:pPr>
            <w:ins w:id="30863" w:author="RedCap - BigCR editor" w:date="2022-08-29T17:00:00Z">
              <w:r w:rsidRPr="00DB707E">
                <w:t>SRS Config</w:t>
              </w:r>
            </w:ins>
          </w:p>
        </w:tc>
        <w:tc>
          <w:tcPr>
            <w:tcW w:w="1457" w:type="dxa"/>
            <w:tcBorders>
              <w:top w:val="single" w:sz="4" w:space="0" w:color="auto"/>
              <w:left w:val="single" w:sz="4" w:space="0" w:color="auto"/>
              <w:bottom w:val="single" w:sz="4" w:space="0" w:color="auto"/>
              <w:right w:val="single" w:sz="4" w:space="0" w:color="auto"/>
            </w:tcBorders>
          </w:tcPr>
          <w:p w14:paraId="5DE64154" w14:textId="77777777" w:rsidR="005D0D99" w:rsidRPr="00DB707E" w:rsidRDefault="005D0D99" w:rsidP="00AB35CF">
            <w:pPr>
              <w:pStyle w:val="TAC"/>
              <w:rPr>
                <w:ins w:id="30864"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656527E1" w14:textId="77777777" w:rsidR="005D0D99" w:rsidRPr="00DB707E" w:rsidRDefault="005D0D99" w:rsidP="00AB35CF">
            <w:pPr>
              <w:pStyle w:val="TAC"/>
              <w:rPr>
                <w:ins w:id="30865" w:author="RedCap - BigCR editor" w:date="2022-08-29T17:00:00Z"/>
              </w:rPr>
            </w:pPr>
            <w:ins w:id="30866" w:author="RedCap - BigCR editor" w:date="2022-08-29T17:00:00Z">
              <w:r w:rsidRPr="00DB707E">
                <w:t>1,2,4</w:t>
              </w:r>
            </w:ins>
          </w:p>
        </w:tc>
        <w:tc>
          <w:tcPr>
            <w:tcW w:w="1437" w:type="dxa"/>
            <w:tcBorders>
              <w:top w:val="single" w:sz="4" w:space="0" w:color="auto"/>
              <w:left w:val="single" w:sz="4" w:space="0" w:color="auto"/>
              <w:bottom w:val="single" w:sz="4" w:space="0" w:color="auto"/>
              <w:right w:val="single" w:sz="4" w:space="0" w:color="auto"/>
            </w:tcBorders>
            <w:hideMark/>
          </w:tcPr>
          <w:p w14:paraId="74B7BFF2" w14:textId="77777777" w:rsidR="005D0D99" w:rsidRPr="00DB707E" w:rsidRDefault="005D0D99" w:rsidP="00AB35CF">
            <w:pPr>
              <w:pStyle w:val="TAC"/>
              <w:rPr>
                <w:ins w:id="30867" w:author="RedCap - BigCR editor" w:date="2022-08-29T17:00:00Z"/>
              </w:rPr>
            </w:pPr>
            <w:ins w:id="30868" w:author="RedCap - BigCR editor" w:date="2022-08-29T17:00:00Z">
              <w:r w:rsidRPr="00DB707E">
                <w:t>SRSConf.1</w:t>
              </w:r>
              <w:r w:rsidRPr="00DB707E">
                <w:rPr>
                  <w:vertAlign w:val="superscript"/>
                </w:rPr>
                <w:t>Note6</w:t>
              </w:r>
            </w:ins>
          </w:p>
        </w:tc>
        <w:tc>
          <w:tcPr>
            <w:tcW w:w="1438" w:type="dxa"/>
            <w:gridSpan w:val="3"/>
            <w:tcBorders>
              <w:top w:val="single" w:sz="4" w:space="0" w:color="auto"/>
              <w:left w:val="single" w:sz="4" w:space="0" w:color="auto"/>
              <w:bottom w:val="single" w:sz="4" w:space="0" w:color="auto"/>
              <w:right w:val="single" w:sz="4" w:space="0" w:color="auto"/>
            </w:tcBorders>
            <w:hideMark/>
          </w:tcPr>
          <w:p w14:paraId="484BA59E" w14:textId="77777777" w:rsidR="005D0D99" w:rsidRPr="00DB707E" w:rsidRDefault="005D0D99" w:rsidP="00AB35CF">
            <w:pPr>
              <w:pStyle w:val="TAC"/>
              <w:rPr>
                <w:ins w:id="30869" w:author="RedCap - BigCR editor" w:date="2022-08-29T17:00:00Z"/>
              </w:rPr>
            </w:pPr>
            <w:ins w:id="30870" w:author="RedCap - BigCR editor" w:date="2022-08-29T17:00:00Z">
              <w:r w:rsidRPr="00DB707E">
                <w:t>SRSConf.3</w:t>
              </w:r>
              <w:r w:rsidRPr="00DB707E">
                <w:rPr>
                  <w:vertAlign w:val="superscript"/>
                </w:rPr>
                <w:t>Note6</w:t>
              </w:r>
            </w:ins>
          </w:p>
        </w:tc>
      </w:tr>
      <w:tr w:rsidR="005D0D99" w:rsidRPr="00DB707E" w14:paraId="1B9262B6" w14:textId="77777777" w:rsidTr="00AB35CF">
        <w:trPr>
          <w:trHeight w:val="187"/>
          <w:jc w:val="center"/>
          <w:ins w:id="30871" w:author="RedCap - BigCR editor" w:date="2022-08-29T17:00:00Z"/>
        </w:trPr>
        <w:tc>
          <w:tcPr>
            <w:tcW w:w="2263" w:type="dxa"/>
            <w:tcBorders>
              <w:top w:val="nil"/>
              <w:left w:val="single" w:sz="4" w:space="0" w:color="auto"/>
              <w:bottom w:val="single" w:sz="4" w:space="0" w:color="auto"/>
              <w:right w:val="single" w:sz="4" w:space="0" w:color="auto"/>
            </w:tcBorders>
          </w:tcPr>
          <w:p w14:paraId="1B80837D" w14:textId="77777777" w:rsidR="005D0D99" w:rsidRPr="00DB707E" w:rsidRDefault="005D0D99" w:rsidP="00AB35CF">
            <w:pPr>
              <w:pStyle w:val="TAL"/>
              <w:rPr>
                <w:ins w:id="30872" w:author="RedCap - BigCR editor" w:date="2022-08-29T17:00:00Z"/>
              </w:rPr>
            </w:pPr>
          </w:p>
        </w:tc>
        <w:tc>
          <w:tcPr>
            <w:tcW w:w="1457" w:type="dxa"/>
            <w:tcBorders>
              <w:top w:val="single" w:sz="4" w:space="0" w:color="auto"/>
              <w:left w:val="single" w:sz="4" w:space="0" w:color="auto"/>
              <w:bottom w:val="single" w:sz="4" w:space="0" w:color="auto"/>
              <w:right w:val="single" w:sz="4" w:space="0" w:color="auto"/>
            </w:tcBorders>
          </w:tcPr>
          <w:p w14:paraId="2C411506" w14:textId="77777777" w:rsidR="005D0D99" w:rsidRPr="00DB707E" w:rsidRDefault="005D0D99" w:rsidP="00AB35CF">
            <w:pPr>
              <w:pStyle w:val="TAC"/>
              <w:rPr>
                <w:ins w:id="30873" w:author="RedCap - BigCR editor" w:date="2022-08-29T17:00:00Z"/>
              </w:rPr>
            </w:pPr>
          </w:p>
        </w:tc>
        <w:tc>
          <w:tcPr>
            <w:tcW w:w="1434" w:type="dxa"/>
            <w:tcBorders>
              <w:top w:val="single" w:sz="4" w:space="0" w:color="auto"/>
              <w:left w:val="single" w:sz="4" w:space="0" w:color="auto"/>
              <w:bottom w:val="single" w:sz="4" w:space="0" w:color="auto"/>
              <w:right w:val="single" w:sz="4" w:space="0" w:color="auto"/>
            </w:tcBorders>
            <w:hideMark/>
          </w:tcPr>
          <w:p w14:paraId="57D04D03" w14:textId="77777777" w:rsidR="005D0D99" w:rsidRPr="00DB707E" w:rsidRDefault="005D0D99" w:rsidP="00AB35CF">
            <w:pPr>
              <w:pStyle w:val="TAC"/>
              <w:rPr>
                <w:ins w:id="30874" w:author="RedCap - BigCR editor" w:date="2022-08-29T17:00:00Z"/>
              </w:rPr>
            </w:pPr>
            <w:ins w:id="30875" w:author="RedCap - BigCR editor" w:date="2022-08-29T17:00:00Z">
              <w:r w:rsidRPr="00DB707E">
                <w:t>3</w:t>
              </w:r>
            </w:ins>
          </w:p>
        </w:tc>
        <w:tc>
          <w:tcPr>
            <w:tcW w:w="1437" w:type="dxa"/>
            <w:tcBorders>
              <w:top w:val="single" w:sz="4" w:space="0" w:color="auto"/>
              <w:left w:val="single" w:sz="4" w:space="0" w:color="auto"/>
              <w:bottom w:val="single" w:sz="4" w:space="0" w:color="auto"/>
              <w:right w:val="single" w:sz="4" w:space="0" w:color="auto"/>
            </w:tcBorders>
            <w:hideMark/>
          </w:tcPr>
          <w:p w14:paraId="6D275104" w14:textId="77777777" w:rsidR="005D0D99" w:rsidRPr="00DB707E" w:rsidRDefault="005D0D99" w:rsidP="00AB35CF">
            <w:pPr>
              <w:pStyle w:val="TAC"/>
              <w:rPr>
                <w:ins w:id="30876" w:author="RedCap - BigCR editor" w:date="2022-08-29T17:00:00Z"/>
              </w:rPr>
            </w:pPr>
            <w:ins w:id="30877" w:author="RedCap - BigCR editor" w:date="2022-08-29T17:00:00Z">
              <w:r w:rsidRPr="00DB707E">
                <w:t>SRSConf.1</w:t>
              </w:r>
              <w:r w:rsidRPr="00DB707E">
                <w:rPr>
                  <w:vertAlign w:val="superscript"/>
                </w:rPr>
                <w:t>Note6</w:t>
              </w:r>
            </w:ins>
          </w:p>
        </w:tc>
        <w:tc>
          <w:tcPr>
            <w:tcW w:w="1438" w:type="dxa"/>
            <w:gridSpan w:val="3"/>
            <w:tcBorders>
              <w:top w:val="single" w:sz="4" w:space="0" w:color="auto"/>
              <w:left w:val="single" w:sz="4" w:space="0" w:color="auto"/>
              <w:bottom w:val="single" w:sz="4" w:space="0" w:color="auto"/>
              <w:right w:val="single" w:sz="4" w:space="0" w:color="auto"/>
            </w:tcBorders>
            <w:hideMark/>
          </w:tcPr>
          <w:p w14:paraId="185BF9FF" w14:textId="77777777" w:rsidR="005D0D99" w:rsidRPr="00DB707E" w:rsidRDefault="005D0D99" w:rsidP="00AB35CF">
            <w:pPr>
              <w:pStyle w:val="TAC"/>
              <w:rPr>
                <w:ins w:id="30878" w:author="RedCap - BigCR editor" w:date="2022-08-29T17:00:00Z"/>
              </w:rPr>
            </w:pPr>
            <w:ins w:id="30879" w:author="RedCap - BigCR editor" w:date="2022-08-29T17:00:00Z">
              <w:r w:rsidRPr="00DB707E">
                <w:t>SRSConf.2</w:t>
              </w:r>
              <w:r w:rsidRPr="00DB707E">
                <w:rPr>
                  <w:vertAlign w:val="superscript"/>
                </w:rPr>
                <w:t>Note6</w:t>
              </w:r>
            </w:ins>
          </w:p>
        </w:tc>
      </w:tr>
      <w:tr w:rsidR="005D0D99" w:rsidRPr="00DB707E" w14:paraId="0EC219EA" w14:textId="77777777" w:rsidTr="00AB35CF">
        <w:trPr>
          <w:jc w:val="center"/>
          <w:ins w:id="30880" w:author="RedCap - BigCR editor" w:date="2022-08-29T17:00:00Z"/>
        </w:trPr>
        <w:tc>
          <w:tcPr>
            <w:tcW w:w="8029" w:type="dxa"/>
            <w:gridSpan w:val="7"/>
            <w:tcBorders>
              <w:top w:val="single" w:sz="4" w:space="0" w:color="auto"/>
              <w:left w:val="single" w:sz="4" w:space="0" w:color="auto"/>
              <w:bottom w:val="single" w:sz="4" w:space="0" w:color="auto"/>
              <w:right w:val="single" w:sz="4" w:space="0" w:color="auto"/>
            </w:tcBorders>
            <w:hideMark/>
          </w:tcPr>
          <w:p w14:paraId="59E1A700" w14:textId="77777777" w:rsidR="005D0D99" w:rsidRPr="00DB707E" w:rsidRDefault="005D0D99" w:rsidP="00AB35CF">
            <w:pPr>
              <w:pStyle w:val="TAN"/>
              <w:rPr>
                <w:ins w:id="30881" w:author="RedCap - BigCR editor" w:date="2022-08-29T17:00:00Z"/>
              </w:rPr>
            </w:pPr>
            <w:ins w:id="30882" w:author="RedCap - BigCR editor" w:date="2022-08-29T17:00:00Z">
              <w:r w:rsidRPr="00DB707E">
                <w:t>Note 1:</w:t>
              </w:r>
              <w:r w:rsidRPr="00DB707E">
                <w:tab/>
                <w:t>OCNG shall be used such that both cells are fully allocated and a constant total transmitted power spectral density is achieved for all OFDM symbols.</w:t>
              </w:r>
            </w:ins>
          </w:p>
          <w:p w14:paraId="40D07E65" w14:textId="77777777" w:rsidR="005D0D99" w:rsidRPr="00DB707E" w:rsidRDefault="005D0D99" w:rsidP="00AB35CF">
            <w:pPr>
              <w:pStyle w:val="TAN"/>
              <w:rPr>
                <w:ins w:id="30883" w:author="RedCap - BigCR editor" w:date="2022-08-29T17:00:00Z"/>
              </w:rPr>
            </w:pPr>
            <w:ins w:id="30884" w:author="RedCap - BigCR editor" w:date="2022-08-29T17:00: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30885" w:author="RedCap - BigCR editor" w:date="2022-08-29T17:00:00Z">
              <w:r w:rsidRPr="00DB707E">
                <w:rPr>
                  <w:rFonts w:eastAsia="Times New Roman"/>
                  <w:position w:val="-12"/>
                  <w:lang w:eastAsia="en-GB"/>
                </w:rPr>
                <w:object w:dxaOrig="408" w:dyaOrig="312" w14:anchorId="57347AA1">
                  <v:shape id="_x0000_i1222" type="#_x0000_t75" style="width:20.5pt;height:15.5pt" o:ole="" fillcolor="window">
                    <v:imagedata r:id="rId17" o:title=""/>
                  </v:shape>
                  <o:OLEObject Type="Embed" ProgID="Equation.3" ShapeID="_x0000_i1222" DrawAspect="Content" ObjectID="_1723417906" r:id="rId219"/>
                </w:object>
              </w:r>
            </w:ins>
            <w:ins w:id="30886" w:author="RedCap - BigCR editor" w:date="2022-08-29T17:00:00Z">
              <w:r w:rsidRPr="00DB707E">
                <w:t xml:space="preserve"> to be fulfilled.</w:t>
              </w:r>
            </w:ins>
          </w:p>
          <w:p w14:paraId="198DC8E7" w14:textId="77777777" w:rsidR="005D0D99" w:rsidRPr="00DB707E" w:rsidRDefault="005D0D99" w:rsidP="00AB35CF">
            <w:pPr>
              <w:pStyle w:val="TAN"/>
              <w:rPr>
                <w:ins w:id="30887" w:author="RedCap - BigCR editor" w:date="2022-08-29T17:00:00Z"/>
              </w:rPr>
            </w:pPr>
            <w:ins w:id="30888" w:author="RedCap - BigCR editor" w:date="2022-08-29T17:00:00Z">
              <w:r w:rsidRPr="00DB707E">
                <w:t>Note 3:</w:t>
              </w:r>
              <w:r w:rsidRPr="00DB707E">
                <w:tab/>
                <w:t>SS-RSRP and Io levels have been derived from other parameters for information purposes. They are not settable parameters themselves.</w:t>
              </w:r>
            </w:ins>
          </w:p>
          <w:p w14:paraId="6F610215" w14:textId="77777777" w:rsidR="005D0D99" w:rsidRPr="00DB707E" w:rsidRDefault="005D0D99" w:rsidP="00AB35CF">
            <w:pPr>
              <w:pStyle w:val="TAN"/>
              <w:rPr>
                <w:ins w:id="30889" w:author="RedCap - BigCR editor" w:date="2022-08-29T17:00:00Z"/>
              </w:rPr>
            </w:pPr>
            <w:ins w:id="30890" w:author="RedCap - BigCR editor" w:date="2022-08-29T17:00:00Z">
              <w:r w:rsidRPr="00DB707E">
                <w:t>Note 4:</w:t>
              </w:r>
              <w:r w:rsidRPr="00DB707E">
                <w:tab/>
                <w:t>SS-RSRP minimum requirements are specified assuming independent interference and noise at each receiver antenna port.</w:t>
              </w:r>
            </w:ins>
          </w:p>
          <w:p w14:paraId="7799DA5C" w14:textId="77777777" w:rsidR="005D0D99" w:rsidRPr="00DB707E" w:rsidRDefault="005D0D99" w:rsidP="00AB35CF">
            <w:pPr>
              <w:keepLines/>
              <w:spacing w:after="0"/>
              <w:ind w:left="851" w:hanging="851"/>
              <w:rPr>
                <w:ins w:id="30891" w:author="RedCap - BigCR editor" w:date="2022-08-29T17:00:00Z"/>
                <w:rFonts w:ascii="Arial" w:hAnsi="Arial"/>
                <w:sz w:val="18"/>
              </w:rPr>
            </w:pPr>
            <w:ins w:id="30892" w:author="RedCap - BigCR editor" w:date="2022-08-29T17:00:00Z">
              <w:r w:rsidRPr="00DB707E">
                <w:rPr>
                  <w:rFonts w:ascii="Arial" w:hAnsi="Arial"/>
                  <w:sz w:val="18"/>
                </w:rPr>
                <w:t>Note 5:</w:t>
              </w:r>
              <w:r w:rsidRPr="00DB707E">
                <w:rPr>
                  <w:rFonts w:ascii="Arial" w:hAnsi="Arial"/>
                  <w:sz w:val="18"/>
                </w:rPr>
                <w:tab/>
              </w:r>
              <w:proofErr w:type="spellStart"/>
              <w:r w:rsidRPr="00DB707E">
                <w:rPr>
                  <w:rFonts w:ascii="Arial" w:hAnsi="Arial"/>
                  <w:sz w:val="18"/>
                </w:rPr>
                <w:t>DRx</w:t>
              </w:r>
              <w:proofErr w:type="spellEnd"/>
              <w:r w:rsidRPr="00DB707E">
                <w:rPr>
                  <w:rFonts w:ascii="Arial" w:hAnsi="Arial"/>
                  <w:sz w:val="18"/>
                </w:rPr>
                <w:t xml:space="preserve"> related parameters are given in Table A.3.3.8-1</w:t>
              </w:r>
            </w:ins>
          </w:p>
          <w:p w14:paraId="645AE9A4" w14:textId="77777777" w:rsidR="005D0D99" w:rsidRPr="00DB707E" w:rsidRDefault="005D0D99" w:rsidP="00AB35CF">
            <w:pPr>
              <w:pStyle w:val="TAN"/>
              <w:rPr>
                <w:ins w:id="30893" w:author="RedCap - BigCR editor" w:date="2022-08-29T17:00:00Z"/>
              </w:rPr>
            </w:pPr>
            <w:ins w:id="30894" w:author="RedCap - BigCR editor" w:date="2022-08-29T17:00:00Z">
              <w:r w:rsidRPr="00DB707E">
                <w:t>Note 6:</w:t>
              </w:r>
              <w:r w:rsidRPr="00DB707E">
                <w:tab/>
                <w:t>SRS configs are given in Table A.6.4.1.1.1-3</w:t>
              </w:r>
            </w:ins>
          </w:p>
        </w:tc>
      </w:tr>
    </w:tbl>
    <w:p w14:paraId="4768D79C" w14:textId="77777777" w:rsidR="005D0D99" w:rsidRPr="00DB707E" w:rsidRDefault="005D0D99" w:rsidP="005D0D99">
      <w:pPr>
        <w:rPr>
          <w:ins w:id="30895" w:author="RedCap - BigCR editor" w:date="2022-08-29T17:00:00Z"/>
          <w:lang w:eastAsia="en-GB"/>
        </w:rPr>
      </w:pPr>
    </w:p>
    <w:p w14:paraId="1C245EF4" w14:textId="77777777" w:rsidR="005D0D99" w:rsidRPr="00DB707E" w:rsidRDefault="005D0D99" w:rsidP="005D0D99">
      <w:pPr>
        <w:rPr>
          <w:ins w:id="30896" w:author="RedCap - BigCR editor" w:date="2022-08-29T17:00:00Z"/>
        </w:rPr>
      </w:pPr>
    </w:p>
    <w:p w14:paraId="3A5B83F8" w14:textId="77777777" w:rsidR="005D0D99" w:rsidRPr="00DB707E" w:rsidRDefault="005D0D99" w:rsidP="005D0D99">
      <w:pPr>
        <w:pStyle w:val="Heading5"/>
        <w:rPr>
          <w:ins w:id="30897" w:author="RedCap - BigCR editor" w:date="2022-08-29T17:00:00Z"/>
        </w:rPr>
      </w:pPr>
      <w:ins w:id="30898" w:author="RedCap - BigCR editor" w:date="2022-08-29T17:00:00Z">
        <w:r w:rsidRPr="00DB707E">
          <w:t>A.16.4.1.2.2</w:t>
        </w:r>
        <w:r w:rsidRPr="00DB707E">
          <w:tab/>
          <w:t>Test requirements</w:t>
        </w:r>
      </w:ins>
    </w:p>
    <w:p w14:paraId="63E285F3" w14:textId="77777777" w:rsidR="005D0D99" w:rsidRPr="00DB707E" w:rsidRDefault="005D0D99" w:rsidP="005D0D99">
      <w:pPr>
        <w:rPr>
          <w:ins w:id="30899" w:author="RedCap - BigCR editor" w:date="2022-08-29T17:00:00Z"/>
        </w:rPr>
      </w:pPr>
      <w:ins w:id="30900" w:author="RedCap - BigCR editor" w:date="2022-08-29T17:00:00Z">
        <w:r w:rsidRPr="00DB707E">
          <w:t>The test requirements are the same as in clause A.6.4.1.1.2.</w:t>
        </w:r>
      </w:ins>
    </w:p>
    <w:p w14:paraId="0FFE929A" w14:textId="77777777" w:rsidR="002457A8" w:rsidRPr="00DB707E" w:rsidRDefault="002457A8" w:rsidP="002457A8">
      <w:pPr>
        <w:pStyle w:val="Heading3"/>
        <w:rPr>
          <w:ins w:id="30901" w:author="RedCap - BigCR editor" w:date="2022-08-30T07:01:00Z"/>
          <w:lang w:val="de-DE"/>
        </w:rPr>
      </w:pPr>
      <w:bookmarkStart w:id="30902" w:name="_Toc535476527"/>
      <w:ins w:id="30903" w:author="RedCap - BigCR editor" w:date="2022-08-30T07:01:00Z">
        <w:r w:rsidRPr="00DB707E">
          <w:t>A.16.4.2</w:t>
        </w:r>
        <w:r w:rsidRPr="00DB707E">
          <w:tab/>
          <w:t>UE timer accuracy</w:t>
        </w:r>
      </w:ins>
    </w:p>
    <w:p w14:paraId="344ADB3D" w14:textId="77777777" w:rsidR="002457A8" w:rsidRPr="00DB707E" w:rsidRDefault="002457A8" w:rsidP="002457A8">
      <w:pPr>
        <w:pStyle w:val="Heading3"/>
        <w:rPr>
          <w:ins w:id="30904" w:author="RedCap - BigCR editor" w:date="2022-08-30T07:01:00Z"/>
          <w:lang w:eastAsia="zh-CN"/>
        </w:rPr>
      </w:pPr>
      <w:bookmarkStart w:id="30905" w:name="_Toc535476520"/>
      <w:ins w:id="30906" w:author="RedCap - BigCR editor" w:date="2022-08-30T07:01:00Z">
        <w:r w:rsidRPr="00DB707E">
          <w:t>A.16.4.3</w:t>
        </w:r>
        <w:r w:rsidRPr="00DB707E">
          <w:tab/>
          <w:t>Timing advance</w:t>
        </w:r>
        <w:bookmarkEnd w:id="30905"/>
      </w:ins>
    </w:p>
    <w:p w14:paraId="36C97CF7" w14:textId="77777777" w:rsidR="002457A8" w:rsidRPr="00DB707E" w:rsidRDefault="002457A8" w:rsidP="002457A8">
      <w:pPr>
        <w:pStyle w:val="Heading4"/>
        <w:overflowPunct w:val="0"/>
        <w:autoSpaceDE w:val="0"/>
        <w:autoSpaceDN w:val="0"/>
        <w:adjustRightInd w:val="0"/>
        <w:textAlignment w:val="baseline"/>
        <w:rPr>
          <w:ins w:id="30907" w:author="RedCap - BigCR editor" w:date="2022-08-30T07:01:00Z"/>
          <w:lang w:eastAsia="en-GB"/>
        </w:rPr>
      </w:pPr>
      <w:ins w:id="30908" w:author="RedCap - BigCR editor" w:date="2022-08-30T07:01:00Z">
        <w:r w:rsidRPr="00DB707E">
          <w:rPr>
            <w:lang w:eastAsia="en-GB"/>
          </w:rPr>
          <w:t>A.16.4.3.1</w:t>
        </w:r>
        <w:r w:rsidRPr="00DB707E">
          <w:rPr>
            <w:lang w:eastAsia="en-GB"/>
          </w:rPr>
          <w:tab/>
          <w:t>SA FR1 timing advance adjustment accuracy for 1 Rx UE</w:t>
        </w:r>
      </w:ins>
    </w:p>
    <w:p w14:paraId="6ACBE658" w14:textId="77777777" w:rsidR="002457A8" w:rsidRPr="00DB707E" w:rsidRDefault="002457A8" w:rsidP="002457A8">
      <w:pPr>
        <w:pStyle w:val="Heading4"/>
        <w:overflowPunct w:val="0"/>
        <w:autoSpaceDE w:val="0"/>
        <w:autoSpaceDN w:val="0"/>
        <w:adjustRightInd w:val="0"/>
        <w:textAlignment w:val="baseline"/>
        <w:rPr>
          <w:ins w:id="30909" w:author="RedCap - BigCR editor" w:date="2022-08-30T07:01:00Z"/>
          <w:lang w:eastAsia="en-GB"/>
        </w:rPr>
      </w:pPr>
      <w:ins w:id="30910" w:author="RedCap - BigCR editor" w:date="2022-08-30T07:01:00Z">
        <w:r w:rsidRPr="00DB707E">
          <w:rPr>
            <w:lang w:eastAsia="en-GB"/>
          </w:rPr>
          <w:t>A.16.4.3.2</w:t>
        </w:r>
        <w:r w:rsidRPr="00DB707E">
          <w:rPr>
            <w:lang w:eastAsia="en-GB"/>
          </w:rPr>
          <w:tab/>
          <w:t>SA FR1 timing advance adjustment accuracy for 2 Rx UE</w:t>
        </w:r>
      </w:ins>
    </w:p>
    <w:p w14:paraId="2B50BD46" w14:textId="77777777" w:rsidR="002457A8" w:rsidRPr="00DB707E" w:rsidRDefault="002457A8" w:rsidP="002457A8">
      <w:pPr>
        <w:rPr>
          <w:ins w:id="30911" w:author="RedCap - BigCR editor" w:date="2022-08-30T07:01:00Z"/>
          <w:lang w:val="de-DE"/>
        </w:rPr>
      </w:pPr>
    </w:p>
    <w:p w14:paraId="5379F148" w14:textId="77777777" w:rsidR="002457A8" w:rsidRPr="00DB707E" w:rsidRDefault="002457A8" w:rsidP="002457A8">
      <w:pPr>
        <w:rPr>
          <w:ins w:id="30912" w:author="RedCap - BigCR editor" w:date="2022-08-30T07:01:00Z"/>
        </w:rPr>
      </w:pPr>
    </w:p>
    <w:p w14:paraId="082A429B" w14:textId="77777777" w:rsidR="002457A8" w:rsidRPr="00DB707E" w:rsidRDefault="002457A8" w:rsidP="002457A8">
      <w:pPr>
        <w:pStyle w:val="Heading2"/>
        <w:rPr>
          <w:ins w:id="30913" w:author="RedCap - BigCR editor" w:date="2022-08-30T07:01:00Z"/>
        </w:rPr>
      </w:pPr>
      <w:ins w:id="30914" w:author="RedCap - BigCR editor" w:date="2022-08-30T07:01:00Z">
        <w:r w:rsidRPr="00DB707E">
          <w:t>A.16.5</w:t>
        </w:r>
        <w:r w:rsidRPr="00DB707E">
          <w:tab/>
          <w:t>Signalling characteristics for RedCap</w:t>
        </w:r>
      </w:ins>
    </w:p>
    <w:p w14:paraId="5849F9EA" w14:textId="77777777" w:rsidR="002457A8" w:rsidRPr="00DB707E" w:rsidRDefault="002457A8" w:rsidP="002457A8">
      <w:pPr>
        <w:pStyle w:val="Heading3"/>
        <w:rPr>
          <w:ins w:id="30915" w:author="RedCap - BigCR editor" w:date="2022-08-30T07:01:00Z"/>
          <w:lang w:eastAsia="zh-CN"/>
        </w:rPr>
      </w:pPr>
      <w:ins w:id="30916" w:author="RedCap - BigCR editor" w:date="2022-08-30T07:01:00Z">
        <w:r w:rsidRPr="00DB707E">
          <w:t>A.16.5.1</w:t>
        </w:r>
        <w:r w:rsidRPr="00DB707E">
          <w:tab/>
          <w:t>Radio link Monitoring</w:t>
        </w:r>
      </w:ins>
    </w:p>
    <w:p w14:paraId="071AF0CC" w14:textId="77777777" w:rsidR="00AA7DF3" w:rsidRPr="00DB707E" w:rsidRDefault="00AA7DF3" w:rsidP="00AA7DF3">
      <w:pPr>
        <w:pStyle w:val="Heading4"/>
        <w:rPr>
          <w:ins w:id="30917" w:author="RedCap - BigCR editor" w:date="2022-08-29T05:48:00Z"/>
        </w:rPr>
      </w:pPr>
      <w:ins w:id="30918" w:author="RedCap - BigCR editor" w:date="2022-08-29T05:48:00Z">
        <w:r w:rsidRPr="00DB707E">
          <w:t xml:space="preserve">A.16.5.1.1 </w:t>
        </w:r>
        <w:r w:rsidRPr="00DB707E">
          <w:tab/>
          <w:t xml:space="preserve">Radio Link Monitoring Out-of-sync Test for FR1 </w:t>
        </w:r>
        <w:proofErr w:type="spellStart"/>
        <w:r w:rsidRPr="00DB707E">
          <w:t>PCell</w:t>
        </w:r>
        <w:proofErr w:type="spellEnd"/>
        <w:r w:rsidRPr="00DB707E">
          <w:t xml:space="preserve"> configured with SSB-based RLM RS in non-DRX mode for 1 Rx UE</w:t>
        </w:r>
      </w:ins>
    </w:p>
    <w:p w14:paraId="2F9468A0" w14:textId="77777777" w:rsidR="00AA7DF3" w:rsidRPr="00DB707E" w:rsidRDefault="00AA7DF3" w:rsidP="00AA7DF3">
      <w:pPr>
        <w:pStyle w:val="Heading5"/>
        <w:rPr>
          <w:ins w:id="30919" w:author="RedCap - BigCR editor" w:date="2022-08-29T05:48:00Z"/>
          <w:snapToGrid w:val="0"/>
        </w:rPr>
      </w:pPr>
      <w:bookmarkStart w:id="30920" w:name="_Toc535476528"/>
      <w:ins w:id="30921" w:author="RedCap - BigCR editor" w:date="2022-08-29T05:48:00Z">
        <w:r w:rsidRPr="00DB707E">
          <w:rPr>
            <w:snapToGrid w:val="0"/>
            <w:lang w:eastAsia="zh-CN"/>
          </w:rPr>
          <w:t>A.16.5.1.1 .1</w:t>
        </w:r>
        <w:r w:rsidRPr="00DB707E">
          <w:rPr>
            <w:snapToGrid w:val="0"/>
            <w:lang w:eastAsia="zh-CN"/>
          </w:rPr>
          <w:tab/>
          <w:t>Test Purpose and Environment</w:t>
        </w:r>
        <w:bookmarkEnd w:id="30920"/>
      </w:ins>
    </w:p>
    <w:p w14:paraId="6B7E8389" w14:textId="77777777" w:rsidR="00AA7DF3" w:rsidRPr="00DB707E" w:rsidRDefault="00AA7DF3" w:rsidP="00AA7DF3">
      <w:pPr>
        <w:rPr>
          <w:ins w:id="30922" w:author="RedCap - BigCR editor" w:date="2022-08-29T05:48:00Z"/>
        </w:rPr>
      </w:pPr>
      <w:ins w:id="30923" w:author="RedCap - BigCR editor" w:date="2022-08-29T05:48:00Z">
        <w:r w:rsidRPr="00DB707E">
          <w:t xml:space="preserve">The purpose of this test is to verify that the 1Rx RedCap UE properly detects the out of sync and in sync for the purpose of monitoring downlink radio link quality of the </w:t>
        </w:r>
        <w:proofErr w:type="spellStart"/>
        <w:r w:rsidRPr="00DB707E">
          <w:t>PCell</w:t>
        </w:r>
        <w:proofErr w:type="spellEnd"/>
        <w:r w:rsidRPr="00DB707E">
          <w:t xml:space="preserve"> for 1Rx RedCap UE. This test will partly verify the FR1 radio link monitoring requirements in clause 8.1B.2.</w:t>
        </w:r>
      </w:ins>
    </w:p>
    <w:p w14:paraId="6F890E8F" w14:textId="77777777" w:rsidR="00AA7DF3" w:rsidRPr="00DB707E" w:rsidRDefault="00AA7DF3" w:rsidP="00AA7DF3">
      <w:pPr>
        <w:rPr>
          <w:ins w:id="30924" w:author="RedCap - BigCR editor" w:date="2022-08-29T05:48:00Z"/>
        </w:rPr>
      </w:pPr>
      <w:ins w:id="30925" w:author="RedCap - BigCR editor" w:date="2022-08-29T05:48:00Z">
        <w:r w:rsidRPr="00DB707E">
          <w:t xml:space="preserve">In the test, UE is configured to perform RLM on SSB, with </w:t>
        </w:r>
        <w:proofErr w:type="spellStart"/>
        <w:r w:rsidRPr="00DB707E">
          <w:rPr>
            <w:i/>
          </w:rPr>
          <w:t>detectionResource</w:t>
        </w:r>
        <w:proofErr w:type="spellEnd"/>
        <w:r w:rsidRPr="00DB707E">
          <w:t xml:space="preserve"> included in </w:t>
        </w:r>
        <w:proofErr w:type="spellStart"/>
        <w:r w:rsidRPr="00DB707E">
          <w:rPr>
            <w:i/>
          </w:rPr>
          <w:t>RadioLinkMonitoringRS</w:t>
        </w:r>
        <w:proofErr w:type="spellEnd"/>
        <w:r w:rsidRPr="00DB707E">
          <w:t xml:space="preserve"> set to SSB#0, and </w:t>
        </w:r>
        <w:r w:rsidRPr="00DB707E">
          <w:rPr>
            <w:i/>
          </w:rPr>
          <w:t>purpose</w:t>
        </w:r>
        <w:r w:rsidRPr="00DB707E">
          <w:t xml:space="preserve"> set to ‘</w:t>
        </w:r>
        <w:proofErr w:type="spellStart"/>
        <w:r w:rsidRPr="00DB707E">
          <w:rPr>
            <w:i/>
          </w:rPr>
          <w:t>rlf</w:t>
        </w:r>
        <w:proofErr w:type="spellEnd"/>
        <w:r w:rsidRPr="00DB707E">
          <w:t xml:space="preserve">’. Supported test configurations are shown in table A.16.5.1.1 .1-1. The test parameters are given in Tables A.16.5.1.1 .1-2, A.16.5.1.1 .1-3, and A.16.5.1.1 .1-4 below. There is one cell (Cell 1), which is the active NR cell, in the test. The test consists of three successive time periods, with time duration of T1, T2 and T3 respectively. Figure A.16.5.1.1 .1-1 shows the variation of the downlink SNR in the active cell to emulate out-of-sync and in-sync states. Prior to the start of the time duration T1, the UE shall be fully synchronized to Cell 1. The UE shall be configured for periodic CSI reporting with a reporting periodicity of 5 </w:t>
        </w:r>
        <w:proofErr w:type="spellStart"/>
        <w:r w:rsidRPr="00DB707E">
          <w:t>ms</w:t>
        </w:r>
        <w:proofErr w:type="spellEnd"/>
        <w:r w:rsidRPr="00DB707E">
          <w:t>. The UE is configured to perform inter-frequency measurements using Gap Pattern ID #0 (40ms) in test 1.</w:t>
        </w:r>
      </w:ins>
    </w:p>
    <w:p w14:paraId="78008473" w14:textId="77777777" w:rsidR="00AA7DF3" w:rsidRPr="00DB707E" w:rsidRDefault="00AA7DF3" w:rsidP="00AA7DF3">
      <w:pPr>
        <w:pStyle w:val="TH"/>
        <w:rPr>
          <w:ins w:id="30926" w:author="RedCap - BigCR editor" w:date="2022-08-29T05:48:00Z"/>
        </w:rPr>
      </w:pPr>
      <w:ins w:id="30927" w:author="RedCap - BigCR editor" w:date="2022-08-29T05:48:00Z">
        <w:r w:rsidRPr="00DB707E">
          <w:lastRenderedPageBreak/>
          <w:t xml:space="preserve">Table A.16.5.1.1 .1-1: Supported test configurations for FR1 </w:t>
        </w:r>
        <w:proofErr w:type="spellStart"/>
        <w:r w:rsidRPr="00DB707E">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AA7DF3" w:rsidRPr="00DB707E" w14:paraId="510DD2EF" w14:textId="77777777" w:rsidTr="00AB35CF">
        <w:trPr>
          <w:trHeight w:val="187"/>
          <w:jc w:val="center"/>
          <w:ins w:id="30928" w:author="RedCap - BigCR editor" w:date="2022-08-29T05:48:00Z"/>
        </w:trPr>
        <w:tc>
          <w:tcPr>
            <w:tcW w:w="1631" w:type="dxa"/>
            <w:shd w:val="clear" w:color="auto" w:fill="auto"/>
          </w:tcPr>
          <w:p w14:paraId="46E61D66" w14:textId="77777777" w:rsidR="00AA7DF3" w:rsidRPr="00DB707E" w:rsidRDefault="00AA7DF3" w:rsidP="00AB35CF">
            <w:pPr>
              <w:pStyle w:val="TAH"/>
              <w:rPr>
                <w:ins w:id="30929" w:author="RedCap - BigCR editor" w:date="2022-08-29T05:48:00Z"/>
                <w:lang w:eastAsia="zh-TW"/>
              </w:rPr>
            </w:pPr>
            <w:ins w:id="30930" w:author="RedCap - BigCR editor" w:date="2022-08-29T05:48:00Z">
              <w:r w:rsidRPr="00DB707E">
                <w:rPr>
                  <w:lang w:eastAsia="zh-TW"/>
                </w:rPr>
                <w:t>Configuration</w:t>
              </w:r>
            </w:ins>
          </w:p>
        </w:tc>
        <w:tc>
          <w:tcPr>
            <w:tcW w:w="4970" w:type="dxa"/>
            <w:shd w:val="clear" w:color="auto" w:fill="auto"/>
          </w:tcPr>
          <w:p w14:paraId="0502A202" w14:textId="77777777" w:rsidR="00AA7DF3" w:rsidRPr="00DB707E" w:rsidRDefault="00AA7DF3" w:rsidP="00AB35CF">
            <w:pPr>
              <w:pStyle w:val="TAH"/>
              <w:rPr>
                <w:ins w:id="30931" w:author="RedCap - BigCR editor" w:date="2022-08-29T05:48:00Z"/>
                <w:lang w:eastAsia="zh-TW"/>
              </w:rPr>
            </w:pPr>
            <w:ins w:id="30932" w:author="RedCap - BigCR editor" w:date="2022-08-29T05:48:00Z">
              <w:r w:rsidRPr="00DB707E">
                <w:rPr>
                  <w:lang w:eastAsia="zh-TW"/>
                </w:rPr>
                <w:t>Description</w:t>
              </w:r>
            </w:ins>
          </w:p>
        </w:tc>
      </w:tr>
      <w:tr w:rsidR="00AA7DF3" w:rsidRPr="00DB707E" w14:paraId="46DCBAF3" w14:textId="77777777" w:rsidTr="00AB35CF">
        <w:trPr>
          <w:trHeight w:val="187"/>
          <w:jc w:val="center"/>
          <w:ins w:id="30933" w:author="RedCap - BigCR editor" w:date="2022-08-29T05:48:00Z"/>
        </w:trPr>
        <w:tc>
          <w:tcPr>
            <w:tcW w:w="1631" w:type="dxa"/>
            <w:shd w:val="clear" w:color="auto" w:fill="auto"/>
          </w:tcPr>
          <w:p w14:paraId="1A61FB1C" w14:textId="77777777" w:rsidR="00AA7DF3" w:rsidRPr="00DB707E" w:rsidRDefault="00AA7DF3" w:rsidP="00AB35CF">
            <w:pPr>
              <w:pStyle w:val="TAL"/>
              <w:rPr>
                <w:ins w:id="30934" w:author="RedCap - BigCR editor" w:date="2022-08-29T05:48:00Z"/>
                <w:lang w:eastAsia="zh-TW"/>
              </w:rPr>
            </w:pPr>
            <w:ins w:id="30935" w:author="RedCap - BigCR editor" w:date="2022-08-29T05:48:00Z">
              <w:r w:rsidRPr="00DB707E">
                <w:rPr>
                  <w:lang w:eastAsia="zh-TW"/>
                </w:rPr>
                <w:t>1</w:t>
              </w:r>
            </w:ins>
          </w:p>
        </w:tc>
        <w:tc>
          <w:tcPr>
            <w:tcW w:w="4970" w:type="dxa"/>
            <w:shd w:val="clear" w:color="auto" w:fill="auto"/>
          </w:tcPr>
          <w:p w14:paraId="3BEB244F" w14:textId="77777777" w:rsidR="00AA7DF3" w:rsidRPr="00DB707E" w:rsidRDefault="00AA7DF3" w:rsidP="00AB35CF">
            <w:pPr>
              <w:pStyle w:val="TAL"/>
              <w:rPr>
                <w:ins w:id="30936" w:author="RedCap - BigCR editor" w:date="2022-08-29T05:48:00Z"/>
                <w:lang w:eastAsia="zh-TW"/>
              </w:rPr>
            </w:pPr>
            <w:ins w:id="30937" w:author="RedCap - BigCR editor" w:date="2022-08-29T05:48:00Z">
              <w:r w:rsidRPr="00DB707E">
                <w:rPr>
                  <w:lang w:eastAsia="zh-TW"/>
                </w:rPr>
                <w:t>FDD, SSB SCS 15 kHz, data SCS 15 kHz, BW 10 MHz</w:t>
              </w:r>
            </w:ins>
          </w:p>
        </w:tc>
      </w:tr>
      <w:tr w:rsidR="00AA7DF3" w:rsidRPr="00DB707E" w14:paraId="019EC858" w14:textId="77777777" w:rsidTr="00AB35CF">
        <w:trPr>
          <w:trHeight w:val="187"/>
          <w:jc w:val="center"/>
          <w:ins w:id="30938" w:author="RedCap - BigCR editor" w:date="2022-08-29T05:48:00Z"/>
        </w:trPr>
        <w:tc>
          <w:tcPr>
            <w:tcW w:w="1631" w:type="dxa"/>
            <w:shd w:val="clear" w:color="auto" w:fill="auto"/>
          </w:tcPr>
          <w:p w14:paraId="1CFCC45C" w14:textId="77777777" w:rsidR="00AA7DF3" w:rsidRPr="00DB707E" w:rsidRDefault="00AA7DF3" w:rsidP="00AB35CF">
            <w:pPr>
              <w:pStyle w:val="TAL"/>
              <w:rPr>
                <w:ins w:id="30939" w:author="RedCap - BigCR editor" w:date="2022-08-29T05:48:00Z"/>
                <w:lang w:eastAsia="zh-TW"/>
              </w:rPr>
            </w:pPr>
            <w:ins w:id="30940" w:author="RedCap - BigCR editor" w:date="2022-08-29T05:48:00Z">
              <w:r w:rsidRPr="00DB707E">
                <w:rPr>
                  <w:lang w:eastAsia="zh-TW"/>
                </w:rPr>
                <w:t>2</w:t>
              </w:r>
            </w:ins>
          </w:p>
        </w:tc>
        <w:tc>
          <w:tcPr>
            <w:tcW w:w="4970" w:type="dxa"/>
            <w:shd w:val="clear" w:color="auto" w:fill="auto"/>
          </w:tcPr>
          <w:p w14:paraId="2805CD39" w14:textId="77777777" w:rsidR="00AA7DF3" w:rsidRPr="00DB707E" w:rsidRDefault="00AA7DF3" w:rsidP="00AB35CF">
            <w:pPr>
              <w:pStyle w:val="TAL"/>
              <w:rPr>
                <w:ins w:id="30941" w:author="RedCap - BigCR editor" w:date="2022-08-29T05:48:00Z"/>
                <w:lang w:eastAsia="zh-TW"/>
              </w:rPr>
            </w:pPr>
            <w:ins w:id="30942" w:author="RedCap - BigCR editor" w:date="2022-08-29T05:48:00Z">
              <w:r w:rsidRPr="00DB707E">
                <w:rPr>
                  <w:lang w:eastAsia="zh-TW"/>
                </w:rPr>
                <w:t>TDD, SSB SCS 15 kHz, data SCS 15 kHz, BW 10 MHz</w:t>
              </w:r>
            </w:ins>
          </w:p>
        </w:tc>
      </w:tr>
      <w:tr w:rsidR="00AA7DF3" w:rsidRPr="00DB707E" w14:paraId="0064516B" w14:textId="77777777" w:rsidTr="00AB35CF">
        <w:trPr>
          <w:trHeight w:val="187"/>
          <w:jc w:val="center"/>
          <w:ins w:id="30943" w:author="RedCap - BigCR editor" w:date="2022-08-29T05:48:00Z"/>
        </w:trPr>
        <w:tc>
          <w:tcPr>
            <w:tcW w:w="1631" w:type="dxa"/>
            <w:shd w:val="clear" w:color="auto" w:fill="auto"/>
          </w:tcPr>
          <w:p w14:paraId="43789A21" w14:textId="77777777" w:rsidR="00AA7DF3" w:rsidRPr="00DB707E" w:rsidRDefault="00AA7DF3" w:rsidP="00AB35CF">
            <w:pPr>
              <w:pStyle w:val="TAL"/>
              <w:rPr>
                <w:ins w:id="30944" w:author="RedCap - BigCR editor" w:date="2022-08-29T05:48:00Z"/>
                <w:lang w:eastAsia="zh-TW"/>
              </w:rPr>
            </w:pPr>
            <w:ins w:id="30945" w:author="RedCap - BigCR editor" w:date="2022-08-29T05:48:00Z">
              <w:r w:rsidRPr="00DB707E">
                <w:rPr>
                  <w:lang w:eastAsia="zh-TW"/>
                </w:rPr>
                <w:t>3</w:t>
              </w:r>
            </w:ins>
          </w:p>
        </w:tc>
        <w:tc>
          <w:tcPr>
            <w:tcW w:w="4970" w:type="dxa"/>
            <w:shd w:val="clear" w:color="auto" w:fill="auto"/>
          </w:tcPr>
          <w:p w14:paraId="04BDCCBE" w14:textId="77777777" w:rsidR="00AA7DF3" w:rsidRPr="00DB707E" w:rsidRDefault="00AA7DF3" w:rsidP="00AB35CF">
            <w:pPr>
              <w:pStyle w:val="TAL"/>
              <w:rPr>
                <w:ins w:id="30946" w:author="RedCap - BigCR editor" w:date="2022-08-29T05:48:00Z"/>
                <w:lang w:eastAsia="zh-TW"/>
              </w:rPr>
            </w:pPr>
            <w:ins w:id="30947" w:author="RedCap - BigCR editor" w:date="2022-08-29T05:48:00Z">
              <w:r w:rsidRPr="00DB707E">
                <w:rPr>
                  <w:lang w:eastAsia="zh-TW"/>
                </w:rPr>
                <w:t>TDD, SSB SCS 30 kHz, data SCS 30 kHz, BW 20 MHz</w:t>
              </w:r>
            </w:ins>
          </w:p>
        </w:tc>
      </w:tr>
      <w:tr w:rsidR="00AA7DF3" w:rsidRPr="00DB707E" w14:paraId="7ABFFC9D" w14:textId="77777777" w:rsidTr="00AB35CF">
        <w:trPr>
          <w:trHeight w:val="187"/>
          <w:jc w:val="center"/>
          <w:ins w:id="30948" w:author="RedCap - BigCR editor" w:date="2022-08-29T05:48:00Z"/>
        </w:trPr>
        <w:tc>
          <w:tcPr>
            <w:tcW w:w="1631" w:type="dxa"/>
            <w:shd w:val="clear" w:color="auto" w:fill="auto"/>
          </w:tcPr>
          <w:p w14:paraId="239438C9" w14:textId="77777777" w:rsidR="00AA7DF3" w:rsidRPr="00DB707E" w:rsidRDefault="00AA7DF3" w:rsidP="00AB35CF">
            <w:pPr>
              <w:pStyle w:val="TAL"/>
              <w:rPr>
                <w:ins w:id="30949" w:author="RedCap - BigCR editor" w:date="2022-08-29T05:48:00Z"/>
                <w:lang w:eastAsia="zh-TW"/>
              </w:rPr>
            </w:pPr>
            <w:ins w:id="30950" w:author="RedCap - BigCR editor" w:date="2022-08-29T05:48:00Z">
              <w:r w:rsidRPr="00DB707E">
                <w:rPr>
                  <w:rFonts w:eastAsia="Malgun Gothic"/>
                </w:rPr>
                <w:t>4</w:t>
              </w:r>
            </w:ins>
          </w:p>
        </w:tc>
        <w:tc>
          <w:tcPr>
            <w:tcW w:w="4970" w:type="dxa"/>
            <w:shd w:val="clear" w:color="auto" w:fill="auto"/>
          </w:tcPr>
          <w:p w14:paraId="0853325E" w14:textId="77777777" w:rsidR="00AA7DF3" w:rsidRPr="00DB707E" w:rsidRDefault="00AA7DF3" w:rsidP="00AB35CF">
            <w:pPr>
              <w:pStyle w:val="TAL"/>
              <w:rPr>
                <w:ins w:id="30951" w:author="RedCap - BigCR editor" w:date="2022-08-29T05:48:00Z"/>
                <w:lang w:eastAsia="zh-TW"/>
              </w:rPr>
            </w:pPr>
            <w:ins w:id="30952" w:author="RedCap - BigCR editor" w:date="2022-08-29T05:48:00Z">
              <w:r w:rsidRPr="00DB707E">
                <w:rPr>
                  <w:rFonts w:eastAsia="Malgun Gothic"/>
                </w:rPr>
                <w:t xml:space="preserve">HD-FDD, SSB SCS 15 kHz, </w:t>
              </w:r>
              <w:r w:rsidRPr="00DB707E">
                <w:rPr>
                  <w:lang w:eastAsia="zh-TW"/>
                </w:rPr>
                <w:t>data SCS 15 kHz, BW 10 MHz</w:t>
              </w:r>
            </w:ins>
          </w:p>
        </w:tc>
      </w:tr>
      <w:tr w:rsidR="00AA7DF3" w:rsidRPr="00DB707E" w14:paraId="02C99888" w14:textId="77777777" w:rsidTr="00AB35CF">
        <w:trPr>
          <w:trHeight w:val="187"/>
          <w:jc w:val="center"/>
          <w:ins w:id="30953" w:author="RedCap - BigCR editor" w:date="2022-08-29T05:48:00Z"/>
        </w:trPr>
        <w:tc>
          <w:tcPr>
            <w:tcW w:w="6601" w:type="dxa"/>
            <w:gridSpan w:val="2"/>
            <w:shd w:val="clear" w:color="auto" w:fill="auto"/>
          </w:tcPr>
          <w:p w14:paraId="324B0347" w14:textId="77777777" w:rsidR="00AA7DF3" w:rsidRPr="00DB707E" w:rsidRDefault="00AA7DF3" w:rsidP="00AB35CF">
            <w:pPr>
              <w:pStyle w:val="TAN"/>
              <w:rPr>
                <w:ins w:id="30954" w:author="RedCap - BigCR editor" w:date="2022-08-29T05:48:00Z"/>
                <w:lang w:eastAsia="zh-TW"/>
              </w:rPr>
            </w:pPr>
            <w:ins w:id="30955" w:author="RedCap - BigCR editor" w:date="2022-08-29T05:48:00Z">
              <w:r w:rsidRPr="00DB707E">
                <w:rPr>
                  <w:lang w:eastAsia="zh-TW"/>
                </w:rPr>
                <w:t>Note:</w:t>
              </w:r>
              <w:r w:rsidRPr="00DB707E">
                <w:rPr>
                  <w:lang w:eastAsia="zh-TW"/>
                </w:rPr>
                <w:tab/>
                <w:t>The UE is only required to pass in one of the supported test configurations in FR1</w:t>
              </w:r>
            </w:ins>
          </w:p>
        </w:tc>
      </w:tr>
    </w:tbl>
    <w:p w14:paraId="0AED55CD" w14:textId="77777777" w:rsidR="00AA7DF3" w:rsidRPr="00DB707E" w:rsidRDefault="00AA7DF3" w:rsidP="00AA7DF3">
      <w:pPr>
        <w:spacing w:before="120"/>
        <w:rPr>
          <w:ins w:id="30956" w:author="RedCap - BigCR editor" w:date="2022-08-29T05:48:00Z"/>
        </w:rPr>
      </w:pPr>
    </w:p>
    <w:p w14:paraId="4E015C63" w14:textId="77777777" w:rsidR="00AA7DF3" w:rsidRPr="00DB707E" w:rsidRDefault="00AA7DF3" w:rsidP="00AA7DF3">
      <w:pPr>
        <w:pStyle w:val="TH"/>
        <w:rPr>
          <w:ins w:id="30957" w:author="RedCap - BigCR editor" w:date="2022-08-29T05:48:00Z"/>
        </w:rPr>
      </w:pPr>
      <w:ins w:id="30958" w:author="RedCap - BigCR editor" w:date="2022-08-29T05:48:00Z">
        <w:r w:rsidRPr="00DB707E">
          <w:lastRenderedPageBreak/>
          <w:t>Table A.16.5.1.1 .1-2: General test parameters for FR1 out-of-sync testing in non-DRX mode for 1 Rx UE</w:t>
        </w:r>
      </w:ins>
    </w:p>
    <w:tbl>
      <w:tblPr>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4"/>
        <w:gridCol w:w="492"/>
        <w:gridCol w:w="1514"/>
        <w:gridCol w:w="767"/>
        <w:gridCol w:w="2199"/>
      </w:tblGrid>
      <w:tr w:rsidR="00AA7DF3" w:rsidRPr="00DB707E" w14:paraId="056770B1" w14:textId="77777777" w:rsidTr="00AB35CF">
        <w:trPr>
          <w:trHeight w:val="187"/>
          <w:jc w:val="center"/>
          <w:ins w:id="30959" w:author="RedCap - BigCR editor" w:date="2022-08-29T05:48:00Z"/>
        </w:trPr>
        <w:tc>
          <w:tcPr>
            <w:tcW w:w="2696" w:type="pct"/>
            <w:gridSpan w:val="3"/>
            <w:tcBorders>
              <w:bottom w:val="nil"/>
            </w:tcBorders>
            <w:shd w:val="clear" w:color="auto" w:fill="auto"/>
          </w:tcPr>
          <w:p w14:paraId="2542144E" w14:textId="77777777" w:rsidR="00AA7DF3" w:rsidRPr="00DB707E" w:rsidRDefault="00AA7DF3" w:rsidP="00AB35CF">
            <w:pPr>
              <w:pStyle w:val="TAH"/>
              <w:rPr>
                <w:ins w:id="30960" w:author="RedCap - BigCR editor" w:date="2022-08-29T05:48:00Z"/>
                <w:noProof/>
              </w:rPr>
            </w:pPr>
            <w:ins w:id="30961" w:author="RedCap - BigCR editor" w:date="2022-08-29T05:48:00Z">
              <w:r w:rsidRPr="00DB707E">
                <w:rPr>
                  <w:noProof/>
                </w:rPr>
                <w:lastRenderedPageBreak/>
                <w:t>Parameter</w:t>
              </w:r>
            </w:ins>
          </w:p>
        </w:tc>
        <w:tc>
          <w:tcPr>
            <w:tcW w:w="596" w:type="pct"/>
            <w:tcBorders>
              <w:bottom w:val="nil"/>
            </w:tcBorders>
            <w:shd w:val="clear" w:color="auto" w:fill="auto"/>
          </w:tcPr>
          <w:p w14:paraId="7311B06D" w14:textId="77777777" w:rsidR="00AA7DF3" w:rsidRPr="00DB707E" w:rsidRDefault="00AA7DF3" w:rsidP="00AB35CF">
            <w:pPr>
              <w:pStyle w:val="TAH"/>
              <w:rPr>
                <w:ins w:id="30962" w:author="RedCap - BigCR editor" w:date="2022-08-29T05:48:00Z"/>
                <w:noProof/>
              </w:rPr>
            </w:pPr>
            <w:ins w:id="30963" w:author="RedCap - BigCR editor" w:date="2022-08-29T05:48:00Z">
              <w:r w:rsidRPr="00DB707E">
                <w:rPr>
                  <w:noProof/>
                </w:rPr>
                <w:t>Unit</w:t>
              </w:r>
            </w:ins>
          </w:p>
        </w:tc>
        <w:tc>
          <w:tcPr>
            <w:tcW w:w="1708" w:type="pct"/>
            <w:shd w:val="clear" w:color="auto" w:fill="auto"/>
          </w:tcPr>
          <w:p w14:paraId="08AA395E" w14:textId="77777777" w:rsidR="00AA7DF3" w:rsidRPr="00DB707E" w:rsidRDefault="00AA7DF3" w:rsidP="00AB35CF">
            <w:pPr>
              <w:pStyle w:val="TAH"/>
              <w:rPr>
                <w:ins w:id="30964" w:author="RedCap - BigCR editor" w:date="2022-08-29T05:48:00Z"/>
                <w:noProof/>
              </w:rPr>
            </w:pPr>
            <w:ins w:id="30965" w:author="RedCap - BigCR editor" w:date="2022-08-29T05:48:00Z">
              <w:r w:rsidRPr="00DB707E">
                <w:rPr>
                  <w:noProof/>
                </w:rPr>
                <w:t>Value</w:t>
              </w:r>
            </w:ins>
          </w:p>
        </w:tc>
      </w:tr>
      <w:tr w:rsidR="00AA7DF3" w:rsidRPr="00DB707E" w14:paraId="00EB74A4" w14:textId="77777777" w:rsidTr="00AB35CF">
        <w:trPr>
          <w:trHeight w:val="187"/>
          <w:jc w:val="center"/>
          <w:ins w:id="30966" w:author="RedCap - BigCR editor" w:date="2022-08-29T05:48:00Z"/>
        </w:trPr>
        <w:tc>
          <w:tcPr>
            <w:tcW w:w="2696" w:type="pct"/>
            <w:gridSpan w:val="3"/>
            <w:tcBorders>
              <w:top w:val="nil"/>
            </w:tcBorders>
            <w:shd w:val="clear" w:color="auto" w:fill="auto"/>
          </w:tcPr>
          <w:p w14:paraId="6C5AE9D9" w14:textId="77777777" w:rsidR="00AA7DF3" w:rsidRPr="00DB707E" w:rsidRDefault="00AA7DF3" w:rsidP="00AB35CF">
            <w:pPr>
              <w:pStyle w:val="TAH"/>
              <w:rPr>
                <w:ins w:id="30967" w:author="RedCap - BigCR editor" w:date="2022-08-29T05:48:00Z"/>
                <w:noProof/>
              </w:rPr>
            </w:pPr>
          </w:p>
        </w:tc>
        <w:tc>
          <w:tcPr>
            <w:tcW w:w="596" w:type="pct"/>
            <w:tcBorders>
              <w:top w:val="nil"/>
            </w:tcBorders>
            <w:shd w:val="clear" w:color="auto" w:fill="auto"/>
          </w:tcPr>
          <w:p w14:paraId="76CA28D5" w14:textId="77777777" w:rsidR="00AA7DF3" w:rsidRPr="00DB707E" w:rsidRDefault="00AA7DF3" w:rsidP="00AB35CF">
            <w:pPr>
              <w:pStyle w:val="TAH"/>
              <w:rPr>
                <w:ins w:id="30968" w:author="RedCap - BigCR editor" w:date="2022-08-29T05:48:00Z"/>
                <w:noProof/>
              </w:rPr>
            </w:pPr>
          </w:p>
        </w:tc>
        <w:tc>
          <w:tcPr>
            <w:tcW w:w="1708" w:type="pct"/>
          </w:tcPr>
          <w:p w14:paraId="448D6F16" w14:textId="77777777" w:rsidR="00AA7DF3" w:rsidRPr="00DB707E" w:rsidRDefault="00AA7DF3" w:rsidP="00AB35CF">
            <w:pPr>
              <w:pStyle w:val="TAH"/>
              <w:rPr>
                <w:ins w:id="30969" w:author="RedCap - BigCR editor" w:date="2022-08-29T05:48:00Z"/>
                <w:noProof/>
              </w:rPr>
            </w:pPr>
            <w:ins w:id="30970" w:author="RedCap - BigCR editor" w:date="2022-08-29T05:48:00Z">
              <w:r w:rsidRPr="00DB707E">
                <w:rPr>
                  <w:noProof/>
                </w:rPr>
                <w:t>Test 1</w:t>
              </w:r>
            </w:ins>
          </w:p>
        </w:tc>
      </w:tr>
      <w:tr w:rsidR="00AA7DF3" w:rsidRPr="00DB707E" w14:paraId="29D85725" w14:textId="77777777" w:rsidTr="00AB35CF">
        <w:trPr>
          <w:trHeight w:val="187"/>
          <w:jc w:val="center"/>
          <w:ins w:id="30971" w:author="RedCap - BigCR editor" w:date="2022-08-29T05:48:00Z"/>
        </w:trPr>
        <w:tc>
          <w:tcPr>
            <w:tcW w:w="2696" w:type="pct"/>
            <w:gridSpan w:val="3"/>
            <w:shd w:val="clear" w:color="auto" w:fill="auto"/>
          </w:tcPr>
          <w:p w14:paraId="63E65C4B" w14:textId="77777777" w:rsidR="00AA7DF3" w:rsidRPr="00DB707E" w:rsidRDefault="00AA7DF3" w:rsidP="00AB35CF">
            <w:pPr>
              <w:pStyle w:val="TAL"/>
              <w:rPr>
                <w:ins w:id="30972" w:author="RedCap - BigCR editor" w:date="2022-08-29T05:48:00Z"/>
                <w:noProof/>
              </w:rPr>
            </w:pPr>
            <w:ins w:id="30973" w:author="RedCap - BigCR editor" w:date="2022-08-29T05:48:00Z">
              <w:r w:rsidRPr="00DB707E">
                <w:rPr>
                  <w:noProof/>
                </w:rPr>
                <w:t>Active PCell</w:t>
              </w:r>
            </w:ins>
          </w:p>
        </w:tc>
        <w:tc>
          <w:tcPr>
            <w:tcW w:w="596" w:type="pct"/>
            <w:shd w:val="clear" w:color="auto" w:fill="auto"/>
          </w:tcPr>
          <w:p w14:paraId="176F833D" w14:textId="77777777" w:rsidR="00AA7DF3" w:rsidRPr="00DB707E" w:rsidRDefault="00AA7DF3" w:rsidP="00AB35CF">
            <w:pPr>
              <w:pStyle w:val="TAC"/>
              <w:rPr>
                <w:ins w:id="30974" w:author="RedCap - BigCR editor" w:date="2022-08-29T05:48:00Z"/>
                <w:noProof/>
              </w:rPr>
            </w:pPr>
          </w:p>
        </w:tc>
        <w:tc>
          <w:tcPr>
            <w:tcW w:w="1708" w:type="pct"/>
          </w:tcPr>
          <w:p w14:paraId="2C0A7FDF" w14:textId="77777777" w:rsidR="00AA7DF3" w:rsidRPr="00DB707E" w:rsidRDefault="00AA7DF3" w:rsidP="00AB35CF">
            <w:pPr>
              <w:pStyle w:val="TAC"/>
              <w:rPr>
                <w:ins w:id="30975" w:author="RedCap - BigCR editor" w:date="2022-08-29T05:48:00Z"/>
                <w:noProof/>
              </w:rPr>
            </w:pPr>
            <w:ins w:id="30976" w:author="RedCap - BigCR editor" w:date="2022-08-29T05:48:00Z">
              <w:r w:rsidRPr="00DB707E">
                <w:rPr>
                  <w:noProof/>
                </w:rPr>
                <w:t>Cell 1</w:t>
              </w:r>
            </w:ins>
          </w:p>
        </w:tc>
      </w:tr>
      <w:tr w:rsidR="00AA7DF3" w:rsidRPr="00DB707E" w14:paraId="6DF3F221" w14:textId="77777777" w:rsidTr="00AB35CF">
        <w:trPr>
          <w:trHeight w:val="187"/>
          <w:jc w:val="center"/>
          <w:ins w:id="30977" w:author="RedCap - BigCR editor" w:date="2022-08-29T05:48:00Z"/>
        </w:trPr>
        <w:tc>
          <w:tcPr>
            <w:tcW w:w="2696" w:type="pct"/>
            <w:gridSpan w:val="3"/>
            <w:shd w:val="clear" w:color="auto" w:fill="auto"/>
          </w:tcPr>
          <w:p w14:paraId="6B93E4B4" w14:textId="77777777" w:rsidR="00AA7DF3" w:rsidRPr="00DB707E" w:rsidRDefault="00AA7DF3" w:rsidP="00AB35CF">
            <w:pPr>
              <w:pStyle w:val="TAL"/>
              <w:rPr>
                <w:ins w:id="30978" w:author="RedCap - BigCR editor" w:date="2022-08-29T05:48:00Z"/>
                <w:noProof/>
              </w:rPr>
            </w:pPr>
            <w:ins w:id="30979" w:author="RedCap - BigCR editor" w:date="2022-08-29T05:48:00Z">
              <w:r w:rsidRPr="00DB707E">
                <w:rPr>
                  <w:noProof/>
                </w:rPr>
                <w:t>RF Channel Number</w:t>
              </w:r>
            </w:ins>
          </w:p>
        </w:tc>
        <w:tc>
          <w:tcPr>
            <w:tcW w:w="596" w:type="pct"/>
            <w:shd w:val="clear" w:color="auto" w:fill="auto"/>
          </w:tcPr>
          <w:p w14:paraId="23B9CB6C" w14:textId="77777777" w:rsidR="00AA7DF3" w:rsidRPr="00DB707E" w:rsidRDefault="00AA7DF3" w:rsidP="00AB35CF">
            <w:pPr>
              <w:pStyle w:val="TAC"/>
              <w:rPr>
                <w:ins w:id="30980" w:author="RedCap - BigCR editor" w:date="2022-08-29T05:48:00Z"/>
                <w:noProof/>
              </w:rPr>
            </w:pPr>
          </w:p>
        </w:tc>
        <w:tc>
          <w:tcPr>
            <w:tcW w:w="1708" w:type="pct"/>
          </w:tcPr>
          <w:p w14:paraId="29BDB5CB" w14:textId="77777777" w:rsidR="00AA7DF3" w:rsidRPr="00DB707E" w:rsidRDefault="00AA7DF3" w:rsidP="00AB35CF">
            <w:pPr>
              <w:pStyle w:val="TAC"/>
              <w:rPr>
                <w:ins w:id="30981" w:author="RedCap - BigCR editor" w:date="2022-08-29T05:48:00Z"/>
                <w:noProof/>
              </w:rPr>
            </w:pPr>
            <w:ins w:id="30982" w:author="RedCap - BigCR editor" w:date="2022-08-29T05:48:00Z">
              <w:r w:rsidRPr="00DB707E">
                <w:rPr>
                  <w:noProof/>
                </w:rPr>
                <w:t>1</w:t>
              </w:r>
            </w:ins>
          </w:p>
        </w:tc>
      </w:tr>
      <w:tr w:rsidR="00AA7DF3" w:rsidRPr="00DB707E" w14:paraId="3B4F2C9E" w14:textId="77777777" w:rsidTr="00AB35CF">
        <w:trPr>
          <w:trHeight w:val="187"/>
          <w:jc w:val="center"/>
          <w:ins w:id="30983" w:author="RedCap - BigCR editor" w:date="2022-08-29T05:48:00Z"/>
        </w:trPr>
        <w:tc>
          <w:tcPr>
            <w:tcW w:w="1520" w:type="pct"/>
            <w:gridSpan w:val="2"/>
            <w:tcBorders>
              <w:bottom w:val="nil"/>
            </w:tcBorders>
            <w:shd w:val="clear" w:color="auto" w:fill="auto"/>
          </w:tcPr>
          <w:p w14:paraId="429CBD78" w14:textId="77777777" w:rsidR="00AA7DF3" w:rsidRPr="00DB707E" w:rsidRDefault="00AA7DF3" w:rsidP="00AB35CF">
            <w:pPr>
              <w:pStyle w:val="TAL"/>
              <w:rPr>
                <w:ins w:id="30984" w:author="RedCap - BigCR editor" w:date="2022-08-29T05:48:00Z"/>
                <w:noProof/>
              </w:rPr>
            </w:pPr>
            <w:ins w:id="30985" w:author="RedCap - BigCR editor" w:date="2022-08-29T05:48:00Z">
              <w:r w:rsidRPr="00DB707E">
                <w:rPr>
                  <w:noProof/>
                </w:rPr>
                <w:t>Duplex mode</w:t>
              </w:r>
            </w:ins>
          </w:p>
        </w:tc>
        <w:tc>
          <w:tcPr>
            <w:tcW w:w="1176" w:type="pct"/>
            <w:shd w:val="clear" w:color="auto" w:fill="auto"/>
          </w:tcPr>
          <w:p w14:paraId="121D8A93" w14:textId="77777777" w:rsidR="00AA7DF3" w:rsidRPr="00DB707E" w:rsidRDefault="00AA7DF3" w:rsidP="00AB35CF">
            <w:pPr>
              <w:pStyle w:val="TAL"/>
              <w:rPr>
                <w:ins w:id="30986" w:author="RedCap - BigCR editor" w:date="2022-08-29T05:48:00Z"/>
                <w:noProof/>
              </w:rPr>
            </w:pPr>
            <w:ins w:id="30987" w:author="RedCap - BigCR editor" w:date="2022-08-29T05:48:00Z">
              <w:r w:rsidRPr="00DB707E">
                <w:rPr>
                  <w:noProof/>
                </w:rPr>
                <w:t>Config 1, 4</w:t>
              </w:r>
            </w:ins>
          </w:p>
        </w:tc>
        <w:tc>
          <w:tcPr>
            <w:tcW w:w="596" w:type="pct"/>
            <w:shd w:val="clear" w:color="auto" w:fill="auto"/>
          </w:tcPr>
          <w:p w14:paraId="1259E50C" w14:textId="77777777" w:rsidR="00AA7DF3" w:rsidRPr="00DB707E" w:rsidRDefault="00AA7DF3" w:rsidP="00AB35CF">
            <w:pPr>
              <w:pStyle w:val="TAC"/>
              <w:rPr>
                <w:ins w:id="30988" w:author="RedCap - BigCR editor" w:date="2022-08-29T05:48:00Z"/>
                <w:noProof/>
              </w:rPr>
            </w:pPr>
          </w:p>
        </w:tc>
        <w:tc>
          <w:tcPr>
            <w:tcW w:w="1708" w:type="pct"/>
          </w:tcPr>
          <w:p w14:paraId="1DB4C751" w14:textId="77777777" w:rsidR="00AA7DF3" w:rsidRPr="00DB707E" w:rsidRDefault="00AA7DF3" w:rsidP="00AB35CF">
            <w:pPr>
              <w:pStyle w:val="TAC"/>
              <w:rPr>
                <w:ins w:id="30989" w:author="RedCap - BigCR editor" w:date="2022-08-29T05:48:00Z"/>
                <w:noProof/>
              </w:rPr>
            </w:pPr>
            <w:ins w:id="30990" w:author="RedCap - BigCR editor" w:date="2022-08-29T05:48:00Z">
              <w:r w:rsidRPr="00DB707E">
                <w:rPr>
                  <w:noProof/>
                </w:rPr>
                <w:t>FDD</w:t>
              </w:r>
            </w:ins>
          </w:p>
        </w:tc>
      </w:tr>
      <w:tr w:rsidR="00AA7DF3" w:rsidRPr="00DB707E" w14:paraId="05A55BA3" w14:textId="77777777" w:rsidTr="00AB35CF">
        <w:trPr>
          <w:trHeight w:val="187"/>
          <w:jc w:val="center"/>
          <w:ins w:id="30991" w:author="RedCap - BigCR editor" w:date="2022-08-29T05:48:00Z"/>
        </w:trPr>
        <w:tc>
          <w:tcPr>
            <w:tcW w:w="1520" w:type="pct"/>
            <w:gridSpan w:val="2"/>
            <w:tcBorders>
              <w:top w:val="nil"/>
              <w:bottom w:val="single" w:sz="4" w:space="0" w:color="auto"/>
            </w:tcBorders>
            <w:shd w:val="clear" w:color="auto" w:fill="auto"/>
          </w:tcPr>
          <w:p w14:paraId="676F7A18" w14:textId="77777777" w:rsidR="00AA7DF3" w:rsidRPr="00DB707E" w:rsidRDefault="00AA7DF3" w:rsidP="00AB35CF">
            <w:pPr>
              <w:pStyle w:val="TAL"/>
              <w:rPr>
                <w:ins w:id="30992" w:author="RedCap - BigCR editor" w:date="2022-08-29T05:48:00Z"/>
                <w:noProof/>
              </w:rPr>
            </w:pPr>
          </w:p>
        </w:tc>
        <w:tc>
          <w:tcPr>
            <w:tcW w:w="1176" w:type="pct"/>
            <w:shd w:val="clear" w:color="auto" w:fill="auto"/>
          </w:tcPr>
          <w:p w14:paraId="3AABDC9C" w14:textId="77777777" w:rsidR="00AA7DF3" w:rsidRPr="00DB707E" w:rsidRDefault="00AA7DF3" w:rsidP="00AB35CF">
            <w:pPr>
              <w:pStyle w:val="TAL"/>
              <w:rPr>
                <w:ins w:id="30993" w:author="RedCap - BigCR editor" w:date="2022-08-29T05:48:00Z"/>
                <w:noProof/>
              </w:rPr>
            </w:pPr>
            <w:ins w:id="30994" w:author="RedCap - BigCR editor" w:date="2022-08-29T05:48:00Z">
              <w:r w:rsidRPr="00DB707E">
                <w:rPr>
                  <w:noProof/>
                </w:rPr>
                <w:t>Config 2, 3</w:t>
              </w:r>
            </w:ins>
          </w:p>
        </w:tc>
        <w:tc>
          <w:tcPr>
            <w:tcW w:w="596" w:type="pct"/>
            <w:tcBorders>
              <w:bottom w:val="single" w:sz="4" w:space="0" w:color="auto"/>
            </w:tcBorders>
            <w:shd w:val="clear" w:color="auto" w:fill="auto"/>
          </w:tcPr>
          <w:p w14:paraId="6E3B2A1B" w14:textId="77777777" w:rsidR="00AA7DF3" w:rsidRPr="00DB707E" w:rsidRDefault="00AA7DF3" w:rsidP="00AB35CF">
            <w:pPr>
              <w:pStyle w:val="TAC"/>
              <w:rPr>
                <w:ins w:id="30995" w:author="RedCap - BigCR editor" w:date="2022-08-29T05:48:00Z"/>
                <w:noProof/>
              </w:rPr>
            </w:pPr>
          </w:p>
        </w:tc>
        <w:tc>
          <w:tcPr>
            <w:tcW w:w="1708" w:type="pct"/>
          </w:tcPr>
          <w:p w14:paraId="6ECB3B0D" w14:textId="77777777" w:rsidR="00AA7DF3" w:rsidRPr="00DB707E" w:rsidRDefault="00AA7DF3" w:rsidP="00AB35CF">
            <w:pPr>
              <w:pStyle w:val="TAC"/>
              <w:rPr>
                <w:ins w:id="30996" w:author="RedCap - BigCR editor" w:date="2022-08-29T05:48:00Z"/>
                <w:noProof/>
              </w:rPr>
            </w:pPr>
            <w:ins w:id="30997" w:author="RedCap - BigCR editor" w:date="2022-08-29T05:48:00Z">
              <w:r w:rsidRPr="00DB707E">
                <w:rPr>
                  <w:noProof/>
                </w:rPr>
                <w:t>TDD</w:t>
              </w:r>
            </w:ins>
          </w:p>
        </w:tc>
      </w:tr>
      <w:tr w:rsidR="00AA7DF3" w:rsidRPr="00DB707E" w14:paraId="0C8A8CA5" w14:textId="77777777" w:rsidTr="00AB35CF">
        <w:trPr>
          <w:trHeight w:val="187"/>
          <w:jc w:val="center"/>
          <w:ins w:id="30998" w:author="RedCap - BigCR editor" w:date="2022-08-29T05:48:00Z"/>
        </w:trPr>
        <w:tc>
          <w:tcPr>
            <w:tcW w:w="1520" w:type="pct"/>
            <w:gridSpan w:val="2"/>
            <w:tcBorders>
              <w:bottom w:val="nil"/>
            </w:tcBorders>
            <w:shd w:val="clear" w:color="auto" w:fill="auto"/>
          </w:tcPr>
          <w:p w14:paraId="33B91DB5" w14:textId="77777777" w:rsidR="00AA7DF3" w:rsidRPr="00DB707E" w:rsidRDefault="00AA7DF3" w:rsidP="00AB35CF">
            <w:pPr>
              <w:pStyle w:val="TAL"/>
              <w:rPr>
                <w:ins w:id="30999" w:author="RedCap - BigCR editor" w:date="2022-08-29T05:48:00Z"/>
                <w:noProof/>
              </w:rPr>
            </w:pPr>
            <w:proofErr w:type="spellStart"/>
            <w:ins w:id="31000" w:author="RedCap - BigCR editor" w:date="2022-08-29T05:48:00Z">
              <w:r w:rsidRPr="00DB707E">
                <w:rPr>
                  <w:rFonts w:cs="Arial"/>
                  <w:szCs w:val="16"/>
                </w:rPr>
                <w:t>BW</w:t>
              </w:r>
              <w:r w:rsidRPr="00DB707E">
                <w:rPr>
                  <w:rFonts w:cs="Arial"/>
                  <w:szCs w:val="16"/>
                  <w:vertAlign w:val="subscript"/>
                </w:rPr>
                <w:t>channel</w:t>
              </w:r>
              <w:proofErr w:type="spellEnd"/>
            </w:ins>
          </w:p>
        </w:tc>
        <w:tc>
          <w:tcPr>
            <w:tcW w:w="1176" w:type="pct"/>
            <w:shd w:val="clear" w:color="auto" w:fill="auto"/>
          </w:tcPr>
          <w:p w14:paraId="5FB58A02" w14:textId="77777777" w:rsidR="00AA7DF3" w:rsidRPr="00DB707E" w:rsidRDefault="00AA7DF3" w:rsidP="00AB35CF">
            <w:pPr>
              <w:pStyle w:val="TAL"/>
              <w:rPr>
                <w:ins w:id="31001" w:author="RedCap - BigCR editor" w:date="2022-08-29T05:48:00Z"/>
                <w:noProof/>
              </w:rPr>
            </w:pPr>
            <w:ins w:id="31002" w:author="RedCap - BigCR editor" w:date="2022-08-29T05:48:00Z">
              <w:r w:rsidRPr="00DB707E">
                <w:rPr>
                  <w:noProof/>
                </w:rPr>
                <w:t>Config 1, 4</w:t>
              </w:r>
            </w:ins>
          </w:p>
        </w:tc>
        <w:tc>
          <w:tcPr>
            <w:tcW w:w="596" w:type="pct"/>
            <w:tcBorders>
              <w:bottom w:val="nil"/>
            </w:tcBorders>
            <w:shd w:val="clear" w:color="auto" w:fill="auto"/>
          </w:tcPr>
          <w:p w14:paraId="527C6616" w14:textId="77777777" w:rsidR="00AA7DF3" w:rsidRPr="00DB707E" w:rsidRDefault="00AA7DF3" w:rsidP="00AB35CF">
            <w:pPr>
              <w:pStyle w:val="TAC"/>
              <w:rPr>
                <w:ins w:id="31003" w:author="RedCap - BigCR editor" w:date="2022-08-29T05:48:00Z"/>
                <w:noProof/>
              </w:rPr>
            </w:pPr>
            <w:ins w:id="31004" w:author="RedCap - BigCR editor" w:date="2022-08-29T05:48:00Z">
              <w:r w:rsidRPr="00DB707E">
                <w:rPr>
                  <w:rFonts w:cs="Arial"/>
                  <w:lang w:eastAsia="zh-CN"/>
                </w:rPr>
                <w:t>MHz</w:t>
              </w:r>
            </w:ins>
          </w:p>
        </w:tc>
        <w:tc>
          <w:tcPr>
            <w:tcW w:w="1708" w:type="pct"/>
          </w:tcPr>
          <w:p w14:paraId="09654166" w14:textId="77777777" w:rsidR="00AA7DF3" w:rsidRPr="00DB707E" w:rsidRDefault="00AA7DF3" w:rsidP="00AB35CF">
            <w:pPr>
              <w:pStyle w:val="TAC"/>
              <w:rPr>
                <w:ins w:id="31005" w:author="RedCap - BigCR editor" w:date="2022-08-29T05:48:00Z"/>
                <w:noProof/>
              </w:rPr>
            </w:pPr>
            <w:ins w:id="31006" w:author="RedCap - BigCR editor" w:date="2022-08-29T05:48:00Z">
              <w:r w:rsidRPr="00DB707E">
                <w:rPr>
                  <w:rFonts w:cs="Arial"/>
                  <w:szCs w:val="16"/>
                </w:rPr>
                <w:t xml:space="preserve">10: </w:t>
              </w:r>
              <w:proofErr w:type="spellStart"/>
              <w:r w:rsidRPr="00DB707E">
                <w:rPr>
                  <w:rFonts w:cs="Arial"/>
                  <w:szCs w:val="16"/>
                </w:rPr>
                <w:t>N</w:t>
              </w:r>
              <w:r w:rsidRPr="00DB707E">
                <w:rPr>
                  <w:rFonts w:cs="Arial"/>
                  <w:szCs w:val="16"/>
                  <w:vertAlign w:val="subscript"/>
                </w:rPr>
                <w:t>RB,c</w:t>
              </w:r>
              <w:proofErr w:type="spellEnd"/>
              <w:r w:rsidRPr="00DB707E">
                <w:rPr>
                  <w:rFonts w:cs="Arial"/>
                  <w:szCs w:val="16"/>
                </w:rPr>
                <w:t xml:space="preserve"> = 52</w:t>
              </w:r>
            </w:ins>
          </w:p>
        </w:tc>
      </w:tr>
      <w:tr w:rsidR="00AA7DF3" w:rsidRPr="00DB707E" w14:paraId="00270402" w14:textId="77777777" w:rsidTr="00AB35CF">
        <w:trPr>
          <w:trHeight w:val="187"/>
          <w:jc w:val="center"/>
          <w:ins w:id="31007" w:author="RedCap - BigCR editor" w:date="2022-08-29T05:48:00Z"/>
        </w:trPr>
        <w:tc>
          <w:tcPr>
            <w:tcW w:w="1520" w:type="pct"/>
            <w:gridSpan w:val="2"/>
            <w:tcBorders>
              <w:top w:val="nil"/>
              <w:bottom w:val="nil"/>
            </w:tcBorders>
            <w:shd w:val="clear" w:color="auto" w:fill="auto"/>
          </w:tcPr>
          <w:p w14:paraId="3A425E53" w14:textId="77777777" w:rsidR="00AA7DF3" w:rsidRPr="00DB707E" w:rsidRDefault="00AA7DF3" w:rsidP="00AB35CF">
            <w:pPr>
              <w:pStyle w:val="TAL"/>
              <w:rPr>
                <w:ins w:id="31008" w:author="RedCap - BigCR editor" w:date="2022-08-29T05:48:00Z"/>
                <w:noProof/>
              </w:rPr>
            </w:pPr>
          </w:p>
        </w:tc>
        <w:tc>
          <w:tcPr>
            <w:tcW w:w="1176" w:type="pct"/>
            <w:shd w:val="clear" w:color="auto" w:fill="auto"/>
          </w:tcPr>
          <w:p w14:paraId="1F295B77" w14:textId="77777777" w:rsidR="00AA7DF3" w:rsidRPr="00DB707E" w:rsidRDefault="00AA7DF3" w:rsidP="00AB35CF">
            <w:pPr>
              <w:pStyle w:val="TAL"/>
              <w:rPr>
                <w:ins w:id="31009" w:author="RedCap - BigCR editor" w:date="2022-08-29T05:48:00Z"/>
                <w:noProof/>
              </w:rPr>
            </w:pPr>
            <w:ins w:id="31010" w:author="RedCap - BigCR editor" w:date="2022-08-29T05:48:00Z">
              <w:r w:rsidRPr="00DB707E">
                <w:rPr>
                  <w:noProof/>
                </w:rPr>
                <w:t>Config 2</w:t>
              </w:r>
            </w:ins>
          </w:p>
        </w:tc>
        <w:tc>
          <w:tcPr>
            <w:tcW w:w="596" w:type="pct"/>
            <w:tcBorders>
              <w:top w:val="nil"/>
              <w:bottom w:val="nil"/>
            </w:tcBorders>
            <w:shd w:val="clear" w:color="auto" w:fill="auto"/>
          </w:tcPr>
          <w:p w14:paraId="10A69862" w14:textId="77777777" w:rsidR="00AA7DF3" w:rsidRPr="00DB707E" w:rsidRDefault="00AA7DF3" w:rsidP="00AB35CF">
            <w:pPr>
              <w:pStyle w:val="TAC"/>
              <w:rPr>
                <w:ins w:id="31011" w:author="RedCap - BigCR editor" w:date="2022-08-29T05:48:00Z"/>
                <w:noProof/>
              </w:rPr>
            </w:pPr>
          </w:p>
        </w:tc>
        <w:tc>
          <w:tcPr>
            <w:tcW w:w="1708" w:type="pct"/>
          </w:tcPr>
          <w:p w14:paraId="6230AB43" w14:textId="77777777" w:rsidR="00AA7DF3" w:rsidRPr="00DB707E" w:rsidRDefault="00AA7DF3" w:rsidP="00AB35CF">
            <w:pPr>
              <w:pStyle w:val="TAC"/>
              <w:rPr>
                <w:ins w:id="31012" w:author="RedCap - BigCR editor" w:date="2022-08-29T05:48:00Z"/>
                <w:noProof/>
              </w:rPr>
            </w:pPr>
            <w:ins w:id="31013" w:author="RedCap - BigCR editor" w:date="2022-08-29T05:48:00Z">
              <w:r w:rsidRPr="00DB707E">
                <w:rPr>
                  <w:rFonts w:cs="Arial"/>
                  <w:szCs w:val="16"/>
                </w:rPr>
                <w:t xml:space="preserve">10: </w:t>
              </w:r>
              <w:proofErr w:type="spellStart"/>
              <w:r w:rsidRPr="00DB707E">
                <w:rPr>
                  <w:rFonts w:cs="Arial"/>
                  <w:szCs w:val="16"/>
                </w:rPr>
                <w:t>N</w:t>
              </w:r>
              <w:r w:rsidRPr="00DB707E">
                <w:rPr>
                  <w:rFonts w:cs="Arial"/>
                  <w:szCs w:val="16"/>
                  <w:vertAlign w:val="subscript"/>
                </w:rPr>
                <w:t>RB,c</w:t>
              </w:r>
              <w:proofErr w:type="spellEnd"/>
              <w:r w:rsidRPr="00DB707E">
                <w:rPr>
                  <w:rFonts w:cs="Arial"/>
                  <w:szCs w:val="16"/>
                </w:rPr>
                <w:t xml:space="preserve"> = 52</w:t>
              </w:r>
            </w:ins>
          </w:p>
        </w:tc>
      </w:tr>
      <w:tr w:rsidR="00AA7DF3" w:rsidRPr="00DB707E" w14:paraId="5047F991" w14:textId="77777777" w:rsidTr="00AB35CF">
        <w:trPr>
          <w:trHeight w:val="187"/>
          <w:jc w:val="center"/>
          <w:ins w:id="31014" w:author="RedCap - BigCR editor" w:date="2022-08-29T05:48:00Z"/>
        </w:trPr>
        <w:tc>
          <w:tcPr>
            <w:tcW w:w="1520" w:type="pct"/>
            <w:gridSpan w:val="2"/>
            <w:tcBorders>
              <w:top w:val="nil"/>
            </w:tcBorders>
            <w:shd w:val="clear" w:color="auto" w:fill="auto"/>
          </w:tcPr>
          <w:p w14:paraId="73D16BF5" w14:textId="77777777" w:rsidR="00AA7DF3" w:rsidRPr="00DB707E" w:rsidRDefault="00AA7DF3" w:rsidP="00AB35CF">
            <w:pPr>
              <w:pStyle w:val="TAL"/>
              <w:rPr>
                <w:ins w:id="31015" w:author="RedCap - BigCR editor" w:date="2022-08-29T05:48:00Z"/>
                <w:noProof/>
              </w:rPr>
            </w:pPr>
          </w:p>
        </w:tc>
        <w:tc>
          <w:tcPr>
            <w:tcW w:w="1176" w:type="pct"/>
            <w:shd w:val="clear" w:color="auto" w:fill="auto"/>
          </w:tcPr>
          <w:p w14:paraId="44278ECA" w14:textId="77777777" w:rsidR="00AA7DF3" w:rsidRPr="00DB707E" w:rsidRDefault="00AA7DF3" w:rsidP="00AB35CF">
            <w:pPr>
              <w:pStyle w:val="TAL"/>
              <w:rPr>
                <w:ins w:id="31016" w:author="RedCap - BigCR editor" w:date="2022-08-29T05:48:00Z"/>
                <w:noProof/>
              </w:rPr>
            </w:pPr>
            <w:ins w:id="31017" w:author="RedCap - BigCR editor" w:date="2022-08-29T05:48:00Z">
              <w:r w:rsidRPr="00DB707E">
                <w:rPr>
                  <w:noProof/>
                </w:rPr>
                <w:t>Config 3</w:t>
              </w:r>
            </w:ins>
          </w:p>
        </w:tc>
        <w:tc>
          <w:tcPr>
            <w:tcW w:w="596" w:type="pct"/>
            <w:tcBorders>
              <w:top w:val="nil"/>
            </w:tcBorders>
            <w:shd w:val="clear" w:color="auto" w:fill="auto"/>
          </w:tcPr>
          <w:p w14:paraId="3C9DBC1E" w14:textId="77777777" w:rsidR="00AA7DF3" w:rsidRPr="00DB707E" w:rsidRDefault="00AA7DF3" w:rsidP="00AB35CF">
            <w:pPr>
              <w:pStyle w:val="TAC"/>
              <w:rPr>
                <w:ins w:id="31018" w:author="RedCap - BigCR editor" w:date="2022-08-29T05:48:00Z"/>
                <w:noProof/>
              </w:rPr>
            </w:pPr>
          </w:p>
        </w:tc>
        <w:tc>
          <w:tcPr>
            <w:tcW w:w="1708" w:type="pct"/>
          </w:tcPr>
          <w:p w14:paraId="0A46917C" w14:textId="77777777" w:rsidR="00AA7DF3" w:rsidRPr="00DB707E" w:rsidRDefault="00AA7DF3" w:rsidP="00AB35CF">
            <w:pPr>
              <w:pStyle w:val="TAC"/>
              <w:rPr>
                <w:ins w:id="31019" w:author="RedCap - BigCR editor" w:date="2022-08-29T05:48:00Z"/>
                <w:noProof/>
              </w:rPr>
            </w:pPr>
            <w:ins w:id="31020" w:author="RedCap - BigCR editor" w:date="2022-08-29T05:48:00Z">
              <w:r w:rsidRPr="00DB707E">
                <w:rPr>
                  <w:rFonts w:cs="Arial"/>
                  <w:szCs w:val="16"/>
                </w:rPr>
                <w:t xml:space="preserve">20: </w:t>
              </w:r>
              <w:proofErr w:type="spellStart"/>
              <w:r w:rsidRPr="00DB707E">
                <w:rPr>
                  <w:rFonts w:cs="Arial"/>
                  <w:szCs w:val="16"/>
                </w:rPr>
                <w:t>N</w:t>
              </w:r>
              <w:r w:rsidRPr="00DB707E">
                <w:rPr>
                  <w:rFonts w:cs="Arial"/>
                  <w:szCs w:val="16"/>
                  <w:vertAlign w:val="subscript"/>
                </w:rPr>
                <w:t>RB,c</w:t>
              </w:r>
              <w:proofErr w:type="spellEnd"/>
              <w:r w:rsidRPr="00DB707E">
                <w:rPr>
                  <w:rFonts w:cs="Arial"/>
                  <w:szCs w:val="16"/>
                </w:rPr>
                <w:t xml:space="preserve"> = 51</w:t>
              </w:r>
            </w:ins>
          </w:p>
        </w:tc>
      </w:tr>
      <w:tr w:rsidR="00AA7DF3" w:rsidRPr="00DB707E" w14:paraId="2335310D" w14:textId="77777777" w:rsidTr="00AB35CF">
        <w:trPr>
          <w:trHeight w:val="187"/>
          <w:jc w:val="center"/>
          <w:ins w:id="31021" w:author="RedCap - BigCR editor" w:date="2022-08-29T05:48:00Z"/>
        </w:trPr>
        <w:tc>
          <w:tcPr>
            <w:tcW w:w="1520" w:type="pct"/>
            <w:gridSpan w:val="2"/>
            <w:shd w:val="clear" w:color="auto" w:fill="auto"/>
          </w:tcPr>
          <w:p w14:paraId="743E205D" w14:textId="77777777" w:rsidR="00AA7DF3" w:rsidRPr="00DB707E" w:rsidRDefault="00AA7DF3" w:rsidP="00AB35CF">
            <w:pPr>
              <w:pStyle w:val="TAL"/>
              <w:rPr>
                <w:ins w:id="31022" w:author="RedCap - BigCR editor" w:date="2022-08-29T05:48:00Z"/>
                <w:noProof/>
              </w:rPr>
            </w:pPr>
            <w:ins w:id="31023" w:author="RedCap - BigCR editor" w:date="2022-08-29T05:48:00Z">
              <w:r w:rsidRPr="00DB707E">
                <w:rPr>
                  <w:rFonts w:cs="Arial"/>
                  <w:bCs/>
                </w:rPr>
                <w:t>DL initial BWP configuration</w:t>
              </w:r>
            </w:ins>
          </w:p>
        </w:tc>
        <w:tc>
          <w:tcPr>
            <w:tcW w:w="1176" w:type="pct"/>
            <w:shd w:val="clear" w:color="auto" w:fill="auto"/>
          </w:tcPr>
          <w:p w14:paraId="0E6C972F" w14:textId="77777777" w:rsidR="00AA7DF3" w:rsidRPr="00DB707E" w:rsidRDefault="00AA7DF3" w:rsidP="00AB35CF">
            <w:pPr>
              <w:pStyle w:val="TAL"/>
              <w:rPr>
                <w:ins w:id="31024" w:author="RedCap - BigCR editor" w:date="2022-08-29T05:48:00Z"/>
                <w:noProof/>
              </w:rPr>
            </w:pPr>
            <w:ins w:id="31025" w:author="RedCap - BigCR editor" w:date="2022-08-29T05:48:00Z">
              <w:r w:rsidRPr="00DB707E">
                <w:rPr>
                  <w:noProof/>
                </w:rPr>
                <w:t>Config</w:t>
              </w:r>
              <w:r w:rsidRPr="00DB707E">
                <w:rPr>
                  <w:rFonts w:asciiTheme="minorEastAsia" w:hAnsiTheme="minorEastAsia"/>
                  <w:noProof/>
                  <w:lang w:eastAsia="zh-TW"/>
                </w:rPr>
                <w:t xml:space="preserve"> </w:t>
              </w:r>
              <w:r w:rsidRPr="00DB707E">
                <w:rPr>
                  <w:noProof/>
                </w:rPr>
                <w:t>1, 2, 3, 4</w:t>
              </w:r>
            </w:ins>
          </w:p>
        </w:tc>
        <w:tc>
          <w:tcPr>
            <w:tcW w:w="596" w:type="pct"/>
            <w:shd w:val="clear" w:color="auto" w:fill="auto"/>
          </w:tcPr>
          <w:p w14:paraId="76F0A23D" w14:textId="77777777" w:rsidR="00AA7DF3" w:rsidRPr="00DB707E" w:rsidRDefault="00AA7DF3" w:rsidP="00AB35CF">
            <w:pPr>
              <w:pStyle w:val="TAC"/>
              <w:rPr>
                <w:ins w:id="31026" w:author="RedCap - BigCR editor" w:date="2022-08-29T05:48:00Z"/>
                <w:noProof/>
              </w:rPr>
            </w:pPr>
          </w:p>
        </w:tc>
        <w:tc>
          <w:tcPr>
            <w:tcW w:w="1708" w:type="pct"/>
          </w:tcPr>
          <w:p w14:paraId="088CF8E5" w14:textId="77777777" w:rsidR="00AA7DF3" w:rsidRPr="00DB707E" w:rsidRDefault="00AA7DF3" w:rsidP="00AB35CF">
            <w:pPr>
              <w:pStyle w:val="TAC"/>
              <w:rPr>
                <w:ins w:id="31027" w:author="RedCap - BigCR editor" w:date="2022-08-29T05:48:00Z"/>
                <w:rFonts w:cs="Arial"/>
                <w:szCs w:val="16"/>
              </w:rPr>
            </w:pPr>
            <w:ins w:id="31028" w:author="RedCap - BigCR editor" w:date="2022-08-29T05:48:00Z">
              <w:r w:rsidRPr="00DB707E">
                <w:rPr>
                  <w:rFonts w:cs="Arial"/>
                  <w:szCs w:val="16"/>
                </w:rPr>
                <w:t>DLBWP.0.1</w:t>
              </w:r>
            </w:ins>
          </w:p>
        </w:tc>
      </w:tr>
      <w:tr w:rsidR="00AA7DF3" w:rsidRPr="00DB707E" w14:paraId="4A7629DD" w14:textId="77777777" w:rsidTr="00AB35CF">
        <w:trPr>
          <w:trHeight w:val="187"/>
          <w:jc w:val="center"/>
          <w:ins w:id="31029" w:author="RedCap - BigCR editor" w:date="2022-08-29T05:48:00Z"/>
        </w:trPr>
        <w:tc>
          <w:tcPr>
            <w:tcW w:w="1520" w:type="pct"/>
            <w:gridSpan w:val="2"/>
            <w:shd w:val="clear" w:color="auto" w:fill="auto"/>
          </w:tcPr>
          <w:p w14:paraId="4AA77A9E" w14:textId="77777777" w:rsidR="00AA7DF3" w:rsidRPr="00DB707E" w:rsidRDefault="00AA7DF3" w:rsidP="00AB35CF">
            <w:pPr>
              <w:pStyle w:val="TAL"/>
              <w:rPr>
                <w:ins w:id="31030" w:author="RedCap - BigCR editor" w:date="2022-08-29T05:48:00Z"/>
                <w:noProof/>
              </w:rPr>
            </w:pPr>
            <w:ins w:id="31031" w:author="RedCap - BigCR editor" w:date="2022-08-29T05:48:00Z">
              <w:r w:rsidRPr="00DB707E">
                <w:rPr>
                  <w:rFonts w:cs="Arial"/>
                  <w:bCs/>
                </w:rPr>
                <w:t>DL dedicated BWP configuration</w:t>
              </w:r>
            </w:ins>
          </w:p>
        </w:tc>
        <w:tc>
          <w:tcPr>
            <w:tcW w:w="1176" w:type="pct"/>
            <w:shd w:val="clear" w:color="auto" w:fill="auto"/>
          </w:tcPr>
          <w:p w14:paraId="1617D066" w14:textId="77777777" w:rsidR="00AA7DF3" w:rsidRPr="00DB707E" w:rsidRDefault="00AA7DF3" w:rsidP="00AB35CF">
            <w:pPr>
              <w:pStyle w:val="TAL"/>
              <w:rPr>
                <w:ins w:id="31032" w:author="RedCap - BigCR editor" w:date="2022-08-29T05:48:00Z"/>
                <w:noProof/>
              </w:rPr>
            </w:pPr>
            <w:ins w:id="31033" w:author="RedCap - BigCR editor" w:date="2022-08-29T05:48:00Z">
              <w:r w:rsidRPr="00DB707E">
                <w:rPr>
                  <w:noProof/>
                </w:rPr>
                <w:t>Config</w:t>
              </w:r>
              <w:r w:rsidRPr="00DB707E">
                <w:rPr>
                  <w:rFonts w:asciiTheme="minorEastAsia" w:hAnsiTheme="minorEastAsia"/>
                  <w:noProof/>
                  <w:lang w:eastAsia="zh-TW"/>
                </w:rPr>
                <w:t xml:space="preserve"> </w:t>
              </w:r>
              <w:r w:rsidRPr="00DB707E">
                <w:rPr>
                  <w:noProof/>
                </w:rPr>
                <w:t>1, 2, 3, 4</w:t>
              </w:r>
            </w:ins>
          </w:p>
        </w:tc>
        <w:tc>
          <w:tcPr>
            <w:tcW w:w="596" w:type="pct"/>
            <w:shd w:val="clear" w:color="auto" w:fill="auto"/>
          </w:tcPr>
          <w:p w14:paraId="2AA29A18" w14:textId="77777777" w:rsidR="00AA7DF3" w:rsidRPr="00DB707E" w:rsidRDefault="00AA7DF3" w:rsidP="00AB35CF">
            <w:pPr>
              <w:pStyle w:val="TAC"/>
              <w:rPr>
                <w:ins w:id="31034" w:author="RedCap - BigCR editor" w:date="2022-08-29T05:48:00Z"/>
                <w:noProof/>
              </w:rPr>
            </w:pPr>
          </w:p>
        </w:tc>
        <w:tc>
          <w:tcPr>
            <w:tcW w:w="1708" w:type="pct"/>
          </w:tcPr>
          <w:p w14:paraId="3AFE57AC" w14:textId="77777777" w:rsidR="00AA7DF3" w:rsidRPr="00DB707E" w:rsidRDefault="00AA7DF3" w:rsidP="00AB35CF">
            <w:pPr>
              <w:pStyle w:val="TAC"/>
              <w:rPr>
                <w:ins w:id="31035" w:author="RedCap - BigCR editor" w:date="2022-08-29T05:48:00Z"/>
                <w:rFonts w:cs="Arial"/>
                <w:szCs w:val="16"/>
              </w:rPr>
            </w:pPr>
            <w:ins w:id="31036" w:author="RedCap - BigCR editor" w:date="2022-08-29T05:48:00Z">
              <w:r w:rsidRPr="00DB707E">
                <w:rPr>
                  <w:rFonts w:cs="Arial"/>
                  <w:szCs w:val="16"/>
                </w:rPr>
                <w:t>DLBWP.1.1</w:t>
              </w:r>
            </w:ins>
          </w:p>
        </w:tc>
      </w:tr>
      <w:tr w:rsidR="00AA7DF3" w:rsidRPr="00DB707E" w14:paraId="20B8EFCC" w14:textId="77777777" w:rsidTr="00AB35CF">
        <w:trPr>
          <w:trHeight w:val="187"/>
          <w:jc w:val="center"/>
          <w:ins w:id="31037" w:author="RedCap - BigCR editor" w:date="2022-08-29T05:48:00Z"/>
        </w:trPr>
        <w:tc>
          <w:tcPr>
            <w:tcW w:w="1520" w:type="pct"/>
            <w:gridSpan w:val="2"/>
            <w:shd w:val="clear" w:color="auto" w:fill="auto"/>
          </w:tcPr>
          <w:p w14:paraId="3230EEF5" w14:textId="77777777" w:rsidR="00AA7DF3" w:rsidRPr="00DB707E" w:rsidRDefault="00AA7DF3" w:rsidP="00AB35CF">
            <w:pPr>
              <w:pStyle w:val="TAL"/>
              <w:rPr>
                <w:ins w:id="31038" w:author="RedCap - BigCR editor" w:date="2022-08-29T05:48:00Z"/>
                <w:rFonts w:cs="Arial"/>
                <w:bCs/>
              </w:rPr>
            </w:pPr>
            <w:ins w:id="31039" w:author="RedCap - BigCR editor" w:date="2022-08-29T05:48:00Z">
              <w:r w:rsidRPr="00DB707E">
                <w:rPr>
                  <w:rFonts w:cs="Arial"/>
                  <w:bCs/>
                </w:rPr>
                <w:t>UL initial BWP configuration</w:t>
              </w:r>
            </w:ins>
          </w:p>
        </w:tc>
        <w:tc>
          <w:tcPr>
            <w:tcW w:w="1176" w:type="pct"/>
            <w:shd w:val="clear" w:color="auto" w:fill="auto"/>
          </w:tcPr>
          <w:p w14:paraId="1A4C0785" w14:textId="77777777" w:rsidR="00AA7DF3" w:rsidRPr="00DB707E" w:rsidRDefault="00AA7DF3" w:rsidP="00AB35CF">
            <w:pPr>
              <w:pStyle w:val="TAL"/>
              <w:rPr>
                <w:ins w:id="31040" w:author="RedCap - BigCR editor" w:date="2022-08-29T05:48:00Z"/>
                <w:noProof/>
              </w:rPr>
            </w:pPr>
            <w:ins w:id="31041" w:author="RedCap - BigCR editor" w:date="2022-08-29T05:48:00Z">
              <w:r w:rsidRPr="00DB707E">
                <w:rPr>
                  <w:noProof/>
                </w:rPr>
                <w:t>Config</w:t>
              </w:r>
              <w:r w:rsidRPr="00DB707E">
                <w:rPr>
                  <w:rFonts w:asciiTheme="minorEastAsia" w:hAnsiTheme="minorEastAsia"/>
                  <w:noProof/>
                  <w:lang w:eastAsia="zh-TW"/>
                </w:rPr>
                <w:t xml:space="preserve"> </w:t>
              </w:r>
              <w:r w:rsidRPr="00DB707E">
                <w:rPr>
                  <w:noProof/>
                </w:rPr>
                <w:t>1, 2, 3, 4</w:t>
              </w:r>
            </w:ins>
          </w:p>
        </w:tc>
        <w:tc>
          <w:tcPr>
            <w:tcW w:w="596" w:type="pct"/>
            <w:shd w:val="clear" w:color="auto" w:fill="auto"/>
          </w:tcPr>
          <w:p w14:paraId="71C93CF9" w14:textId="77777777" w:rsidR="00AA7DF3" w:rsidRPr="00DB707E" w:rsidRDefault="00AA7DF3" w:rsidP="00AB35CF">
            <w:pPr>
              <w:pStyle w:val="TAC"/>
              <w:rPr>
                <w:ins w:id="31042" w:author="RedCap - BigCR editor" w:date="2022-08-29T05:48:00Z"/>
                <w:noProof/>
              </w:rPr>
            </w:pPr>
          </w:p>
        </w:tc>
        <w:tc>
          <w:tcPr>
            <w:tcW w:w="1708" w:type="pct"/>
          </w:tcPr>
          <w:p w14:paraId="50351D7C" w14:textId="77777777" w:rsidR="00AA7DF3" w:rsidRPr="00DB707E" w:rsidRDefault="00AA7DF3" w:rsidP="00AB35CF">
            <w:pPr>
              <w:pStyle w:val="TAC"/>
              <w:rPr>
                <w:ins w:id="31043" w:author="RedCap - BigCR editor" w:date="2022-08-29T05:48:00Z"/>
                <w:rFonts w:cs="Arial"/>
                <w:szCs w:val="16"/>
              </w:rPr>
            </w:pPr>
            <w:ins w:id="31044" w:author="RedCap - BigCR editor" w:date="2022-08-29T05:48:00Z">
              <w:r w:rsidRPr="00DB707E">
                <w:rPr>
                  <w:rFonts w:cs="v3.7.0"/>
                </w:rPr>
                <w:t>ULBWP.0.1</w:t>
              </w:r>
            </w:ins>
          </w:p>
        </w:tc>
      </w:tr>
      <w:tr w:rsidR="00AA7DF3" w:rsidRPr="00DB707E" w14:paraId="01133607" w14:textId="77777777" w:rsidTr="00AB35CF">
        <w:trPr>
          <w:trHeight w:val="187"/>
          <w:jc w:val="center"/>
          <w:ins w:id="31045" w:author="RedCap - BigCR editor" w:date="2022-08-29T05:48:00Z"/>
        </w:trPr>
        <w:tc>
          <w:tcPr>
            <w:tcW w:w="1520" w:type="pct"/>
            <w:gridSpan w:val="2"/>
            <w:tcBorders>
              <w:bottom w:val="single" w:sz="4" w:space="0" w:color="auto"/>
            </w:tcBorders>
            <w:shd w:val="clear" w:color="auto" w:fill="auto"/>
          </w:tcPr>
          <w:p w14:paraId="71D41F1A" w14:textId="77777777" w:rsidR="00AA7DF3" w:rsidRPr="00DB707E" w:rsidRDefault="00AA7DF3" w:rsidP="00AB35CF">
            <w:pPr>
              <w:pStyle w:val="TAL"/>
              <w:rPr>
                <w:ins w:id="31046" w:author="RedCap - BigCR editor" w:date="2022-08-29T05:48:00Z"/>
                <w:noProof/>
              </w:rPr>
            </w:pPr>
            <w:ins w:id="31047" w:author="RedCap - BigCR editor" w:date="2022-08-29T05:48:00Z">
              <w:r w:rsidRPr="00DB707E">
                <w:rPr>
                  <w:rFonts w:cs="Arial"/>
                  <w:bCs/>
                </w:rPr>
                <w:t>UL dedicated BWP configuration</w:t>
              </w:r>
            </w:ins>
          </w:p>
        </w:tc>
        <w:tc>
          <w:tcPr>
            <w:tcW w:w="1176" w:type="pct"/>
            <w:shd w:val="clear" w:color="auto" w:fill="auto"/>
          </w:tcPr>
          <w:p w14:paraId="71BA18E9" w14:textId="77777777" w:rsidR="00AA7DF3" w:rsidRPr="00DB707E" w:rsidRDefault="00AA7DF3" w:rsidP="00AB35CF">
            <w:pPr>
              <w:pStyle w:val="TAL"/>
              <w:rPr>
                <w:ins w:id="31048" w:author="RedCap - BigCR editor" w:date="2022-08-29T05:48:00Z"/>
                <w:noProof/>
              </w:rPr>
            </w:pPr>
            <w:ins w:id="31049" w:author="RedCap - BigCR editor" w:date="2022-08-29T05:48:00Z">
              <w:r w:rsidRPr="00DB707E">
                <w:rPr>
                  <w:noProof/>
                </w:rPr>
                <w:t>Config</w:t>
              </w:r>
              <w:r w:rsidRPr="00DB707E">
                <w:rPr>
                  <w:rFonts w:asciiTheme="minorEastAsia" w:hAnsiTheme="minorEastAsia"/>
                  <w:noProof/>
                  <w:lang w:eastAsia="zh-TW"/>
                </w:rPr>
                <w:t xml:space="preserve"> </w:t>
              </w:r>
              <w:r w:rsidRPr="00DB707E">
                <w:rPr>
                  <w:noProof/>
                </w:rPr>
                <w:t>1, 2, 3, 4</w:t>
              </w:r>
            </w:ins>
          </w:p>
        </w:tc>
        <w:tc>
          <w:tcPr>
            <w:tcW w:w="596" w:type="pct"/>
            <w:shd w:val="clear" w:color="auto" w:fill="auto"/>
          </w:tcPr>
          <w:p w14:paraId="0B5A9537" w14:textId="77777777" w:rsidR="00AA7DF3" w:rsidRPr="00DB707E" w:rsidRDefault="00AA7DF3" w:rsidP="00AB35CF">
            <w:pPr>
              <w:pStyle w:val="TAC"/>
              <w:rPr>
                <w:ins w:id="31050" w:author="RedCap - BigCR editor" w:date="2022-08-29T05:48:00Z"/>
                <w:noProof/>
              </w:rPr>
            </w:pPr>
          </w:p>
        </w:tc>
        <w:tc>
          <w:tcPr>
            <w:tcW w:w="1708" w:type="pct"/>
          </w:tcPr>
          <w:p w14:paraId="2D1B081E" w14:textId="77777777" w:rsidR="00AA7DF3" w:rsidRPr="00DB707E" w:rsidRDefault="00AA7DF3" w:rsidP="00AB35CF">
            <w:pPr>
              <w:pStyle w:val="TAC"/>
              <w:rPr>
                <w:ins w:id="31051" w:author="RedCap - BigCR editor" w:date="2022-08-29T05:48:00Z"/>
                <w:rFonts w:cs="Arial"/>
                <w:szCs w:val="16"/>
              </w:rPr>
            </w:pPr>
            <w:ins w:id="31052" w:author="RedCap - BigCR editor" w:date="2022-08-29T05:48:00Z">
              <w:r w:rsidRPr="00DB707E">
                <w:rPr>
                  <w:rFonts w:cs="Arial"/>
                  <w:szCs w:val="16"/>
                </w:rPr>
                <w:t>ULBWP.1.1</w:t>
              </w:r>
            </w:ins>
          </w:p>
        </w:tc>
      </w:tr>
      <w:tr w:rsidR="00AA7DF3" w:rsidRPr="00DB707E" w14:paraId="742599A0" w14:textId="77777777" w:rsidTr="00AB35CF">
        <w:trPr>
          <w:trHeight w:val="187"/>
          <w:jc w:val="center"/>
          <w:ins w:id="31053" w:author="RedCap - BigCR editor" w:date="2022-08-29T05:48:00Z"/>
        </w:trPr>
        <w:tc>
          <w:tcPr>
            <w:tcW w:w="1520" w:type="pct"/>
            <w:gridSpan w:val="2"/>
            <w:tcBorders>
              <w:bottom w:val="nil"/>
            </w:tcBorders>
            <w:shd w:val="clear" w:color="auto" w:fill="auto"/>
          </w:tcPr>
          <w:p w14:paraId="590C56D3" w14:textId="77777777" w:rsidR="00AA7DF3" w:rsidRPr="00DB707E" w:rsidRDefault="00AA7DF3" w:rsidP="00AB35CF">
            <w:pPr>
              <w:pStyle w:val="TAL"/>
              <w:rPr>
                <w:ins w:id="31054" w:author="RedCap - BigCR editor" w:date="2022-08-29T05:48:00Z"/>
                <w:noProof/>
              </w:rPr>
            </w:pPr>
            <w:ins w:id="31055" w:author="RedCap - BigCR editor" w:date="2022-08-29T05:48:00Z">
              <w:r w:rsidRPr="00DB707E">
                <w:rPr>
                  <w:noProof/>
                </w:rPr>
                <w:t>TDD Configuration</w:t>
              </w:r>
            </w:ins>
          </w:p>
        </w:tc>
        <w:tc>
          <w:tcPr>
            <w:tcW w:w="1176" w:type="pct"/>
            <w:shd w:val="clear" w:color="auto" w:fill="auto"/>
          </w:tcPr>
          <w:p w14:paraId="496BC3E8" w14:textId="77777777" w:rsidR="00AA7DF3" w:rsidRPr="00DB707E" w:rsidRDefault="00AA7DF3" w:rsidP="00AB35CF">
            <w:pPr>
              <w:pStyle w:val="TAL"/>
              <w:rPr>
                <w:ins w:id="31056" w:author="RedCap - BigCR editor" w:date="2022-08-29T05:48:00Z"/>
                <w:noProof/>
              </w:rPr>
            </w:pPr>
            <w:ins w:id="31057" w:author="RedCap - BigCR editor" w:date="2022-08-29T05:48:00Z">
              <w:r w:rsidRPr="00DB707E">
                <w:rPr>
                  <w:noProof/>
                </w:rPr>
                <w:t>Config 1</w:t>
              </w:r>
            </w:ins>
          </w:p>
        </w:tc>
        <w:tc>
          <w:tcPr>
            <w:tcW w:w="596" w:type="pct"/>
            <w:shd w:val="clear" w:color="auto" w:fill="auto"/>
          </w:tcPr>
          <w:p w14:paraId="464765C3" w14:textId="77777777" w:rsidR="00AA7DF3" w:rsidRPr="00DB707E" w:rsidRDefault="00AA7DF3" w:rsidP="00AB35CF">
            <w:pPr>
              <w:pStyle w:val="TAC"/>
              <w:rPr>
                <w:ins w:id="31058" w:author="RedCap - BigCR editor" w:date="2022-08-29T05:48:00Z"/>
                <w:noProof/>
              </w:rPr>
            </w:pPr>
          </w:p>
        </w:tc>
        <w:tc>
          <w:tcPr>
            <w:tcW w:w="1708" w:type="pct"/>
            <w:shd w:val="clear" w:color="auto" w:fill="auto"/>
          </w:tcPr>
          <w:p w14:paraId="3C17B272" w14:textId="77777777" w:rsidR="00AA7DF3" w:rsidRPr="00DB707E" w:rsidRDefault="00AA7DF3" w:rsidP="00AB35CF">
            <w:pPr>
              <w:pStyle w:val="TAC"/>
              <w:rPr>
                <w:ins w:id="31059" w:author="RedCap - BigCR editor" w:date="2022-08-29T05:48:00Z"/>
                <w:noProof/>
              </w:rPr>
            </w:pPr>
            <w:ins w:id="31060" w:author="RedCap - BigCR editor" w:date="2022-08-29T05:48:00Z">
              <w:r w:rsidRPr="00DB707E">
                <w:rPr>
                  <w:noProof/>
                </w:rPr>
                <w:t>Not Applicable</w:t>
              </w:r>
            </w:ins>
          </w:p>
        </w:tc>
      </w:tr>
      <w:tr w:rsidR="00AA7DF3" w:rsidRPr="00DB707E" w14:paraId="193030EB" w14:textId="77777777" w:rsidTr="00AB35CF">
        <w:trPr>
          <w:trHeight w:val="187"/>
          <w:jc w:val="center"/>
          <w:ins w:id="31061" w:author="RedCap - BigCR editor" w:date="2022-08-29T05:48:00Z"/>
        </w:trPr>
        <w:tc>
          <w:tcPr>
            <w:tcW w:w="1520" w:type="pct"/>
            <w:gridSpan w:val="2"/>
            <w:tcBorders>
              <w:top w:val="nil"/>
              <w:bottom w:val="nil"/>
            </w:tcBorders>
            <w:shd w:val="clear" w:color="auto" w:fill="auto"/>
          </w:tcPr>
          <w:p w14:paraId="618383A3" w14:textId="77777777" w:rsidR="00AA7DF3" w:rsidRPr="00DB707E" w:rsidRDefault="00AA7DF3" w:rsidP="00AB35CF">
            <w:pPr>
              <w:pStyle w:val="TAL"/>
              <w:rPr>
                <w:ins w:id="31062" w:author="RedCap - BigCR editor" w:date="2022-08-29T05:48:00Z"/>
                <w:noProof/>
              </w:rPr>
            </w:pPr>
          </w:p>
        </w:tc>
        <w:tc>
          <w:tcPr>
            <w:tcW w:w="1176" w:type="pct"/>
            <w:shd w:val="clear" w:color="auto" w:fill="auto"/>
          </w:tcPr>
          <w:p w14:paraId="0D5DEF71" w14:textId="77777777" w:rsidR="00AA7DF3" w:rsidRPr="00DB707E" w:rsidRDefault="00AA7DF3" w:rsidP="00AB35CF">
            <w:pPr>
              <w:pStyle w:val="TAL"/>
              <w:rPr>
                <w:ins w:id="31063" w:author="RedCap - BigCR editor" w:date="2022-08-29T05:48:00Z"/>
                <w:noProof/>
              </w:rPr>
            </w:pPr>
            <w:ins w:id="31064" w:author="RedCap - BigCR editor" w:date="2022-08-29T05:48:00Z">
              <w:r w:rsidRPr="00DB707E">
                <w:rPr>
                  <w:noProof/>
                </w:rPr>
                <w:t>Config 2</w:t>
              </w:r>
            </w:ins>
          </w:p>
        </w:tc>
        <w:tc>
          <w:tcPr>
            <w:tcW w:w="596" w:type="pct"/>
            <w:shd w:val="clear" w:color="auto" w:fill="auto"/>
          </w:tcPr>
          <w:p w14:paraId="67B772C1" w14:textId="77777777" w:rsidR="00AA7DF3" w:rsidRPr="00DB707E" w:rsidRDefault="00AA7DF3" w:rsidP="00AB35CF">
            <w:pPr>
              <w:pStyle w:val="TAC"/>
              <w:rPr>
                <w:ins w:id="31065" w:author="RedCap - BigCR editor" w:date="2022-08-29T05:48:00Z"/>
                <w:noProof/>
              </w:rPr>
            </w:pPr>
          </w:p>
        </w:tc>
        <w:tc>
          <w:tcPr>
            <w:tcW w:w="1708" w:type="pct"/>
            <w:shd w:val="clear" w:color="auto" w:fill="auto"/>
          </w:tcPr>
          <w:p w14:paraId="03BA3281" w14:textId="77777777" w:rsidR="00AA7DF3" w:rsidRPr="00DB707E" w:rsidRDefault="00AA7DF3" w:rsidP="00AB35CF">
            <w:pPr>
              <w:pStyle w:val="TAC"/>
              <w:rPr>
                <w:ins w:id="31066" w:author="RedCap - BigCR editor" w:date="2022-08-29T05:48:00Z"/>
                <w:noProof/>
              </w:rPr>
            </w:pPr>
            <w:ins w:id="31067" w:author="RedCap - BigCR editor" w:date="2022-08-29T05:48:00Z">
              <w:r w:rsidRPr="00DB707E">
                <w:rPr>
                  <w:noProof/>
                </w:rPr>
                <w:t>TDDConf.1.1</w:t>
              </w:r>
            </w:ins>
          </w:p>
        </w:tc>
      </w:tr>
      <w:tr w:rsidR="00AA7DF3" w:rsidRPr="00DB707E" w14:paraId="027D7C54" w14:textId="77777777" w:rsidTr="00AB35CF">
        <w:trPr>
          <w:trHeight w:val="187"/>
          <w:jc w:val="center"/>
          <w:ins w:id="31068" w:author="RedCap - BigCR editor" w:date="2022-08-29T05:48:00Z"/>
        </w:trPr>
        <w:tc>
          <w:tcPr>
            <w:tcW w:w="1520" w:type="pct"/>
            <w:gridSpan w:val="2"/>
            <w:tcBorders>
              <w:top w:val="nil"/>
              <w:bottom w:val="single" w:sz="4" w:space="0" w:color="auto"/>
            </w:tcBorders>
            <w:shd w:val="clear" w:color="auto" w:fill="auto"/>
          </w:tcPr>
          <w:p w14:paraId="68D167BB" w14:textId="77777777" w:rsidR="00AA7DF3" w:rsidRPr="00DB707E" w:rsidRDefault="00AA7DF3" w:rsidP="00AB35CF">
            <w:pPr>
              <w:pStyle w:val="TAL"/>
              <w:rPr>
                <w:ins w:id="31069" w:author="RedCap - BigCR editor" w:date="2022-08-29T05:48:00Z"/>
                <w:noProof/>
              </w:rPr>
            </w:pPr>
          </w:p>
        </w:tc>
        <w:tc>
          <w:tcPr>
            <w:tcW w:w="1176" w:type="pct"/>
            <w:shd w:val="clear" w:color="auto" w:fill="auto"/>
          </w:tcPr>
          <w:p w14:paraId="44857243" w14:textId="77777777" w:rsidR="00AA7DF3" w:rsidRPr="00DB707E" w:rsidRDefault="00AA7DF3" w:rsidP="00AB35CF">
            <w:pPr>
              <w:pStyle w:val="TAL"/>
              <w:rPr>
                <w:ins w:id="31070" w:author="RedCap - BigCR editor" w:date="2022-08-29T05:48:00Z"/>
                <w:noProof/>
              </w:rPr>
            </w:pPr>
            <w:ins w:id="31071" w:author="RedCap - BigCR editor" w:date="2022-08-29T05:48:00Z">
              <w:r w:rsidRPr="00DB707E">
                <w:rPr>
                  <w:noProof/>
                </w:rPr>
                <w:t>Config 3</w:t>
              </w:r>
            </w:ins>
          </w:p>
        </w:tc>
        <w:tc>
          <w:tcPr>
            <w:tcW w:w="596" w:type="pct"/>
            <w:shd w:val="clear" w:color="auto" w:fill="auto"/>
          </w:tcPr>
          <w:p w14:paraId="4E7D3B72" w14:textId="77777777" w:rsidR="00AA7DF3" w:rsidRPr="00DB707E" w:rsidRDefault="00AA7DF3" w:rsidP="00AB35CF">
            <w:pPr>
              <w:pStyle w:val="TAC"/>
              <w:rPr>
                <w:ins w:id="31072" w:author="RedCap - BigCR editor" w:date="2022-08-29T05:48:00Z"/>
                <w:noProof/>
              </w:rPr>
            </w:pPr>
          </w:p>
        </w:tc>
        <w:tc>
          <w:tcPr>
            <w:tcW w:w="1708" w:type="pct"/>
            <w:shd w:val="clear" w:color="auto" w:fill="auto"/>
          </w:tcPr>
          <w:p w14:paraId="355E6CB7" w14:textId="77777777" w:rsidR="00AA7DF3" w:rsidRPr="00DB707E" w:rsidRDefault="00AA7DF3" w:rsidP="00AB35CF">
            <w:pPr>
              <w:pStyle w:val="TAC"/>
              <w:rPr>
                <w:ins w:id="31073" w:author="RedCap - BigCR editor" w:date="2022-08-29T05:48:00Z"/>
                <w:noProof/>
              </w:rPr>
            </w:pPr>
            <w:ins w:id="31074" w:author="RedCap - BigCR editor" w:date="2022-08-29T05:48:00Z">
              <w:r w:rsidRPr="00DB707E">
                <w:rPr>
                  <w:rFonts w:cs="Arial"/>
                </w:rPr>
                <w:t>TDDConf.2.1</w:t>
              </w:r>
            </w:ins>
          </w:p>
        </w:tc>
      </w:tr>
      <w:tr w:rsidR="00AA7DF3" w:rsidRPr="00DB707E" w14:paraId="5B79E6D6" w14:textId="77777777" w:rsidTr="00AB35CF">
        <w:trPr>
          <w:trHeight w:val="187"/>
          <w:jc w:val="center"/>
          <w:ins w:id="31075" w:author="RedCap - BigCR editor" w:date="2022-08-29T05:48:00Z"/>
        </w:trPr>
        <w:tc>
          <w:tcPr>
            <w:tcW w:w="1520" w:type="pct"/>
            <w:gridSpan w:val="2"/>
            <w:tcBorders>
              <w:bottom w:val="nil"/>
            </w:tcBorders>
            <w:shd w:val="clear" w:color="auto" w:fill="auto"/>
          </w:tcPr>
          <w:p w14:paraId="23175FCF" w14:textId="77777777" w:rsidR="00AA7DF3" w:rsidRPr="00DB707E" w:rsidRDefault="00AA7DF3" w:rsidP="00AB35CF">
            <w:pPr>
              <w:pStyle w:val="TAL"/>
              <w:rPr>
                <w:ins w:id="31076" w:author="RedCap - BigCR editor" w:date="2022-08-29T05:48:00Z"/>
                <w:noProof/>
              </w:rPr>
            </w:pPr>
            <w:ins w:id="31077" w:author="RedCap - BigCR editor" w:date="2022-08-29T05:48:00Z">
              <w:r w:rsidRPr="00DB707E">
                <w:rPr>
                  <w:noProof/>
                </w:rPr>
                <w:t>RMSI CORESET Reference Channel</w:t>
              </w:r>
            </w:ins>
          </w:p>
        </w:tc>
        <w:tc>
          <w:tcPr>
            <w:tcW w:w="1176" w:type="pct"/>
            <w:shd w:val="clear" w:color="auto" w:fill="auto"/>
          </w:tcPr>
          <w:p w14:paraId="52C35201" w14:textId="77777777" w:rsidR="00AA7DF3" w:rsidRPr="00DB707E" w:rsidRDefault="00AA7DF3" w:rsidP="00AB35CF">
            <w:pPr>
              <w:pStyle w:val="TAL"/>
              <w:rPr>
                <w:ins w:id="31078" w:author="RedCap - BigCR editor" w:date="2022-08-29T05:48:00Z"/>
                <w:noProof/>
              </w:rPr>
            </w:pPr>
            <w:ins w:id="31079" w:author="RedCap - BigCR editor" w:date="2022-08-29T05:48:00Z">
              <w:r w:rsidRPr="00DB707E">
                <w:rPr>
                  <w:noProof/>
                </w:rPr>
                <w:t>Config 1, 4</w:t>
              </w:r>
            </w:ins>
          </w:p>
        </w:tc>
        <w:tc>
          <w:tcPr>
            <w:tcW w:w="596" w:type="pct"/>
            <w:shd w:val="clear" w:color="auto" w:fill="auto"/>
          </w:tcPr>
          <w:p w14:paraId="2A2DDDFC" w14:textId="77777777" w:rsidR="00AA7DF3" w:rsidRPr="00DB707E" w:rsidRDefault="00AA7DF3" w:rsidP="00AB35CF">
            <w:pPr>
              <w:pStyle w:val="TAC"/>
              <w:rPr>
                <w:ins w:id="31080" w:author="RedCap - BigCR editor" w:date="2022-08-29T05:48:00Z"/>
                <w:noProof/>
              </w:rPr>
            </w:pPr>
          </w:p>
        </w:tc>
        <w:tc>
          <w:tcPr>
            <w:tcW w:w="1708" w:type="pct"/>
            <w:shd w:val="clear" w:color="auto" w:fill="auto"/>
          </w:tcPr>
          <w:p w14:paraId="3CA9DC6C" w14:textId="77777777" w:rsidR="00AA7DF3" w:rsidRPr="00DB707E" w:rsidRDefault="00AA7DF3" w:rsidP="00AB35CF">
            <w:pPr>
              <w:pStyle w:val="TAC"/>
              <w:rPr>
                <w:ins w:id="31081" w:author="RedCap - BigCR editor" w:date="2022-08-29T05:48:00Z"/>
                <w:noProof/>
              </w:rPr>
            </w:pPr>
            <w:ins w:id="31082" w:author="RedCap - BigCR editor" w:date="2022-08-29T05:48:00Z">
              <w:r w:rsidRPr="00DB707E">
                <w:rPr>
                  <w:noProof/>
                </w:rPr>
                <w:t>CR.1.1 FDD</w:t>
              </w:r>
            </w:ins>
          </w:p>
        </w:tc>
      </w:tr>
      <w:tr w:rsidR="00AA7DF3" w:rsidRPr="00DB707E" w14:paraId="35888D43" w14:textId="77777777" w:rsidTr="00AB35CF">
        <w:trPr>
          <w:trHeight w:val="187"/>
          <w:jc w:val="center"/>
          <w:ins w:id="31083" w:author="RedCap - BigCR editor" w:date="2022-08-29T05:48:00Z"/>
        </w:trPr>
        <w:tc>
          <w:tcPr>
            <w:tcW w:w="1520" w:type="pct"/>
            <w:gridSpan w:val="2"/>
            <w:tcBorders>
              <w:top w:val="nil"/>
              <w:bottom w:val="nil"/>
            </w:tcBorders>
            <w:shd w:val="clear" w:color="auto" w:fill="auto"/>
          </w:tcPr>
          <w:p w14:paraId="6E998425" w14:textId="77777777" w:rsidR="00AA7DF3" w:rsidRPr="00DB707E" w:rsidRDefault="00AA7DF3" w:rsidP="00AB35CF">
            <w:pPr>
              <w:pStyle w:val="TAL"/>
              <w:rPr>
                <w:ins w:id="31084" w:author="RedCap - BigCR editor" w:date="2022-08-29T05:48:00Z"/>
                <w:noProof/>
              </w:rPr>
            </w:pPr>
          </w:p>
        </w:tc>
        <w:tc>
          <w:tcPr>
            <w:tcW w:w="1176" w:type="pct"/>
            <w:shd w:val="clear" w:color="auto" w:fill="auto"/>
          </w:tcPr>
          <w:p w14:paraId="126F6892" w14:textId="77777777" w:rsidR="00AA7DF3" w:rsidRPr="00DB707E" w:rsidRDefault="00AA7DF3" w:rsidP="00AB35CF">
            <w:pPr>
              <w:pStyle w:val="TAL"/>
              <w:rPr>
                <w:ins w:id="31085" w:author="RedCap - BigCR editor" w:date="2022-08-29T05:48:00Z"/>
                <w:noProof/>
              </w:rPr>
            </w:pPr>
            <w:ins w:id="31086" w:author="RedCap - BigCR editor" w:date="2022-08-29T05:48:00Z">
              <w:r w:rsidRPr="00DB707E">
                <w:rPr>
                  <w:noProof/>
                </w:rPr>
                <w:t>Config 2</w:t>
              </w:r>
            </w:ins>
          </w:p>
        </w:tc>
        <w:tc>
          <w:tcPr>
            <w:tcW w:w="596" w:type="pct"/>
            <w:shd w:val="clear" w:color="auto" w:fill="auto"/>
          </w:tcPr>
          <w:p w14:paraId="570B5685" w14:textId="77777777" w:rsidR="00AA7DF3" w:rsidRPr="00DB707E" w:rsidRDefault="00AA7DF3" w:rsidP="00AB35CF">
            <w:pPr>
              <w:pStyle w:val="TAC"/>
              <w:rPr>
                <w:ins w:id="31087" w:author="RedCap - BigCR editor" w:date="2022-08-29T05:48:00Z"/>
                <w:noProof/>
              </w:rPr>
            </w:pPr>
          </w:p>
        </w:tc>
        <w:tc>
          <w:tcPr>
            <w:tcW w:w="1708" w:type="pct"/>
            <w:shd w:val="clear" w:color="auto" w:fill="auto"/>
          </w:tcPr>
          <w:p w14:paraId="69030FF8" w14:textId="77777777" w:rsidR="00AA7DF3" w:rsidRPr="00DB707E" w:rsidRDefault="00AA7DF3" w:rsidP="00AB35CF">
            <w:pPr>
              <w:pStyle w:val="TAC"/>
              <w:rPr>
                <w:ins w:id="31088" w:author="RedCap - BigCR editor" w:date="2022-08-29T05:48:00Z"/>
                <w:noProof/>
              </w:rPr>
            </w:pPr>
            <w:ins w:id="31089" w:author="RedCap - BigCR editor" w:date="2022-08-29T05:48:00Z">
              <w:r w:rsidRPr="00DB707E">
                <w:rPr>
                  <w:noProof/>
                </w:rPr>
                <w:t>CR.1.1 TDD</w:t>
              </w:r>
            </w:ins>
          </w:p>
        </w:tc>
      </w:tr>
      <w:tr w:rsidR="00AA7DF3" w:rsidRPr="00DB707E" w14:paraId="70857662" w14:textId="77777777" w:rsidTr="00AB35CF">
        <w:trPr>
          <w:trHeight w:val="187"/>
          <w:jc w:val="center"/>
          <w:ins w:id="31090" w:author="RedCap - BigCR editor" w:date="2022-08-29T05:48:00Z"/>
        </w:trPr>
        <w:tc>
          <w:tcPr>
            <w:tcW w:w="1520" w:type="pct"/>
            <w:gridSpan w:val="2"/>
            <w:tcBorders>
              <w:top w:val="nil"/>
              <w:bottom w:val="single" w:sz="4" w:space="0" w:color="auto"/>
            </w:tcBorders>
            <w:shd w:val="clear" w:color="auto" w:fill="auto"/>
          </w:tcPr>
          <w:p w14:paraId="52A019F5" w14:textId="77777777" w:rsidR="00AA7DF3" w:rsidRPr="00DB707E" w:rsidRDefault="00AA7DF3" w:rsidP="00AB35CF">
            <w:pPr>
              <w:pStyle w:val="TAL"/>
              <w:rPr>
                <w:ins w:id="31091" w:author="RedCap - BigCR editor" w:date="2022-08-29T05:48:00Z"/>
                <w:noProof/>
              </w:rPr>
            </w:pPr>
          </w:p>
        </w:tc>
        <w:tc>
          <w:tcPr>
            <w:tcW w:w="1176" w:type="pct"/>
            <w:shd w:val="clear" w:color="auto" w:fill="auto"/>
          </w:tcPr>
          <w:p w14:paraId="6310A4F1" w14:textId="77777777" w:rsidR="00AA7DF3" w:rsidRPr="00DB707E" w:rsidRDefault="00AA7DF3" w:rsidP="00AB35CF">
            <w:pPr>
              <w:pStyle w:val="TAL"/>
              <w:rPr>
                <w:ins w:id="31092" w:author="RedCap - BigCR editor" w:date="2022-08-29T05:48:00Z"/>
                <w:noProof/>
              </w:rPr>
            </w:pPr>
            <w:ins w:id="31093" w:author="RedCap - BigCR editor" w:date="2022-08-29T05:48:00Z">
              <w:r w:rsidRPr="00DB707E">
                <w:rPr>
                  <w:noProof/>
                </w:rPr>
                <w:t>Config 3</w:t>
              </w:r>
            </w:ins>
          </w:p>
        </w:tc>
        <w:tc>
          <w:tcPr>
            <w:tcW w:w="596" w:type="pct"/>
            <w:shd w:val="clear" w:color="auto" w:fill="auto"/>
          </w:tcPr>
          <w:p w14:paraId="1094A2B2" w14:textId="77777777" w:rsidR="00AA7DF3" w:rsidRPr="00DB707E" w:rsidRDefault="00AA7DF3" w:rsidP="00AB35CF">
            <w:pPr>
              <w:pStyle w:val="TAC"/>
              <w:rPr>
                <w:ins w:id="31094" w:author="RedCap - BigCR editor" w:date="2022-08-29T05:48:00Z"/>
                <w:noProof/>
              </w:rPr>
            </w:pPr>
          </w:p>
        </w:tc>
        <w:tc>
          <w:tcPr>
            <w:tcW w:w="1708" w:type="pct"/>
            <w:shd w:val="clear" w:color="auto" w:fill="auto"/>
          </w:tcPr>
          <w:p w14:paraId="313244C8" w14:textId="77777777" w:rsidR="00AA7DF3" w:rsidRPr="00DB707E" w:rsidRDefault="00AA7DF3" w:rsidP="00AB35CF">
            <w:pPr>
              <w:pStyle w:val="TAC"/>
              <w:rPr>
                <w:ins w:id="31095" w:author="RedCap - BigCR editor" w:date="2022-08-29T05:48:00Z"/>
                <w:noProof/>
              </w:rPr>
            </w:pPr>
            <w:ins w:id="31096" w:author="RedCap - BigCR editor" w:date="2022-08-29T05:48:00Z">
              <w:r w:rsidRPr="00DB707E">
                <w:rPr>
                  <w:noProof/>
                </w:rPr>
                <w:t>CR.2.1 TDD</w:t>
              </w:r>
            </w:ins>
          </w:p>
        </w:tc>
      </w:tr>
      <w:tr w:rsidR="00AA7DF3" w:rsidRPr="00DB707E" w14:paraId="76809BA3" w14:textId="77777777" w:rsidTr="00AB35CF">
        <w:trPr>
          <w:trHeight w:val="187"/>
          <w:jc w:val="center"/>
          <w:ins w:id="31097" w:author="RedCap - BigCR editor" w:date="2022-08-29T05:48:00Z"/>
        </w:trPr>
        <w:tc>
          <w:tcPr>
            <w:tcW w:w="1520" w:type="pct"/>
            <w:gridSpan w:val="2"/>
            <w:tcBorders>
              <w:top w:val="nil"/>
              <w:bottom w:val="nil"/>
            </w:tcBorders>
            <w:shd w:val="clear" w:color="auto" w:fill="auto"/>
          </w:tcPr>
          <w:p w14:paraId="4B1B839D" w14:textId="77777777" w:rsidR="00AA7DF3" w:rsidRPr="00DB707E" w:rsidRDefault="00AA7DF3" w:rsidP="00AB35CF">
            <w:pPr>
              <w:pStyle w:val="TAL"/>
              <w:rPr>
                <w:ins w:id="31098" w:author="RedCap - BigCR editor" w:date="2022-08-29T05:48:00Z"/>
                <w:noProof/>
              </w:rPr>
            </w:pPr>
            <w:ins w:id="31099" w:author="RedCap - BigCR editor" w:date="2022-08-29T05:48:00Z">
              <w:r w:rsidRPr="00DB707E">
                <w:rPr>
                  <w:noProof/>
                </w:rPr>
                <w:t>Dedicated CORESET Reference Channel</w:t>
              </w:r>
            </w:ins>
          </w:p>
        </w:tc>
        <w:tc>
          <w:tcPr>
            <w:tcW w:w="1176" w:type="pct"/>
            <w:tcBorders>
              <w:top w:val="single" w:sz="4" w:space="0" w:color="auto"/>
              <w:left w:val="single" w:sz="4" w:space="0" w:color="auto"/>
              <w:bottom w:val="single" w:sz="4" w:space="0" w:color="auto"/>
              <w:right w:val="single" w:sz="4" w:space="0" w:color="auto"/>
            </w:tcBorders>
          </w:tcPr>
          <w:p w14:paraId="7994FB2B" w14:textId="77777777" w:rsidR="00AA7DF3" w:rsidRPr="00DB707E" w:rsidRDefault="00AA7DF3" w:rsidP="00AB35CF">
            <w:pPr>
              <w:pStyle w:val="TAL"/>
              <w:rPr>
                <w:ins w:id="31100" w:author="RedCap - BigCR editor" w:date="2022-08-29T05:48:00Z"/>
                <w:noProof/>
              </w:rPr>
            </w:pPr>
            <w:ins w:id="31101" w:author="RedCap - BigCR editor" w:date="2022-08-29T05:48:00Z">
              <w:r w:rsidRPr="00DB707E">
                <w:rPr>
                  <w:noProof/>
                  <w:lang w:val="it-IT"/>
                </w:rPr>
                <w:t>Config 1</w:t>
              </w:r>
              <w:r w:rsidRPr="00DB707E">
                <w:rPr>
                  <w:noProof/>
                </w:rPr>
                <w:t>, 4</w:t>
              </w:r>
            </w:ins>
          </w:p>
        </w:tc>
        <w:tc>
          <w:tcPr>
            <w:tcW w:w="596" w:type="pct"/>
            <w:tcBorders>
              <w:top w:val="single" w:sz="4" w:space="0" w:color="auto"/>
              <w:left w:val="single" w:sz="4" w:space="0" w:color="auto"/>
              <w:bottom w:val="nil"/>
              <w:right w:val="single" w:sz="4" w:space="0" w:color="auto"/>
            </w:tcBorders>
          </w:tcPr>
          <w:p w14:paraId="6374985B" w14:textId="77777777" w:rsidR="00AA7DF3" w:rsidRPr="00DB707E" w:rsidRDefault="00AA7DF3" w:rsidP="00AB35CF">
            <w:pPr>
              <w:pStyle w:val="TAC"/>
              <w:rPr>
                <w:ins w:id="31102" w:author="RedCap - BigCR editor" w:date="2022-08-29T05:48:00Z"/>
                <w:noProof/>
              </w:rPr>
            </w:pPr>
          </w:p>
        </w:tc>
        <w:tc>
          <w:tcPr>
            <w:tcW w:w="1708" w:type="pct"/>
            <w:tcBorders>
              <w:top w:val="single" w:sz="4" w:space="0" w:color="auto"/>
              <w:left w:val="single" w:sz="4" w:space="0" w:color="auto"/>
              <w:bottom w:val="single" w:sz="4" w:space="0" w:color="auto"/>
              <w:right w:val="single" w:sz="4" w:space="0" w:color="auto"/>
            </w:tcBorders>
          </w:tcPr>
          <w:p w14:paraId="0B05BF17" w14:textId="77777777" w:rsidR="00AA7DF3" w:rsidRPr="00DB707E" w:rsidRDefault="00AA7DF3" w:rsidP="00AB35CF">
            <w:pPr>
              <w:pStyle w:val="TAC"/>
              <w:rPr>
                <w:ins w:id="31103" w:author="RedCap - BigCR editor" w:date="2022-08-29T05:48:00Z"/>
                <w:noProof/>
              </w:rPr>
            </w:pPr>
            <w:ins w:id="31104" w:author="RedCap - BigCR editor" w:date="2022-08-29T05:48:00Z">
              <w:r w:rsidRPr="00DB707E">
                <w:rPr>
                  <w:noProof/>
                  <w:lang w:val="en-US"/>
                </w:rPr>
                <w:t>CCR.1.3 FDD</w:t>
              </w:r>
            </w:ins>
          </w:p>
        </w:tc>
      </w:tr>
      <w:tr w:rsidR="00AA7DF3" w:rsidRPr="00DB707E" w14:paraId="0C2CF7EB" w14:textId="77777777" w:rsidTr="00AB35CF">
        <w:trPr>
          <w:trHeight w:val="187"/>
          <w:jc w:val="center"/>
          <w:ins w:id="31105" w:author="RedCap - BigCR editor" w:date="2022-08-29T05:48:00Z"/>
        </w:trPr>
        <w:tc>
          <w:tcPr>
            <w:tcW w:w="1520" w:type="pct"/>
            <w:gridSpan w:val="2"/>
            <w:tcBorders>
              <w:top w:val="nil"/>
              <w:bottom w:val="nil"/>
            </w:tcBorders>
            <w:shd w:val="clear" w:color="auto" w:fill="auto"/>
          </w:tcPr>
          <w:p w14:paraId="3EDFA497" w14:textId="77777777" w:rsidR="00AA7DF3" w:rsidRPr="00DB707E" w:rsidRDefault="00AA7DF3" w:rsidP="00AB35CF">
            <w:pPr>
              <w:pStyle w:val="TAL"/>
              <w:rPr>
                <w:ins w:id="31106" w:author="RedCap - BigCR editor" w:date="2022-08-29T05:48:00Z"/>
                <w:noProof/>
              </w:rPr>
            </w:pPr>
          </w:p>
        </w:tc>
        <w:tc>
          <w:tcPr>
            <w:tcW w:w="1176" w:type="pct"/>
            <w:tcBorders>
              <w:top w:val="single" w:sz="4" w:space="0" w:color="auto"/>
              <w:left w:val="single" w:sz="4" w:space="0" w:color="auto"/>
              <w:bottom w:val="single" w:sz="4" w:space="0" w:color="auto"/>
              <w:right w:val="single" w:sz="4" w:space="0" w:color="auto"/>
            </w:tcBorders>
          </w:tcPr>
          <w:p w14:paraId="24BA0FBF" w14:textId="77777777" w:rsidR="00AA7DF3" w:rsidRPr="00DB707E" w:rsidRDefault="00AA7DF3" w:rsidP="00AB35CF">
            <w:pPr>
              <w:pStyle w:val="TAL"/>
              <w:rPr>
                <w:ins w:id="31107" w:author="RedCap - BigCR editor" w:date="2022-08-29T05:48:00Z"/>
                <w:noProof/>
              </w:rPr>
            </w:pPr>
            <w:ins w:id="31108" w:author="RedCap - BigCR editor" w:date="2022-08-29T05:48:00Z">
              <w:r w:rsidRPr="00DB707E">
                <w:rPr>
                  <w:noProof/>
                  <w:lang w:val="it-IT"/>
                </w:rPr>
                <w:t>Config 2</w:t>
              </w:r>
            </w:ins>
          </w:p>
        </w:tc>
        <w:tc>
          <w:tcPr>
            <w:tcW w:w="596" w:type="pct"/>
            <w:tcBorders>
              <w:top w:val="nil"/>
              <w:left w:val="single" w:sz="4" w:space="0" w:color="auto"/>
              <w:bottom w:val="nil"/>
              <w:right w:val="single" w:sz="4" w:space="0" w:color="auto"/>
            </w:tcBorders>
          </w:tcPr>
          <w:p w14:paraId="10FAD287" w14:textId="77777777" w:rsidR="00AA7DF3" w:rsidRPr="00DB707E" w:rsidRDefault="00AA7DF3" w:rsidP="00AB35CF">
            <w:pPr>
              <w:pStyle w:val="TAC"/>
              <w:rPr>
                <w:ins w:id="31109" w:author="RedCap - BigCR editor" w:date="2022-08-29T05:48:00Z"/>
                <w:noProof/>
              </w:rPr>
            </w:pPr>
          </w:p>
        </w:tc>
        <w:tc>
          <w:tcPr>
            <w:tcW w:w="1708" w:type="pct"/>
            <w:tcBorders>
              <w:top w:val="single" w:sz="4" w:space="0" w:color="auto"/>
              <w:left w:val="single" w:sz="4" w:space="0" w:color="auto"/>
              <w:bottom w:val="single" w:sz="4" w:space="0" w:color="auto"/>
              <w:right w:val="single" w:sz="4" w:space="0" w:color="auto"/>
            </w:tcBorders>
          </w:tcPr>
          <w:p w14:paraId="016B4B1B" w14:textId="77777777" w:rsidR="00AA7DF3" w:rsidRPr="00DB707E" w:rsidRDefault="00AA7DF3" w:rsidP="00AB35CF">
            <w:pPr>
              <w:pStyle w:val="TAC"/>
              <w:rPr>
                <w:ins w:id="31110" w:author="RedCap - BigCR editor" w:date="2022-08-29T05:48:00Z"/>
                <w:noProof/>
              </w:rPr>
            </w:pPr>
            <w:ins w:id="31111" w:author="RedCap - BigCR editor" w:date="2022-08-29T05:48:00Z">
              <w:r w:rsidRPr="00DB707E">
                <w:rPr>
                  <w:noProof/>
                  <w:lang w:val="en-US"/>
                </w:rPr>
                <w:t>CCR.1.3 TDD</w:t>
              </w:r>
            </w:ins>
          </w:p>
        </w:tc>
      </w:tr>
      <w:tr w:rsidR="00AA7DF3" w:rsidRPr="00DB707E" w14:paraId="3CACDAAA" w14:textId="77777777" w:rsidTr="00AB35CF">
        <w:trPr>
          <w:trHeight w:val="187"/>
          <w:jc w:val="center"/>
          <w:ins w:id="31112" w:author="RedCap - BigCR editor" w:date="2022-08-29T05:48:00Z"/>
        </w:trPr>
        <w:tc>
          <w:tcPr>
            <w:tcW w:w="1520" w:type="pct"/>
            <w:gridSpan w:val="2"/>
            <w:tcBorders>
              <w:top w:val="nil"/>
              <w:bottom w:val="single" w:sz="4" w:space="0" w:color="auto"/>
            </w:tcBorders>
            <w:shd w:val="clear" w:color="auto" w:fill="auto"/>
          </w:tcPr>
          <w:p w14:paraId="342FB330" w14:textId="77777777" w:rsidR="00AA7DF3" w:rsidRPr="00DB707E" w:rsidRDefault="00AA7DF3" w:rsidP="00AB35CF">
            <w:pPr>
              <w:pStyle w:val="TAL"/>
              <w:rPr>
                <w:ins w:id="31113" w:author="RedCap - BigCR editor" w:date="2022-08-29T05:48:00Z"/>
                <w:noProof/>
              </w:rPr>
            </w:pPr>
          </w:p>
        </w:tc>
        <w:tc>
          <w:tcPr>
            <w:tcW w:w="1176" w:type="pct"/>
            <w:tcBorders>
              <w:top w:val="single" w:sz="4" w:space="0" w:color="auto"/>
              <w:left w:val="single" w:sz="4" w:space="0" w:color="auto"/>
              <w:bottom w:val="single" w:sz="4" w:space="0" w:color="auto"/>
              <w:right w:val="single" w:sz="4" w:space="0" w:color="auto"/>
            </w:tcBorders>
          </w:tcPr>
          <w:p w14:paraId="24F9FBFD" w14:textId="77777777" w:rsidR="00AA7DF3" w:rsidRPr="00DB707E" w:rsidRDefault="00AA7DF3" w:rsidP="00AB35CF">
            <w:pPr>
              <w:pStyle w:val="TAL"/>
              <w:rPr>
                <w:ins w:id="31114" w:author="RedCap - BigCR editor" w:date="2022-08-29T05:48:00Z"/>
                <w:noProof/>
              </w:rPr>
            </w:pPr>
            <w:ins w:id="31115" w:author="RedCap - BigCR editor" w:date="2022-08-29T05:48:00Z">
              <w:r w:rsidRPr="00DB707E">
                <w:rPr>
                  <w:noProof/>
                  <w:lang w:val="it-IT"/>
                </w:rPr>
                <w:t>Config 3</w:t>
              </w:r>
            </w:ins>
          </w:p>
        </w:tc>
        <w:tc>
          <w:tcPr>
            <w:tcW w:w="596" w:type="pct"/>
            <w:tcBorders>
              <w:top w:val="nil"/>
              <w:left w:val="single" w:sz="4" w:space="0" w:color="auto"/>
              <w:bottom w:val="single" w:sz="4" w:space="0" w:color="auto"/>
              <w:right w:val="single" w:sz="4" w:space="0" w:color="auto"/>
            </w:tcBorders>
          </w:tcPr>
          <w:p w14:paraId="2544D5F1" w14:textId="77777777" w:rsidR="00AA7DF3" w:rsidRPr="00DB707E" w:rsidRDefault="00AA7DF3" w:rsidP="00AB35CF">
            <w:pPr>
              <w:pStyle w:val="TAC"/>
              <w:rPr>
                <w:ins w:id="31116" w:author="RedCap - BigCR editor" w:date="2022-08-29T05:48:00Z"/>
                <w:noProof/>
              </w:rPr>
            </w:pPr>
          </w:p>
        </w:tc>
        <w:tc>
          <w:tcPr>
            <w:tcW w:w="1708" w:type="pct"/>
            <w:tcBorders>
              <w:top w:val="single" w:sz="4" w:space="0" w:color="auto"/>
              <w:left w:val="single" w:sz="4" w:space="0" w:color="auto"/>
              <w:bottom w:val="single" w:sz="4" w:space="0" w:color="auto"/>
              <w:right w:val="single" w:sz="4" w:space="0" w:color="auto"/>
            </w:tcBorders>
          </w:tcPr>
          <w:p w14:paraId="5CD04325" w14:textId="77777777" w:rsidR="00AA7DF3" w:rsidRPr="00DB707E" w:rsidRDefault="00AA7DF3" w:rsidP="00AB35CF">
            <w:pPr>
              <w:pStyle w:val="TAC"/>
              <w:rPr>
                <w:ins w:id="31117" w:author="RedCap - BigCR editor" w:date="2022-08-29T05:48:00Z"/>
                <w:noProof/>
              </w:rPr>
            </w:pPr>
            <w:ins w:id="31118" w:author="RedCap - BigCR editor" w:date="2022-08-29T05:48:00Z">
              <w:r w:rsidRPr="00DB707E">
                <w:rPr>
                  <w:noProof/>
                  <w:lang w:val="en-US"/>
                </w:rPr>
                <w:t>CCR.2.2 TDD</w:t>
              </w:r>
            </w:ins>
          </w:p>
        </w:tc>
      </w:tr>
      <w:tr w:rsidR="00AA7DF3" w:rsidRPr="00DB707E" w14:paraId="55C689E8" w14:textId="77777777" w:rsidTr="00AB35CF">
        <w:trPr>
          <w:trHeight w:val="187"/>
          <w:jc w:val="center"/>
          <w:ins w:id="31119" w:author="RedCap - BigCR editor" w:date="2022-08-29T05:48:00Z"/>
        </w:trPr>
        <w:tc>
          <w:tcPr>
            <w:tcW w:w="1520" w:type="pct"/>
            <w:gridSpan w:val="2"/>
            <w:tcBorders>
              <w:bottom w:val="nil"/>
            </w:tcBorders>
            <w:shd w:val="clear" w:color="auto" w:fill="auto"/>
          </w:tcPr>
          <w:p w14:paraId="4E4D836C" w14:textId="77777777" w:rsidR="00AA7DF3" w:rsidRPr="00DB707E" w:rsidRDefault="00AA7DF3" w:rsidP="00AB35CF">
            <w:pPr>
              <w:pStyle w:val="TAL"/>
              <w:rPr>
                <w:ins w:id="31120" w:author="RedCap - BigCR editor" w:date="2022-08-29T05:48:00Z"/>
                <w:noProof/>
              </w:rPr>
            </w:pPr>
            <w:ins w:id="31121" w:author="RedCap - BigCR editor" w:date="2022-08-29T05:48:00Z">
              <w:r w:rsidRPr="00DB707E">
                <w:rPr>
                  <w:noProof/>
                </w:rPr>
                <w:t>SSB Configuration</w:t>
              </w:r>
            </w:ins>
          </w:p>
        </w:tc>
        <w:tc>
          <w:tcPr>
            <w:tcW w:w="1176" w:type="pct"/>
            <w:shd w:val="clear" w:color="auto" w:fill="auto"/>
          </w:tcPr>
          <w:p w14:paraId="0EB7B402" w14:textId="77777777" w:rsidR="00AA7DF3" w:rsidRPr="00DB707E" w:rsidRDefault="00AA7DF3" w:rsidP="00AB35CF">
            <w:pPr>
              <w:pStyle w:val="TAL"/>
              <w:rPr>
                <w:ins w:id="31122" w:author="RedCap - BigCR editor" w:date="2022-08-29T05:48:00Z"/>
                <w:noProof/>
              </w:rPr>
            </w:pPr>
            <w:ins w:id="31123" w:author="RedCap - BigCR editor" w:date="2022-08-29T05:48:00Z">
              <w:r w:rsidRPr="00DB707E">
                <w:rPr>
                  <w:noProof/>
                </w:rPr>
                <w:t>Config 1, 4</w:t>
              </w:r>
            </w:ins>
          </w:p>
        </w:tc>
        <w:tc>
          <w:tcPr>
            <w:tcW w:w="596" w:type="pct"/>
            <w:shd w:val="clear" w:color="auto" w:fill="auto"/>
          </w:tcPr>
          <w:p w14:paraId="3881682D" w14:textId="77777777" w:rsidR="00AA7DF3" w:rsidRPr="00DB707E" w:rsidRDefault="00AA7DF3" w:rsidP="00AB35CF">
            <w:pPr>
              <w:pStyle w:val="TAC"/>
              <w:rPr>
                <w:ins w:id="31124" w:author="RedCap - BigCR editor" w:date="2022-08-29T05:48:00Z"/>
                <w:noProof/>
              </w:rPr>
            </w:pPr>
          </w:p>
        </w:tc>
        <w:tc>
          <w:tcPr>
            <w:tcW w:w="1708" w:type="pct"/>
          </w:tcPr>
          <w:p w14:paraId="578649B5" w14:textId="77777777" w:rsidR="00AA7DF3" w:rsidRPr="00DB707E" w:rsidRDefault="00AA7DF3" w:rsidP="00AB35CF">
            <w:pPr>
              <w:pStyle w:val="TAC"/>
              <w:rPr>
                <w:ins w:id="31125" w:author="RedCap - BigCR editor" w:date="2022-08-29T05:48:00Z"/>
                <w:noProof/>
              </w:rPr>
            </w:pPr>
            <w:ins w:id="31126" w:author="RedCap - BigCR editor" w:date="2022-08-29T05:48:00Z">
              <w:r w:rsidRPr="00DB707E">
                <w:rPr>
                  <w:noProof/>
                </w:rPr>
                <w:t>SSB.1 FR1</w:t>
              </w:r>
            </w:ins>
          </w:p>
        </w:tc>
      </w:tr>
      <w:tr w:rsidR="00AA7DF3" w:rsidRPr="00DB707E" w14:paraId="62B83EBE" w14:textId="77777777" w:rsidTr="00AB35CF">
        <w:trPr>
          <w:trHeight w:val="187"/>
          <w:jc w:val="center"/>
          <w:ins w:id="31127" w:author="RedCap - BigCR editor" w:date="2022-08-29T05:48:00Z"/>
        </w:trPr>
        <w:tc>
          <w:tcPr>
            <w:tcW w:w="1520" w:type="pct"/>
            <w:gridSpan w:val="2"/>
            <w:tcBorders>
              <w:top w:val="nil"/>
              <w:bottom w:val="nil"/>
            </w:tcBorders>
            <w:shd w:val="clear" w:color="auto" w:fill="auto"/>
          </w:tcPr>
          <w:p w14:paraId="3CA56B5D" w14:textId="77777777" w:rsidR="00AA7DF3" w:rsidRPr="00DB707E" w:rsidRDefault="00AA7DF3" w:rsidP="00AB35CF">
            <w:pPr>
              <w:pStyle w:val="TAL"/>
              <w:rPr>
                <w:ins w:id="31128" w:author="RedCap - BigCR editor" w:date="2022-08-29T05:48:00Z"/>
                <w:noProof/>
              </w:rPr>
            </w:pPr>
          </w:p>
        </w:tc>
        <w:tc>
          <w:tcPr>
            <w:tcW w:w="1176" w:type="pct"/>
            <w:shd w:val="clear" w:color="auto" w:fill="auto"/>
          </w:tcPr>
          <w:p w14:paraId="31149FB5" w14:textId="77777777" w:rsidR="00AA7DF3" w:rsidRPr="00DB707E" w:rsidRDefault="00AA7DF3" w:rsidP="00AB35CF">
            <w:pPr>
              <w:pStyle w:val="TAL"/>
              <w:rPr>
                <w:ins w:id="31129" w:author="RedCap - BigCR editor" w:date="2022-08-29T05:48:00Z"/>
                <w:noProof/>
              </w:rPr>
            </w:pPr>
            <w:ins w:id="31130" w:author="RedCap - BigCR editor" w:date="2022-08-29T05:48:00Z">
              <w:r w:rsidRPr="00DB707E">
                <w:rPr>
                  <w:noProof/>
                </w:rPr>
                <w:t>Config 2</w:t>
              </w:r>
            </w:ins>
          </w:p>
        </w:tc>
        <w:tc>
          <w:tcPr>
            <w:tcW w:w="596" w:type="pct"/>
            <w:shd w:val="clear" w:color="auto" w:fill="auto"/>
          </w:tcPr>
          <w:p w14:paraId="7F3FC32F" w14:textId="77777777" w:rsidR="00AA7DF3" w:rsidRPr="00DB707E" w:rsidRDefault="00AA7DF3" w:rsidP="00AB35CF">
            <w:pPr>
              <w:pStyle w:val="TAC"/>
              <w:rPr>
                <w:ins w:id="31131" w:author="RedCap - BigCR editor" w:date="2022-08-29T05:48:00Z"/>
                <w:noProof/>
              </w:rPr>
            </w:pPr>
          </w:p>
        </w:tc>
        <w:tc>
          <w:tcPr>
            <w:tcW w:w="1708" w:type="pct"/>
          </w:tcPr>
          <w:p w14:paraId="4C2FD982" w14:textId="77777777" w:rsidR="00AA7DF3" w:rsidRPr="00DB707E" w:rsidRDefault="00AA7DF3" w:rsidP="00AB35CF">
            <w:pPr>
              <w:pStyle w:val="TAC"/>
              <w:rPr>
                <w:ins w:id="31132" w:author="RedCap - BigCR editor" w:date="2022-08-29T05:48:00Z"/>
                <w:noProof/>
              </w:rPr>
            </w:pPr>
            <w:ins w:id="31133" w:author="RedCap - BigCR editor" w:date="2022-08-29T05:48:00Z">
              <w:r w:rsidRPr="00DB707E">
                <w:rPr>
                  <w:noProof/>
                </w:rPr>
                <w:t>SSB.1 FR1</w:t>
              </w:r>
            </w:ins>
          </w:p>
        </w:tc>
      </w:tr>
      <w:tr w:rsidR="00AA7DF3" w:rsidRPr="00DB707E" w14:paraId="778D84EB" w14:textId="77777777" w:rsidTr="00AB35CF">
        <w:trPr>
          <w:trHeight w:val="187"/>
          <w:jc w:val="center"/>
          <w:ins w:id="31134" w:author="RedCap - BigCR editor" w:date="2022-08-29T05:48:00Z"/>
        </w:trPr>
        <w:tc>
          <w:tcPr>
            <w:tcW w:w="1520" w:type="pct"/>
            <w:gridSpan w:val="2"/>
            <w:tcBorders>
              <w:top w:val="nil"/>
              <w:bottom w:val="single" w:sz="4" w:space="0" w:color="auto"/>
            </w:tcBorders>
            <w:shd w:val="clear" w:color="auto" w:fill="auto"/>
          </w:tcPr>
          <w:p w14:paraId="514BFC27" w14:textId="77777777" w:rsidR="00AA7DF3" w:rsidRPr="00DB707E" w:rsidRDefault="00AA7DF3" w:rsidP="00AB35CF">
            <w:pPr>
              <w:pStyle w:val="TAL"/>
              <w:rPr>
                <w:ins w:id="31135" w:author="RedCap - BigCR editor" w:date="2022-08-29T05:48:00Z"/>
                <w:noProof/>
              </w:rPr>
            </w:pPr>
          </w:p>
        </w:tc>
        <w:tc>
          <w:tcPr>
            <w:tcW w:w="1176" w:type="pct"/>
            <w:shd w:val="clear" w:color="auto" w:fill="auto"/>
          </w:tcPr>
          <w:p w14:paraId="6B154B0B" w14:textId="77777777" w:rsidR="00AA7DF3" w:rsidRPr="00DB707E" w:rsidRDefault="00AA7DF3" w:rsidP="00AB35CF">
            <w:pPr>
              <w:pStyle w:val="TAL"/>
              <w:rPr>
                <w:ins w:id="31136" w:author="RedCap - BigCR editor" w:date="2022-08-29T05:48:00Z"/>
                <w:noProof/>
              </w:rPr>
            </w:pPr>
            <w:ins w:id="31137" w:author="RedCap - BigCR editor" w:date="2022-08-29T05:48:00Z">
              <w:r w:rsidRPr="00DB707E">
                <w:rPr>
                  <w:noProof/>
                </w:rPr>
                <w:t>Config 3</w:t>
              </w:r>
            </w:ins>
          </w:p>
        </w:tc>
        <w:tc>
          <w:tcPr>
            <w:tcW w:w="596" w:type="pct"/>
            <w:shd w:val="clear" w:color="auto" w:fill="auto"/>
          </w:tcPr>
          <w:p w14:paraId="2AECCDE6" w14:textId="77777777" w:rsidR="00AA7DF3" w:rsidRPr="00DB707E" w:rsidRDefault="00AA7DF3" w:rsidP="00AB35CF">
            <w:pPr>
              <w:pStyle w:val="TAC"/>
              <w:rPr>
                <w:ins w:id="31138" w:author="RedCap - BigCR editor" w:date="2022-08-29T05:48:00Z"/>
                <w:noProof/>
              </w:rPr>
            </w:pPr>
          </w:p>
        </w:tc>
        <w:tc>
          <w:tcPr>
            <w:tcW w:w="1708" w:type="pct"/>
          </w:tcPr>
          <w:p w14:paraId="59A3AF6B" w14:textId="77777777" w:rsidR="00AA7DF3" w:rsidRPr="00DB707E" w:rsidRDefault="00AA7DF3" w:rsidP="00AB35CF">
            <w:pPr>
              <w:pStyle w:val="TAC"/>
              <w:rPr>
                <w:ins w:id="31139" w:author="RedCap - BigCR editor" w:date="2022-08-29T05:48:00Z"/>
                <w:noProof/>
              </w:rPr>
            </w:pPr>
            <w:ins w:id="31140" w:author="RedCap - BigCR editor" w:date="2022-08-29T05:48:00Z">
              <w:r w:rsidRPr="00DB707E">
                <w:rPr>
                  <w:noProof/>
                </w:rPr>
                <w:t>SSB.1 RedCap FR1</w:t>
              </w:r>
            </w:ins>
          </w:p>
        </w:tc>
      </w:tr>
      <w:tr w:rsidR="00AA7DF3" w:rsidRPr="00DB707E" w14:paraId="11DAF4B6" w14:textId="77777777" w:rsidTr="00AB35CF">
        <w:trPr>
          <w:trHeight w:val="187"/>
          <w:jc w:val="center"/>
          <w:ins w:id="31141" w:author="RedCap - BigCR editor" w:date="2022-08-29T05:48:00Z"/>
        </w:trPr>
        <w:tc>
          <w:tcPr>
            <w:tcW w:w="1520" w:type="pct"/>
            <w:gridSpan w:val="2"/>
            <w:tcBorders>
              <w:bottom w:val="nil"/>
            </w:tcBorders>
            <w:shd w:val="clear" w:color="auto" w:fill="auto"/>
          </w:tcPr>
          <w:p w14:paraId="0B311E8A" w14:textId="77777777" w:rsidR="00AA7DF3" w:rsidRPr="00DB707E" w:rsidRDefault="00AA7DF3" w:rsidP="00AB35CF">
            <w:pPr>
              <w:pStyle w:val="TAL"/>
              <w:rPr>
                <w:ins w:id="31142" w:author="RedCap - BigCR editor" w:date="2022-08-29T05:48:00Z"/>
                <w:noProof/>
              </w:rPr>
            </w:pPr>
            <w:ins w:id="31143" w:author="RedCap - BigCR editor" w:date="2022-08-29T05:48:00Z">
              <w:r w:rsidRPr="00DB707E">
                <w:rPr>
                  <w:noProof/>
                </w:rPr>
                <w:t>SMTC Configuration</w:t>
              </w:r>
            </w:ins>
          </w:p>
        </w:tc>
        <w:tc>
          <w:tcPr>
            <w:tcW w:w="1176" w:type="pct"/>
            <w:shd w:val="clear" w:color="auto" w:fill="auto"/>
          </w:tcPr>
          <w:p w14:paraId="766D4EA6" w14:textId="77777777" w:rsidR="00AA7DF3" w:rsidRPr="00DB707E" w:rsidRDefault="00AA7DF3" w:rsidP="00AB35CF">
            <w:pPr>
              <w:pStyle w:val="TAL"/>
              <w:rPr>
                <w:ins w:id="31144" w:author="RedCap - BigCR editor" w:date="2022-08-29T05:48:00Z"/>
                <w:noProof/>
              </w:rPr>
            </w:pPr>
            <w:ins w:id="31145" w:author="RedCap - BigCR editor" w:date="2022-08-29T05:48:00Z">
              <w:r w:rsidRPr="00DB707E">
                <w:rPr>
                  <w:noProof/>
                </w:rPr>
                <w:t>Config 1, 2, 4</w:t>
              </w:r>
            </w:ins>
          </w:p>
        </w:tc>
        <w:tc>
          <w:tcPr>
            <w:tcW w:w="596" w:type="pct"/>
            <w:shd w:val="clear" w:color="auto" w:fill="auto"/>
          </w:tcPr>
          <w:p w14:paraId="5A6F3130" w14:textId="77777777" w:rsidR="00AA7DF3" w:rsidRPr="00DB707E" w:rsidRDefault="00AA7DF3" w:rsidP="00AB35CF">
            <w:pPr>
              <w:pStyle w:val="TAC"/>
              <w:rPr>
                <w:ins w:id="31146" w:author="RedCap - BigCR editor" w:date="2022-08-29T05:48:00Z"/>
                <w:noProof/>
              </w:rPr>
            </w:pPr>
          </w:p>
        </w:tc>
        <w:tc>
          <w:tcPr>
            <w:tcW w:w="1708" w:type="pct"/>
          </w:tcPr>
          <w:p w14:paraId="76BED414" w14:textId="77777777" w:rsidR="00AA7DF3" w:rsidRPr="00DB707E" w:rsidRDefault="00AA7DF3" w:rsidP="00AB35CF">
            <w:pPr>
              <w:pStyle w:val="TAC"/>
              <w:rPr>
                <w:ins w:id="31147" w:author="RedCap - BigCR editor" w:date="2022-08-29T05:48:00Z"/>
                <w:noProof/>
              </w:rPr>
            </w:pPr>
            <w:ins w:id="31148" w:author="RedCap - BigCR editor" w:date="2022-08-29T05:48:00Z">
              <w:r w:rsidRPr="00DB707E">
                <w:rPr>
                  <w:noProof/>
                </w:rPr>
                <w:t>SMTC.1</w:t>
              </w:r>
            </w:ins>
          </w:p>
        </w:tc>
      </w:tr>
      <w:tr w:rsidR="00AA7DF3" w:rsidRPr="00DB707E" w14:paraId="65CA7D44" w14:textId="77777777" w:rsidTr="00AB35CF">
        <w:trPr>
          <w:trHeight w:val="187"/>
          <w:jc w:val="center"/>
          <w:ins w:id="31149" w:author="RedCap - BigCR editor" w:date="2022-08-29T05:48:00Z"/>
        </w:trPr>
        <w:tc>
          <w:tcPr>
            <w:tcW w:w="1520" w:type="pct"/>
            <w:gridSpan w:val="2"/>
            <w:tcBorders>
              <w:top w:val="nil"/>
              <w:bottom w:val="single" w:sz="4" w:space="0" w:color="auto"/>
            </w:tcBorders>
            <w:shd w:val="clear" w:color="auto" w:fill="auto"/>
          </w:tcPr>
          <w:p w14:paraId="17EA9DE5" w14:textId="77777777" w:rsidR="00AA7DF3" w:rsidRPr="00DB707E" w:rsidRDefault="00AA7DF3" w:rsidP="00AB35CF">
            <w:pPr>
              <w:pStyle w:val="TAL"/>
              <w:rPr>
                <w:ins w:id="31150" w:author="RedCap - BigCR editor" w:date="2022-08-29T05:48:00Z"/>
                <w:noProof/>
              </w:rPr>
            </w:pPr>
          </w:p>
        </w:tc>
        <w:tc>
          <w:tcPr>
            <w:tcW w:w="1176" w:type="pct"/>
            <w:shd w:val="clear" w:color="auto" w:fill="auto"/>
          </w:tcPr>
          <w:p w14:paraId="1EB82160" w14:textId="77777777" w:rsidR="00AA7DF3" w:rsidRPr="00DB707E" w:rsidRDefault="00AA7DF3" w:rsidP="00AB35CF">
            <w:pPr>
              <w:pStyle w:val="TAL"/>
              <w:rPr>
                <w:ins w:id="31151" w:author="RedCap - BigCR editor" w:date="2022-08-29T05:48:00Z"/>
                <w:noProof/>
              </w:rPr>
            </w:pPr>
            <w:ins w:id="31152" w:author="RedCap - BigCR editor" w:date="2022-08-29T05:48:00Z">
              <w:r w:rsidRPr="00DB707E">
                <w:rPr>
                  <w:noProof/>
                </w:rPr>
                <w:t>Config 3</w:t>
              </w:r>
            </w:ins>
          </w:p>
        </w:tc>
        <w:tc>
          <w:tcPr>
            <w:tcW w:w="596" w:type="pct"/>
            <w:shd w:val="clear" w:color="auto" w:fill="auto"/>
          </w:tcPr>
          <w:p w14:paraId="18E528C8" w14:textId="77777777" w:rsidR="00AA7DF3" w:rsidRPr="00DB707E" w:rsidRDefault="00AA7DF3" w:rsidP="00AB35CF">
            <w:pPr>
              <w:pStyle w:val="TAC"/>
              <w:rPr>
                <w:ins w:id="31153" w:author="RedCap - BigCR editor" w:date="2022-08-29T05:48:00Z"/>
                <w:noProof/>
              </w:rPr>
            </w:pPr>
          </w:p>
        </w:tc>
        <w:tc>
          <w:tcPr>
            <w:tcW w:w="1708" w:type="pct"/>
          </w:tcPr>
          <w:p w14:paraId="2A5A5062" w14:textId="77777777" w:rsidR="00AA7DF3" w:rsidRPr="00DB707E" w:rsidRDefault="00AA7DF3" w:rsidP="00AB35CF">
            <w:pPr>
              <w:pStyle w:val="TAC"/>
              <w:rPr>
                <w:ins w:id="31154" w:author="RedCap - BigCR editor" w:date="2022-08-29T05:48:00Z"/>
                <w:noProof/>
              </w:rPr>
            </w:pPr>
            <w:ins w:id="31155" w:author="RedCap - BigCR editor" w:date="2022-08-29T05:48:00Z">
              <w:r w:rsidRPr="00DB707E">
                <w:rPr>
                  <w:noProof/>
                </w:rPr>
                <w:t>SMTC.1</w:t>
              </w:r>
            </w:ins>
          </w:p>
        </w:tc>
      </w:tr>
      <w:tr w:rsidR="00AA7DF3" w:rsidRPr="00DB707E" w14:paraId="0836B9CD" w14:textId="77777777" w:rsidTr="00AB35CF">
        <w:trPr>
          <w:trHeight w:val="187"/>
          <w:jc w:val="center"/>
          <w:ins w:id="31156" w:author="RedCap - BigCR editor" w:date="2022-08-29T05:48:00Z"/>
        </w:trPr>
        <w:tc>
          <w:tcPr>
            <w:tcW w:w="1520" w:type="pct"/>
            <w:gridSpan w:val="2"/>
            <w:tcBorders>
              <w:bottom w:val="nil"/>
            </w:tcBorders>
            <w:shd w:val="clear" w:color="auto" w:fill="auto"/>
          </w:tcPr>
          <w:p w14:paraId="2434865A" w14:textId="77777777" w:rsidR="00AA7DF3" w:rsidRPr="00DB707E" w:rsidRDefault="00AA7DF3" w:rsidP="00AB35CF">
            <w:pPr>
              <w:pStyle w:val="TAL"/>
              <w:rPr>
                <w:ins w:id="31157" w:author="RedCap - BigCR editor" w:date="2022-08-29T05:48:00Z"/>
                <w:noProof/>
              </w:rPr>
            </w:pPr>
            <w:ins w:id="31158" w:author="RedCap - BigCR editor" w:date="2022-08-29T05:48:00Z">
              <w:r w:rsidRPr="00DB707E">
                <w:rPr>
                  <w:noProof/>
                </w:rPr>
                <w:t>PDSCH/PDCCH subcarrier spacing</w:t>
              </w:r>
            </w:ins>
          </w:p>
        </w:tc>
        <w:tc>
          <w:tcPr>
            <w:tcW w:w="1176" w:type="pct"/>
            <w:shd w:val="clear" w:color="auto" w:fill="auto"/>
          </w:tcPr>
          <w:p w14:paraId="0E12ECB6" w14:textId="77777777" w:rsidR="00AA7DF3" w:rsidRPr="00DB707E" w:rsidRDefault="00AA7DF3" w:rsidP="00AB35CF">
            <w:pPr>
              <w:pStyle w:val="TAL"/>
              <w:rPr>
                <w:ins w:id="31159" w:author="RedCap - BigCR editor" w:date="2022-08-29T05:48:00Z"/>
                <w:noProof/>
              </w:rPr>
            </w:pPr>
            <w:ins w:id="31160" w:author="RedCap - BigCR editor" w:date="2022-08-29T05:48:00Z">
              <w:r w:rsidRPr="00DB707E">
                <w:rPr>
                  <w:noProof/>
                </w:rPr>
                <w:t>Config 1, 2, 4</w:t>
              </w:r>
            </w:ins>
          </w:p>
        </w:tc>
        <w:tc>
          <w:tcPr>
            <w:tcW w:w="596" w:type="pct"/>
            <w:shd w:val="clear" w:color="auto" w:fill="auto"/>
          </w:tcPr>
          <w:p w14:paraId="070FB692" w14:textId="77777777" w:rsidR="00AA7DF3" w:rsidRPr="00DB707E" w:rsidRDefault="00AA7DF3" w:rsidP="00AB35CF">
            <w:pPr>
              <w:pStyle w:val="TAC"/>
              <w:rPr>
                <w:ins w:id="31161" w:author="RedCap - BigCR editor" w:date="2022-08-29T05:48:00Z"/>
                <w:noProof/>
              </w:rPr>
            </w:pPr>
          </w:p>
        </w:tc>
        <w:tc>
          <w:tcPr>
            <w:tcW w:w="1708" w:type="pct"/>
          </w:tcPr>
          <w:p w14:paraId="00DBB837" w14:textId="77777777" w:rsidR="00AA7DF3" w:rsidRPr="00DB707E" w:rsidRDefault="00AA7DF3" w:rsidP="00AB35CF">
            <w:pPr>
              <w:pStyle w:val="TAC"/>
              <w:rPr>
                <w:ins w:id="31162" w:author="RedCap - BigCR editor" w:date="2022-08-29T05:48:00Z"/>
                <w:noProof/>
              </w:rPr>
            </w:pPr>
            <w:ins w:id="31163" w:author="RedCap - BigCR editor" w:date="2022-08-29T05:48:00Z">
              <w:r w:rsidRPr="00DB707E">
                <w:rPr>
                  <w:noProof/>
                </w:rPr>
                <w:t>15 kHz</w:t>
              </w:r>
            </w:ins>
          </w:p>
        </w:tc>
      </w:tr>
      <w:tr w:rsidR="00AA7DF3" w:rsidRPr="00DB707E" w14:paraId="3E2EA50E" w14:textId="77777777" w:rsidTr="00AB35CF">
        <w:trPr>
          <w:trHeight w:val="187"/>
          <w:jc w:val="center"/>
          <w:ins w:id="31164" w:author="RedCap - BigCR editor" w:date="2022-08-29T05:48:00Z"/>
        </w:trPr>
        <w:tc>
          <w:tcPr>
            <w:tcW w:w="1520" w:type="pct"/>
            <w:gridSpan w:val="2"/>
            <w:tcBorders>
              <w:top w:val="nil"/>
              <w:bottom w:val="single" w:sz="4" w:space="0" w:color="auto"/>
            </w:tcBorders>
            <w:shd w:val="clear" w:color="auto" w:fill="auto"/>
          </w:tcPr>
          <w:p w14:paraId="36829A35" w14:textId="77777777" w:rsidR="00AA7DF3" w:rsidRPr="00DB707E" w:rsidRDefault="00AA7DF3" w:rsidP="00AB35CF">
            <w:pPr>
              <w:pStyle w:val="TAL"/>
              <w:rPr>
                <w:ins w:id="31165" w:author="RedCap - BigCR editor" w:date="2022-08-29T05:48:00Z"/>
                <w:noProof/>
              </w:rPr>
            </w:pPr>
          </w:p>
        </w:tc>
        <w:tc>
          <w:tcPr>
            <w:tcW w:w="1176" w:type="pct"/>
            <w:shd w:val="clear" w:color="auto" w:fill="auto"/>
          </w:tcPr>
          <w:p w14:paraId="4B62B317" w14:textId="77777777" w:rsidR="00AA7DF3" w:rsidRPr="00DB707E" w:rsidRDefault="00AA7DF3" w:rsidP="00AB35CF">
            <w:pPr>
              <w:pStyle w:val="TAL"/>
              <w:rPr>
                <w:ins w:id="31166" w:author="RedCap - BigCR editor" w:date="2022-08-29T05:48:00Z"/>
                <w:noProof/>
              </w:rPr>
            </w:pPr>
            <w:ins w:id="31167" w:author="RedCap - BigCR editor" w:date="2022-08-29T05:48:00Z">
              <w:r w:rsidRPr="00DB707E">
                <w:rPr>
                  <w:noProof/>
                </w:rPr>
                <w:t>Config 3</w:t>
              </w:r>
            </w:ins>
          </w:p>
        </w:tc>
        <w:tc>
          <w:tcPr>
            <w:tcW w:w="596" w:type="pct"/>
            <w:shd w:val="clear" w:color="auto" w:fill="auto"/>
          </w:tcPr>
          <w:p w14:paraId="247D549F" w14:textId="77777777" w:rsidR="00AA7DF3" w:rsidRPr="00DB707E" w:rsidRDefault="00AA7DF3" w:rsidP="00AB35CF">
            <w:pPr>
              <w:pStyle w:val="TAC"/>
              <w:rPr>
                <w:ins w:id="31168" w:author="RedCap - BigCR editor" w:date="2022-08-29T05:48:00Z"/>
                <w:noProof/>
              </w:rPr>
            </w:pPr>
          </w:p>
        </w:tc>
        <w:tc>
          <w:tcPr>
            <w:tcW w:w="1708" w:type="pct"/>
          </w:tcPr>
          <w:p w14:paraId="77241460" w14:textId="77777777" w:rsidR="00AA7DF3" w:rsidRPr="00DB707E" w:rsidRDefault="00AA7DF3" w:rsidP="00AB35CF">
            <w:pPr>
              <w:pStyle w:val="TAC"/>
              <w:rPr>
                <w:ins w:id="31169" w:author="RedCap - BigCR editor" w:date="2022-08-29T05:48:00Z"/>
                <w:noProof/>
              </w:rPr>
            </w:pPr>
            <w:ins w:id="31170" w:author="RedCap - BigCR editor" w:date="2022-08-29T05:48:00Z">
              <w:r w:rsidRPr="00DB707E">
                <w:rPr>
                  <w:noProof/>
                </w:rPr>
                <w:t>30 kHz</w:t>
              </w:r>
            </w:ins>
          </w:p>
        </w:tc>
      </w:tr>
      <w:tr w:rsidR="00AA7DF3" w:rsidRPr="00DB707E" w14:paraId="320E440C" w14:textId="77777777" w:rsidTr="00AB35CF">
        <w:trPr>
          <w:trHeight w:val="187"/>
          <w:jc w:val="center"/>
          <w:ins w:id="31171" w:author="RedCap - BigCR editor" w:date="2022-08-29T05:48:00Z"/>
        </w:trPr>
        <w:tc>
          <w:tcPr>
            <w:tcW w:w="1520" w:type="pct"/>
            <w:gridSpan w:val="2"/>
            <w:tcBorders>
              <w:bottom w:val="nil"/>
            </w:tcBorders>
            <w:shd w:val="clear" w:color="auto" w:fill="auto"/>
          </w:tcPr>
          <w:p w14:paraId="1E7EDF6E" w14:textId="77777777" w:rsidR="00AA7DF3" w:rsidRPr="00DB707E" w:rsidRDefault="00AA7DF3" w:rsidP="00AB35CF">
            <w:pPr>
              <w:pStyle w:val="TAL"/>
              <w:rPr>
                <w:ins w:id="31172" w:author="RedCap - BigCR editor" w:date="2022-08-29T05:48:00Z"/>
                <w:noProof/>
              </w:rPr>
            </w:pPr>
            <w:ins w:id="31173" w:author="RedCap - BigCR editor" w:date="2022-08-29T05:48:00Z">
              <w:r w:rsidRPr="00DB707E">
                <w:rPr>
                  <w:noProof/>
                </w:rPr>
                <w:t xml:space="preserve">PRACH Configuration </w:t>
              </w:r>
            </w:ins>
          </w:p>
        </w:tc>
        <w:tc>
          <w:tcPr>
            <w:tcW w:w="1176" w:type="pct"/>
            <w:shd w:val="clear" w:color="auto" w:fill="auto"/>
          </w:tcPr>
          <w:p w14:paraId="044E5488" w14:textId="77777777" w:rsidR="00AA7DF3" w:rsidRPr="00DB707E" w:rsidRDefault="00AA7DF3" w:rsidP="00AB35CF">
            <w:pPr>
              <w:pStyle w:val="TAL"/>
              <w:rPr>
                <w:ins w:id="31174" w:author="RedCap - BigCR editor" w:date="2022-08-29T05:48:00Z"/>
                <w:noProof/>
              </w:rPr>
            </w:pPr>
            <w:ins w:id="31175" w:author="RedCap - BigCR editor" w:date="2022-08-29T05:48:00Z">
              <w:r w:rsidRPr="00DB707E">
                <w:rPr>
                  <w:noProof/>
                </w:rPr>
                <w:t>Config 1, 2, 4</w:t>
              </w:r>
            </w:ins>
          </w:p>
        </w:tc>
        <w:tc>
          <w:tcPr>
            <w:tcW w:w="596" w:type="pct"/>
            <w:shd w:val="clear" w:color="auto" w:fill="auto"/>
          </w:tcPr>
          <w:p w14:paraId="4C0DA984" w14:textId="77777777" w:rsidR="00AA7DF3" w:rsidRPr="00DB707E" w:rsidRDefault="00AA7DF3" w:rsidP="00AB35CF">
            <w:pPr>
              <w:pStyle w:val="TAC"/>
              <w:rPr>
                <w:ins w:id="31176" w:author="RedCap - BigCR editor" w:date="2022-08-29T05:48:00Z"/>
                <w:noProof/>
              </w:rPr>
            </w:pPr>
          </w:p>
        </w:tc>
        <w:tc>
          <w:tcPr>
            <w:tcW w:w="1708" w:type="pct"/>
          </w:tcPr>
          <w:p w14:paraId="432D0B10" w14:textId="77777777" w:rsidR="00AA7DF3" w:rsidRPr="00DB707E" w:rsidRDefault="00AA7DF3" w:rsidP="00AB35CF">
            <w:pPr>
              <w:pStyle w:val="TAC"/>
              <w:rPr>
                <w:ins w:id="31177" w:author="RedCap - BigCR editor" w:date="2022-08-29T05:48:00Z"/>
                <w:noProof/>
              </w:rPr>
            </w:pPr>
            <w:ins w:id="31178" w:author="RedCap - BigCR editor" w:date="2022-08-29T05:48:00Z">
              <w:r w:rsidRPr="00DB707E">
                <w:rPr>
                  <w:noProof/>
                </w:rPr>
                <w:t>Table  A.3.8.2.1-1</w:t>
              </w:r>
            </w:ins>
          </w:p>
        </w:tc>
      </w:tr>
      <w:tr w:rsidR="00AA7DF3" w:rsidRPr="00DB707E" w14:paraId="03D36AE1" w14:textId="77777777" w:rsidTr="00AB35CF">
        <w:trPr>
          <w:trHeight w:val="187"/>
          <w:jc w:val="center"/>
          <w:ins w:id="31179" w:author="RedCap - BigCR editor" w:date="2022-08-29T05:48:00Z"/>
        </w:trPr>
        <w:tc>
          <w:tcPr>
            <w:tcW w:w="1520" w:type="pct"/>
            <w:gridSpan w:val="2"/>
            <w:tcBorders>
              <w:top w:val="nil"/>
            </w:tcBorders>
            <w:shd w:val="clear" w:color="auto" w:fill="auto"/>
          </w:tcPr>
          <w:p w14:paraId="68555507" w14:textId="77777777" w:rsidR="00AA7DF3" w:rsidRPr="00DB707E" w:rsidRDefault="00AA7DF3" w:rsidP="00AB35CF">
            <w:pPr>
              <w:pStyle w:val="TAL"/>
              <w:rPr>
                <w:ins w:id="31180" w:author="RedCap - BigCR editor" w:date="2022-08-29T05:48:00Z"/>
                <w:noProof/>
              </w:rPr>
            </w:pPr>
          </w:p>
        </w:tc>
        <w:tc>
          <w:tcPr>
            <w:tcW w:w="1176" w:type="pct"/>
            <w:shd w:val="clear" w:color="auto" w:fill="auto"/>
          </w:tcPr>
          <w:p w14:paraId="2CABD120" w14:textId="77777777" w:rsidR="00AA7DF3" w:rsidRPr="00DB707E" w:rsidRDefault="00AA7DF3" w:rsidP="00AB35CF">
            <w:pPr>
              <w:pStyle w:val="TAL"/>
              <w:rPr>
                <w:ins w:id="31181" w:author="RedCap - BigCR editor" w:date="2022-08-29T05:48:00Z"/>
                <w:noProof/>
              </w:rPr>
            </w:pPr>
            <w:ins w:id="31182" w:author="RedCap - BigCR editor" w:date="2022-08-29T05:48:00Z">
              <w:r w:rsidRPr="00DB707E">
                <w:rPr>
                  <w:noProof/>
                </w:rPr>
                <w:t>Config 3</w:t>
              </w:r>
            </w:ins>
          </w:p>
        </w:tc>
        <w:tc>
          <w:tcPr>
            <w:tcW w:w="596" w:type="pct"/>
            <w:shd w:val="clear" w:color="auto" w:fill="auto"/>
          </w:tcPr>
          <w:p w14:paraId="56827B76" w14:textId="77777777" w:rsidR="00AA7DF3" w:rsidRPr="00DB707E" w:rsidRDefault="00AA7DF3" w:rsidP="00AB35CF">
            <w:pPr>
              <w:pStyle w:val="TAC"/>
              <w:rPr>
                <w:ins w:id="31183" w:author="RedCap - BigCR editor" w:date="2022-08-29T05:48:00Z"/>
                <w:noProof/>
              </w:rPr>
            </w:pPr>
          </w:p>
        </w:tc>
        <w:tc>
          <w:tcPr>
            <w:tcW w:w="1708" w:type="pct"/>
          </w:tcPr>
          <w:p w14:paraId="66C7389A" w14:textId="77777777" w:rsidR="00AA7DF3" w:rsidRPr="00DB707E" w:rsidRDefault="00AA7DF3" w:rsidP="00AB35CF">
            <w:pPr>
              <w:pStyle w:val="TAC"/>
              <w:rPr>
                <w:ins w:id="31184" w:author="RedCap - BigCR editor" w:date="2022-08-29T05:48:00Z"/>
                <w:noProof/>
              </w:rPr>
            </w:pPr>
            <w:ins w:id="31185" w:author="RedCap - BigCR editor" w:date="2022-08-29T05:48:00Z">
              <w:r w:rsidRPr="00DB707E">
                <w:rPr>
                  <w:noProof/>
                </w:rPr>
                <w:t>Table  A.3.8.2.1-1</w:t>
              </w:r>
            </w:ins>
          </w:p>
        </w:tc>
      </w:tr>
      <w:tr w:rsidR="00AA7DF3" w:rsidRPr="00DB707E" w14:paraId="07849674" w14:textId="77777777" w:rsidTr="00AB35CF">
        <w:trPr>
          <w:trHeight w:val="187"/>
          <w:jc w:val="center"/>
          <w:ins w:id="31186" w:author="RedCap - BigCR editor" w:date="2022-08-29T05:48:00Z"/>
        </w:trPr>
        <w:tc>
          <w:tcPr>
            <w:tcW w:w="2696" w:type="pct"/>
            <w:gridSpan w:val="3"/>
            <w:shd w:val="clear" w:color="auto" w:fill="auto"/>
          </w:tcPr>
          <w:p w14:paraId="60B7E1AC" w14:textId="77777777" w:rsidR="00AA7DF3" w:rsidRPr="00DB707E" w:rsidRDefault="00AA7DF3" w:rsidP="00AB35CF">
            <w:pPr>
              <w:pStyle w:val="TAL"/>
              <w:rPr>
                <w:ins w:id="31187" w:author="RedCap - BigCR editor" w:date="2022-08-29T05:48:00Z"/>
                <w:noProof/>
              </w:rPr>
            </w:pPr>
            <w:ins w:id="31188" w:author="RedCap - BigCR editor" w:date="2022-08-29T05:48:00Z">
              <w:r w:rsidRPr="00DB707E">
                <w:rPr>
                  <w:noProof/>
                </w:rPr>
                <w:t>SSB index assigned as RLM RS</w:t>
              </w:r>
            </w:ins>
          </w:p>
        </w:tc>
        <w:tc>
          <w:tcPr>
            <w:tcW w:w="596" w:type="pct"/>
            <w:shd w:val="clear" w:color="auto" w:fill="auto"/>
          </w:tcPr>
          <w:p w14:paraId="09597C92" w14:textId="77777777" w:rsidR="00AA7DF3" w:rsidRPr="00DB707E" w:rsidRDefault="00AA7DF3" w:rsidP="00AB35CF">
            <w:pPr>
              <w:pStyle w:val="TAC"/>
              <w:rPr>
                <w:ins w:id="31189" w:author="RedCap - BigCR editor" w:date="2022-08-29T05:48:00Z"/>
                <w:noProof/>
              </w:rPr>
            </w:pPr>
          </w:p>
        </w:tc>
        <w:tc>
          <w:tcPr>
            <w:tcW w:w="1708" w:type="pct"/>
          </w:tcPr>
          <w:p w14:paraId="490CB4E5" w14:textId="77777777" w:rsidR="00AA7DF3" w:rsidRPr="00DB707E" w:rsidRDefault="00AA7DF3" w:rsidP="00AB35CF">
            <w:pPr>
              <w:pStyle w:val="TAC"/>
              <w:rPr>
                <w:ins w:id="31190" w:author="RedCap - BigCR editor" w:date="2022-08-29T05:48:00Z"/>
                <w:noProof/>
              </w:rPr>
            </w:pPr>
            <w:ins w:id="31191" w:author="RedCap - BigCR editor" w:date="2022-08-29T05:48:00Z">
              <w:r w:rsidRPr="00DB707E">
                <w:rPr>
                  <w:noProof/>
                </w:rPr>
                <w:t>0</w:t>
              </w:r>
            </w:ins>
          </w:p>
        </w:tc>
      </w:tr>
      <w:tr w:rsidR="00AA7DF3" w:rsidRPr="00DB707E" w14:paraId="4E4C95C2" w14:textId="77777777" w:rsidTr="00AB35CF">
        <w:trPr>
          <w:trHeight w:val="187"/>
          <w:jc w:val="center"/>
          <w:ins w:id="31192" w:author="RedCap - BigCR editor" w:date="2022-08-29T05:48:00Z"/>
        </w:trPr>
        <w:tc>
          <w:tcPr>
            <w:tcW w:w="2696" w:type="pct"/>
            <w:gridSpan w:val="3"/>
            <w:shd w:val="clear" w:color="auto" w:fill="auto"/>
          </w:tcPr>
          <w:p w14:paraId="048C8AC7" w14:textId="77777777" w:rsidR="00AA7DF3" w:rsidRPr="00DB707E" w:rsidRDefault="00AA7DF3" w:rsidP="00AB35CF">
            <w:pPr>
              <w:pStyle w:val="TAL"/>
              <w:rPr>
                <w:ins w:id="31193" w:author="RedCap - BigCR editor" w:date="2022-08-29T05:48:00Z"/>
                <w:noProof/>
              </w:rPr>
            </w:pPr>
            <w:ins w:id="31194" w:author="RedCap - BigCR editor" w:date="2022-08-29T05:48:00Z">
              <w:r w:rsidRPr="00DB707E">
                <w:rPr>
                  <w:noProof/>
                </w:rPr>
                <w:t>OCNG parameters</w:t>
              </w:r>
            </w:ins>
          </w:p>
        </w:tc>
        <w:tc>
          <w:tcPr>
            <w:tcW w:w="596" w:type="pct"/>
            <w:shd w:val="clear" w:color="auto" w:fill="auto"/>
          </w:tcPr>
          <w:p w14:paraId="1EB4B555" w14:textId="77777777" w:rsidR="00AA7DF3" w:rsidRPr="00DB707E" w:rsidRDefault="00AA7DF3" w:rsidP="00AB35CF">
            <w:pPr>
              <w:pStyle w:val="TAC"/>
              <w:rPr>
                <w:ins w:id="31195" w:author="RedCap - BigCR editor" w:date="2022-08-29T05:48:00Z"/>
                <w:noProof/>
              </w:rPr>
            </w:pPr>
          </w:p>
        </w:tc>
        <w:tc>
          <w:tcPr>
            <w:tcW w:w="1708" w:type="pct"/>
          </w:tcPr>
          <w:p w14:paraId="159D4AD5" w14:textId="77777777" w:rsidR="00AA7DF3" w:rsidRPr="00DB707E" w:rsidRDefault="00AA7DF3" w:rsidP="00AB35CF">
            <w:pPr>
              <w:pStyle w:val="TAC"/>
              <w:rPr>
                <w:ins w:id="31196" w:author="RedCap - BigCR editor" w:date="2022-08-29T05:48:00Z"/>
                <w:noProof/>
              </w:rPr>
            </w:pPr>
            <w:ins w:id="31197" w:author="RedCap - BigCR editor" w:date="2022-08-29T05:48:00Z">
              <w:r w:rsidRPr="00DB707E">
                <w:rPr>
                  <w:noProof/>
                </w:rPr>
                <w:t>OP.1</w:t>
              </w:r>
            </w:ins>
          </w:p>
        </w:tc>
      </w:tr>
      <w:tr w:rsidR="00AA7DF3" w:rsidRPr="00DB707E" w14:paraId="1ECC5671" w14:textId="77777777" w:rsidTr="00AB35CF">
        <w:trPr>
          <w:trHeight w:val="187"/>
          <w:jc w:val="center"/>
          <w:ins w:id="31198" w:author="RedCap - BigCR editor" w:date="2022-08-29T05:48:00Z"/>
        </w:trPr>
        <w:tc>
          <w:tcPr>
            <w:tcW w:w="2696" w:type="pct"/>
            <w:gridSpan w:val="3"/>
            <w:shd w:val="clear" w:color="auto" w:fill="auto"/>
          </w:tcPr>
          <w:p w14:paraId="6B1A1F25" w14:textId="77777777" w:rsidR="00AA7DF3" w:rsidRPr="00DB707E" w:rsidRDefault="00AA7DF3" w:rsidP="00AB35CF">
            <w:pPr>
              <w:pStyle w:val="TAL"/>
              <w:rPr>
                <w:ins w:id="31199" w:author="RedCap - BigCR editor" w:date="2022-08-29T05:48:00Z"/>
                <w:noProof/>
              </w:rPr>
            </w:pPr>
            <w:ins w:id="31200" w:author="RedCap - BigCR editor" w:date="2022-08-29T05:48:00Z">
              <w:r w:rsidRPr="00DB707E">
                <w:rPr>
                  <w:noProof/>
                </w:rPr>
                <w:t>CP length</w:t>
              </w:r>
              <w:r w:rsidRPr="00DB707E">
                <w:rPr>
                  <w:noProof/>
                </w:rPr>
                <w:tab/>
              </w:r>
            </w:ins>
          </w:p>
        </w:tc>
        <w:tc>
          <w:tcPr>
            <w:tcW w:w="596" w:type="pct"/>
            <w:shd w:val="clear" w:color="auto" w:fill="auto"/>
          </w:tcPr>
          <w:p w14:paraId="6429CF51" w14:textId="77777777" w:rsidR="00AA7DF3" w:rsidRPr="00DB707E" w:rsidRDefault="00AA7DF3" w:rsidP="00AB35CF">
            <w:pPr>
              <w:pStyle w:val="TAC"/>
              <w:rPr>
                <w:ins w:id="31201" w:author="RedCap - BigCR editor" w:date="2022-08-29T05:48:00Z"/>
                <w:noProof/>
              </w:rPr>
            </w:pPr>
          </w:p>
        </w:tc>
        <w:tc>
          <w:tcPr>
            <w:tcW w:w="1708" w:type="pct"/>
          </w:tcPr>
          <w:p w14:paraId="33034073" w14:textId="77777777" w:rsidR="00AA7DF3" w:rsidRPr="00DB707E" w:rsidRDefault="00AA7DF3" w:rsidP="00AB35CF">
            <w:pPr>
              <w:pStyle w:val="TAC"/>
              <w:rPr>
                <w:ins w:id="31202" w:author="RedCap - BigCR editor" w:date="2022-08-29T05:48:00Z"/>
                <w:noProof/>
              </w:rPr>
            </w:pPr>
            <w:ins w:id="31203" w:author="RedCap - BigCR editor" w:date="2022-08-29T05:48:00Z">
              <w:r w:rsidRPr="00DB707E">
                <w:rPr>
                  <w:noProof/>
                </w:rPr>
                <w:t>Normal</w:t>
              </w:r>
            </w:ins>
          </w:p>
        </w:tc>
      </w:tr>
      <w:tr w:rsidR="00AA7DF3" w:rsidRPr="00DB707E" w14:paraId="174207C0" w14:textId="77777777" w:rsidTr="00AB35CF">
        <w:trPr>
          <w:trHeight w:val="187"/>
          <w:jc w:val="center"/>
          <w:ins w:id="31204" w:author="RedCap - BigCR editor" w:date="2022-08-29T05:48:00Z"/>
        </w:trPr>
        <w:tc>
          <w:tcPr>
            <w:tcW w:w="2696" w:type="pct"/>
            <w:gridSpan w:val="3"/>
            <w:shd w:val="clear" w:color="auto" w:fill="auto"/>
          </w:tcPr>
          <w:p w14:paraId="201CFEA6" w14:textId="77777777" w:rsidR="00AA7DF3" w:rsidRPr="00DB707E" w:rsidRDefault="00AA7DF3" w:rsidP="00AB35CF">
            <w:pPr>
              <w:pStyle w:val="TAL"/>
              <w:rPr>
                <w:ins w:id="31205" w:author="RedCap - BigCR editor" w:date="2022-08-29T05:48:00Z"/>
                <w:noProof/>
              </w:rPr>
            </w:pPr>
            <w:ins w:id="31206" w:author="RedCap - BigCR editor" w:date="2022-08-29T05:48:00Z">
              <w:r w:rsidRPr="00DB707E">
                <w:rPr>
                  <w:noProof/>
                </w:rPr>
                <w:t>Correlation Matrix and Antenna Configuration</w:t>
              </w:r>
            </w:ins>
          </w:p>
        </w:tc>
        <w:tc>
          <w:tcPr>
            <w:tcW w:w="596" w:type="pct"/>
            <w:shd w:val="clear" w:color="auto" w:fill="auto"/>
          </w:tcPr>
          <w:p w14:paraId="1361F8BB" w14:textId="77777777" w:rsidR="00AA7DF3" w:rsidRPr="00DB707E" w:rsidRDefault="00AA7DF3" w:rsidP="00AB35CF">
            <w:pPr>
              <w:pStyle w:val="TAC"/>
              <w:rPr>
                <w:ins w:id="31207" w:author="RedCap - BigCR editor" w:date="2022-08-29T05:48:00Z"/>
                <w:noProof/>
              </w:rPr>
            </w:pPr>
          </w:p>
        </w:tc>
        <w:tc>
          <w:tcPr>
            <w:tcW w:w="1708" w:type="pct"/>
            <w:shd w:val="clear" w:color="auto" w:fill="auto"/>
          </w:tcPr>
          <w:p w14:paraId="308FC9EB" w14:textId="77777777" w:rsidR="00AA7DF3" w:rsidRPr="00DB707E" w:rsidRDefault="00AA7DF3" w:rsidP="00AB35CF">
            <w:pPr>
              <w:pStyle w:val="TAC"/>
              <w:rPr>
                <w:ins w:id="31208" w:author="RedCap - BigCR editor" w:date="2022-08-29T05:48:00Z"/>
                <w:noProof/>
              </w:rPr>
            </w:pPr>
            <w:ins w:id="31209" w:author="RedCap - BigCR editor" w:date="2022-08-29T05:48:00Z">
              <w:r w:rsidRPr="00DB707E">
                <w:rPr>
                  <w:noProof/>
                </w:rPr>
                <w:t>2x1</w:t>
              </w:r>
            </w:ins>
          </w:p>
        </w:tc>
      </w:tr>
      <w:tr w:rsidR="00AA7DF3" w:rsidRPr="00DB707E" w14:paraId="2775BC0E" w14:textId="77777777" w:rsidTr="00AB35CF">
        <w:trPr>
          <w:trHeight w:val="187"/>
          <w:jc w:val="center"/>
          <w:ins w:id="31210" w:author="RedCap - BigCR editor" w:date="2022-08-29T05:48:00Z"/>
        </w:trPr>
        <w:tc>
          <w:tcPr>
            <w:tcW w:w="1138" w:type="pct"/>
            <w:tcBorders>
              <w:bottom w:val="nil"/>
            </w:tcBorders>
            <w:shd w:val="clear" w:color="auto" w:fill="auto"/>
          </w:tcPr>
          <w:p w14:paraId="5B30203F" w14:textId="77777777" w:rsidR="00AA7DF3" w:rsidRPr="00DB707E" w:rsidRDefault="00AA7DF3" w:rsidP="00AB35CF">
            <w:pPr>
              <w:pStyle w:val="TAL"/>
              <w:rPr>
                <w:ins w:id="31211" w:author="RedCap - BigCR editor" w:date="2022-08-29T05:48:00Z"/>
                <w:noProof/>
              </w:rPr>
            </w:pPr>
            <w:ins w:id="31212" w:author="RedCap - BigCR editor" w:date="2022-08-29T05:48:00Z">
              <w:r w:rsidRPr="00DB707E">
                <w:rPr>
                  <w:noProof/>
                </w:rPr>
                <w:t>Out of sync transmission parameters</w:t>
              </w:r>
            </w:ins>
          </w:p>
        </w:tc>
        <w:tc>
          <w:tcPr>
            <w:tcW w:w="1558" w:type="pct"/>
            <w:gridSpan w:val="2"/>
            <w:shd w:val="clear" w:color="auto" w:fill="auto"/>
          </w:tcPr>
          <w:p w14:paraId="6052065F" w14:textId="77777777" w:rsidR="00AA7DF3" w:rsidRPr="00DB707E" w:rsidRDefault="00AA7DF3" w:rsidP="00AB35CF">
            <w:pPr>
              <w:pStyle w:val="TAL"/>
              <w:rPr>
                <w:ins w:id="31213" w:author="RedCap - BigCR editor" w:date="2022-08-29T05:48:00Z"/>
                <w:noProof/>
              </w:rPr>
            </w:pPr>
            <w:ins w:id="31214" w:author="RedCap - BigCR editor" w:date="2022-08-29T05:48:00Z">
              <w:r w:rsidRPr="00DB707E">
                <w:rPr>
                  <w:noProof/>
                </w:rPr>
                <w:t>DCI format</w:t>
              </w:r>
            </w:ins>
          </w:p>
        </w:tc>
        <w:tc>
          <w:tcPr>
            <w:tcW w:w="596" w:type="pct"/>
            <w:shd w:val="clear" w:color="auto" w:fill="auto"/>
          </w:tcPr>
          <w:p w14:paraId="45CB6385" w14:textId="77777777" w:rsidR="00AA7DF3" w:rsidRPr="00DB707E" w:rsidRDefault="00AA7DF3" w:rsidP="00AB35CF">
            <w:pPr>
              <w:pStyle w:val="TAC"/>
              <w:rPr>
                <w:ins w:id="31215" w:author="RedCap - BigCR editor" w:date="2022-08-29T05:48:00Z"/>
                <w:noProof/>
              </w:rPr>
            </w:pPr>
          </w:p>
        </w:tc>
        <w:tc>
          <w:tcPr>
            <w:tcW w:w="1708" w:type="pct"/>
          </w:tcPr>
          <w:p w14:paraId="26B5CC92" w14:textId="77777777" w:rsidR="00AA7DF3" w:rsidRPr="00DB707E" w:rsidRDefault="00AA7DF3" w:rsidP="00AB35CF">
            <w:pPr>
              <w:pStyle w:val="TAC"/>
              <w:rPr>
                <w:ins w:id="31216" w:author="RedCap - BigCR editor" w:date="2022-08-29T05:48:00Z"/>
                <w:noProof/>
              </w:rPr>
            </w:pPr>
            <w:ins w:id="31217" w:author="RedCap - BigCR editor" w:date="2022-08-29T05:48:00Z">
              <w:r w:rsidRPr="00DB707E">
                <w:rPr>
                  <w:noProof/>
                </w:rPr>
                <w:t>1-0</w:t>
              </w:r>
            </w:ins>
          </w:p>
        </w:tc>
      </w:tr>
      <w:tr w:rsidR="00AA7DF3" w:rsidRPr="00DB707E" w14:paraId="5E2D8ECC" w14:textId="77777777" w:rsidTr="00AB35CF">
        <w:trPr>
          <w:trHeight w:val="187"/>
          <w:jc w:val="center"/>
          <w:ins w:id="31218" w:author="RedCap - BigCR editor" w:date="2022-08-29T05:48:00Z"/>
        </w:trPr>
        <w:tc>
          <w:tcPr>
            <w:tcW w:w="1138" w:type="pct"/>
            <w:tcBorders>
              <w:top w:val="nil"/>
              <w:bottom w:val="nil"/>
            </w:tcBorders>
            <w:shd w:val="clear" w:color="auto" w:fill="auto"/>
          </w:tcPr>
          <w:p w14:paraId="6ABC35B5" w14:textId="77777777" w:rsidR="00AA7DF3" w:rsidRPr="00DB707E" w:rsidRDefault="00AA7DF3" w:rsidP="00AB35CF">
            <w:pPr>
              <w:pStyle w:val="TAL"/>
              <w:rPr>
                <w:ins w:id="31219" w:author="RedCap - BigCR editor" w:date="2022-08-29T05:48:00Z"/>
                <w:noProof/>
              </w:rPr>
            </w:pPr>
          </w:p>
        </w:tc>
        <w:tc>
          <w:tcPr>
            <w:tcW w:w="1558" w:type="pct"/>
            <w:gridSpan w:val="2"/>
            <w:shd w:val="clear" w:color="auto" w:fill="auto"/>
          </w:tcPr>
          <w:p w14:paraId="51654BAD" w14:textId="77777777" w:rsidR="00AA7DF3" w:rsidRPr="00DB707E" w:rsidRDefault="00AA7DF3" w:rsidP="00AB35CF">
            <w:pPr>
              <w:pStyle w:val="TAL"/>
              <w:rPr>
                <w:ins w:id="31220" w:author="RedCap - BigCR editor" w:date="2022-08-29T05:48:00Z"/>
                <w:noProof/>
              </w:rPr>
            </w:pPr>
            <w:ins w:id="31221" w:author="RedCap - BigCR editor" w:date="2022-08-29T05:48:00Z">
              <w:r w:rsidRPr="00DB707E">
                <w:rPr>
                  <w:noProof/>
                </w:rPr>
                <w:t>Number of Control OFDM symbols</w:t>
              </w:r>
            </w:ins>
          </w:p>
        </w:tc>
        <w:tc>
          <w:tcPr>
            <w:tcW w:w="596" w:type="pct"/>
            <w:shd w:val="clear" w:color="auto" w:fill="auto"/>
          </w:tcPr>
          <w:p w14:paraId="36150D68" w14:textId="77777777" w:rsidR="00AA7DF3" w:rsidRPr="00DB707E" w:rsidRDefault="00AA7DF3" w:rsidP="00AB35CF">
            <w:pPr>
              <w:pStyle w:val="TAC"/>
              <w:rPr>
                <w:ins w:id="31222" w:author="RedCap - BigCR editor" w:date="2022-08-29T05:48:00Z"/>
                <w:noProof/>
              </w:rPr>
            </w:pPr>
          </w:p>
        </w:tc>
        <w:tc>
          <w:tcPr>
            <w:tcW w:w="1708" w:type="pct"/>
          </w:tcPr>
          <w:p w14:paraId="60B01549" w14:textId="77777777" w:rsidR="00AA7DF3" w:rsidRPr="00DB707E" w:rsidRDefault="00AA7DF3" w:rsidP="00AB35CF">
            <w:pPr>
              <w:pStyle w:val="TAC"/>
              <w:rPr>
                <w:ins w:id="31223" w:author="RedCap - BigCR editor" w:date="2022-08-29T05:48:00Z"/>
                <w:noProof/>
              </w:rPr>
            </w:pPr>
            <w:ins w:id="31224" w:author="RedCap - BigCR editor" w:date="2022-08-29T05:48:00Z">
              <w:r w:rsidRPr="00DB707E">
                <w:rPr>
                  <w:noProof/>
                </w:rPr>
                <w:t>2</w:t>
              </w:r>
            </w:ins>
          </w:p>
        </w:tc>
      </w:tr>
      <w:tr w:rsidR="00AA7DF3" w:rsidRPr="00DB707E" w14:paraId="01BC67CC" w14:textId="77777777" w:rsidTr="00AB35CF">
        <w:trPr>
          <w:trHeight w:val="187"/>
          <w:jc w:val="center"/>
          <w:ins w:id="31225" w:author="RedCap - BigCR editor" w:date="2022-08-29T05:48:00Z"/>
        </w:trPr>
        <w:tc>
          <w:tcPr>
            <w:tcW w:w="1138" w:type="pct"/>
            <w:tcBorders>
              <w:top w:val="nil"/>
              <w:bottom w:val="nil"/>
            </w:tcBorders>
            <w:shd w:val="clear" w:color="auto" w:fill="auto"/>
          </w:tcPr>
          <w:p w14:paraId="14CC1CED" w14:textId="77777777" w:rsidR="00AA7DF3" w:rsidRPr="00DB707E" w:rsidRDefault="00AA7DF3" w:rsidP="00AB35CF">
            <w:pPr>
              <w:pStyle w:val="TAL"/>
              <w:rPr>
                <w:ins w:id="31226" w:author="RedCap - BigCR editor" w:date="2022-08-29T05:48:00Z"/>
                <w:noProof/>
              </w:rPr>
            </w:pPr>
          </w:p>
        </w:tc>
        <w:tc>
          <w:tcPr>
            <w:tcW w:w="1558" w:type="pct"/>
            <w:gridSpan w:val="2"/>
            <w:shd w:val="clear" w:color="auto" w:fill="auto"/>
          </w:tcPr>
          <w:p w14:paraId="757E6A64" w14:textId="77777777" w:rsidR="00AA7DF3" w:rsidRPr="00DB707E" w:rsidRDefault="00AA7DF3" w:rsidP="00AB35CF">
            <w:pPr>
              <w:pStyle w:val="TAL"/>
              <w:rPr>
                <w:ins w:id="31227" w:author="RedCap - BigCR editor" w:date="2022-08-29T05:48:00Z"/>
                <w:noProof/>
              </w:rPr>
            </w:pPr>
            <w:ins w:id="31228" w:author="RedCap - BigCR editor" w:date="2022-08-29T05:48:00Z">
              <w:r w:rsidRPr="00DB707E">
                <w:rPr>
                  <w:noProof/>
                </w:rPr>
                <w:t xml:space="preserve">Aggregation level </w:t>
              </w:r>
            </w:ins>
          </w:p>
        </w:tc>
        <w:tc>
          <w:tcPr>
            <w:tcW w:w="596" w:type="pct"/>
            <w:shd w:val="clear" w:color="auto" w:fill="auto"/>
          </w:tcPr>
          <w:p w14:paraId="0DC4644F" w14:textId="77777777" w:rsidR="00AA7DF3" w:rsidRPr="00DB707E" w:rsidRDefault="00AA7DF3" w:rsidP="00AB35CF">
            <w:pPr>
              <w:pStyle w:val="TAC"/>
              <w:rPr>
                <w:ins w:id="31229" w:author="RedCap - BigCR editor" w:date="2022-08-29T05:48:00Z"/>
                <w:noProof/>
              </w:rPr>
            </w:pPr>
            <w:ins w:id="31230" w:author="RedCap - BigCR editor" w:date="2022-08-29T05:48:00Z">
              <w:r w:rsidRPr="00DB707E">
                <w:rPr>
                  <w:noProof/>
                </w:rPr>
                <w:t>CCE</w:t>
              </w:r>
            </w:ins>
          </w:p>
        </w:tc>
        <w:tc>
          <w:tcPr>
            <w:tcW w:w="1708" w:type="pct"/>
          </w:tcPr>
          <w:p w14:paraId="4248E66B" w14:textId="77777777" w:rsidR="00AA7DF3" w:rsidRPr="00DB707E" w:rsidRDefault="00AA7DF3" w:rsidP="00AB35CF">
            <w:pPr>
              <w:pStyle w:val="TAC"/>
              <w:rPr>
                <w:ins w:id="31231" w:author="RedCap - BigCR editor" w:date="2022-08-29T05:48:00Z"/>
                <w:noProof/>
              </w:rPr>
            </w:pPr>
            <w:ins w:id="31232" w:author="RedCap - BigCR editor" w:date="2022-08-29T05:48:00Z">
              <w:r w:rsidRPr="00DB707E">
                <w:rPr>
                  <w:noProof/>
                </w:rPr>
                <w:t>16</w:t>
              </w:r>
            </w:ins>
          </w:p>
        </w:tc>
      </w:tr>
      <w:tr w:rsidR="00AA7DF3" w:rsidRPr="00DB707E" w14:paraId="4431D824" w14:textId="77777777" w:rsidTr="00AB35CF">
        <w:trPr>
          <w:trHeight w:val="187"/>
          <w:jc w:val="center"/>
          <w:ins w:id="31233" w:author="RedCap - BigCR editor" w:date="2022-08-29T05:48:00Z"/>
        </w:trPr>
        <w:tc>
          <w:tcPr>
            <w:tcW w:w="1138" w:type="pct"/>
            <w:tcBorders>
              <w:top w:val="nil"/>
              <w:bottom w:val="nil"/>
            </w:tcBorders>
            <w:shd w:val="clear" w:color="auto" w:fill="auto"/>
          </w:tcPr>
          <w:p w14:paraId="33E6B72E" w14:textId="77777777" w:rsidR="00AA7DF3" w:rsidRPr="00DB707E" w:rsidRDefault="00AA7DF3" w:rsidP="00AB35CF">
            <w:pPr>
              <w:pStyle w:val="TAL"/>
              <w:rPr>
                <w:ins w:id="31234" w:author="RedCap - BigCR editor" w:date="2022-08-29T05:48:00Z"/>
                <w:noProof/>
              </w:rPr>
            </w:pPr>
          </w:p>
        </w:tc>
        <w:tc>
          <w:tcPr>
            <w:tcW w:w="1558" w:type="pct"/>
            <w:gridSpan w:val="2"/>
            <w:shd w:val="clear" w:color="auto" w:fill="auto"/>
          </w:tcPr>
          <w:p w14:paraId="350E30C9" w14:textId="77777777" w:rsidR="00AA7DF3" w:rsidRPr="00DB707E" w:rsidRDefault="00AA7DF3" w:rsidP="00AB35CF">
            <w:pPr>
              <w:pStyle w:val="TAL"/>
              <w:rPr>
                <w:ins w:id="31235" w:author="RedCap - BigCR editor" w:date="2022-08-29T05:48:00Z"/>
                <w:noProof/>
              </w:rPr>
            </w:pPr>
            <w:ins w:id="31236" w:author="RedCap - BigCR editor" w:date="2022-08-29T05:48:00Z">
              <w:r w:rsidRPr="00DB707E">
                <w:rPr>
                  <w:rFonts w:eastAsia="?? ??"/>
                </w:rPr>
                <w:t>Ratio of hypothetical PDCCH RE energy to average SSS RE energy</w:t>
              </w:r>
            </w:ins>
          </w:p>
        </w:tc>
        <w:tc>
          <w:tcPr>
            <w:tcW w:w="596" w:type="pct"/>
            <w:shd w:val="clear" w:color="auto" w:fill="auto"/>
          </w:tcPr>
          <w:p w14:paraId="7C726E06" w14:textId="77777777" w:rsidR="00AA7DF3" w:rsidRPr="00DB707E" w:rsidRDefault="00AA7DF3" w:rsidP="00AB35CF">
            <w:pPr>
              <w:pStyle w:val="TAC"/>
              <w:rPr>
                <w:ins w:id="31237" w:author="RedCap - BigCR editor" w:date="2022-08-29T05:48:00Z"/>
                <w:noProof/>
              </w:rPr>
            </w:pPr>
            <w:ins w:id="31238" w:author="RedCap - BigCR editor" w:date="2022-08-29T05:48:00Z">
              <w:r w:rsidRPr="00DB707E">
                <w:rPr>
                  <w:noProof/>
                </w:rPr>
                <w:t>dB</w:t>
              </w:r>
            </w:ins>
          </w:p>
        </w:tc>
        <w:tc>
          <w:tcPr>
            <w:tcW w:w="1708" w:type="pct"/>
          </w:tcPr>
          <w:p w14:paraId="4CF3E8AB" w14:textId="77777777" w:rsidR="00AA7DF3" w:rsidRPr="00DB707E" w:rsidRDefault="00AA7DF3" w:rsidP="00AB35CF">
            <w:pPr>
              <w:pStyle w:val="TAC"/>
              <w:rPr>
                <w:ins w:id="31239" w:author="RedCap - BigCR editor" w:date="2022-08-29T05:48:00Z"/>
                <w:noProof/>
              </w:rPr>
            </w:pPr>
            <w:ins w:id="31240" w:author="RedCap - BigCR editor" w:date="2022-08-29T05:48:00Z">
              <w:r w:rsidRPr="00DB707E">
                <w:rPr>
                  <w:noProof/>
                </w:rPr>
                <w:t>4</w:t>
              </w:r>
            </w:ins>
          </w:p>
        </w:tc>
      </w:tr>
      <w:tr w:rsidR="00AA7DF3" w:rsidRPr="00DB707E" w14:paraId="0B4E8A0F" w14:textId="77777777" w:rsidTr="00AB35CF">
        <w:trPr>
          <w:trHeight w:val="187"/>
          <w:jc w:val="center"/>
          <w:ins w:id="31241" w:author="RedCap - BigCR editor" w:date="2022-08-29T05:48:00Z"/>
        </w:trPr>
        <w:tc>
          <w:tcPr>
            <w:tcW w:w="1138" w:type="pct"/>
            <w:tcBorders>
              <w:top w:val="nil"/>
              <w:bottom w:val="nil"/>
            </w:tcBorders>
            <w:shd w:val="clear" w:color="auto" w:fill="auto"/>
          </w:tcPr>
          <w:p w14:paraId="473DA5C2" w14:textId="77777777" w:rsidR="00AA7DF3" w:rsidRPr="00DB707E" w:rsidRDefault="00AA7DF3" w:rsidP="00AB35CF">
            <w:pPr>
              <w:pStyle w:val="TAL"/>
              <w:rPr>
                <w:ins w:id="31242" w:author="RedCap - BigCR editor" w:date="2022-08-29T05:48:00Z"/>
                <w:noProof/>
              </w:rPr>
            </w:pPr>
          </w:p>
        </w:tc>
        <w:tc>
          <w:tcPr>
            <w:tcW w:w="1558" w:type="pct"/>
            <w:gridSpan w:val="2"/>
            <w:shd w:val="clear" w:color="auto" w:fill="auto"/>
          </w:tcPr>
          <w:p w14:paraId="230CE4A9" w14:textId="77777777" w:rsidR="00AA7DF3" w:rsidRPr="00DB707E" w:rsidRDefault="00AA7DF3" w:rsidP="00AB35CF">
            <w:pPr>
              <w:pStyle w:val="TAL"/>
              <w:rPr>
                <w:ins w:id="31243" w:author="RedCap - BigCR editor" w:date="2022-08-29T05:48:00Z"/>
                <w:noProof/>
              </w:rPr>
            </w:pPr>
            <w:ins w:id="31244" w:author="RedCap - BigCR editor" w:date="2022-08-29T05:48:00Z">
              <w:r w:rsidRPr="00DB707E">
                <w:rPr>
                  <w:rFonts w:eastAsia="?? ??"/>
                </w:rPr>
                <w:t>Ratio of hypothetical PDCCH DMRS energy to average SSS RE energy</w:t>
              </w:r>
            </w:ins>
          </w:p>
        </w:tc>
        <w:tc>
          <w:tcPr>
            <w:tcW w:w="596" w:type="pct"/>
            <w:shd w:val="clear" w:color="auto" w:fill="auto"/>
          </w:tcPr>
          <w:p w14:paraId="40ACF16D" w14:textId="77777777" w:rsidR="00AA7DF3" w:rsidRPr="00DB707E" w:rsidRDefault="00AA7DF3" w:rsidP="00AB35CF">
            <w:pPr>
              <w:pStyle w:val="TAC"/>
              <w:rPr>
                <w:ins w:id="31245" w:author="RedCap - BigCR editor" w:date="2022-08-29T05:48:00Z"/>
                <w:noProof/>
              </w:rPr>
            </w:pPr>
            <w:ins w:id="31246" w:author="RedCap - BigCR editor" w:date="2022-08-29T05:48:00Z">
              <w:r w:rsidRPr="00DB707E">
                <w:rPr>
                  <w:noProof/>
                </w:rPr>
                <w:t>dB</w:t>
              </w:r>
            </w:ins>
          </w:p>
        </w:tc>
        <w:tc>
          <w:tcPr>
            <w:tcW w:w="1708" w:type="pct"/>
          </w:tcPr>
          <w:p w14:paraId="45B6A7C2" w14:textId="77777777" w:rsidR="00AA7DF3" w:rsidRPr="00DB707E" w:rsidRDefault="00AA7DF3" w:rsidP="00AB35CF">
            <w:pPr>
              <w:pStyle w:val="TAC"/>
              <w:rPr>
                <w:ins w:id="31247" w:author="RedCap - BigCR editor" w:date="2022-08-29T05:48:00Z"/>
                <w:noProof/>
              </w:rPr>
            </w:pPr>
            <w:ins w:id="31248" w:author="RedCap - BigCR editor" w:date="2022-08-29T05:48:00Z">
              <w:r w:rsidRPr="00DB707E">
                <w:rPr>
                  <w:noProof/>
                </w:rPr>
                <w:t>4</w:t>
              </w:r>
            </w:ins>
          </w:p>
        </w:tc>
      </w:tr>
      <w:tr w:rsidR="00AA7DF3" w:rsidRPr="00DB707E" w14:paraId="679A246C" w14:textId="77777777" w:rsidTr="00AB35CF">
        <w:trPr>
          <w:trHeight w:val="187"/>
          <w:jc w:val="center"/>
          <w:ins w:id="31249" w:author="RedCap - BigCR editor" w:date="2022-08-29T05:48:00Z"/>
        </w:trPr>
        <w:tc>
          <w:tcPr>
            <w:tcW w:w="1138" w:type="pct"/>
            <w:tcBorders>
              <w:top w:val="nil"/>
              <w:bottom w:val="nil"/>
            </w:tcBorders>
            <w:shd w:val="clear" w:color="auto" w:fill="auto"/>
          </w:tcPr>
          <w:p w14:paraId="5F1306FD" w14:textId="77777777" w:rsidR="00AA7DF3" w:rsidRPr="00DB707E" w:rsidRDefault="00AA7DF3" w:rsidP="00AB35CF">
            <w:pPr>
              <w:pStyle w:val="TAL"/>
              <w:rPr>
                <w:ins w:id="31250" w:author="RedCap - BigCR editor" w:date="2022-08-29T05:48:00Z"/>
                <w:noProof/>
              </w:rPr>
            </w:pPr>
          </w:p>
        </w:tc>
        <w:tc>
          <w:tcPr>
            <w:tcW w:w="1558" w:type="pct"/>
            <w:gridSpan w:val="2"/>
            <w:shd w:val="clear" w:color="auto" w:fill="auto"/>
          </w:tcPr>
          <w:p w14:paraId="77FFF1D2" w14:textId="77777777" w:rsidR="00AA7DF3" w:rsidRPr="00DB707E" w:rsidRDefault="00AA7DF3" w:rsidP="00AB35CF">
            <w:pPr>
              <w:pStyle w:val="TAL"/>
              <w:rPr>
                <w:ins w:id="31251" w:author="RedCap - BigCR editor" w:date="2022-08-29T05:48:00Z"/>
                <w:rFonts w:eastAsia="?? ??"/>
              </w:rPr>
            </w:pPr>
            <w:ins w:id="31252" w:author="RedCap - BigCR editor" w:date="2022-08-29T05:48:00Z">
              <w:r w:rsidRPr="00DB707E">
                <w:rPr>
                  <w:rFonts w:eastAsia="?? ??"/>
                </w:rPr>
                <w:t>DMRS precoder granularity</w:t>
              </w:r>
            </w:ins>
          </w:p>
        </w:tc>
        <w:tc>
          <w:tcPr>
            <w:tcW w:w="596" w:type="pct"/>
            <w:shd w:val="clear" w:color="auto" w:fill="auto"/>
          </w:tcPr>
          <w:p w14:paraId="30ED044B" w14:textId="77777777" w:rsidR="00AA7DF3" w:rsidRPr="00DB707E" w:rsidRDefault="00AA7DF3" w:rsidP="00AB35CF">
            <w:pPr>
              <w:pStyle w:val="TAC"/>
              <w:rPr>
                <w:ins w:id="31253" w:author="RedCap - BigCR editor" w:date="2022-08-29T05:48:00Z"/>
                <w:rFonts w:eastAsia="?? ??"/>
              </w:rPr>
            </w:pPr>
          </w:p>
        </w:tc>
        <w:tc>
          <w:tcPr>
            <w:tcW w:w="1708" w:type="pct"/>
          </w:tcPr>
          <w:p w14:paraId="0FCA8698" w14:textId="77777777" w:rsidR="00AA7DF3" w:rsidRPr="00DB707E" w:rsidRDefault="00AA7DF3" w:rsidP="00AB35CF">
            <w:pPr>
              <w:pStyle w:val="TAC"/>
              <w:rPr>
                <w:ins w:id="31254" w:author="RedCap - BigCR editor" w:date="2022-08-29T05:48:00Z"/>
                <w:noProof/>
              </w:rPr>
            </w:pPr>
            <w:ins w:id="31255" w:author="RedCap - BigCR editor" w:date="2022-08-29T05:48:00Z">
              <w:r w:rsidRPr="00DB707E">
                <w:rPr>
                  <w:rFonts w:eastAsia="?? ??"/>
                </w:rPr>
                <w:t>REG bundle size</w:t>
              </w:r>
            </w:ins>
          </w:p>
        </w:tc>
      </w:tr>
      <w:tr w:rsidR="00AA7DF3" w:rsidRPr="00DB707E" w14:paraId="392D7447" w14:textId="77777777" w:rsidTr="00AB35CF">
        <w:trPr>
          <w:trHeight w:val="187"/>
          <w:jc w:val="center"/>
          <w:ins w:id="31256" w:author="RedCap - BigCR editor" w:date="2022-08-29T05:48:00Z"/>
        </w:trPr>
        <w:tc>
          <w:tcPr>
            <w:tcW w:w="1138" w:type="pct"/>
            <w:tcBorders>
              <w:top w:val="nil"/>
            </w:tcBorders>
            <w:shd w:val="clear" w:color="auto" w:fill="auto"/>
          </w:tcPr>
          <w:p w14:paraId="1F742DB6" w14:textId="77777777" w:rsidR="00AA7DF3" w:rsidRPr="00DB707E" w:rsidRDefault="00AA7DF3" w:rsidP="00AB35CF">
            <w:pPr>
              <w:pStyle w:val="TAL"/>
              <w:rPr>
                <w:ins w:id="31257" w:author="RedCap - BigCR editor" w:date="2022-08-29T05:48:00Z"/>
                <w:noProof/>
              </w:rPr>
            </w:pPr>
          </w:p>
        </w:tc>
        <w:tc>
          <w:tcPr>
            <w:tcW w:w="1558" w:type="pct"/>
            <w:gridSpan w:val="2"/>
            <w:shd w:val="clear" w:color="auto" w:fill="auto"/>
          </w:tcPr>
          <w:p w14:paraId="470A56DD" w14:textId="77777777" w:rsidR="00AA7DF3" w:rsidRPr="00DB707E" w:rsidRDefault="00AA7DF3" w:rsidP="00AB35CF">
            <w:pPr>
              <w:pStyle w:val="TAL"/>
              <w:rPr>
                <w:ins w:id="31258" w:author="RedCap - BigCR editor" w:date="2022-08-29T05:48:00Z"/>
                <w:rFonts w:eastAsia="?? ??"/>
              </w:rPr>
            </w:pPr>
            <w:ins w:id="31259" w:author="RedCap - BigCR editor" w:date="2022-08-29T05:48:00Z">
              <w:r w:rsidRPr="00DB707E">
                <w:rPr>
                  <w:rFonts w:eastAsia="?? ??"/>
                </w:rPr>
                <w:t>REG bundle size</w:t>
              </w:r>
            </w:ins>
          </w:p>
        </w:tc>
        <w:tc>
          <w:tcPr>
            <w:tcW w:w="596" w:type="pct"/>
            <w:shd w:val="clear" w:color="auto" w:fill="auto"/>
          </w:tcPr>
          <w:p w14:paraId="72B33B84" w14:textId="77777777" w:rsidR="00AA7DF3" w:rsidRPr="00DB707E" w:rsidRDefault="00AA7DF3" w:rsidP="00AB35CF">
            <w:pPr>
              <w:pStyle w:val="TAC"/>
              <w:rPr>
                <w:ins w:id="31260" w:author="RedCap - BigCR editor" w:date="2022-08-29T05:48:00Z"/>
                <w:rFonts w:eastAsia="?? ??"/>
              </w:rPr>
            </w:pPr>
          </w:p>
        </w:tc>
        <w:tc>
          <w:tcPr>
            <w:tcW w:w="1708" w:type="pct"/>
          </w:tcPr>
          <w:p w14:paraId="60FF31FC" w14:textId="77777777" w:rsidR="00AA7DF3" w:rsidRPr="00DB707E" w:rsidRDefault="00AA7DF3" w:rsidP="00AB35CF">
            <w:pPr>
              <w:pStyle w:val="TAC"/>
              <w:rPr>
                <w:ins w:id="31261" w:author="RedCap - BigCR editor" w:date="2022-08-29T05:48:00Z"/>
                <w:noProof/>
              </w:rPr>
            </w:pPr>
            <w:ins w:id="31262" w:author="RedCap - BigCR editor" w:date="2022-08-29T05:48:00Z">
              <w:r w:rsidRPr="00DB707E">
                <w:rPr>
                  <w:noProof/>
                </w:rPr>
                <w:t>6</w:t>
              </w:r>
            </w:ins>
          </w:p>
        </w:tc>
      </w:tr>
      <w:tr w:rsidR="00AA7DF3" w:rsidRPr="00DB707E" w14:paraId="45050B3B" w14:textId="77777777" w:rsidTr="00AB35CF">
        <w:trPr>
          <w:trHeight w:val="187"/>
          <w:jc w:val="center"/>
          <w:ins w:id="31263" w:author="RedCap - BigCR editor" w:date="2022-08-29T05:48:00Z"/>
        </w:trPr>
        <w:tc>
          <w:tcPr>
            <w:tcW w:w="2696" w:type="pct"/>
            <w:gridSpan w:val="3"/>
            <w:shd w:val="clear" w:color="auto" w:fill="auto"/>
          </w:tcPr>
          <w:p w14:paraId="1FD29891" w14:textId="77777777" w:rsidR="00AA7DF3" w:rsidRPr="00DB707E" w:rsidRDefault="00AA7DF3" w:rsidP="00AB35CF">
            <w:pPr>
              <w:pStyle w:val="TAL"/>
              <w:rPr>
                <w:ins w:id="31264" w:author="RedCap - BigCR editor" w:date="2022-08-29T05:48:00Z"/>
                <w:noProof/>
              </w:rPr>
            </w:pPr>
            <w:ins w:id="31265" w:author="RedCap - BigCR editor" w:date="2022-08-29T05:48:00Z">
              <w:r w:rsidRPr="00DB707E">
                <w:rPr>
                  <w:noProof/>
                </w:rPr>
                <w:t>DRX</w:t>
              </w:r>
            </w:ins>
          </w:p>
        </w:tc>
        <w:tc>
          <w:tcPr>
            <w:tcW w:w="596" w:type="pct"/>
            <w:shd w:val="clear" w:color="auto" w:fill="auto"/>
          </w:tcPr>
          <w:p w14:paraId="6D33C52B" w14:textId="77777777" w:rsidR="00AA7DF3" w:rsidRPr="00DB707E" w:rsidRDefault="00AA7DF3" w:rsidP="00AB35CF">
            <w:pPr>
              <w:pStyle w:val="TAC"/>
              <w:rPr>
                <w:ins w:id="31266" w:author="RedCap - BigCR editor" w:date="2022-08-29T05:48:00Z"/>
                <w:noProof/>
              </w:rPr>
            </w:pPr>
          </w:p>
        </w:tc>
        <w:tc>
          <w:tcPr>
            <w:tcW w:w="1708" w:type="pct"/>
          </w:tcPr>
          <w:p w14:paraId="7620024C" w14:textId="77777777" w:rsidR="00AA7DF3" w:rsidRPr="00DB707E" w:rsidRDefault="00AA7DF3" w:rsidP="00AB35CF">
            <w:pPr>
              <w:pStyle w:val="TAC"/>
              <w:rPr>
                <w:ins w:id="31267" w:author="RedCap - BigCR editor" w:date="2022-08-29T05:48:00Z"/>
                <w:i/>
                <w:iCs/>
              </w:rPr>
            </w:pPr>
            <w:ins w:id="31268" w:author="RedCap - BigCR editor" w:date="2022-08-29T05:48:00Z">
              <w:r w:rsidRPr="00DB707E">
                <w:rPr>
                  <w:i/>
                  <w:iCs/>
                </w:rPr>
                <w:t>OFF</w:t>
              </w:r>
            </w:ins>
          </w:p>
        </w:tc>
      </w:tr>
      <w:tr w:rsidR="00AA7DF3" w:rsidRPr="00DB707E" w14:paraId="4201C1F2" w14:textId="77777777" w:rsidTr="00AB35CF">
        <w:trPr>
          <w:trHeight w:val="187"/>
          <w:jc w:val="center"/>
          <w:ins w:id="31269" w:author="RedCap - BigCR editor" w:date="2022-08-29T05:48:00Z"/>
        </w:trPr>
        <w:tc>
          <w:tcPr>
            <w:tcW w:w="2696" w:type="pct"/>
            <w:gridSpan w:val="3"/>
            <w:shd w:val="clear" w:color="auto" w:fill="auto"/>
          </w:tcPr>
          <w:p w14:paraId="6D8CA661" w14:textId="77777777" w:rsidR="00AA7DF3" w:rsidRPr="00DB707E" w:rsidRDefault="00AA7DF3" w:rsidP="00AB35CF">
            <w:pPr>
              <w:pStyle w:val="TAL"/>
              <w:rPr>
                <w:ins w:id="31270" w:author="RedCap - BigCR editor" w:date="2022-08-29T05:48:00Z"/>
                <w:noProof/>
              </w:rPr>
            </w:pPr>
            <w:ins w:id="31271" w:author="RedCap - BigCR editor" w:date="2022-08-29T05:48:00Z">
              <w:r w:rsidRPr="00DB707E">
                <w:rPr>
                  <w:noProof/>
                </w:rPr>
                <w:t xml:space="preserve">Gap pattern ID </w:t>
              </w:r>
            </w:ins>
          </w:p>
        </w:tc>
        <w:tc>
          <w:tcPr>
            <w:tcW w:w="596" w:type="pct"/>
            <w:shd w:val="clear" w:color="auto" w:fill="auto"/>
          </w:tcPr>
          <w:p w14:paraId="47D7D02C" w14:textId="77777777" w:rsidR="00AA7DF3" w:rsidRPr="00DB707E" w:rsidRDefault="00AA7DF3" w:rsidP="00AB35CF">
            <w:pPr>
              <w:pStyle w:val="TAC"/>
              <w:rPr>
                <w:ins w:id="31272" w:author="RedCap - BigCR editor" w:date="2022-08-29T05:48:00Z"/>
                <w:noProof/>
              </w:rPr>
            </w:pPr>
          </w:p>
        </w:tc>
        <w:tc>
          <w:tcPr>
            <w:tcW w:w="1708" w:type="pct"/>
          </w:tcPr>
          <w:p w14:paraId="3D5A086B" w14:textId="77777777" w:rsidR="00AA7DF3" w:rsidRPr="00DB707E" w:rsidRDefault="00AA7DF3" w:rsidP="00AB35CF">
            <w:pPr>
              <w:pStyle w:val="TAC"/>
              <w:rPr>
                <w:ins w:id="31273" w:author="RedCap - BigCR editor" w:date="2022-08-29T05:48:00Z"/>
                <w:iCs/>
              </w:rPr>
            </w:pPr>
            <w:ins w:id="31274" w:author="RedCap - BigCR editor" w:date="2022-08-29T05:48:00Z">
              <w:r w:rsidRPr="00DB707E">
                <w:rPr>
                  <w:i/>
                  <w:iCs/>
                </w:rPr>
                <w:t>gp0</w:t>
              </w:r>
            </w:ins>
          </w:p>
        </w:tc>
      </w:tr>
      <w:tr w:rsidR="00AA7DF3" w:rsidRPr="00DB707E" w14:paraId="7697991C" w14:textId="77777777" w:rsidTr="00AB35CF">
        <w:trPr>
          <w:trHeight w:val="187"/>
          <w:jc w:val="center"/>
          <w:ins w:id="31275" w:author="RedCap - BigCR editor" w:date="2022-08-29T05:48:00Z"/>
        </w:trPr>
        <w:tc>
          <w:tcPr>
            <w:tcW w:w="2696" w:type="pct"/>
            <w:gridSpan w:val="3"/>
            <w:shd w:val="clear" w:color="auto" w:fill="auto"/>
          </w:tcPr>
          <w:p w14:paraId="587A28EB" w14:textId="77777777" w:rsidR="00AA7DF3" w:rsidRPr="00DB707E" w:rsidRDefault="00AA7DF3" w:rsidP="00AB35CF">
            <w:pPr>
              <w:pStyle w:val="TAL"/>
              <w:rPr>
                <w:ins w:id="31276" w:author="RedCap - BigCR editor" w:date="2022-08-29T05:48:00Z"/>
                <w:noProof/>
              </w:rPr>
            </w:pPr>
            <w:ins w:id="31277" w:author="RedCap - BigCR editor" w:date="2022-08-29T05:48:00Z">
              <w:r w:rsidRPr="00DB707E">
                <w:rPr>
                  <w:noProof/>
                </w:rPr>
                <w:t>Layer 3 filtering</w:t>
              </w:r>
            </w:ins>
          </w:p>
        </w:tc>
        <w:tc>
          <w:tcPr>
            <w:tcW w:w="596" w:type="pct"/>
            <w:shd w:val="clear" w:color="auto" w:fill="auto"/>
          </w:tcPr>
          <w:p w14:paraId="6180AE90" w14:textId="77777777" w:rsidR="00AA7DF3" w:rsidRPr="00DB707E" w:rsidRDefault="00AA7DF3" w:rsidP="00AB35CF">
            <w:pPr>
              <w:pStyle w:val="TAC"/>
              <w:rPr>
                <w:ins w:id="31278" w:author="RedCap - BigCR editor" w:date="2022-08-29T05:48:00Z"/>
                <w:noProof/>
              </w:rPr>
            </w:pPr>
          </w:p>
        </w:tc>
        <w:tc>
          <w:tcPr>
            <w:tcW w:w="1708" w:type="pct"/>
          </w:tcPr>
          <w:p w14:paraId="20B5B96F" w14:textId="77777777" w:rsidR="00AA7DF3" w:rsidRPr="00DB707E" w:rsidRDefault="00AA7DF3" w:rsidP="00AB35CF">
            <w:pPr>
              <w:pStyle w:val="TAC"/>
              <w:rPr>
                <w:ins w:id="31279" w:author="RedCap - BigCR editor" w:date="2022-08-29T05:48:00Z"/>
                <w:noProof/>
              </w:rPr>
            </w:pPr>
            <w:ins w:id="31280" w:author="RedCap - BigCR editor" w:date="2022-08-29T05:48:00Z">
              <w:r w:rsidRPr="00DB707E">
                <w:rPr>
                  <w:i/>
                  <w:iCs/>
                </w:rPr>
                <w:t>Enabled</w:t>
              </w:r>
            </w:ins>
          </w:p>
        </w:tc>
      </w:tr>
      <w:tr w:rsidR="00AA7DF3" w:rsidRPr="00DB707E" w14:paraId="434C346E" w14:textId="77777777" w:rsidTr="00AB35CF">
        <w:trPr>
          <w:trHeight w:val="187"/>
          <w:jc w:val="center"/>
          <w:ins w:id="31281" w:author="RedCap - BigCR editor" w:date="2022-08-29T05:48:00Z"/>
        </w:trPr>
        <w:tc>
          <w:tcPr>
            <w:tcW w:w="2696" w:type="pct"/>
            <w:gridSpan w:val="3"/>
            <w:shd w:val="clear" w:color="auto" w:fill="auto"/>
          </w:tcPr>
          <w:p w14:paraId="30D9B372" w14:textId="77777777" w:rsidR="00AA7DF3" w:rsidRPr="00DB707E" w:rsidRDefault="00AA7DF3" w:rsidP="00AB35CF">
            <w:pPr>
              <w:pStyle w:val="TAL"/>
              <w:rPr>
                <w:ins w:id="31282" w:author="RedCap - BigCR editor" w:date="2022-08-29T05:48:00Z"/>
                <w:noProof/>
              </w:rPr>
            </w:pPr>
            <w:ins w:id="31283" w:author="RedCap - BigCR editor" w:date="2022-08-29T05:48:00Z">
              <w:r w:rsidRPr="00DB707E">
                <w:rPr>
                  <w:noProof/>
                </w:rPr>
                <w:t>T310 timer</w:t>
              </w:r>
            </w:ins>
          </w:p>
        </w:tc>
        <w:tc>
          <w:tcPr>
            <w:tcW w:w="596" w:type="pct"/>
            <w:shd w:val="clear" w:color="auto" w:fill="auto"/>
          </w:tcPr>
          <w:p w14:paraId="2AC5E206" w14:textId="77777777" w:rsidR="00AA7DF3" w:rsidRPr="00DB707E" w:rsidRDefault="00AA7DF3" w:rsidP="00AB35CF">
            <w:pPr>
              <w:pStyle w:val="TAC"/>
              <w:rPr>
                <w:ins w:id="31284" w:author="RedCap - BigCR editor" w:date="2022-08-29T05:48:00Z"/>
                <w:iCs/>
              </w:rPr>
            </w:pPr>
            <w:proofErr w:type="spellStart"/>
            <w:ins w:id="31285" w:author="RedCap - BigCR editor" w:date="2022-08-29T05:48:00Z">
              <w:r w:rsidRPr="00DB707E">
                <w:rPr>
                  <w:iCs/>
                </w:rPr>
                <w:t>ms</w:t>
              </w:r>
              <w:proofErr w:type="spellEnd"/>
            </w:ins>
          </w:p>
        </w:tc>
        <w:tc>
          <w:tcPr>
            <w:tcW w:w="1708" w:type="pct"/>
          </w:tcPr>
          <w:p w14:paraId="047CD035" w14:textId="77777777" w:rsidR="00AA7DF3" w:rsidRPr="00DB707E" w:rsidRDefault="00AA7DF3" w:rsidP="00AB35CF">
            <w:pPr>
              <w:pStyle w:val="TAC"/>
              <w:rPr>
                <w:ins w:id="31286" w:author="RedCap - BigCR editor" w:date="2022-08-29T05:48:00Z"/>
                <w:i/>
                <w:iCs/>
              </w:rPr>
            </w:pPr>
            <w:ins w:id="31287" w:author="RedCap - BigCR editor" w:date="2022-08-29T05:48:00Z">
              <w:r w:rsidRPr="00DB707E">
                <w:rPr>
                  <w:i/>
                  <w:iCs/>
                </w:rPr>
                <w:t>0</w:t>
              </w:r>
            </w:ins>
          </w:p>
        </w:tc>
      </w:tr>
      <w:tr w:rsidR="00AA7DF3" w:rsidRPr="00DB707E" w14:paraId="1D1F3AE4" w14:textId="77777777" w:rsidTr="00AB35CF">
        <w:trPr>
          <w:trHeight w:val="187"/>
          <w:jc w:val="center"/>
          <w:ins w:id="31288" w:author="RedCap - BigCR editor" w:date="2022-08-29T05:48:00Z"/>
        </w:trPr>
        <w:tc>
          <w:tcPr>
            <w:tcW w:w="2696" w:type="pct"/>
            <w:gridSpan w:val="3"/>
            <w:shd w:val="clear" w:color="auto" w:fill="auto"/>
          </w:tcPr>
          <w:p w14:paraId="5D843C1F" w14:textId="77777777" w:rsidR="00AA7DF3" w:rsidRPr="00DB707E" w:rsidRDefault="00AA7DF3" w:rsidP="00AB35CF">
            <w:pPr>
              <w:pStyle w:val="TAL"/>
              <w:rPr>
                <w:ins w:id="31289" w:author="RedCap - BigCR editor" w:date="2022-08-29T05:48:00Z"/>
                <w:noProof/>
              </w:rPr>
            </w:pPr>
            <w:ins w:id="31290" w:author="RedCap - BigCR editor" w:date="2022-08-29T05:48:00Z">
              <w:r w:rsidRPr="00DB707E">
                <w:rPr>
                  <w:noProof/>
                </w:rPr>
                <w:t>T311 timer</w:t>
              </w:r>
            </w:ins>
          </w:p>
        </w:tc>
        <w:tc>
          <w:tcPr>
            <w:tcW w:w="596" w:type="pct"/>
            <w:shd w:val="clear" w:color="auto" w:fill="auto"/>
          </w:tcPr>
          <w:p w14:paraId="35035B23" w14:textId="77777777" w:rsidR="00AA7DF3" w:rsidRPr="00DB707E" w:rsidRDefault="00AA7DF3" w:rsidP="00AB35CF">
            <w:pPr>
              <w:pStyle w:val="TAC"/>
              <w:rPr>
                <w:ins w:id="31291" w:author="RedCap - BigCR editor" w:date="2022-08-29T05:48:00Z"/>
                <w:iCs/>
              </w:rPr>
            </w:pPr>
            <w:ins w:id="31292" w:author="RedCap - BigCR editor" w:date="2022-08-29T05:48:00Z">
              <w:r w:rsidRPr="00DB707E">
                <w:rPr>
                  <w:noProof/>
                </w:rPr>
                <w:t>ms</w:t>
              </w:r>
            </w:ins>
          </w:p>
        </w:tc>
        <w:tc>
          <w:tcPr>
            <w:tcW w:w="1708" w:type="pct"/>
          </w:tcPr>
          <w:p w14:paraId="5CCC1A71" w14:textId="77777777" w:rsidR="00AA7DF3" w:rsidRPr="00DB707E" w:rsidRDefault="00AA7DF3" w:rsidP="00AB35CF">
            <w:pPr>
              <w:pStyle w:val="TAC"/>
              <w:rPr>
                <w:ins w:id="31293" w:author="RedCap - BigCR editor" w:date="2022-08-29T05:48:00Z"/>
                <w:i/>
                <w:iCs/>
              </w:rPr>
            </w:pPr>
            <w:ins w:id="31294" w:author="RedCap - BigCR editor" w:date="2022-08-29T05:48:00Z">
              <w:r w:rsidRPr="00DB707E">
                <w:rPr>
                  <w:noProof/>
                </w:rPr>
                <w:t>1000</w:t>
              </w:r>
            </w:ins>
          </w:p>
        </w:tc>
      </w:tr>
      <w:tr w:rsidR="00AA7DF3" w:rsidRPr="00DB707E" w14:paraId="26051ED7" w14:textId="77777777" w:rsidTr="00AB35CF">
        <w:trPr>
          <w:trHeight w:val="187"/>
          <w:jc w:val="center"/>
          <w:ins w:id="31295" w:author="RedCap - BigCR editor" w:date="2022-08-29T05:48:00Z"/>
        </w:trPr>
        <w:tc>
          <w:tcPr>
            <w:tcW w:w="2696" w:type="pct"/>
            <w:gridSpan w:val="3"/>
            <w:shd w:val="clear" w:color="auto" w:fill="auto"/>
          </w:tcPr>
          <w:p w14:paraId="52230E80" w14:textId="77777777" w:rsidR="00AA7DF3" w:rsidRPr="00DB707E" w:rsidRDefault="00AA7DF3" w:rsidP="00AB35CF">
            <w:pPr>
              <w:pStyle w:val="TAL"/>
              <w:rPr>
                <w:ins w:id="31296" w:author="RedCap - BigCR editor" w:date="2022-08-29T05:48:00Z"/>
                <w:noProof/>
              </w:rPr>
            </w:pPr>
            <w:ins w:id="31297" w:author="RedCap - BigCR editor" w:date="2022-08-29T05:48:00Z">
              <w:r w:rsidRPr="00DB707E">
                <w:rPr>
                  <w:noProof/>
                </w:rPr>
                <w:lastRenderedPageBreak/>
                <w:t>N310</w:t>
              </w:r>
            </w:ins>
          </w:p>
        </w:tc>
        <w:tc>
          <w:tcPr>
            <w:tcW w:w="596" w:type="pct"/>
            <w:shd w:val="clear" w:color="auto" w:fill="auto"/>
          </w:tcPr>
          <w:p w14:paraId="25F01DE4" w14:textId="77777777" w:rsidR="00AA7DF3" w:rsidRPr="00DB707E" w:rsidRDefault="00AA7DF3" w:rsidP="00AB35CF">
            <w:pPr>
              <w:pStyle w:val="TAC"/>
              <w:rPr>
                <w:ins w:id="31298" w:author="RedCap - BigCR editor" w:date="2022-08-29T05:48:00Z"/>
                <w:noProof/>
              </w:rPr>
            </w:pPr>
          </w:p>
        </w:tc>
        <w:tc>
          <w:tcPr>
            <w:tcW w:w="1708" w:type="pct"/>
          </w:tcPr>
          <w:p w14:paraId="07B7820F" w14:textId="77777777" w:rsidR="00AA7DF3" w:rsidRPr="00DB707E" w:rsidRDefault="00AA7DF3" w:rsidP="00AB35CF">
            <w:pPr>
              <w:pStyle w:val="TAC"/>
              <w:rPr>
                <w:ins w:id="31299" w:author="RedCap - BigCR editor" w:date="2022-08-29T05:48:00Z"/>
                <w:noProof/>
              </w:rPr>
            </w:pPr>
            <w:ins w:id="31300" w:author="RedCap - BigCR editor" w:date="2022-08-29T05:48:00Z">
              <w:r w:rsidRPr="00DB707E">
                <w:rPr>
                  <w:noProof/>
                </w:rPr>
                <w:t>1</w:t>
              </w:r>
            </w:ins>
          </w:p>
        </w:tc>
      </w:tr>
      <w:tr w:rsidR="00AA7DF3" w:rsidRPr="00DB707E" w14:paraId="2DA32DD1" w14:textId="77777777" w:rsidTr="00AB35CF">
        <w:trPr>
          <w:trHeight w:val="187"/>
          <w:jc w:val="center"/>
          <w:ins w:id="31301" w:author="RedCap - BigCR editor" w:date="2022-08-29T05:48:00Z"/>
        </w:trPr>
        <w:tc>
          <w:tcPr>
            <w:tcW w:w="2696" w:type="pct"/>
            <w:gridSpan w:val="3"/>
            <w:shd w:val="clear" w:color="auto" w:fill="auto"/>
          </w:tcPr>
          <w:p w14:paraId="2D7CEA16" w14:textId="77777777" w:rsidR="00AA7DF3" w:rsidRPr="00DB707E" w:rsidRDefault="00AA7DF3" w:rsidP="00AB35CF">
            <w:pPr>
              <w:pStyle w:val="TAL"/>
              <w:rPr>
                <w:ins w:id="31302" w:author="RedCap - BigCR editor" w:date="2022-08-29T05:48:00Z"/>
                <w:noProof/>
              </w:rPr>
            </w:pPr>
            <w:ins w:id="31303" w:author="RedCap - BigCR editor" w:date="2022-08-29T05:48:00Z">
              <w:r w:rsidRPr="00DB707E">
                <w:rPr>
                  <w:noProof/>
                </w:rPr>
                <w:t>N311</w:t>
              </w:r>
            </w:ins>
          </w:p>
        </w:tc>
        <w:tc>
          <w:tcPr>
            <w:tcW w:w="596" w:type="pct"/>
            <w:shd w:val="clear" w:color="auto" w:fill="auto"/>
          </w:tcPr>
          <w:p w14:paraId="2C2D0883" w14:textId="77777777" w:rsidR="00AA7DF3" w:rsidRPr="00DB707E" w:rsidRDefault="00AA7DF3" w:rsidP="00AB35CF">
            <w:pPr>
              <w:pStyle w:val="TAC"/>
              <w:rPr>
                <w:ins w:id="31304" w:author="RedCap - BigCR editor" w:date="2022-08-29T05:48:00Z"/>
                <w:noProof/>
              </w:rPr>
            </w:pPr>
          </w:p>
        </w:tc>
        <w:tc>
          <w:tcPr>
            <w:tcW w:w="1708" w:type="pct"/>
          </w:tcPr>
          <w:p w14:paraId="56AC5E1C" w14:textId="77777777" w:rsidR="00AA7DF3" w:rsidRPr="00DB707E" w:rsidRDefault="00AA7DF3" w:rsidP="00AB35CF">
            <w:pPr>
              <w:pStyle w:val="TAC"/>
              <w:rPr>
                <w:ins w:id="31305" w:author="RedCap - BigCR editor" w:date="2022-08-29T05:48:00Z"/>
                <w:noProof/>
              </w:rPr>
            </w:pPr>
            <w:ins w:id="31306" w:author="RedCap - BigCR editor" w:date="2022-08-29T05:48:00Z">
              <w:r w:rsidRPr="00DB707E">
                <w:rPr>
                  <w:noProof/>
                </w:rPr>
                <w:t>1</w:t>
              </w:r>
            </w:ins>
          </w:p>
        </w:tc>
      </w:tr>
      <w:tr w:rsidR="00AA7DF3" w:rsidRPr="00DB707E" w14:paraId="60D6D305" w14:textId="77777777" w:rsidTr="00AB35CF">
        <w:trPr>
          <w:trHeight w:val="187"/>
          <w:jc w:val="center"/>
          <w:ins w:id="31307" w:author="RedCap - BigCR editor" w:date="2022-08-29T05:48:00Z"/>
        </w:trPr>
        <w:tc>
          <w:tcPr>
            <w:tcW w:w="1520" w:type="pct"/>
            <w:gridSpan w:val="2"/>
            <w:tcBorders>
              <w:bottom w:val="nil"/>
            </w:tcBorders>
            <w:shd w:val="clear" w:color="auto" w:fill="auto"/>
          </w:tcPr>
          <w:p w14:paraId="68217600" w14:textId="77777777" w:rsidR="00AA7DF3" w:rsidRPr="00DB707E" w:rsidRDefault="00AA7DF3" w:rsidP="00AB35CF">
            <w:pPr>
              <w:pStyle w:val="TAL"/>
              <w:rPr>
                <w:ins w:id="31308" w:author="RedCap - BigCR editor" w:date="2022-08-29T05:48:00Z"/>
                <w:noProof/>
              </w:rPr>
            </w:pPr>
            <w:ins w:id="31309" w:author="RedCap - BigCR editor" w:date="2022-08-29T05:48:00Z">
              <w:r w:rsidRPr="00DB707E">
                <w:rPr>
                  <w:noProof/>
                </w:rPr>
                <w:t>CSI-RS configuration for CSI reporting</w:t>
              </w:r>
            </w:ins>
          </w:p>
        </w:tc>
        <w:tc>
          <w:tcPr>
            <w:tcW w:w="1176" w:type="pct"/>
            <w:shd w:val="clear" w:color="auto" w:fill="auto"/>
          </w:tcPr>
          <w:p w14:paraId="66B8DE5A" w14:textId="77777777" w:rsidR="00AA7DF3" w:rsidRPr="00DB707E" w:rsidRDefault="00AA7DF3" w:rsidP="00AB35CF">
            <w:pPr>
              <w:pStyle w:val="TAL"/>
              <w:rPr>
                <w:ins w:id="31310" w:author="RedCap - BigCR editor" w:date="2022-08-29T05:48:00Z"/>
                <w:noProof/>
              </w:rPr>
            </w:pPr>
            <w:ins w:id="31311" w:author="RedCap - BigCR editor" w:date="2022-08-29T05:48:00Z">
              <w:r w:rsidRPr="00DB707E">
                <w:rPr>
                  <w:noProof/>
                </w:rPr>
                <w:t>Config 1, 4</w:t>
              </w:r>
            </w:ins>
          </w:p>
        </w:tc>
        <w:tc>
          <w:tcPr>
            <w:tcW w:w="596" w:type="pct"/>
            <w:shd w:val="clear" w:color="auto" w:fill="auto"/>
          </w:tcPr>
          <w:p w14:paraId="5D37024D" w14:textId="77777777" w:rsidR="00AA7DF3" w:rsidRPr="00DB707E" w:rsidRDefault="00AA7DF3" w:rsidP="00AB35CF">
            <w:pPr>
              <w:pStyle w:val="TAC"/>
              <w:rPr>
                <w:ins w:id="31312" w:author="RedCap - BigCR editor" w:date="2022-08-29T05:48:00Z"/>
                <w:noProof/>
              </w:rPr>
            </w:pPr>
          </w:p>
        </w:tc>
        <w:tc>
          <w:tcPr>
            <w:tcW w:w="1708" w:type="pct"/>
          </w:tcPr>
          <w:p w14:paraId="22603B7C" w14:textId="77777777" w:rsidR="00AA7DF3" w:rsidRPr="00DB707E" w:rsidRDefault="00AA7DF3" w:rsidP="00AB35CF">
            <w:pPr>
              <w:pStyle w:val="TAC"/>
              <w:rPr>
                <w:ins w:id="31313" w:author="RedCap - BigCR editor" w:date="2022-08-29T05:48:00Z"/>
                <w:noProof/>
              </w:rPr>
            </w:pPr>
            <w:ins w:id="31314" w:author="RedCap - BigCR editor" w:date="2022-08-29T05:48:00Z">
              <w:r w:rsidRPr="00DB707E">
                <w:rPr>
                  <w:szCs w:val="18"/>
                </w:rPr>
                <w:t>CSI-RS.1.1 FDD</w:t>
              </w:r>
            </w:ins>
          </w:p>
        </w:tc>
      </w:tr>
      <w:tr w:rsidR="00AA7DF3" w:rsidRPr="00DB707E" w14:paraId="40982EB9" w14:textId="77777777" w:rsidTr="00AB35CF">
        <w:trPr>
          <w:trHeight w:val="187"/>
          <w:jc w:val="center"/>
          <w:ins w:id="31315" w:author="RedCap - BigCR editor" w:date="2022-08-29T05:48:00Z"/>
        </w:trPr>
        <w:tc>
          <w:tcPr>
            <w:tcW w:w="1520" w:type="pct"/>
            <w:gridSpan w:val="2"/>
            <w:tcBorders>
              <w:top w:val="nil"/>
              <w:bottom w:val="nil"/>
            </w:tcBorders>
            <w:shd w:val="clear" w:color="auto" w:fill="auto"/>
          </w:tcPr>
          <w:p w14:paraId="2C6A51E4" w14:textId="77777777" w:rsidR="00AA7DF3" w:rsidRPr="00DB707E" w:rsidRDefault="00AA7DF3" w:rsidP="00AB35CF">
            <w:pPr>
              <w:pStyle w:val="TAL"/>
              <w:rPr>
                <w:ins w:id="31316" w:author="RedCap - BigCR editor" w:date="2022-08-29T05:48:00Z"/>
                <w:noProof/>
              </w:rPr>
            </w:pPr>
          </w:p>
        </w:tc>
        <w:tc>
          <w:tcPr>
            <w:tcW w:w="1176" w:type="pct"/>
            <w:shd w:val="clear" w:color="auto" w:fill="auto"/>
          </w:tcPr>
          <w:p w14:paraId="05D460F6" w14:textId="77777777" w:rsidR="00AA7DF3" w:rsidRPr="00DB707E" w:rsidRDefault="00AA7DF3" w:rsidP="00AB35CF">
            <w:pPr>
              <w:pStyle w:val="TAL"/>
              <w:rPr>
                <w:ins w:id="31317" w:author="RedCap - BigCR editor" w:date="2022-08-29T05:48:00Z"/>
                <w:noProof/>
              </w:rPr>
            </w:pPr>
            <w:ins w:id="31318" w:author="RedCap - BigCR editor" w:date="2022-08-29T05:48:00Z">
              <w:r w:rsidRPr="00DB707E">
                <w:rPr>
                  <w:noProof/>
                </w:rPr>
                <w:t>Config 2</w:t>
              </w:r>
            </w:ins>
          </w:p>
        </w:tc>
        <w:tc>
          <w:tcPr>
            <w:tcW w:w="596" w:type="pct"/>
            <w:shd w:val="clear" w:color="auto" w:fill="auto"/>
          </w:tcPr>
          <w:p w14:paraId="3F987BA2" w14:textId="77777777" w:rsidR="00AA7DF3" w:rsidRPr="00DB707E" w:rsidRDefault="00AA7DF3" w:rsidP="00AB35CF">
            <w:pPr>
              <w:pStyle w:val="TAC"/>
              <w:rPr>
                <w:ins w:id="31319" w:author="RedCap - BigCR editor" w:date="2022-08-29T05:48:00Z"/>
                <w:noProof/>
              </w:rPr>
            </w:pPr>
          </w:p>
        </w:tc>
        <w:tc>
          <w:tcPr>
            <w:tcW w:w="1708" w:type="pct"/>
          </w:tcPr>
          <w:p w14:paraId="57CBCD84" w14:textId="77777777" w:rsidR="00AA7DF3" w:rsidRPr="00DB707E" w:rsidRDefault="00AA7DF3" w:rsidP="00AB35CF">
            <w:pPr>
              <w:pStyle w:val="TAC"/>
              <w:rPr>
                <w:ins w:id="31320" w:author="RedCap - BigCR editor" w:date="2022-08-29T05:48:00Z"/>
                <w:noProof/>
              </w:rPr>
            </w:pPr>
            <w:ins w:id="31321" w:author="RedCap - BigCR editor" w:date="2022-08-29T05:48:00Z">
              <w:r w:rsidRPr="00DB707E">
                <w:rPr>
                  <w:szCs w:val="18"/>
                </w:rPr>
                <w:t>CSI-RS.1.1 TDD</w:t>
              </w:r>
            </w:ins>
          </w:p>
        </w:tc>
      </w:tr>
      <w:tr w:rsidR="00AA7DF3" w:rsidRPr="00DB707E" w14:paraId="59155C20" w14:textId="77777777" w:rsidTr="00AB35CF">
        <w:trPr>
          <w:trHeight w:val="187"/>
          <w:jc w:val="center"/>
          <w:ins w:id="31322" w:author="RedCap - BigCR editor" w:date="2022-08-29T05:48:00Z"/>
        </w:trPr>
        <w:tc>
          <w:tcPr>
            <w:tcW w:w="1520" w:type="pct"/>
            <w:gridSpan w:val="2"/>
            <w:tcBorders>
              <w:top w:val="nil"/>
              <w:bottom w:val="single" w:sz="4" w:space="0" w:color="auto"/>
            </w:tcBorders>
            <w:shd w:val="clear" w:color="auto" w:fill="auto"/>
          </w:tcPr>
          <w:p w14:paraId="29454D05" w14:textId="77777777" w:rsidR="00AA7DF3" w:rsidRPr="00DB707E" w:rsidRDefault="00AA7DF3" w:rsidP="00AB35CF">
            <w:pPr>
              <w:pStyle w:val="TAL"/>
              <w:rPr>
                <w:ins w:id="31323" w:author="RedCap - BigCR editor" w:date="2022-08-29T05:48:00Z"/>
                <w:noProof/>
              </w:rPr>
            </w:pPr>
          </w:p>
        </w:tc>
        <w:tc>
          <w:tcPr>
            <w:tcW w:w="1176" w:type="pct"/>
            <w:shd w:val="clear" w:color="auto" w:fill="auto"/>
          </w:tcPr>
          <w:p w14:paraId="62A87C2D" w14:textId="77777777" w:rsidR="00AA7DF3" w:rsidRPr="00DB707E" w:rsidRDefault="00AA7DF3" w:rsidP="00AB35CF">
            <w:pPr>
              <w:pStyle w:val="TAL"/>
              <w:rPr>
                <w:ins w:id="31324" w:author="RedCap - BigCR editor" w:date="2022-08-29T05:48:00Z"/>
                <w:noProof/>
              </w:rPr>
            </w:pPr>
            <w:ins w:id="31325" w:author="RedCap - BigCR editor" w:date="2022-08-29T05:48:00Z">
              <w:r w:rsidRPr="00DB707E">
                <w:rPr>
                  <w:noProof/>
                </w:rPr>
                <w:t>Config 3</w:t>
              </w:r>
            </w:ins>
          </w:p>
        </w:tc>
        <w:tc>
          <w:tcPr>
            <w:tcW w:w="596" w:type="pct"/>
            <w:shd w:val="clear" w:color="auto" w:fill="auto"/>
          </w:tcPr>
          <w:p w14:paraId="74B0AF7F" w14:textId="77777777" w:rsidR="00AA7DF3" w:rsidRPr="00DB707E" w:rsidRDefault="00AA7DF3" w:rsidP="00AB35CF">
            <w:pPr>
              <w:pStyle w:val="TAC"/>
              <w:rPr>
                <w:ins w:id="31326" w:author="RedCap - BigCR editor" w:date="2022-08-29T05:48:00Z"/>
                <w:noProof/>
              </w:rPr>
            </w:pPr>
          </w:p>
        </w:tc>
        <w:tc>
          <w:tcPr>
            <w:tcW w:w="1708" w:type="pct"/>
          </w:tcPr>
          <w:p w14:paraId="3949A395" w14:textId="77777777" w:rsidR="00AA7DF3" w:rsidRPr="00DB707E" w:rsidRDefault="00AA7DF3" w:rsidP="00AB35CF">
            <w:pPr>
              <w:pStyle w:val="TAC"/>
              <w:rPr>
                <w:ins w:id="31327" w:author="RedCap - BigCR editor" w:date="2022-08-29T05:48:00Z"/>
                <w:noProof/>
              </w:rPr>
            </w:pPr>
            <w:ins w:id="31328" w:author="RedCap - BigCR editor" w:date="2022-08-29T05:48:00Z">
              <w:r w:rsidRPr="00DB707E">
                <w:rPr>
                  <w:szCs w:val="18"/>
                </w:rPr>
                <w:t>CSI-RS.2.1 TDD</w:t>
              </w:r>
            </w:ins>
          </w:p>
        </w:tc>
      </w:tr>
      <w:tr w:rsidR="00AA7DF3" w:rsidRPr="00DB707E" w14:paraId="45C37761" w14:textId="77777777" w:rsidTr="00AB35CF">
        <w:trPr>
          <w:trHeight w:val="187"/>
          <w:jc w:val="center"/>
          <w:ins w:id="31329" w:author="RedCap - BigCR editor" w:date="2022-08-29T05:48:00Z"/>
        </w:trPr>
        <w:tc>
          <w:tcPr>
            <w:tcW w:w="1520" w:type="pct"/>
            <w:gridSpan w:val="2"/>
            <w:tcBorders>
              <w:bottom w:val="nil"/>
            </w:tcBorders>
            <w:shd w:val="clear" w:color="auto" w:fill="auto"/>
          </w:tcPr>
          <w:p w14:paraId="237C1F07" w14:textId="77777777" w:rsidR="00AA7DF3" w:rsidRPr="00DB707E" w:rsidRDefault="00AA7DF3" w:rsidP="00AB35CF">
            <w:pPr>
              <w:pStyle w:val="TAL"/>
              <w:rPr>
                <w:ins w:id="31330" w:author="RedCap - BigCR editor" w:date="2022-08-29T05:48:00Z"/>
                <w:noProof/>
              </w:rPr>
            </w:pPr>
            <w:ins w:id="31331" w:author="RedCap - BigCR editor" w:date="2022-08-29T05:48:00Z">
              <w:r w:rsidRPr="00DB707E">
                <w:t>CSI-RS for tracking</w:t>
              </w:r>
            </w:ins>
          </w:p>
        </w:tc>
        <w:tc>
          <w:tcPr>
            <w:tcW w:w="1176" w:type="pct"/>
            <w:shd w:val="clear" w:color="auto" w:fill="auto"/>
          </w:tcPr>
          <w:p w14:paraId="6BBF1C7E" w14:textId="77777777" w:rsidR="00AA7DF3" w:rsidRPr="00DB707E" w:rsidRDefault="00AA7DF3" w:rsidP="00AB35CF">
            <w:pPr>
              <w:pStyle w:val="TAL"/>
              <w:rPr>
                <w:ins w:id="31332" w:author="RedCap - BigCR editor" w:date="2022-08-29T05:48:00Z"/>
                <w:noProof/>
              </w:rPr>
            </w:pPr>
            <w:ins w:id="31333" w:author="RedCap - BigCR editor" w:date="2022-08-29T05:48:00Z">
              <w:r w:rsidRPr="00DB707E">
                <w:rPr>
                  <w:noProof/>
                </w:rPr>
                <w:t>Config 1, 4</w:t>
              </w:r>
            </w:ins>
          </w:p>
        </w:tc>
        <w:tc>
          <w:tcPr>
            <w:tcW w:w="596" w:type="pct"/>
            <w:shd w:val="clear" w:color="auto" w:fill="auto"/>
          </w:tcPr>
          <w:p w14:paraId="1DB4FC85" w14:textId="77777777" w:rsidR="00AA7DF3" w:rsidRPr="00DB707E" w:rsidRDefault="00AA7DF3" w:rsidP="00AB35CF">
            <w:pPr>
              <w:pStyle w:val="TAC"/>
              <w:rPr>
                <w:ins w:id="31334" w:author="RedCap - BigCR editor" w:date="2022-08-29T05:48:00Z"/>
                <w:noProof/>
              </w:rPr>
            </w:pPr>
          </w:p>
        </w:tc>
        <w:tc>
          <w:tcPr>
            <w:tcW w:w="1708" w:type="pct"/>
          </w:tcPr>
          <w:p w14:paraId="43483FC6" w14:textId="77777777" w:rsidR="00AA7DF3" w:rsidRPr="00DB707E" w:rsidRDefault="00AA7DF3" w:rsidP="00AB35CF">
            <w:pPr>
              <w:pStyle w:val="TAC"/>
              <w:rPr>
                <w:ins w:id="31335" w:author="RedCap - BigCR editor" w:date="2022-08-29T05:48:00Z"/>
                <w:szCs w:val="18"/>
              </w:rPr>
            </w:pPr>
            <w:ins w:id="31336" w:author="RedCap - BigCR editor" w:date="2022-08-29T05:48:00Z">
              <w:r w:rsidRPr="00DB707E">
                <w:rPr>
                  <w:szCs w:val="18"/>
                </w:rPr>
                <w:t>TRS.1.1 FDD</w:t>
              </w:r>
            </w:ins>
          </w:p>
        </w:tc>
      </w:tr>
      <w:tr w:rsidR="00AA7DF3" w:rsidRPr="00DB707E" w14:paraId="54FF964A" w14:textId="77777777" w:rsidTr="00AB35CF">
        <w:trPr>
          <w:trHeight w:val="187"/>
          <w:jc w:val="center"/>
          <w:ins w:id="31337" w:author="RedCap - BigCR editor" w:date="2022-08-29T05:48:00Z"/>
        </w:trPr>
        <w:tc>
          <w:tcPr>
            <w:tcW w:w="1520" w:type="pct"/>
            <w:gridSpan w:val="2"/>
            <w:tcBorders>
              <w:top w:val="nil"/>
              <w:bottom w:val="nil"/>
            </w:tcBorders>
            <w:shd w:val="clear" w:color="auto" w:fill="auto"/>
          </w:tcPr>
          <w:p w14:paraId="76C7A604" w14:textId="77777777" w:rsidR="00AA7DF3" w:rsidRPr="00DB707E" w:rsidRDefault="00AA7DF3" w:rsidP="00AB35CF">
            <w:pPr>
              <w:pStyle w:val="TAL"/>
              <w:rPr>
                <w:ins w:id="31338" w:author="RedCap - BigCR editor" w:date="2022-08-29T05:48:00Z"/>
                <w:noProof/>
              </w:rPr>
            </w:pPr>
          </w:p>
        </w:tc>
        <w:tc>
          <w:tcPr>
            <w:tcW w:w="1176" w:type="pct"/>
            <w:shd w:val="clear" w:color="auto" w:fill="auto"/>
          </w:tcPr>
          <w:p w14:paraId="6438E93A" w14:textId="77777777" w:rsidR="00AA7DF3" w:rsidRPr="00DB707E" w:rsidRDefault="00AA7DF3" w:rsidP="00AB35CF">
            <w:pPr>
              <w:pStyle w:val="TAL"/>
              <w:rPr>
                <w:ins w:id="31339" w:author="RedCap - BigCR editor" w:date="2022-08-29T05:48:00Z"/>
                <w:noProof/>
              </w:rPr>
            </w:pPr>
            <w:ins w:id="31340" w:author="RedCap - BigCR editor" w:date="2022-08-29T05:48:00Z">
              <w:r w:rsidRPr="00DB707E">
                <w:rPr>
                  <w:noProof/>
                </w:rPr>
                <w:t>Config 2</w:t>
              </w:r>
            </w:ins>
          </w:p>
        </w:tc>
        <w:tc>
          <w:tcPr>
            <w:tcW w:w="596" w:type="pct"/>
            <w:shd w:val="clear" w:color="auto" w:fill="auto"/>
          </w:tcPr>
          <w:p w14:paraId="765846FC" w14:textId="77777777" w:rsidR="00AA7DF3" w:rsidRPr="00DB707E" w:rsidRDefault="00AA7DF3" w:rsidP="00AB35CF">
            <w:pPr>
              <w:pStyle w:val="TAC"/>
              <w:rPr>
                <w:ins w:id="31341" w:author="RedCap - BigCR editor" w:date="2022-08-29T05:48:00Z"/>
                <w:noProof/>
              </w:rPr>
            </w:pPr>
          </w:p>
        </w:tc>
        <w:tc>
          <w:tcPr>
            <w:tcW w:w="1708" w:type="pct"/>
          </w:tcPr>
          <w:p w14:paraId="33A8277C" w14:textId="77777777" w:rsidR="00AA7DF3" w:rsidRPr="00DB707E" w:rsidRDefault="00AA7DF3" w:rsidP="00AB35CF">
            <w:pPr>
              <w:pStyle w:val="TAC"/>
              <w:rPr>
                <w:ins w:id="31342" w:author="RedCap - BigCR editor" w:date="2022-08-29T05:48:00Z"/>
                <w:szCs w:val="18"/>
              </w:rPr>
            </w:pPr>
            <w:ins w:id="31343" w:author="RedCap - BigCR editor" w:date="2022-08-29T05:48:00Z">
              <w:r w:rsidRPr="00DB707E">
                <w:rPr>
                  <w:szCs w:val="18"/>
                </w:rPr>
                <w:t>TRS.1.1 TDD</w:t>
              </w:r>
            </w:ins>
          </w:p>
        </w:tc>
      </w:tr>
      <w:tr w:rsidR="00AA7DF3" w:rsidRPr="00DB707E" w14:paraId="5963FE8A" w14:textId="77777777" w:rsidTr="00AB35CF">
        <w:trPr>
          <w:trHeight w:val="187"/>
          <w:jc w:val="center"/>
          <w:ins w:id="31344" w:author="RedCap - BigCR editor" w:date="2022-08-29T05:48:00Z"/>
        </w:trPr>
        <w:tc>
          <w:tcPr>
            <w:tcW w:w="1520" w:type="pct"/>
            <w:gridSpan w:val="2"/>
            <w:tcBorders>
              <w:top w:val="nil"/>
            </w:tcBorders>
            <w:shd w:val="clear" w:color="auto" w:fill="auto"/>
          </w:tcPr>
          <w:p w14:paraId="6C357158" w14:textId="77777777" w:rsidR="00AA7DF3" w:rsidRPr="00DB707E" w:rsidRDefault="00AA7DF3" w:rsidP="00AB35CF">
            <w:pPr>
              <w:pStyle w:val="TAL"/>
              <w:rPr>
                <w:ins w:id="31345" w:author="RedCap - BigCR editor" w:date="2022-08-29T05:48:00Z"/>
                <w:noProof/>
              </w:rPr>
            </w:pPr>
          </w:p>
        </w:tc>
        <w:tc>
          <w:tcPr>
            <w:tcW w:w="1176" w:type="pct"/>
            <w:shd w:val="clear" w:color="auto" w:fill="auto"/>
          </w:tcPr>
          <w:p w14:paraId="594A1C5A" w14:textId="77777777" w:rsidR="00AA7DF3" w:rsidRPr="00DB707E" w:rsidRDefault="00AA7DF3" w:rsidP="00AB35CF">
            <w:pPr>
              <w:pStyle w:val="TAL"/>
              <w:rPr>
                <w:ins w:id="31346" w:author="RedCap - BigCR editor" w:date="2022-08-29T05:48:00Z"/>
                <w:noProof/>
              </w:rPr>
            </w:pPr>
            <w:ins w:id="31347" w:author="RedCap - BigCR editor" w:date="2022-08-29T05:48:00Z">
              <w:r w:rsidRPr="00DB707E">
                <w:rPr>
                  <w:noProof/>
                </w:rPr>
                <w:t>Config 3</w:t>
              </w:r>
            </w:ins>
          </w:p>
        </w:tc>
        <w:tc>
          <w:tcPr>
            <w:tcW w:w="596" w:type="pct"/>
            <w:shd w:val="clear" w:color="auto" w:fill="auto"/>
          </w:tcPr>
          <w:p w14:paraId="0B2E8B61" w14:textId="77777777" w:rsidR="00AA7DF3" w:rsidRPr="00DB707E" w:rsidRDefault="00AA7DF3" w:rsidP="00AB35CF">
            <w:pPr>
              <w:pStyle w:val="TAC"/>
              <w:rPr>
                <w:ins w:id="31348" w:author="RedCap - BigCR editor" w:date="2022-08-29T05:48:00Z"/>
                <w:noProof/>
              </w:rPr>
            </w:pPr>
          </w:p>
        </w:tc>
        <w:tc>
          <w:tcPr>
            <w:tcW w:w="1708" w:type="pct"/>
          </w:tcPr>
          <w:p w14:paraId="13A5C42F" w14:textId="77777777" w:rsidR="00AA7DF3" w:rsidRPr="00DB707E" w:rsidRDefault="00AA7DF3" w:rsidP="00AB35CF">
            <w:pPr>
              <w:pStyle w:val="TAC"/>
              <w:rPr>
                <w:ins w:id="31349" w:author="RedCap - BigCR editor" w:date="2022-08-29T05:48:00Z"/>
                <w:szCs w:val="18"/>
              </w:rPr>
            </w:pPr>
            <w:ins w:id="31350" w:author="RedCap - BigCR editor" w:date="2022-08-29T05:48:00Z">
              <w:r w:rsidRPr="00DB707E">
                <w:rPr>
                  <w:szCs w:val="18"/>
                </w:rPr>
                <w:t>TRS.1.2 TDD</w:t>
              </w:r>
            </w:ins>
          </w:p>
        </w:tc>
      </w:tr>
      <w:tr w:rsidR="00AA7DF3" w:rsidRPr="00DB707E" w14:paraId="462D89CC" w14:textId="77777777" w:rsidTr="00AB35CF">
        <w:trPr>
          <w:trHeight w:val="187"/>
          <w:jc w:val="center"/>
          <w:ins w:id="31351" w:author="RedCap - BigCR editor" w:date="2022-08-29T05:48:00Z"/>
        </w:trPr>
        <w:tc>
          <w:tcPr>
            <w:tcW w:w="2696" w:type="pct"/>
            <w:gridSpan w:val="3"/>
            <w:shd w:val="clear" w:color="auto" w:fill="auto"/>
          </w:tcPr>
          <w:p w14:paraId="6C28C833" w14:textId="77777777" w:rsidR="00AA7DF3" w:rsidRPr="00DB707E" w:rsidRDefault="00AA7DF3" w:rsidP="00AB35CF">
            <w:pPr>
              <w:pStyle w:val="TAL"/>
              <w:rPr>
                <w:ins w:id="31352" w:author="RedCap - BigCR editor" w:date="2022-08-29T05:48:00Z"/>
                <w:noProof/>
              </w:rPr>
            </w:pPr>
            <w:ins w:id="31353" w:author="RedCap - BigCR editor" w:date="2022-08-29T05:48:00Z">
              <w:r w:rsidRPr="00DB707E">
                <w:rPr>
                  <w:noProof/>
                </w:rPr>
                <w:t>T1</w:t>
              </w:r>
            </w:ins>
          </w:p>
        </w:tc>
        <w:tc>
          <w:tcPr>
            <w:tcW w:w="596" w:type="pct"/>
            <w:shd w:val="clear" w:color="auto" w:fill="auto"/>
          </w:tcPr>
          <w:p w14:paraId="73954516" w14:textId="77777777" w:rsidR="00AA7DF3" w:rsidRPr="00DB707E" w:rsidRDefault="00AA7DF3" w:rsidP="00AB35CF">
            <w:pPr>
              <w:pStyle w:val="TAC"/>
              <w:rPr>
                <w:ins w:id="31354" w:author="RedCap - BigCR editor" w:date="2022-08-29T05:48:00Z"/>
                <w:noProof/>
              </w:rPr>
            </w:pPr>
            <w:ins w:id="31355" w:author="RedCap - BigCR editor" w:date="2022-08-29T05:48:00Z">
              <w:r w:rsidRPr="00DB707E">
                <w:rPr>
                  <w:noProof/>
                </w:rPr>
                <w:t>s</w:t>
              </w:r>
            </w:ins>
          </w:p>
        </w:tc>
        <w:tc>
          <w:tcPr>
            <w:tcW w:w="1708" w:type="pct"/>
          </w:tcPr>
          <w:p w14:paraId="408840DF" w14:textId="77777777" w:rsidR="00AA7DF3" w:rsidRPr="00DB707E" w:rsidRDefault="00AA7DF3" w:rsidP="00AB35CF">
            <w:pPr>
              <w:pStyle w:val="TAC"/>
              <w:rPr>
                <w:ins w:id="31356" w:author="RedCap - BigCR editor" w:date="2022-08-29T05:48:00Z"/>
                <w:noProof/>
              </w:rPr>
            </w:pPr>
            <w:ins w:id="31357" w:author="RedCap - BigCR editor" w:date="2022-08-29T05:48:00Z">
              <w:r w:rsidRPr="00DB707E">
                <w:rPr>
                  <w:noProof/>
                </w:rPr>
                <w:t>0.2</w:t>
              </w:r>
            </w:ins>
          </w:p>
        </w:tc>
      </w:tr>
      <w:tr w:rsidR="00AA7DF3" w:rsidRPr="00DB707E" w14:paraId="69A90107" w14:textId="77777777" w:rsidTr="00AB35CF">
        <w:trPr>
          <w:trHeight w:val="187"/>
          <w:jc w:val="center"/>
          <w:ins w:id="31358" w:author="RedCap - BigCR editor" w:date="2022-08-29T05:48:00Z"/>
        </w:trPr>
        <w:tc>
          <w:tcPr>
            <w:tcW w:w="2696" w:type="pct"/>
            <w:gridSpan w:val="3"/>
            <w:shd w:val="clear" w:color="auto" w:fill="auto"/>
          </w:tcPr>
          <w:p w14:paraId="5C0C2855" w14:textId="77777777" w:rsidR="00AA7DF3" w:rsidRPr="00DB707E" w:rsidRDefault="00AA7DF3" w:rsidP="00AB35CF">
            <w:pPr>
              <w:pStyle w:val="TAL"/>
              <w:rPr>
                <w:ins w:id="31359" w:author="RedCap - BigCR editor" w:date="2022-08-29T05:48:00Z"/>
                <w:noProof/>
              </w:rPr>
            </w:pPr>
            <w:ins w:id="31360" w:author="RedCap - BigCR editor" w:date="2022-08-29T05:48:00Z">
              <w:r w:rsidRPr="00DB707E">
                <w:rPr>
                  <w:noProof/>
                </w:rPr>
                <w:t>T2</w:t>
              </w:r>
            </w:ins>
          </w:p>
        </w:tc>
        <w:tc>
          <w:tcPr>
            <w:tcW w:w="596" w:type="pct"/>
            <w:shd w:val="clear" w:color="auto" w:fill="auto"/>
          </w:tcPr>
          <w:p w14:paraId="59741AD2" w14:textId="77777777" w:rsidR="00AA7DF3" w:rsidRPr="00DB707E" w:rsidRDefault="00AA7DF3" w:rsidP="00AB35CF">
            <w:pPr>
              <w:pStyle w:val="TAC"/>
              <w:rPr>
                <w:ins w:id="31361" w:author="RedCap - BigCR editor" w:date="2022-08-29T05:48:00Z"/>
                <w:noProof/>
              </w:rPr>
            </w:pPr>
            <w:ins w:id="31362" w:author="RedCap - BigCR editor" w:date="2022-08-29T05:48:00Z">
              <w:r w:rsidRPr="00DB707E">
                <w:rPr>
                  <w:noProof/>
                </w:rPr>
                <w:t>s</w:t>
              </w:r>
            </w:ins>
          </w:p>
        </w:tc>
        <w:tc>
          <w:tcPr>
            <w:tcW w:w="1708" w:type="pct"/>
          </w:tcPr>
          <w:p w14:paraId="5635D13D" w14:textId="77777777" w:rsidR="00AA7DF3" w:rsidRPr="00DB707E" w:rsidRDefault="00AA7DF3" w:rsidP="00AB35CF">
            <w:pPr>
              <w:pStyle w:val="TAC"/>
              <w:rPr>
                <w:ins w:id="31363" w:author="RedCap - BigCR editor" w:date="2022-08-29T05:48:00Z"/>
                <w:noProof/>
              </w:rPr>
            </w:pPr>
            <w:ins w:id="31364" w:author="RedCap - BigCR editor" w:date="2022-08-29T05:48:00Z">
              <w:r w:rsidRPr="00DB707E">
                <w:rPr>
                  <w:noProof/>
                </w:rPr>
                <w:t>0.96</w:t>
              </w:r>
            </w:ins>
          </w:p>
        </w:tc>
      </w:tr>
      <w:tr w:rsidR="00AA7DF3" w:rsidRPr="00DB707E" w14:paraId="56808055" w14:textId="77777777" w:rsidTr="00AB35CF">
        <w:trPr>
          <w:trHeight w:val="187"/>
          <w:jc w:val="center"/>
          <w:ins w:id="31365" w:author="RedCap - BigCR editor" w:date="2022-08-29T05:48:00Z"/>
        </w:trPr>
        <w:tc>
          <w:tcPr>
            <w:tcW w:w="2696" w:type="pct"/>
            <w:gridSpan w:val="3"/>
            <w:shd w:val="clear" w:color="auto" w:fill="auto"/>
          </w:tcPr>
          <w:p w14:paraId="13994AA7" w14:textId="77777777" w:rsidR="00AA7DF3" w:rsidRPr="00DB707E" w:rsidRDefault="00AA7DF3" w:rsidP="00AB35CF">
            <w:pPr>
              <w:pStyle w:val="TAL"/>
              <w:rPr>
                <w:ins w:id="31366" w:author="RedCap - BigCR editor" w:date="2022-08-29T05:48:00Z"/>
                <w:noProof/>
              </w:rPr>
            </w:pPr>
            <w:ins w:id="31367" w:author="RedCap - BigCR editor" w:date="2022-08-29T05:48:00Z">
              <w:r w:rsidRPr="00DB707E">
                <w:rPr>
                  <w:noProof/>
                </w:rPr>
                <w:t>T3</w:t>
              </w:r>
            </w:ins>
          </w:p>
        </w:tc>
        <w:tc>
          <w:tcPr>
            <w:tcW w:w="596" w:type="pct"/>
            <w:shd w:val="clear" w:color="auto" w:fill="auto"/>
          </w:tcPr>
          <w:p w14:paraId="7AD1ABBA" w14:textId="77777777" w:rsidR="00AA7DF3" w:rsidRPr="00DB707E" w:rsidRDefault="00AA7DF3" w:rsidP="00AB35CF">
            <w:pPr>
              <w:pStyle w:val="TAC"/>
              <w:rPr>
                <w:ins w:id="31368" w:author="RedCap - BigCR editor" w:date="2022-08-29T05:48:00Z"/>
                <w:noProof/>
              </w:rPr>
            </w:pPr>
            <w:ins w:id="31369" w:author="RedCap - BigCR editor" w:date="2022-08-29T05:48:00Z">
              <w:r w:rsidRPr="00DB707E">
                <w:rPr>
                  <w:noProof/>
                </w:rPr>
                <w:t>s</w:t>
              </w:r>
            </w:ins>
          </w:p>
        </w:tc>
        <w:tc>
          <w:tcPr>
            <w:tcW w:w="1708" w:type="pct"/>
          </w:tcPr>
          <w:p w14:paraId="58B5EE36" w14:textId="77777777" w:rsidR="00AA7DF3" w:rsidRPr="00DB707E" w:rsidRDefault="00AA7DF3" w:rsidP="00AB35CF">
            <w:pPr>
              <w:pStyle w:val="TAC"/>
              <w:rPr>
                <w:ins w:id="31370" w:author="RedCap - BigCR editor" w:date="2022-08-29T05:48:00Z"/>
                <w:noProof/>
              </w:rPr>
            </w:pPr>
            <w:ins w:id="31371" w:author="RedCap - BigCR editor" w:date="2022-08-29T05:48:00Z">
              <w:r w:rsidRPr="00DB707E">
                <w:rPr>
                  <w:noProof/>
                </w:rPr>
                <w:t>1</w:t>
              </w:r>
            </w:ins>
          </w:p>
        </w:tc>
      </w:tr>
      <w:tr w:rsidR="00AA7DF3" w:rsidRPr="00DB707E" w14:paraId="228026BA" w14:textId="77777777" w:rsidTr="00AB35CF">
        <w:trPr>
          <w:trHeight w:val="187"/>
          <w:jc w:val="center"/>
          <w:ins w:id="31372" w:author="RedCap - BigCR editor" w:date="2022-08-29T05:48:00Z"/>
        </w:trPr>
        <w:tc>
          <w:tcPr>
            <w:tcW w:w="2696" w:type="pct"/>
            <w:gridSpan w:val="3"/>
            <w:tcBorders>
              <w:bottom w:val="single" w:sz="4" w:space="0" w:color="auto"/>
            </w:tcBorders>
            <w:shd w:val="clear" w:color="auto" w:fill="auto"/>
          </w:tcPr>
          <w:p w14:paraId="1AC81A3E" w14:textId="77777777" w:rsidR="00AA7DF3" w:rsidRPr="00DB707E" w:rsidRDefault="00AA7DF3" w:rsidP="00AB35CF">
            <w:pPr>
              <w:pStyle w:val="TAL"/>
              <w:rPr>
                <w:ins w:id="31373" w:author="RedCap - BigCR editor" w:date="2022-08-29T05:48:00Z"/>
                <w:noProof/>
              </w:rPr>
            </w:pPr>
            <w:ins w:id="31374" w:author="RedCap - BigCR editor" w:date="2022-08-29T05:48:00Z">
              <w:r w:rsidRPr="00DB707E">
                <w:rPr>
                  <w:noProof/>
                </w:rPr>
                <w:t>D1</w:t>
              </w:r>
            </w:ins>
          </w:p>
        </w:tc>
        <w:tc>
          <w:tcPr>
            <w:tcW w:w="596" w:type="pct"/>
            <w:tcBorders>
              <w:bottom w:val="single" w:sz="4" w:space="0" w:color="auto"/>
            </w:tcBorders>
            <w:shd w:val="clear" w:color="auto" w:fill="auto"/>
          </w:tcPr>
          <w:p w14:paraId="09A37C71" w14:textId="77777777" w:rsidR="00AA7DF3" w:rsidRPr="00DB707E" w:rsidRDefault="00AA7DF3" w:rsidP="00AB35CF">
            <w:pPr>
              <w:pStyle w:val="TAC"/>
              <w:rPr>
                <w:ins w:id="31375" w:author="RedCap - BigCR editor" w:date="2022-08-29T05:48:00Z"/>
                <w:noProof/>
              </w:rPr>
            </w:pPr>
            <w:ins w:id="31376" w:author="RedCap - BigCR editor" w:date="2022-08-29T05:48:00Z">
              <w:r w:rsidRPr="00DB707E">
                <w:rPr>
                  <w:noProof/>
                </w:rPr>
                <w:t>s</w:t>
              </w:r>
            </w:ins>
          </w:p>
        </w:tc>
        <w:tc>
          <w:tcPr>
            <w:tcW w:w="1708" w:type="pct"/>
            <w:tcBorders>
              <w:bottom w:val="single" w:sz="4" w:space="0" w:color="auto"/>
            </w:tcBorders>
          </w:tcPr>
          <w:p w14:paraId="5FE9AC34" w14:textId="77777777" w:rsidR="00AA7DF3" w:rsidRPr="00DB707E" w:rsidRDefault="00AA7DF3" w:rsidP="00AB35CF">
            <w:pPr>
              <w:pStyle w:val="TAC"/>
              <w:rPr>
                <w:ins w:id="31377" w:author="RedCap - BigCR editor" w:date="2022-08-29T05:48:00Z"/>
                <w:noProof/>
              </w:rPr>
            </w:pPr>
            <w:ins w:id="31378" w:author="RedCap - BigCR editor" w:date="2022-08-29T05:48:00Z">
              <w:r w:rsidRPr="00DB707E">
                <w:rPr>
                  <w:noProof/>
                </w:rPr>
                <w:t>0.84</w:t>
              </w:r>
            </w:ins>
          </w:p>
        </w:tc>
      </w:tr>
      <w:tr w:rsidR="00AA7DF3" w:rsidRPr="00DB707E" w14:paraId="623A0779" w14:textId="77777777" w:rsidTr="00AB35CF">
        <w:trPr>
          <w:trHeight w:val="187"/>
          <w:jc w:val="center"/>
          <w:ins w:id="31379" w:author="RedCap - BigCR editor" w:date="2022-08-29T05:48:00Z"/>
        </w:trPr>
        <w:tc>
          <w:tcPr>
            <w:tcW w:w="5000" w:type="pct"/>
            <w:gridSpan w:val="5"/>
            <w:tcBorders>
              <w:top w:val="single" w:sz="4" w:space="0" w:color="auto"/>
            </w:tcBorders>
          </w:tcPr>
          <w:p w14:paraId="295A6D43" w14:textId="77777777" w:rsidR="00AA7DF3" w:rsidRPr="00DB707E" w:rsidRDefault="00AA7DF3" w:rsidP="00AB35CF">
            <w:pPr>
              <w:keepLines/>
              <w:spacing w:after="0"/>
              <w:ind w:left="851" w:hanging="851"/>
              <w:rPr>
                <w:ins w:id="31380" w:author="RedCap - BigCR editor" w:date="2022-08-29T05:48:00Z"/>
                <w:rFonts w:ascii="Arial" w:hAnsi="Arial"/>
                <w:sz w:val="18"/>
              </w:rPr>
            </w:pPr>
            <w:ins w:id="31381" w:author="RedCap - BigCR editor" w:date="2022-08-29T05:48:00Z">
              <w:r w:rsidRPr="00DB707E">
                <w:rPr>
                  <w:rFonts w:ascii="Arial" w:hAnsi="Arial"/>
                  <w:sz w:val="18"/>
                </w:rPr>
                <w:t>Note 1:</w:t>
              </w:r>
              <w:r w:rsidRPr="00DB707E">
                <w:rPr>
                  <w:rFonts w:ascii="Arial" w:hAnsi="Arial"/>
                  <w:sz w:val="18"/>
                </w:rPr>
                <w:tab/>
                <w:t>All configurations are assigned to the UE prior to the start of time period T1.</w:t>
              </w:r>
            </w:ins>
          </w:p>
          <w:p w14:paraId="0D1E65F4" w14:textId="77777777" w:rsidR="00AA7DF3" w:rsidRPr="00DB707E" w:rsidRDefault="00AA7DF3" w:rsidP="00AB35CF">
            <w:pPr>
              <w:keepLines/>
              <w:spacing w:after="0"/>
              <w:ind w:left="851" w:hanging="851"/>
              <w:rPr>
                <w:ins w:id="31382" w:author="RedCap - BigCR editor" w:date="2022-08-29T05:48:00Z"/>
                <w:rFonts w:ascii="Arial" w:hAnsi="Arial"/>
                <w:sz w:val="18"/>
              </w:rPr>
            </w:pPr>
            <w:ins w:id="31383" w:author="RedCap - BigCR editor" w:date="2022-08-29T05:48:00Z">
              <w:r w:rsidRPr="00DB707E">
                <w:rPr>
                  <w:rFonts w:ascii="Arial" w:hAnsi="Arial"/>
                  <w:sz w:val="18"/>
                </w:rPr>
                <w:t>Note 2:</w:t>
              </w:r>
              <w:r w:rsidRPr="00DB707E">
                <w:rPr>
                  <w:rFonts w:ascii="Arial" w:hAnsi="Arial"/>
                  <w:sz w:val="18"/>
                </w:rPr>
                <w:tab/>
                <w:t>UE-specific PDCCH is not transmitted after T1 starts.</w:t>
              </w:r>
            </w:ins>
          </w:p>
        </w:tc>
      </w:tr>
    </w:tbl>
    <w:p w14:paraId="673D91E2" w14:textId="77777777" w:rsidR="00AA7DF3" w:rsidRPr="00DB707E" w:rsidRDefault="00AA7DF3" w:rsidP="00AA7DF3">
      <w:pPr>
        <w:rPr>
          <w:ins w:id="31384" w:author="RedCap - BigCR editor" w:date="2022-08-29T05:48:00Z"/>
        </w:rPr>
      </w:pPr>
    </w:p>
    <w:p w14:paraId="40127EA4" w14:textId="77777777" w:rsidR="00AA7DF3" w:rsidRPr="00DB707E" w:rsidRDefault="00AA7DF3" w:rsidP="00AA7DF3">
      <w:pPr>
        <w:pStyle w:val="TH"/>
        <w:rPr>
          <w:ins w:id="31385" w:author="RedCap - BigCR editor" w:date="2022-08-29T05:48:00Z"/>
        </w:rPr>
      </w:pPr>
      <w:ins w:id="31386" w:author="RedCap - BigCR editor" w:date="2022-08-29T05:48:00Z">
        <w:r w:rsidRPr="00DB707E">
          <w:rPr>
            <w:rFonts w:eastAsia="Malgun Gothic"/>
            <w:kern w:val="20"/>
          </w:rPr>
          <w:t xml:space="preserve">Table A.16.5.1.1 .1-3: </w:t>
        </w:r>
        <w:r w:rsidRPr="00DB707E">
          <w:t>Cell specific test parameters for FR1 (Cell 1) for out-of-sync radio link monitoring tests in non-DRX mode for 1 Rx UE</w:t>
        </w:r>
      </w:ins>
    </w:p>
    <w:tbl>
      <w:tblPr>
        <w:tblW w:w="6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924"/>
        <w:gridCol w:w="709"/>
        <w:gridCol w:w="836"/>
        <w:gridCol w:w="918"/>
        <w:gridCol w:w="918"/>
      </w:tblGrid>
      <w:tr w:rsidR="00AA7DF3" w:rsidRPr="00DB707E" w14:paraId="66163E17" w14:textId="77777777" w:rsidTr="00AB35CF">
        <w:trPr>
          <w:cantSplit/>
          <w:trHeight w:val="187"/>
          <w:jc w:val="center"/>
          <w:ins w:id="31387" w:author="RedCap - BigCR editor" w:date="2022-08-29T05:48:00Z"/>
        </w:trPr>
        <w:tc>
          <w:tcPr>
            <w:tcW w:w="3539" w:type="dxa"/>
            <w:gridSpan w:val="2"/>
            <w:tcBorders>
              <w:top w:val="single" w:sz="4" w:space="0" w:color="auto"/>
              <w:left w:val="single" w:sz="4" w:space="0" w:color="auto"/>
              <w:bottom w:val="nil"/>
            </w:tcBorders>
            <w:shd w:val="clear" w:color="auto" w:fill="auto"/>
          </w:tcPr>
          <w:p w14:paraId="209136DE" w14:textId="77777777" w:rsidR="00AA7DF3" w:rsidRPr="00DB707E" w:rsidRDefault="00AA7DF3" w:rsidP="00AB35CF">
            <w:pPr>
              <w:pStyle w:val="TAH"/>
              <w:rPr>
                <w:ins w:id="31388" w:author="RedCap - BigCR editor" w:date="2022-08-29T05:48:00Z"/>
              </w:rPr>
            </w:pPr>
            <w:ins w:id="31389" w:author="RedCap - BigCR editor" w:date="2022-08-29T05:48:00Z">
              <w:r w:rsidRPr="00DB707E">
                <w:t>Parameter</w:t>
              </w:r>
            </w:ins>
          </w:p>
        </w:tc>
        <w:tc>
          <w:tcPr>
            <w:tcW w:w="709" w:type="dxa"/>
            <w:tcBorders>
              <w:top w:val="single" w:sz="4" w:space="0" w:color="auto"/>
              <w:bottom w:val="nil"/>
            </w:tcBorders>
            <w:shd w:val="clear" w:color="auto" w:fill="auto"/>
          </w:tcPr>
          <w:p w14:paraId="7DF29B97" w14:textId="77777777" w:rsidR="00AA7DF3" w:rsidRPr="00DB707E" w:rsidRDefault="00AA7DF3" w:rsidP="00AB35CF">
            <w:pPr>
              <w:pStyle w:val="TAH"/>
              <w:rPr>
                <w:ins w:id="31390" w:author="RedCap - BigCR editor" w:date="2022-08-29T05:48:00Z"/>
              </w:rPr>
            </w:pPr>
            <w:ins w:id="31391" w:author="RedCap - BigCR editor" w:date="2022-08-29T05:48:00Z">
              <w:r w:rsidRPr="00DB707E">
                <w:t>Unit</w:t>
              </w:r>
            </w:ins>
          </w:p>
        </w:tc>
        <w:tc>
          <w:tcPr>
            <w:tcW w:w="2672" w:type="dxa"/>
            <w:gridSpan w:val="3"/>
            <w:tcBorders>
              <w:top w:val="single" w:sz="4" w:space="0" w:color="auto"/>
            </w:tcBorders>
          </w:tcPr>
          <w:p w14:paraId="5F47F1DB" w14:textId="77777777" w:rsidR="00AA7DF3" w:rsidRPr="00DB707E" w:rsidRDefault="00AA7DF3" w:rsidP="00AB35CF">
            <w:pPr>
              <w:pStyle w:val="TAH"/>
              <w:rPr>
                <w:ins w:id="31392" w:author="RedCap - BigCR editor" w:date="2022-08-29T05:48:00Z"/>
              </w:rPr>
            </w:pPr>
            <w:ins w:id="31393" w:author="RedCap - BigCR editor" w:date="2022-08-29T05:48:00Z">
              <w:r w:rsidRPr="00DB707E">
                <w:t>Test 1</w:t>
              </w:r>
            </w:ins>
          </w:p>
        </w:tc>
      </w:tr>
      <w:tr w:rsidR="00AA7DF3" w:rsidRPr="00DB707E" w14:paraId="5444C626" w14:textId="77777777" w:rsidTr="00AB35CF">
        <w:trPr>
          <w:cantSplit/>
          <w:trHeight w:val="187"/>
          <w:jc w:val="center"/>
          <w:ins w:id="31394" w:author="RedCap - BigCR editor" w:date="2022-08-29T05:48:00Z"/>
        </w:trPr>
        <w:tc>
          <w:tcPr>
            <w:tcW w:w="3539" w:type="dxa"/>
            <w:gridSpan w:val="2"/>
            <w:tcBorders>
              <w:top w:val="nil"/>
              <w:left w:val="single" w:sz="4" w:space="0" w:color="auto"/>
              <w:bottom w:val="single" w:sz="4" w:space="0" w:color="auto"/>
            </w:tcBorders>
            <w:shd w:val="clear" w:color="auto" w:fill="auto"/>
          </w:tcPr>
          <w:p w14:paraId="7E58E8E5" w14:textId="77777777" w:rsidR="00AA7DF3" w:rsidRPr="00DB707E" w:rsidRDefault="00AA7DF3" w:rsidP="00AB35CF">
            <w:pPr>
              <w:pStyle w:val="TAH"/>
              <w:rPr>
                <w:ins w:id="31395" w:author="RedCap - BigCR editor" w:date="2022-08-29T05:48:00Z"/>
              </w:rPr>
            </w:pPr>
          </w:p>
        </w:tc>
        <w:tc>
          <w:tcPr>
            <w:tcW w:w="709" w:type="dxa"/>
            <w:tcBorders>
              <w:top w:val="nil"/>
              <w:bottom w:val="single" w:sz="4" w:space="0" w:color="auto"/>
            </w:tcBorders>
            <w:shd w:val="clear" w:color="auto" w:fill="auto"/>
          </w:tcPr>
          <w:p w14:paraId="33EB92A7" w14:textId="77777777" w:rsidR="00AA7DF3" w:rsidRPr="00DB707E" w:rsidRDefault="00AA7DF3" w:rsidP="00AB35CF">
            <w:pPr>
              <w:pStyle w:val="TAH"/>
              <w:rPr>
                <w:ins w:id="31396" w:author="RedCap - BigCR editor" w:date="2022-08-29T05:48:00Z"/>
              </w:rPr>
            </w:pPr>
          </w:p>
        </w:tc>
        <w:tc>
          <w:tcPr>
            <w:tcW w:w="836" w:type="dxa"/>
            <w:tcBorders>
              <w:bottom w:val="single" w:sz="4" w:space="0" w:color="auto"/>
            </w:tcBorders>
          </w:tcPr>
          <w:p w14:paraId="6F65D513" w14:textId="77777777" w:rsidR="00AA7DF3" w:rsidRPr="00DB707E" w:rsidRDefault="00AA7DF3" w:rsidP="00AB35CF">
            <w:pPr>
              <w:pStyle w:val="TAH"/>
              <w:rPr>
                <w:ins w:id="31397" w:author="RedCap - BigCR editor" w:date="2022-08-29T05:48:00Z"/>
              </w:rPr>
            </w:pPr>
            <w:ins w:id="31398" w:author="RedCap - BigCR editor" w:date="2022-08-29T05:48:00Z">
              <w:r w:rsidRPr="00DB707E">
                <w:t>T1</w:t>
              </w:r>
            </w:ins>
          </w:p>
        </w:tc>
        <w:tc>
          <w:tcPr>
            <w:tcW w:w="918" w:type="dxa"/>
            <w:tcBorders>
              <w:bottom w:val="single" w:sz="4" w:space="0" w:color="auto"/>
            </w:tcBorders>
          </w:tcPr>
          <w:p w14:paraId="30AC33E3" w14:textId="77777777" w:rsidR="00AA7DF3" w:rsidRPr="00DB707E" w:rsidRDefault="00AA7DF3" w:rsidP="00AB35CF">
            <w:pPr>
              <w:pStyle w:val="TAH"/>
              <w:rPr>
                <w:ins w:id="31399" w:author="RedCap - BigCR editor" w:date="2022-08-29T05:48:00Z"/>
              </w:rPr>
            </w:pPr>
            <w:ins w:id="31400" w:author="RedCap - BigCR editor" w:date="2022-08-29T05:48:00Z">
              <w:r w:rsidRPr="00DB707E">
                <w:t>T2</w:t>
              </w:r>
            </w:ins>
          </w:p>
        </w:tc>
        <w:tc>
          <w:tcPr>
            <w:tcW w:w="918" w:type="dxa"/>
            <w:tcBorders>
              <w:bottom w:val="single" w:sz="4" w:space="0" w:color="auto"/>
            </w:tcBorders>
          </w:tcPr>
          <w:p w14:paraId="594F5A37" w14:textId="77777777" w:rsidR="00AA7DF3" w:rsidRPr="00DB707E" w:rsidRDefault="00AA7DF3" w:rsidP="00AB35CF">
            <w:pPr>
              <w:pStyle w:val="TAH"/>
              <w:rPr>
                <w:ins w:id="31401" w:author="RedCap - BigCR editor" w:date="2022-08-29T05:48:00Z"/>
              </w:rPr>
            </w:pPr>
            <w:ins w:id="31402" w:author="RedCap - BigCR editor" w:date="2022-08-29T05:48:00Z">
              <w:r w:rsidRPr="00DB707E">
                <w:t>T3</w:t>
              </w:r>
            </w:ins>
          </w:p>
        </w:tc>
      </w:tr>
      <w:tr w:rsidR="00AA7DF3" w:rsidRPr="00DB707E" w14:paraId="28275810" w14:textId="77777777" w:rsidTr="00AB35CF">
        <w:trPr>
          <w:cantSplit/>
          <w:trHeight w:val="187"/>
          <w:jc w:val="center"/>
          <w:ins w:id="31403" w:author="RedCap - BigCR editor" w:date="2022-08-29T05:48:00Z"/>
        </w:trPr>
        <w:tc>
          <w:tcPr>
            <w:tcW w:w="3539" w:type="dxa"/>
            <w:gridSpan w:val="2"/>
            <w:tcBorders>
              <w:left w:val="single" w:sz="4" w:space="0" w:color="auto"/>
              <w:bottom w:val="single" w:sz="4" w:space="0" w:color="auto"/>
            </w:tcBorders>
          </w:tcPr>
          <w:p w14:paraId="6D72754C" w14:textId="77777777" w:rsidR="00AA7DF3" w:rsidRPr="00DB707E" w:rsidRDefault="00AA7DF3" w:rsidP="00AB35CF">
            <w:pPr>
              <w:pStyle w:val="TAL"/>
              <w:rPr>
                <w:ins w:id="31404" w:author="RedCap - BigCR editor" w:date="2022-08-29T05:48:00Z"/>
              </w:rPr>
            </w:pPr>
            <w:ins w:id="31405" w:author="RedCap - BigCR editor" w:date="2022-08-29T05:48:00Z">
              <w:r w:rsidRPr="00DB707E">
                <w:rPr>
                  <w:lang w:eastAsia="ja-JP"/>
                </w:rPr>
                <w:t>EPRE ratio of PDCCH DMRS to SSS</w:t>
              </w:r>
            </w:ins>
          </w:p>
        </w:tc>
        <w:tc>
          <w:tcPr>
            <w:tcW w:w="709" w:type="dxa"/>
            <w:tcBorders>
              <w:bottom w:val="single" w:sz="4" w:space="0" w:color="auto"/>
            </w:tcBorders>
          </w:tcPr>
          <w:p w14:paraId="5B0AC81D" w14:textId="77777777" w:rsidR="00AA7DF3" w:rsidRPr="00DB707E" w:rsidRDefault="00AA7DF3" w:rsidP="00AB35CF">
            <w:pPr>
              <w:pStyle w:val="TAC"/>
              <w:rPr>
                <w:ins w:id="31406" w:author="RedCap - BigCR editor" w:date="2022-08-29T05:48:00Z"/>
              </w:rPr>
            </w:pPr>
            <w:ins w:id="31407" w:author="RedCap - BigCR editor" w:date="2022-08-29T05:48:00Z">
              <w:r w:rsidRPr="00DB707E">
                <w:t>dB</w:t>
              </w:r>
            </w:ins>
          </w:p>
        </w:tc>
        <w:tc>
          <w:tcPr>
            <w:tcW w:w="2672" w:type="dxa"/>
            <w:gridSpan w:val="3"/>
          </w:tcPr>
          <w:p w14:paraId="47ABE2C4" w14:textId="77777777" w:rsidR="00AA7DF3" w:rsidRPr="00DB707E" w:rsidRDefault="00AA7DF3" w:rsidP="00AB35CF">
            <w:pPr>
              <w:pStyle w:val="TAC"/>
              <w:rPr>
                <w:ins w:id="31408" w:author="RedCap - BigCR editor" w:date="2022-08-29T05:48:00Z"/>
              </w:rPr>
            </w:pPr>
            <w:ins w:id="31409" w:author="RedCap - BigCR editor" w:date="2022-08-29T05:48:00Z">
              <w:r w:rsidRPr="00DB707E">
                <w:t>4</w:t>
              </w:r>
            </w:ins>
          </w:p>
        </w:tc>
      </w:tr>
      <w:tr w:rsidR="00AA7DF3" w:rsidRPr="00DB707E" w14:paraId="65D0E579" w14:textId="77777777" w:rsidTr="00AB35CF">
        <w:trPr>
          <w:cantSplit/>
          <w:trHeight w:val="187"/>
          <w:jc w:val="center"/>
          <w:ins w:id="31410" w:author="RedCap - BigCR editor" w:date="2022-08-29T05:48:00Z"/>
        </w:trPr>
        <w:tc>
          <w:tcPr>
            <w:tcW w:w="3539" w:type="dxa"/>
            <w:gridSpan w:val="2"/>
            <w:tcBorders>
              <w:left w:val="single" w:sz="4" w:space="0" w:color="auto"/>
              <w:bottom w:val="single" w:sz="4" w:space="0" w:color="auto"/>
            </w:tcBorders>
          </w:tcPr>
          <w:p w14:paraId="086A3602" w14:textId="77777777" w:rsidR="00AA7DF3" w:rsidRPr="00DB707E" w:rsidRDefault="00AA7DF3" w:rsidP="00AB35CF">
            <w:pPr>
              <w:pStyle w:val="TAL"/>
              <w:rPr>
                <w:ins w:id="31411" w:author="RedCap - BigCR editor" w:date="2022-08-29T05:48:00Z"/>
              </w:rPr>
            </w:pPr>
            <w:ins w:id="31412" w:author="RedCap - BigCR editor" w:date="2022-08-29T05:48:00Z">
              <w:r w:rsidRPr="00DB707E">
                <w:rPr>
                  <w:lang w:eastAsia="ja-JP"/>
                </w:rPr>
                <w:t>EPRE ratio of PDCCH to PDCCH DMRS</w:t>
              </w:r>
            </w:ins>
          </w:p>
        </w:tc>
        <w:tc>
          <w:tcPr>
            <w:tcW w:w="709" w:type="dxa"/>
            <w:tcBorders>
              <w:bottom w:val="single" w:sz="4" w:space="0" w:color="auto"/>
            </w:tcBorders>
          </w:tcPr>
          <w:p w14:paraId="6DA6962F" w14:textId="77777777" w:rsidR="00AA7DF3" w:rsidRPr="00DB707E" w:rsidRDefault="00AA7DF3" w:rsidP="00AB35CF">
            <w:pPr>
              <w:pStyle w:val="TAC"/>
              <w:rPr>
                <w:ins w:id="31413" w:author="RedCap - BigCR editor" w:date="2022-08-29T05:48:00Z"/>
              </w:rPr>
            </w:pPr>
            <w:ins w:id="31414" w:author="RedCap - BigCR editor" w:date="2022-08-29T05:48:00Z">
              <w:r w:rsidRPr="00DB707E">
                <w:t>dB</w:t>
              </w:r>
            </w:ins>
          </w:p>
        </w:tc>
        <w:tc>
          <w:tcPr>
            <w:tcW w:w="2672" w:type="dxa"/>
            <w:gridSpan w:val="3"/>
            <w:tcBorders>
              <w:bottom w:val="single" w:sz="4" w:space="0" w:color="auto"/>
            </w:tcBorders>
          </w:tcPr>
          <w:p w14:paraId="2ADC7067" w14:textId="77777777" w:rsidR="00AA7DF3" w:rsidRPr="00DB707E" w:rsidRDefault="00AA7DF3" w:rsidP="00AB35CF">
            <w:pPr>
              <w:pStyle w:val="TAC"/>
              <w:rPr>
                <w:ins w:id="31415" w:author="RedCap - BigCR editor" w:date="2022-08-29T05:48:00Z"/>
              </w:rPr>
            </w:pPr>
            <w:ins w:id="31416" w:author="RedCap - BigCR editor" w:date="2022-08-29T05:48:00Z">
              <w:r w:rsidRPr="00DB707E">
                <w:t>0</w:t>
              </w:r>
            </w:ins>
          </w:p>
        </w:tc>
      </w:tr>
      <w:tr w:rsidR="00AA7DF3" w:rsidRPr="00DB707E" w14:paraId="779B422A" w14:textId="77777777" w:rsidTr="00AB35CF">
        <w:trPr>
          <w:cantSplit/>
          <w:trHeight w:val="187"/>
          <w:jc w:val="center"/>
          <w:ins w:id="31417" w:author="RedCap - BigCR editor" w:date="2022-08-29T05:48:00Z"/>
        </w:trPr>
        <w:tc>
          <w:tcPr>
            <w:tcW w:w="3539" w:type="dxa"/>
            <w:gridSpan w:val="2"/>
            <w:tcBorders>
              <w:left w:val="single" w:sz="4" w:space="0" w:color="auto"/>
              <w:bottom w:val="single" w:sz="4" w:space="0" w:color="auto"/>
            </w:tcBorders>
          </w:tcPr>
          <w:p w14:paraId="1A004CCB" w14:textId="77777777" w:rsidR="00AA7DF3" w:rsidRPr="00DB707E" w:rsidRDefault="00AA7DF3" w:rsidP="00AB35CF">
            <w:pPr>
              <w:pStyle w:val="TAL"/>
              <w:rPr>
                <w:ins w:id="31418" w:author="RedCap - BigCR editor" w:date="2022-08-29T05:48:00Z"/>
              </w:rPr>
            </w:pPr>
            <w:ins w:id="31419" w:author="RedCap - BigCR editor" w:date="2022-08-29T05:48:00Z">
              <w:r w:rsidRPr="00DB707E">
                <w:rPr>
                  <w:lang w:eastAsia="ja-JP"/>
                </w:rPr>
                <w:t>EPRE ratio of PBCH DMRS to SSS</w:t>
              </w:r>
            </w:ins>
          </w:p>
        </w:tc>
        <w:tc>
          <w:tcPr>
            <w:tcW w:w="709" w:type="dxa"/>
            <w:tcBorders>
              <w:bottom w:val="single" w:sz="4" w:space="0" w:color="auto"/>
            </w:tcBorders>
          </w:tcPr>
          <w:p w14:paraId="188EC890" w14:textId="77777777" w:rsidR="00AA7DF3" w:rsidRPr="00DB707E" w:rsidRDefault="00AA7DF3" w:rsidP="00AB35CF">
            <w:pPr>
              <w:pStyle w:val="TAC"/>
              <w:rPr>
                <w:ins w:id="31420" w:author="RedCap - BigCR editor" w:date="2022-08-29T05:48:00Z"/>
              </w:rPr>
            </w:pPr>
            <w:ins w:id="31421" w:author="RedCap - BigCR editor" w:date="2022-08-29T05:48:00Z">
              <w:r w:rsidRPr="00DB707E">
                <w:t>dB</w:t>
              </w:r>
            </w:ins>
          </w:p>
        </w:tc>
        <w:tc>
          <w:tcPr>
            <w:tcW w:w="2672" w:type="dxa"/>
            <w:gridSpan w:val="3"/>
            <w:tcBorders>
              <w:bottom w:val="nil"/>
            </w:tcBorders>
            <w:shd w:val="clear" w:color="auto" w:fill="auto"/>
          </w:tcPr>
          <w:p w14:paraId="38B0F45C" w14:textId="77777777" w:rsidR="00AA7DF3" w:rsidRPr="00DB707E" w:rsidRDefault="00AA7DF3" w:rsidP="00AB35CF">
            <w:pPr>
              <w:pStyle w:val="TAC"/>
              <w:rPr>
                <w:ins w:id="31422" w:author="RedCap - BigCR editor" w:date="2022-08-29T05:48:00Z"/>
              </w:rPr>
            </w:pPr>
            <w:ins w:id="31423" w:author="RedCap - BigCR editor" w:date="2022-08-29T05:48:00Z">
              <w:r w:rsidRPr="00DB707E">
                <w:t>0</w:t>
              </w:r>
            </w:ins>
          </w:p>
        </w:tc>
      </w:tr>
      <w:tr w:rsidR="00AA7DF3" w:rsidRPr="00DB707E" w14:paraId="2B791017" w14:textId="77777777" w:rsidTr="00AB35CF">
        <w:trPr>
          <w:cantSplit/>
          <w:trHeight w:val="187"/>
          <w:jc w:val="center"/>
          <w:ins w:id="31424" w:author="RedCap - BigCR editor" w:date="2022-08-29T05:48:00Z"/>
        </w:trPr>
        <w:tc>
          <w:tcPr>
            <w:tcW w:w="3539" w:type="dxa"/>
            <w:gridSpan w:val="2"/>
            <w:tcBorders>
              <w:left w:val="single" w:sz="4" w:space="0" w:color="auto"/>
              <w:bottom w:val="single" w:sz="4" w:space="0" w:color="auto"/>
            </w:tcBorders>
          </w:tcPr>
          <w:p w14:paraId="1A462FCF" w14:textId="77777777" w:rsidR="00AA7DF3" w:rsidRPr="00DB707E" w:rsidRDefault="00AA7DF3" w:rsidP="00AB35CF">
            <w:pPr>
              <w:pStyle w:val="TAL"/>
              <w:rPr>
                <w:ins w:id="31425" w:author="RedCap - BigCR editor" w:date="2022-08-29T05:48:00Z"/>
              </w:rPr>
            </w:pPr>
            <w:ins w:id="31426" w:author="RedCap - BigCR editor" w:date="2022-08-29T05:48:00Z">
              <w:r w:rsidRPr="00DB707E">
                <w:rPr>
                  <w:lang w:eastAsia="ja-JP"/>
                </w:rPr>
                <w:t>EPRE ratio of PBCH to PBCH DMRS</w:t>
              </w:r>
            </w:ins>
          </w:p>
        </w:tc>
        <w:tc>
          <w:tcPr>
            <w:tcW w:w="709" w:type="dxa"/>
            <w:tcBorders>
              <w:bottom w:val="single" w:sz="4" w:space="0" w:color="auto"/>
            </w:tcBorders>
          </w:tcPr>
          <w:p w14:paraId="11A4D711" w14:textId="77777777" w:rsidR="00AA7DF3" w:rsidRPr="00DB707E" w:rsidRDefault="00AA7DF3" w:rsidP="00AB35CF">
            <w:pPr>
              <w:pStyle w:val="TAC"/>
              <w:rPr>
                <w:ins w:id="31427" w:author="RedCap - BigCR editor" w:date="2022-08-29T05:48:00Z"/>
              </w:rPr>
            </w:pPr>
            <w:ins w:id="31428" w:author="RedCap - BigCR editor" w:date="2022-08-29T05:48:00Z">
              <w:r w:rsidRPr="00DB707E">
                <w:t>dB</w:t>
              </w:r>
            </w:ins>
          </w:p>
        </w:tc>
        <w:tc>
          <w:tcPr>
            <w:tcW w:w="2672" w:type="dxa"/>
            <w:gridSpan w:val="3"/>
            <w:tcBorders>
              <w:top w:val="nil"/>
              <w:bottom w:val="nil"/>
            </w:tcBorders>
            <w:shd w:val="clear" w:color="auto" w:fill="auto"/>
          </w:tcPr>
          <w:p w14:paraId="7BDB69DC" w14:textId="77777777" w:rsidR="00AA7DF3" w:rsidRPr="00DB707E" w:rsidRDefault="00AA7DF3" w:rsidP="00AB35CF">
            <w:pPr>
              <w:pStyle w:val="TAC"/>
              <w:rPr>
                <w:ins w:id="31429" w:author="RedCap - BigCR editor" w:date="2022-08-29T05:48:00Z"/>
              </w:rPr>
            </w:pPr>
          </w:p>
        </w:tc>
      </w:tr>
      <w:tr w:rsidR="00AA7DF3" w:rsidRPr="00DB707E" w14:paraId="0EE6E3D3" w14:textId="77777777" w:rsidTr="00AB35CF">
        <w:trPr>
          <w:cantSplit/>
          <w:trHeight w:val="187"/>
          <w:jc w:val="center"/>
          <w:ins w:id="31430" w:author="RedCap - BigCR editor" w:date="2022-08-29T05:48:00Z"/>
        </w:trPr>
        <w:tc>
          <w:tcPr>
            <w:tcW w:w="3539" w:type="dxa"/>
            <w:gridSpan w:val="2"/>
            <w:tcBorders>
              <w:left w:val="single" w:sz="4" w:space="0" w:color="auto"/>
              <w:bottom w:val="single" w:sz="4" w:space="0" w:color="auto"/>
            </w:tcBorders>
          </w:tcPr>
          <w:p w14:paraId="5E6AFCDF" w14:textId="77777777" w:rsidR="00AA7DF3" w:rsidRPr="00DB707E" w:rsidRDefault="00AA7DF3" w:rsidP="00AB35CF">
            <w:pPr>
              <w:pStyle w:val="TAL"/>
              <w:rPr>
                <w:ins w:id="31431" w:author="RedCap - BigCR editor" w:date="2022-08-29T05:48:00Z"/>
              </w:rPr>
            </w:pPr>
            <w:ins w:id="31432" w:author="RedCap - BigCR editor" w:date="2022-08-29T05:48:00Z">
              <w:r w:rsidRPr="00DB707E">
                <w:rPr>
                  <w:lang w:eastAsia="ja-JP"/>
                </w:rPr>
                <w:t>EPRE ratio of PSS to SSS</w:t>
              </w:r>
            </w:ins>
          </w:p>
        </w:tc>
        <w:tc>
          <w:tcPr>
            <w:tcW w:w="709" w:type="dxa"/>
            <w:tcBorders>
              <w:bottom w:val="single" w:sz="4" w:space="0" w:color="auto"/>
            </w:tcBorders>
          </w:tcPr>
          <w:p w14:paraId="4973F1E5" w14:textId="77777777" w:rsidR="00AA7DF3" w:rsidRPr="00DB707E" w:rsidRDefault="00AA7DF3" w:rsidP="00AB35CF">
            <w:pPr>
              <w:pStyle w:val="TAC"/>
              <w:rPr>
                <w:ins w:id="31433" w:author="RedCap - BigCR editor" w:date="2022-08-29T05:48:00Z"/>
              </w:rPr>
            </w:pPr>
            <w:ins w:id="31434" w:author="RedCap - BigCR editor" w:date="2022-08-29T05:48:00Z">
              <w:r w:rsidRPr="00DB707E">
                <w:t>dB</w:t>
              </w:r>
            </w:ins>
          </w:p>
        </w:tc>
        <w:tc>
          <w:tcPr>
            <w:tcW w:w="2672" w:type="dxa"/>
            <w:gridSpan w:val="3"/>
            <w:tcBorders>
              <w:top w:val="nil"/>
              <w:bottom w:val="nil"/>
            </w:tcBorders>
            <w:shd w:val="clear" w:color="auto" w:fill="auto"/>
          </w:tcPr>
          <w:p w14:paraId="0013B3D7" w14:textId="77777777" w:rsidR="00AA7DF3" w:rsidRPr="00DB707E" w:rsidRDefault="00AA7DF3" w:rsidP="00AB35CF">
            <w:pPr>
              <w:pStyle w:val="TAC"/>
              <w:rPr>
                <w:ins w:id="31435" w:author="RedCap - BigCR editor" w:date="2022-08-29T05:48:00Z"/>
              </w:rPr>
            </w:pPr>
          </w:p>
        </w:tc>
      </w:tr>
      <w:tr w:rsidR="00AA7DF3" w:rsidRPr="00DB707E" w14:paraId="3374BC42" w14:textId="77777777" w:rsidTr="00AB35CF">
        <w:trPr>
          <w:cantSplit/>
          <w:trHeight w:val="187"/>
          <w:jc w:val="center"/>
          <w:ins w:id="31436" w:author="RedCap - BigCR editor" w:date="2022-08-29T05:48:00Z"/>
        </w:trPr>
        <w:tc>
          <w:tcPr>
            <w:tcW w:w="3539" w:type="dxa"/>
            <w:gridSpan w:val="2"/>
            <w:tcBorders>
              <w:left w:val="single" w:sz="4" w:space="0" w:color="auto"/>
              <w:bottom w:val="single" w:sz="4" w:space="0" w:color="auto"/>
            </w:tcBorders>
          </w:tcPr>
          <w:p w14:paraId="4ABEC947" w14:textId="77777777" w:rsidR="00AA7DF3" w:rsidRPr="00DB707E" w:rsidRDefault="00AA7DF3" w:rsidP="00AB35CF">
            <w:pPr>
              <w:pStyle w:val="TAL"/>
              <w:rPr>
                <w:ins w:id="31437" w:author="RedCap - BigCR editor" w:date="2022-08-29T05:48:00Z"/>
              </w:rPr>
            </w:pPr>
            <w:ins w:id="31438" w:author="RedCap - BigCR editor" w:date="2022-08-29T05:48:00Z">
              <w:r w:rsidRPr="00DB707E">
                <w:rPr>
                  <w:lang w:eastAsia="ja-JP"/>
                </w:rPr>
                <w:t xml:space="preserve">EPRE ratio of PDSCH DMRS to SSS </w:t>
              </w:r>
            </w:ins>
          </w:p>
        </w:tc>
        <w:tc>
          <w:tcPr>
            <w:tcW w:w="709" w:type="dxa"/>
            <w:tcBorders>
              <w:bottom w:val="single" w:sz="4" w:space="0" w:color="auto"/>
            </w:tcBorders>
          </w:tcPr>
          <w:p w14:paraId="143C960F" w14:textId="77777777" w:rsidR="00AA7DF3" w:rsidRPr="00DB707E" w:rsidRDefault="00AA7DF3" w:rsidP="00AB35CF">
            <w:pPr>
              <w:pStyle w:val="TAC"/>
              <w:rPr>
                <w:ins w:id="31439" w:author="RedCap - BigCR editor" w:date="2022-08-29T05:48:00Z"/>
              </w:rPr>
            </w:pPr>
            <w:ins w:id="31440" w:author="RedCap - BigCR editor" w:date="2022-08-29T05:48:00Z">
              <w:r w:rsidRPr="00DB707E">
                <w:t>dB</w:t>
              </w:r>
            </w:ins>
          </w:p>
        </w:tc>
        <w:tc>
          <w:tcPr>
            <w:tcW w:w="2672" w:type="dxa"/>
            <w:gridSpan w:val="3"/>
            <w:tcBorders>
              <w:top w:val="nil"/>
              <w:bottom w:val="nil"/>
            </w:tcBorders>
            <w:shd w:val="clear" w:color="auto" w:fill="auto"/>
          </w:tcPr>
          <w:p w14:paraId="735588F9" w14:textId="77777777" w:rsidR="00AA7DF3" w:rsidRPr="00DB707E" w:rsidRDefault="00AA7DF3" w:rsidP="00AB35CF">
            <w:pPr>
              <w:pStyle w:val="TAC"/>
              <w:rPr>
                <w:ins w:id="31441" w:author="RedCap - BigCR editor" w:date="2022-08-29T05:48:00Z"/>
              </w:rPr>
            </w:pPr>
          </w:p>
        </w:tc>
      </w:tr>
      <w:tr w:rsidR="00AA7DF3" w:rsidRPr="00DB707E" w14:paraId="1BFFC196" w14:textId="77777777" w:rsidTr="00AB35CF">
        <w:trPr>
          <w:cantSplit/>
          <w:trHeight w:val="187"/>
          <w:jc w:val="center"/>
          <w:ins w:id="31442" w:author="RedCap - BigCR editor" w:date="2022-08-29T05:48:00Z"/>
        </w:trPr>
        <w:tc>
          <w:tcPr>
            <w:tcW w:w="3539" w:type="dxa"/>
            <w:gridSpan w:val="2"/>
            <w:tcBorders>
              <w:left w:val="single" w:sz="4" w:space="0" w:color="auto"/>
              <w:bottom w:val="single" w:sz="4" w:space="0" w:color="auto"/>
            </w:tcBorders>
          </w:tcPr>
          <w:p w14:paraId="2066F6F0" w14:textId="77777777" w:rsidR="00AA7DF3" w:rsidRPr="00DB707E" w:rsidRDefault="00AA7DF3" w:rsidP="00AB35CF">
            <w:pPr>
              <w:pStyle w:val="TAL"/>
              <w:rPr>
                <w:ins w:id="31443" w:author="RedCap - BigCR editor" w:date="2022-08-29T05:48:00Z"/>
              </w:rPr>
            </w:pPr>
            <w:ins w:id="31444" w:author="RedCap - BigCR editor" w:date="2022-08-29T05:48:00Z">
              <w:r w:rsidRPr="00DB707E">
                <w:rPr>
                  <w:lang w:eastAsia="ja-JP"/>
                </w:rPr>
                <w:t>EPRE ratio of PDSCH to PDSCH DMRS</w:t>
              </w:r>
            </w:ins>
          </w:p>
        </w:tc>
        <w:tc>
          <w:tcPr>
            <w:tcW w:w="709" w:type="dxa"/>
            <w:tcBorders>
              <w:bottom w:val="single" w:sz="4" w:space="0" w:color="auto"/>
            </w:tcBorders>
          </w:tcPr>
          <w:p w14:paraId="291C0931" w14:textId="77777777" w:rsidR="00AA7DF3" w:rsidRPr="00DB707E" w:rsidRDefault="00AA7DF3" w:rsidP="00AB35CF">
            <w:pPr>
              <w:pStyle w:val="TAC"/>
              <w:rPr>
                <w:ins w:id="31445" w:author="RedCap - BigCR editor" w:date="2022-08-29T05:48:00Z"/>
              </w:rPr>
            </w:pPr>
            <w:ins w:id="31446" w:author="RedCap - BigCR editor" w:date="2022-08-29T05:48:00Z">
              <w:r w:rsidRPr="00DB707E">
                <w:t>dB</w:t>
              </w:r>
            </w:ins>
          </w:p>
        </w:tc>
        <w:tc>
          <w:tcPr>
            <w:tcW w:w="2672" w:type="dxa"/>
            <w:gridSpan w:val="3"/>
            <w:tcBorders>
              <w:top w:val="nil"/>
              <w:bottom w:val="nil"/>
            </w:tcBorders>
            <w:shd w:val="clear" w:color="auto" w:fill="auto"/>
          </w:tcPr>
          <w:p w14:paraId="33995287" w14:textId="77777777" w:rsidR="00AA7DF3" w:rsidRPr="00DB707E" w:rsidRDefault="00AA7DF3" w:rsidP="00AB35CF">
            <w:pPr>
              <w:pStyle w:val="TAC"/>
              <w:rPr>
                <w:ins w:id="31447" w:author="RedCap - BigCR editor" w:date="2022-08-29T05:48:00Z"/>
              </w:rPr>
            </w:pPr>
          </w:p>
        </w:tc>
      </w:tr>
      <w:tr w:rsidR="00AA7DF3" w:rsidRPr="00DB707E" w14:paraId="4C7D41EE" w14:textId="77777777" w:rsidTr="00AB35CF">
        <w:trPr>
          <w:cantSplit/>
          <w:trHeight w:val="187"/>
          <w:jc w:val="center"/>
          <w:ins w:id="31448" w:author="RedCap - BigCR editor" w:date="2022-08-29T05:48:00Z"/>
        </w:trPr>
        <w:tc>
          <w:tcPr>
            <w:tcW w:w="3539" w:type="dxa"/>
            <w:gridSpan w:val="2"/>
            <w:tcBorders>
              <w:left w:val="single" w:sz="4" w:space="0" w:color="auto"/>
              <w:bottom w:val="single" w:sz="4" w:space="0" w:color="auto"/>
            </w:tcBorders>
          </w:tcPr>
          <w:p w14:paraId="3DB26857" w14:textId="77777777" w:rsidR="00AA7DF3" w:rsidRPr="00DB707E" w:rsidRDefault="00AA7DF3" w:rsidP="00AB35CF">
            <w:pPr>
              <w:pStyle w:val="TAL"/>
              <w:rPr>
                <w:ins w:id="31449" w:author="RedCap - BigCR editor" w:date="2022-08-29T05:48:00Z"/>
              </w:rPr>
            </w:pPr>
            <w:ins w:id="31450" w:author="RedCap - BigCR editor" w:date="2022-08-29T05:48:00Z">
              <w:r w:rsidRPr="00DB707E">
                <w:rPr>
                  <w:lang w:eastAsia="ja-JP"/>
                </w:rPr>
                <w:t>EPRE ratio of OCNG DMRS to SSS</w:t>
              </w:r>
            </w:ins>
          </w:p>
        </w:tc>
        <w:tc>
          <w:tcPr>
            <w:tcW w:w="709" w:type="dxa"/>
            <w:tcBorders>
              <w:bottom w:val="single" w:sz="4" w:space="0" w:color="auto"/>
            </w:tcBorders>
          </w:tcPr>
          <w:p w14:paraId="0059AB13" w14:textId="77777777" w:rsidR="00AA7DF3" w:rsidRPr="00DB707E" w:rsidRDefault="00AA7DF3" w:rsidP="00AB35CF">
            <w:pPr>
              <w:pStyle w:val="TAC"/>
              <w:rPr>
                <w:ins w:id="31451" w:author="RedCap - BigCR editor" w:date="2022-08-29T05:48:00Z"/>
              </w:rPr>
            </w:pPr>
            <w:ins w:id="31452" w:author="RedCap - BigCR editor" w:date="2022-08-29T05:48:00Z">
              <w:r w:rsidRPr="00DB707E">
                <w:t>dB</w:t>
              </w:r>
            </w:ins>
          </w:p>
        </w:tc>
        <w:tc>
          <w:tcPr>
            <w:tcW w:w="2672" w:type="dxa"/>
            <w:gridSpan w:val="3"/>
            <w:tcBorders>
              <w:top w:val="nil"/>
              <w:bottom w:val="nil"/>
            </w:tcBorders>
            <w:shd w:val="clear" w:color="auto" w:fill="auto"/>
          </w:tcPr>
          <w:p w14:paraId="0B04A6BC" w14:textId="77777777" w:rsidR="00AA7DF3" w:rsidRPr="00DB707E" w:rsidRDefault="00AA7DF3" w:rsidP="00AB35CF">
            <w:pPr>
              <w:pStyle w:val="TAC"/>
              <w:rPr>
                <w:ins w:id="31453" w:author="RedCap - BigCR editor" w:date="2022-08-29T05:48:00Z"/>
              </w:rPr>
            </w:pPr>
          </w:p>
        </w:tc>
      </w:tr>
      <w:tr w:rsidR="00AA7DF3" w:rsidRPr="00DB707E" w14:paraId="12319A8C" w14:textId="77777777" w:rsidTr="00AB35CF">
        <w:trPr>
          <w:cantSplit/>
          <w:trHeight w:val="187"/>
          <w:jc w:val="center"/>
          <w:ins w:id="31454" w:author="RedCap - BigCR editor" w:date="2022-08-29T05:48:00Z"/>
        </w:trPr>
        <w:tc>
          <w:tcPr>
            <w:tcW w:w="3539" w:type="dxa"/>
            <w:gridSpan w:val="2"/>
            <w:tcBorders>
              <w:left w:val="single" w:sz="4" w:space="0" w:color="auto"/>
              <w:bottom w:val="single" w:sz="4" w:space="0" w:color="auto"/>
            </w:tcBorders>
          </w:tcPr>
          <w:p w14:paraId="7C572230" w14:textId="77777777" w:rsidR="00AA7DF3" w:rsidRPr="00DB707E" w:rsidRDefault="00AA7DF3" w:rsidP="00AB35CF">
            <w:pPr>
              <w:pStyle w:val="TAL"/>
              <w:rPr>
                <w:ins w:id="31455" w:author="RedCap - BigCR editor" w:date="2022-08-29T05:48:00Z"/>
              </w:rPr>
            </w:pPr>
            <w:ins w:id="31456" w:author="RedCap - BigCR editor" w:date="2022-08-29T05:48:00Z">
              <w:r w:rsidRPr="00DB707E">
                <w:rPr>
                  <w:lang w:eastAsia="ja-JP"/>
                </w:rPr>
                <w:t>EPRE ratio of OCNG to OCNG DMRS</w:t>
              </w:r>
            </w:ins>
          </w:p>
        </w:tc>
        <w:tc>
          <w:tcPr>
            <w:tcW w:w="709" w:type="dxa"/>
            <w:tcBorders>
              <w:bottom w:val="single" w:sz="4" w:space="0" w:color="auto"/>
            </w:tcBorders>
          </w:tcPr>
          <w:p w14:paraId="35C77B15" w14:textId="77777777" w:rsidR="00AA7DF3" w:rsidRPr="00DB707E" w:rsidRDefault="00AA7DF3" w:rsidP="00AB35CF">
            <w:pPr>
              <w:pStyle w:val="TAC"/>
              <w:rPr>
                <w:ins w:id="31457" w:author="RedCap - BigCR editor" w:date="2022-08-29T05:48:00Z"/>
              </w:rPr>
            </w:pPr>
            <w:ins w:id="31458" w:author="RedCap - BigCR editor" w:date="2022-08-29T05:48:00Z">
              <w:r w:rsidRPr="00DB707E">
                <w:t>dB</w:t>
              </w:r>
            </w:ins>
          </w:p>
        </w:tc>
        <w:tc>
          <w:tcPr>
            <w:tcW w:w="2672" w:type="dxa"/>
            <w:gridSpan w:val="3"/>
            <w:tcBorders>
              <w:top w:val="nil"/>
            </w:tcBorders>
            <w:shd w:val="clear" w:color="auto" w:fill="auto"/>
          </w:tcPr>
          <w:p w14:paraId="40C9A0FB" w14:textId="77777777" w:rsidR="00AA7DF3" w:rsidRPr="00DB707E" w:rsidRDefault="00AA7DF3" w:rsidP="00AB35CF">
            <w:pPr>
              <w:pStyle w:val="TAC"/>
              <w:rPr>
                <w:ins w:id="31459" w:author="RedCap - BigCR editor" w:date="2022-08-29T05:48:00Z"/>
              </w:rPr>
            </w:pPr>
          </w:p>
        </w:tc>
      </w:tr>
      <w:tr w:rsidR="00AA7DF3" w:rsidRPr="00DB707E" w14:paraId="667D2A48" w14:textId="77777777" w:rsidTr="00AB35CF">
        <w:trPr>
          <w:cantSplit/>
          <w:trHeight w:val="187"/>
          <w:jc w:val="center"/>
          <w:ins w:id="31460" w:author="RedCap - BigCR editor" w:date="2022-08-29T05:48:00Z"/>
        </w:trPr>
        <w:tc>
          <w:tcPr>
            <w:tcW w:w="1615" w:type="dxa"/>
            <w:tcBorders>
              <w:bottom w:val="nil"/>
            </w:tcBorders>
            <w:shd w:val="clear" w:color="auto" w:fill="auto"/>
          </w:tcPr>
          <w:p w14:paraId="1402ACC7" w14:textId="77777777" w:rsidR="00AA7DF3" w:rsidRPr="00DB707E" w:rsidRDefault="00AA7DF3" w:rsidP="00AB35CF">
            <w:pPr>
              <w:pStyle w:val="TAL"/>
              <w:rPr>
                <w:ins w:id="31461" w:author="RedCap - BigCR editor" w:date="2022-08-29T05:48:00Z"/>
              </w:rPr>
            </w:pPr>
            <w:ins w:id="31462" w:author="RedCap - BigCR editor" w:date="2022-08-29T05:48:00Z">
              <w:r w:rsidRPr="00DB707E">
                <w:t>SNR on RLM-RS</w:t>
              </w:r>
            </w:ins>
          </w:p>
        </w:tc>
        <w:tc>
          <w:tcPr>
            <w:tcW w:w="1924" w:type="dxa"/>
          </w:tcPr>
          <w:p w14:paraId="45AAFF72" w14:textId="77777777" w:rsidR="00AA7DF3" w:rsidRPr="00DB707E" w:rsidRDefault="00AA7DF3" w:rsidP="00AB35CF">
            <w:pPr>
              <w:pStyle w:val="TAL"/>
              <w:rPr>
                <w:ins w:id="31463" w:author="RedCap - BigCR editor" w:date="2022-08-29T05:48:00Z"/>
                <w:noProof/>
              </w:rPr>
            </w:pPr>
            <w:ins w:id="31464" w:author="RedCap - BigCR editor" w:date="2022-08-29T05:48:00Z">
              <w:r w:rsidRPr="00DB707E">
                <w:rPr>
                  <w:noProof/>
                </w:rPr>
                <w:t>Config 1, 4</w:t>
              </w:r>
            </w:ins>
          </w:p>
        </w:tc>
        <w:tc>
          <w:tcPr>
            <w:tcW w:w="709" w:type="dxa"/>
            <w:tcBorders>
              <w:bottom w:val="nil"/>
            </w:tcBorders>
            <w:shd w:val="clear" w:color="auto" w:fill="auto"/>
          </w:tcPr>
          <w:p w14:paraId="4C16983F" w14:textId="77777777" w:rsidR="00AA7DF3" w:rsidRPr="00DB707E" w:rsidRDefault="00AA7DF3" w:rsidP="00AB35CF">
            <w:pPr>
              <w:pStyle w:val="TAC"/>
              <w:rPr>
                <w:ins w:id="31465" w:author="RedCap - BigCR editor" w:date="2022-08-29T05:48:00Z"/>
              </w:rPr>
            </w:pPr>
            <w:ins w:id="31466" w:author="RedCap - BigCR editor" w:date="2022-08-29T05:48:00Z">
              <w:r w:rsidRPr="00DB707E">
                <w:t>dB</w:t>
              </w:r>
            </w:ins>
          </w:p>
        </w:tc>
        <w:tc>
          <w:tcPr>
            <w:tcW w:w="836" w:type="dxa"/>
          </w:tcPr>
          <w:p w14:paraId="19DB8EF1" w14:textId="77777777" w:rsidR="00AA7DF3" w:rsidRPr="00DB707E" w:rsidRDefault="00AA7DF3" w:rsidP="00AB35CF">
            <w:pPr>
              <w:pStyle w:val="TAC"/>
              <w:rPr>
                <w:ins w:id="31467" w:author="RedCap - BigCR editor" w:date="2022-08-29T05:48:00Z"/>
                <w:rFonts w:eastAsia="MS Mincho"/>
              </w:rPr>
            </w:pPr>
            <w:ins w:id="31468" w:author="RedCap - BigCR editor" w:date="2022-08-29T05:48:00Z">
              <w:r w:rsidRPr="00DB707E">
                <w:rPr>
                  <w:rFonts w:eastAsia="MS Mincho"/>
                </w:rPr>
                <w:t>1</w:t>
              </w:r>
            </w:ins>
          </w:p>
        </w:tc>
        <w:tc>
          <w:tcPr>
            <w:tcW w:w="918" w:type="dxa"/>
          </w:tcPr>
          <w:p w14:paraId="1707762A" w14:textId="77777777" w:rsidR="00AA7DF3" w:rsidRPr="00DB707E" w:rsidRDefault="00AA7DF3" w:rsidP="00AB35CF">
            <w:pPr>
              <w:pStyle w:val="TAC"/>
              <w:rPr>
                <w:ins w:id="31469" w:author="RedCap - BigCR editor" w:date="2022-08-29T05:48:00Z"/>
                <w:rFonts w:eastAsia="MS Mincho"/>
              </w:rPr>
            </w:pPr>
            <w:ins w:id="31470" w:author="RedCap - BigCR editor" w:date="2022-08-29T05:48:00Z">
              <w:r w:rsidRPr="00DB707E">
                <w:rPr>
                  <w:rFonts w:eastAsia="MS Mincho"/>
                </w:rPr>
                <w:t>-7</w:t>
              </w:r>
            </w:ins>
          </w:p>
        </w:tc>
        <w:tc>
          <w:tcPr>
            <w:tcW w:w="918" w:type="dxa"/>
          </w:tcPr>
          <w:p w14:paraId="144CEF18" w14:textId="77777777" w:rsidR="00AA7DF3" w:rsidRPr="00DB707E" w:rsidRDefault="00AA7DF3" w:rsidP="00AB35CF">
            <w:pPr>
              <w:pStyle w:val="TAC"/>
              <w:rPr>
                <w:ins w:id="31471" w:author="RedCap - BigCR editor" w:date="2022-08-29T05:48:00Z"/>
                <w:rFonts w:eastAsia="MS Mincho"/>
              </w:rPr>
            </w:pPr>
            <w:ins w:id="31472" w:author="RedCap - BigCR editor" w:date="2022-08-29T05:48:00Z">
              <w:r w:rsidRPr="00DB707E">
                <w:rPr>
                  <w:rFonts w:eastAsia="MS Mincho"/>
                </w:rPr>
                <w:t>-15</w:t>
              </w:r>
            </w:ins>
          </w:p>
        </w:tc>
      </w:tr>
      <w:tr w:rsidR="00AA7DF3" w:rsidRPr="00DB707E" w14:paraId="6584FA7E" w14:textId="77777777" w:rsidTr="00AB35CF">
        <w:trPr>
          <w:cantSplit/>
          <w:trHeight w:val="187"/>
          <w:jc w:val="center"/>
          <w:ins w:id="31473" w:author="RedCap - BigCR editor" w:date="2022-08-29T05:48:00Z"/>
        </w:trPr>
        <w:tc>
          <w:tcPr>
            <w:tcW w:w="1615" w:type="dxa"/>
            <w:tcBorders>
              <w:top w:val="nil"/>
              <w:bottom w:val="nil"/>
            </w:tcBorders>
            <w:shd w:val="clear" w:color="auto" w:fill="auto"/>
          </w:tcPr>
          <w:p w14:paraId="6ACBFFB2" w14:textId="77777777" w:rsidR="00AA7DF3" w:rsidRPr="00DB707E" w:rsidRDefault="00AA7DF3" w:rsidP="00AB35CF">
            <w:pPr>
              <w:pStyle w:val="TAL"/>
              <w:rPr>
                <w:ins w:id="31474" w:author="RedCap - BigCR editor" w:date="2022-08-29T05:48:00Z"/>
              </w:rPr>
            </w:pPr>
          </w:p>
        </w:tc>
        <w:tc>
          <w:tcPr>
            <w:tcW w:w="1924" w:type="dxa"/>
          </w:tcPr>
          <w:p w14:paraId="2F1D2CF3" w14:textId="77777777" w:rsidR="00AA7DF3" w:rsidRPr="00DB707E" w:rsidRDefault="00AA7DF3" w:rsidP="00AB35CF">
            <w:pPr>
              <w:pStyle w:val="TAL"/>
              <w:rPr>
                <w:ins w:id="31475" w:author="RedCap - BigCR editor" w:date="2022-08-29T05:48:00Z"/>
                <w:noProof/>
              </w:rPr>
            </w:pPr>
            <w:ins w:id="31476" w:author="RedCap - BigCR editor" w:date="2022-08-29T05:48:00Z">
              <w:r w:rsidRPr="00DB707E">
                <w:rPr>
                  <w:noProof/>
                </w:rPr>
                <w:t>Config 2</w:t>
              </w:r>
            </w:ins>
          </w:p>
        </w:tc>
        <w:tc>
          <w:tcPr>
            <w:tcW w:w="709" w:type="dxa"/>
            <w:tcBorders>
              <w:top w:val="nil"/>
              <w:bottom w:val="nil"/>
            </w:tcBorders>
            <w:shd w:val="clear" w:color="auto" w:fill="auto"/>
          </w:tcPr>
          <w:p w14:paraId="0D5245AA" w14:textId="77777777" w:rsidR="00AA7DF3" w:rsidRPr="00DB707E" w:rsidRDefault="00AA7DF3" w:rsidP="00AB35CF">
            <w:pPr>
              <w:pStyle w:val="TAC"/>
              <w:rPr>
                <w:ins w:id="31477" w:author="RedCap - BigCR editor" w:date="2022-08-29T05:48:00Z"/>
              </w:rPr>
            </w:pPr>
          </w:p>
        </w:tc>
        <w:tc>
          <w:tcPr>
            <w:tcW w:w="836" w:type="dxa"/>
          </w:tcPr>
          <w:p w14:paraId="28474700" w14:textId="77777777" w:rsidR="00AA7DF3" w:rsidRPr="00DB707E" w:rsidRDefault="00AA7DF3" w:rsidP="00AB35CF">
            <w:pPr>
              <w:pStyle w:val="TAC"/>
              <w:rPr>
                <w:ins w:id="31478" w:author="RedCap - BigCR editor" w:date="2022-08-29T05:48:00Z"/>
                <w:noProof/>
              </w:rPr>
            </w:pPr>
            <w:ins w:id="31479" w:author="RedCap - BigCR editor" w:date="2022-08-29T05:48:00Z">
              <w:r w:rsidRPr="00DB707E">
                <w:rPr>
                  <w:noProof/>
                </w:rPr>
                <w:t>1</w:t>
              </w:r>
            </w:ins>
          </w:p>
        </w:tc>
        <w:tc>
          <w:tcPr>
            <w:tcW w:w="918" w:type="dxa"/>
          </w:tcPr>
          <w:p w14:paraId="517BA656" w14:textId="77777777" w:rsidR="00AA7DF3" w:rsidRPr="00DB707E" w:rsidRDefault="00AA7DF3" w:rsidP="00AB35CF">
            <w:pPr>
              <w:pStyle w:val="TAC"/>
              <w:rPr>
                <w:ins w:id="31480" w:author="RedCap - BigCR editor" w:date="2022-08-29T05:48:00Z"/>
                <w:noProof/>
              </w:rPr>
            </w:pPr>
            <w:ins w:id="31481" w:author="RedCap - BigCR editor" w:date="2022-08-29T05:48:00Z">
              <w:r w:rsidRPr="00DB707E">
                <w:rPr>
                  <w:rFonts w:eastAsia="MS Mincho"/>
                </w:rPr>
                <w:t>-7</w:t>
              </w:r>
            </w:ins>
          </w:p>
        </w:tc>
        <w:tc>
          <w:tcPr>
            <w:tcW w:w="918" w:type="dxa"/>
          </w:tcPr>
          <w:p w14:paraId="0FA91B32" w14:textId="77777777" w:rsidR="00AA7DF3" w:rsidRPr="00DB707E" w:rsidRDefault="00AA7DF3" w:rsidP="00AB35CF">
            <w:pPr>
              <w:pStyle w:val="TAC"/>
              <w:rPr>
                <w:ins w:id="31482" w:author="RedCap - BigCR editor" w:date="2022-08-29T05:48:00Z"/>
                <w:noProof/>
              </w:rPr>
            </w:pPr>
            <w:ins w:id="31483" w:author="RedCap - BigCR editor" w:date="2022-08-29T05:48:00Z">
              <w:r w:rsidRPr="00DB707E">
                <w:rPr>
                  <w:rFonts w:eastAsia="MS Mincho"/>
                </w:rPr>
                <w:t>-15</w:t>
              </w:r>
            </w:ins>
          </w:p>
        </w:tc>
      </w:tr>
      <w:tr w:rsidR="00AA7DF3" w:rsidRPr="00DB707E" w14:paraId="4406732A" w14:textId="77777777" w:rsidTr="00AB35CF">
        <w:trPr>
          <w:cantSplit/>
          <w:trHeight w:val="187"/>
          <w:jc w:val="center"/>
          <w:ins w:id="31484" w:author="RedCap - BigCR editor" w:date="2022-08-29T05:48:00Z"/>
        </w:trPr>
        <w:tc>
          <w:tcPr>
            <w:tcW w:w="1615" w:type="dxa"/>
            <w:tcBorders>
              <w:top w:val="nil"/>
            </w:tcBorders>
            <w:shd w:val="clear" w:color="auto" w:fill="auto"/>
          </w:tcPr>
          <w:p w14:paraId="398AAFDB" w14:textId="77777777" w:rsidR="00AA7DF3" w:rsidRPr="00DB707E" w:rsidRDefault="00AA7DF3" w:rsidP="00AB35CF">
            <w:pPr>
              <w:pStyle w:val="TAL"/>
              <w:rPr>
                <w:ins w:id="31485" w:author="RedCap - BigCR editor" w:date="2022-08-29T05:48:00Z"/>
              </w:rPr>
            </w:pPr>
          </w:p>
        </w:tc>
        <w:tc>
          <w:tcPr>
            <w:tcW w:w="1924" w:type="dxa"/>
          </w:tcPr>
          <w:p w14:paraId="1889369C" w14:textId="77777777" w:rsidR="00AA7DF3" w:rsidRPr="00DB707E" w:rsidRDefault="00AA7DF3" w:rsidP="00AB35CF">
            <w:pPr>
              <w:pStyle w:val="TAL"/>
              <w:rPr>
                <w:ins w:id="31486" w:author="RedCap - BigCR editor" w:date="2022-08-29T05:48:00Z"/>
                <w:noProof/>
              </w:rPr>
            </w:pPr>
            <w:ins w:id="31487" w:author="RedCap - BigCR editor" w:date="2022-08-29T05:48:00Z">
              <w:r w:rsidRPr="00DB707E">
                <w:rPr>
                  <w:noProof/>
                </w:rPr>
                <w:t>Config 3</w:t>
              </w:r>
            </w:ins>
          </w:p>
        </w:tc>
        <w:tc>
          <w:tcPr>
            <w:tcW w:w="709" w:type="dxa"/>
            <w:tcBorders>
              <w:top w:val="nil"/>
            </w:tcBorders>
            <w:shd w:val="clear" w:color="auto" w:fill="auto"/>
          </w:tcPr>
          <w:p w14:paraId="6300AE2D" w14:textId="77777777" w:rsidR="00AA7DF3" w:rsidRPr="00DB707E" w:rsidRDefault="00AA7DF3" w:rsidP="00AB35CF">
            <w:pPr>
              <w:pStyle w:val="TAC"/>
              <w:rPr>
                <w:ins w:id="31488" w:author="RedCap - BigCR editor" w:date="2022-08-29T05:48:00Z"/>
              </w:rPr>
            </w:pPr>
          </w:p>
        </w:tc>
        <w:tc>
          <w:tcPr>
            <w:tcW w:w="836" w:type="dxa"/>
          </w:tcPr>
          <w:p w14:paraId="2C26D455" w14:textId="77777777" w:rsidR="00AA7DF3" w:rsidRPr="00DB707E" w:rsidRDefault="00AA7DF3" w:rsidP="00AB35CF">
            <w:pPr>
              <w:pStyle w:val="TAC"/>
              <w:rPr>
                <w:ins w:id="31489" w:author="RedCap - BigCR editor" w:date="2022-08-29T05:48:00Z"/>
                <w:noProof/>
              </w:rPr>
            </w:pPr>
            <w:ins w:id="31490" w:author="RedCap - BigCR editor" w:date="2022-08-29T05:48:00Z">
              <w:r w:rsidRPr="00DB707E">
                <w:rPr>
                  <w:noProof/>
                </w:rPr>
                <w:t>1</w:t>
              </w:r>
            </w:ins>
          </w:p>
        </w:tc>
        <w:tc>
          <w:tcPr>
            <w:tcW w:w="918" w:type="dxa"/>
          </w:tcPr>
          <w:p w14:paraId="68AC8E81" w14:textId="77777777" w:rsidR="00AA7DF3" w:rsidRPr="00DB707E" w:rsidRDefault="00AA7DF3" w:rsidP="00AB35CF">
            <w:pPr>
              <w:pStyle w:val="TAC"/>
              <w:rPr>
                <w:ins w:id="31491" w:author="RedCap - BigCR editor" w:date="2022-08-29T05:48:00Z"/>
                <w:noProof/>
              </w:rPr>
            </w:pPr>
            <w:ins w:id="31492" w:author="RedCap - BigCR editor" w:date="2022-08-29T05:48:00Z">
              <w:r w:rsidRPr="00DB707E">
                <w:rPr>
                  <w:rFonts w:eastAsia="MS Mincho"/>
                </w:rPr>
                <w:t>-7</w:t>
              </w:r>
            </w:ins>
          </w:p>
        </w:tc>
        <w:tc>
          <w:tcPr>
            <w:tcW w:w="918" w:type="dxa"/>
          </w:tcPr>
          <w:p w14:paraId="3EE3CB99" w14:textId="77777777" w:rsidR="00AA7DF3" w:rsidRPr="00DB707E" w:rsidRDefault="00AA7DF3" w:rsidP="00AB35CF">
            <w:pPr>
              <w:pStyle w:val="TAC"/>
              <w:rPr>
                <w:ins w:id="31493" w:author="RedCap - BigCR editor" w:date="2022-08-29T05:48:00Z"/>
                <w:noProof/>
              </w:rPr>
            </w:pPr>
            <w:ins w:id="31494" w:author="RedCap - BigCR editor" w:date="2022-08-29T05:48:00Z">
              <w:r w:rsidRPr="00DB707E">
                <w:rPr>
                  <w:rFonts w:eastAsia="MS Mincho"/>
                </w:rPr>
                <w:t>-15</w:t>
              </w:r>
            </w:ins>
          </w:p>
        </w:tc>
      </w:tr>
      <w:tr w:rsidR="00AA7DF3" w:rsidRPr="00DB707E" w14:paraId="3CDC8C09" w14:textId="77777777" w:rsidTr="00AB35CF">
        <w:trPr>
          <w:cantSplit/>
          <w:trHeight w:val="187"/>
          <w:jc w:val="center"/>
          <w:ins w:id="31495" w:author="RedCap - BigCR editor" w:date="2022-08-29T05:48:00Z"/>
        </w:trPr>
        <w:tc>
          <w:tcPr>
            <w:tcW w:w="1615" w:type="dxa"/>
            <w:tcBorders>
              <w:bottom w:val="nil"/>
            </w:tcBorders>
            <w:shd w:val="clear" w:color="auto" w:fill="auto"/>
          </w:tcPr>
          <w:p w14:paraId="467CF025" w14:textId="77777777" w:rsidR="00AA7DF3" w:rsidRPr="00DB707E" w:rsidRDefault="00AA7DF3" w:rsidP="00AB35CF">
            <w:pPr>
              <w:pStyle w:val="TAL"/>
              <w:rPr>
                <w:ins w:id="31496" w:author="RedCap - BigCR editor" w:date="2022-08-29T05:48:00Z"/>
              </w:rPr>
            </w:pPr>
            <w:ins w:id="31497" w:author="RedCap - BigCR editor" w:date="2022-08-29T05:48:00Z">
              <w:r w:rsidRPr="00DB707E">
                <w:rPr>
                  <w:position w:val="-12"/>
                </w:rPr>
                <w:object w:dxaOrig="420" w:dyaOrig="360" w14:anchorId="199CB280">
                  <v:shape id="_x0000_i1223" type="#_x0000_t75" style="width:20.5pt;height:20.5pt" o:ole="" fillcolor="window">
                    <v:imagedata r:id="rId220" o:title=""/>
                  </v:shape>
                  <o:OLEObject Type="Embed" ProgID="Equation.3" ShapeID="_x0000_i1223" DrawAspect="Content" ObjectID="_1723417907" r:id="rId221"/>
                </w:object>
              </w:r>
            </w:ins>
          </w:p>
        </w:tc>
        <w:tc>
          <w:tcPr>
            <w:tcW w:w="1924" w:type="dxa"/>
          </w:tcPr>
          <w:p w14:paraId="421585C5" w14:textId="77777777" w:rsidR="00AA7DF3" w:rsidRPr="00DB707E" w:rsidRDefault="00AA7DF3" w:rsidP="00AB35CF">
            <w:pPr>
              <w:pStyle w:val="TAL"/>
              <w:rPr>
                <w:ins w:id="31498" w:author="RedCap - BigCR editor" w:date="2022-08-29T05:48:00Z"/>
                <w:noProof/>
              </w:rPr>
            </w:pPr>
            <w:ins w:id="31499" w:author="RedCap - BigCR editor" w:date="2022-08-29T05:48:00Z">
              <w:r w:rsidRPr="00DB707E">
                <w:rPr>
                  <w:noProof/>
                </w:rPr>
                <w:t>Config 1, 4</w:t>
              </w:r>
            </w:ins>
          </w:p>
        </w:tc>
        <w:tc>
          <w:tcPr>
            <w:tcW w:w="709" w:type="dxa"/>
            <w:tcBorders>
              <w:bottom w:val="nil"/>
            </w:tcBorders>
            <w:shd w:val="clear" w:color="auto" w:fill="auto"/>
          </w:tcPr>
          <w:p w14:paraId="4EB9B799" w14:textId="77777777" w:rsidR="00AA7DF3" w:rsidRPr="00DB707E" w:rsidRDefault="00AA7DF3" w:rsidP="00AB35CF">
            <w:pPr>
              <w:pStyle w:val="TAC"/>
              <w:rPr>
                <w:ins w:id="31500" w:author="RedCap - BigCR editor" w:date="2022-08-29T05:48:00Z"/>
              </w:rPr>
            </w:pPr>
            <w:ins w:id="31501" w:author="RedCap - BigCR editor" w:date="2022-08-29T05:48:00Z">
              <w:r w:rsidRPr="00DB707E">
                <w:t>dBm/15kHz</w:t>
              </w:r>
            </w:ins>
          </w:p>
        </w:tc>
        <w:tc>
          <w:tcPr>
            <w:tcW w:w="2672" w:type="dxa"/>
            <w:gridSpan w:val="3"/>
          </w:tcPr>
          <w:p w14:paraId="45C54B0A" w14:textId="77777777" w:rsidR="00AA7DF3" w:rsidRPr="00DB707E" w:rsidRDefault="00AA7DF3" w:rsidP="00AB35CF">
            <w:pPr>
              <w:pStyle w:val="TAC"/>
              <w:rPr>
                <w:ins w:id="31502" w:author="RedCap - BigCR editor" w:date="2022-08-29T05:48:00Z"/>
              </w:rPr>
            </w:pPr>
            <w:ins w:id="31503" w:author="RedCap - BigCR editor" w:date="2022-08-29T05:48:00Z">
              <w:r w:rsidRPr="00DB707E">
                <w:t>-98</w:t>
              </w:r>
            </w:ins>
          </w:p>
        </w:tc>
      </w:tr>
      <w:tr w:rsidR="00AA7DF3" w:rsidRPr="00DB707E" w14:paraId="0CC30073" w14:textId="77777777" w:rsidTr="00AB35CF">
        <w:trPr>
          <w:cantSplit/>
          <w:trHeight w:val="187"/>
          <w:jc w:val="center"/>
          <w:ins w:id="31504" w:author="RedCap - BigCR editor" w:date="2022-08-29T05:48:00Z"/>
        </w:trPr>
        <w:tc>
          <w:tcPr>
            <w:tcW w:w="1615" w:type="dxa"/>
            <w:tcBorders>
              <w:top w:val="nil"/>
              <w:bottom w:val="nil"/>
            </w:tcBorders>
            <w:shd w:val="clear" w:color="auto" w:fill="auto"/>
          </w:tcPr>
          <w:p w14:paraId="73F50118" w14:textId="77777777" w:rsidR="00AA7DF3" w:rsidRPr="00DB707E" w:rsidRDefault="00AA7DF3" w:rsidP="00AB35CF">
            <w:pPr>
              <w:pStyle w:val="TAL"/>
              <w:rPr>
                <w:ins w:id="31505" w:author="RedCap - BigCR editor" w:date="2022-08-29T05:48:00Z"/>
              </w:rPr>
            </w:pPr>
          </w:p>
        </w:tc>
        <w:tc>
          <w:tcPr>
            <w:tcW w:w="1924" w:type="dxa"/>
          </w:tcPr>
          <w:p w14:paraId="1937EF08" w14:textId="77777777" w:rsidR="00AA7DF3" w:rsidRPr="00DB707E" w:rsidRDefault="00AA7DF3" w:rsidP="00AB35CF">
            <w:pPr>
              <w:pStyle w:val="TAL"/>
              <w:rPr>
                <w:ins w:id="31506" w:author="RedCap - BigCR editor" w:date="2022-08-29T05:48:00Z"/>
                <w:noProof/>
              </w:rPr>
            </w:pPr>
            <w:ins w:id="31507" w:author="RedCap - BigCR editor" w:date="2022-08-29T05:48:00Z">
              <w:r w:rsidRPr="00DB707E">
                <w:rPr>
                  <w:noProof/>
                </w:rPr>
                <w:t>Config 2</w:t>
              </w:r>
            </w:ins>
          </w:p>
        </w:tc>
        <w:tc>
          <w:tcPr>
            <w:tcW w:w="709" w:type="dxa"/>
            <w:tcBorders>
              <w:top w:val="nil"/>
              <w:bottom w:val="nil"/>
            </w:tcBorders>
            <w:shd w:val="clear" w:color="auto" w:fill="auto"/>
          </w:tcPr>
          <w:p w14:paraId="11D9BC62" w14:textId="77777777" w:rsidR="00AA7DF3" w:rsidRPr="00DB707E" w:rsidRDefault="00AA7DF3" w:rsidP="00AB35CF">
            <w:pPr>
              <w:pStyle w:val="TAC"/>
              <w:rPr>
                <w:ins w:id="31508" w:author="RedCap - BigCR editor" w:date="2022-08-29T05:48:00Z"/>
              </w:rPr>
            </w:pPr>
          </w:p>
        </w:tc>
        <w:tc>
          <w:tcPr>
            <w:tcW w:w="2672" w:type="dxa"/>
            <w:gridSpan w:val="3"/>
          </w:tcPr>
          <w:p w14:paraId="691CB119" w14:textId="77777777" w:rsidR="00AA7DF3" w:rsidRPr="00DB707E" w:rsidRDefault="00AA7DF3" w:rsidP="00AB35CF">
            <w:pPr>
              <w:pStyle w:val="TAC"/>
              <w:rPr>
                <w:ins w:id="31509" w:author="RedCap - BigCR editor" w:date="2022-08-29T05:48:00Z"/>
              </w:rPr>
            </w:pPr>
            <w:ins w:id="31510" w:author="RedCap - BigCR editor" w:date="2022-08-29T05:48:00Z">
              <w:r w:rsidRPr="00DB707E">
                <w:t>-98</w:t>
              </w:r>
            </w:ins>
          </w:p>
        </w:tc>
      </w:tr>
      <w:tr w:rsidR="00AA7DF3" w:rsidRPr="00DB707E" w14:paraId="1E74A572" w14:textId="77777777" w:rsidTr="00AB35CF">
        <w:trPr>
          <w:cantSplit/>
          <w:trHeight w:val="187"/>
          <w:jc w:val="center"/>
          <w:ins w:id="31511" w:author="RedCap - BigCR editor" w:date="2022-08-29T05:48:00Z"/>
        </w:trPr>
        <w:tc>
          <w:tcPr>
            <w:tcW w:w="1615" w:type="dxa"/>
            <w:tcBorders>
              <w:top w:val="nil"/>
              <w:bottom w:val="single" w:sz="4" w:space="0" w:color="auto"/>
            </w:tcBorders>
            <w:shd w:val="clear" w:color="auto" w:fill="auto"/>
          </w:tcPr>
          <w:p w14:paraId="2FF4F2A0" w14:textId="77777777" w:rsidR="00AA7DF3" w:rsidRPr="00DB707E" w:rsidRDefault="00AA7DF3" w:rsidP="00AB35CF">
            <w:pPr>
              <w:pStyle w:val="TAL"/>
              <w:rPr>
                <w:ins w:id="31512" w:author="RedCap - BigCR editor" w:date="2022-08-29T05:48:00Z"/>
              </w:rPr>
            </w:pPr>
          </w:p>
        </w:tc>
        <w:tc>
          <w:tcPr>
            <w:tcW w:w="1924" w:type="dxa"/>
          </w:tcPr>
          <w:p w14:paraId="630CBC77" w14:textId="77777777" w:rsidR="00AA7DF3" w:rsidRPr="00DB707E" w:rsidRDefault="00AA7DF3" w:rsidP="00AB35CF">
            <w:pPr>
              <w:pStyle w:val="TAL"/>
              <w:rPr>
                <w:ins w:id="31513" w:author="RedCap - BigCR editor" w:date="2022-08-29T05:48:00Z"/>
                <w:noProof/>
              </w:rPr>
            </w:pPr>
            <w:ins w:id="31514" w:author="RedCap - BigCR editor" w:date="2022-08-29T05:48:00Z">
              <w:r w:rsidRPr="00DB707E">
                <w:rPr>
                  <w:noProof/>
                </w:rPr>
                <w:t>Config 3</w:t>
              </w:r>
            </w:ins>
          </w:p>
        </w:tc>
        <w:tc>
          <w:tcPr>
            <w:tcW w:w="709" w:type="dxa"/>
            <w:tcBorders>
              <w:top w:val="nil"/>
              <w:bottom w:val="single" w:sz="4" w:space="0" w:color="auto"/>
            </w:tcBorders>
            <w:shd w:val="clear" w:color="auto" w:fill="auto"/>
          </w:tcPr>
          <w:p w14:paraId="7AA700FC" w14:textId="77777777" w:rsidR="00AA7DF3" w:rsidRPr="00DB707E" w:rsidRDefault="00AA7DF3" w:rsidP="00AB35CF">
            <w:pPr>
              <w:pStyle w:val="TAC"/>
              <w:rPr>
                <w:ins w:id="31515" w:author="RedCap - BigCR editor" w:date="2022-08-29T05:48:00Z"/>
              </w:rPr>
            </w:pPr>
          </w:p>
        </w:tc>
        <w:tc>
          <w:tcPr>
            <w:tcW w:w="2672" w:type="dxa"/>
            <w:gridSpan w:val="3"/>
          </w:tcPr>
          <w:p w14:paraId="73DDC8FE" w14:textId="77777777" w:rsidR="00AA7DF3" w:rsidRPr="00DB707E" w:rsidRDefault="00AA7DF3" w:rsidP="00AB35CF">
            <w:pPr>
              <w:pStyle w:val="TAC"/>
              <w:rPr>
                <w:ins w:id="31516" w:author="RedCap - BigCR editor" w:date="2022-08-29T05:48:00Z"/>
              </w:rPr>
            </w:pPr>
            <w:ins w:id="31517" w:author="RedCap - BigCR editor" w:date="2022-08-29T05:48:00Z">
              <w:r w:rsidRPr="00DB707E">
                <w:t>-98</w:t>
              </w:r>
            </w:ins>
          </w:p>
        </w:tc>
      </w:tr>
      <w:tr w:rsidR="00AA7DF3" w:rsidRPr="00DB707E" w14:paraId="54FACB15" w14:textId="77777777" w:rsidTr="00AB35CF">
        <w:trPr>
          <w:cantSplit/>
          <w:trHeight w:val="187"/>
          <w:jc w:val="center"/>
          <w:ins w:id="31518" w:author="RedCap - BigCR editor" w:date="2022-08-29T05:48:00Z"/>
        </w:trPr>
        <w:tc>
          <w:tcPr>
            <w:tcW w:w="1615" w:type="dxa"/>
            <w:tcBorders>
              <w:bottom w:val="nil"/>
            </w:tcBorders>
            <w:shd w:val="clear" w:color="auto" w:fill="auto"/>
          </w:tcPr>
          <w:p w14:paraId="7BFBD2EA" w14:textId="77777777" w:rsidR="00AA7DF3" w:rsidRPr="00DB707E" w:rsidRDefault="00AA7DF3" w:rsidP="00AB35CF">
            <w:pPr>
              <w:pStyle w:val="TAL"/>
              <w:rPr>
                <w:ins w:id="31519" w:author="RedCap - BigCR editor" w:date="2022-08-29T05:48:00Z"/>
              </w:rPr>
            </w:pPr>
            <w:ins w:id="31520" w:author="RedCap - BigCR editor" w:date="2022-08-29T05:48:00Z">
              <w:r w:rsidRPr="00DB707E">
                <w:rPr>
                  <w:position w:val="-12"/>
                </w:rPr>
                <w:object w:dxaOrig="420" w:dyaOrig="360" w14:anchorId="2B788981">
                  <v:shape id="_x0000_i1224" type="#_x0000_t75" style="width:20.5pt;height:20.5pt" o:ole="" fillcolor="window">
                    <v:imagedata r:id="rId220" o:title=""/>
                  </v:shape>
                  <o:OLEObject Type="Embed" ProgID="Equation.3" ShapeID="_x0000_i1224" DrawAspect="Content" ObjectID="_1723417908" r:id="rId222"/>
                </w:object>
              </w:r>
            </w:ins>
          </w:p>
        </w:tc>
        <w:tc>
          <w:tcPr>
            <w:tcW w:w="1924" w:type="dxa"/>
          </w:tcPr>
          <w:p w14:paraId="06D7464F" w14:textId="77777777" w:rsidR="00AA7DF3" w:rsidRPr="00DB707E" w:rsidRDefault="00AA7DF3" w:rsidP="00AB35CF">
            <w:pPr>
              <w:pStyle w:val="TAL"/>
              <w:rPr>
                <w:ins w:id="31521" w:author="RedCap - BigCR editor" w:date="2022-08-29T05:48:00Z"/>
                <w:noProof/>
              </w:rPr>
            </w:pPr>
            <w:ins w:id="31522" w:author="RedCap - BigCR editor" w:date="2022-08-29T05:48:00Z">
              <w:r w:rsidRPr="00DB707E">
                <w:rPr>
                  <w:noProof/>
                </w:rPr>
                <w:t>Config 1, 4</w:t>
              </w:r>
            </w:ins>
          </w:p>
        </w:tc>
        <w:tc>
          <w:tcPr>
            <w:tcW w:w="709" w:type="dxa"/>
            <w:tcBorders>
              <w:bottom w:val="nil"/>
            </w:tcBorders>
            <w:shd w:val="clear" w:color="auto" w:fill="auto"/>
          </w:tcPr>
          <w:p w14:paraId="0BB0FC60" w14:textId="77777777" w:rsidR="00AA7DF3" w:rsidRPr="00DB707E" w:rsidRDefault="00AA7DF3" w:rsidP="00AB35CF">
            <w:pPr>
              <w:pStyle w:val="TAC"/>
              <w:rPr>
                <w:ins w:id="31523" w:author="RedCap - BigCR editor" w:date="2022-08-29T05:48:00Z"/>
              </w:rPr>
            </w:pPr>
            <w:ins w:id="31524" w:author="RedCap - BigCR editor" w:date="2022-08-29T05:48:00Z">
              <w:r w:rsidRPr="00DB707E">
                <w:t>dBm/SCS</w:t>
              </w:r>
            </w:ins>
          </w:p>
        </w:tc>
        <w:tc>
          <w:tcPr>
            <w:tcW w:w="2672" w:type="dxa"/>
            <w:gridSpan w:val="3"/>
          </w:tcPr>
          <w:p w14:paraId="1FCEA0C8" w14:textId="77777777" w:rsidR="00AA7DF3" w:rsidRPr="00DB707E" w:rsidRDefault="00AA7DF3" w:rsidP="00AB35CF">
            <w:pPr>
              <w:pStyle w:val="TAC"/>
              <w:rPr>
                <w:ins w:id="31525" w:author="RedCap - BigCR editor" w:date="2022-08-29T05:48:00Z"/>
              </w:rPr>
            </w:pPr>
            <w:ins w:id="31526" w:author="RedCap - BigCR editor" w:date="2022-08-29T05:48:00Z">
              <w:r w:rsidRPr="00DB707E">
                <w:t>-98</w:t>
              </w:r>
            </w:ins>
          </w:p>
        </w:tc>
      </w:tr>
      <w:tr w:rsidR="00AA7DF3" w:rsidRPr="00DB707E" w14:paraId="22F83FCB" w14:textId="77777777" w:rsidTr="00AB35CF">
        <w:trPr>
          <w:cantSplit/>
          <w:trHeight w:val="187"/>
          <w:jc w:val="center"/>
          <w:ins w:id="31527" w:author="RedCap - BigCR editor" w:date="2022-08-29T05:48:00Z"/>
        </w:trPr>
        <w:tc>
          <w:tcPr>
            <w:tcW w:w="1615" w:type="dxa"/>
            <w:tcBorders>
              <w:top w:val="nil"/>
              <w:bottom w:val="nil"/>
            </w:tcBorders>
            <w:shd w:val="clear" w:color="auto" w:fill="auto"/>
          </w:tcPr>
          <w:p w14:paraId="344DC7D6" w14:textId="77777777" w:rsidR="00AA7DF3" w:rsidRPr="00DB707E" w:rsidRDefault="00AA7DF3" w:rsidP="00AB35CF">
            <w:pPr>
              <w:pStyle w:val="TAL"/>
              <w:rPr>
                <w:ins w:id="31528" w:author="RedCap - BigCR editor" w:date="2022-08-29T05:48:00Z"/>
              </w:rPr>
            </w:pPr>
          </w:p>
        </w:tc>
        <w:tc>
          <w:tcPr>
            <w:tcW w:w="1924" w:type="dxa"/>
          </w:tcPr>
          <w:p w14:paraId="26F8231A" w14:textId="77777777" w:rsidR="00AA7DF3" w:rsidRPr="00DB707E" w:rsidRDefault="00AA7DF3" w:rsidP="00AB35CF">
            <w:pPr>
              <w:pStyle w:val="TAL"/>
              <w:rPr>
                <w:ins w:id="31529" w:author="RedCap - BigCR editor" w:date="2022-08-29T05:48:00Z"/>
                <w:noProof/>
              </w:rPr>
            </w:pPr>
            <w:ins w:id="31530" w:author="RedCap - BigCR editor" w:date="2022-08-29T05:48:00Z">
              <w:r w:rsidRPr="00DB707E">
                <w:rPr>
                  <w:noProof/>
                </w:rPr>
                <w:t>Config 2</w:t>
              </w:r>
            </w:ins>
          </w:p>
        </w:tc>
        <w:tc>
          <w:tcPr>
            <w:tcW w:w="709" w:type="dxa"/>
            <w:tcBorders>
              <w:top w:val="nil"/>
              <w:bottom w:val="nil"/>
            </w:tcBorders>
            <w:shd w:val="clear" w:color="auto" w:fill="auto"/>
          </w:tcPr>
          <w:p w14:paraId="1867656E" w14:textId="77777777" w:rsidR="00AA7DF3" w:rsidRPr="00DB707E" w:rsidRDefault="00AA7DF3" w:rsidP="00AB35CF">
            <w:pPr>
              <w:pStyle w:val="TAC"/>
              <w:rPr>
                <w:ins w:id="31531" w:author="RedCap - BigCR editor" w:date="2022-08-29T05:48:00Z"/>
              </w:rPr>
            </w:pPr>
          </w:p>
        </w:tc>
        <w:tc>
          <w:tcPr>
            <w:tcW w:w="2672" w:type="dxa"/>
            <w:gridSpan w:val="3"/>
          </w:tcPr>
          <w:p w14:paraId="51AADD4A" w14:textId="77777777" w:rsidR="00AA7DF3" w:rsidRPr="00DB707E" w:rsidRDefault="00AA7DF3" w:rsidP="00AB35CF">
            <w:pPr>
              <w:pStyle w:val="TAC"/>
              <w:rPr>
                <w:ins w:id="31532" w:author="RedCap - BigCR editor" w:date="2022-08-29T05:48:00Z"/>
              </w:rPr>
            </w:pPr>
            <w:ins w:id="31533" w:author="RedCap - BigCR editor" w:date="2022-08-29T05:48:00Z">
              <w:r w:rsidRPr="00DB707E">
                <w:t>-98</w:t>
              </w:r>
            </w:ins>
          </w:p>
        </w:tc>
      </w:tr>
      <w:tr w:rsidR="00AA7DF3" w:rsidRPr="00DB707E" w14:paraId="24A66CB3" w14:textId="77777777" w:rsidTr="00AB35CF">
        <w:trPr>
          <w:cantSplit/>
          <w:trHeight w:val="187"/>
          <w:jc w:val="center"/>
          <w:ins w:id="31534" w:author="RedCap - BigCR editor" w:date="2022-08-29T05:48:00Z"/>
        </w:trPr>
        <w:tc>
          <w:tcPr>
            <w:tcW w:w="1615" w:type="dxa"/>
            <w:tcBorders>
              <w:top w:val="nil"/>
            </w:tcBorders>
            <w:shd w:val="clear" w:color="auto" w:fill="auto"/>
          </w:tcPr>
          <w:p w14:paraId="28B41568" w14:textId="77777777" w:rsidR="00AA7DF3" w:rsidRPr="00DB707E" w:rsidRDefault="00AA7DF3" w:rsidP="00AB35CF">
            <w:pPr>
              <w:pStyle w:val="TAL"/>
              <w:rPr>
                <w:ins w:id="31535" w:author="RedCap - BigCR editor" w:date="2022-08-29T05:48:00Z"/>
              </w:rPr>
            </w:pPr>
          </w:p>
        </w:tc>
        <w:tc>
          <w:tcPr>
            <w:tcW w:w="1924" w:type="dxa"/>
          </w:tcPr>
          <w:p w14:paraId="1FA5F546" w14:textId="77777777" w:rsidR="00AA7DF3" w:rsidRPr="00DB707E" w:rsidRDefault="00AA7DF3" w:rsidP="00AB35CF">
            <w:pPr>
              <w:pStyle w:val="TAL"/>
              <w:rPr>
                <w:ins w:id="31536" w:author="RedCap - BigCR editor" w:date="2022-08-29T05:48:00Z"/>
                <w:noProof/>
              </w:rPr>
            </w:pPr>
            <w:ins w:id="31537" w:author="RedCap - BigCR editor" w:date="2022-08-29T05:48:00Z">
              <w:r w:rsidRPr="00DB707E">
                <w:rPr>
                  <w:noProof/>
                </w:rPr>
                <w:t>Config 3</w:t>
              </w:r>
            </w:ins>
          </w:p>
        </w:tc>
        <w:tc>
          <w:tcPr>
            <w:tcW w:w="709" w:type="dxa"/>
            <w:tcBorders>
              <w:top w:val="nil"/>
            </w:tcBorders>
            <w:shd w:val="clear" w:color="auto" w:fill="auto"/>
          </w:tcPr>
          <w:p w14:paraId="3CBF44A3" w14:textId="77777777" w:rsidR="00AA7DF3" w:rsidRPr="00DB707E" w:rsidRDefault="00AA7DF3" w:rsidP="00AB35CF">
            <w:pPr>
              <w:pStyle w:val="TAC"/>
              <w:rPr>
                <w:ins w:id="31538" w:author="RedCap - BigCR editor" w:date="2022-08-29T05:48:00Z"/>
              </w:rPr>
            </w:pPr>
          </w:p>
        </w:tc>
        <w:tc>
          <w:tcPr>
            <w:tcW w:w="2672" w:type="dxa"/>
            <w:gridSpan w:val="3"/>
          </w:tcPr>
          <w:p w14:paraId="10B902A0" w14:textId="77777777" w:rsidR="00AA7DF3" w:rsidRPr="00DB707E" w:rsidRDefault="00AA7DF3" w:rsidP="00AB35CF">
            <w:pPr>
              <w:pStyle w:val="TAC"/>
              <w:rPr>
                <w:ins w:id="31539" w:author="RedCap - BigCR editor" w:date="2022-08-29T05:48:00Z"/>
              </w:rPr>
            </w:pPr>
            <w:ins w:id="31540" w:author="RedCap - BigCR editor" w:date="2022-08-29T05:48:00Z">
              <w:r w:rsidRPr="00DB707E">
                <w:t>-95</w:t>
              </w:r>
            </w:ins>
          </w:p>
        </w:tc>
      </w:tr>
      <w:tr w:rsidR="00AA7DF3" w:rsidRPr="00DB707E" w14:paraId="72D70E83" w14:textId="77777777" w:rsidTr="00AB35CF">
        <w:trPr>
          <w:cantSplit/>
          <w:trHeight w:val="187"/>
          <w:jc w:val="center"/>
          <w:ins w:id="31541" w:author="RedCap - BigCR editor" w:date="2022-08-29T05:48:00Z"/>
        </w:trPr>
        <w:tc>
          <w:tcPr>
            <w:tcW w:w="3539" w:type="dxa"/>
            <w:gridSpan w:val="2"/>
          </w:tcPr>
          <w:p w14:paraId="1FA4C7D3" w14:textId="77777777" w:rsidR="00AA7DF3" w:rsidRPr="00DB707E" w:rsidRDefault="00AA7DF3" w:rsidP="00AB35CF">
            <w:pPr>
              <w:pStyle w:val="TAL"/>
              <w:rPr>
                <w:ins w:id="31542" w:author="RedCap - BigCR editor" w:date="2022-08-29T05:48:00Z"/>
              </w:rPr>
            </w:pPr>
            <w:ins w:id="31543" w:author="RedCap - BigCR editor" w:date="2022-08-29T05:48:00Z">
              <w:r w:rsidRPr="00DB707E">
                <w:rPr>
                  <w:rFonts w:eastAsia="?? ??"/>
                </w:rPr>
                <w:t>Propagation condition</w:t>
              </w:r>
            </w:ins>
          </w:p>
        </w:tc>
        <w:tc>
          <w:tcPr>
            <w:tcW w:w="709" w:type="dxa"/>
          </w:tcPr>
          <w:p w14:paraId="0F92B75B" w14:textId="77777777" w:rsidR="00AA7DF3" w:rsidRPr="00DB707E" w:rsidRDefault="00AA7DF3" w:rsidP="00AB35CF">
            <w:pPr>
              <w:pStyle w:val="TAC"/>
              <w:rPr>
                <w:ins w:id="31544" w:author="RedCap - BigCR editor" w:date="2022-08-29T05:48:00Z"/>
              </w:rPr>
            </w:pPr>
          </w:p>
        </w:tc>
        <w:tc>
          <w:tcPr>
            <w:tcW w:w="2672" w:type="dxa"/>
            <w:gridSpan w:val="3"/>
          </w:tcPr>
          <w:p w14:paraId="0A90DF66" w14:textId="77777777" w:rsidR="00AA7DF3" w:rsidRPr="00DB707E" w:rsidRDefault="00AA7DF3" w:rsidP="00AB35CF">
            <w:pPr>
              <w:pStyle w:val="TAC"/>
              <w:rPr>
                <w:ins w:id="31545" w:author="RedCap - BigCR editor" w:date="2022-08-29T05:48:00Z"/>
                <w:rFonts w:eastAsia="MS Mincho"/>
              </w:rPr>
            </w:pPr>
            <w:ins w:id="31546" w:author="RedCap - BigCR editor" w:date="2022-08-29T05:48:00Z">
              <w:r w:rsidRPr="00DB707E">
                <w:rPr>
                  <w:rFonts w:eastAsia="MS Mincho"/>
                </w:rPr>
                <w:t>TDL-C 300ns 100Hz</w:t>
              </w:r>
            </w:ins>
          </w:p>
        </w:tc>
      </w:tr>
      <w:tr w:rsidR="00AA7DF3" w:rsidRPr="00DB707E" w14:paraId="69904A27" w14:textId="77777777" w:rsidTr="00AB35CF">
        <w:trPr>
          <w:cantSplit/>
          <w:trHeight w:val="187"/>
          <w:jc w:val="center"/>
          <w:ins w:id="31547" w:author="RedCap - BigCR editor" w:date="2022-08-29T05:48:00Z"/>
        </w:trPr>
        <w:tc>
          <w:tcPr>
            <w:tcW w:w="6920" w:type="dxa"/>
            <w:gridSpan w:val="6"/>
          </w:tcPr>
          <w:p w14:paraId="3F54BC37" w14:textId="77777777" w:rsidR="00AA7DF3" w:rsidRPr="00DB707E" w:rsidRDefault="00AA7DF3" w:rsidP="00AB35CF">
            <w:pPr>
              <w:pStyle w:val="TAN"/>
              <w:rPr>
                <w:ins w:id="31548" w:author="RedCap - BigCR editor" w:date="2022-08-29T05:48:00Z"/>
              </w:rPr>
            </w:pPr>
            <w:ins w:id="31549" w:author="RedCap - BigCR editor" w:date="2022-08-29T05:48:00Z">
              <w:r w:rsidRPr="00DB707E">
                <w:t>Note 1:</w:t>
              </w:r>
              <w:r w:rsidRPr="00DB707E">
                <w:tab/>
                <w:t>OCNG shall be used such that the resources in Cell 1 are fully allocated and a constant total transmitted power spectral density is achieved for all OFDM symbols.</w:t>
              </w:r>
            </w:ins>
          </w:p>
          <w:p w14:paraId="30C550F0" w14:textId="77777777" w:rsidR="00AA7DF3" w:rsidRPr="00DB707E" w:rsidRDefault="00AA7DF3" w:rsidP="00AB35CF">
            <w:pPr>
              <w:pStyle w:val="TAN"/>
              <w:rPr>
                <w:ins w:id="31550" w:author="RedCap - BigCR editor" w:date="2022-08-29T05:48:00Z"/>
              </w:rPr>
            </w:pPr>
            <w:ins w:id="31551" w:author="RedCap - BigCR editor" w:date="2022-08-29T05:48:00Z">
              <w:r w:rsidRPr="00DB707E">
                <w:t>Note 2:</w:t>
              </w:r>
              <w:r w:rsidRPr="00DB707E">
                <w:tab/>
                <w:t>The signal contains PDCCH for UEs other than the device under test as part of OCNG.</w:t>
              </w:r>
            </w:ins>
          </w:p>
          <w:p w14:paraId="1CBEE18E" w14:textId="77777777" w:rsidR="00AA7DF3" w:rsidRPr="00DB707E" w:rsidRDefault="00AA7DF3" w:rsidP="00AB35CF">
            <w:pPr>
              <w:pStyle w:val="TAN"/>
              <w:rPr>
                <w:ins w:id="31552" w:author="RedCap - BigCR editor" w:date="2022-08-29T05:48:00Z"/>
              </w:rPr>
            </w:pPr>
            <w:ins w:id="31553" w:author="RedCap - BigCR editor" w:date="2022-08-29T05:48:00Z">
              <w:r w:rsidRPr="00DB707E">
                <w:t>Note 3:</w:t>
              </w:r>
              <w:r w:rsidRPr="00DB707E">
                <w:tab/>
                <w:t xml:space="preserve">SNR levels correspond to the signal to noise ratio over the SSS </w:t>
              </w:r>
              <w:proofErr w:type="spellStart"/>
              <w:r w:rsidRPr="00DB707E">
                <w:t>REs.</w:t>
              </w:r>
              <w:proofErr w:type="spellEnd"/>
            </w:ins>
          </w:p>
          <w:p w14:paraId="61DFBA4F" w14:textId="77777777" w:rsidR="00AA7DF3" w:rsidRPr="00DB707E" w:rsidRDefault="00AA7DF3" w:rsidP="00AB35CF">
            <w:pPr>
              <w:pStyle w:val="TAN"/>
              <w:rPr>
                <w:ins w:id="31554" w:author="RedCap - BigCR editor" w:date="2022-08-29T05:48:00Z"/>
              </w:rPr>
            </w:pPr>
            <w:ins w:id="31555" w:author="RedCap - BigCR editor" w:date="2022-08-29T05:48:00Z">
              <w:r w:rsidRPr="00DB707E">
                <w:t>Note 4:</w:t>
              </w:r>
              <w:r w:rsidRPr="00DB707E">
                <w:tab/>
                <w:t>The SNR in time periods T1, T2 and T3 is denoted as SNR1, SNR2 and SNR3 respectively in Figure A.16.5.1.1 .1-1.</w:t>
              </w:r>
            </w:ins>
          </w:p>
          <w:p w14:paraId="5EFB4B9A" w14:textId="77777777" w:rsidR="00AA7DF3" w:rsidRPr="00DB707E" w:rsidRDefault="00AA7DF3" w:rsidP="00AB35CF">
            <w:pPr>
              <w:pStyle w:val="TAN"/>
              <w:rPr>
                <w:ins w:id="31556" w:author="RedCap - BigCR editor" w:date="2022-08-29T05:48:00Z"/>
                <w:snapToGrid w:val="0"/>
              </w:rPr>
            </w:pPr>
            <w:ins w:id="31557" w:author="RedCap - BigCR editor" w:date="2022-08-29T05:48:00Z">
              <w:r w:rsidRPr="00DB707E">
                <w:t>Note 5:</w:t>
              </w:r>
              <w:r w:rsidRPr="00DB707E">
                <w:rPr>
                  <w:rFonts w:eastAsia="MS Mincho"/>
                  <w:snapToGrid w:val="0"/>
                </w:rPr>
                <w:tab/>
              </w:r>
              <w:r w:rsidRPr="00DB707E">
                <w:t>The SNR values are specified for testing a UE which supports 2RX on at least one band. For testing of a UE which supports 4RX on all bands, the SNR during T3 is A.3.6</w:t>
              </w:r>
              <w:r w:rsidRPr="00DB707E">
                <w:rPr>
                  <w:snapToGrid w:val="0"/>
                </w:rPr>
                <w:t>.</w:t>
              </w:r>
            </w:ins>
          </w:p>
        </w:tc>
      </w:tr>
    </w:tbl>
    <w:p w14:paraId="5F79B9FE" w14:textId="77777777" w:rsidR="00AA7DF3" w:rsidRPr="00DB707E" w:rsidRDefault="00AA7DF3" w:rsidP="00AA7DF3">
      <w:pPr>
        <w:rPr>
          <w:ins w:id="31558" w:author="RedCap - BigCR editor" w:date="2022-08-29T05:48:00Z"/>
        </w:rPr>
      </w:pPr>
    </w:p>
    <w:p w14:paraId="5BE140D4" w14:textId="77777777" w:rsidR="00AA7DF3" w:rsidRPr="00DB707E" w:rsidRDefault="00AA7DF3" w:rsidP="00AA7DF3">
      <w:pPr>
        <w:pStyle w:val="TH"/>
        <w:rPr>
          <w:ins w:id="31559" w:author="RedCap - BigCR editor" w:date="2022-08-29T05:48:00Z"/>
          <w:rFonts w:eastAsia="Malgun Gothic"/>
          <w:kern w:val="20"/>
        </w:rPr>
      </w:pPr>
      <w:ins w:id="31560" w:author="RedCap - BigCR editor" w:date="2022-08-29T05:48:00Z">
        <w:r w:rsidRPr="00DB707E">
          <w:rPr>
            <w:rFonts w:eastAsia="Malgun Gothic"/>
            <w:kern w:val="20"/>
          </w:rPr>
          <w:lastRenderedPageBreak/>
          <w:t xml:space="preserve">Table A.16.5.1.1 .1-4: </w:t>
        </w:r>
        <w:r w:rsidRPr="00DB707E">
          <w:t>Measurement gap configuration for out-of-sync tests in non-DRX mode for 1 Rx 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4"/>
        <w:gridCol w:w="3553"/>
      </w:tblGrid>
      <w:tr w:rsidR="00AA7DF3" w:rsidRPr="00DB707E" w14:paraId="4EED7A7C" w14:textId="77777777" w:rsidTr="00AB35CF">
        <w:trPr>
          <w:trHeight w:val="96"/>
          <w:jc w:val="center"/>
          <w:ins w:id="31561" w:author="RedCap - BigCR editor" w:date="2022-08-29T05:48:00Z"/>
        </w:trPr>
        <w:tc>
          <w:tcPr>
            <w:tcW w:w="1774" w:type="dxa"/>
            <w:tcBorders>
              <w:bottom w:val="nil"/>
            </w:tcBorders>
            <w:shd w:val="clear" w:color="auto" w:fill="auto"/>
            <w:vAlign w:val="center"/>
          </w:tcPr>
          <w:p w14:paraId="6B80F302" w14:textId="77777777" w:rsidR="00AA7DF3" w:rsidRPr="00DB707E" w:rsidRDefault="00AA7DF3" w:rsidP="00AB35CF">
            <w:pPr>
              <w:pStyle w:val="TAH"/>
              <w:rPr>
                <w:ins w:id="31562" w:author="RedCap - BigCR editor" w:date="2022-08-29T05:48:00Z"/>
              </w:rPr>
            </w:pPr>
            <w:ins w:id="31563" w:author="RedCap - BigCR editor" w:date="2022-08-29T05:48:00Z">
              <w:r w:rsidRPr="00DB707E">
                <w:t>Field</w:t>
              </w:r>
            </w:ins>
          </w:p>
        </w:tc>
        <w:tc>
          <w:tcPr>
            <w:tcW w:w="3553" w:type="dxa"/>
          </w:tcPr>
          <w:p w14:paraId="4CF78671" w14:textId="77777777" w:rsidR="00AA7DF3" w:rsidRPr="00DB707E" w:rsidRDefault="00AA7DF3" w:rsidP="00AB35CF">
            <w:pPr>
              <w:pStyle w:val="TAH"/>
              <w:rPr>
                <w:ins w:id="31564" w:author="RedCap - BigCR editor" w:date="2022-08-29T05:48:00Z"/>
              </w:rPr>
            </w:pPr>
            <w:ins w:id="31565" w:author="RedCap - BigCR editor" w:date="2022-08-29T05:48:00Z">
              <w:r w:rsidRPr="00DB707E">
                <w:t>Test 1</w:t>
              </w:r>
            </w:ins>
          </w:p>
        </w:tc>
      </w:tr>
      <w:tr w:rsidR="00AA7DF3" w:rsidRPr="00DB707E" w14:paraId="31EDB7CA" w14:textId="77777777" w:rsidTr="00AB35CF">
        <w:trPr>
          <w:trHeight w:val="96"/>
          <w:jc w:val="center"/>
          <w:ins w:id="31566" w:author="RedCap - BigCR editor" w:date="2022-08-29T05:48:00Z"/>
        </w:trPr>
        <w:tc>
          <w:tcPr>
            <w:tcW w:w="1774" w:type="dxa"/>
            <w:tcBorders>
              <w:top w:val="nil"/>
            </w:tcBorders>
            <w:shd w:val="clear" w:color="auto" w:fill="auto"/>
            <w:vAlign w:val="center"/>
          </w:tcPr>
          <w:p w14:paraId="0780D44C" w14:textId="77777777" w:rsidR="00AA7DF3" w:rsidRPr="00DB707E" w:rsidRDefault="00AA7DF3" w:rsidP="00AB35CF">
            <w:pPr>
              <w:pStyle w:val="TAH"/>
              <w:rPr>
                <w:ins w:id="31567" w:author="RedCap - BigCR editor" w:date="2022-08-29T05:48:00Z"/>
              </w:rPr>
            </w:pPr>
          </w:p>
        </w:tc>
        <w:tc>
          <w:tcPr>
            <w:tcW w:w="3553" w:type="dxa"/>
          </w:tcPr>
          <w:p w14:paraId="745D14A3" w14:textId="77777777" w:rsidR="00AA7DF3" w:rsidRPr="00DB707E" w:rsidRDefault="00AA7DF3" w:rsidP="00AB35CF">
            <w:pPr>
              <w:pStyle w:val="TAH"/>
              <w:rPr>
                <w:ins w:id="31568" w:author="RedCap - BigCR editor" w:date="2022-08-29T05:48:00Z"/>
              </w:rPr>
            </w:pPr>
            <w:ins w:id="31569" w:author="RedCap - BigCR editor" w:date="2022-08-29T05:48:00Z">
              <w:r w:rsidRPr="00DB707E">
                <w:t>Value</w:t>
              </w:r>
            </w:ins>
          </w:p>
        </w:tc>
      </w:tr>
      <w:tr w:rsidR="00AA7DF3" w:rsidRPr="00DB707E" w14:paraId="59F4EBED" w14:textId="77777777" w:rsidTr="00AB35CF">
        <w:trPr>
          <w:trHeight w:val="209"/>
          <w:jc w:val="center"/>
          <w:ins w:id="31570" w:author="RedCap - BigCR editor" w:date="2022-08-29T05:48:00Z"/>
        </w:trPr>
        <w:tc>
          <w:tcPr>
            <w:tcW w:w="1774" w:type="dxa"/>
            <w:vAlign w:val="center"/>
          </w:tcPr>
          <w:p w14:paraId="07B07C8E" w14:textId="77777777" w:rsidR="00AA7DF3" w:rsidRPr="00DB707E" w:rsidRDefault="00AA7DF3" w:rsidP="00AB35CF">
            <w:pPr>
              <w:pStyle w:val="TAC"/>
              <w:rPr>
                <w:ins w:id="31571" w:author="RedCap - BigCR editor" w:date="2022-08-29T05:48:00Z"/>
              </w:rPr>
            </w:pPr>
            <w:proofErr w:type="spellStart"/>
            <w:ins w:id="31572" w:author="RedCap - BigCR editor" w:date="2022-08-29T05:48:00Z">
              <w:r w:rsidRPr="00DB707E">
                <w:t>gapOffset</w:t>
              </w:r>
              <w:proofErr w:type="spellEnd"/>
            </w:ins>
          </w:p>
        </w:tc>
        <w:tc>
          <w:tcPr>
            <w:tcW w:w="3553" w:type="dxa"/>
          </w:tcPr>
          <w:p w14:paraId="18A70198" w14:textId="77777777" w:rsidR="00AA7DF3" w:rsidRPr="00DB707E" w:rsidRDefault="00AA7DF3" w:rsidP="00AB35CF">
            <w:pPr>
              <w:pStyle w:val="TAC"/>
              <w:rPr>
                <w:ins w:id="31573" w:author="RedCap - BigCR editor" w:date="2022-08-29T05:48:00Z"/>
                <w:rFonts w:ascii="Courier New" w:hAnsi="Courier New"/>
                <w:noProof/>
              </w:rPr>
            </w:pPr>
            <w:ins w:id="31574" w:author="RedCap - BigCR editor" w:date="2022-08-29T05:48:00Z">
              <w:r w:rsidRPr="00DB707E">
                <w:rPr>
                  <w:rFonts w:ascii="Courier New" w:hAnsi="Courier New"/>
                  <w:noProof/>
                </w:rPr>
                <w:t>0</w:t>
              </w:r>
            </w:ins>
          </w:p>
        </w:tc>
      </w:tr>
      <w:tr w:rsidR="00AA7DF3" w:rsidRPr="00DB707E" w14:paraId="7062001C" w14:textId="77777777" w:rsidTr="00AB35CF">
        <w:trPr>
          <w:trHeight w:val="561"/>
          <w:jc w:val="center"/>
          <w:ins w:id="31575" w:author="RedCap - BigCR editor" w:date="2022-08-29T05:48:00Z"/>
        </w:trPr>
        <w:tc>
          <w:tcPr>
            <w:tcW w:w="5327" w:type="dxa"/>
            <w:gridSpan w:val="2"/>
            <w:vAlign w:val="center"/>
          </w:tcPr>
          <w:p w14:paraId="240BB66C" w14:textId="77777777" w:rsidR="00AA7DF3" w:rsidRPr="00DB707E" w:rsidRDefault="00AA7DF3" w:rsidP="00AB35CF">
            <w:pPr>
              <w:pStyle w:val="TAN"/>
              <w:rPr>
                <w:ins w:id="31576" w:author="RedCap - BigCR editor" w:date="2022-08-29T05:48:00Z"/>
                <w:lang w:eastAsia="zh-CN"/>
              </w:rPr>
            </w:pPr>
            <w:ins w:id="31577" w:author="RedCap - BigCR editor" w:date="2022-08-29T05:48:00Z">
              <w:r w:rsidRPr="00DB707E">
                <w:t>Note:</w:t>
              </w:r>
              <w:r w:rsidRPr="00DB707E">
                <w:rPr>
                  <w:snapToGrid w:val="0"/>
                </w:rPr>
                <w:tab/>
              </w:r>
              <w:r w:rsidRPr="00DB707E">
                <w:rPr>
                  <w:lang w:eastAsia="zh-CN"/>
                </w:rPr>
                <w:t>Ensure that RLM RS is partially overlapped with measurement gap</w:t>
              </w:r>
            </w:ins>
          </w:p>
        </w:tc>
      </w:tr>
    </w:tbl>
    <w:p w14:paraId="7AAB18D2" w14:textId="77777777" w:rsidR="00AA7DF3" w:rsidRPr="00DB707E" w:rsidRDefault="00AA7DF3" w:rsidP="00AA7DF3">
      <w:pPr>
        <w:rPr>
          <w:ins w:id="31578" w:author="RedCap - BigCR editor" w:date="2022-08-29T05:48:00Z"/>
        </w:rPr>
      </w:pPr>
    </w:p>
    <w:p w14:paraId="10E42ACD" w14:textId="77777777" w:rsidR="00AA7DF3" w:rsidRPr="00DB707E" w:rsidRDefault="00AA7DF3" w:rsidP="00AA7DF3">
      <w:pPr>
        <w:keepNext/>
        <w:keepLines/>
        <w:spacing w:before="60"/>
        <w:jc w:val="center"/>
        <w:rPr>
          <w:ins w:id="31579" w:author="RedCap - BigCR editor" w:date="2022-08-29T05:48:00Z"/>
          <w:rFonts w:ascii="Arial" w:hAnsi="Arial"/>
          <w:b/>
        </w:rPr>
      </w:pPr>
      <w:ins w:id="31580" w:author="RedCap - BigCR editor" w:date="2022-08-29T05:48:00Z">
        <w:r w:rsidRPr="00DB707E">
          <w:rPr>
            <w:rFonts w:ascii="Arial" w:hAnsi="Arial"/>
            <w:b/>
            <w:noProof/>
            <w:lang w:val="en-US" w:eastAsia="zh-CN"/>
          </w:rPr>
          <w:drawing>
            <wp:inline distT="0" distB="0" distL="0" distR="0" wp14:anchorId="103220CA" wp14:editId="6E209E07">
              <wp:extent cx="5351329" cy="3240000"/>
              <wp:effectExtent l="0" t="0" r="1905" b="0"/>
              <wp:docPr id="21"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cstate="print"/>
                      <a:stretch>
                        <a:fillRect/>
                      </a:stretch>
                    </pic:blipFill>
                    <pic:spPr>
                      <a:xfrm>
                        <a:off x="0" y="0"/>
                        <a:ext cx="5351329" cy="3240000"/>
                      </a:xfrm>
                      <a:prstGeom prst="rect">
                        <a:avLst/>
                      </a:prstGeom>
                    </pic:spPr>
                  </pic:pic>
                </a:graphicData>
              </a:graphic>
            </wp:inline>
          </w:drawing>
        </w:r>
      </w:ins>
    </w:p>
    <w:p w14:paraId="1C4AAD5A" w14:textId="77777777" w:rsidR="00AA7DF3" w:rsidRPr="00DB707E" w:rsidRDefault="00AA7DF3" w:rsidP="00AA7DF3">
      <w:pPr>
        <w:keepLines/>
        <w:spacing w:after="240"/>
        <w:jc w:val="center"/>
        <w:rPr>
          <w:ins w:id="31581" w:author="RedCap - BigCR editor" w:date="2022-08-29T05:48:00Z"/>
          <w:rFonts w:ascii="Arial" w:hAnsi="Arial"/>
        </w:rPr>
      </w:pPr>
      <w:ins w:id="31582" w:author="RedCap - BigCR editor" w:date="2022-08-29T05:48:00Z">
        <w:r w:rsidRPr="00DB707E">
          <w:rPr>
            <w:rFonts w:ascii="Arial" w:hAnsi="Arial"/>
            <w:b/>
          </w:rPr>
          <w:t>Figure A.16.5.1.1 .1-1: SNR variation for out-of-sync testing</w:t>
        </w:r>
      </w:ins>
    </w:p>
    <w:p w14:paraId="77E915FB" w14:textId="77777777" w:rsidR="00AA7DF3" w:rsidRPr="00DB707E" w:rsidRDefault="00AA7DF3" w:rsidP="00AA7DF3">
      <w:pPr>
        <w:pStyle w:val="Heading5"/>
        <w:rPr>
          <w:ins w:id="31583" w:author="RedCap - BigCR editor" w:date="2022-08-29T05:48:00Z"/>
          <w:snapToGrid w:val="0"/>
        </w:rPr>
      </w:pPr>
      <w:bookmarkStart w:id="31584" w:name="_Toc535476529"/>
      <w:ins w:id="31585" w:author="RedCap - BigCR editor" w:date="2022-08-29T05:48:00Z">
        <w:r w:rsidRPr="00DB707E">
          <w:rPr>
            <w:snapToGrid w:val="0"/>
          </w:rPr>
          <w:t>A.16.5.1.1 .2</w:t>
        </w:r>
        <w:r w:rsidRPr="00DB707E">
          <w:rPr>
            <w:snapToGrid w:val="0"/>
          </w:rPr>
          <w:tab/>
          <w:t>Test Requirements</w:t>
        </w:r>
        <w:bookmarkEnd w:id="31584"/>
      </w:ins>
    </w:p>
    <w:p w14:paraId="43FD388B" w14:textId="77777777" w:rsidR="00AA7DF3" w:rsidRPr="00DB707E" w:rsidRDefault="00AA7DF3" w:rsidP="00AA7DF3">
      <w:pPr>
        <w:rPr>
          <w:ins w:id="31586" w:author="RedCap - BigCR editor" w:date="2022-08-29T05:48:00Z"/>
        </w:rPr>
      </w:pPr>
      <w:ins w:id="31587" w:author="RedCap - BigCR editor" w:date="2022-08-29T05:48:00Z">
        <w:r w:rsidRPr="00DB707E">
          <w:t>The UE behaviour in each test during time durations T1, T2 and T3 shall be as follows:</w:t>
        </w:r>
      </w:ins>
    </w:p>
    <w:p w14:paraId="646EF7CC" w14:textId="77777777" w:rsidR="00AA7DF3" w:rsidRPr="00DB707E" w:rsidRDefault="00AA7DF3" w:rsidP="00AA7DF3">
      <w:pPr>
        <w:rPr>
          <w:ins w:id="31588" w:author="RedCap - BigCR editor" w:date="2022-08-29T05:48:00Z"/>
        </w:rPr>
      </w:pPr>
      <w:ins w:id="31589" w:author="RedCap - BigCR editor" w:date="2022-08-29T05:48:00Z">
        <w:r w:rsidRPr="00DB707E">
          <w:t>During the period from time point A to time point B the UE shall transmit uplink signal at least in all uplink slots configured for CSI transmission according to the configured periodic CSI reporting.</w:t>
        </w:r>
      </w:ins>
    </w:p>
    <w:p w14:paraId="10253C02" w14:textId="77777777" w:rsidR="00AA7DF3" w:rsidRPr="00DB707E" w:rsidRDefault="00AA7DF3" w:rsidP="00AA7DF3">
      <w:pPr>
        <w:rPr>
          <w:ins w:id="31590" w:author="RedCap - BigCR editor" w:date="2022-08-29T05:48:00Z"/>
        </w:rPr>
      </w:pPr>
      <w:ins w:id="31591" w:author="RedCap - BigCR editor" w:date="2022-08-29T05:48:00Z">
        <w:r w:rsidRPr="00DB707E">
          <w:t>The UE shall stop transmitting uplink signal no later than time point C (D1 second after the start of the time duration T3).</w:t>
        </w:r>
      </w:ins>
    </w:p>
    <w:p w14:paraId="7F7BC59B" w14:textId="77777777" w:rsidR="00AA7DF3" w:rsidRPr="00DB707E" w:rsidRDefault="00AA7DF3" w:rsidP="00AA7DF3">
      <w:pPr>
        <w:rPr>
          <w:ins w:id="31592" w:author="RedCap - BigCR editor" w:date="2022-08-29T05:48:00Z"/>
        </w:rPr>
      </w:pPr>
      <w:ins w:id="31593" w:author="RedCap - BigCR editor" w:date="2022-08-29T05:48:00Z">
        <w:r w:rsidRPr="00DB707E">
          <w:t>The rate of correct events observed during repeated tests shall be at least 90%.</w:t>
        </w:r>
      </w:ins>
    </w:p>
    <w:p w14:paraId="4A61DF79" w14:textId="77777777" w:rsidR="00AA7DF3" w:rsidRPr="00DB707E" w:rsidRDefault="00AA7DF3" w:rsidP="00AA7DF3">
      <w:pPr>
        <w:pStyle w:val="Heading4"/>
        <w:rPr>
          <w:ins w:id="31594" w:author="RedCap - BigCR editor" w:date="2022-08-29T05:48:00Z"/>
        </w:rPr>
      </w:pPr>
      <w:ins w:id="31595" w:author="RedCap - BigCR editor" w:date="2022-08-29T05:48:00Z">
        <w:r w:rsidRPr="00DB707E">
          <w:t>A.16.5.1.2</w:t>
        </w:r>
        <w:r w:rsidRPr="00DB707E">
          <w:tab/>
          <w:t xml:space="preserve">Radio Link Monitoring Out-of-sync Test for FR1 </w:t>
        </w:r>
        <w:proofErr w:type="spellStart"/>
        <w:r w:rsidRPr="00DB707E">
          <w:t>PCell</w:t>
        </w:r>
        <w:proofErr w:type="spellEnd"/>
        <w:r w:rsidRPr="00DB707E">
          <w:t xml:space="preserve"> configured with SSB-based RLM RS in non-DRX mode for 2 Rx UE</w:t>
        </w:r>
      </w:ins>
    </w:p>
    <w:p w14:paraId="27C70684" w14:textId="77777777" w:rsidR="00AA7DF3" w:rsidRPr="00DB707E" w:rsidRDefault="00AA7DF3" w:rsidP="00AA7DF3">
      <w:pPr>
        <w:pStyle w:val="Heading5"/>
        <w:rPr>
          <w:ins w:id="31596" w:author="RedCap - BigCR editor" w:date="2022-08-29T05:48:00Z"/>
          <w:snapToGrid w:val="0"/>
        </w:rPr>
      </w:pPr>
      <w:ins w:id="31597" w:author="RedCap - BigCR editor" w:date="2022-08-29T05:48:00Z">
        <w:r w:rsidRPr="00DB707E">
          <w:rPr>
            <w:snapToGrid w:val="0"/>
            <w:lang w:eastAsia="zh-CN"/>
          </w:rPr>
          <w:t>A.16.5.1.2.1</w:t>
        </w:r>
        <w:r w:rsidRPr="00DB707E">
          <w:rPr>
            <w:snapToGrid w:val="0"/>
            <w:lang w:eastAsia="zh-CN"/>
          </w:rPr>
          <w:tab/>
          <w:t>Test Purpose and Environment</w:t>
        </w:r>
      </w:ins>
    </w:p>
    <w:p w14:paraId="1951BC77" w14:textId="77777777" w:rsidR="00AA7DF3" w:rsidRPr="00DB707E" w:rsidRDefault="00AA7DF3" w:rsidP="00AA7DF3">
      <w:pPr>
        <w:rPr>
          <w:ins w:id="31598" w:author="RedCap - BigCR editor" w:date="2022-08-29T05:48:00Z"/>
        </w:rPr>
      </w:pPr>
      <w:ins w:id="31599" w:author="RedCap - BigCR editor" w:date="2022-08-29T05:48:00Z">
        <w:r w:rsidRPr="00DB707E">
          <w:t xml:space="preserve">The purpose of this test is to verify that the UE properly detects the out of sync and in sync for the purpose of monitoring downlink radio link quality of the </w:t>
        </w:r>
        <w:proofErr w:type="spellStart"/>
        <w:r w:rsidRPr="00DB707E">
          <w:t>PCell</w:t>
        </w:r>
        <w:proofErr w:type="spellEnd"/>
        <w:r w:rsidRPr="00DB707E">
          <w:t xml:space="preserve"> for 2Rx RedCap UE. This test will partly verify the FR1 radio link monitoring requirements in clause 8.1B.2.</w:t>
        </w:r>
      </w:ins>
    </w:p>
    <w:p w14:paraId="6FB7D1C8" w14:textId="77777777" w:rsidR="00AA7DF3" w:rsidRPr="00DB707E" w:rsidRDefault="00AA7DF3" w:rsidP="00AA7DF3">
      <w:pPr>
        <w:rPr>
          <w:ins w:id="31600" w:author="RedCap - BigCR editor" w:date="2022-08-29T05:48:00Z"/>
        </w:rPr>
      </w:pPr>
      <w:ins w:id="31601" w:author="RedCap - BigCR editor" w:date="2022-08-29T05:48:00Z">
        <w:r w:rsidRPr="00DB707E">
          <w:t xml:space="preserve">In the test, UE is configured to perform RLM on SSB, with </w:t>
        </w:r>
        <w:proofErr w:type="spellStart"/>
        <w:r w:rsidRPr="00DB707E">
          <w:rPr>
            <w:i/>
          </w:rPr>
          <w:t>detectionResource</w:t>
        </w:r>
        <w:proofErr w:type="spellEnd"/>
        <w:r w:rsidRPr="00DB707E">
          <w:t xml:space="preserve"> included in </w:t>
        </w:r>
        <w:proofErr w:type="spellStart"/>
        <w:r w:rsidRPr="00DB707E">
          <w:rPr>
            <w:i/>
          </w:rPr>
          <w:t>RadioLinkMonitoringRS</w:t>
        </w:r>
        <w:proofErr w:type="spellEnd"/>
        <w:r w:rsidRPr="00DB707E">
          <w:t xml:space="preserve"> set to SSB#0, and </w:t>
        </w:r>
        <w:r w:rsidRPr="00DB707E">
          <w:rPr>
            <w:i/>
          </w:rPr>
          <w:t>purpose</w:t>
        </w:r>
        <w:r w:rsidRPr="00DB707E">
          <w:t xml:space="preserve"> set to ‘</w:t>
        </w:r>
        <w:proofErr w:type="spellStart"/>
        <w:r w:rsidRPr="00DB707E">
          <w:rPr>
            <w:i/>
          </w:rPr>
          <w:t>rlf</w:t>
        </w:r>
        <w:proofErr w:type="spellEnd"/>
        <w:r w:rsidRPr="00DB707E">
          <w:t xml:space="preserve">’. Supported test configurations are shown in table A.16.5.1.2.1-1. The test parameters are given in Tables A.16.5.1.2.1-2, A.16.5.1.2.1-3, and A.16.5.1.2.1-4 below. There is one cell (Cell 1), which is the active NR cell, in the test. The test consists of three successive time periods, with time duration of T1, T2 and T3 respectively. Figure A.16.5.1.2.1-1 shows the variation of the downlink SNR in the active cell to emulate out-of-sync and in-sync states. Prior to the start of the time duration T1, the UE shall be fully synchronized to Cell 1. The UE shall </w:t>
        </w:r>
        <w:r w:rsidRPr="00DB707E">
          <w:lastRenderedPageBreak/>
          <w:t xml:space="preserve">be configured for periodic CSI reporting with a reporting periodicity of 5 </w:t>
        </w:r>
        <w:proofErr w:type="spellStart"/>
        <w:r w:rsidRPr="00DB707E">
          <w:t>ms</w:t>
        </w:r>
        <w:proofErr w:type="spellEnd"/>
        <w:r w:rsidRPr="00DB707E">
          <w:t>. The UE is configured to perform inter-frequency measurements using Gap Pattern ID #0 (40ms) in test 1.</w:t>
        </w:r>
      </w:ins>
    </w:p>
    <w:p w14:paraId="79F7DA77" w14:textId="77777777" w:rsidR="00AA7DF3" w:rsidRPr="00DB707E" w:rsidRDefault="00AA7DF3" w:rsidP="00AA7DF3">
      <w:pPr>
        <w:pStyle w:val="TH"/>
        <w:rPr>
          <w:ins w:id="31602" w:author="RedCap - BigCR editor" w:date="2022-08-29T05:48:00Z"/>
        </w:rPr>
      </w:pPr>
      <w:ins w:id="31603" w:author="RedCap - BigCR editor" w:date="2022-08-29T05:48:00Z">
        <w:r w:rsidRPr="00DB707E">
          <w:t xml:space="preserve">Table A.16.5.1.2.1-1: Supported test configurations for FR1 </w:t>
        </w:r>
        <w:proofErr w:type="spellStart"/>
        <w:r w:rsidRPr="00DB707E">
          <w:t>PCell</w:t>
        </w:r>
        <w:proofErr w:type="spellEnd"/>
        <w:r w:rsidRPr="00DB707E">
          <w:t xml:space="preserve"> for 2 Rx Redcap 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AA7DF3" w:rsidRPr="00DB707E" w14:paraId="20E643D7" w14:textId="77777777" w:rsidTr="00AB35CF">
        <w:trPr>
          <w:trHeight w:val="187"/>
          <w:jc w:val="center"/>
          <w:ins w:id="31604" w:author="RedCap - BigCR editor" w:date="2022-08-29T05:48:00Z"/>
        </w:trPr>
        <w:tc>
          <w:tcPr>
            <w:tcW w:w="1631" w:type="dxa"/>
            <w:shd w:val="clear" w:color="auto" w:fill="auto"/>
          </w:tcPr>
          <w:p w14:paraId="34850E54" w14:textId="77777777" w:rsidR="00AA7DF3" w:rsidRPr="00DB707E" w:rsidRDefault="00AA7DF3" w:rsidP="00AB35CF">
            <w:pPr>
              <w:pStyle w:val="TAH"/>
              <w:rPr>
                <w:ins w:id="31605" w:author="RedCap - BigCR editor" w:date="2022-08-29T05:48:00Z"/>
                <w:lang w:eastAsia="zh-TW"/>
              </w:rPr>
            </w:pPr>
            <w:ins w:id="31606" w:author="RedCap - BigCR editor" w:date="2022-08-29T05:48:00Z">
              <w:r w:rsidRPr="00DB707E">
                <w:rPr>
                  <w:lang w:eastAsia="zh-TW"/>
                </w:rPr>
                <w:t>Configuration</w:t>
              </w:r>
            </w:ins>
          </w:p>
        </w:tc>
        <w:tc>
          <w:tcPr>
            <w:tcW w:w="4970" w:type="dxa"/>
            <w:shd w:val="clear" w:color="auto" w:fill="auto"/>
          </w:tcPr>
          <w:p w14:paraId="6F83732C" w14:textId="77777777" w:rsidR="00AA7DF3" w:rsidRPr="00DB707E" w:rsidRDefault="00AA7DF3" w:rsidP="00AB35CF">
            <w:pPr>
              <w:pStyle w:val="TAH"/>
              <w:rPr>
                <w:ins w:id="31607" w:author="RedCap - BigCR editor" w:date="2022-08-29T05:48:00Z"/>
                <w:lang w:eastAsia="zh-TW"/>
              </w:rPr>
            </w:pPr>
            <w:ins w:id="31608" w:author="RedCap - BigCR editor" w:date="2022-08-29T05:48:00Z">
              <w:r w:rsidRPr="00DB707E">
                <w:rPr>
                  <w:lang w:eastAsia="zh-TW"/>
                </w:rPr>
                <w:t>Description</w:t>
              </w:r>
            </w:ins>
          </w:p>
        </w:tc>
      </w:tr>
      <w:tr w:rsidR="00AA7DF3" w:rsidRPr="00DB707E" w14:paraId="5259114F" w14:textId="77777777" w:rsidTr="00AB35CF">
        <w:trPr>
          <w:trHeight w:val="187"/>
          <w:jc w:val="center"/>
          <w:ins w:id="31609" w:author="RedCap - BigCR editor" w:date="2022-08-29T05:48:00Z"/>
        </w:trPr>
        <w:tc>
          <w:tcPr>
            <w:tcW w:w="1631" w:type="dxa"/>
            <w:shd w:val="clear" w:color="auto" w:fill="auto"/>
          </w:tcPr>
          <w:p w14:paraId="3CC55577" w14:textId="77777777" w:rsidR="00AA7DF3" w:rsidRPr="00DB707E" w:rsidRDefault="00AA7DF3" w:rsidP="00AB35CF">
            <w:pPr>
              <w:pStyle w:val="TAL"/>
              <w:rPr>
                <w:ins w:id="31610" w:author="RedCap - BigCR editor" w:date="2022-08-29T05:48:00Z"/>
                <w:lang w:eastAsia="zh-TW"/>
              </w:rPr>
            </w:pPr>
            <w:ins w:id="31611" w:author="RedCap - BigCR editor" w:date="2022-08-29T05:48:00Z">
              <w:r w:rsidRPr="00DB707E">
                <w:rPr>
                  <w:lang w:eastAsia="zh-TW"/>
                </w:rPr>
                <w:t>1</w:t>
              </w:r>
            </w:ins>
          </w:p>
        </w:tc>
        <w:tc>
          <w:tcPr>
            <w:tcW w:w="4970" w:type="dxa"/>
            <w:shd w:val="clear" w:color="auto" w:fill="auto"/>
          </w:tcPr>
          <w:p w14:paraId="796C7F35" w14:textId="77777777" w:rsidR="00AA7DF3" w:rsidRPr="00DB707E" w:rsidRDefault="00AA7DF3" w:rsidP="00AB35CF">
            <w:pPr>
              <w:pStyle w:val="TAL"/>
              <w:rPr>
                <w:ins w:id="31612" w:author="RedCap - BigCR editor" w:date="2022-08-29T05:48:00Z"/>
                <w:lang w:eastAsia="zh-TW"/>
              </w:rPr>
            </w:pPr>
            <w:ins w:id="31613" w:author="RedCap - BigCR editor" w:date="2022-08-29T05:48:00Z">
              <w:r w:rsidRPr="00DB707E">
                <w:rPr>
                  <w:lang w:eastAsia="zh-TW"/>
                </w:rPr>
                <w:t>FDD, SSB SCS 15 kHz, data SCS 15 kHz, BW 10 MHz</w:t>
              </w:r>
            </w:ins>
          </w:p>
        </w:tc>
      </w:tr>
      <w:tr w:rsidR="00AA7DF3" w:rsidRPr="00DB707E" w14:paraId="46164B42" w14:textId="77777777" w:rsidTr="00AB35CF">
        <w:trPr>
          <w:trHeight w:val="187"/>
          <w:jc w:val="center"/>
          <w:ins w:id="31614" w:author="RedCap - BigCR editor" w:date="2022-08-29T05:48:00Z"/>
        </w:trPr>
        <w:tc>
          <w:tcPr>
            <w:tcW w:w="1631" w:type="dxa"/>
            <w:shd w:val="clear" w:color="auto" w:fill="auto"/>
          </w:tcPr>
          <w:p w14:paraId="3DF9E3AF" w14:textId="77777777" w:rsidR="00AA7DF3" w:rsidRPr="00DB707E" w:rsidRDefault="00AA7DF3" w:rsidP="00AB35CF">
            <w:pPr>
              <w:pStyle w:val="TAL"/>
              <w:rPr>
                <w:ins w:id="31615" w:author="RedCap - BigCR editor" w:date="2022-08-29T05:48:00Z"/>
                <w:lang w:eastAsia="zh-TW"/>
              </w:rPr>
            </w:pPr>
            <w:ins w:id="31616" w:author="RedCap - BigCR editor" w:date="2022-08-29T05:48:00Z">
              <w:r w:rsidRPr="00DB707E">
                <w:rPr>
                  <w:lang w:eastAsia="zh-TW"/>
                </w:rPr>
                <w:t>2</w:t>
              </w:r>
            </w:ins>
          </w:p>
        </w:tc>
        <w:tc>
          <w:tcPr>
            <w:tcW w:w="4970" w:type="dxa"/>
            <w:shd w:val="clear" w:color="auto" w:fill="auto"/>
          </w:tcPr>
          <w:p w14:paraId="36A07E33" w14:textId="77777777" w:rsidR="00AA7DF3" w:rsidRPr="00DB707E" w:rsidRDefault="00AA7DF3" w:rsidP="00AB35CF">
            <w:pPr>
              <w:pStyle w:val="TAL"/>
              <w:rPr>
                <w:ins w:id="31617" w:author="RedCap - BigCR editor" w:date="2022-08-29T05:48:00Z"/>
                <w:lang w:eastAsia="zh-TW"/>
              </w:rPr>
            </w:pPr>
            <w:ins w:id="31618" w:author="RedCap - BigCR editor" w:date="2022-08-29T05:48:00Z">
              <w:r w:rsidRPr="00DB707E">
                <w:rPr>
                  <w:lang w:eastAsia="zh-TW"/>
                </w:rPr>
                <w:t>TDD, SSB SCS 15 kHz, data SCS 15 kHz, BW 10 MHz</w:t>
              </w:r>
            </w:ins>
          </w:p>
        </w:tc>
      </w:tr>
      <w:tr w:rsidR="00AA7DF3" w:rsidRPr="00DB707E" w14:paraId="0AECD418" w14:textId="77777777" w:rsidTr="00AB35CF">
        <w:trPr>
          <w:trHeight w:val="187"/>
          <w:jc w:val="center"/>
          <w:ins w:id="31619" w:author="RedCap - BigCR editor" w:date="2022-08-29T05:48:00Z"/>
        </w:trPr>
        <w:tc>
          <w:tcPr>
            <w:tcW w:w="1631" w:type="dxa"/>
            <w:shd w:val="clear" w:color="auto" w:fill="auto"/>
          </w:tcPr>
          <w:p w14:paraId="60520FEC" w14:textId="77777777" w:rsidR="00AA7DF3" w:rsidRPr="00DB707E" w:rsidRDefault="00AA7DF3" w:rsidP="00AB35CF">
            <w:pPr>
              <w:pStyle w:val="TAL"/>
              <w:rPr>
                <w:ins w:id="31620" w:author="RedCap - BigCR editor" w:date="2022-08-29T05:48:00Z"/>
                <w:lang w:eastAsia="zh-TW"/>
              </w:rPr>
            </w:pPr>
            <w:ins w:id="31621" w:author="RedCap - BigCR editor" w:date="2022-08-29T05:48:00Z">
              <w:r w:rsidRPr="00DB707E">
                <w:rPr>
                  <w:lang w:eastAsia="zh-TW"/>
                </w:rPr>
                <w:t>3</w:t>
              </w:r>
            </w:ins>
          </w:p>
        </w:tc>
        <w:tc>
          <w:tcPr>
            <w:tcW w:w="4970" w:type="dxa"/>
            <w:shd w:val="clear" w:color="auto" w:fill="auto"/>
          </w:tcPr>
          <w:p w14:paraId="4739AE9F" w14:textId="77777777" w:rsidR="00AA7DF3" w:rsidRPr="00DB707E" w:rsidRDefault="00AA7DF3" w:rsidP="00AB35CF">
            <w:pPr>
              <w:pStyle w:val="TAL"/>
              <w:rPr>
                <w:ins w:id="31622" w:author="RedCap - BigCR editor" w:date="2022-08-29T05:48:00Z"/>
                <w:lang w:eastAsia="zh-TW"/>
              </w:rPr>
            </w:pPr>
            <w:ins w:id="31623" w:author="RedCap - BigCR editor" w:date="2022-08-29T05:48:00Z">
              <w:r w:rsidRPr="00DB707E">
                <w:rPr>
                  <w:lang w:eastAsia="zh-TW"/>
                </w:rPr>
                <w:t>TDD, SSB SCS 30 kHz, data SCS 30 kHz, BW 20 MHz</w:t>
              </w:r>
            </w:ins>
          </w:p>
        </w:tc>
      </w:tr>
      <w:tr w:rsidR="00AA7DF3" w:rsidRPr="00DB707E" w14:paraId="43D723A3" w14:textId="77777777" w:rsidTr="00AB35CF">
        <w:trPr>
          <w:trHeight w:val="187"/>
          <w:jc w:val="center"/>
          <w:ins w:id="31624" w:author="RedCap - BigCR editor" w:date="2022-08-29T05:48:00Z"/>
        </w:trPr>
        <w:tc>
          <w:tcPr>
            <w:tcW w:w="1631" w:type="dxa"/>
            <w:shd w:val="clear" w:color="auto" w:fill="auto"/>
          </w:tcPr>
          <w:p w14:paraId="3A915763" w14:textId="77777777" w:rsidR="00AA7DF3" w:rsidRPr="00DB707E" w:rsidRDefault="00AA7DF3" w:rsidP="00AB35CF">
            <w:pPr>
              <w:pStyle w:val="TAL"/>
              <w:rPr>
                <w:ins w:id="31625" w:author="RedCap - BigCR editor" w:date="2022-08-29T05:48:00Z"/>
                <w:lang w:eastAsia="zh-TW"/>
              </w:rPr>
            </w:pPr>
            <w:ins w:id="31626" w:author="RedCap - BigCR editor" w:date="2022-08-29T05:48:00Z">
              <w:r w:rsidRPr="00DB707E">
                <w:rPr>
                  <w:rFonts w:eastAsia="Malgun Gothic"/>
                </w:rPr>
                <w:t>4</w:t>
              </w:r>
            </w:ins>
          </w:p>
        </w:tc>
        <w:tc>
          <w:tcPr>
            <w:tcW w:w="4970" w:type="dxa"/>
            <w:shd w:val="clear" w:color="auto" w:fill="auto"/>
          </w:tcPr>
          <w:p w14:paraId="74D2536B" w14:textId="77777777" w:rsidR="00AA7DF3" w:rsidRPr="00DB707E" w:rsidRDefault="00AA7DF3" w:rsidP="00AB35CF">
            <w:pPr>
              <w:pStyle w:val="TAL"/>
              <w:rPr>
                <w:ins w:id="31627" w:author="RedCap - BigCR editor" w:date="2022-08-29T05:48:00Z"/>
                <w:lang w:eastAsia="zh-TW"/>
              </w:rPr>
            </w:pPr>
            <w:ins w:id="31628" w:author="RedCap - BigCR editor" w:date="2022-08-29T05:48:00Z">
              <w:r w:rsidRPr="00DB707E">
                <w:rPr>
                  <w:rFonts w:eastAsia="Malgun Gothic"/>
                </w:rPr>
                <w:t xml:space="preserve">HD-FDD, SSB SCS 15 kHz, </w:t>
              </w:r>
              <w:r w:rsidRPr="00DB707E">
                <w:rPr>
                  <w:lang w:eastAsia="zh-TW"/>
                </w:rPr>
                <w:t>data SCS 15 kHz, BW 10 MHz</w:t>
              </w:r>
            </w:ins>
          </w:p>
        </w:tc>
      </w:tr>
      <w:tr w:rsidR="00AA7DF3" w:rsidRPr="00DB707E" w14:paraId="33CE88D0" w14:textId="77777777" w:rsidTr="00AB35CF">
        <w:trPr>
          <w:trHeight w:val="187"/>
          <w:jc w:val="center"/>
          <w:ins w:id="31629" w:author="RedCap - BigCR editor" w:date="2022-08-29T05:48:00Z"/>
        </w:trPr>
        <w:tc>
          <w:tcPr>
            <w:tcW w:w="6601" w:type="dxa"/>
            <w:gridSpan w:val="2"/>
            <w:shd w:val="clear" w:color="auto" w:fill="auto"/>
          </w:tcPr>
          <w:p w14:paraId="2F7EF01E" w14:textId="77777777" w:rsidR="00AA7DF3" w:rsidRPr="00DB707E" w:rsidRDefault="00AA7DF3" w:rsidP="00AB35CF">
            <w:pPr>
              <w:pStyle w:val="TAN"/>
              <w:rPr>
                <w:ins w:id="31630" w:author="RedCap - BigCR editor" w:date="2022-08-29T05:48:00Z"/>
                <w:lang w:eastAsia="zh-TW"/>
              </w:rPr>
            </w:pPr>
            <w:ins w:id="31631" w:author="RedCap - BigCR editor" w:date="2022-08-29T05:48:00Z">
              <w:r w:rsidRPr="00DB707E">
                <w:rPr>
                  <w:lang w:eastAsia="zh-TW"/>
                </w:rPr>
                <w:t>Note:</w:t>
              </w:r>
              <w:r w:rsidRPr="00DB707E">
                <w:rPr>
                  <w:lang w:eastAsia="zh-TW"/>
                </w:rPr>
                <w:tab/>
                <w:t>The UE is only required to pass in one of the supported test configurations in FR1</w:t>
              </w:r>
            </w:ins>
          </w:p>
        </w:tc>
      </w:tr>
    </w:tbl>
    <w:p w14:paraId="15636C35" w14:textId="77777777" w:rsidR="00AA7DF3" w:rsidRPr="00DB707E" w:rsidRDefault="00AA7DF3" w:rsidP="00AA7DF3">
      <w:pPr>
        <w:spacing w:before="120"/>
        <w:rPr>
          <w:ins w:id="31632" w:author="RedCap - BigCR editor" w:date="2022-08-29T05:48:00Z"/>
        </w:rPr>
      </w:pPr>
    </w:p>
    <w:p w14:paraId="223ADC29" w14:textId="77777777" w:rsidR="00AA7DF3" w:rsidRPr="00DB707E" w:rsidRDefault="00AA7DF3" w:rsidP="00AA7DF3">
      <w:pPr>
        <w:pStyle w:val="TH"/>
        <w:rPr>
          <w:ins w:id="31633" w:author="RedCap - BigCR editor" w:date="2022-08-29T05:48:00Z"/>
        </w:rPr>
      </w:pPr>
      <w:ins w:id="31634" w:author="RedCap - BigCR editor" w:date="2022-08-29T05:48:00Z">
        <w:r w:rsidRPr="00DB707E">
          <w:lastRenderedPageBreak/>
          <w:t>Table A.16.5.1.2.1-2: General test parameters for FR1 out-of-sync testing in non-DRX mode for 2 Rx Redcap UE</w:t>
        </w:r>
      </w:ins>
    </w:p>
    <w:tbl>
      <w:tblPr>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3"/>
        <w:gridCol w:w="493"/>
        <w:gridCol w:w="1514"/>
        <w:gridCol w:w="767"/>
        <w:gridCol w:w="2199"/>
      </w:tblGrid>
      <w:tr w:rsidR="00AA7DF3" w:rsidRPr="00DB707E" w14:paraId="2B5DB2DC" w14:textId="77777777" w:rsidTr="00AB35CF">
        <w:trPr>
          <w:trHeight w:val="187"/>
          <w:jc w:val="center"/>
          <w:ins w:id="31635" w:author="RedCap - BigCR editor" w:date="2022-08-29T05:48:00Z"/>
        </w:trPr>
        <w:tc>
          <w:tcPr>
            <w:tcW w:w="2696" w:type="pct"/>
            <w:gridSpan w:val="3"/>
            <w:tcBorders>
              <w:bottom w:val="nil"/>
            </w:tcBorders>
            <w:shd w:val="clear" w:color="auto" w:fill="auto"/>
          </w:tcPr>
          <w:p w14:paraId="471CDF7F" w14:textId="77777777" w:rsidR="00AA7DF3" w:rsidRPr="00DB707E" w:rsidRDefault="00AA7DF3" w:rsidP="00AB35CF">
            <w:pPr>
              <w:pStyle w:val="TAH"/>
              <w:rPr>
                <w:ins w:id="31636" w:author="RedCap - BigCR editor" w:date="2022-08-29T05:48:00Z"/>
                <w:noProof/>
              </w:rPr>
            </w:pPr>
            <w:ins w:id="31637" w:author="RedCap - BigCR editor" w:date="2022-08-29T05:48:00Z">
              <w:r w:rsidRPr="00DB707E">
                <w:rPr>
                  <w:noProof/>
                </w:rPr>
                <w:lastRenderedPageBreak/>
                <w:t>Parameter</w:t>
              </w:r>
            </w:ins>
          </w:p>
        </w:tc>
        <w:tc>
          <w:tcPr>
            <w:tcW w:w="596" w:type="pct"/>
            <w:tcBorders>
              <w:bottom w:val="nil"/>
            </w:tcBorders>
            <w:shd w:val="clear" w:color="auto" w:fill="auto"/>
          </w:tcPr>
          <w:p w14:paraId="39B6D35E" w14:textId="77777777" w:rsidR="00AA7DF3" w:rsidRPr="00DB707E" w:rsidRDefault="00AA7DF3" w:rsidP="00AB35CF">
            <w:pPr>
              <w:pStyle w:val="TAH"/>
              <w:rPr>
                <w:ins w:id="31638" w:author="RedCap - BigCR editor" w:date="2022-08-29T05:48:00Z"/>
                <w:noProof/>
              </w:rPr>
            </w:pPr>
            <w:ins w:id="31639" w:author="RedCap - BigCR editor" w:date="2022-08-29T05:48:00Z">
              <w:r w:rsidRPr="00DB707E">
                <w:rPr>
                  <w:noProof/>
                </w:rPr>
                <w:t>Unit</w:t>
              </w:r>
            </w:ins>
          </w:p>
        </w:tc>
        <w:tc>
          <w:tcPr>
            <w:tcW w:w="1708" w:type="pct"/>
            <w:shd w:val="clear" w:color="auto" w:fill="auto"/>
          </w:tcPr>
          <w:p w14:paraId="35D79AE2" w14:textId="77777777" w:rsidR="00AA7DF3" w:rsidRPr="00DB707E" w:rsidRDefault="00AA7DF3" w:rsidP="00AB35CF">
            <w:pPr>
              <w:pStyle w:val="TAH"/>
              <w:rPr>
                <w:ins w:id="31640" w:author="RedCap - BigCR editor" w:date="2022-08-29T05:48:00Z"/>
                <w:noProof/>
              </w:rPr>
            </w:pPr>
            <w:ins w:id="31641" w:author="RedCap - BigCR editor" w:date="2022-08-29T05:48:00Z">
              <w:r w:rsidRPr="00DB707E">
                <w:rPr>
                  <w:noProof/>
                </w:rPr>
                <w:t>Value</w:t>
              </w:r>
            </w:ins>
          </w:p>
        </w:tc>
      </w:tr>
      <w:tr w:rsidR="00AA7DF3" w:rsidRPr="00DB707E" w14:paraId="1A90205D" w14:textId="77777777" w:rsidTr="00AB35CF">
        <w:trPr>
          <w:trHeight w:val="187"/>
          <w:jc w:val="center"/>
          <w:ins w:id="31642" w:author="RedCap - BigCR editor" w:date="2022-08-29T05:48:00Z"/>
        </w:trPr>
        <w:tc>
          <w:tcPr>
            <w:tcW w:w="2696" w:type="pct"/>
            <w:gridSpan w:val="3"/>
            <w:tcBorders>
              <w:top w:val="nil"/>
            </w:tcBorders>
            <w:shd w:val="clear" w:color="auto" w:fill="auto"/>
          </w:tcPr>
          <w:p w14:paraId="44A364D5" w14:textId="77777777" w:rsidR="00AA7DF3" w:rsidRPr="00DB707E" w:rsidRDefault="00AA7DF3" w:rsidP="00AB35CF">
            <w:pPr>
              <w:pStyle w:val="TAH"/>
              <w:rPr>
                <w:ins w:id="31643" w:author="RedCap - BigCR editor" w:date="2022-08-29T05:48:00Z"/>
                <w:noProof/>
              </w:rPr>
            </w:pPr>
          </w:p>
        </w:tc>
        <w:tc>
          <w:tcPr>
            <w:tcW w:w="596" w:type="pct"/>
            <w:tcBorders>
              <w:top w:val="nil"/>
            </w:tcBorders>
            <w:shd w:val="clear" w:color="auto" w:fill="auto"/>
          </w:tcPr>
          <w:p w14:paraId="4B602116" w14:textId="77777777" w:rsidR="00AA7DF3" w:rsidRPr="00DB707E" w:rsidRDefault="00AA7DF3" w:rsidP="00AB35CF">
            <w:pPr>
              <w:pStyle w:val="TAH"/>
              <w:rPr>
                <w:ins w:id="31644" w:author="RedCap - BigCR editor" w:date="2022-08-29T05:48:00Z"/>
                <w:noProof/>
              </w:rPr>
            </w:pPr>
          </w:p>
        </w:tc>
        <w:tc>
          <w:tcPr>
            <w:tcW w:w="1708" w:type="pct"/>
          </w:tcPr>
          <w:p w14:paraId="41E21D70" w14:textId="77777777" w:rsidR="00AA7DF3" w:rsidRPr="00DB707E" w:rsidRDefault="00AA7DF3" w:rsidP="00AB35CF">
            <w:pPr>
              <w:pStyle w:val="TAH"/>
              <w:rPr>
                <w:ins w:id="31645" w:author="RedCap - BigCR editor" w:date="2022-08-29T05:48:00Z"/>
                <w:noProof/>
              </w:rPr>
            </w:pPr>
            <w:ins w:id="31646" w:author="RedCap - BigCR editor" w:date="2022-08-29T05:48:00Z">
              <w:r w:rsidRPr="00DB707E">
                <w:rPr>
                  <w:noProof/>
                </w:rPr>
                <w:t>Test 1</w:t>
              </w:r>
            </w:ins>
          </w:p>
        </w:tc>
      </w:tr>
      <w:tr w:rsidR="00AA7DF3" w:rsidRPr="00DB707E" w14:paraId="524DCEEE" w14:textId="77777777" w:rsidTr="00AB35CF">
        <w:trPr>
          <w:trHeight w:val="187"/>
          <w:jc w:val="center"/>
          <w:ins w:id="31647" w:author="RedCap - BigCR editor" w:date="2022-08-29T05:48:00Z"/>
        </w:trPr>
        <w:tc>
          <w:tcPr>
            <w:tcW w:w="2696" w:type="pct"/>
            <w:gridSpan w:val="3"/>
            <w:shd w:val="clear" w:color="auto" w:fill="auto"/>
          </w:tcPr>
          <w:p w14:paraId="26365EFC" w14:textId="77777777" w:rsidR="00AA7DF3" w:rsidRPr="00DB707E" w:rsidRDefault="00AA7DF3" w:rsidP="00AB35CF">
            <w:pPr>
              <w:pStyle w:val="TAL"/>
              <w:rPr>
                <w:ins w:id="31648" w:author="RedCap - BigCR editor" w:date="2022-08-29T05:48:00Z"/>
                <w:noProof/>
              </w:rPr>
            </w:pPr>
            <w:ins w:id="31649" w:author="RedCap - BigCR editor" w:date="2022-08-29T05:48:00Z">
              <w:r w:rsidRPr="00DB707E">
                <w:rPr>
                  <w:noProof/>
                </w:rPr>
                <w:t>Active PCell</w:t>
              </w:r>
            </w:ins>
          </w:p>
        </w:tc>
        <w:tc>
          <w:tcPr>
            <w:tcW w:w="596" w:type="pct"/>
            <w:shd w:val="clear" w:color="auto" w:fill="auto"/>
          </w:tcPr>
          <w:p w14:paraId="0EE6C32A" w14:textId="77777777" w:rsidR="00AA7DF3" w:rsidRPr="00DB707E" w:rsidRDefault="00AA7DF3" w:rsidP="00AB35CF">
            <w:pPr>
              <w:pStyle w:val="TAC"/>
              <w:rPr>
                <w:ins w:id="31650" w:author="RedCap - BigCR editor" w:date="2022-08-29T05:48:00Z"/>
                <w:noProof/>
              </w:rPr>
            </w:pPr>
          </w:p>
        </w:tc>
        <w:tc>
          <w:tcPr>
            <w:tcW w:w="1708" w:type="pct"/>
          </w:tcPr>
          <w:p w14:paraId="45D9DF06" w14:textId="77777777" w:rsidR="00AA7DF3" w:rsidRPr="00DB707E" w:rsidRDefault="00AA7DF3" w:rsidP="00AB35CF">
            <w:pPr>
              <w:pStyle w:val="TAC"/>
              <w:rPr>
                <w:ins w:id="31651" w:author="RedCap - BigCR editor" w:date="2022-08-29T05:48:00Z"/>
                <w:noProof/>
              </w:rPr>
            </w:pPr>
            <w:ins w:id="31652" w:author="RedCap - BigCR editor" w:date="2022-08-29T05:48:00Z">
              <w:r w:rsidRPr="00DB707E">
                <w:rPr>
                  <w:noProof/>
                </w:rPr>
                <w:t>Cell 1</w:t>
              </w:r>
            </w:ins>
          </w:p>
        </w:tc>
      </w:tr>
      <w:tr w:rsidR="00AA7DF3" w:rsidRPr="00DB707E" w14:paraId="144D4C87" w14:textId="77777777" w:rsidTr="00AB35CF">
        <w:trPr>
          <w:trHeight w:val="187"/>
          <w:jc w:val="center"/>
          <w:ins w:id="31653" w:author="RedCap - BigCR editor" w:date="2022-08-29T05:48:00Z"/>
        </w:trPr>
        <w:tc>
          <w:tcPr>
            <w:tcW w:w="2696" w:type="pct"/>
            <w:gridSpan w:val="3"/>
            <w:shd w:val="clear" w:color="auto" w:fill="auto"/>
          </w:tcPr>
          <w:p w14:paraId="0E0873EE" w14:textId="77777777" w:rsidR="00AA7DF3" w:rsidRPr="00DB707E" w:rsidRDefault="00AA7DF3" w:rsidP="00AB35CF">
            <w:pPr>
              <w:pStyle w:val="TAL"/>
              <w:rPr>
                <w:ins w:id="31654" w:author="RedCap - BigCR editor" w:date="2022-08-29T05:48:00Z"/>
                <w:noProof/>
              </w:rPr>
            </w:pPr>
            <w:ins w:id="31655" w:author="RedCap - BigCR editor" w:date="2022-08-29T05:48:00Z">
              <w:r w:rsidRPr="00DB707E">
                <w:rPr>
                  <w:noProof/>
                </w:rPr>
                <w:t>RF Channel Number</w:t>
              </w:r>
            </w:ins>
          </w:p>
        </w:tc>
        <w:tc>
          <w:tcPr>
            <w:tcW w:w="596" w:type="pct"/>
            <w:shd w:val="clear" w:color="auto" w:fill="auto"/>
          </w:tcPr>
          <w:p w14:paraId="7554216A" w14:textId="77777777" w:rsidR="00AA7DF3" w:rsidRPr="00DB707E" w:rsidRDefault="00AA7DF3" w:rsidP="00AB35CF">
            <w:pPr>
              <w:pStyle w:val="TAC"/>
              <w:rPr>
                <w:ins w:id="31656" w:author="RedCap - BigCR editor" w:date="2022-08-29T05:48:00Z"/>
                <w:noProof/>
              </w:rPr>
            </w:pPr>
          </w:p>
        </w:tc>
        <w:tc>
          <w:tcPr>
            <w:tcW w:w="1708" w:type="pct"/>
          </w:tcPr>
          <w:p w14:paraId="3792C2F0" w14:textId="77777777" w:rsidR="00AA7DF3" w:rsidRPr="00DB707E" w:rsidRDefault="00AA7DF3" w:rsidP="00AB35CF">
            <w:pPr>
              <w:pStyle w:val="TAC"/>
              <w:rPr>
                <w:ins w:id="31657" w:author="RedCap - BigCR editor" w:date="2022-08-29T05:48:00Z"/>
                <w:noProof/>
              </w:rPr>
            </w:pPr>
            <w:ins w:id="31658" w:author="RedCap - BigCR editor" w:date="2022-08-29T05:48:00Z">
              <w:r w:rsidRPr="00DB707E">
                <w:rPr>
                  <w:noProof/>
                </w:rPr>
                <w:t>1</w:t>
              </w:r>
            </w:ins>
          </w:p>
        </w:tc>
      </w:tr>
      <w:tr w:rsidR="00AA7DF3" w:rsidRPr="00DB707E" w14:paraId="48093281" w14:textId="77777777" w:rsidTr="00AB35CF">
        <w:trPr>
          <w:trHeight w:val="187"/>
          <w:jc w:val="center"/>
          <w:ins w:id="31659" w:author="RedCap - BigCR editor" w:date="2022-08-29T05:48:00Z"/>
        </w:trPr>
        <w:tc>
          <w:tcPr>
            <w:tcW w:w="1520" w:type="pct"/>
            <w:gridSpan w:val="2"/>
            <w:vMerge w:val="restart"/>
            <w:shd w:val="clear" w:color="auto" w:fill="auto"/>
          </w:tcPr>
          <w:p w14:paraId="747D9AA0" w14:textId="77777777" w:rsidR="00AA7DF3" w:rsidRPr="00DB707E" w:rsidRDefault="00AA7DF3" w:rsidP="00AB35CF">
            <w:pPr>
              <w:pStyle w:val="TAL"/>
              <w:rPr>
                <w:ins w:id="31660" w:author="RedCap - BigCR editor" w:date="2022-08-29T05:48:00Z"/>
                <w:noProof/>
              </w:rPr>
            </w:pPr>
            <w:ins w:id="31661" w:author="RedCap - BigCR editor" w:date="2022-08-29T05:48:00Z">
              <w:r w:rsidRPr="00DB707E">
                <w:rPr>
                  <w:noProof/>
                </w:rPr>
                <w:t>Duplex mode</w:t>
              </w:r>
            </w:ins>
          </w:p>
        </w:tc>
        <w:tc>
          <w:tcPr>
            <w:tcW w:w="1176" w:type="pct"/>
            <w:shd w:val="clear" w:color="auto" w:fill="auto"/>
          </w:tcPr>
          <w:p w14:paraId="11A1E630" w14:textId="77777777" w:rsidR="00AA7DF3" w:rsidRPr="00DB707E" w:rsidRDefault="00AA7DF3" w:rsidP="00AB35CF">
            <w:pPr>
              <w:pStyle w:val="TAL"/>
              <w:rPr>
                <w:ins w:id="31662" w:author="RedCap - BigCR editor" w:date="2022-08-29T05:48:00Z"/>
                <w:noProof/>
              </w:rPr>
            </w:pPr>
            <w:ins w:id="31663" w:author="RedCap - BigCR editor" w:date="2022-08-29T05:48:00Z">
              <w:r w:rsidRPr="00DB707E">
                <w:rPr>
                  <w:noProof/>
                </w:rPr>
                <w:t>Config 1</w:t>
              </w:r>
            </w:ins>
          </w:p>
        </w:tc>
        <w:tc>
          <w:tcPr>
            <w:tcW w:w="596" w:type="pct"/>
            <w:shd w:val="clear" w:color="auto" w:fill="auto"/>
          </w:tcPr>
          <w:p w14:paraId="0B086EDF" w14:textId="77777777" w:rsidR="00AA7DF3" w:rsidRPr="00DB707E" w:rsidRDefault="00AA7DF3" w:rsidP="00AB35CF">
            <w:pPr>
              <w:pStyle w:val="TAC"/>
              <w:rPr>
                <w:ins w:id="31664" w:author="RedCap - BigCR editor" w:date="2022-08-29T05:48:00Z"/>
                <w:noProof/>
              </w:rPr>
            </w:pPr>
          </w:p>
        </w:tc>
        <w:tc>
          <w:tcPr>
            <w:tcW w:w="1708" w:type="pct"/>
          </w:tcPr>
          <w:p w14:paraId="5D9213A9" w14:textId="77777777" w:rsidR="00AA7DF3" w:rsidRPr="00DB707E" w:rsidRDefault="00AA7DF3" w:rsidP="00AB35CF">
            <w:pPr>
              <w:pStyle w:val="TAC"/>
              <w:rPr>
                <w:ins w:id="31665" w:author="RedCap - BigCR editor" w:date="2022-08-29T05:48:00Z"/>
                <w:noProof/>
              </w:rPr>
            </w:pPr>
            <w:ins w:id="31666" w:author="RedCap - BigCR editor" w:date="2022-08-29T05:48:00Z">
              <w:r w:rsidRPr="00DB707E">
                <w:rPr>
                  <w:noProof/>
                </w:rPr>
                <w:t>FDD</w:t>
              </w:r>
            </w:ins>
          </w:p>
        </w:tc>
      </w:tr>
      <w:tr w:rsidR="00AA7DF3" w:rsidRPr="00DB707E" w14:paraId="76C956C0" w14:textId="77777777" w:rsidTr="00AB35CF">
        <w:trPr>
          <w:trHeight w:val="187"/>
          <w:jc w:val="center"/>
          <w:ins w:id="31667" w:author="RedCap - BigCR editor" w:date="2022-08-29T05:48:00Z"/>
        </w:trPr>
        <w:tc>
          <w:tcPr>
            <w:tcW w:w="1520" w:type="pct"/>
            <w:gridSpan w:val="2"/>
            <w:vMerge/>
            <w:shd w:val="clear" w:color="auto" w:fill="auto"/>
          </w:tcPr>
          <w:p w14:paraId="23E35F39" w14:textId="77777777" w:rsidR="00AA7DF3" w:rsidRPr="00DB707E" w:rsidRDefault="00AA7DF3" w:rsidP="00AB35CF">
            <w:pPr>
              <w:pStyle w:val="TAL"/>
              <w:rPr>
                <w:ins w:id="31668" w:author="RedCap - BigCR editor" w:date="2022-08-29T05:48:00Z"/>
                <w:noProof/>
              </w:rPr>
            </w:pPr>
          </w:p>
        </w:tc>
        <w:tc>
          <w:tcPr>
            <w:tcW w:w="1176" w:type="pct"/>
            <w:shd w:val="clear" w:color="auto" w:fill="auto"/>
          </w:tcPr>
          <w:p w14:paraId="64C8D7CF" w14:textId="77777777" w:rsidR="00AA7DF3" w:rsidRPr="00DB707E" w:rsidRDefault="00AA7DF3" w:rsidP="00AB35CF">
            <w:pPr>
              <w:pStyle w:val="TAL"/>
              <w:rPr>
                <w:ins w:id="31669" w:author="RedCap - BigCR editor" w:date="2022-08-29T05:48:00Z"/>
                <w:noProof/>
              </w:rPr>
            </w:pPr>
            <w:ins w:id="31670" w:author="RedCap - BigCR editor" w:date="2022-08-29T05:48:00Z">
              <w:r w:rsidRPr="00DB707E">
                <w:rPr>
                  <w:noProof/>
                </w:rPr>
                <w:t>Config 2, 3</w:t>
              </w:r>
            </w:ins>
          </w:p>
        </w:tc>
        <w:tc>
          <w:tcPr>
            <w:tcW w:w="596" w:type="pct"/>
            <w:shd w:val="clear" w:color="auto" w:fill="auto"/>
          </w:tcPr>
          <w:p w14:paraId="080C12B2" w14:textId="77777777" w:rsidR="00AA7DF3" w:rsidRPr="00DB707E" w:rsidRDefault="00AA7DF3" w:rsidP="00AB35CF">
            <w:pPr>
              <w:pStyle w:val="TAC"/>
              <w:rPr>
                <w:ins w:id="31671" w:author="RedCap - BigCR editor" w:date="2022-08-29T05:48:00Z"/>
                <w:noProof/>
              </w:rPr>
            </w:pPr>
          </w:p>
        </w:tc>
        <w:tc>
          <w:tcPr>
            <w:tcW w:w="1708" w:type="pct"/>
          </w:tcPr>
          <w:p w14:paraId="5235D8C1" w14:textId="77777777" w:rsidR="00AA7DF3" w:rsidRPr="00DB707E" w:rsidRDefault="00AA7DF3" w:rsidP="00AB35CF">
            <w:pPr>
              <w:pStyle w:val="TAC"/>
              <w:rPr>
                <w:ins w:id="31672" w:author="RedCap - BigCR editor" w:date="2022-08-29T05:48:00Z"/>
                <w:noProof/>
              </w:rPr>
            </w:pPr>
            <w:ins w:id="31673" w:author="RedCap - BigCR editor" w:date="2022-08-29T05:48:00Z">
              <w:r w:rsidRPr="00DB707E">
                <w:rPr>
                  <w:noProof/>
                </w:rPr>
                <w:t>TDD</w:t>
              </w:r>
            </w:ins>
          </w:p>
        </w:tc>
      </w:tr>
      <w:tr w:rsidR="00AA7DF3" w:rsidRPr="00DB707E" w14:paraId="4E865221" w14:textId="77777777" w:rsidTr="00AB35CF">
        <w:trPr>
          <w:trHeight w:val="187"/>
          <w:jc w:val="center"/>
          <w:ins w:id="31674" w:author="RedCap - BigCR editor" w:date="2022-08-29T05:48:00Z"/>
        </w:trPr>
        <w:tc>
          <w:tcPr>
            <w:tcW w:w="1520" w:type="pct"/>
            <w:gridSpan w:val="2"/>
            <w:vMerge/>
            <w:tcBorders>
              <w:bottom w:val="single" w:sz="4" w:space="0" w:color="auto"/>
            </w:tcBorders>
            <w:shd w:val="clear" w:color="auto" w:fill="auto"/>
          </w:tcPr>
          <w:p w14:paraId="25120082" w14:textId="77777777" w:rsidR="00AA7DF3" w:rsidRPr="00DB707E" w:rsidRDefault="00AA7DF3" w:rsidP="00AB35CF">
            <w:pPr>
              <w:pStyle w:val="TAL"/>
              <w:rPr>
                <w:ins w:id="31675" w:author="RedCap - BigCR editor" w:date="2022-08-29T05:48:00Z"/>
                <w:noProof/>
              </w:rPr>
            </w:pPr>
          </w:p>
        </w:tc>
        <w:tc>
          <w:tcPr>
            <w:tcW w:w="1176" w:type="pct"/>
            <w:shd w:val="clear" w:color="auto" w:fill="auto"/>
          </w:tcPr>
          <w:p w14:paraId="3EAA3F56" w14:textId="77777777" w:rsidR="00AA7DF3" w:rsidRPr="00DB707E" w:rsidRDefault="00AA7DF3" w:rsidP="00AB35CF">
            <w:pPr>
              <w:pStyle w:val="TAL"/>
              <w:rPr>
                <w:ins w:id="31676" w:author="RedCap - BigCR editor" w:date="2022-08-29T05:48:00Z"/>
                <w:noProof/>
              </w:rPr>
            </w:pPr>
            <w:ins w:id="31677" w:author="RedCap - BigCR editor" w:date="2022-08-29T05:48:00Z">
              <w:r w:rsidRPr="00DB707E">
                <w:rPr>
                  <w:noProof/>
                </w:rPr>
                <w:t>Config 1</w:t>
              </w:r>
            </w:ins>
          </w:p>
        </w:tc>
        <w:tc>
          <w:tcPr>
            <w:tcW w:w="596" w:type="pct"/>
            <w:tcBorders>
              <w:bottom w:val="single" w:sz="4" w:space="0" w:color="auto"/>
            </w:tcBorders>
            <w:shd w:val="clear" w:color="auto" w:fill="auto"/>
          </w:tcPr>
          <w:p w14:paraId="244CA45B" w14:textId="77777777" w:rsidR="00AA7DF3" w:rsidRPr="00DB707E" w:rsidRDefault="00AA7DF3" w:rsidP="00AB35CF">
            <w:pPr>
              <w:pStyle w:val="TAC"/>
              <w:rPr>
                <w:ins w:id="31678" w:author="RedCap - BigCR editor" w:date="2022-08-29T05:48:00Z"/>
                <w:noProof/>
              </w:rPr>
            </w:pPr>
          </w:p>
        </w:tc>
        <w:tc>
          <w:tcPr>
            <w:tcW w:w="1708" w:type="pct"/>
          </w:tcPr>
          <w:p w14:paraId="2B49EFEE" w14:textId="77777777" w:rsidR="00AA7DF3" w:rsidRPr="00DB707E" w:rsidRDefault="00AA7DF3" w:rsidP="00AB35CF">
            <w:pPr>
              <w:pStyle w:val="TAC"/>
              <w:rPr>
                <w:ins w:id="31679" w:author="RedCap - BigCR editor" w:date="2022-08-29T05:48:00Z"/>
                <w:noProof/>
                <w:lang w:eastAsia="zh-CN"/>
              </w:rPr>
            </w:pPr>
            <w:ins w:id="31680" w:author="RedCap - BigCR editor" w:date="2022-08-29T05:48:00Z">
              <w:r w:rsidRPr="00DB707E">
                <w:rPr>
                  <w:noProof/>
                  <w:lang w:eastAsia="zh-CN"/>
                </w:rPr>
                <w:t>HD-FDD</w:t>
              </w:r>
            </w:ins>
          </w:p>
        </w:tc>
      </w:tr>
      <w:tr w:rsidR="00AA7DF3" w:rsidRPr="00DB707E" w14:paraId="179D4AE6" w14:textId="77777777" w:rsidTr="00AB35CF">
        <w:trPr>
          <w:trHeight w:val="187"/>
          <w:jc w:val="center"/>
          <w:ins w:id="31681" w:author="RedCap - BigCR editor" w:date="2022-08-29T05:48:00Z"/>
        </w:trPr>
        <w:tc>
          <w:tcPr>
            <w:tcW w:w="1520" w:type="pct"/>
            <w:gridSpan w:val="2"/>
            <w:tcBorders>
              <w:bottom w:val="nil"/>
            </w:tcBorders>
            <w:shd w:val="clear" w:color="auto" w:fill="auto"/>
          </w:tcPr>
          <w:p w14:paraId="12099F92" w14:textId="77777777" w:rsidR="00AA7DF3" w:rsidRPr="00DB707E" w:rsidRDefault="00AA7DF3" w:rsidP="00AB35CF">
            <w:pPr>
              <w:pStyle w:val="TAL"/>
              <w:rPr>
                <w:ins w:id="31682" w:author="RedCap - BigCR editor" w:date="2022-08-29T05:48:00Z"/>
                <w:noProof/>
              </w:rPr>
            </w:pPr>
            <w:proofErr w:type="spellStart"/>
            <w:ins w:id="31683" w:author="RedCap - BigCR editor" w:date="2022-08-29T05:48:00Z">
              <w:r w:rsidRPr="00DB707E">
                <w:rPr>
                  <w:rFonts w:cs="Arial"/>
                  <w:szCs w:val="16"/>
                </w:rPr>
                <w:t>BW</w:t>
              </w:r>
              <w:r w:rsidRPr="00DB707E">
                <w:rPr>
                  <w:rFonts w:cs="Arial"/>
                  <w:szCs w:val="16"/>
                  <w:vertAlign w:val="subscript"/>
                </w:rPr>
                <w:t>channel</w:t>
              </w:r>
              <w:proofErr w:type="spellEnd"/>
            </w:ins>
          </w:p>
        </w:tc>
        <w:tc>
          <w:tcPr>
            <w:tcW w:w="1176" w:type="pct"/>
            <w:shd w:val="clear" w:color="auto" w:fill="auto"/>
          </w:tcPr>
          <w:p w14:paraId="163B66E1" w14:textId="77777777" w:rsidR="00AA7DF3" w:rsidRPr="00DB707E" w:rsidRDefault="00AA7DF3" w:rsidP="00AB35CF">
            <w:pPr>
              <w:pStyle w:val="TAL"/>
              <w:rPr>
                <w:ins w:id="31684" w:author="RedCap - BigCR editor" w:date="2022-08-29T05:48:00Z"/>
                <w:noProof/>
              </w:rPr>
            </w:pPr>
            <w:ins w:id="31685" w:author="RedCap - BigCR editor" w:date="2022-08-29T05:48:00Z">
              <w:r w:rsidRPr="00DB707E">
                <w:rPr>
                  <w:noProof/>
                </w:rPr>
                <w:t>Config 1, 4</w:t>
              </w:r>
            </w:ins>
          </w:p>
        </w:tc>
        <w:tc>
          <w:tcPr>
            <w:tcW w:w="596" w:type="pct"/>
            <w:tcBorders>
              <w:bottom w:val="nil"/>
            </w:tcBorders>
            <w:shd w:val="clear" w:color="auto" w:fill="auto"/>
          </w:tcPr>
          <w:p w14:paraId="7FE67A1C" w14:textId="77777777" w:rsidR="00AA7DF3" w:rsidRPr="00DB707E" w:rsidRDefault="00AA7DF3" w:rsidP="00AB35CF">
            <w:pPr>
              <w:pStyle w:val="TAC"/>
              <w:rPr>
                <w:ins w:id="31686" w:author="RedCap - BigCR editor" w:date="2022-08-29T05:48:00Z"/>
                <w:noProof/>
              </w:rPr>
            </w:pPr>
            <w:ins w:id="31687" w:author="RedCap - BigCR editor" w:date="2022-08-29T05:48:00Z">
              <w:r w:rsidRPr="00DB707E">
                <w:rPr>
                  <w:rFonts w:cs="Arial"/>
                  <w:lang w:eastAsia="zh-CN"/>
                </w:rPr>
                <w:t>MHz</w:t>
              </w:r>
            </w:ins>
          </w:p>
        </w:tc>
        <w:tc>
          <w:tcPr>
            <w:tcW w:w="1708" w:type="pct"/>
          </w:tcPr>
          <w:p w14:paraId="47E7831A" w14:textId="77777777" w:rsidR="00AA7DF3" w:rsidRPr="00DB707E" w:rsidRDefault="00AA7DF3" w:rsidP="00AB35CF">
            <w:pPr>
              <w:pStyle w:val="TAC"/>
              <w:rPr>
                <w:ins w:id="31688" w:author="RedCap - BigCR editor" w:date="2022-08-29T05:48:00Z"/>
                <w:noProof/>
              </w:rPr>
            </w:pPr>
            <w:ins w:id="31689" w:author="RedCap - BigCR editor" w:date="2022-08-29T05:48:00Z">
              <w:r w:rsidRPr="00DB707E">
                <w:rPr>
                  <w:rFonts w:cs="Arial"/>
                  <w:szCs w:val="16"/>
                </w:rPr>
                <w:t xml:space="preserve">10: </w:t>
              </w:r>
              <w:proofErr w:type="spellStart"/>
              <w:r w:rsidRPr="00DB707E">
                <w:rPr>
                  <w:rFonts w:cs="Arial"/>
                  <w:szCs w:val="16"/>
                </w:rPr>
                <w:t>N</w:t>
              </w:r>
              <w:r w:rsidRPr="00DB707E">
                <w:rPr>
                  <w:rFonts w:cs="Arial"/>
                  <w:szCs w:val="16"/>
                  <w:vertAlign w:val="subscript"/>
                </w:rPr>
                <w:t>RB,c</w:t>
              </w:r>
              <w:proofErr w:type="spellEnd"/>
              <w:r w:rsidRPr="00DB707E">
                <w:rPr>
                  <w:rFonts w:cs="Arial"/>
                  <w:szCs w:val="16"/>
                </w:rPr>
                <w:t xml:space="preserve"> = 52</w:t>
              </w:r>
            </w:ins>
          </w:p>
        </w:tc>
      </w:tr>
      <w:tr w:rsidR="00AA7DF3" w:rsidRPr="00DB707E" w14:paraId="7748B8CE" w14:textId="77777777" w:rsidTr="00AB35CF">
        <w:trPr>
          <w:trHeight w:val="187"/>
          <w:jc w:val="center"/>
          <w:ins w:id="31690" w:author="RedCap - BigCR editor" w:date="2022-08-29T05:48:00Z"/>
        </w:trPr>
        <w:tc>
          <w:tcPr>
            <w:tcW w:w="1520" w:type="pct"/>
            <w:gridSpan w:val="2"/>
            <w:tcBorders>
              <w:top w:val="nil"/>
              <w:bottom w:val="nil"/>
            </w:tcBorders>
            <w:shd w:val="clear" w:color="auto" w:fill="auto"/>
          </w:tcPr>
          <w:p w14:paraId="084F13DA" w14:textId="77777777" w:rsidR="00AA7DF3" w:rsidRPr="00DB707E" w:rsidRDefault="00AA7DF3" w:rsidP="00AB35CF">
            <w:pPr>
              <w:pStyle w:val="TAL"/>
              <w:rPr>
                <w:ins w:id="31691" w:author="RedCap - BigCR editor" w:date="2022-08-29T05:48:00Z"/>
                <w:noProof/>
              </w:rPr>
            </w:pPr>
          </w:p>
        </w:tc>
        <w:tc>
          <w:tcPr>
            <w:tcW w:w="1176" w:type="pct"/>
            <w:shd w:val="clear" w:color="auto" w:fill="auto"/>
          </w:tcPr>
          <w:p w14:paraId="5CB951CF" w14:textId="77777777" w:rsidR="00AA7DF3" w:rsidRPr="00DB707E" w:rsidRDefault="00AA7DF3" w:rsidP="00AB35CF">
            <w:pPr>
              <w:pStyle w:val="TAL"/>
              <w:rPr>
                <w:ins w:id="31692" w:author="RedCap - BigCR editor" w:date="2022-08-29T05:48:00Z"/>
                <w:noProof/>
              </w:rPr>
            </w:pPr>
            <w:ins w:id="31693" w:author="RedCap - BigCR editor" w:date="2022-08-29T05:48:00Z">
              <w:r w:rsidRPr="00DB707E">
                <w:rPr>
                  <w:noProof/>
                </w:rPr>
                <w:t>Config 2</w:t>
              </w:r>
            </w:ins>
          </w:p>
        </w:tc>
        <w:tc>
          <w:tcPr>
            <w:tcW w:w="596" w:type="pct"/>
            <w:tcBorders>
              <w:top w:val="nil"/>
              <w:bottom w:val="nil"/>
            </w:tcBorders>
            <w:shd w:val="clear" w:color="auto" w:fill="auto"/>
          </w:tcPr>
          <w:p w14:paraId="4C845434" w14:textId="77777777" w:rsidR="00AA7DF3" w:rsidRPr="00DB707E" w:rsidRDefault="00AA7DF3" w:rsidP="00AB35CF">
            <w:pPr>
              <w:pStyle w:val="TAC"/>
              <w:rPr>
                <w:ins w:id="31694" w:author="RedCap - BigCR editor" w:date="2022-08-29T05:48:00Z"/>
                <w:noProof/>
              </w:rPr>
            </w:pPr>
          </w:p>
        </w:tc>
        <w:tc>
          <w:tcPr>
            <w:tcW w:w="1708" w:type="pct"/>
          </w:tcPr>
          <w:p w14:paraId="0B9F3F36" w14:textId="77777777" w:rsidR="00AA7DF3" w:rsidRPr="00DB707E" w:rsidRDefault="00AA7DF3" w:rsidP="00AB35CF">
            <w:pPr>
              <w:pStyle w:val="TAC"/>
              <w:rPr>
                <w:ins w:id="31695" w:author="RedCap - BigCR editor" w:date="2022-08-29T05:48:00Z"/>
                <w:noProof/>
              </w:rPr>
            </w:pPr>
            <w:ins w:id="31696" w:author="RedCap - BigCR editor" w:date="2022-08-29T05:48:00Z">
              <w:r w:rsidRPr="00DB707E">
                <w:rPr>
                  <w:rFonts w:cs="Arial"/>
                  <w:szCs w:val="16"/>
                </w:rPr>
                <w:t xml:space="preserve">10: </w:t>
              </w:r>
              <w:proofErr w:type="spellStart"/>
              <w:r w:rsidRPr="00DB707E">
                <w:rPr>
                  <w:rFonts w:cs="Arial"/>
                  <w:szCs w:val="16"/>
                </w:rPr>
                <w:t>N</w:t>
              </w:r>
              <w:r w:rsidRPr="00DB707E">
                <w:rPr>
                  <w:rFonts w:cs="Arial"/>
                  <w:szCs w:val="16"/>
                  <w:vertAlign w:val="subscript"/>
                </w:rPr>
                <w:t>RB,c</w:t>
              </w:r>
              <w:proofErr w:type="spellEnd"/>
              <w:r w:rsidRPr="00DB707E">
                <w:rPr>
                  <w:rFonts w:cs="Arial"/>
                  <w:szCs w:val="16"/>
                </w:rPr>
                <w:t xml:space="preserve"> = 52</w:t>
              </w:r>
            </w:ins>
          </w:p>
        </w:tc>
      </w:tr>
      <w:tr w:rsidR="00AA7DF3" w:rsidRPr="00DB707E" w14:paraId="0C3A710D" w14:textId="77777777" w:rsidTr="00AB35CF">
        <w:trPr>
          <w:trHeight w:val="187"/>
          <w:jc w:val="center"/>
          <w:ins w:id="31697" w:author="RedCap - BigCR editor" w:date="2022-08-29T05:48:00Z"/>
        </w:trPr>
        <w:tc>
          <w:tcPr>
            <w:tcW w:w="1520" w:type="pct"/>
            <w:gridSpan w:val="2"/>
            <w:tcBorders>
              <w:top w:val="nil"/>
            </w:tcBorders>
            <w:shd w:val="clear" w:color="auto" w:fill="auto"/>
          </w:tcPr>
          <w:p w14:paraId="3BE6ADE6" w14:textId="77777777" w:rsidR="00AA7DF3" w:rsidRPr="00DB707E" w:rsidRDefault="00AA7DF3" w:rsidP="00AB35CF">
            <w:pPr>
              <w:pStyle w:val="TAL"/>
              <w:rPr>
                <w:ins w:id="31698" w:author="RedCap - BigCR editor" w:date="2022-08-29T05:48:00Z"/>
                <w:noProof/>
              </w:rPr>
            </w:pPr>
          </w:p>
        </w:tc>
        <w:tc>
          <w:tcPr>
            <w:tcW w:w="1176" w:type="pct"/>
            <w:shd w:val="clear" w:color="auto" w:fill="auto"/>
          </w:tcPr>
          <w:p w14:paraId="1BAA1C29" w14:textId="77777777" w:rsidR="00AA7DF3" w:rsidRPr="00DB707E" w:rsidRDefault="00AA7DF3" w:rsidP="00AB35CF">
            <w:pPr>
              <w:pStyle w:val="TAL"/>
              <w:rPr>
                <w:ins w:id="31699" w:author="RedCap - BigCR editor" w:date="2022-08-29T05:48:00Z"/>
                <w:noProof/>
              </w:rPr>
            </w:pPr>
            <w:ins w:id="31700" w:author="RedCap - BigCR editor" w:date="2022-08-29T05:48:00Z">
              <w:r w:rsidRPr="00DB707E">
                <w:rPr>
                  <w:noProof/>
                </w:rPr>
                <w:t>Config 3</w:t>
              </w:r>
            </w:ins>
          </w:p>
        </w:tc>
        <w:tc>
          <w:tcPr>
            <w:tcW w:w="596" w:type="pct"/>
            <w:tcBorders>
              <w:top w:val="nil"/>
            </w:tcBorders>
            <w:shd w:val="clear" w:color="auto" w:fill="auto"/>
          </w:tcPr>
          <w:p w14:paraId="68070EEF" w14:textId="77777777" w:rsidR="00AA7DF3" w:rsidRPr="00DB707E" w:rsidRDefault="00AA7DF3" w:rsidP="00AB35CF">
            <w:pPr>
              <w:pStyle w:val="TAC"/>
              <w:rPr>
                <w:ins w:id="31701" w:author="RedCap - BigCR editor" w:date="2022-08-29T05:48:00Z"/>
                <w:noProof/>
              </w:rPr>
            </w:pPr>
          </w:p>
        </w:tc>
        <w:tc>
          <w:tcPr>
            <w:tcW w:w="1708" w:type="pct"/>
          </w:tcPr>
          <w:p w14:paraId="71D4CFF2" w14:textId="77777777" w:rsidR="00AA7DF3" w:rsidRPr="00DB707E" w:rsidRDefault="00AA7DF3" w:rsidP="00AB35CF">
            <w:pPr>
              <w:pStyle w:val="TAC"/>
              <w:rPr>
                <w:ins w:id="31702" w:author="RedCap - BigCR editor" w:date="2022-08-29T05:48:00Z"/>
                <w:noProof/>
              </w:rPr>
            </w:pPr>
            <w:ins w:id="31703" w:author="RedCap - BigCR editor" w:date="2022-08-29T05:48:00Z">
              <w:r w:rsidRPr="00DB707E">
                <w:rPr>
                  <w:rFonts w:cs="Arial"/>
                  <w:szCs w:val="16"/>
                </w:rPr>
                <w:t xml:space="preserve">20: </w:t>
              </w:r>
              <w:proofErr w:type="spellStart"/>
              <w:r w:rsidRPr="00DB707E">
                <w:rPr>
                  <w:rFonts w:cs="Arial"/>
                  <w:szCs w:val="16"/>
                </w:rPr>
                <w:t>N</w:t>
              </w:r>
              <w:r w:rsidRPr="00DB707E">
                <w:rPr>
                  <w:rFonts w:cs="Arial"/>
                  <w:szCs w:val="16"/>
                  <w:vertAlign w:val="subscript"/>
                </w:rPr>
                <w:t>RB,c</w:t>
              </w:r>
              <w:proofErr w:type="spellEnd"/>
              <w:r w:rsidRPr="00DB707E">
                <w:rPr>
                  <w:rFonts w:cs="Arial"/>
                  <w:szCs w:val="16"/>
                </w:rPr>
                <w:t xml:space="preserve"> = 51</w:t>
              </w:r>
            </w:ins>
          </w:p>
        </w:tc>
      </w:tr>
      <w:tr w:rsidR="00AA7DF3" w:rsidRPr="00DB707E" w14:paraId="5840C718" w14:textId="77777777" w:rsidTr="00AB35CF">
        <w:trPr>
          <w:trHeight w:val="187"/>
          <w:jc w:val="center"/>
          <w:ins w:id="31704" w:author="RedCap - BigCR editor" w:date="2022-08-29T05:48:00Z"/>
        </w:trPr>
        <w:tc>
          <w:tcPr>
            <w:tcW w:w="1520" w:type="pct"/>
            <w:gridSpan w:val="2"/>
            <w:shd w:val="clear" w:color="auto" w:fill="auto"/>
          </w:tcPr>
          <w:p w14:paraId="390FB632" w14:textId="77777777" w:rsidR="00AA7DF3" w:rsidRPr="00DB707E" w:rsidRDefault="00AA7DF3" w:rsidP="00AB35CF">
            <w:pPr>
              <w:pStyle w:val="TAL"/>
              <w:rPr>
                <w:ins w:id="31705" w:author="RedCap - BigCR editor" w:date="2022-08-29T05:48:00Z"/>
                <w:noProof/>
              </w:rPr>
            </w:pPr>
            <w:ins w:id="31706" w:author="RedCap - BigCR editor" w:date="2022-08-29T05:48:00Z">
              <w:r w:rsidRPr="00DB707E">
                <w:rPr>
                  <w:rFonts w:cs="Arial"/>
                  <w:bCs/>
                </w:rPr>
                <w:t>DL initial BWP configuration</w:t>
              </w:r>
            </w:ins>
          </w:p>
        </w:tc>
        <w:tc>
          <w:tcPr>
            <w:tcW w:w="1176" w:type="pct"/>
            <w:shd w:val="clear" w:color="auto" w:fill="auto"/>
          </w:tcPr>
          <w:p w14:paraId="2ACD7807" w14:textId="77777777" w:rsidR="00AA7DF3" w:rsidRPr="00DB707E" w:rsidRDefault="00AA7DF3" w:rsidP="00AB35CF">
            <w:pPr>
              <w:pStyle w:val="TAL"/>
              <w:rPr>
                <w:ins w:id="31707" w:author="RedCap - BigCR editor" w:date="2022-08-29T05:48:00Z"/>
                <w:noProof/>
              </w:rPr>
            </w:pPr>
            <w:ins w:id="31708" w:author="RedCap - BigCR editor" w:date="2022-08-29T05:48:00Z">
              <w:r w:rsidRPr="00DB707E">
                <w:rPr>
                  <w:noProof/>
                </w:rPr>
                <w:t>Config</w:t>
              </w:r>
              <w:r w:rsidRPr="00DB707E">
                <w:rPr>
                  <w:rFonts w:asciiTheme="minorEastAsia" w:hAnsiTheme="minorEastAsia"/>
                  <w:noProof/>
                  <w:lang w:eastAsia="zh-TW"/>
                </w:rPr>
                <w:t xml:space="preserve"> </w:t>
              </w:r>
              <w:r w:rsidRPr="00DB707E">
                <w:rPr>
                  <w:noProof/>
                </w:rPr>
                <w:t>1, 2, 3, 4</w:t>
              </w:r>
            </w:ins>
          </w:p>
        </w:tc>
        <w:tc>
          <w:tcPr>
            <w:tcW w:w="596" w:type="pct"/>
            <w:shd w:val="clear" w:color="auto" w:fill="auto"/>
          </w:tcPr>
          <w:p w14:paraId="2782728C" w14:textId="77777777" w:rsidR="00AA7DF3" w:rsidRPr="00DB707E" w:rsidRDefault="00AA7DF3" w:rsidP="00AB35CF">
            <w:pPr>
              <w:pStyle w:val="TAC"/>
              <w:rPr>
                <w:ins w:id="31709" w:author="RedCap - BigCR editor" w:date="2022-08-29T05:48:00Z"/>
                <w:noProof/>
              </w:rPr>
            </w:pPr>
          </w:p>
        </w:tc>
        <w:tc>
          <w:tcPr>
            <w:tcW w:w="1708" w:type="pct"/>
          </w:tcPr>
          <w:p w14:paraId="52711BB5" w14:textId="77777777" w:rsidR="00AA7DF3" w:rsidRPr="00DB707E" w:rsidRDefault="00AA7DF3" w:rsidP="00AB35CF">
            <w:pPr>
              <w:pStyle w:val="TAC"/>
              <w:rPr>
                <w:ins w:id="31710" w:author="RedCap - BigCR editor" w:date="2022-08-29T05:48:00Z"/>
                <w:rFonts w:cs="Arial"/>
                <w:szCs w:val="16"/>
              </w:rPr>
            </w:pPr>
            <w:ins w:id="31711" w:author="RedCap - BigCR editor" w:date="2022-08-29T05:48:00Z">
              <w:r w:rsidRPr="00DB707E">
                <w:rPr>
                  <w:rFonts w:cs="Arial"/>
                  <w:szCs w:val="16"/>
                </w:rPr>
                <w:t>DLBWP.0.1</w:t>
              </w:r>
            </w:ins>
          </w:p>
        </w:tc>
      </w:tr>
      <w:tr w:rsidR="00AA7DF3" w:rsidRPr="00DB707E" w14:paraId="6BF80F98" w14:textId="77777777" w:rsidTr="00AB35CF">
        <w:trPr>
          <w:trHeight w:val="187"/>
          <w:jc w:val="center"/>
          <w:ins w:id="31712" w:author="RedCap - BigCR editor" w:date="2022-08-29T05:48:00Z"/>
        </w:trPr>
        <w:tc>
          <w:tcPr>
            <w:tcW w:w="1520" w:type="pct"/>
            <w:gridSpan w:val="2"/>
            <w:shd w:val="clear" w:color="auto" w:fill="auto"/>
          </w:tcPr>
          <w:p w14:paraId="4822C37A" w14:textId="77777777" w:rsidR="00AA7DF3" w:rsidRPr="00DB707E" w:rsidRDefault="00AA7DF3" w:rsidP="00AB35CF">
            <w:pPr>
              <w:pStyle w:val="TAL"/>
              <w:rPr>
                <w:ins w:id="31713" w:author="RedCap - BigCR editor" w:date="2022-08-29T05:48:00Z"/>
                <w:noProof/>
              </w:rPr>
            </w:pPr>
            <w:ins w:id="31714" w:author="RedCap - BigCR editor" w:date="2022-08-29T05:48:00Z">
              <w:r w:rsidRPr="00DB707E">
                <w:rPr>
                  <w:rFonts w:cs="Arial"/>
                  <w:bCs/>
                </w:rPr>
                <w:t>DL dedicated BWP configuration</w:t>
              </w:r>
            </w:ins>
          </w:p>
        </w:tc>
        <w:tc>
          <w:tcPr>
            <w:tcW w:w="1176" w:type="pct"/>
            <w:shd w:val="clear" w:color="auto" w:fill="auto"/>
          </w:tcPr>
          <w:p w14:paraId="78B1FE67" w14:textId="77777777" w:rsidR="00AA7DF3" w:rsidRPr="00DB707E" w:rsidRDefault="00AA7DF3" w:rsidP="00AB35CF">
            <w:pPr>
              <w:pStyle w:val="TAL"/>
              <w:rPr>
                <w:ins w:id="31715" w:author="RedCap - BigCR editor" w:date="2022-08-29T05:48:00Z"/>
                <w:noProof/>
              </w:rPr>
            </w:pPr>
            <w:ins w:id="31716" w:author="RedCap - BigCR editor" w:date="2022-08-29T05:48:00Z">
              <w:r w:rsidRPr="00DB707E">
                <w:rPr>
                  <w:noProof/>
                </w:rPr>
                <w:t>Config</w:t>
              </w:r>
              <w:r w:rsidRPr="00DB707E">
                <w:rPr>
                  <w:rFonts w:asciiTheme="minorEastAsia" w:hAnsiTheme="minorEastAsia"/>
                  <w:noProof/>
                  <w:lang w:eastAsia="zh-TW"/>
                </w:rPr>
                <w:t xml:space="preserve"> </w:t>
              </w:r>
              <w:r w:rsidRPr="00DB707E">
                <w:rPr>
                  <w:noProof/>
                </w:rPr>
                <w:t>1, 2, 3, 4</w:t>
              </w:r>
            </w:ins>
          </w:p>
        </w:tc>
        <w:tc>
          <w:tcPr>
            <w:tcW w:w="596" w:type="pct"/>
            <w:shd w:val="clear" w:color="auto" w:fill="auto"/>
          </w:tcPr>
          <w:p w14:paraId="5F79A283" w14:textId="77777777" w:rsidR="00AA7DF3" w:rsidRPr="00DB707E" w:rsidRDefault="00AA7DF3" w:rsidP="00AB35CF">
            <w:pPr>
              <w:pStyle w:val="TAC"/>
              <w:rPr>
                <w:ins w:id="31717" w:author="RedCap - BigCR editor" w:date="2022-08-29T05:48:00Z"/>
                <w:noProof/>
              </w:rPr>
            </w:pPr>
          </w:p>
        </w:tc>
        <w:tc>
          <w:tcPr>
            <w:tcW w:w="1708" w:type="pct"/>
          </w:tcPr>
          <w:p w14:paraId="585C6769" w14:textId="77777777" w:rsidR="00AA7DF3" w:rsidRPr="00DB707E" w:rsidRDefault="00AA7DF3" w:rsidP="00AB35CF">
            <w:pPr>
              <w:pStyle w:val="TAC"/>
              <w:rPr>
                <w:ins w:id="31718" w:author="RedCap - BigCR editor" w:date="2022-08-29T05:48:00Z"/>
                <w:rFonts w:cs="Arial"/>
                <w:szCs w:val="16"/>
              </w:rPr>
            </w:pPr>
            <w:ins w:id="31719" w:author="RedCap - BigCR editor" w:date="2022-08-29T05:48:00Z">
              <w:r w:rsidRPr="00DB707E">
                <w:rPr>
                  <w:rFonts w:cs="Arial"/>
                  <w:szCs w:val="16"/>
                </w:rPr>
                <w:t>DLBWP.1.1</w:t>
              </w:r>
            </w:ins>
          </w:p>
        </w:tc>
      </w:tr>
      <w:tr w:rsidR="00AA7DF3" w:rsidRPr="00DB707E" w14:paraId="43273543" w14:textId="77777777" w:rsidTr="00AB35CF">
        <w:trPr>
          <w:trHeight w:val="187"/>
          <w:jc w:val="center"/>
          <w:ins w:id="31720" w:author="RedCap - BigCR editor" w:date="2022-08-29T05:48:00Z"/>
        </w:trPr>
        <w:tc>
          <w:tcPr>
            <w:tcW w:w="1520" w:type="pct"/>
            <w:gridSpan w:val="2"/>
            <w:shd w:val="clear" w:color="auto" w:fill="auto"/>
          </w:tcPr>
          <w:p w14:paraId="267B1C01" w14:textId="77777777" w:rsidR="00AA7DF3" w:rsidRPr="00DB707E" w:rsidRDefault="00AA7DF3" w:rsidP="00AB35CF">
            <w:pPr>
              <w:pStyle w:val="TAL"/>
              <w:rPr>
                <w:ins w:id="31721" w:author="RedCap - BigCR editor" w:date="2022-08-29T05:48:00Z"/>
                <w:rFonts w:cs="Arial"/>
                <w:bCs/>
              </w:rPr>
            </w:pPr>
            <w:ins w:id="31722" w:author="RedCap - BigCR editor" w:date="2022-08-29T05:48:00Z">
              <w:r w:rsidRPr="00DB707E">
                <w:rPr>
                  <w:rFonts w:cs="Arial"/>
                  <w:bCs/>
                </w:rPr>
                <w:t>UL initial BWP configuration</w:t>
              </w:r>
            </w:ins>
          </w:p>
        </w:tc>
        <w:tc>
          <w:tcPr>
            <w:tcW w:w="1176" w:type="pct"/>
            <w:shd w:val="clear" w:color="auto" w:fill="auto"/>
          </w:tcPr>
          <w:p w14:paraId="5BEE077C" w14:textId="77777777" w:rsidR="00AA7DF3" w:rsidRPr="00DB707E" w:rsidRDefault="00AA7DF3" w:rsidP="00AB35CF">
            <w:pPr>
              <w:pStyle w:val="TAL"/>
              <w:rPr>
                <w:ins w:id="31723" w:author="RedCap - BigCR editor" w:date="2022-08-29T05:48:00Z"/>
                <w:noProof/>
              </w:rPr>
            </w:pPr>
            <w:ins w:id="31724" w:author="RedCap - BigCR editor" w:date="2022-08-29T05:48:00Z">
              <w:r w:rsidRPr="00DB707E">
                <w:rPr>
                  <w:noProof/>
                </w:rPr>
                <w:t>Config</w:t>
              </w:r>
              <w:r w:rsidRPr="00DB707E">
                <w:rPr>
                  <w:rFonts w:asciiTheme="minorEastAsia" w:hAnsiTheme="minorEastAsia"/>
                  <w:noProof/>
                  <w:lang w:eastAsia="zh-TW"/>
                </w:rPr>
                <w:t xml:space="preserve"> </w:t>
              </w:r>
              <w:r w:rsidRPr="00DB707E">
                <w:rPr>
                  <w:noProof/>
                </w:rPr>
                <w:t>1, 2, 3, 4</w:t>
              </w:r>
            </w:ins>
          </w:p>
        </w:tc>
        <w:tc>
          <w:tcPr>
            <w:tcW w:w="596" w:type="pct"/>
            <w:shd w:val="clear" w:color="auto" w:fill="auto"/>
          </w:tcPr>
          <w:p w14:paraId="55A217EE" w14:textId="77777777" w:rsidR="00AA7DF3" w:rsidRPr="00DB707E" w:rsidRDefault="00AA7DF3" w:rsidP="00AB35CF">
            <w:pPr>
              <w:pStyle w:val="TAC"/>
              <w:rPr>
                <w:ins w:id="31725" w:author="RedCap - BigCR editor" w:date="2022-08-29T05:48:00Z"/>
                <w:noProof/>
              </w:rPr>
            </w:pPr>
          </w:p>
        </w:tc>
        <w:tc>
          <w:tcPr>
            <w:tcW w:w="1708" w:type="pct"/>
          </w:tcPr>
          <w:p w14:paraId="467CF747" w14:textId="77777777" w:rsidR="00AA7DF3" w:rsidRPr="00DB707E" w:rsidRDefault="00AA7DF3" w:rsidP="00AB35CF">
            <w:pPr>
              <w:pStyle w:val="TAC"/>
              <w:rPr>
                <w:ins w:id="31726" w:author="RedCap - BigCR editor" w:date="2022-08-29T05:48:00Z"/>
                <w:rFonts w:cs="Arial"/>
                <w:szCs w:val="16"/>
              </w:rPr>
            </w:pPr>
            <w:ins w:id="31727" w:author="RedCap - BigCR editor" w:date="2022-08-29T05:48:00Z">
              <w:r w:rsidRPr="00DB707E">
                <w:rPr>
                  <w:rFonts w:cs="v3.7.0"/>
                </w:rPr>
                <w:t>ULBWP.0.1</w:t>
              </w:r>
            </w:ins>
          </w:p>
        </w:tc>
      </w:tr>
      <w:tr w:rsidR="00AA7DF3" w:rsidRPr="00DB707E" w14:paraId="3C649857" w14:textId="77777777" w:rsidTr="00AB35CF">
        <w:trPr>
          <w:trHeight w:val="187"/>
          <w:jc w:val="center"/>
          <w:ins w:id="31728" w:author="RedCap - BigCR editor" w:date="2022-08-29T05:48:00Z"/>
        </w:trPr>
        <w:tc>
          <w:tcPr>
            <w:tcW w:w="1520" w:type="pct"/>
            <w:gridSpan w:val="2"/>
            <w:tcBorders>
              <w:bottom w:val="single" w:sz="4" w:space="0" w:color="auto"/>
            </w:tcBorders>
            <w:shd w:val="clear" w:color="auto" w:fill="auto"/>
          </w:tcPr>
          <w:p w14:paraId="52331658" w14:textId="77777777" w:rsidR="00AA7DF3" w:rsidRPr="00DB707E" w:rsidRDefault="00AA7DF3" w:rsidP="00AB35CF">
            <w:pPr>
              <w:pStyle w:val="TAL"/>
              <w:rPr>
                <w:ins w:id="31729" w:author="RedCap - BigCR editor" w:date="2022-08-29T05:48:00Z"/>
                <w:noProof/>
              </w:rPr>
            </w:pPr>
            <w:ins w:id="31730" w:author="RedCap - BigCR editor" w:date="2022-08-29T05:48:00Z">
              <w:r w:rsidRPr="00DB707E">
                <w:rPr>
                  <w:rFonts w:cs="Arial"/>
                  <w:bCs/>
                </w:rPr>
                <w:t>UL dedicated BWP configuration</w:t>
              </w:r>
            </w:ins>
          </w:p>
        </w:tc>
        <w:tc>
          <w:tcPr>
            <w:tcW w:w="1176" w:type="pct"/>
            <w:shd w:val="clear" w:color="auto" w:fill="auto"/>
          </w:tcPr>
          <w:p w14:paraId="0CED00FE" w14:textId="77777777" w:rsidR="00AA7DF3" w:rsidRPr="00DB707E" w:rsidRDefault="00AA7DF3" w:rsidP="00AB35CF">
            <w:pPr>
              <w:pStyle w:val="TAL"/>
              <w:rPr>
                <w:ins w:id="31731" w:author="RedCap - BigCR editor" w:date="2022-08-29T05:48:00Z"/>
                <w:noProof/>
              </w:rPr>
            </w:pPr>
            <w:ins w:id="31732" w:author="RedCap - BigCR editor" w:date="2022-08-29T05:48:00Z">
              <w:r w:rsidRPr="00DB707E">
                <w:rPr>
                  <w:noProof/>
                </w:rPr>
                <w:t>Config</w:t>
              </w:r>
              <w:r w:rsidRPr="00DB707E">
                <w:rPr>
                  <w:rFonts w:asciiTheme="minorEastAsia" w:hAnsiTheme="minorEastAsia"/>
                  <w:noProof/>
                  <w:lang w:eastAsia="zh-TW"/>
                </w:rPr>
                <w:t xml:space="preserve"> </w:t>
              </w:r>
              <w:r w:rsidRPr="00DB707E">
                <w:rPr>
                  <w:noProof/>
                </w:rPr>
                <w:t>1, 2, 3, 4</w:t>
              </w:r>
            </w:ins>
          </w:p>
        </w:tc>
        <w:tc>
          <w:tcPr>
            <w:tcW w:w="596" w:type="pct"/>
            <w:shd w:val="clear" w:color="auto" w:fill="auto"/>
          </w:tcPr>
          <w:p w14:paraId="7B4BCDA3" w14:textId="77777777" w:rsidR="00AA7DF3" w:rsidRPr="00DB707E" w:rsidRDefault="00AA7DF3" w:rsidP="00AB35CF">
            <w:pPr>
              <w:pStyle w:val="TAC"/>
              <w:rPr>
                <w:ins w:id="31733" w:author="RedCap - BigCR editor" w:date="2022-08-29T05:48:00Z"/>
                <w:noProof/>
              </w:rPr>
            </w:pPr>
          </w:p>
        </w:tc>
        <w:tc>
          <w:tcPr>
            <w:tcW w:w="1708" w:type="pct"/>
          </w:tcPr>
          <w:p w14:paraId="261CDD5A" w14:textId="77777777" w:rsidR="00AA7DF3" w:rsidRPr="00DB707E" w:rsidRDefault="00AA7DF3" w:rsidP="00AB35CF">
            <w:pPr>
              <w:pStyle w:val="TAC"/>
              <w:rPr>
                <w:ins w:id="31734" w:author="RedCap - BigCR editor" w:date="2022-08-29T05:48:00Z"/>
                <w:rFonts w:cs="Arial"/>
                <w:szCs w:val="16"/>
              </w:rPr>
            </w:pPr>
            <w:ins w:id="31735" w:author="RedCap - BigCR editor" w:date="2022-08-29T05:48:00Z">
              <w:r w:rsidRPr="00DB707E">
                <w:rPr>
                  <w:rFonts w:cs="Arial"/>
                  <w:szCs w:val="16"/>
                </w:rPr>
                <w:t>ULBWP.1.1</w:t>
              </w:r>
            </w:ins>
          </w:p>
        </w:tc>
      </w:tr>
      <w:tr w:rsidR="00AA7DF3" w:rsidRPr="00DB707E" w14:paraId="2BB795B6" w14:textId="77777777" w:rsidTr="00AB35CF">
        <w:trPr>
          <w:trHeight w:val="187"/>
          <w:jc w:val="center"/>
          <w:ins w:id="31736" w:author="RedCap - BigCR editor" w:date="2022-08-29T05:48:00Z"/>
        </w:trPr>
        <w:tc>
          <w:tcPr>
            <w:tcW w:w="1520" w:type="pct"/>
            <w:gridSpan w:val="2"/>
            <w:tcBorders>
              <w:bottom w:val="nil"/>
            </w:tcBorders>
            <w:shd w:val="clear" w:color="auto" w:fill="auto"/>
          </w:tcPr>
          <w:p w14:paraId="7A3528DA" w14:textId="77777777" w:rsidR="00AA7DF3" w:rsidRPr="00DB707E" w:rsidRDefault="00AA7DF3" w:rsidP="00AB35CF">
            <w:pPr>
              <w:pStyle w:val="TAL"/>
              <w:rPr>
                <w:ins w:id="31737" w:author="RedCap - BigCR editor" w:date="2022-08-29T05:48:00Z"/>
                <w:noProof/>
              </w:rPr>
            </w:pPr>
            <w:ins w:id="31738" w:author="RedCap - BigCR editor" w:date="2022-08-29T05:48:00Z">
              <w:r w:rsidRPr="00DB707E">
                <w:rPr>
                  <w:noProof/>
                </w:rPr>
                <w:t>TDD Configuration</w:t>
              </w:r>
            </w:ins>
          </w:p>
        </w:tc>
        <w:tc>
          <w:tcPr>
            <w:tcW w:w="1176" w:type="pct"/>
            <w:shd w:val="clear" w:color="auto" w:fill="auto"/>
          </w:tcPr>
          <w:p w14:paraId="646D3EEF" w14:textId="77777777" w:rsidR="00AA7DF3" w:rsidRPr="00DB707E" w:rsidRDefault="00AA7DF3" w:rsidP="00AB35CF">
            <w:pPr>
              <w:pStyle w:val="TAL"/>
              <w:rPr>
                <w:ins w:id="31739" w:author="RedCap - BigCR editor" w:date="2022-08-29T05:48:00Z"/>
                <w:noProof/>
              </w:rPr>
            </w:pPr>
            <w:ins w:id="31740" w:author="RedCap - BigCR editor" w:date="2022-08-29T05:48:00Z">
              <w:r w:rsidRPr="00DB707E">
                <w:rPr>
                  <w:noProof/>
                </w:rPr>
                <w:t>Config 1, 4</w:t>
              </w:r>
            </w:ins>
          </w:p>
        </w:tc>
        <w:tc>
          <w:tcPr>
            <w:tcW w:w="596" w:type="pct"/>
            <w:shd w:val="clear" w:color="auto" w:fill="auto"/>
          </w:tcPr>
          <w:p w14:paraId="4E144DE2" w14:textId="77777777" w:rsidR="00AA7DF3" w:rsidRPr="00DB707E" w:rsidRDefault="00AA7DF3" w:rsidP="00AB35CF">
            <w:pPr>
              <w:pStyle w:val="TAC"/>
              <w:rPr>
                <w:ins w:id="31741" w:author="RedCap - BigCR editor" w:date="2022-08-29T05:48:00Z"/>
                <w:noProof/>
              </w:rPr>
            </w:pPr>
          </w:p>
        </w:tc>
        <w:tc>
          <w:tcPr>
            <w:tcW w:w="1708" w:type="pct"/>
            <w:shd w:val="clear" w:color="auto" w:fill="auto"/>
          </w:tcPr>
          <w:p w14:paraId="7BFCC8FD" w14:textId="77777777" w:rsidR="00AA7DF3" w:rsidRPr="00DB707E" w:rsidRDefault="00AA7DF3" w:rsidP="00AB35CF">
            <w:pPr>
              <w:pStyle w:val="TAC"/>
              <w:rPr>
                <w:ins w:id="31742" w:author="RedCap - BigCR editor" w:date="2022-08-29T05:48:00Z"/>
                <w:noProof/>
              </w:rPr>
            </w:pPr>
            <w:ins w:id="31743" w:author="RedCap - BigCR editor" w:date="2022-08-29T05:48:00Z">
              <w:r w:rsidRPr="00DB707E">
                <w:rPr>
                  <w:noProof/>
                </w:rPr>
                <w:t>Not Applicable</w:t>
              </w:r>
            </w:ins>
          </w:p>
        </w:tc>
      </w:tr>
      <w:tr w:rsidR="00AA7DF3" w:rsidRPr="00DB707E" w14:paraId="6C21C8AC" w14:textId="77777777" w:rsidTr="00AB35CF">
        <w:trPr>
          <w:trHeight w:val="187"/>
          <w:jc w:val="center"/>
          <w:ins w:id="31744" w:author="RedCap - BigCR editor" w:date="2022-08-29T05:48:00Z"/>
        </w:trPr>
        <w:tc>
          <w:tcPr>
            <w:tcW w:w="1520" w:type="pct"/>
            <w:gridSpan w:val="2"/>
            <w:tcBorders>
              <w:top w:val="nil"/>
              <w:bottom w:val="nil"/>
            </w:tcBorders>
            <w:shd w:val="clear" w:color="auto" w:fill="auto"/>
          </w:tcPr>
          <w:p w14:paraId="3CF72E13" w14:textId="77777777" w:rsidR="00AA7DF3" w:rsidRPr="00DB707E" w:rsidRDefault="00AA7DF3" w:rsidP="00AB35CF">
            <w:pPr>
              <w:pStyle w:val="TAL"/>
              <w:rPr>
                <w:ins w:id="31745" w:author="RedCap - BigCR editor" w:date="2022-08-29T05:48:00Z"/>
                <w:noProof/>
              </w:rPr>
            </w:pPr>
          </w:p>
        </w:tc>
        <w:tc>
          <w:tcPr>
            <w:tcW w:w="1176" w:type="pct"/>
            <w:shd w:val="clear" w:color="auto" w:fill="auto"/>
          </w:tcPr>
          <w:p w14:paraId="71AF6943" w14:textId="77777777" w:rsidR="00AA7DF3" w:rsidRPr="00DB707E" w:rsidRDefault="00AA7DF3" w:rsidP="00AB35CF">
            <w:pPr>
              <w:pStyle w:val="TAL"/>
              <w:rPr>
                <w:ins w:id="31746" w:author="RedCap - BigCR editor" w:date="2022-08-29T05:48:00Z"/>
                <w:noProof/>
              </w:rPr>
            </w:pPr>
            <w:ins w:id="31747" w:author="RedCap - BigCR editor" w:date="2022-08-29T05:48:00Z">
              <w:r w:rsidRPr="00DB707E">
                <w:rPr>
                  <w:noProof/>
                </w:rPr>
                <w:t>Config 2</w:t>
              </w:r>
            </w:ins>
          </w:p>
        </w:tc>
        <w:tc>
          <w:tcPr>
            <w:tcW w:w="596" w:type="pct"/>
            <w:shd w:val="clear" w:color="auto" w:fill="auto"/>
          </w:tcPr>
          <w:p w14:paraId="716631CA" w14:textId="77777777" w:rsidR="00AA7DF3" w:rsidRPr="00DB707E" w:rsidRDefault="00AA7DF3" w:rsidP="00AB35CF">
            <w:pPr>
              <w:pStyle w:val="TAC"/>
              <w:rPr>
                <w:ins w:id="31748" w:author="RedCap - BigCR editor" w:date="2022-08-29T05:48:00Z"/>
                <w:noProof/>
              </w:rPr>
            </w:pPr>
          </w:p>
        </w:tc>
        <w:tc>
          <w:tcPr>
            <w:tcW w:w="1708" w:type="pct"/>
            <w:shd w:val="clear" w:color="auto" w:fill="auto"/>
          </w:tcPr>
          <w:p w14:paraId="7890F55C" w14:textId="77777777" w:rsidR="00AA7DF3" w:rsidRPr="00DB707E" w:rsidRDefault="00AA7DF3" w:rsidP="00AB35CF">
            <w:pPr>
              <w:pStyle w:val="TAC"/>
              <w:rPr>
                <w:ins w:id="31749" w:author="RedCap - BigCR editor" w:date="2022-08-29T05:48:00Z"/>
                <w:noProof/>
              </w:rPr>
            </w:pPr>
            <w:ins w:id="31750" w:author="RedCap - BigCR editor" w:date="2022-08-29T05:48:00Z">
              <w:r w:rsidRPr="00DB707E">
                <w:rPr>
                  <w:noProof/>
                </w:rPr>
                <w:t>TDDConf.1.1</w:t>
              </w:r>
            </w:ins>
          </w:p>
        </w:tc>
      </w:tr>
      <w:tr w:rsidR="00AA7DF3" w:rsidRPr="00DB707E" w14:paraId="51BC6735" w14:textId="77777777" w:rsidTr="00AB35CF">
        <w:trPr>
          <w:trHeight w:val="187"/>
          <w:jc w:val="center"/>
          <w:ins w:id="31751" w:author="RedCap - BigCR editor" w:date="2022-08-29T05:48:00Z"/>
        </w:trPr>
        <w:tc>
          <w:tcPr>
            <w:tcW w:w="1520" w:type="pct"/>
            <w:gridSpan w:val="2"/>
            <w:tcBorders>
              <w:top w:val="nil"/>
              <w:bottom w:val="single" w:sz="4" w:space="0" w:color="auto"/>
            </w:tcBorders>
            <w:shd w:val="clear" w:color="auto" w:fill="auto"/>
          </w:tcPr>
          <w:p w14:paraId="671C713B" w14:textId="77777777" w:rsidR="00AA7DF3" w:rsidRPr="00DB707E" w:rsidRDefault="00AA7DF3" w:rsidP="00AB35CF">
            <w:pPr>
              <w:pStyle w:val="TAL"/>
              <w:rPr>
                <w:ins w:id="31752" w:author="RedCap - BigCR editor" w:date="2022-08-29T05:48:00Z"/>
                <w:noProof/>
              </w:rPr>
            </w:pPr>
          </w:p>
        </w:tc>
        <w:tc>
          <w:tcPr>
            <w:tcW w:w="1176" w:type="pct"/>
            <w:shd w:val="clear" w:color="auto" w:fill="auto"/>
          </w:tcPr>
          <w:p w14:paraId="4930E349" w14:textId="77777777" w:rsidR="00AA7DF3" w:rsidRPr="00DB707E" w:rsidRDefault="00AA7DF3" w:rsidP="00AB35CF">
            <w:pPr>
              <w:pStyle w:val="TAL"/>
              <w:rPr>
                <w:ins w:id="31753" w:author="RedCap - BigCR editor" w:date="2022-08-29T05:48:00Z"/>
                <w:noProof/>
              </w:rPr>
            </w:pPr>
            <w:ins w:id="31754" w:author="RedCap - BigCR editor" w:date="2022-08-29T05:48:00Z">
              <w:r w:rsidRPr="00DB707E">
                <w:rPr>
                  <w:noProof/>
                </w:rPr>
                <w:t>Config 3</w:t>
              </w:r>
            </w:ins>
          </w:p>
        </w:tc>
        <w:tc>
          <w:tcPr>
            <w:tcW w:w="596" w:type="pct"/>
            <w:shd w:val="clear" w:color="auto" w:fill="auto"/>
          </w:tcPr>
          <w:p w14:paraId="738C5536" w14:textId="77777777" w:rsidR="00AA7DF3" w:rsidRPr="00DB707E" w:rsidRDefault="00AA7DF3" w:rsidP="00AB35CF">
            <w:pPr>
              <w:pStyle w:val="TAC"/>
              <w:rPr>
                <w:ins w:id="31755" w:author="RedCap - BigCR editor" w:date="2022-08-29T05:48:00Z"/>
                <w:noProof/>
              </w:rPr>
            </w:pPr>
          </w:p>
        </w:tc>
        <w:tc>
          <w:tcPr>
            <w:tcW w:w="1708" w:type="pct"/>
            <w:shd w:val="clear" w:color="auto" w:fill="auto"/>
          </w:tcPr>
          <w:p w14:paraId="69ADF5D2" w14:textId="77777777" w:rsidR="00AA7DF3" w:rsidRPr="00DB707E" w:rsidRDefault="00AA7DF3" w:rsidP="00AB35CF">
            <w:pPr>
              <w:pStyle w:val="TAC"/>
              <w:rPr>
                <w:ins w:id="31756" w:author="RedCap - BigCR editor" w:date="2022-08-29T05:48:00Z"/>
                <w:noProof/>
              </w:rPr>
            </w:pPr>
            <w:ins w:id="31757" w:author="RedCap - BigCR editor" w:date="2022-08-29T05:48:00Z">
              <w:r w:rsidRPr="00DB707E">
                <w:rPr>
                  <w:rFonts w:cs="Arial"/>
                </w:rPr>
                <w:t>TDDConf.2.1</w:t>
              </w:r>
            </w:ins>
          </w:p>
        </w:tc>
      </w:tr>
      <w:tr w:rsidR="00AA7DF3" w:rsidRPr="00DB707E" w14:paraId="023D317C" w14:textId="77777777" w:rsidTr="00AB35CF">
        <w:trPr>
          <w:trHeight w:val="187"/>
          <w:jc w:val="center"/>
          <w:ins w:id="31758" w:author="RedCap - BigCR editor" w:date="2022-08-29T05:48:00Z"/>
        </w:trPr>
        <w:tc>
          <w:tcPr>
            <w:tcW w:w="1520" w:type="pct"/>
            <w:gridSpan w:val="2"/>
            <w:tcBorders>
              <w:bottom w:val="nil"/>
            </w:tcBorders>
            <w:shd w:val="clear" w:color="auto" w:fill="auto"/>
          </w:tcPr>
          <w:p w14:paraId="43D04800" w14:textId="77777777" w:rsidR="00AA7DF3" w:rsidRPr="00DB707E" w:rsidRDefault="00AA7DF3" w:rsidP="00AB35CF">
            <w:pPr>
              <w:pStyle w:val="TAL"/>
              <w:rPr>
                <w:ins w:id="31759" w:author="RedCap - BigCR editor" w:date="2022-08-29T05:48:00Z"/>
                <w:noProof/>
              </w:rPr>
            </w:pPr>
            <w:ins w:id="31760" w:author="RedCap - BigCR editor" w:date="2022-08-29T05:48:00Z">
              <w:r w:rsidRPr="00DB707E">
                <w:rPr>
                  <w:noProof/>
                </w:rPr>
                <w:t>RMSI CORESET Reference Channel</w:t>
              </w:r>
            </w:ins>
          </w:p>
        </w:tc>
        <w:tc>
          <w:tcPr>
            <w:tcW w:w="1176" w:type="pct"/>
            <w:shd w:val="clear" w:color="auto" w:fill="auto"/>
          </w:tcPr>
          <w:p w14:paraId="2867097C" w14:textId="77777777" w:rsidR="00AA7DF3" w:rsidRPr="00DB707E" w:rsidRDefault="00AA7DF3" w:rsidP="00AB35CF">
            <w:pPr>
              <w:pStyle w:val="TAL"/>
              <w:rPr>
                <w:ins w:id="31761" w:author="RedCap - BigCR editor" w:date="2022-08-29T05:48:00Z"/>
                <w:noProof/>
              </w:rPr>
            </w:pPr>
            <w:ins w:id="31762" w:author="RedCap - BigCR editor" w:date="2022-08-29T05:48:00Z">
              <w:r w:rsidRPr="00DB707E">
                <w:rPr>
                  <w:noProof/>
                </w:rPr>
                <w:t>Config 1, 4</w:t>
              </w:r>
            </w:ins>
          </w:p>
        </w:tc>
        <w:tc>
          <w:tcPr>
            <w:tcW w:w="596" w:type="pct"/>
            <w:shd w:val="clear" w:color="auto" w:fill="auto"/>
          </w:tcPr>
          <w:p w14:paraId="13E39997" w14:textId="77777777" w:rsidR="00AA7DF3" w:rsidRPr="00DB707E" w:rsidRDefault="00AA7DF3" w:rsidP="00AB35CF">
            <w:pPr>
              <w:pStyle w:val="TAC"/>
              <w:rPr>
                <w:ins w:id="31763" w:author="RedCap - BigCR editor" w:date="2022-08-29T05:48:00Z"/>
                <w:noProof/>
              </w:rPr>
            </w:pPr>
          </w:p>
        </w:tc>
        <w:tc>
          <w:tcPr>
            <w:tcW w:w="1708" w:type="pct"/>
            <w:shd w:val="clear" w:color="auto" w:fill="auto"/>
          </w:tcPr>
          <w:p w14:paraId="1D87EA88" w14:textId="77777777" w:rsidR="00AA7DF3" w:rsidRPr="00DB707E" w:rsidRDefault="00AA7DF3" w:rsidP="00AB35CF">
            <w:pPr>
              <w:pStyle w:val="TAC"/>
              <w:rPr>
                <w:ins w:id="31764" w:author="RedCap - BigCR editor" w:date="2022-08-29T05:48:00Z"/>
                <w:noProof/>
              </w:rPr>
            </w:pPr>
            <w:ins w:id="31765" w:author="RedCap - BigCR editor" w:date="2022-08-29T05:48:00Z">
              <w:r w:rsidRPr="00DB707E">
                <w:rPr>
                  <w:noProof/>
                </w:rPr>
                <w:t>CR.1.1 FDD</w:t>
              </w:r>
            </w:ins>
          </w:p>
        </w:tc>
      </w:tr>
      <w:tr w:rsidR="00AA7DF3" w:rsidRPr="00DB707E" w14:paraId="57F66BB2" w14:textId="77777777" w:rsidTr="00AB35CF">
        <w:trPr>
          <w:trHeight w:val="187"/>
          <w:jc w:val="center"/>
          <w:ins w:id="31766" w:author="RedCap - BigCR editor" w:date="2022-08-29T05:48:00Z"/>
        </w:trPr>
        <w:tc>
          <w:tcPr>
            <w:tcW w:w="1520" w:type="pct"/>
            <w:gridSpan w:val="2"/>
            <w:tcBorders>
              <w:top w:val="nil"/>
              <w:bottom w:val="nil"/>
            </w:tcBorders>
            <w:shd w:val="clear" w:color="auto" w:fill="auto"/>
          </w:tcPr>
          <w:p w14:paraId="00A01FDE" w14:textId="77777777" w:rsidR="00AA7DF3" w:rsidRPr="00DB707E" w:rsidRDefault="00AA7DF3" w:rsidP="00AB35CF">
            <w:pPr>
              <w:pStyle w:val="TAL"/>
              <w:rPr>
                <w:ins w:id="31767" w:author="RedCap - BigCR editor" w:date="2022-08-29T05:48:00Z"/>
                <w:noProof/>
              </w:rPr>
            </w:pPr>
          </w:p>
        </w:tc>
        <w:tc>
          <w:tcPr>
            <w:tcW w:w="1176" w:type="pct"/>
            <w:shd w:val="clear" w:color="auto" w:fill="auto"/>
          </w:tcPr>
          <w:p w14:paraId="19F33582" w14:textId="77777777" w:rsidR="00AA7DF3" w:rsidRPr="00DB707E" w:rsidRDefault="00AA7DF3" w:rsidP="00AB35CF">
            <w:pPr>
              <w:pStyle w:val="TAL"/>
              <w:rPr>
                <w:ins w:id="31768" w:author="RedCap - BigCR editor" w:date="2022-08-29T05:48:00Z"/>
                <w:noProof/>
              </w:rPr>
            </w:pPr>
            <w:ins w:id="31769" w:author="RedCap - BigCR editor" w:date="2022-08-29T05:48:00Z">
              <w:r w:rsidRPr="00DB707E">
                <w:rPr>
                  <w:noProof/>
                </w:rPr>
                <w:t>Config 2</w:t>
              </w:r>
            </w:ins>
          </w:p>
        </w:tc>
        <w:tc>
          <w:tcPr>
            <w:tcW w:w="596" w:type="pct"/>
            <w:shd w:val="clear" w:color="auto" w:fill="auto"/>
          </w:tcPr>
          <w:p w14:paraId="22588CFF" w14:textId="77777777" w:rsidR="00AA7DF3" w:rsidRPr="00DB707E" w:rsidRDefault="00AA7DF3" w:rsidP="00AB35CF">
            <w:pPr>
              <w:pStyle w:val="TAC"/>
              <w:rPr>
                <w:ins w:id="31770" w:author="RedCap - BigCR editor" w:date="2022-08-29T05:48:00Z"/>
                <w:noProof/>
              </w:rPr>
            </w:pPr>
          </w:p>
        </w:tc>
        <w:tc>
          <w:tcPr>
            <w:tcW w:w="1708" w:type="pct"/>
            <w:shd w:val="clear" w:color="auto" w:fill="auto"/>
          </w:tcPr>
          <w:p w14:paraId="3A25D202" w14:textId="77777777" w:rsidR="00AA7DF3" w:rsidRPr="00DB707E" w:rsidRDefault="00AA7DF3" w:rsidP="00AB35CF">
            <w:pPr>
              <w:pStyle w:val="TAC"/>
              <w:rPr>
                <w:ins w:id="31771" w:author="RedCap - BigCR editor" w:date="2022-08-29T05:48:00Z"/>
                <w:noProof/>
              </w:rPr>
            </w:pPr>
            <w:ins w:id="31772" w:author="RedCap - BigCR editor" w:date="2022-08-29T05:48:00Z">
              <w:r w:rsidRPr="00DB707E">
                <w:rPr>
                  <w:noProof/>
                </w:rPr>
                <w:t>CR.1.1 TDD</w:t>
              </w:r>
            </w:ins>
          </w:p>
        </w:tc>
      </w:tr>
      <w:tr w:rsidR="00AA7DF3" w:rsidRPr="00DB707E" w14:paraId="38C3AA53" w14:textId="77777777" w:rsidTr="00AB35CF">
        <w:trPr>
          <w:trHeight w:val="187"/>
          <w:jc w:val="center"/>
          <w:ins w:id="31773" w:author="RedCap - BigCR editor" w:date="2022-08-29T05:48:00Z"/>
        </w:trPr>
        <w:tc>
          <w:tcPr>
            <w:tcW w:w="1520" w:type="pct"/>
            <w:gridSpan w:val="2"/>
            <w:tcBorders>
              <w:top w:val="nil"/>
              <w:bottom w:val="single" w:sz="4" w:space="0" w:color="auto"/>
            </w:tcBorders>
            <w:shd w:val="clear" w:color="auto" w:fill="auto"/>
          </w:tcPr>
          <w:p w14:paraId="238E64C2" w14:textId="77777777" w:rsidR="00AA7DF3" w:rsidRPr="00DB707E" w:rsidRDefault="00AA7DF3" w:rsidP="00AB35CF">
            <w:pPr>
              <w:pStyle w:val="TAL"/>
              <w:rPr>
                <w:ins w:id="31774" w:author="RedCap - BigCR editor" w:date="2022-08-29T05:48:00Z"/>
                <w:noProof/>
              </w:rPr>
            </w:pPr>
          </w:p>
        </w:tc>
        <w:tc>
          <w:tcPr>
            <w:tcW w:w="1176" w:type="pct"/>
            <w:shd w:val="clear" w:color="auto" w:fill="auto"/>
          </w:tcPr>
          <w:p w14:paraId="28BC18D5" w14:textId="77777777" w:rsidR="00AA7DF3" w:rsidRPr="00DB707E" w:rsidRDefault="00AA7DF3" w:rsidP="00AB35CF">
            <w:pPr>
              <w:pStyle w:val="TAL"/>
              <w:rPr>
                <w:ins w:id="31775" w:author="RedCap - BigCR editor" w:date="2022-08-29T05:48:00Z"/>
                <w:noProof/>
              </w:rPr>
            </w:pPr>
            <w:ins w:id="31776" w:author="RedCap - BigCR editor" w:date="2022-08-29T05:48:00Z">
              <w:r w:rsidRPr="00DB707E">
                <w:rPr>
                  <w:noProof/>
                </w:rPr>
                <w:t>Config 3</w:t>
              </w:r>
            </w:ins>
          </w:p>
        </w:tc>
        <w:tc>
          <w:tcPr>
            <w:tcW w:w="596" w:type="pct"/>
            <w:shd w:val="clear" w:color="auto" w:fill="auto"/>
          </w:tcPr>
          <w:p w14:paraId="53115940" w14:textId="77777777" w:rsidR="00AA7DF3" w:rsidRPr="00DB707E" w:rsidRDefault="00AA7DF3" w:rsidP="00AB35CF">
            <w:pPr>
              <w:pStyle w:val="TAC"/>
              <w:rPr>
                <w:ins w:id="31777" w:author="RedCap - BigCR editor" w:date="2022-08-29T05:48:00Z"/>
                <w:noProof/>
              </w:rPr>
            </w:pPr>
          </w:p>
        </w:tc>
        <w:tc>
          <w:tcPr>
            <w:tcW w:w="1708" w:type="pct"/>
            <w:shd w:val="clear" w:color="auto" w:fill="auto"/>
          </w:tcPr>
          <w:p w14:paraId="5B99DD17" w14:textId="77777777" w:rsidR="00AA7DF3" w:rsidRPr="00DB707E" w:rsidRDefault="00AA7DF3" w:rsidP="00AB35CF">
            <w:pPr>
              <w:pStyle w:val="TAC"/>
              <w:rPr>
                <w:ins w:id="31778" w:author="RedCap - BigCR editor" w:date="2022-08-29T05:48:00Z"/>
                <w:noProof/>
              </w:rPr>
            </w:pPr>
            <w:ins w:id="31779" w:author="RedCap - BigCR editor" w:date="2022-08-29T05:48:00Z">
              <w:r w:rsidRPr="00DB707E">
                <w:rPr>
                  <w:noProof/>
                </w:rPr>
                <w:t>CR.2.1 TDD</w:t>
              </w:r>
            </w:ins>
          </w:p>
        </w:tc>
      </w:tr>
      <w:tr w:rsidR="00AA7DF3" w:rsidRPr="00DB707E" w14:paraId="669F7FE8" w14:textId="77777777" w:rsidTr="00AB35CF">
        <w:trPr>
          <w:trHeight w:val="187"/>
          <w:jc w:val="center"/>
          <w:ins w:id="31780" w:author="RedCap - BigCR editor" w:date="2022-08-29T05:48:00Z"/>
        </w:trPr>
        <w:tc>
          <w:tcPr>
            <w:tcW w:w="1520" w:type="pct"/>
            <w:gridSpan w:val="2"/>
            <w:tcBorders>
              <w:top w:val="nil"/>
              <w:bottom w:val="nil"/>
            </w:tcBorders>
            <w:shd w:val="clear" w:color="auto" w:fill="auto"/>
          </w:tcPr>
          <w:p w14:paraId="456A0C5E" w14:textId="77777777" w:rsidR="00AA7DF3" w:rsidRPr="00DB707E" w:rsidRDefault="00AA7DF3" w:rsidP="00AB35CF">
            <w:pPr>
              <w:pStyle w:val="TAL"/>
              <w:rPr>
                <w:ins w:id="31781" w:author="RedCap - BigCR editor" w:date="2022-08-29T05:48:00Z"/>
                <w:noProof/>
              </w:rPr>
            </w:pPr>
            <w:ins w:id="31782" w:author="RedCap - BigCR editor" w:date="2022-08-29T05:48:00Z">
              <w:r w:rsidRPr="00DB707E">
                <w:rPr>
                  <w:noProof/>
                </w:rPr>
                <w:t>Dedicated CORESET Reference Channel</w:t>
              </w:r>
            </w:ins>
          </w:p>
        </w:tc>
        <w:tc>
          <w:tcPr>
            <w:tcW w:w="1176" w:type="pct"/>
            <w:tcBorders>
              <w:top w:val="single" w:sz="4" w:space="0" w:color="auto"/>
              <w:left w:val="single" w:sz="4" w:space="0" w:color="auto"/>
              <w:bottom w:val="single" w:sz="4" w:space="0" w:color="auto"/>
              <w:right w:val="single" w:sz="4" w:space="0" w:color="auto"/>
            </w:tcBorders>
          </w:tcPr>
          <w:p w14:paraId="1069404D" w14:textId="77777777" w:rsidR="00AA7DF3" w:rsidRPr="00DB707E" w:rsidRDefault="00AA7DF3" w:rsidP="00AB35CF">
            <w:pPr>
              <w:pStyle w:val="TAL"/>
              <w:rPr>
                <w:ins w:id="31783" w:author="RedCap - BigCR editor" w:date="2022-08-29T05:48:00Z"/>
                <w:noProof/>
              </w:rPr>
            </w:pPr>
            <w:ins w:id="31784" w:author="RedCap - BigCR editor" w:date="2022-08-29T05:48:00Z">
              <w:r w:rsidRPr="00DB707E">
                <w:rPr>
                  <w:noProof/>
                  <w:lang w:val="it-IT"/>
                </w:rPr>
                <w:t>Config 1</w:t>
              </w:r>
              <w:r w:rsidRPr="00DB707E">
                <w:rPr>
                  <w:noProof/>
                </w:rPr>
                <w:t>, 4</w:t>
              </w:r>
            </w:ins>
          </w:p>
        </w:tc>
        <w:tc>
          <w:tcPr>
            <w:tcW w:w="596" w:type="pct"/>
            <w:tcBorders>
              <w:top w:val="single" w:sz="4" w:space="0" w:color="auto"/>
              <w:left w:val="single" w:sz="4" w:space="0" w:color="auto"/>
              <w:bottom w:val="nil"/>
              <w:right w:val="single" w:sz="4" w:space="0" w:color="auto"/>
            </w:tcBorders>
          </w:tcPr>
          <w:p w14:paraId="30D48EC2" w14:textId="77777777" w:rsidR="00AA7DF3" w:rsidRPr="00DB707E" w:rsidRDefault="00AA7DF3" w:rsidP="00AB35CF">
            <w:pPr>
              <w:pStyle w:val="TAC"/>
              <w:rPr>
                <w:ins w:id="31785" w:author="RedCap - BigCR editor" w:date="2022-08-29T05:48:00Z"/>
                <w:noProof/>
              </w:rPr>
            </w:pPr>
          </w:p>
        </w:tc>
        <w:tc>
          <w:tcPr>
            <w:tcW w:w="1708" w:type="pct"/>
            <w:tcBorders>
              <w:top w:val="single" w:sz="4" w:space="0" w:color="auto"/>
              <w:left w:val="single" w:sz="4" w:space="0" w:color="auto"/>
              <w:bottom w:val="single" w:sz="4" w:space="0" w:color="auto"/>
              <w:right w:val="single" w:sz="4" w:space="0" w:color="auto"/>
            </w:tcBorders>
          </w:tcPr>
          <w:p w14:paraId="65757893" w14:textId="77777777" w:rsidR="00AA7DF3" w:rsidRPr="00DB707E" w:rsidRDefault="00AA7DF3" w:rsidP="00AB35CF">
            <w:pPr>
              <w:pStyle w:val="TAC"/>
              <w:rPr>
                <w:ins w:id="31786" w:author="RedCap - BigCR editor" w:date="2022-08-29T05:48:00Z"/>
                <w:noProof/>
              </w:rPr>
            </w:pPr>
            <w:ins w:id="31787" w:author="RedCap - BigCR editor" w:date="2022-08-29T05:48:00Z">
              <w:r w:rsidRPr="00DB707E">
                <w:rPr>
                  <w:noProof/>
                  <w:lang w:val="en-US"/>
                </w:rPr>
                <w:t>CCR.1.3 FDD</w:t>
              </w:r>
            </w:ins>
          </w:p>
        </w:tc>
      </w:tr>
      <w:tr w:rsidR="00AA7DF3" w:rsidRPr="00DB707E" w14:paraId="4DB9FE13" w14:textId="77777777" w:rsidTr="00AB35CF">
        <w:trPr>
          <w:trHeight w:val="187"/>
          <w:jc w:val="center"/>
          <w:ins w:id="31788" w:author="RedCap - BigCR editor" w:date="2022-08-29T05:48:00Z"/>
        </w:trPr>
        <w:tc>
          <w:tcPr>
            <w:tcW w:w="1520" w:type="pct"/>
            <w:gridSpan w:val="2"/>
            <w:tcBorders>
              <w:top w:val="nil"/>
              <w:bottom w:val="nil"/>
            </w:tcBorders>
            <w:shd w:val="clear" w:color="auto" w:fill="auto"/>
          </w:tcPr>
          <w:p w14:paraId="0FFAE5B0" w14:textId="77777777" w:rsidR="00AA7DF3" w:rsidRPr="00DB707E" w:rsidRDefault="00AA7DF3" w:rsidP="00AB35CF">
            <w:pPr>
              <w:pStyle w:val="TAL"/>
              <w:rPr>
                <w:ins w:id="31789" w:author="RedCap - BigCR editor" w:date="2022-08-29T05:48:00Z"/>
                <w:noProof/>
              </w:rPr>
            </w:pPr>
          </w:p>
        </w:tc>
        <w:tc>
          <w:tcPr>
            <w:tcW w:w="1176" w:type="pct"/>
            <w:tcBorders>
              <w:top w:val="single" w:sz="4" w:space="0" w:color="auto"/>
              <w:left w:val="single" w:sz="4" w:space="0" w:color="auto"/>
              <w:bottom w:val="single" w:sz="4" w:space="0" w:color="auto"/>
              <w:right w:val="single" w:sz="4" w:space="0" w:color="auto"/>
            </w:tcBorders>
          </w:tcPr>
          <w:p w14:paraId="274A54D3" w14:textId="77777777" w:rsidR="00AA7DF3" w:rsidRPr="00DB707E" w:rsidRDefault="00AA7DF3" w:rsidP="00AB35CF">
            <w:pPr>
              <w:pStyle w:val="TAL"/>
              <w:rPr>
                <w:ins w:id="31790" w:author="RedCap - BigCR editor" w:date="2022-08-29T05:48:00Z"/>
                <w:noProof/>
              </w:rPr>
            </w:pPr>
            <w:ins w:id="31791" w:author="RedCap - BigCR editor" w:date="2022-08-29T05:48:00Z">
              <w:r w:rsidRPr="00DB707E">
                <w:rPr>
                  <w:noProof/>
                  <w:lang w:val="it-IT"/>
                </w:rPr>
                <w:t>Config 2</w:t>
              </w:r>
            </w:ins>
          </w:p>
        </w:tc>
        <w:tc>
          <w:tcPr>
            <w:tcW w:w="596" w:type="pct"/>
            <w:tcBorders>
              <w:top w:val="nil"/>
              <w:left w:val="single" w:sz="4" w:space="0" w:color="auto"/>
              <w:bottom w:val="nil"/>
              <w:right w:val="single" w:sz="4" w:space="0" w:color="auto"/>
            </w:tcBorders>
          </w:tcPr>
          <w:p w14:paraId="69A4EBDB" w14:textId="77777777" w:rsidR="00AA7DF3" w:rsidRPr="00DB707E" w:rsidRDefault="00AA7DF3" w:rsidP="00AB35CF">
            <w:pPr>
              <w:pStyle w:val="TAC"/>
              <w:rPr>
                <w:ins w:id="31792" w:author="RedCap - BigCR editor" w:date="2022-08-29T05:48:00Z"/>
                <w:noProof/>
              </w:rPr>
            </w:pPr>
          </w:p>
        </w:tc>
        <w:tc>
          <w:tcPr>
            <w:tcW w:w="1708" w:type="pct"/>
            <w:tcBorders>
              <w:top w:val="single" w:sz="4" w:space="0" w:color="auto"/>
              <w:left w:val="single" w:sz="4" w:space="0" w:color="auto"/>
              <w:bottom w:val="single" w:sz="4" w:space="0" w:color="auto"/>
              <w:right w:val="single" w:sz="4" w:space="0" w:color="auto"/>
            </w:tcBorders>
          </w:tcPr>
          <w:p w14:paraId="76F91C27" w14:textId="77777777" w:rsidR="00AA7DF3" w:rsidRPr="00DB707E" w:rsidRDefault="00AA7DF3" w:rsidP="00AB35CF">
            <w:pPr>
              <w:pStyle w:val="TAC"/>
              <w:rPr>
                <w:ins w:id="31793" w:author="RedCap - BigCR editor" w:date="2022-08-29T05:48:00Z"/>
                <w:noProof/>
              </w:rPr>
            </w:pPr>
            <w:ins w:id="31794" w:author="RedCap - BigCR editor" w:date="2022-08-29T05:48:00Z">
              <w:r w:rsidRPr="00DB707E">
                <w:rPr>
                  <w:noProof/>
                  <w:lang w:val="en-US"/>
                </w:rPr>
                <w:t>CCR.1.3 TDD</w:t>
              </w:r>
            </w:ins>
          </w:p>
        </w:tc>
      </w:tr>
      <w:tr w:rsidR="00AA7DF3" w:rsidRPr="00DB707E" w14:paraId="26F97BF7" w14:textId="77777777" w:rsidTr="00AB35CF">
        <w:trPr>
          <w:trHeight w:val="187"/>
          <w:jc w:val="center"/>
          <w:ins w:id="31795" w:author="RedCap - BigCR editor" w:date="2022-08-29T05:48:00Z"/>
        </w:trPr>
        <w:tc>
          <w:tcPr>
            <w:tcW w:w="1520" w:type="pct"/>
            <w:gridSpan w:val="2"/>
            <w:tcBorders>
              <w:top w:val="nil"/>
              <w:bottom w:val="single" w:sz="4" w:space="0" w:color="auto"/>
            </w:tcBorders>
            <w:shd w:val="clear" w:color="auto" w:fill="auto"/>
          </w:tcPr>
          <w:p w14:paraId="73550D1E" w14:textId="77777777" w:rsidR="00AA7DF3" w:rsidRPr="00DB707E" w:rsidRDefault="00AA7DF3" w:rsidP="00AB35CF">
            <w:pPr>
              <w:pStyle w:val="TAL"/>
              <w:rPr>
                <w:ins w:id="31796" w:author="RedCap - BigCR editor" w:date="2022-08-29T05:48:00Z"/>
                <w:noProof/>
              </w:rPr>
            </w:pPr>
          </w:p>
        </w:tc>
        <w:tc>
          <w:tcPr>
            <w:tcW w:w="1176" w:type="pct"/>
            <w:tcBorders>
              <w:top w:val="single" w:sz="4" w:space="0" w:color="auto"/>
              <w:left w:val="single" w:sz="4" w:space="0" w:color="auto"/>
              <w:bottom w:val="single" w:sz="4" w:space="0" w:color="auto"/>
              <w:right w:val="single" w:sz="4" w:space="0" w:color="auto"/>
            </w:tcBorders>
          </w:tcPr>
          <w:p w14:paraId="20E53F85" w14:textId="77777777" w:rsidR="00AA7DF3" w:rsidRPr="00DB707E" w:rsidRDefault="00AA7DF3" w:rsidP="00AB35CF">
            <w:pPr>
              <w:pStyle w:val="TAL"/>
              <w:rPr>
                <w:ins w:id="31797" w:author="RedCap - BigCR editor" w:date="2022-08-29T05:48:00Z"/>
                <w:noProof/>
              </w:rPr>
            </w:pPr>
            <w:ins w:id="31798" w:author="RedCap - BigCR editor" w:date="2022-08-29T05:48:00Z">
              <w:r w:rsidRPr="00DB707E">
                <w:rPr>
                  <w:noProof/>
                  <w:lang w:val="it-IT"/>
                </w:rPr>
                <w:t>Config 3</w:t>
              </w:r>
            </w:ins>
          </w:p>
        </w:tc>
        <w:tc>
          <w:tcPr>
            <w:tcW w:w="596" w:type="pct"/>
            <w:tcBorders>
              <w:top w:val="nil"/>
              <w:left w:val="single" w:sz="4" w:space="0" w:color="auto"/>
              <w:bottom w:val="single" w:sz="4" w:space="0" w:color="auto"/>
              <w:right w:val="single" w:sz="4" w:space="0" w:color="auto"/>
            </w:tcBorders>
          </w:tcPr>
          <w:p w14:paraId="15C2A277" w14:textId="77777777" w:rsidR="00AA7DF3" w:rsidRPr="00DB707E" w:rsidRDefault="00AA7DF3" w:rsidP="00AB35CF">
            <w:pPr>
              <w:pStyle w:val="TAC"/>
              <w:rPr>
                <w:ins w:id="31799" w:author="RedCap - BigCR editor" w:date="2022-08-29T05:48:00Z"/>
                <w:noProof/>
              </w:rPr>
            </w:pPr>
          </w:p>
        </w:tc>
        <w:tc>
          <w:tcPr>
            <w:tcW w:w="1708" w:type="pct"/>
            <w:tcBorders>
              <w:top w:val="single" w:sz="4" w:space="0" w:color="auto"/>
              <w:left w:val="single" w:sz="4" w:space="0" w:color="auto"/>
              <w:bottom w:val="single" w:sz="4" w:space="0" w:color="auto"/>
              <w:right w:val="single" w:sz="4" w:space="0" w:color="auto"/>
            </w:tcBorders>
          </w:tcPr>
          <w:p w14:paraId="66DF7E34" w14:textId="77777777" w:rsidR="00AA7DF3" w:rsidRPr="00DB707E" w:rsidRDefault="00AA7DF3" w:rsidP="00AB35CF">
            <w:pPr>
              <w:pStyle w:val="TAC"/>
              <w:rPr>
                <w:ins w:id="31800" w:author="RedCap - BigCR editor" w:date="2022-08-29T05:48:00Z"/>
                <w:noProof/>
              </w:rPr>
            </w:pPr>
            <w:ins w:id="31801" w:author="RedCap - BigCR editor" w:date="2022-08-29T05:48:00Z">
              <w:r w:rsidRPr="00DB707E">
                <w:rPr>
                  <w:noProof/>
                  <w:lang w:val="en-US"/>
                </w:rPr>
                <w:t>CCR.2.2 TDD</w:t>
              </w:r>
            </w:ins>
          </w:p>
        </w:tc>
      </w:tr>
      <w:tr w:rsidR="00AA7DF3" w:rsidRPr="00DB707E" w14:paraId="2EA4F45A" w14:textId="77777777" w:rsidTr="00AB35CF">
        <w:trPr>
          <w:trHeight w:val="187"/>
          <w:jc w:val="center"/>
          <w:ins w:id="31802" w:author="RedCap - BigCR editor" w:date="2022-08-29T05:48:00Z"/>
        </w:trPr>
        <w:tc>
          <w:tcPr>
            <w:tcW w:w="1520" w:type="pct"/>
            <w:gridSpan w:val="2"/>
            <w:tcBorders>
              <w:bottom w:val="nil"/>
            </w:tcBorders>
            <w:shd w:val="clear" w:color="auto" w:fill="auto"/>
          </w:tcPr>
          <w:p w14:paraId="4C157BDC" w14:textId="77777777" w:rsidR="00AA7DF3" w:rsidRPr="00DB707E" w:rsidRDefault="00AA7DF3" w:rsidP="00AB35CF">
            <w:pPr>
              <w:pStyle w:val="TAL"/>
              <w:rPr>
                <w:ins w:id="31803" w:author="RedCap - BigCR editor" w:date="2022-08-29T05:48:00Z"/>
                <w:noProof/>
              </w:rPr>
            </w:pPr>
            <w:ins w:id="31804" w:author="RedCap - BigCR editor" w:date="2022-08-29T05:48:00Z">
              <w:r w:rsidRPr="00DB707E">
                <w:rPr>
                  <w:noProof/>
                </w:rPr>
                <w:t>SSB Configuration</w:t>
              </w:r>
            </w:ins>
          </w:p>
        </w:tc>
        <w:tc>
          <w:tcPr>
            <w:tcW w:w="1176" w:type="pct"/>
            <w:shd w:val="clear" w:color="auto" w:fill="auto"/>
          </w:tcPr>
          <w:p w14:paraId="6F3D8B8C" w14:textId="77777777" w:rsidR="00AA7DF3" w:rsidRPr="00DB707E" w:rsidRDefault="00AA7DF3" w:rsidP="00AB35CF">
            <w:pPr>
              <w:pStyle w:val="TAL"/>
              <w:rPr>
                <w:ins w:id="31805" w:author="RedCap - BigCR editor" w:date="2022-08-29T05:48:00Z"/>
                <w:noProof/>
              </w:rPr>
            </w:pPr>
            <w:ins w:id="31806" w:author="RedCap - BigCR editor" w:date="2022-08-29T05:48:00Z">
              <w:r w:rsidRPr="00DB707E">
                <w:rPr>
                  <w:noProof/>
                </w:rPr>
                <w:t>Config 1, 4</w:t>
              </w:r>
            </w:ins>
          </w:p>
        </w:tc>
        <w:tc>
          <w:tcPr>
            <w:tcW w:w="596" w:type="pct"/>
            <w:shd w:val="clear" w:color="auto" w:fill="auto"/>
          </w:tcPr>
          <w:p w14:paraId="271F77E4" w14:textId="77777777" w:rsidR="00AA7DF3" w:rsidRPr="00DB707E" w:rsidRDefault="00AA7DF3" w:rsidP="00AB35CF">
            <w:pPr>
              <w:pStyle w:val="TAC"/>
              <w:rPr>
                <w:ins w:id="31807" w:author="RedCap - BigCR editor" w:date="2022-08-29T05:48:00Z"/>
                <w:noProof/>
              </w:rPr>
            </w:pPr>
          </w:p>
        </w:tc>
        <w:tc>
          <w:tcPr>
            <w:tcW w:w="1708" w:type="pct"/>
          </w:tcPr>
          <w:p w14:paraId="7D472D62" w14:textId="77777777" w:rsidR="00AA7DF3" w:rsidRPr="00DB707E" w:rsidRDefault="00AA7DF3" w:rsidP="00AB35CF">
            <w:pPr>
              <w:pStyle w:val="TAC"/>
              <w:rPr>
                <w:ins w:id="31808" w:author="RedCap - BigCR editor" w:date="2022-08-29T05:48:00Z"/>
                <w:noProof/>
              </w:rPr>
            </w:pPr>
            <w:ins w:id="31809" w:author="RedCap - BigCR editor" w:date="2022-08-29T05:48:00Z">
              <w:r w:rsidRPr="00DB707E">
                <w:rPr>
                  <w:noProof/>
                </w:rPr>
                <w:t>SSB.1 FR1</w:t>
              </w:r>
            </w:ins>
          </w:p>
        </w:tc>
      </w:tr>
      <w:tr w:rsidR="00AA7DF3" w:rsidRPr="00DB707E" w14:paraId="60D4B8FE" w14:textId="77777777" w:rsidTr="00AB35CF">
        <w:trPr>
          <w:trHeight w:val="187"/>
          <w:jc w:val="center"/>
          <w:ins w:id="31810" w:author="RedCap - BigCR editor" w:date="2022-08-29T05:48:00Z"/>
        </w:trPr>
        <w:tc>
          <w:tcPr>
            <w:tcW w:w="1520" w:type="pct"/>
            <w:gridSpan w:val="2"/>
            <w:tcBorders>
              <w:top w:val="nil"/>
              <w:bottom w:val="nil"/>
            </w:tcBorders>
            <w:shd w:val="clear" w:color="auto" w:fill="auto"/>
          </w:tcPr>
          <w:p w14:paraId="093EDBF8" w14:textId="77777777" w:rsidR="00AA7DF3" w:rsidRPr="00DB707E" w:rsidRDefault="00AA7DF3" w:rsidP="00AB35CF">
            <w:pPr>
              <w:pStyle w:val="TAL"/>
              <w:rPr>
                <w:ins w:id="31811" w:author="RedCap - BigCR editor" w:date="2022-08-29T05:48:00Z"/>
                <w:noProof/>
              </w:rPr>
            </w:pPr>
          </w:p>
        </w:tc>
        <w:tc>
          <w:tcPr>
            <w:tcW w:w="1176" w:type="pct"/>
            <w:shd w:val="clear" w:color="auto" w:fill="auto"/>
          </w:tcPr>
          <w:p w14:paraId="4B896035" w14:textId="77777777" w:rsidR="00AA7DF3" w:rsidRPr="00DB707E" w:rsidRDefault="00AA7DF3" w:rsidP="00AB35CF">
            <w:pPr>
              <w:pStyle w:val="TAL"/>
              <w:rPr>
                <w:ins w:id="31812" w:author="RedCap - BigCR editor" w:date="2022-08-29T05:48:00Z"/>
                <w:noProof/>
              </w:rPr>
            </w:pPr>
            <w:ins w:id="31813" w:author="RedCap - BigCR editor" w:date="2022-08-29T05:48:00Z">
              <w:r w:rsidRPr="00DB707E">
                <w:rPr>
                  <w:noProof/>
                </w:rPr>
                <w:t>Config 2</w:t>
              </w:r>
            </w:ins>
          </w:p>
        </w:tc>
        <w:tc>
          <w:tcPr>
            <w:tcW w:w="596" w:type="pct"/>
            <w:shd w:val="clear" w:color="auto" w:fill="auto"/>
          </w:tcPr>
          <w:p w14:paraId="703CA40C" w14:textId="77777777" w:rsidR="00AA7DF3" w:rsidRPr="00DB707E" w:rsidRDefault="00AA7DF3" w:rsidP="00AB35CF">
            <w:pPr>
              <w:pStyle w:val="TAC"/>
              <w:rPr>
                <w:ins w:id="31814" w:author="RedCap - BigCR editor" w:date="2022-08-29T05:48:00Z"/>
                <w:noProof/>
              </w:rPr>
            </w:pPr>
          </w:p>
        </w:tc>
        <w:tc>
          <w:tcPr>
            <w:tcW w:w="1708" w:type="pct"/>
          </w:tcPr>
          <w:p w14:paraId="616E558C" w14:textId="77777777" w:rsidR="00AA7DF3" w:rsidRPr="00DB707E" w:rsidRDefault="00AA7DF3" w:rsidP="00AB35CF">
            <w:pPr>
              <w:pStyle w:val="TAC"/>
              <w:rPr>
                <w:ins w:id="31815" w:author="RedCap - BigCR editor" w:date="2022-08-29T05:48:00Z"/>
                <w:noProof/>
              </w:rPr>
            </w:pPr>
            <w:ins w:id="31816" w:author="RedCap - BigCR editor" w:date="2022-08-29T05:48:00Z">
              <w:r w:rsidRPr="00DB707E">
                <w:rPr>
                  <w:noProof/>
                </w:rPr>
                <w:t>SSB.1 FR1</w:t>
              </w:r>
            </w:ins>
          </w:p>
        </w:tc>
      </w:tr>
      <w:tr w:rsidR="00AA7DF3" w:rsidRPr="00DB707E" w14:paraId="1BF51F9B" w14:textId="77777777" w:rsidTr="00AB35CF">
        <w:trPr>
          <w:trHeight w:val="187"/>
          <w:jc w:val="center"/>
          <w:ins w:id="31817" w:author="RedCap - BigCR editor" w:date="2022-08-29T05:48:00Z"/>
        </w:trPr>
        <w:tc>
          <w:tcPr>
            <w:tcW w:w="1520" w:type="pct"/>
            <w:gridSpan w:val="2"/>
            <w:tcBorders>
              <w:top w:val="nil"/>
              <w:bottom w:val="single" w:sz="4" w:space="0" w:color="auto"/>
            </w:tcBorders>
            <w:shd w:val="clear" w:color="auto" w:fill="auto"/>
          </w:tcPr>
          <w:p w14:paraId="5BC9E002" w14:textId="77777777" w:rsidR="00AA7DF3" w:rsidRPr="00DB707E" w:rsidRDefault="00AA7DF3" w:rsidP="00AB35CF">
            <w:pPr>
              <w:pStyle w:val="TAL"/>
              <w:rPr>
                <w:ins w:id="31818" w:author="RedCap - BigCR editor" w:date="2022-08-29T05:48:00Z"/>
                <w:noProof/>
              </w:rPr>
            </w:pPr>
          </w:p>
        </w:tc>
        <w:tc>
          <w:tcPr>
            <w:tcW w:w="1176" w:type="pct"/>
            <w:shd w:val="clear" w:color="auto" w:fill="auto"/>
          </w:tcPr>
          <w:p w14:paraId="6AA3909B" w14:textId="77777777" w:rsidR="00AA7DF3" w:rsidRPr="00DB707E" w:rsidRDefault="00AA7DF3" w:rsidP="00AB35CF">
            <w:pPr>
              <w:pStyle w:val="TAL"/>
              <w:rPr>
                <w:ins w:id="31819" w:author="RedCap - BigCR editor" w:date="2022-08-29T05:48:00Z"/>
                <w:noProof/>
              </w:rPr>
            </w:pPr>
            <w:ins w:id="31820" w:author="RedCap - BigCR editor" w:date="2022-08-29T05:48:00Z">
              <w:r w:rsidRPr="00DB707E">
                <w:rPr>
                  <w:noProof/>
                </w:rPr>
                <w:t>Config 3</w:t>
              </w:r>
            </w:ins>
          </w:p>
        </w:tc>
        <w:tc>
          <w:tcPr>
            <w:tcW w:w="596" w:type="pct"/>
            <w:shd w:val="clear" w:color="auto" w:fill="auto"/>
          </w:tcPr>
          <w:p w14:paraId="1FEF6905" w14:textId="77777777" w:rsidR="00AA7DF3" w:rsidRPr="00DB707E" w:rsidRDefault="00AA7DF3" w:rsidP="00AB35CF">
            <w:pPr>
              <w:pStyle w:val="TAC"/>
              <w:rPr>
                <w:ins w:id="31821" w:author="RedCap - BigCR editor" w:date="2022-08-29T05:48:00Z"/>
                <w:noProof/>
              </w:rPr>
            </w:pPr>
          </w:p>
        </w:tc>
        <w:tc>
          <w:tcPr>
            <w:tcW w:w="1708" w:type="pct"/>
          </w:tcPr>
          <w:p w14:paraId="3E9CAF12" w14:textId="77777777" w:rsidR="00AA7DF3" w:rsidRPr="00DB707E" w:rsidRDefault="00AA7DF3" w:rsidP="00AB35CF">
            <w:pPr>
              <w:pStyle w:val="TAC"/>
              <w:rPr>
                <w:ins w:id="31822" w:author="RedCap - BigCR editor" w:date="2022-08-29T05:48:00Z"/>
                <w:noProof/>
              </w:rPr>
            </w:pPr>
            <w:ins w:id="31823" w:author="RedCap - BigCR editor" w:date="2022-08-29T05:48:00Z">
              <w:r w:rsidRPr="00DB707E">
                <w:rPr>
                  <w:noProof/>
                </w:rPr>
                <w:t>SSB.2 FR1</w:t>
              </w:r>
            </w:ins>
          </w:p>
        </w:tc>
      </w:tr>
      <w:tr w:rsidR="00AA7DF3" w:rsidRPr="00DB707E" w14:paraId="10760687" w14:textId="77777777" w:rsidTr="00AB35CF">
        <w:trPr>
          <w:trHeight w:val="187"/>
          <w:jc w:val="center"/>
          <w:ins w:id="31824" w:author="RedCap - BigCR editor" w:date="2022-08-29T05:48:00Z"/>
        </w:trPr>
        <w:tc>
          <w:tcPr>
            <w:tcW w:w="1520" w:type="pct"/>
            <w:gridSpan w:val="2"/>
            <w:tcBorders>
              <w:bottom w:val="nil"/>
            </w:tcBorders>
            <w:shd w:val="clear" w:color="auto" w:fill="auto"/>
          </w:tcPr>
          <w:p w14:paraId="25CA3D86" w14:textId="77777777" w:rsidR="00AA7DF3" w:rsidRPr="00DB707E" w:rsidRDefault="00AA7DF3" w:rsidP="00AB35CF">
            <w:pPr>
              <w:pStyle w:val="TAL"/>
              <w:rPr>
                <w:ins w:id="31825" w:author="RedCap - BigCR editor" w:date="2022-08-29T05:48:00Z"/>
                <w:noProof/>
              </w:rPr>
            </w:pPr>
            <w:ins w:id="31826" w:author="RedCap - BigCR editor" w:date="2022-08-29T05:48:00Z">
              <w:r w:rsidRPr="00DB707E">
                <w:rPr>
                  <w:noProof/>
                </w:rPr>
                <w:t>SMTC Configuration</w:t>
              </w:r>
            </w:ins>
          </w:p>
        </w:tc>
        <w:tc>
          <w:tcPr>
            <w:tcW w:w="1176" w:type="pct"/>
            <w:shd w:val="clear" w:color="auto" w:fill="auto"/>
          </w:tcPr>
          <w:p w14:paraId="5AA70AB4" w14:textId="77777777" w:rsidR="00AA7DF3" w:rsidRPr="00DB707E" w:rsidRDefault="00AA7DF3" w:rsidP="00AB35CF">
            <w:pPr>
              <w:pStyle w:val="TAL"/>
              <w:rPr>
                <w:ins w:id="31827" w:author="RedCap - BigCR editor" w:date="2022-08-29T05:48:00Z"/>
                <w:noProof/>
              </w:rPr>
            </w:pPr>
            <w:ins w:id="31828" w:author="RedCap - BigCR editor" w:date="2022-08-29T05:48:00Z">
              <w:r w:rsidRPr="00DB707E">
                <w:rPr>
                  <w:noProof/>
                </w:rPr>
                <w:t>Config 1, 2, 4</w:t>
              </w:r>
            </w:ins>
          </w:p>
        </w:tc>
        <w:tc>
          <w:tcPr>
            <w:tcW w:w="596" w:type="pct"/>
            <w:shd w:val="clear" w:color="auto" w:fill="auto"/>
          </w:tcPr>
          <w:p w14:paraId="5552911A" w14:textId="77777777" w:rsidR="00AA7DF3" w:rsidRPr="00DB707E" w:rsidRDefault="00AA7DF3" w:rsidP="00AB35CF">
            <w:pPr>
              <w:pStyle w:val="TAC"/>
              <w:rPr>
                <w:ins w:id="31829" w:author="RedCap - BigCR editor" w:date="2022-08-29T05:48:00Z"/>
                <w:noProof/>
              </w:rPr>
            </w:pPr>
          </w:p>
        </w:tc>
        <w:tc>
          <w:tcPr>
            <w:tcW w:w="1708" w:type="pct"/>
          </w:tcPr>
          <w:p w14:paraId="5B9579FF" w14:textId="77777777" w:rsidR="00AA7DF3" w:rsidRPr="00DB707E" w:rsidRDefault="00AA7DF3" w:rsidP="00AB35CF">
            <w:pPr>
              <w:pStyle w:val="TAC"/>
              <w:rPr>
                <w:ins w:id="31830" w:author="RedCap - BigCR editor" w:date="2022-08-29T05:48:00Z"/>
                <w:noProof/>
              </w:rPr>
            </w:pPr>
            <w:ins w:id="31831" w:author="RedCap - BigCR editor" w:date="2022-08-29T05:48:00Z">
              <w:r w:rsidRPr="00DB707E">
                <w:rPr>
                  <w:noProof/>
                </w:rPr>
                <w:t>SMTC.1</w:t>
              </w:r>
            </w:ins>
          </w:p>
        </w:tc>
      </w:tr>
      <w:tr w:rsidR="00AA7DF3" w:rsidRPr="00DB707E" w14:paraId="6F2847A3" w14:textId="77777777" w:rsidTr="00AB35CF">
        <w:trPr>
          <w:trHeight w:val="187"/>
          <w:jc w:val="center"/>
          <w:ins w:id="31832" w:author="RedCap - BigCR editor" w:date="2022-08-29T05:48:00Z"/>
        </w:trPr>
        <w:tc>
          <w:tcPr>
            <w:tcW w:w="1520" w:type="pct"/>
            <w:gridSpan w:val="2"/>
            <w:tcBorders>
              <w:top w:val="nil"/>
              <w:bottom w:val="single" w:sz="4" w:space="0" w:color="auto"/>
            </w:tcBorders>
            <w:shd w:val="clear" w:color="auto" w:fill="auto"/>
          </w:tcPr>
          <w:p w14:paraId="1AE5292F" w14:textId="77777777" w:rsidR="00AA7DF3" w:rsidRPr="00DB707E" w:rsidRDefault="00AA7DF3" w:rsidP="00AB35CF">
            <w:pPr>
              <w:pStyle w:val="TAL"/>
              <w:rPr>
                <w:ins w:id="31833" w:author="RedCap - BigCR editor" w:date="2022-08-29T05:48:00Z"/>
                <w:noProof/>
              </w:rPr>
            </w:pPr>
          </w:p>
        </w:tc>
        <w:tc>
          <w:tcPr>
            <w:tcW w:w="1176" w:type="pct"/>
            <w:shd w:val="clear" w:color="auto" w:fill="auto"/>
          </w:tcPr>
          <w:p w14:paraId="6469B621" w14:textId="77777777" w:rsidR="00AA7DF3" w:rsidRPr="00DB707E" w:rsidRDefault="00AA7DF3" w:rsidP="00AB35CF">
            <w:pPr>
              <w:pStyle w:val="TAL"/>
              <w:rPr>
                <w:ins w:id="31834" w:author="RedCap - BigCR editor" w:date="2022-08-29T05:48:00Z"/>
                <w:noProof/>
              </w:rPr>
            </w:pPr>
            <w:ins w:id="31835" w:author="RedCap - BigCR editor" w:date="2022-08-29T05:48:00Z">
              <w:r w:rsidRPr="00DB707E">
                <w:rPr>
                  <w:noProof/>
                </w:rPr>
                <w:t>Config 3</w:t>
              </w:r>
            </w:ins>
          </w:p>
        </w:tc>
        <w:tc>
          <w:tcPr>
            <w:tcW w:w="596" w:type="pct"/>
            <w:shd w:val="clear" w:color="auto" w:fill="auto"/>
          </w:tcPr>
          <w:p w14:paraId="467D09D2" w14:textId="77777777" w:rsidR="00AA7DF3" w:rsidRPr="00DB707E" w:rsidRDefault="00AA7DF3" w:rsidP="00AB35CF">
            <w:pPr>
              <w:pStyle w:val="TAC"/>
              <w:rPr>
                <w:ins w:id="31836" w:author="RedCap - BigCR editor" w:date="2022-08-29T05:48:00Z"/>
                <w:noProof/>
              </w:rPr>
            </w:pPr>
          </w:p>
        </w:tc>
        <w:tc>
          <w:tcPr>
            <w:tcW w:w="1708" w:type="pct"/>
          </w:tcPr>
          <w:p w14:paraId="45EEA477" w14:textId="77777777" w:rsidR="00AA7DF3" w:rsidRPr="00DB707E" w:rsidRDefault="00AA7DF3" w:rsidP="00AB35CF">
            <w:pPr>
              <w:pStyle w:val="TAC"/>
              <w:rPr>
                <w:ins w:id="31837" w:author="RedCap - BigCR editor" w:date="2022-08-29T05:48:00Z"/>
                <w:noProof/>
              </w:rPr>
            </w:pPr>
            <w:ins w:id="31838" w:author="RedCap - BigCR editor" w:date="2022-08-29T05:48:00Z">
              <w:r w:rsidRPr="00DB707E">
                <w:rPr>
                  <w:noProof/>
                </w:rPr>
                <w:t>SMTC.1</w:t>
              </w:r>
            </w:ins>
          </w:p>
        </w:tc>
      </w:tr>
      <w:tr w:rsidR="00AA7DF3" w:rsidRPr="00DB707E" w14:paraId="310FFB85" w14:textId="77777777" w:rsidTr="00AB35CF">
        <w:trPr>
          <w:trHeight w:val="187"/>
          <w:jc w:val="center"/>
          <w:ins w:id="31839" w:author="RedCap - BigCR editor" w:date="2022-08-29T05:48:00Z"/>
        </w:trPr>
        <w:tc>
          <w:tcPr>
            <w:tcW w:w="1520" w:type="pct"/>
            <w:gridSpan w:val="2"/>
            <w:tcBorders>
              <w:bottom w:val="nil"/>
            </w:tcBorders>
            <w:shd w:val="clear" w:color="auto" w:fill="auto"/>
          </w:tcPr>
          <w:p w14:paraId="77513352" w14:textId="77777777" w:rsidR="00AA7DF3" w:rsidRPr="00DB707E" w:rsidRDefault="00AA7DF3" w:rsidP="00AB35CF">
            <w:pPr>
              <w:pStyle w:val="TAL"/>
              <w:rPr>
                <w:ins w:id="31840" w:author="RedCap - BigCR editor" w:date="2022-08-29T05:48:00Z"/>
                <w:noProof/>
              </w:rPr>
            </w:pPr>
            <w:ins w:id="31841" w:author="RedCap - BigCR editor" w:date="2022-08-29T05:48:00Z">
              <w:r w:rsidRPr="00DB707E">
                <w:rPr>
                  <w:noProof/>
                </w:rPr>
                <w:t>PDSCH/PDCCH subcarrier spacing</w:t>
              </w:r>
            </w:ins>
          </w:p>
        </w:tc>
        <w:tc>
          <w:tcPr>
            <w:tcW w:w="1176" w:type="pct"/>
            <w:shd w:val="clear" w:color="auto" w:fill="auto"/>
          </w:tcPr>
          <w:p w14:paraId="012ABB6B" w14:textId="77777777" w:rsidR="00AA7DF3" w:rsidRPr="00DB707E" w:rsidRDefault="00AA7DF3" w:rsidP="00AB35CF">
            <w:pPr>
              <w:pStyle w:val="TAL"/>
              <w:rPr>
                <w:ins w:id="31842" w:author="RedCap - BigCR editor" w:date="2022-08-29T05:48:00Z"/>
                <w:noProof/>
              </w:rPr>
            </w:pPr>
            <w:ins w:id="31843" w:author="RedCap - BigCR editor" w:date="2022-08-29T05:48:00Z">
              <w:r w:rsidRPr="00DB707E">
                <w:rPr>
                  <w:noProof/>
                </w:rPr>
                <w:t>Config 1, 2, 4</w:t>
              </w:r>
            </w:ins>
          </w:p>
        </w:tc>
        <w:tc>
          <w:tcPr>
            <w:tcW w:w="596" w:type="pct"/>
            <w:shd w:val="clear" w:color="auto" w:fill="auto"/>
          </w:tcPr>
          <w:p w14:paraId="5F649744" w14:textId="77777777" w:rsidR="00AA7DF3" w:rsidRPr="00DB707E" w:rsidRDefault="00AA7DF3" w:rsidP="00AB35CF">
            <w:pPr>
              <w:pStyle w:val="TAC"/>
              <w:rPr>
                <w:ins w:id="31844" w:author="RedCap - BigCR editor" w:date="2022-08-29T05:48:00Z"/>
                <w:noProof/>
              </w:rPr>
            </w:pPr>
          </w:p>
        </w:tc>
        <w:tc>
          <w:tcPr>
            <w:tcW w:w="1708" w:type="pct"/>
          </w:tcPr>
          <w:p w14:paraId="310BE9AA" w14:textId="77777777" w:rsidR="00AA7DF3" w:rsidRPr="00DB707E" w:rsidRDefault="00AA7DF3" w:rsidP="00AB35CF">
            <w:pPr>
              <w:pStyle w:val="TAC"/>
              <w:rPr>
                <w:ins w:id="31845" w:author="RedCap - BigCR editor" w:date="2022-08-29T05:48:00Z"/>
                <w:noProof/>
              </w:rPr>
            </w:pPr>
            <w:ins w:id="31846" w:author="RedCap - BigCR editor" w:date="2022-08-29T05:48:00Z">
              <w:r w:rsidRPr="00DB707E">
                <w:rPr>
                  <w:noProof/>
                </w:rPr>
                <w:t>15 kHz</w:t>
              </w:r>
            </w:ins>
          </w:p>
        </w:tc>
      </w:tr>
      <w:tr w:rsidR="00AA7DF3" w:rsidRPr="00DB707E" w14:paraId="5C47A800" w14:textId="77777777" w:rsidTr="00AB35CF">
        <w:trPr>
          <w:trHeight w:val="187"/>
          <w:jc w:val="center"/>
          <w:ins w:id="31847" w:author="RedCap - BigCR editor" w:date="2022-08-29T05:48:00Z"/>
        </w:trPr>
        <w:tc>
          <w:tcPr>
            <w:tcW w:w="1520" w:type="pct"/>
            <w:gridSpan w:val="2"/>
            <w:tcBorders>
              <w:top w:val="nil"/>
              <w:bottom w:val="single" w:sz="4" w:space="0" w:color="auto"/>
            </w:tcBorders>
            <w:shd w:val="clear" w:color="auto" w:fill="auto"/>
          </w:tcPr>
          <w:p w14:paraId="4D30F236" w14:textId="77777777" w:rsidR="00AA7DF3" w:rsidRPr="00DB707E" w:rsidRDefault="00AA7DF3" w:rsidP="00AB35CF">
            <w:pPr>
              <w:pStyle w:val="TAL"/>
              <w:rPr>
                <w:ins w:id="31848" w:author="RedCap - BigCR editor" w:date="2022-08-29T05:48:00Z"/>
                <w:noProof/>
              </w:rPr>
            </w:pPr>
          </w:p>
        </w:tc>
        <w:tc>
          <w:tcPr>
            <w:tcW w:w="1176" w:type="pct"/>
            <w:shd w:val="clear" w:color="auto" w:fill="auto"/>
          </w:tcPr>
          <w:p w14:paraId="69C8D3BD" w14:textId="77777777" w:rsidR="00AA7DF3" w:rsidRPr="00DB707E" w:rsidRDefault="00AA7DF3" w:rsidP="00AB35CF">
            <w:pPr>
              <w:pStyle w:val="TAL"/>
              <w:rPr>
                <w:ins w:id="31849" w:author="RedCap - BigCR editor" w:date="2022-08-29T05:48:00Z"/>
                <w:noProof/>
              </w:rPr>
            </w:pPr>
            <w:ins w:id="31850" w:author="RedCap - BigCR editor" w:date="2022-08-29T05:48:00Z">
              <w:r w:rsidRPr="00DB707E">
                <w:rPr>
                  <w:noProof/>
                </w:rPr>
                <w:t>Config 3</w:t>
              </w:r>
            </w:ins>
          </w:p>
        </w:tc>
        <w:tc>
          <w:tcPr>
            <w:tcW w:w="596" w:type="pct"/>
            <w:shd w:val="clear" w:color="auto" w:fill="auto"/>
          </w:tcPr>
          <w:p w14:paraId="586FD67F" w14:textId="77777777" w:rsidR="00AA7DF3" w:rsidRPr="00DB707E" w:rsidRDefault="00AA7DF3" w:rsidP="00AB35CF">
            <w:pPr>
              <w:pStyle w:val="TAC"/>
              <w:rPr>
                <w:ins w:id="31851" w:author="RedCap - BigCR editor" w:date="2022-08-29T05:48:00Z"/>
                <w:noProof/>
              </w:rPr>
            </w:pPr>
          </w:p>
        </w:tc>
        <w:tc>
          <w:tcPr>
            <w:tcW w:w="1708" w:type="pct"/>
          </w:tcPr>
          <w:p w14:paraId="5584A1FF" w14:textId="77777777" w:rsidR="00AA7DF3" w:rsidRPr="00DB707E" w:rsidRDefault="00AA7DF3" w:rsidP="00AB35CF">
            <w:pPr>
              <w:pStyle w:val="TAC"/>
              <w:rPr>
                <w:ins w:id="31852" w:author="RedCap - BigCR editor" w:date="2022-08-29T05:48:00Z"/>
                <w:noProof/>
              </w:rPr>
            </w:pPr>
            <w:ins w:id="31853" w:author="RedCap - BigCR editor" w:date="2022-08-29T05:48:00Z">
              <w:r w:rsidRPr="00DB707E">
                <w:rPr>
                  <w:noProof/>
                </w:rPr>
                <w:t>30 kHz</w:t>
              </w:r>
            </w:ins>
          </w:p>
        </w:tc>
      </w:tr>
      <w:tr w:rsidR="00AA7DF3" w:rsidRPr="00DB707E" w14:paraId="17D40BE8" w14:textId="77777777" w:rsidTr="00AB35CF">
        <w:trPr>
          <w:trHeight w:val="187"/>
          <w:jc w:val="center"/>
          <w:ins w:id="31854" w:author="RedCap - BigCR editor" w:date="2022-08-29T05:48:00Z"/>
        </w:trPr>
        <w:tc>
          <w:tcPr>
            <w:tcW w:w="1520" w:type="pct"/>
            <w:gridSpan w:val="2"/>
            <w:tcBorders>
              <w:bottom w:val="nil"/>
            </w:tcBorders>
            <w:shd w:val="clear" w:color="auto" w:fill="auto"/>
          </w:tcPr>
          <w:p w14:paraId="4404E536" w14:textId="77777777" w:rsidR="00AA7DF3" w:rsidRPr="00DB707E" w:rsidRDefault="00AA7DF3" w:rsidP="00AB35CF">
            <w:pPr>
              <w:pStyle w:val="TAL"/>
              <w:rPr>
                <w:ins w:id="31855" w:author="RedCap - BigCR editor" w:date="2022-08-29T05:48:00Z"/>
                <w:noProof/>
              </w:rPr>
            </w:pPr>
            <w:ins w:id="31856" w:author="RedCap - BigCR editor" w:date="2022-08-29T05:48:00Z">
              <w:r w:rsidRPr="00DB707E">
                <w:rPr>
                  <w:noProof/>
                </w:rPr>
                <w:t xml:space="preserve">PRACH Configuration </w:t>
              </w:r>
            </w:ins>
          </w:p>
        </w:tc>
        <w:tc>
          <w:tcPr>
            <w:tcW w:w="1176" w:type="pct"/>
            <w:shd w:val="clear" w:color="auto" w:fill="auto"/>
          </w:tcPr>
          <w:p w14:paraId="0ADA20F6" w14:textId="77777777" w:rsidR="00AA7DF3" w:rsidRPr="00DB707E" w:rsidRDefault="00AA7DF3" w:rsidP="00AB35CF">
            <w:pPr>
              <w:pStyle w:val="TAL"/>
              <w:rPr>
                <w:ins w:id="31857" w:author="RedCap - BigCR editor" w:date="2022-08-29T05:48:00Z"/>
                <w:noProof/>
              </w:rPr>
            </w:pPr>
            <w:ins w:id="31858" w:author="RedCap - BigCR editor" w:date="2022-08-29T05:48:00Z">
              <w:r w:rsidRPr="00DB707E">
                <w:rPr>
                  <w:noProof/>
                </w:rPr>
                <w:t>Config 1, 2</w:t>
              </w:r>
            </w:ins>
          </w:p>
        </w:tc>
        <w:tc>
          <w:tcPr>
            <w:tcW w:w="596" w:type="pct"/>
            <w:shd w:val="clear" w:color="auto" w:fill="auto"/>
          </w:tcPr>
          <w:p w14:paraId="6D2F36C3" w14:textId="77777777" w:rsidR="00AA7DF3" w:rsidRPr="00DB707E" w:rsidRDefault="00AA7DF3" w:rsidP="00AB35CF">
            <w:pPr>
              <w:pStyle w:val="TAC"/>
              <w:rPr>
                <w:ins w:id="31859" w:author="RedCap - BigCR editor" w:date="2022-08-29T05:48:00Z"/>
                <w:noProof/>
              </w:rPr>
            </w:pPr>
          </w:p>
        </w:tc>
        <w:tc>
          <w:tcPr>
            <w:tcW w:w="1708" w:type="pct"/>
          </w:tcPr>
          <w:p w14:paraId="4754B5EC" w14:textId="77777777" w:rsidR="00AA7DF3" w:rsidRPr="00DB707E" w:rsidRDefault="00AA7DF3" w:rsidP="00AB35CF">
            <w:pPr>
              <w:pStyle w:val="TAC"/>
              <w:rPr>
                <w:ins w:id="31860" w:author="RedCap - BigCR editor" w:date="2022-08-29T05:48:00Z"/>
                <w:noProof/>
              </w:rPr>
            </w:pPr>
            <w:ins w:id="31861" w:author="RedCap - BigCR editor" w:date="2022-08-29T05:48:00Z">
              <w:r w:rsidRPr="00DB707E">
                <w:rPr>
                  <w:noProof/>
                </w:rPr>
                <w:t>Table  A.3.8.2.1-1</w:t>
              </w:r>
            </w:ins>
          </w:p>
        </w:tc>
      </w:tr>
      <w:tr w:rsidR="00AA7DF3" w:rsidRPr="00DB707E" w14:paraId="551E8292" w14:textId="77777777" w:rsidTr="00AB35CF">
        <w:trPr>
          <w:trHeight w:val="187"/>
          <w:jc w:val="center"/>
          <w:ins w:id="31862" w:author="RedCap - BigCR editor" w:date="2022-08-29T05:48:00Z"/>
        </w:trPr>
        <w:tc>
          <w:tcPr>
            <w:tcW w:w="1520" w:type="pct"/>
            <w:gridSpan w:val="2"/>
            <w:tcBorders>
              <w:top w:val="nil"/>
            </w:tcBorders>
            <w:shd w:val="clear" w:color="auto" w:fill="auto"/>
          </w:tcPr>
          <w:p w14:paraId="3CD98FB5" w14:textId="77777777" w:rsidR="00AA7DF3" w:rsidRPr="00DB707E" w:rsidRDefault="00AA7DF3" w:rsidP="00AB35CF">
            <w:pPr>
              <w:pStyle w:val="TAL"/>
              <w:rPr>
                <w:ins w:id="31863" w:author="RedCap - BigCR editor" w:date="2022-08-29T05:48:00Z"/>
                <w:noProof/>
              </w:rPr>
            </w:pPr>
          </w:p>
        </w:tc>
        <w:tc>
          <w:tcPr>
            <w:tcW w:w="1176" w:type="pct"/>
            <w:shd w:val="clear" w:color="auto" w:fill="auto"/>
          </w:tcPr>
          <w:p w14:paraId="016AF716" w14:textId="77777777" w:rsidR="00AA7DF3" w:rsidRPr="00DB707E" w:rsidRDefault="00AA7DF3" w:rsidP="00AB35CF">
            <w:pPr>
              <w:pStyle w:val="TAL"/>
              <w:rPr>
                <w:ins w:id="31864" w:author="RedCap - BigCR editor" w:date="2022-08-29T05:48:00Z"/>
                <w:noProof/>
              </w:rPr>
            </w:pPr>
            <w:ins w:id="31865" w:author="RedCap - BigCR editor" w:date="2022-08-29T05:48:00Z">
              <w:r w:rsidRPr="00DB707E">
                <w:rPr>
                  <w:noProof/>
                </w:rPr>
                <w:t>Config 3</w:t>
              </w:r>
            </w:ins>
          </w:p>
        </w:tc>
        <w:tc>
          <w:tcPr>
            <w:tcW w:w="596" w:type="pct"/>
            <w:shd w:val="clear" w:color="auto" w:fill="auto"/>
          </w:tcPr>
          <w:p w14:paraId="7F95C2C8" w14:textId="77777777" w:rsidR="00AA7DF3" w:rsidRPr="00DB707E" w:rsidRDefault="00AA7DF3" w:rsidP="00AB35CF">
            <w:pPr>
              <w:pStyle w:val="TAC"/>
              <w:rPr>
                <w:ins w:id="31866" w:author="RedCap - BigCR editor" w:date="2022-08-29T05:48:00Z"/>
                <w:noProof/>
              </w:rPr>
            </w:pPr>
          </w:p>
        </w:tc>
        <w:tc>
          <w:tcPr>
            <w:tcW w:w="1708" w:type="pct"/>
          </w:tcPr>
          <w:p w14:paraId="2F5E70EA" w14:textId="77777777" w:rsidR="00AA7DF3" w:rsidRPr="00DB707E" w:rsidRDefault="00AA7DF3" w:rsidP="00AB35CF">
            <w:pPr>
              <w:pStyle w:val="TAC"/>
              <w:rPr>
                <w:ins w:id="31867" w:author="RedCap - BigCR editor" w:date="2022-08-29T05:48:00Z"/>
                <w:noProof/>
              </w:rPr>
            </w:pPr>
            <w:ins w:id="31868" w:author="RedCap - BigCR editor" w:date="2022-08-29T05:48:00Z">
              <w:r w:rsidRPr="00DB707E">
                <w:rPr>
                  <w:noProof/>
                </w:rPr>
                <w:t>Table  A.3.8.2.1-1</w:t>
              </w:r>
            </w:ins>
          </w:p>
        </w:tc>
      </w:tr>
      <w:tr w:rsidR="00AA7DF3" w:rsidRPr="00DB707E" w14:paraId="2AAD754E" w14:textId="77777777" w:rsidTr="00AB35CF">
        <w:trPr>
          <w:trHeight w:val="187"/>
          <w:jc w:val="center"/>
          <w:ins w:id="31869" w:author="RedCap - BigCR editor" w:date="2022-08-29T05:48:00Z"/>
        </w:trPr>
        <w:tc>
          <w:tcPr>
            <w:tcW w:w="2696" w:type="pct"/>
            <w:gridSpan w:val="3"/>
            <w:shd w:val="clear" w:color="auto" w:fill="auto"/>
          </w:tcPr>
          <w:p w14:paraId="0E83F269" w14:textId="77777777" w:rsidR="00AA7DF3" w:rsidRPr="00DB707E" w:rsidRDefault="00AA7DF3" w:rsidP="00AB35CF">
            <w:pPr>
              <w:pStyle w:val="TAL"/>
              <w:rPr>
                <w:ins w:id="31870" w:author="RedCap - BigCR editor" w:date="2022-08-29T05:48:00Z"/>
                <w:noProof/>
              </w:rPr>
            </w:pPr>
            <w:ins w:id="31871" w:author="RedCap - BigCR editor" w:date="2022-08-29T05:48:00Z">
              <w:r w:rsidRPr="00DB707E">
                <w:rPr>
                  <w:noProof/>
                </w:rPr>
                <w:t>SSB index assigned as RLM RS</w:t>
              </w:r>
            </w:ins>
          </w:p>
        </w:tc>
        <w:tc>
          <w:tcPr>
            <w:tcW w:w="596" w:type="pct"/>
            <w:shd w:val="clear" w:color="auto" w:fill="auto"/>
          </w:tcPr>
          <w:p w14:paraId="76F751AD" w14:textId="77777777" w:rsidR="00AA7DF3" w:rsidRPr="00DB707E" w:rsidRDefault="00AA7DF3" w:rsidP="00AB35CF">
            <w:pPr>
              <w:pStyle w:val="TAC"/>
              <w:rPr>
                <w:ins w:id="31872" w:author="RedCap - BigCR editor" w:date="2022-08-29T05:48:00Z"/>
                <w:noProof/>
              </w:rPr>
            </w:pPr>
          </w:p>
        </w:tc>
        <w:tc>
          <w:tcPr>
            <w:tcW w:w="1708" w:type="pct"/>
          </w:tcPr>
          <w:p w14:paraId="09054825" w14:textId="77777777" w:rsidR="00AA7DF3" w:rsidRPr="00DB707E" w:rsidRDefault="00AA7DF3" w:rsidP="00AB35CF">
            <w:pPr>
              <w:pStyle w:val="TAC"/>
              <w:rPr>
                <w:ins w:id="31873" w:author="RedCap - BigCR editor" w:date="2022-08-29T05:48:00Z"/>
                <w:noProof/>
              </w:rPr>
            </w:pPr>
            <w:ins w:id="31874" w:author="RedCap - BigCR editor" w:date="2022-08-29T05:48:00Z">
              <w:r w:rsidRPr="00DB707E">
                <w:rPr>
                  <w:noProof/>
                </w:rPr>
                <w:t>0</w:t>
              </w:r>
            </w:ins>
          </w:p>
        </w:tc>
      </w:tr>
      <w:tr w:rsidR="00AA7DF3" w:rsidRPr="00DB707E" w14:paraId="0FCF6867" w14:textId="77777777" w:rsidTr="00AB35CF">
        <w:trPr>
          <w:trHeight w:val="187"/>
          <w:jc w:val="center"/>
          <w:ins w:id="31875" w:author="RedCap - BigCR editor" w:date="2022-08-29T05:48:00Z"/>
        </w:trPr>
        <w:tc>
          <w:tcPr>
            <w:tcW w:w="2696" w:type="pct"/>
            <w:gridSpan w:val="3"/>
            <w:shd w:val="clear" w:color="auto" w:fill="auto"/>
          </w:tcPr>
          <w:p w14:paraId="5B79FE36" w14:textId="77777777" w:rsidR="00AA7DF3" w:rsidRPr="00DB707E" w:rsidRDefault="00AA7DF3" w:rsidP="00AB35CF">
            <w:pPr>
              <w:pStyle w:val="TAL"/>
              <w:rPr>
                <w:ins w:id="31876" w:author="RedCap - BigCR editor" w:date="2022-08-29T05:48:00Z"/>
                <w:noProof/>
              </w:rPr>
            </w:pPr>
            <w:ins w:id="31877" w:author="RedCap - BigCR editor" w:date="2022-08-29T05:48:00Z">
              <w:r w:rsidRPr="00DB707E">
                <w:rPr>
                  <w:noProof/>
                </w:rPr>
                <w:t>OCNG parameters</w:t>
              </w:r>
            </w:ins>
          </w:p>
        </w:tc>
        <w:tc>
          <w:tcPr>
            <w:tcW w:w="596" w:type="pct"/>
            <w:shd w:val="clear" w:color="auto" w:fill="auto"/>
          </w:tcPr>
          <w:p w14:paraId="721A4564" w14:textId="77777777" w:rsidR="00AA7DF3" w:rsidRPr="00DB707E" w:rsidRDefault="00AA7DF3" w:rsidP="00AB35CF">
            <w:pPr>
              <w:pStyle w:val="TAC"/>
              <w:rPr>
                <w:ins w:id="31878" w:author="RedCap - BigCR editor" w:date="2022-08-29T05:48:00Z"/>
                <w:noProof/>
              </w:rPr>
            </w:pPr>
          </w:p>
        </w:tc>
        <w:tc>
          <w:tcPr>
            <w:tcW w:w="1708" w:type="pct"/>
          </w:tcPr>
          <w:p w14:paraId="74E4FD1E" w14:textId="77777777" w:rsidR="00AA7DF3" w:rsidRPr="00DB707E" w:rsidRDefault="00AA7DF3" w:rsidP="00AB35CF">
            <w:pPr>
              <w:pStyle w:val="TAC"/>
              <w:rPr>
                <w:ins w:id="31879" w:author="RedCap - BigCR editor" w:date="2022-08-29T05:48:00Z"/>
                <w:noProof/>
              </w:rPr>
            </w:pPr>
            <w:ins w:id="31880" w:author="RedCap - BigCR editor" w:date="2022-08-29T05:48:00Z">
              <w:r w:rsidRPr="00DB707E">
                <w:rPr>
                  <w:noProof/>
                </w:rPr>
                <w:t>OP.1</w:t>
              </w:r>
            </w:ins>
          </w:p>
        </w:tc>
      </w:tr>
      <w:tr w:rsidR="00AA7DF3" w:rsidRPr="00DB707E" w14:paraId="199A6F9B" w14:textId="77777777" w:rsidTr="00AB35CF">
        <w:trPr>
          <w:trHeight w:val="187"/>
          <w:jc w:val="center"/>
          <w:ins w:id="31881" w:author="RedCap - BigCR editor" w:date="2022-08-29T05:48:00Z"/>
        </w:trPr>
        <w:tc>
          <w:tcPr>
            <w:tcW w:w="2696" w:type="pct"/>
            <w:gridSpan w:val="3"/>
            <w:shd w:val="clear" w:color="auto" w:fill="auto"/>
          </w:tcPr>
          <w:p w14:paraId="22E4FEAD" w14:textId="77777777" w:rsidR="00AA7DF3" w:rsidRPr="00DB707E" w:rsidRDefault="00AA7DF3" w:rsidP="00AB35CF">
            <w:pPr>
              <w:pStyle w:val="TAL"/>
              <w:rPr>
                <w:ins w:id="31882" w:author="RedCap - BigCR editor" w:date="2022-08-29T05:48:00Z"/>
                <w:noProof/>
              </w:rPr>
            </w:pPr>
            <w:ins w:id="31883" w:author="RedCap - BigCR editor" w:date="2022-08-29T05:48:00Z">
              <w:r w:rsidRPr="00DB707E">
                <w:rPr>
                  <w:noProof/>
                </w:rPr>
                <w:t>CP length</w:t>
              </w:r>
              <w:r w:rsidRPr="00DB707E">
                <w:rPr>
                  <w:noProof/>
                </w:rPr>
                <w:tab/>
              </w:r>
            </w:ins>
          </w:p>
        </w:tc>
        <w:tc>
          <w:tcPr>
            <w:tcW w:w="596" w:type="pct"/>
            <w:shd w:val="clear" w:color="auto" w:fill="auto"/>
          </w:tcPr>
          <w:p w14:paraId="460B02B9" w14:textId="77777777" w:rsidR="00AA7DF3" w:rsidRPr="00DB707E" w:rsidRDefault="00AA7DF3" w:rsidP="00AB35CF">
            <w:pPr>
              <w:pStyle w:val="TAC"/>
              <w:rPr>
                <w:ins w:id="31884" w:author="RedCap - BigCR editor" w:date="2022-08-29T05:48:00Z"/>
                <w:noProof/>
              </w:rPr>
            </w:pPr>
          </w:p>
        </w:tc>
        <w:tc>
          <w:tcPr>
            <w:tcW w:w="1708" w:type="pct"/>
          </w:tcPr>
          <w:p w14:paraId="2F743ED0" w14:textId="77777777" w:rsidR="00AA7DF3" w:rsidRPr="00DB707E" w:rsidRDefault="00AA7DF3" w:rsidP="00AB35CF">
            <w:pPr>
              <w:pStyle w:val="TAC"/>
              <w:rPr>
                <w:ins w:id="31885" w:author="RedCap - BigCR editor" w:date="2022-08-29T05:48:00Z"/>
                <w:noProof/>
              </w:rPr>
            </w:pPr>
            <w:ins w:id="31886" w:author="RedCap - BigCR editor" w:date="2022-08-29T05:48:00Z">
              <w:r w:rsidRPr="00DB707E">
                <w:rPr>
                  <w:noProof/>
                </w:rPr>
                <w:t>Normal</w:t>
              </w:r>
            </w:ins>
          </w:p>
        </w:tc>
      </w:tr>
      <w:tr w:rsidR="00AA7DF3" w:rsidRPr="00DB707E" w14:paraId="62DE70E3" w14:textId="77777777" w:rsidTr="00AB35CF">
        <w:trPr>
          <w:trHeight w:val="187"/>
          <w:jc w:val="center"/>
          <w:ins w:id="31887" w:author="RedCap - BigCR editor" w:date="2022-08-29T05:48:00Z"/>
        </w:trPr>
        <w:tc>
          <w:tcPr>
            <w:tcW w:w="2696" w:type="pct"/>
            <w:gridSpan w:val="3"/>
            <w:shd w:val="clear" w:color="auto" w:fill="auto"/>
          </w:tcPr>
          <w:p w14:paraId="54B85012" w14:textId="77777777" w:rsidR="00AA7DF3" w:rsidRPr="00DB707E" w:rsidRDefault="00AA7DF3" w:rsidP="00AB35CF">
            <w:pPr>
              <w:pStyle w:val="TAL"/>
              <w:rPr>
                <w:ins w:id="31888" w:author="RedCap - BigCR editor" w:date="2022-08-29T05:48:00Z"/>
                <w:noProof/>
              </w:rPr>
            </w:pPr>
            <w:ins w:id="31889" w:author="RedCap - BigCR editor" w:date="2022-08-29T05:48:00Z">
              <w:r w:rsidRPr="00DB707E">
                <w:rPr>
                  <w:noProof/>
                </w:rPr>
                <w:t>Correlation Matrix and Antenna Configuration</w:t>
              </w:r>
            </w:ins>
          </w:p>
        </w:tc>
        <w:tc>
          <w:tcPr>
            <w:tcW w:w="596" w:type="pct"/>
            <w:shd w:val="clear" w:color="auto" w:fill="auto"/>
          </w:tcPr>
          <w:p w14:paraId="3DE4964F" w14:textId="77777777" w:rsidR="00AA7DF3" w:rsidRPr="00DB707E" w:rsidRDefault="00AA7DF3" w:rsidP="00AB35CF">
            <w:pPr>
              <w:pStyle w:val="TAC"/>
              <w:rPr>
                <w:ins w:id="31890" w:author="RedCap - BigCR editor" w:date="2022-08-29T05:48:00Z"/>
                <w:noProof/>
              </w:rPr>
            </w:pPr>
          </w:p>
        </w:tc>
        <w:tc>
          <w:tcPr>
            <w:tcW w:w="1708" w:type="pct"/>
            <w:shd w:val="clear" w:color="auto" w:fill="auto"/>
          </w:tcPr>
          <w:p w14:paraId="05673164" w14:textId="77777777" w:rsidR="00AA7DF3" w:rsidRPr="00DB707E" w:rsidRDefault="00AA7DF3" w:rsidP="00AB35CF">
            <w:pPr>
              <w:pStyle w:val="TAC"/>
              <w:rPr>
                <w:ins w:id="31891" w:author="RedCap - BigCR editor" w:date="2022-08-29T05:48:00Z"/>
                <w:noProof/>
              </w:rPr>
            </w:pPr>
            <w:ins w:id="31892" w:author="RedCap - BigCR editor" w:date="2022-08-29T05:48:00Z">
              <w:r w:rsidRPr="00DB707E">
                <w:rPr>
                  <w:noProof/>
                </w:rPr>
                <w:t>2x2 Low</w:t>
              </w:r>
            </w:ins>
          </w:p>
        </w:tc>
      </w:tr>
      <w:tr w:rsidR="00AA7DF3" w:rsidRPr="00DB707E" w14:paraId="737D3997" w14:textId="77777777" w:rsidTr="00AB35CF">
        <w:trPr>
          <w:trHeight w:val="187"/>
          <w:jc w:val="center"/>
          <w:ins w:id="31893" w:author="RedCap - BigCR editor" w:date="2022-08-29T05:48:00Z"/>
        </w:trPr>
        <w:tc>
          <w:tcPr>
            <w:tcW w:w="1137" w:type="pct"/>
            <w:tcBorders>
              <w:bottom w:val="nil"/>
            </w:tcBorders>
            <w:shd w:val="clear" w:color="auto" w:fill="auto"/>
          </w:tcPr>
          <w:p w14:paraId="0A9DB113" w14:textId="77777777" w:rsidR="00AA7DF3" w:rsidRPr="00DB707E" w:rsidRDefault="00AA7DF3" w:rsidP="00AB35CF">
            <w:pPr>
              <w:pStyle w:val="TAL"/>
              <w:rPr>
                <w:ins w:id="31894" w:author="RedCap - BigCR editor" w:date="2022-08-29T05:48:00Z"/>
                <w:noProof/>
              </w:rPr>
            </w:pPr>
            <w:ins w:id="31895" w:author="RedCap - BigCR editor" w:date="2022-08-29T05:48:00Z">
              <w:r w:rsidRPr="00DB707E">
                <w:rPr>
                  <w:noProof/>
                </w:rPr>
                <w:t>Out of sync transmission parameters</w:t>
              </w:r>
            </w:ins>
          </w:p>
        </w:tc>
        <w:tc>
          <w:tcPr>
            <w:tcW w:w="1559" w:type="pct"/>
            <w:gridSpan w:val="2"/>
            <w:shd w:val="clear" w:color="auto" w:fill="auto"/>
          </w:tcPr>
          <w:p w14:paraId="5E9EDC00" w14:textId="77777777" w:rsidR="00AA7DF3" w:rsidRPr="00DB707E" w:rsidRDefault="00AA7DF3" w:rsidP="00AB35CF">
            <w:pPr>
              <w:pStyle w:val="TAL"/>
              <w:rPr>
                <w:ins w:id="31896" w:author="RedCap - BigCR editor" w:date="2022-08-29T05:48:00Z"/>
                <w:noProof/>
              </w:rPr>
            </w:pPr>
            <w:ins w:id="31897" w:author="RedCap - BigCR editor" w:date="2022-08-29T05:48:00Z">
              <w:r w:rsidRPr="00DB707E">
                <w:rPr>
                  <w:noProof/>
                </w:rPr>
                <w:t>DCI format</w:t>
              </w:r>
            </w:ins>
          </w:p>
        </w:tc>
        <w:tc>
          <w:tcPr>
            <w:tcW w:w="596" w:type="pct"/>
            <w:shd w:val="clear" w:color="auto" w:fill="auto"/>
          </w:tcPr>
          <w:p w14:paraId="0F6ACB63" w14:textId="77777777" w:rsidR="00AA7DF3" w:rsidRPr="00DB707E" w:rsidRDefault="00AA7DF3" w:rsidP="00AB35CF">
            <w:pPr>
              <w:pStyle w:val="TAC"/>
              <w:rPr>
                <w:ins w:id="31898" w:author="RedCap - BigCR editor" w:date="2022-08-29T05:48:00Z"/>
                <w:noProof/>
              </w:rPr>
            </w:pPr>
          </w:p>
        </w:tc>
        <w:tc>
          <w:tcPr>
            <w:tcW w:w="1708" w:type="pct"/>
          </w:tcPr>
          <w:p w14:paraId="0F095136" w14:textId="77777777" w:rsidR="00AA7DF3" w:rsidRPr="00DB707E" w:rsidRDefault="00AA7DF3" w:rsidP="00AB35CF">
            <w:pPr>
              <w:pStyle w:val="TAC"/>
              <w:rPr>
                <w:ins w:id="31899" w:author="RedCap - BigCR editor" w:date="2022-08-29T05:48:00Z"/>
                <w:noProof/>
              </w:rPr>
            </w:pPr>
            <w:ins w:id="31900" w:author="RedCap - BigCR editor" w:date="2022-08-29T05:48:00Z">
              <w:r w:rsidRPr="00DB707E">
                <w:rPr>
                  <w:noProof/>
                </w:rPr>
                <w:t>1-0</w:t>
              </w:r>
            </w:ins>
          </w:p>
        </w:tc>
      </w:tr>
      <w:tr w:rsidR="00AA7DF3" w:rsidRPr="00DB707E" w14:paraId="24605DC2" w14:textId="77777777" w:rsidTr="00AB35CF">
        <w:trPr>
          <w:trHeight w:val="187"/>
          <w:jc w:val="center"/>
          <w:ins w:id="31901" w:author="RedCap - BigCR editor" w:date="2022-08-29T05:48:00Z"/>
        </w:trPr>
        <w:tc>
          <w:tcPr>
            <w:tcW w:w="1137" w:type="pct"/>
            <w:tcBorders>
              <w:top w:val="nil"/>
              <w:bottom w:val="nil"/>
            </w:tcBorders>
            <w:shd w:val="clear" w:color="auto" w:fill="auto"/>
          </w:tcPr>
          <w:p w14:paraId="26173FCE" w14:textId="77777777" w:rsidR="00AA7DF3" w:rsidRPr="00DB707E" w:rsidRDefault="00AA7DF3" w:rsidP="00AB35CF">
            <w:pPr>
              <w:pStyle w:val="TAL"/>
              <w:rPr>
                <w:ins w:id="31902" w:author="RedCap - BigCR editor" w:date="2022-08-29T05:48:00Z"/>
                <w:noProof/>
              </w:rPr>
            </w:pPr>
          </w:p>
        </w:tc>
        <w:tc>
          <w:tcPr>
            <w:tcW w:w="1559" w:type="pct"/>
            <w:gridSpan w:val="2"/>
            <w:shd w:val="clear" w:color="auto" w:fill="auto"/>
          </w:tcPr>
          <w:p w14:paraId="64F795AE" w14:textId="77777777" w:rsidR="00AA7DF3" w:rsidRPr="00DB707E" w:rsidRDefault="00AA7DF3" w:rsidP="00AB35CF">
            <w:pPr>
              <w:pStyle w:val="TAL"/>
              <w:rPr>
                <w:ins w:id="31903" w:author="RedCap - BigCR editor" w:date="2022-08-29T05:48:00Z"/>
                <w:noProof/>
              </w:rPr>
            </w:pPr>
            <w:ins w:id="31904" w:author="RedCap - BigCR editor" w:date="2022-08-29T05:48:00Z">
              <w:r w:rsidRPr="00DB707E">
                <w:rPr>
                  <w:noProof/>
                </w:rPr>
                <w:t>Number of Control OFDM symbols</w:t>
              </w:r>
            </w:ins>
          </w:p>
        </w:tc>
        <w:tc>
          <w:tcPr>
            <w:tcW w:w="596" w:type="pct"/>
            <w:shd w:val="clear" w:color="auto" w:fill="auto"/>
          </w:tcPr>
          <w:p w14:paraId="093617DF" w14:textId="77777777" w:rsidR="00AA7DF3" w:rsidRPr="00DB707E" w:rsidRDefault="00AA7DF3" w:rsidP="00AB35CF">
            <w:pPr>
              <w:pStyle w:val="TAC"/>
              <w:rPr>
                <w:ins w:id="31905" w:author="RedCap - BigCR editor" w:date="2022-08-29T05:48:00Z"/>
                <w:noProof/>
              </w:rPr>
            </w:pPr>
          </w:p>
        </w:tc>
        <w:tc>
          <w:tcPr>
            <w:tcW w:w="1708" w:type="pct"/>
          </w:tcPr>
          <w:p w14:paraId="7B3E6973" w14:textId="77777777" w:rsidR="00AA7DF3" w:rsidRPr="00DB707E" w:rsidRDefault="00AA7DF3" w:rsidP="00AB35CF">
            <w:pPr>
              <w:pStyle w:val="TAC"/>
              <w:rPr>
                <w:ins w:id="31906" w:author="RedCap - BigCR editor" w:date="2022-08-29T05:48:00Z"/>
                <w:noProof/>
              </w:rPr>
            </w:pPr>
            <w:ins w:id="31907" w:author="RedCap - BigCR editor" w:date="2022-08-29T05:48:00Z">
              <w:r w:rsidRPr="00DB707E">
                <w:rPr>
                  <w:noProof/>
                </w:rPr>
                <w:t>2</w:t>
              </w:r>
            </w:ins>
          </w:p>
        </w:tc>
      </w:tr>
      <w:tr w:rsidR="00AA7DF3" w:rsidRPr="00DB707E" w14:paraId="4E3AD466" w14:textId="77777777" w:rsidTr="00AB35CF">
        <w:trPr>
          <w:trHeight w:val="187"/>
          <w:jc w:val="center"/>
          <w:ins w:id="31908" w:author="RedCap - BigCR editor" w:date="2022-08-29T05:48:00Z"/>
        </w:trPr>
        <w:tc>
          <w:tcPr>
            <w:tcW w:w="1137" w:type="pct"/>
            <w:tcBorders>
              <w:top w:val="nil"/>
              <w:bottom w:val="nil"/>
            </w:tcBorders>
            <w:shd w:val="clear" w:color="auto" w:fill="auto"/>
          </w:tcPr>
          <w:p w14:paraId="1FF9B46B" w14:textId="77777777" w:rsidR="00AA7DF3" w:rsidRPr="00DB707E" w:rsidRDefault="00AA7DF3" w:rsidP="00AB35CF">
            <w:pPr>
              <w:pStyle w:val="TAL"/>
              <w:rPr>
                <w:ins w:id="31909" w:author="RedCap - BigCR editor" w:date="2022-08-29T05:48:00Z"/>
                <w:noProof/>
              </w:rPr>
            </w:pPr>
          </w:p>
        </w:tc>
        <w:tc>
          <w:tcPr>
            <w:tcW w:w="1559" w:type="pct"/>
            <w:gridSpan w:val="2"/>
            <w:shd w:val="clear" w:color="auto" w:fill="auto"/>
          </w:tcPr>
          <w:p w14:paraId="498B37A6" w14:textId="77777777" w:rsidR="00AA7DF3" w:rsidRPr="00DB707E" w:rsidRDefault="00AA7DF3" w:rsidP="00AB35CF">
            <w:pPr>
              <w:pStyle w:val="TAL"/>
              <w:rPr>
                <w:ins w:id="31910" w:author="RedCap - BigCR editor" w:date="2022-08-29T05:48:00Z"/>
                <w:noProof/>
              </w:rPr>
            </w:pPr>
            <w:ins w:id="31911" w:author="RedCap - BigCR editor" w:date="2022-08-29T05:48:00Z">
              <w:r w:rsidRPr="00DB707E">
                <w:rPr>
                  <w:noProof/>
                </w:rPr>
                <w:t xml:space="preserve">Aggregation level </w:t>
              </w:r>
            </w:ins>
          </w:p>
        </w:tc>
        <w:tc>
          <w:tcPr>
            <w:tcW w:w="596" w:type="pct"/>
            <w:shd w:val="clear" w:color="auto" w:fill="auto"/>
          </w:tcPr>
          <w:p w14:paraId="7CE2BFC8" w14:textId="77777777" w:rsidR="00AA7DF3" w:rsidRPr="00DB707E" w:rsidRDefault="00AA7DF3" w:rsidP="00AB35CF">
            <w:pPr>
              <w:pStyle w:val="TAC"/>
              <w:rPr>
                <w:ins w:id="31912" w:author="RedCap - BigCR editor" w:date="2022-08-29T05:48:00Z"/>
                <w:noProof/>
              </w:rPr>
            </w:pPr>
            <w:ins w:id="31913" w:author="RedCap - BigCR editor" w:date="2022-08-29T05:48:00Z">
              <w:r w:rsidRPr="00DB707E">
                <w:rPr>
                  <w:noProof/>
                </w:rPr>
                <w:t>CCE</w:t>
              </w:r>
            </w:ins>
          </w:p>
        </w:tc>
        <w:tc>
          <w:tcPr>
            <w:tcW w:w="1708" w:type="pct"/>
          </w:tcPr>
          <w:p w14:paraId="21E44BC0" w14:textId="77777777" w:rsidR="00AA7DF3" w:rsidRPr="00DB707E" w:rsidRDefault="00AA7DF3" w:rsidP="00AB35CF">
            <w:pPr>
              <w:pStyle w:val="TAC"/>
              <w:rPr>
                <w:ins w:id="31914" w:author="RedCap - BigCR editor" w:date="2022-08-29T05:48:00Z"/>
                <w:noProof/>
              </w:rPr>
            </w:pPr>
            <w:ins w:id="31915" w:author="RedCap - BigCR editor" w:date="2022-08-29T05:48:00Z">
              <w:r w:rsidRPr="00DB707E">
                <w:rPr>
                  <w:noProof/>
                </w:rPr>
                <w:t>8</w:t>
              </w:r>
            </w:ins>
          </w:p>
        </w:tc>
      </w:tr>
      <w:tr w:rsidR="00AA7DF3" w:rsidRPr="00DB707E" w14:paraId="30A15F86" w14:textId="77777777" w:rsidTr="00AB35CF">
        <w:trPr>
          <w:trHeight w:val="187"/>
          <w:jc w:val="center"/>
          <w:ins w:id="31916" w:author="RedCap - BigCR editor" w:date="2022-08-29T05:48:00Z"/>
        </w:trPr>
        <w:tc>
          <w:tcPr>
            <w:tcW w:w="1137" w:type="pct"/>
            <w:tcBorders>
              <w:top w:val="nil"/>
              <w:bottom w:val="nil"/>
            </w:tcBorders>
            <w:shd w:val="clear" w:color="auto" w:fill="auto"/>
          </w:tcPr>
          <w:p w14:paraId="41F32A1E" w14:textId="77777777" w:rsidR="00AA7DF3" w:rsidRPr="00DB707E" w:rsidRDefault="00AA7DF3" w:rsidP="00AB35CF">
            <w:pPr>
              <w:pStyle w:val="TAL"/>
              <w:rPr>
                <w:ins w:id="31917" w:author="RedCap - BigCR editor" w:date="2022-08-29T05:48:00Z"/>
                <w:noProof/>
              </w:rPr>
            </w:pPr>
          </w:p>
        </w:tc>
        <w:tc>
          <w:tcPr>
            <w:tcW w:w="1559" w:type="pct"/>
            <w:gridSpan w:val="2"/>
            <w:shd w:val="clear" w:color="auto" w:fill="auto"/>
          </w:tcPr>
          <w:p w14:paraId="28A38B4E" w14:textId="77777777" w:rsidR="00AA7DF3" w:rsidRPr="00DB707E" w:rsidRDefault="00AA7DF3" w:rsidP="00AB35CF">
            <w:pPr>
              <w:pStyle w:val="TAL"/>
              <w:rPr>
                <w:ins w:id="31918" w:author="RedCap - BigCR editor" w:date="2022-08-29T05:48:00Z"/>
                <w:noProof/>
              </w:rPr>
            </w:pPr>
            <w:ins w:id="31919" w:author="RedCap - BigCR editor" w:date="2022-08-29T05:48:00Z">
              <w:r w:rsidRPr="00DB707E">
                <w:rPr>
                  <w:rFonts w:eastAsia="?? ??"/>
                </w:rPr>
                <w:t>Ratio of hypothetical PDCCH RE energy to average SSS RE energy</w:t>
              </w:r>
            </w:ins>
          </w:p>
        </w:tc>
        <w:tc>
          <w:tcPr>
            <w:tcW w:w="596" w:type="pct"/>
            <w:shd w:val="clear" w:color="auto" w:fill="auto"/>
          </w:tcPr>
          <w:p w14:paraId="2523F0FA" w14:textId="77777777" w:rsidR="00AA7DF3" w:rsidRPr="00DB707E" w:rsidRDefault="00AA7DF3" w:rsidP="00AB35CF">
            <w:pPr>
              <w:pStyle w:val="TAC"/>
              <w:rPr>
                <w:ins w:id="31920" w:author="RedCap - BigCR editor" w:date="2022-08-29T05:48:00Z"/>
                <w:noProof/>
              </w:rPr>
            </w:pPr>
            <w:ins w:id="31921" w:author="RedCap - BigCR editor" w:date="2022-08-29T05:48:00Z">
              <w:r w:rsidRPr="00DB707E">
                <w:rPr>
                  <w:noProof/>
                </w:rPr>
                <w:t>dB</w:t>
              </w:r>
            </w:ins>
          </w:p>
        </w:tc>
        <w:tc>
          <w:tcPr>
            <w:tcW w:w="1708" w:type="pct"/>
          </w:tcPr>
          <w:p w14:paraId="6EE05ECA" w14:textId="77777777" w:rsidR="00AA7DF3" w:rsidRPr="00DB707E" w:rsidRDefault="00AA7DF3" w:rsidP="00AB35CF">
            <w:pPr>
              <w:pStyle w:val="TAC"/>
              <w:rPr>
                <w:ins w:id="31922" w:author="RedCap - BigCR editor" w:date="2022-08-29T05:48:00Z"/>
                <w:noProof/>
              </w:rPr>
            </w:pPr>
            <w:ins w:id="31923" w:author="RedCap - BigCR editor" w:date="2022-08-29T05:48:00Z">
              <w:r w:rsidRPr="00DB707E">
                <w:rPr>
                  <w:noProof/>
                </w:rPr>
                <w:t>4</w:t>
              </w:r>
            </w:ins>
          </w:p>
        </w:tc>
      </w:tr>
      <w:tr w:rsidR="00AA7DF3" w:rsidRPr="00DB707E" w14:paraId="28B451AD" w14:textId="77777777" w:rsidTr="00AB35CF">
        <w:trPr>
          <w:trHeight w:val="187"/>
          <w:jc w:val="center"/>
          <w:ins w:id="31924" w:author="RedCap - BigCR editor" w:date="2022-08-29T05:48:00Z"/>
        </w:trPr>
        <w:tc>
          <w:tcPr>
            <w:tcW w:w="1137" w:type="pct"/>
            <w:tcBorders>
              <w:top w:val="nil"/>
              <w:bottom w:val="nil"/>
            </w:tcBorders>
            <w:shd w:val="clear" w:color="auto" w:fill="auto"/>
          </w:tcPr>
          <w:p w14:paraId="39DA6023" w14:textId="77777777" w:rsidR="00AA7DF3" w:rsidRPr="00DB707E" w:rsidRDefault="00AA7DF3" w:rsidP="00AB35CF">
            <w:pPr>
              <w:pStyle w:val="TAL"/>
              <w:rPr>
                <w:ins w:id="31925" w:author="RedCap - BigCR editor" w:date="2022-08-29T05:48:00Z"/>
                <w:noProof/>
              </w:rPr>
            </w:pPr>
          </w:p>
        </w:tc>
        <w:tc>
          <w:tcPr>
            <w:tcW w:w="1559" w:type="pct"/>
            <w:gridSpan w:val="2"/>
            <w:shd w:val="clear" w:color="auto" w:fill="auto"/>
          </w:tcPr>
          <w:p w14:paraId="09A6EAFF" w14:textId="77777777" w:rsidR="00AA7DF3" w:rsidRPr="00DB707E" w:rsidRDefault="00AA7DF3" w:rsidP="00AB35CF">
            <w:pPr>
              <w:pStyle w:val="TAL"/>
              <w:rPr>
                <w:ins w:id="31926" w:author="RedCap - BigCR editor" w:date="2022-08-29T05:48:00Z"/>
                <w:noProof/>
              </w:rPr>
            </w:pPr>
            <w:ins w:id="31927" w:author="RedCap - BigCR editor" w:date="2022-08-29T05:48:00Z">
              <w:r w:rsidRPr="00DB707E">
                <w:rPr>
                  <w:rFonts w:eastAsia="?? ??"/>
                </w:rPr>
                <w:t>Ratio of hypothetical PDCCH DMRS energy to average SSS RE energy</w:t>
              </w:r>
            </w:ins>
          </w:p>
        </w:tc>
        <w:tc>
          <w:tcPr>
            <w:tcW w:w="596" w:type="pct"/>
            <w:shd w:val="clear" w:color="auto" w:fill="auto"/>
          </w:tcPr>
          <w:p w14:paraId="6391E8AA" w14:textId="77777777" w:rsidR="00AA7DF3" w:rsidRPr="00DB707E" w:rsidRDefault="00AA7DF3" w:rsidP="00AB35CF">
            <w:pPr>
              <w:pStyle w:val="TAC"/>
              <w:rPr>
                <w:ins w:id="31928" w:author="RedCap - BigCR editor" w:date="2022-08-29T05:48:00Z"/>
                <w:noProof/>
              </w:rPr>
            </w:pPr>
            <w:ins w:id="31929" w:author="RedCap - BigCR editor" w:date="2022-08-29T05:48:00Z">
              <w:r w:rsidRPr="00DB707E">
                <w:rPr>
                  <w:noProof/>
                </w:rPr>
                <w:t>dB</w:t>
              </w:r>
            </w:ins>
          </w:p>
        </w:tc>
        <w:tc>
          <w:tcPr>
            <w:tcW w:w="1708" w:type="pct"/>
          </w:tcPr>
          <w:p w14:paraId="6F97AC27" w14:textId="77777777" w:rsidR="00AA7DF3" w:rsidRPr="00DB707E" w:rsidRDefault="00AA7DF3" w:rsidP="00AB35CF">
            <w:pPr>
              <w:pStyle w:val="TAC"/>
              <w:rPr>
                <w:ins w:id="31930" w:author="RedCap - BigCR editor" w:date="2022-08-29T05:48:00Z"/>
                <w:noProof/>
              </w:rPr>
            </w:pPr>
            <w:ins w:id="31931" w:author="RedCap - BigCR editor" w:date="2022-08-29T05:48:00Z">
              <w:r w:rsidRPr="00DB707E">
                <w:rPr>
                  <w:noProof/>
                </w:rPr>
                <w:t>4</w:t>
              </w:r>
            </w:ins>
          </w:p>
        </w:tc>
      </w:tr>
      <w:tr w:rsidR="00AA7DF3" w:rsidRPr="00DB707E" w14:paraId="4A1543B1" w14:textId="77777777" w:rsidTr="00AB35CF">
        <w:trPr>
          <w:trHeight w:val="187"/>
          <w:jc w:val="center"/>
          <w:ins w:id="31932" w:author="RedCap - BigCR editor" w:date="2022-08-29T05:48:00Z"/>
        </w:trPr>
        <w:tc>
          <w:tcPr>
            <w:tcW w:w="1137" w:type="pct"/>
            <w:tcBorders>
              <w:top w:val="nil"/>
              <w:bottom w:val="nil"/>
            </w:tcBorders>
            <w:shd w:val="clear" w:color="auto" w:fill="auto"/>
          </w:tcPr>
          <w:p w14:paraId="28AE16EA" w14:textId="77777777" w:rsidR="00AA7DF3" w:rsidRPr="00DB707E" w:rsidRDefault="00AA7DF3" w:rsidP="00AB35CF">
            <w:pPr>
              <w:pStyle w:val="TAL"/>
              <w:rPr>
                <w:ins w:id="31933" w:author="RedCap - BigCR editor" w:date="2022-08-29T05:48:00Z"/>
                <w:noProof/>
              </w:rPr>
            </w:pPr>
          </w:p>
        </w:tc>
        <w:tc>
          <w:tcPr>
            <w:tcW w:w="1559" w:type="pct"/>
            <w:gridSpan w:val="2"/>
            <w:shd w:val="clear" w:color="auto" w:fill="auto"/>
          </w:tcPr>
          <w:p w14:paraId="39B1EA45" w14:textId="77777777" w:rsidR="00AA7DF3" w:rsidRPr="00DB707E" w:rsidRDefault="00AA7DF3" w:rsidP="00AB35CF">
            <w:pPr>
              <w:pStyle w:val="TAL"/>
              <w:rPr>
                <w:ins w:id="31934" w:author="RedCap - BigCR editor" w:date="2022-08-29T05:48:00Z"/>
                <w:rFonts w:eastAsia="?? ??"/>
              </w:rPr>
            </w:pPr>
            <w:ins w:id="31935" w:author="RedCap - BigCR editor" w:date="2022-08-29T05:48:00Z">
              <w:r w:rsidRPr="00DB707E">
                <w:rPr>
                  <w:rFonts w:eastAsia="?? ??"/>
                </w:rPr>
                <w:t>DMRS precoder granularity</w:t>
              </w:r>
            </w:ins>
          </w:p>
        </w:tc>
        <w:tc>
          <w:tcPr>
            <w:tcW w:w="596" w:type="pct"/>
            <w:shd w:val="clear" w:color="auto" w:fill="auto"/>
          </w:tcPr>
          <w:p w14:paraId="79753C0B" w14:textId="77777777" w:rsidR="00AA7DF3" w:rsidRPr="00DB707E" w:rsidRDefault="00AA7DF3" w:rsidP="00AB35CF">
            <w:pPr>
              <w:pStyle w:val="TAC"/>
              <w:rPr>
                <w:ins w:id="31936" w:author="RedCap - BigCR editor" w:date="2022-08-29T05:48:00Z"/>
                <w:rFonts w:eastAsia="?? ??"/>
              </w:rPr>
            </w:pPr>
          </w:p>
        </w:tc>
        <w:tc>
          <w:tcPr>
            <w:tcW w:w="1708" w:type="pct"/>
          </w:tcPr>
          <w:p w14:paraId="218D702D" w14:textId="77777777" w:rsidR="00AA7DF3" w:rsidRPr="00DB707E" w:rsidRDefault="00AA7DF3" w:rsidP="00AB35CF">
            <w:pPr>
              <w:pStyle w:val="TAC"/>
              <w:rPr>
                <w:ins w:id="31937" w:author="RedCap - BigCR editor" w:date="2022-08-29T05:48:00Z"/>
                <w:noProof/>
              </w:rPr>
            </w:pPr>
            <w:ins w:id="31938" w:author="RedCap - BigCR editor" w:date="2022-08-29T05:48:00Z">
              <w:r w:rsidRPr="00DB707E">
                <w:rPr>
                  <w:rFonts w:eastAsia="?? ??"/>
                </w:rPr>
                <w:t>REG bundle size</w:t>
              </w:r>
            </w:ins>
          </w:p>
        </w:tc>
      </w:tr>
      <w:tr w:rsidR="00AA7DF3" w:rsidRPr="00DB707E" w14:paraId="5CBB5B0E" w14:textId="77777777" w:rsidTr="00AB35CF">
        <w:trPr>
          <w:trHeight w:val="187"/>
          <w:jc w:val="center"/>
          <w:ins w:id="31939" w:author="RedCap - BigCR editor" w:date="2022-08-29T05:48:00Z"/>
        </w:trPr>
        <w:tc>
          <w:tcPr>
            <w:tcW w:w="1137" w:type="pct"/>
            <w:tcBorders>
              <w:top w:val="nil"/>
            </w:tcBorders>
            <w:shd w:val="clear" w:color="auto" w:fill="auto"/>
          </w:tcPr>
          <w:p w14:paraId="2CD2B2DF" w14:textId="77777777" w:rsidR="00AA7DF3" w:rsidRPr="00DB707E" w:rsidRDefault="00AA7DF3" w:rsidP="00AB35CF">
            <w:pPr>
              <w:pStyle w:val="TAL"/>
              <w:rPr>
                <w:ins w:id="31940" w:author="RedCap - BigCR editor" w:date="2022-08-29T05:48:00Z"/>
                <w:noProof/>
              </w:rPr>
            </w:pPr>
          </w:p>
        </w:tc>
        <w:tc>
          <w:tcPr>
            <w:tcW w:w="1559" w:type="pct"/>
            <w:gridSpan w:val="2"/>
            <w:shd w:val="clear" w:color="auto" w:fill="auto"/>
          </w:tcPr>
          <w:p w14:paraId="2A24D920" w14:textId="77777777" w:rsidR="00AA7DF3" w:rsidRPr="00DB707E" w:rsidRDefault="00AA7DF3" w:rsidP="00AB35CF">
            <w:pPr>
              <w:pStyle w:val="TAL"/>
              <w:rPr>
                <w:ins w:id="31941" w:author="RedCap - BigCR editor" w:date="2022-08-29T05:48:00Z"/>
                <w:rFonts w:eastAsia="?? ??"/>
              </w:rPr>
            </w:pPr>
            <w:ins w:id="31942" w:author="RedCap - BigCR editor" w:date="2022-08-29T05:48:00Z">
              <w:r w:rsidRPr="00DB707E">
                <w:rPr>
                  <w:rFonts w:eastAsia="?? ??"/>
                </w:rPr>
                <w:t>REG bundle size</w:t>
              </w:r>
            </w:ins>
          </w:p>
        </w:tc>
        <w:tc>
          <w:tcPr>
            <w:tcW w:w="596" w:type="pct"/>
            <w:shd w:val="clear" w:color="auto" w:fill="auto"/>
          </w:tcPr>
          <w:p w14:paraId="62AA585F" w14:textId="77777777" w:rsidR="00AA7DF3" w:rsidRPr="00DB707E" w:rsidRDefault="00AA7DF3" w:rsidP="00AB35CF">
            <w:pPr>
              <w:pStyle w:val="TAC"/>
              <w:rPr>
                <w:ins w:id="31943" w:author="RedCap - BigCR editor" w:date="2022-08-29T05:48:00Z"/>
                <w:rFonts w:eastAsia="?? ??"/>
              </w:rPr>
            </w:pPr>
          </w:p>
        </w:tc>
        <w:tc>
          <w:tcPr>
            <w:tcW w:w="1708" w:type="pct"/>
          </w:tcPr>
          <w:p w14:paraId="3C0D13BF" w14:textId="77777777" w:rsidR="00AA7DF3" w:rsidRPr="00DB707E" w:rsidRDefault="00AA7DF3" w:rsidP="00AB35CF">
            <w:pPr>
              <w:pStyle w:val="TAC"/>
              <w:rPr>
                <w:ins w:id="31944" w:author="RedCap - BigCR editor" w:date="2022-08-29T05:48:00Z"/>
                <w:noProof/>
              </w:rPr>
            </w:pPr>
            <w:ins w:id="31945" w:author="RedCap - BigCR editor" w:date="2022-08-29T05:48:00Z">
              <w:r w:rsidRPr="00DB707E">
                <w:rPr>
                  <w:noProof/>
                </w:rPr>
                <w:t>6</w:t>
              </w:r>
            </w:ins>
          </w:p>
        </w:tc>
      </w:tr>
      <w:tr w:rsidR="00AA7DF3" w:rsidRPr="00DB707E" w14:paraId="03EB2798" w14:textId="77777777" w:rsidTr="00AB35CF">
        <w:trPr>
          <w:trHeight w:val="187"/>
          <w:jc w:val="center"/>
          <w:ins w:id="31946" w:author="RedCap - BigCR editor" w:date="2022-08-29T05:48:00Z"/>
        </w:trPr>
        <w:tc>
          <w:tcPr>
            <w:tcW w:w="2696" w:type="pct"/>
            <w:gridSpan w:val="3"/>
            <w:shd w:val="clear" w:color="auto" w:fill="auto"/>
          </w:tcPr>
          <w:p w14:paraId="1AA10BAB" w14:textId="77777777" w:rsidR="00AA7DF3" w:rsidRPr="00DB707E" w:rsidRDefault="00AA7DF3" w:rsidP="00AB35CF">
            <w:pPr>
              <w:pStyle w:val="TAL"/>
              <w:rPr>
                <w:ins w:id="31947" w:author="RedCap - BigCR editor" w:date="2022-08-29T05:48:00Z"/>
                <w:noProof/>
              </w:rPr>
            </w:pPr>
            <w:ins w:id="31948" w:author="RedCap - BigCR editor" w:date="2022-08-29T05:48:00Z">
              <w:r w:rsidRPr="00DB707E">
                <w:rPr>
                  <w:noProof/>
                </w:rPr>
                <w:t>DRX</w:t>
              </w:r>
            </w:ins>
          </w:p>
        </w:tc>
        <w:tc>
          <w:tcPr>
            <w:tcW w:w="596" w:type="pct"/>
            <w:shd w:val="clear" w:color="auto" w:fill="auto"/>
          </w:tcPr>
          <w:p w14:paraId="2F4961F5" w14:textId="77777777" w:rsidR="00AA7DF3" w:rsidRPr="00DB707E" w:rsidRDefault="00AA7DF3" w:rsidP="00AB35CF">
            <w:pPr>
              <w:pStyle w:val="TAC"/>
              <w:rPr>
                <w:ins w:id="31949" w:author="RedCap - BigCR editor" w:date="2022-08-29T05:48:00Z"/>
                <w:noProof/>
              </w:rPr>
            </w:pPr>
          </w:p>
        </w:tc>
        <w:tc>
          <w:tcPr>
            <w:tcW w:w="1708" w:type="pct"/>
          </w:tcPr>
          <w:p w14:paraId="2D3FCEBE" w14:textId="77777777" w:rsidR="00AA7DF3" w:rsidRPr="00DB707E" w:rsidRDefault="00AA7DF3" w:rsidP="00AB35CF">
            <w:pPr>
              <w:pStyle w:val="TAC"/>
              <w:rPr>
                <w:ins w:id="31950" w:author="RedCap - BigCR editor" w:date="2022-08-29T05:48:00Z"/>
                <w:i/>
                <w:iCs/>
              </w:rPr>
            </w:pPr>
            <w:ins w:id="31951" w:author="RedCap - BigCR editor" w:date="2022-08-29T05:48:00Z">
              <w:r w:rsidRPr="00DB707E">
                <w:rPr>
                  <w:i/>
                  <w:iCs/>
                </w:rPr>
                <w:t>OFF</w:t>
              </w:r>
            </w:ins>
          </w:p>
        </w:tc>
      </w:tr>
      <w:tr w:rsidR="00AA7DF3" w:rsidRPr="00DB707E" w14:paraId="423348DA" w14:textId="77777777" w:rsidTr="00AB35CF">
        <w:trPr>
          <w:trHeight w:val="187"/>
          <w:jc w:val="center"/>
          <w:ins w:id="31952" w:author="RedCap - BigCR editor" w:date="2022-08-29T05:48:00Z"/>
        </w:trPr>
        <w:tc>
          <w:tcPr>
            <w:tcW w:w="2696" w:type="pct"/>
            <w:gridSpan w:val="3"/>
            <w:shd w:val="clear" w:color="auto" w:fill="auto"/>
          </w:tcPr>
          <w:p w14:paraId="6F5A9A27" w14:textId="77777777" w:rsidR="00AA7DF3" w:rsidRPr="00DB707E" w:rsidRDefault="00AA7DF3" w:rsidP="00AB35CF">
            <w:pPr>
              <w:pStyle w:val="TAL"/>
              <w:rPr>
                <w:ins w:id="31953" w:author="RedCap - BigCR editor" w:date="2022-08-29T05:48:00Z"/>
                <w:noProof/>
              </w:rPr>
            </w:pPr>
            <w:ins w:id="31954" w:author="RedCap - BigCR editor" w:date="2022-08-29T05:48:00Z">
              <w:r w:rsidRPr="00DB707E">
                <w:rPr>
                  <w:noProof/>
                </w:rPr>
                <w:t xml:space="preserve">Gap pattern ID </w:t>
              </w:r>
            </w:ins>
          </w:p>
        </w:tc>
        <w:tc>
          <w:tcPr>
            <w:tcW w:w="596" w:type="pct"/>
            <w:shd w:val="clear" w:color="auto" w:fill="auto"/>
          </w:tcPr>
          <w:p w14:paraId="01D8C342" w14:textId="77777777" w:rsidR="00AA7DF3" w:rsidRPr="00DB707E" w:rsidRDefault="00AA7DF3" w:rsidP="00AB35CF">
            <w:pPr>
              <w:pStyle w:val="TAC"/>
              <w:rPr>
                <w:ins w:id="31955" w:author="RedCap - BigCR editor" w:date="2022-08-29T05:48:00Z"/>
                <w:noProof/>
              </w:rPr>
            </w:pPr>
          </w:p>
        </w:tc>
        <w:tc>
          <w:tcPr>
            <w:tcW w:w="1708" w:type="pct"/>
          </w:tcPr>
          <w:p w14:paraId="73C75C77" w14:textId="77777777" w:rsidR="00AA7DF3" w:rsidRPr="00DB707E" w:rsidRDefault="00AA7DF3" w:rsidP="00AB35CF">
            <w:pPr>
              <w:pStyle w:val="TAC"/>
              <w:rPr>
                <w:ins w:id="31956" w:author="RedCap - BigCR editor" w:date="2022-08-29T05:48:00Z"/>
                <w:iCs/>
              </w:rPr>
            </w:pPr>
            <w:ins w:id="31957" w:author="RedCap - BigCR editor" w:date="2022-08-29T05:48:00Z">
              <w:r w:rsidRPr="00DB707E">
                <w:rPr>
                  <w:i/>
                  <w:iCs/>
                </w:rPr>
                <w:t>gp0</w:t>
              </w:r>
            </w:ins>
          </w:p>
        </w:tc>
      </w:tr>
      <w:tr w:rsidR="00AA7DF3" w:rsidRPr="00DB707E" w14:paraId="20E42B4E" w14:textId="77777777" w:rsidTr="00AB35CF">
        <w:trPr>
          <w:trHeight w:val="187"/>
          <w:jc w:val="center"/>
          <w:ins w:id="31958" w:author="RedCap - BigCR editor" w:date="2022-08-29T05:48:00Z"/>
        </w:trPr>
        <w:tc>
          <w:tcPr>
            <w:tcW w:w="2696" w:type="pct"/>
            <w:gridSpan w:val="3"/>
            <w:shd w:val="clear" w:color="auto" w:fill="auto"/>
          </w:tcPr>
          <w:p w14:paraId="447EBB45" w14:textId="77777777" w:rsidR="00AA7DF3" w:rsidRPr="00DB707E" w:rsidRDefault="00AA7DF3" w:rsidP="00AB35CF">
            <w:pPr>
              <w:pStyle w:val="TAL"/>
              <w:rPr>
                <w:ins w:id="31959" w:author="RedCap - BigCR editor" w:date="2022-08-29T05:48:00Z"/>
                <w:noProof/>
              </w:rPr>
            </w:pPr>
            <w:ins w:id="31960" w:author="RedCap - BigCR editor" w:date="2022-08-29T05:48:00Z">
              <w:r w:rsidRPr="00DB707E">
                <w:rPr>
                  <w:noProof/>
                </w:rPr>
                <w:t>Layer 3 filtering</w:t>
              </w:r>
            </w:ins>
          </w:p>
        </w:tc>
        <w:tc>
          <w:tcPr>
            <w:tcW w:w="596" w:type="pct"/>
            <w:shd w:val="clear" w:color="auto" w:fill="auto"/>
          </w:tcPr>
          <w:p w14:paraId="4CE32B5E" w14:textId="77777777" w:rsidR="00AA7DF3" w:rsidRPr="00DB707E" w:rsidRDefault="00AA7DF3" w:rsidP="00AB35CF">
            <w:pPr>
              <w:pStyle w:val="TAC"/>
              <w:rPr>
                <w:ins w:id="31961" w:author="RedCap - BigCR editor" w:date="2022-08-29T05:48:00Z"/>
                <w:noProof/>
              </w:rPr>
            </w:pPr>
          </w:p>
        </w:tc>
        <w:tc>
          <w:tcPr>
            <w:tcW w:w="1708" w:type="pct"/>
          </w:tcPr>
          <w:p w14:paraId="4203A52B" w14:textId="77777777" w:rsidR="00AA7DF3" w:rsidRPr="00DB707E" w:rsidRDefault="00AA7DF3" w:rsidP="00AB35CF">
            <w:pPr>
              <w:pStyle w:val="TAC"/>
              <w:rPr>
                <w:ins w:id="31962" w:author="RedCap - BigCR editor" w:date="2022-08-29T05:48:00Z"/>
                <w:noProof/>
              </w:rPr>
            </w:pPr>
            <w:ins w:id="31963" w:author="RedCap - BigCR editor" w:date="2022-08-29T05:48:00Z">
              <w:r w:rsidRPr="00DB707E">
                <w:rPr>
                  <w:i/>
                  <w:iCs/>
                </w:rPr>
                <w:t>Enabled</w:t>
              </w:r>
            </w:ins>
          </w:p>
        </w:tc>
      </w:tr>
      <w:tr w:rsidR="00AA7DF3" w:rsidRPr="00DB707E" w14:paraId="3ADC7D9C" w14:textId="77777777" w:rsidTr="00AB35CF">
        <w:trPr>
          <w:trHeight w:val="187"/>
          <w:jc w:val="center"/>
          <w:ins w:id="31964" w:author="RedCap - BigCR editor" w:date="2022-08-29T05:48:00Z"/>
        </w:trPr>
        <w:tc>
          <w:tcPr>
            <w:tcW w:w="2696" w:type="pct"/>
            <w:gridSpan w:val="3"/>
            <w:shd w:val="clear" w:color="auto" w:fill="auto"/>
          </w:tcPr>
          <w:p w14:paraId="6C5E0A27" w14:textId="77777777" w:rsidR="00AA7DF3" w:rsidRPr="00DB707E" w:rsidRDefault="00AA7DF3" w:rsidP="00AB35CF">
            <w:pPr>
              <w:pStyle w:val="TAL"/>
              <w:rPr>
                <w:ins w:id="31965" w:author="RedCap - BigCR editor" w:date="2022-08-29T05:48:00Z"/>
                <w:noProof/>
              </w:rPr>
            </w:pPr>
            <w:ins w:id="31966" w:author="RedCap - BigCR editor" w:date="2022-08-29T05:48:00Z">
              <w:r w:rsidRPr="00DB707E">
                <w:rPr>
                  <w:noProof/>
                </w:rPr>
                <w:t>T310 timer</w:t>
              </w:r>
            </w:ins>
          </w:p>
        </w:tc>
        <w:tc>
          <w:tcPr>
            <w:tcW w:w="596" w:type="pct"/>
            <w:shd w:val="clear" w:color="auto" w:fill="auto"/>
          </w:tcPr>
          <w:p w14:paraId="6EB86A8F" w14:textId="77777777" w:rsidR="00AA7DF3" w:rsidRPr="00DB707E" w:rsidRDefault="00AA7DF3" w:rsidP="00AB35CF">
            <w:pPr>
              <w:pStyle w:val="TAC"/>
              <w:rPr>
                <w:ins w:id="31967" w:author="RedCap - BigCR editor" w:date="2022-08-29T05:48:00Z"/>
                <w:iCs/>
              </w:rPr>
            </w:pPr>
            <w:proofErr w:type="spellStart"/>
            <w:ins w:id="31968" w:author="RedCap - BigCR editor" w:date="2022-08-29T05:48:00Z">
              <w:r w:rsidRPr="00DB707E">
                <w:rPr>
                  <w:iCs/>
                </w:rPr>
                <w:t>ms</w:t>
              </w:r>
              <w:proofErr w:type="spellEnd"/>
            </w:ins>
          </w:p>
        </w:tc>
        <w:tc>
          <w:tcPr>
            <w:tcW w:w="1708" w:type="pct"/>
          </w:tcPr>
          <w:p w14:paraId="33DCDB79" w14:textId="77777777" w:rsidR="00AA7DF3" w:rsidRPr="00DB707E" w:rsidRDefault="00AA7DF3" w:rsidP="00AB35CF">
            <w:pPr>
              <w:pStyle w:val="TAC"/>
              <w:rPr>
                <w:ins w:id="31969" w:author="RedCap - BigCR editor" w:date="2022-08-29T05:48:00Z"/>
                <w:i/>
                <w:iCs/>
              </w:rPr>
            </w:pPr>
            <w:ins w:id="31970" w:author="RedCap - BigCR editor" w:date="2022-08-29T05:48:00Z">
              <w:r w:rsidRPr="00DB707E">
                <w:rPr>
                  <w:i/>
                  <w:iCs/>
                </w:rPr>
                <w:t>0</w:t>
              </w:r>
            </w:ins>
          </w:p>
        </w:tc>
      </w:tr>
      <w:tr w:rsidR="00AA7DF3" w:rsidRPr="00DB707E" w14:paraId="3B25A24D" w14:textId="77777777" w:rsidTr="00AB35CF">
        <w:trPr>
          <w:trHeight w:val="187"/>
          <w:jc w:val="center"/>
          <w:ins w:id="31971" w:author="RedCap - BigCR editor" w:date="2022-08-29T05:48:00Z"/>
        </w:trPr>
        <w:tc>
          <w:tcPr>
            <w:tcW w:w="2696" w:type="pct"/>
            <w:gridSpan w:val="3"/>
            <w:shd w:val="clear" w:color="auto" w:fill="auto"/>
          </w:tcPr>
          <w:p w14:paraId="37CB9C8B" w14:textId="77777777" w:rsidR="00AA7DF3" w:rsidRPr="00DB707E" w:rsidRDefault="00AA7DF3" w:rsidP="00AB35CF">
            <w:pPr>
              <w:pStyle w:val="TAL"/>
              <w:rPr>
                <w:ins w:id="31972" w:author="RedCap - BigCR editor" w:date="2022-08-29T05:48:00Z"/>
                <w:noProof/>
              </w:rPr>
            </w:pPr>
            <w:ins w:id="31973" w:author="RedCap - BigCR editor" w:date="2022-08-29T05:48:00Z">
              <w:r w:rsidRPr="00DB707E">
                <w:rPr>
                  <w:noProof/>
                </w:rPr>
                <w:lastRenderedPageBreak/>
                <w:t>T311 timer</w:t>
              </w:r>
            </w:ins>
          </w:p>
        </w:tc>
        <w:tc>
          <w:tcPr>
            <w:tcW w:w="596" w:type="pct"/>
            <w:shd w:val="clear" w:color="auto" w:fill="auto"/>
          </w:tcPr>
          <w:p w14:paraId="1941564B" w14:textId="77777777" w:rsidR="00AA7DF3" w:rsidRPr="00DB707E" w:rsidRDefault="00AA7DF3" w:rsidP="00AB35CF">
            <w:pPr>
              <w:pStyle w:val="TAC"/>
              <w:rPr>
                <w:ins w:id="31974" w:author="RedCap - BigCR editor" w:date="2022-08-29T05:48:00Z"/>
                <w:iCs/>
              </w:rPr>
            </w:pPr>
            <w:ins w:id="31975" w:author="RedCap - BigCR editor" w:date="2022-08-29T05:48:00Z">
              <w:r w:rsidRPr="00DB707E">
                <w:rPr>
                  <w:noProof/>
                </w:rPr>
                <w:t>ms</w:t>
              </w:r>
            </w:ins>
          </w:p>
        </w:tc>
        <w:tc>
          <w:tcPr>
            <w:tcW w:w="1708" w:type="pct"/>
          </w:tcPr>
          <w:p w14:paraId="7A982DE5" w14:textId="77777777" w:rsidR="00AA7DF3" w:rsidRPr="00DB707E" w:rsidRDefault="00AA7DF3" w:rsidP="00AB35CF">
            <w:pPr>
              <w:pStyle w:val="TAC"/>
              <w:rPr>
                <w:ins w:id="31976" w:author="RedCap - BigCR editor" w:date="2022-08-29T05:48:00Z"/>
                <w:i/>
                <w:iCs/>
              </w:rPr>
            </w:pPr>
            <w:ins w:id="31977" w:author="RedCap - BigCR editor" w:date="2022-08-29T05:48:00Z">
              <w:r w:rsidRPr="00DB707E">
                <w:rPr>
                  <w:noProof/>
                </w:rPr>
                <w:t>1000</w:t>
              </w:r>
            </w:ins>
          </w:p>
        </w:tc>
      </w:tr>
      <w:tr w:rsidR="00AA7DF3" w:rsidRPr="00DB707E" w14:paraId="40348282" w14:textId="77777777" w:rsidTr="00AB35CF">
        <w:trPr>
          <w:trHeight w:val="187"/>
          <w:jc w:val="center"/>
          <w:ins w:id="31978" w:author="RedCap - BigCR editor" w:date="2022-08-29T05:48:00Z"/>
        </w:trPr>
        <w:tc>
          <w:tcPr>
            <w:tcW w:w="2696" w:type="pct"/>
            <w:gridSpan w:val="3"/>
            <w:shd w:val="clear" w:color="auto" w:fill="auto"/>
          </w:tcPr>
          <w:p w14:paraId="2DD04468" w14:textId="77777777" w:rsidR="00AA7DF3" w:rsidRPr="00DB707E" w:rsidRDefault="00AA7DF3" w:rsidP="00AB35CF">
            <w:pPr>
              <w:pStyle w:val="TAL"/>
              <w:rPr>
                <w:ins w:id="31979" w:author="RedCap - BigCR editor" w:date="2022-08-29T05:48:00Z"/>
                <w:noProof/>
              </w:rPr>
            </w:pPr>
            <w:ins w:id="31980" w:author="RedCap - BigCR editor" w:date="2022-08-29T05:48:00Z">
              <w:r w:rsidRPr="00DB707E">
                <w:rPr>
                  <w:noProof/>
                </w:rPr>
                <w:t>N310</w:t>
              </w:r>
            </w:ins>
          </w:p>
        </w:tc>
        <w:tc>
          <w:tcPr>
            <w:tcW w:w="596" w:type="pct"/>
            <w:shd w:val="clear" w:color="auto" w:fill="auto"/>
          </w:tcPr>
          <w:p w14:paraId="29DD1ADB" w14:textId="77777777" w:rsidR="00AA7DF3" w:rsidRPr="00DB707E" w:rsidRDefault="00AA7DF3" w:rsidP="00AB35CF">
            <w:pPr>
              <w:pStyle w:val="TAC"/>
              <w:rPr>
                <w:ins w:id="31981" w:author="RedCap - BigCR editor" w:date="2022-08-29T05:48:00Z"/>
                <w:noProof/>
              </w:rPr>
            </w:pPr>
          </w:p>
        </w:tc>
        <w:tc>
          <w:tcPr>
            <w:tcW w:w="1708" w:type="pct"/>
          </w:tcPr>
          <w:p w14:paraId="225C0B91" w14:textId="77777777" w:rsidR="00AA7DF3" w:rsidRPr="00DB707E" w:rsidRDefault="00AA7DF3" w:rsidP="00AB35CF">
            <w:pPr>
              <w:pStyle w:val="TAC"/>
              <w:rPr>
                <w:ins w:id="31982" w:author="RedCap - BigCR editor" w:date="2022-08-29T05:48:00Z"/>
                <w:noProof/>
              </w:rPr>
            </w:pPr>
            <w:ins w:id="31983" w:author="RedCap - BigCR editor" w:date="2022-08-29T05:48:00Z">
              <w:r w:rsidRPr="00DB707E">
                <w:rPr>
                  <w:noProof/>
                </w:rPr>
                <w:t>1</w:t>
              </w:r>
            </w:ins>
          </w:p>
        </w:tc>
      </w:tr>
      <w:tr w:rsidR="00AA7DF3" w:rsidRPr="00DB707E" w14:paraId="647BE0C6" w14:textId="77777777" w:rsidTr="00AB35CF">
        <w:trPr>
          <w:trHeight w:val="187"/>
          <w:jc w:val="center"/>
          <w:ins w:id="31984" w:author="RedCap - BigCR editor" w:date="2022-08-29T05:48:00Z"/>
        </w:trPr>
        <w:tc>
          <w:tcPr>
            <w:tcW w:w="2696" w:type="pct"/>
            <w:gridSpan w:val="3"/>
            <w:shd w:val="clear" w:color="auto" w:fill="auto"/>
          </w:tcPr>
          <w:p w14:paraId="397F7DFC" w14:textId="77777777" w:rsidR="00AA7DF3" w:rsidRPr="00DB707E" w:rsidRDefault="00AA7DF3" w:rsidP="00AB35CF">
            <w:pPr>
              <w:pStyle w:val="TAL"/>
              <w:rPr>
                <w:ins w:id="31985" w:author="RedCap - BigCR editor" w:date="2022-08-29T05:48:00Z"/>
                <w:noProof/>
              </w:rPr>
            </w:pPr>
            <w:ins w:id="31986" w:author="RedCap - BigCR editor" w:date="2022-08-29T05:48:00Z">
              <w:r w:rsidRPr="00DB707E">
                <w:rPr>
                  <w:noProof/>
                </w:rPr>
                <w:t>N311</w:t>
              </w:r>
            </w:ins>
          </w:p>
        </w:tc>
        <w:tc>
          <w:tcPr>
            <w:tcW w:w="596" w:type="pct"/>
            <w:shd w:val="clear" w:color="auto" w:fill="auto"/>
          </w:tcPr>
          <w:p w14:paraId="6B10EE55" w14:textId="77777777" w:rsidR="00AA7DF3" w:rsidRPr="00DB707E" w:rsidRDefault="00AA7DF3" w:rsidP="00AB35CF">
            <w:pPr>
              <w:pStyle w:val="TAC"/>
              <w:rPr>
                <w:ins w:id="31987" w:author="RedCap - BigCR editor" w:date="2022-08-29T05:48:00Z"/>
                <w:noProof/>
              </w:rPr>
            </w:pPr>
          </w:p>
        </w:tc>
        <w:tc>
          <w:tcPr>
            <w:tcW w:w="1708" w:type="pct"/>
          </w:tcPr>
          <w:p w14:paraId="03941F28" w14:textId="77777777" w:rsidR="00AA7DF3" w:rsidRPr="00DB707E" w:rsidRDefault="00AA7DF3" w:rsidP="00AB35CF">
            <w:pPr>
              <w:pStyle w:val="TAC"/>
              <w:rPr>
                <w:ins w:id="31988" w:author="RedCap - BigCR editor" w:date="2022-08-29T05:48:00Z"/>
                <w:noProof/>
              </w:rPr>
            </w:pPr>
            <w:ins w:id="31989" w:author="RedCap - BigCR editor" w:date="2022-08-29T05:48:00Z">
              <w:r w:rsidRPr="00DB707E">
                <w:rPr>
                  <w:noProof/>
                </w:rPr>
                <w:t>1</w:t>
              </w:r>
            </w:ins>
          </w:p>
        </w:tc>
      </w:tr>
      <w:tr w:rsidR="00AA7DF3" w:rsidRPr="00DB707E" w14:paraId="07D31903" w14:textId="77777777" w:rsidTr="00AB35CF">
        <w:trPr>
          <w:trHeight w:val="187"/>
          <w:jc w:val="center"/>
          <w:ins w:id="31990" w:author="RedCap - BigCR editor" w:date="2022-08-29T05:48:00Z"/>
        </w:trPr>
        <w:tc>
          <w:tcPr>
            <w:tcW w:w="1520" w:type="pct"/>
            <w:gridSpan w:val="2"/>
            <w:tcBorders>
              <w:bottom w:val="nil"/>
            </w:tcBorders>
            <w:shd w:val="clear" w:color="auto" w:fill="auto"/>
          </w:tcPr>
          <w:p w14:paraId="7F6B0250" w14:textId="77777777" w:rsidR="00AA7DF3" w:rsidRPr="00DB707E" w:rsidRDefault="00AA7DF3" w:rsidP="00AB35CF">
            <w:pPr>
              <w:pStyle w:val="TAL"/>
              <w:rPr>
                <w:ins w:id="31991" w:author="RedCap - BigCR editor" w:date="2022-08-29T05:48:00Z"/>
                <w:noProof/>
              </w:rPr>
            </w:pPr>
            <w:ins w:id="31992" w:author="RedCap - BigCR editor" w:date="2022-08-29T05:48:00Z">
              <w:r w:rsidRPr="00DB707E">
                <w:rPr>
                  <w:noProof/>
                </w:rPr>
                <w:t>CSI-RS configuration for CSI reporting</w:t>
              </w:r>
            </w:ins>
          </w:p>
        </w:tc>
        <w:tc>
          <w:tcPr>
            <w:tcW w:w="1176" w:type="pct"/>
            <w:shd w:val="clear" w:color="auto" w:fill="auto"/>
          </w:tcPr>
          <w:p w14:paraId="4744B6F7" w14:textId="77777777" w:rsidR="00AA7DF3" w:rsidRPr="00DB707E" w:rsidRDefault="00AA7DF3" w:rsidP="00AB35CF">
            <w:pPr>
              <w:pStyle w:val="TAL"/>
              <w:rPr>
                <w:ins w:id="31993" w:author="RedCap - BigCR editor" w:date="2022-08-29T05:48:00Z"/>
                <w:noProof/>
              </w:rPr>
            </w:pPr>
            <w:ins w:id="31994" w:author="RedCap - BigCR editor" w:date="2022-08-29T05:48:00Z">
              <w:r w:rsidRPr="00DB707E">
                <w:rPr>
                  <w:noProof/>
                </w:rPr>
                <w:t>Config 1, 4</w:t>
              </w:r>
            </w:ins>
          </w:p>
        </w:tc>
        <w:tc>
          <w:tcPr>
            <w:tcW w:w="596" w:type="pct"/>
            <w:shd w:val="clear" w:color="auto" w:fill="auto"/>
          </w:tcPr>
          <w:p w14:paraId="322BFDF8" w14:textId="77777777" w:rsidR="00AA7DF3" w:rsidRPr="00DB707E" w:rsidRDefault="00AA7DF3" w:rsidP="00AB35CF">
            <w:pPr>
              <w:pStyle w:val="TAC"/>
              <w:rPr>
                <w:ins w:id="31995" w:author="RedCap - BigCR editor" w:date="2022-08-29T05:48:00Z"/>
                <w:noProof/>
              </w:rPr>
            </w:pPr>
          </w:p>
        </w:tc>
        <w:tc>
          <w:tcPr>
            <w:tcW w:w="1708" w:type="pct"/>
          </w:tcPr>
          <w:p w14:paraId="5CBADD92" w14:textId="77777777" w:rsidR="00AA7DF3" w:rsidRPr="00DB707E" w:rsidRDefault="00AA7DF3" w:rsidP="00AB35CF">
            <w:pPr>
              <w:pStyle w:val="TAC"/>
              <w:rPr>
                <w:ins w:id="31996" w:author="RedCap - BigCR editor" w:date="2022-08-29T05:48:00Z"/>
                <w:noProof/>
              </w:rPr>
            </w:pPr>
            <w:ins w:id="31997" w:author="RedCap - BigCR editor" w:date="2022-08-29T05:48:00Z">
              <w:r w:rsidRPr="00DB707E">
                <w:rPr>
                  <w:szCs w:val="18"/>
                </w:rPr>
                <w:t>CSI-RS.1.1 FDD</w:t>
              </w:r>
            </w:ins>
          </w:p>
        </w:tc>
      </w:tr>
      <w:tr w:rsidR="00AA7DF3" w:rsidRPr="00DB707E" w14:paraId="17237BED" w14:textId="77777777" w:rsidTr="00AB35CF">
        <w:trPr>
          <w:trHeight w:val="187"/>
          <w:jc w:val="center"/>
          <w:ins w:id="31998" w:author="RedCap - BigCR editor" w:date="2022-08-29T05:48:00Z"/>
        </w:trPr>
        <w:tc>
          <w:tcPr>
            <w:tcW w:w="1520" w:type="pct"/>
            <w:gridSpan w:val="2"/>
            <w:tcBorders>
              <w:top w:val="nil"/>
              <w:bottom w:val="nil"/>
            </w:tcBorders>
            <w:shd w:val="clear" w:color="auto" w:fill="auto"/>
          </w:tcPr>
          <w:p w14:paraId="48733BF1" w14:textId="77777777" w:rsidR="00AA7DF3" w:rsidRPr="00DB707E" w:rsidRDefault="00AA7DF3" w:rsidP="00AB35CF">
            <w:pPr>
              <w:pStyle w:val="TAL"/>
              <w:rPr>
                <w:ins w:id="31999" w:author="RedCap - BigCR editor" w:date="2022-08-29T05:48:00Z"/>
                <w:noProof/>
              </w:rPr>
            </w:pPr>
          </w:p>
        </w:tc>
        <w:tc>
          <w:tcPr>
            <w:tcW w:w="1176" w:type="pct"/>
            <w:shd w:val="clear" w:color="auto" w:fill="auto"/>
          </w:tcPr>
          <w:p w14:paraId="07CF5AB4" w14:textId="77777777" w:rsidR="00AA7DF3" w:rsidRPr="00DB707E" w:rsidRDefault="00AA7DF3" w:rsidP="00AB35CF">
            <w:pPr>
              <w:pStyle w:val="TAL"/>
              <w:rPr>
                <w:ins w:id="32000" w:author="RedCap - BigCR editor" w:date="2022-08-29T05:48:00Z"/>
                <w:noProof/>
              </w:rPr>
            </w:pPr>
            <w:ins w:id="32001" w:author="RedCap - BigCR editor" w:date="2022-08-29T05:48:00Z">
              <w:r w:rsidRPr="00DB707E">
                <w:rPr>
                  <w:noProof/>
                </w:rPr>
                <w:t>Config 2</w:t>
              </w:r>
            </w:ins>
          </w:p>
        </w:tc>
        <w:tc>
          <w:tcPr>
            <w:tcW w:w="596" w:type="pct"/>
            <w:shd w:val="clear" w:color="auto" w:fill="auto"/>
          </w:tcPr>
          <w:p w14:paraId="38D7702D" w14:textId="77777777" w:rsidR="00AA7DF3" w:rsidRPr="00DB707E" w:rsidRDefault="00AA7DF3" w:rsidP="00AB35CF">
            <w:pPr>
              <w:pStyle w:val="TAC"/>
              <w:rPr>
                <w:ins w:id="32002" w:author="RedCap - BigCR editor" w:date="2022-08-29T05:48:00Z"/>
                <w:noProof/>
              </w:rPr>
            </w:pPr>
          </w:p>
        </w:tc>
        <w:tc>
          <w:tcPr>
            <w:tcW w:w="1708" w:type="pct"/>
          </w:tcPr>
          <w:p w14:paraId="3BF73E72" w14:textId="77777777" w:rsidR="00AA7DF3" w:rsidRPr="00DB707E" w:rsidRDefault="00AA7DF3" w:rsidP="00AB35CF">
            <w:pPr>
              <w:pStyle w:val="TAC"/>
              <w:rPr>
                <w:ins w:id="32003" w:author="RedCap - BigCR editor" w:date="2022-08-29T05:48:00Z"/>
                <w:noProof/>
              </w:rPr>
            </w:pPr>
            <w:ins w:id="32004" w:author="RedCap - BigCR editor" w:date="2022-08-29T05:48:00Z">
              <w:r w:rsidRPr="00DB707E">
                <w:rPr>
                  <w:szCs w:val="18"/>
                </w:rPr>
                <w:t>CSI-RS.1.1 TDD</w:t>
              </w:r>
            </w:ins>
          </w:p>
        </w:tc>
      </w:tr>
      <w:tr w:rsidR="00AA7DF3" w:rsidRPr="00DB707E" w14:paraId="320680DB" w14:textId="77777777" w:rsidTr="00AB35CF">
        <w:trPr>
          <w:trHeight w:val="187"/>
          <w:jc w:val="center"/>
          <w:ins w:id="32005" w:author="RedCap - BigCR editor" w:date="2022-08-29T05:48:00Z"/>
        </w:trPr>
        <w:tc>
          <w:tcPr>
            <w:tcW w:w="1520" w:type="pct"/>
            <w:gridSpan w:val="2"/>
            <w:tcBorders>
              <w:top w:val="nil"/>
              <w:bottom w:val="single" w:sz="4" w:space="0" w:color="auto"/>
            </w:tcBorders>
            <w:shd w:val="clear" w:color="auto" w:fill="auto"/>
          </w:tcPr>
          <w:p w14:paraId="4755E4C6" w14:textId="77777777" w:rsidR="00AA7DF3" w:rsidRPr="00DB707E" w:rsidRDefault="00AA7DF3" w:rsidP="00AB35CF">
            <w:pPr>
              <w:pStyle w:val="TAL"/>
              <w:rPr>
                <w:ins w:id="32006" w:author="RedCap - BigCR editor" w:date="2022-08-29T05:48:00Z"/>
                <w:noProof/>
              </w:rPr>
            </w:pPr>
          </w:p>
        </w:tc>
        <w:tc>
          <w:tcPr>
            <w:tcW w:w="1176" w:type="pct"/>
            <w:shd w:val="clear" w:color="auto" w:fill="auto"/>
          </w:tcPr>
          <w:p w14:paraId="45366A2E" w14:textId="77777777" w:rsidR="00AA7DF3" w:rsidRPr="00DB707E" w:rsidRDefault="00AA7DF3" w:rsidP="00AB35CF">
            <w:pPr>
              <w:pStyle w:val="TAL"/>
              <w:rPr>
                <w:ins w:id="32007" w:author="RedCap - BigCR editor" w:date="2022-08-29T05:48:00Z"/>
                <w:noProof/>
              </w:rPr>
            </w:pPr>
            <w:ins w:id="32008" w:author="RedCap - BigCR editor" w:date="2022-08-29T05:48:00Z">
              <w:r w:rsidRPr="00DB707E">
                <w:rPr>
                  <w:noProof/>
                </w:rPr>
                <w:t>Config 3</w:t>
              </w:r>
            </w:ins>
          </w:p>
        </w:tc>
        <w:tc>
          <w:tcPr>
            <w:tcW w:w="596" w:type="pct"/>
            <w:shd w:val="clear" w:color="auto" w:fill="auto"/>
          </w:tcPr>
          <w:p w14:paraId="53942FEA" w14:textId="77777777" w:rsidR="00AA7DF3" w:rsidRPr="00DB707E" w:rsidRDefault="00AA7DF3" w:rsidP="00AB35CF">
            <w:pPr>
              <w:pStyle w:val="TAC"/>
              <w:rPr>
                <w:ins w:id="32009" w:author="RedCap - BigCR editor" w:date="2022-08-29T05:48:00Z"/>
                <w:noProof/>
              </w:rPr>
            </w:pPr>
          </w:p>
        </w:tc>
        <w:tc>
          <w:tcPr>
            <w:tcW w:w="1708" w:type="pct"/>
          </w:tcPr>
          <w:p w14:paraId="76FF0F9A" w14:textId="77777777" w:rsidR="00AA7DF3" w:rsidRPr="00DB707E" w:rsidRDefault="00AA7DF3" w:rsidP="00AB35CF">
            <w:pPr>
              <w:pStyle w:val="TAC"/>
              <w:rPr>
                <w:ins w:id="32010" w:author="RedCap - BigCR editor" w:date="2022-08-29T05:48:00Z"/>
                <w:noProof/>
              </w:rPr>
            </w:pPr>
            <w:ins w:id="32011" w:author="RedCap - BigCR editor" w:date="2022-08-29T05:48:00Z">
              <w:r w:rsidRPr="00DB707E">
                <w:rPr>
                  <w:szCs w:val="18"/>
                </w:rPr>
                <w:t>CSI-RS.2.1 TDD</w:t>
              </w:r>
            </w:ins>
          </w:p>
        </w:tc>
      </w:tr>
      <w:tr w:rsidR="00AA7DF3" w:rsidRPr="00DB707E" w14:paraId="3F8DDE6A" w14:textId="77777777" w:rsidTr="00AB35CF">
        <w:trPr>
          <w:trHeight w:val="187"/>
          <w:jc w:val="center"/>
          <w:ins w:id="32012" w:author="RedCap - BigCR editor" w:date="2022-08-29T05:48:00Z"/>
        </w:trPr>
        <w:tc>
          <w:tcPr>
            <w:tcW w:w="1520" w:type="pct"/>
            <w:gridSpan w:val="2"/>
            <w:tcBorders>
              <w:bottom w:val="nil"/>
            </w:tcBorders>
            <w:shd w:val="clear" w:color="auto" w:fill="auto"/>
          </w:tcPr>
          <w:p w14:paraId="3E8A196A" w14:textId="77777777" w:rsidR="00AA7DF3" w:rsidRPr="00DB707E" w:rsidRDefault="00AA7DF3" w:rsidP="00AB35CF">
            <w:pPr>
              <w:pStyle w:val="TAL"/>
              <w:rPr>
                <w:ins w:id="32013" w:author="RedCap - BigCR editor" w:date="2022-08-29T05:48:00Z"/>
                <w:noProof/>
              </w:rPr>
            </w:pPr>
            <w:ins w:id="32014" w:author="RedCap - BigCR editor" w:date="2022-08-29T05:48:00Z">
              <w:r w:rsidRPr="00DB707E">
                <w:t>CSI-RS for tracking</w:t>
              </w:r>
            </w:ins>
          </w:p>
        </w:tc>
        <w:tc>
          <w:tcPr>
            <w:tcW w:w="1176" w:type="pct"/>
            <w:shd w:val="clear" w:color="auto" w:fill="auto"/>
          </w:tcPr>
          <w:p w14:paraId="52FDD8C4" w14:textId="77777777" w:rsidR="00AA7DF3" w:rsidRPr="00DB707E" w:rsidRDefault="00AA7DF3" w:rsidP="00AB35CF">
            <w:pPr>
              <w:pStyle w:val="TAL"/>
              <w:rPr>
                <w:ins w:id="32015" w:author="RedCap - BigCR editor" w:date="2022-08-29T05:48:00Z"/>
                <w:noProof/>
              </w:rPr>
            </w:pPr>
            <w:ins w:id="32016" w:author="RedCap - BigCR editor" w:date="2022-08-29T05:48:00Z">
              <w:r w:rsidRPr="00DB707E">
                <w:rPr>
                  <w:noProof/>
                </w:rPr>
                <w:t>Config 1, 4</w:t>
              </w:r>
            </w:ins>
          </w:p>
        </w:tc>
        <w:tc>
          <w:tcPr>
            <w:tcW w:w="596" w:type="pct"/>
            <w:shd w:val="clear" w:color="auto" w:fill="auto"/>
          </w:tcPr>
          <w:p w14:paraId="6F71A833" w14:textId="77777777" w:rsidR="00AA7DF3" w:rsidRPr="00DB707E" w:rsidRDefault="00AA7DF3" w:rsidP="00AB35CF">
            <w:pPr>
              <w:pStyle w:val="TAC"/>
              <w:rPr>
                <w:ins w:id="32017" w:author="RedCap - BigCR editor" w:date="2022-08-29T05:48:00Z"/>
                <w:noProof/>
              </w:rPr>
            </w:pPr>
          </w:p>
        </w:tc>
        <w:tc>
          <w:tcPr>
            <w:tcW w:w="1708" w:type="pct"/>
          </w:tcPr>
          <w:p w14:paraId="764E93ED" w14:textId="77777777" w:rsidR="00AA7DF3" w:rsidRPr="00DB707E" w:rsidRDefault="00AA7DF3" w:rsidP="00AB35CF">
            <w:pPr>
              <w:pStyle w:val="TAC"/>
              <w:rPr>
                <w:ins w:id="32018" w:author="RedCap - BigCR editor" w:date="2022-08-29T05:48:00Z"/>
                <w:szCs w:val="18"/>
              </w:rPr>
            </w:pPr>
            <w:ins w:id="32019" w:author="RedCap - BigCR editor" w:date="2022-08-29T05:48:00Z">
              <w:r w:rsidRPr="00DB707E">
                <w:rPr>
                  <w:szCs w:val="18"/>
                </w:rPr>
                <w:t>TRS.1.1 FDD</w:t>
              </w:r>
            </w:ins>
          </w:p>
        </w:tc>
      </w:tr>
      <w:tr w:rsidR="00AA7DF3" w:rsidRPr="00DB707E" w14:paraId="49D01A9F" w14:textId="77777777" w:rsidTr="00AB35CF">
        <w:trPr>
          <w:trHeight w:val="187"/>
          <w:jc w:val="center"/>
          <w:ins w:id="32020" w:author="RedCap - BigCR editor" w:date="2022-08-29T05:48:00Z"/>
        </w:trPr>
        <w:tc>
          <w:tcPr>
            <w:tcW w:w="1520" w:type="pct"/>
            <w:gridSpan w:val="2"/>
            <w:tcBorders>
              <w:top w:val="nil"/>
              <w:bottom w:val="nil"/>
            </w:tcBorders>
            <w:shd w:val="clear" w:color="auto" w:fill="auto"/>
          </w:tcPr>
          <w:p w14:paraId="409A50F7" w14:textId="77777777" w:rsidR="00AA7DF3" w:rsidRPr="00DB707E" w:rsidRDefault="00AA7DF3" w:rsidP="00AB35CF">
            <w:pPr>
              <w:pStyle w:val="TAL"/>
              <w:rPr>
                <w:ins w:id="32021" w:author="RedCap - BigCR editor" w:date="2022-08-29T05:48:00Z"/>
                <w:noProof/>
              </w:rPr>
            </w:pPr>
          </w:p>
        </w:tc>
        <w:tc>
          <w:tcPr>
            <w:tcW w:w="1176" w:type="pct"/>
            <w:shd w:val="clear" w:color="auto" w:fill="auto"/>
          </w:tcPr>
          <w:p w14:paraId="7B20E001" w14:textId="77777777" w:rsidR="00AA7DF3" w:rsidRPr="00DB707E" w:rsidRDefault="00AA7DF3" w:rsidP="00AB35CF">
            <w:pPr>
              <w:pStyle w:val="TAL"/>
              <w:rPr>
                <w:ins w:id="32022" w:author="RedCap - BigCR editor" w:date="2022-08-29T05:48:00Z"/>
                <w:noProof/>
              </w:rPr>
            </w:pPr>
            <w:ins w:id="32023" w:author="RedCap - BigCR editor" w:date="2022-08-29T05:48:00Z">
              <w:r w:rsidRPr="00DB707E">
                <w:rPr>
                  <w:noProof/>
                </w:rPr>
                <w:t>Config 2</w:t>
              </w:r>
            </w:ins>
          </w:p>
        </w:tc>
        <w:tc>
          <w:tcPr>
            <w:tcW w:w="596" w:type="pct"/>
            <w:shd w:val="clear" w:color="auto" w:fill="auto"/>
          </w:tcPr>
          <w:p w14:paraId="373E831F" w14:textId="77777777" w:rsidR="00AA7DF3" w:rsidRPr="00DB707E" w:rsidRDefault="00AA7DF3" w:rsidP="00AB35CF">
            <w:pPr>
              <w:pStyle w:val="TAC"/>
              <w:rPr>
                <w:ins w:id="32024" w:author="RedCap - BigCR editor" w:date="2022-08-29T05:48:00Z"/>
                <w:noProof/>
              </w:rPr>
            </w:pPr>
          </w:p>
        </w:tc>
        <w:tc>
          <w:tcPr>
            <w:tcW w:w="1708" w:type="pct"/>
          </w:tcPr>
          <w:p w14:paraId="7439005E" w14:textId="77777777" w:rsidR="00AA7DF3" w:rsidRPr="00DB707E" w:rsidRDefault="00AA7DF3" w:rsidP="00AB35CF">
            <w:pPr>
              <w:pStyle w:val="TAC"/>
              <w:rPr>
                <w:ins w:id="32025" w:author="RedCap - BigCR editor" w:date="2022-08-29T05:48:00Z"/>
                <w:szCs w:val="18"/>
              </w:rPr>
            </w:pPr>
            <w:ins w:id="32026" w:author="RedCap - BigCR editor" w:date="2022-08-29T05:48:00Z">
              <w:r w:rsidRPr="00DB707E">
                <w:rPr>
                  <w:szCs w:val="18"/>
                </w:rPr>
                <w:t>TRS.1.1 TDD</w:t>
              </w:r>
            </w:ins>
          </w:p>
        </w:tc>
      </w:tr>
      <w:tr w:rsidR="00AA7DF3" w:rsidRPr="00DB707E" w14:paraId="2D5BA3FE" w14:textId="77777777" w:rsidTr="00AB35CF">
        <w:trPr>
          <w:trHeight w:val="187"/>
          <w:jc w:val="center"/>
          <w:ins w:id="32027" w:author="RedCap - BigCR editor" w:date="2022-08-29T05:48:00Z"/>
        </w:trPr>
        <w:tc>
          <w:tcPr>
            <w:tcW w:w="1520" w:type="pct"/>
            <w:gridSpan w:val="2"/>
            <w:tcBorders>
              <w:top w:val="nil"/>
            </w:tcBorders>
            <w:shd w:val="clear" w:color="auto" w:fill="auto"/>
          </w:tcPr>
          <w:p w14:paraId="4F9A24FF" w14:textId="77777777" w:rsidR="00AA7DF3" w:rsidRPr="00DB707E" w:rsidRDefault="00AA7DF3" w:rsidP="00AB35CF">
            <w:pPr>
              <w:pStyle w:val="TAL"/>
              <w:rPr>
                <w:ins w:id="32028" w:author="RedCap - BigCR editor" w:date="2022-08-29T05:48:00Z"/>
                <w:noProof/>
              </w:rPr>
            </w:pPr>
          </w:p>
        </w:tc>
        <w:tc>
          <w:tcPr>
            <w:tcW w:w="1176" w:type="pct"/>
            <w:shd w:val="clear" w:color="auto" w:fill="auto"/>
          </w:tcPr>
          <w:p w14:paraId="678A1F4E" w14:textId="77777777" w:rsidR="00AA7DF3" w:rsidRPr="00DB707E" w:rsidRDefault="00AA7DF3" w:rsidP="00AB35CF">
            <w:pPr>
              <w:pStyle w:val="TAL"/>
              <w:rPr>
                <w:ins w:id="32029" w:author="RedCap - BigCR editor" w:date="2022-08-29T05:48:00Z"/>
                <w:noProof/>
              </w:rPr>
            </w:pPr>
            <w:ins w:id="32030" w:author="RedCap - BigCR editor" w:date="2022-08-29T05:48:00Z">
              <w:r w:rsidRPr="00DB707E">
                <w:rPr>
                  <w:noProof/>
                </w:rPr>
                <w:t>Config 3</w:t>
              </w:r>
            </w:ins>
          </w:p>
        </w:tc>
        <w:tc>
          <w:tcPr>
            <w:tcW w:w="596" w:type="pct"/>
            <w:shd w:val="clear" w:color="auto" w:fill="auto"/>
          </w:tcPr>
          <w:p w14:paraId="38DFD6EB" w14:textId="77777777" w:rsidR="00AA7DF3" w:rsidRPr="00DB707E" w:rsidRDefault="00AA7DF3" w:rsidP="00AB35CF">
            <w:pPr>
              <w:pStyle w:val="TAC"/>
              <w:rPr>
                <w:ins w:id="32031" w:author="RedCap - BigCR editor" w:date="2022-08-29T05:48:00Z"/>
                <w:noProof/>
              </w:rPr>
            </w:pPr>
          </w:p>
        </w:tc>
        <w:tc>
          <w:tcPr>
            <w:tcW w:w="1708" w:type="pct"/>
          </w:tcPr>
          <w:p w14:paraId="7E44B834" w14:textId="77777777" w:rsidR="00AA7DF3" w:rsidRPr="00DB707E" w:rsidRDefault="00AA7DF3" w:rsidP="00AB35CF">
            <w:pPr>
              <w:pStyle w:val="TAC"/>
              <w:rPr>
                <w:ins w:id="32032" w:author="RedCap - BigCR editor" w:date="2022-08-29T05:48:00Z"/>
                <w:szCs w:val="18"/>
              </w:rPr>
            </w:pPr>
            <w:ins w:id="32033" w:author="RedCap - BigCR editor" w:date="2022-08-29T05:48:00Z">
              <w:r w:rsidRPr="00DB707E">
                <w:rPr>
                  <w:szCs w:val="18"/>
                </w:rPr>
                <w:t>TRS.1.2 TDD</w:t>
              </w:r>
            </w:ins>
          </w:p>
        </w:tc>
      </w:tr>
      <w:tr w:rsidR="00AA7DF3" w:rsidRPr="00DB707E" w14:paraId="08998600" w14:textId="77777777" w:rsidTr="00AB35CF">
        <w:trPr>
          <w:trHeight w:val="187"/>
          <w:jc w:val="center"/>
          <w:ins w:id="32034" w:author="RedCap - BigCR editor" w:date="2022-08-29T05:48:00Z"/>
        </w:trPr>
        <w:tc>
          <w:tcPr>
            <w:tcW w:w="2696" w:type="pct"/>
            <w:gridSpan w:val="3"/>
            <w:shd w:val="clear" w:color="auto" w:fill="auto"/>
          </w:tcPr>
          <w:p w14:paraId="2FAF1FEA" w14:textId="77777777" w:rsidR="00AA7DF3" w:rsidRPr="00DB707E" w:rsidRDefault="00AA7DF3" w:rsidP="00AB35CF">
            <w:pPr>
              <w:pStyle w:val="TAL"/>
              <w:rPr>
                <w:ins w:id="32035" w:author="RedCap - BigCR editor" w:date="2022-08-29T05:48:00Z"/>
                <w:noProof/>
              </w:rPr>
            </w:pPr>
            <w:ins w:id="32036" w:author="RedCap - BigCR editor" w:date="2022-08-29T05:48:00Z">
              <w:r w:rsidRPr="00DB707E">
                <w:rPr>
                  <w:noProof/>
                </w:rPr>
                <w:t>T1</w:t>
              </w:r>
            </w:ins>
          </w:p>
        </w:tc>
        <w:tc>
          <w:tcPr>
            <w:tcW w:w="596" w:type="pct"/>
            <w:shd w:val="clear" w:color="auto" w:fill="auto"/>
          </w:tcPr>
          <w:p w14:paraId="6C682946" w14:textId="77777777" w:rsidR="00AA7DF3" w:rsidRPr="00DB707E" w:rsidRDefault="00AA7DF3" w:rsidP="00AB35CF">
            <w:pPr>
              <w:pStyle w:val="TAC"/>
              <w:rPr>
                <w:ins w:id="32037" w:author="RedCap - BigCR editor" w:date="2022-08-29T05:48:00Z"/>
                <w:noProof/>
              </w:rPr>
            </w:pPr>
            <w:ins w:id="32038" w:author="RedCap - BigCR editor" w:date="2022-08-29T05:48:00Z">
              <w:r w:rsidRPr="00DB707E">
                <w:rPr>
                  <w:noProof/>
                </w:rPr>
                <w:t>s</w:t>
              </w:r>
            </w:ins>
          </w:p>
        </w:tc>
        <w:tc>
          <w:tcPr>
            <w:tcW w:w="1708" w:type="pct"/>
          </w:tcPr>
          <w:p w14:paraId="73045764" w14:textId="77777777" w:rsidR="00AA7DF3" w:rsidRPr="00DB707E" w:rsidRDefault="00AA7DF3" w:rsidP="00AB35CF">
            <w:pPr>
              <w:pStyle w:val="TAC"/>
              <w:rPr>
                <w:ins w:id="32039" w:author="RedCap - BigCR editor" w:date="2022-08-29T05:48:00Z"/>
                <w:noProof/>
              </w:rPr>
            </w:pPr>
            <w:ins w:id="32040" w:author="RedCap - BigCR editor" w:date="2022-08-29T05:48:00Z">
              <w:r w:rsidRPr="00DB707E">
                <w:rPr>
                  <w:noProof/>
                </w:rPr>
                <w:t>0.2</w:t>
              </w:r>
            </w:ins>
          </w:p>
        </w:tc>
      </w:tr>
      <w:tr w:rsidR="00AA7DF3" w:rsidRPr="00DB707E" w14:paraId="5AF83096" w14:textId="77777777" w:rsidTr="00AB35CF">
        <w:trPr>
          <w:trHeight w:val="187"/>
          <w:jc w:val="center"/>
          <w:ins w:id="32041" w:author="RedCap - BigCR editor" w:date="2022-08-29T05:48:00Z"/>
        </w:trPr>
        <w:tc>
          <w:tcPr>
            <w:tcW w:w="2696" w:type="pct"/>
            <w:gridSpan w:val="3"/>
            <w:shd w:val="clear" w:color="auto" w:fill="auto"/>
          </w:tcPr>
          <w:p w14:paraId="04B66C6B" w14:textId="77777777" w:rsidR="00AA7DF3" w:rsidRPr="00DB707E" w:rsidRDefault="00AA7DF3" w:rsidP="00AB35CF">
            <w:pPr>
              <w:pStyle w:val="TAL"/>
              <w:rPr>
                <w:ins w:id="32042" w:author="RedCap - BigCR editor" w:date="2022-08-29T05:48:00Z"/>
                <w:noProof/>
              </w:rPr>
            </w:pPr>
            <w:ins w:id="32043" w:author="RedCap - BigCR editor" w:date="2022-08-29T05:48:00Z">
              <w:r w:rsidRPr="00DB707E">
                <w:rPr>
                  <w:noProof/>
                </w:rPr>
                <w:t>T2</w:t>
              </w:r>
            </w:ins>
          </w:p>
        </w:tc>
        <w:tc>
          <w:tcPr>
            <w:tcW w:w="596" w:type="pct"/>
            <w:shd w:val="clear" w:color="auto" w:fill="auto"/>
          </w:tcPr>
          <w:p w14:paraId="656A041C" w14:textId="77777777" w:rsidR="00AA7DF3" w:rsidRPr="00DB707E" w:rsidRDefault="00AA7DF3" w:rsidP="00AB35CF">
            <w:pPr>
              <w:pStyle w:val="TAC"/>
              <w:rPr>
                <w:ins w:id="32044" w:author="RedCap - BigCR editor" w:date="2022-08-29T05:48:00Z"/>
                <w:noProof/>
              </w:rPr>
            </w:pPr>
            <w:ins w:id="32045" w:author="RedCap - BigCR editor" w:date="2022-08-29T05:48:00Z">
              <w:r w:rsidRPr="00DB707E">
                <w:rPr>
                  <w:noProof/>
                </w:rPr>
                <w:t>s</w:t>
              </w:r>
            </w:ins>
          </w:p>
        </w:tc>
        <w:tc>
          <w:tcPr>
            <w:tcW w:w="1708" w:type="pct"/>
          </w:tcPr>
          <w:p w14:paraId="2F2C8BB3" w14:textId="77777777" w:rsidR="00AA7DF3" w:rsidRPr="00DB707E" w:rsidRDefault="00AA7DF3" w:rsidP="00AB35CF">
            <w:pPr>
              <w:pStyle w:val="TAC"/>
              <w:rPr>
                <w:ins w:id="32046" w:author="RedCap - BigCR editor" w:date="2022-08-29T05:48:00Z"/>
                <w:noProof/>
              </w:rPr>
            </w:pPr>
            <w:ins w:id="32047" w:author="RedCap - BigCR editor" w:date="2022-08-29T05:48:00Z">
              <w:r w:rsidRPr="00DB707E">
                <w:rPr>
                  <w:noProof/>
                </w:rPr>
                <w:t>0.48</w:t>
              </w:r>
            </w:ins>
          </w:p>
        </w:tc>
      </w:tr>
      <w:tr w:rsidR="00AA7DF3" w:rsidRPr="00DB707E" w14:paraId="1AEB7130" w14:textId="77777777" w:rsidTr="00AB35CF">
        <w:trPr>
          <w:trHeight w:val="187"/>
          <w:jc w:val="center"/>
          <w:ins w:id="32048" w:author="RedCap - BigCR editor" w:date="2022-08-29T05:48:00Z"/>
        </w:trPr>
        <w:tc>
          <w:tcPr>
            <w:tcW w:w="2696" w:type="pct"/>
            <w:gridSpan w:val="3"/>
            <w:shd w:val="clear" w:color="auto" w:fill="auto"/>
          </w:tcPr>
          <w:p w14:paraId="7E6CCD2B" w14:textId="77777777" w:rsidR="00AA7DF3" w:rsidRPr="00DB707E" w:rsidRDefault="00AA7DF3" w:rsidP="00AB35CF">
            <w:pPr>
              <w:pStyle w:val="TAL"/>
              <w:rPr>
                <w:ins w:id="32049" w:author="RedCap - BigCR editor" w:date="2022-08-29T05:48:00Z"/>
                <w:noProof/>
              </w:rPr>
            </w:pPr>
            <w:ins w:id="32050" w:author="RedCap - BigCR editor" w:date="2022-08-29T05:48:00Z">
              <w:r w:rsidRPr="00DB707E">
                <w:rPr>
                  <w:noProof/>
                </w:rPr>
                <w:t>T3</w:t>
              </w:r>
            </w:ins>
          </w:p>
        </w:tc>
        <w:tc>
          <w:tcPr>
            <w:tcW w:w="596" w:type="pct"/>
            <w:shd w:val="clear" w:color="auto" w:fill="auto"/>
          </w:tcPr>
          <w:p w14:paraId="2F07F34B" w14:textId="77777777" w:rsidR="00AA7DF3" w:rsidRPr="00DB707E" w:rsidRDefault="00AA7DF3" w:rsidP="00AB35CF">
            <w:pPr>
              <w:pStyle w:val="TAC"/>
              <w:rPr>
                <w:ins w:id="32051" w:author="RedCap - BigCR editor" w:date="2022-08-29T05:48:00Z"/>
                <w:noProof/>
              </w:rPr>
            </w:pPr>
            <w:ins w:id="32052" w:author="RedCap - BigCR editor" w:date="2022-08-29T05:48:00Z">
              <w:r w:rsidRPr="00DB707E">
                <w:rPr>
                  <w:noProof/>
                </w:rPr>
                <w:t>s</w:t>
              </w:r>
            </w:ins>
          </w:p>
        </w:tc>
        <w:tc>
          <w:tcPr>
            <w:tcW w:w="1708" w:type="pct"/>
          </w:tcPr>
          <w:p w14:paraId="5F0D43B5" w14:textId="77777777" w:rsidR="00AA7DF3" w:rsidRPr="00DB707E" w:rsidRDefault="00AA7DF3" w:rsidP="00AB35CF">
            <w:pPr>
              <w:pStyle w:val="TAC"/>
              <w:rPr>
                <w:ins w:id="32053" w:author="RedCap - BigCR editor" w:date="2022-08-29T05:48:00Z"/>
                <w:noProof/>
              </w:rPr>
            </w:pPr>
            <w:ins w:id="32054" w:author="RedCap - BigCR editor" w:date="2022-08-29T05:48:00Z">
              <w:r w:rsidRPr="00DB707E">
                <w:rPr>
                  <w:noProof/>
                </w:rPr>
                <w:t>0.48</w:t>
              </w:r>
            </w:ins>
          </w:p>
        </w:tc>
      </w:tr>
      <w:tr w:rsidR="00AA7DF3" w:rsidRPr="00DB707E" w14:paraId="2A2C384E" w14:textId="77777777" w:rsidTr="00AB35CF">
        <w:trPr>
          <w:trHeight w:val="187"/>
          <w:jc w:val="center"/>
          <w:ins w:id="32055" w:author="RedCap - BigCR editor" w:date="2022-08-29T05:48:00Z"/>
        </w:trPr>
        <w:tc>
          <w:tcPr>
            <w:tcW w:w="2696" w:type="pct"/>
            <w:gridSpan w:val="3"/>
            <w:tcBorders>
              <w:bottom w:val="single" w:sz="4" w:space="0" w:color="auto"/>
            </w:tcBorders>
            <w:shd w:val="clear" w:color="auto" w:fill="auto"/>
          </w:tcPr>
          <w:p w14:paraId="556210A2" w14:textId="77777777" w:rsidR="00AA7DF3" w:rsidRPr="00DB707E" w:rsidRDefault="00AA7DF3" w:rsidP="00AB35CF">
            <w:pPr>
              <w:pStyle w:val="TAL"/>
              <w:rPr>
                <w:ins w:id="32056" w:author="RedCap - BigCR editor" w:date="2022-08-29T05:48:00Z"/>
                <w:noProof/>
              </w:rPr>
            </w:pPr>
            <w:ins w:id="32057" w:author="RedCap - BigCR editor" w:date="2022-08-29T05:48:00Z">
              <w:r w:rsidRPr="00DB707E">
                <w:rPr>
                  <w:noProof/>
                </w:rPr>
                <w:t>D1</w:t>
              </w:r>
            </w:ins>
          </w:p>
        </w:tc>
        <w:tc>
          <w:tcPr>
            <w:tcW w:w="596" w:type="pct"/>
            <w:tcBorders>
              <w:bottom w:val="single" w:sz="4" w:space="0" w:color="auto"/>
            </w:tcBorders>
            <w:shd w:val="clear" w:color="auto" w:fill="auto"/>
          </w:tcPr>
          <w:p w14:paraId="2E24FAA8" w14:textId="77777777" w:rsidR="00AA7DF3" w:rsidRPr="00DB707E" w:rsidRDefault="00AA7DF3" w:rsidP="00AB35CF">
            <w:pPr>
              <w:pStyle w:val="TAC"/>
              <w:rPr>
                <w:ins w:id="32058" w:author="RedCap - BigCR editor" w:date="2022-08-29T05:48:00Z"/>
                <w:noProof/>
              </w:rPr>
            </w:pPr>
            <w:ins w:id="32059" w:author="RedCap - BigCR editor" w:date="2022-08-29T05:48:00Z">
              <w:r w:rsidRPr="00DB707E">
                <w:rPr>
                  <w:noProof/>
                </w:rPr>
                <w:t>s</w:t>
              </w:r>
            </w:ins>
          </w:p>
        </w:tc>
        <w:tc>
          <w:tcPr>
            <w:tcW w:w="1708" w:type="pct"/>
            <w:tcBorders>
              <w:bottom w:val="single" w:sz="4" w:space="0" w:color="auto"/>
            </w:tcBorders>
          </w:tcPr>
          <w:p w14:paraId="5BB0D6C5" w14:textId="77777777" w:rsidR="00AA7DF3" w:rsidRPr="00DB707E" w:rsidRDefault="00AA7DF3" w:rsidP="00AB35CF">
            <w:pPr>
              <w:pStyle w:val="TAC"/>
              <w:rPr>
                <w:ins w:id="32060" w:author="RedCap - BigCR editor" w:date="2022-08-29T05:48:00Z"/>
                <w:noProof/>
              </w:rPr>
            </w:pPr>
            <w:ins w:id="32061" w:author="RedCap - BigCR editor" w:date="2022-08-29T05:48:00Z">
              <w:r w:rsidRPr="00DB707E">
                <w:rPr>
                  <w:noProof/>
                </w:rPr>
                <w:t>0.44</w:t>
              </w:r>
            </w:ins>
          </w:p>
        </w:tc>
      </w:tr>
      <w:tr w:rsidR="00AA7DF3" w:rsidRPr="00DB707E" w14:paraId="5CBF876C" w14:textId="77777777" w:rsidTr="00AB35CF">
        <w:trPr>
          <w:trHeight w:val="187"/>
          <w:jc w:val="center"/>
          <w:ins w:id="32062" w:author="RedCap - BigCR editor" w:date="2022-08-29T05:48:00Z"/>
        </w:trPr>
        <w:tc>
          <w:tcPr>
            <w:tcW w:w="5000" w:type="pct"/>
            <w:gridSpan w:val="5"/>
            <w:tcBorders>
              <w:top w:val="single" w:sz="4" w:space="0" w:color="auto"/>
            </w:tcBorders>
          </w:tcPr>
          <w:p w14:paraId="7D78E206" w14:textId="77777777" w:rsidR="00AA7DF3" w:rsidRPr="00DB707E" w:rsidRDefault="00AA7DF3" w:rsidP="00AB35CF">
            <w:pPr>
              <w:keepLines/>
              <w:spacing w:after="0"/>
              <w:ind w:left="851" w:hanging="851"/>
              <w:rPr>
                <w:ins w:id="32063" w:author="RedCap - BigCR editor" w:date="2022-08-29T05:48:00Z"/>
                <w:rFonts w:ascii="Arial" w:hAnsi="Arial"/>
                <w:sz w:val="18"/>
              </w:rPr>
            </w:pPr>
            <w:ins w:id="32064" w:author="RedCap - BigCR editor" w:date="2022-08-29T05:48:00Z">
              <w:r w:rsidRPr="00DB707E">
                <w:rPr>
                  <w:rFonts w:ascii="Arial" w:hAnsi="Arial"/>
                  <w:sz w:val="18"/>
                </w:rPr>
                <w:t>Note 1:</w:t>
              </w:r>
              <w:r w:rsidRPr="00DB707E">
                <w:rPr>
                  <w:rFonts w:ascii="Arial" w:hAnsi="Arial"/>
                  <w:sz w:val="18"/>
                </w:rPr>
                <w:tab/>
                <w:t>All configurations are assigned to the UE prior to the start of time period T1.</w:t>
              </w:r>
            </w:ins>
          </w:p>
          <w:p w14:paraId="2183EA48" w14:textId="77777777" w:rsidR="00AA7DF3" w:rsidRPr="00DB707E" w:rsidRDefault="00AA7DF3" w:rsidP="00AB35CF">
            <w:pPr>
              <w:keepLines/>
              <w:spacing w:after="0"/>
              <w:ind w:left="851" w:hanging="851"/>
              <w:rPr>
                <w:ins w:id="32065" w:author="RedCap - BigCR editor" w:date="2022-08-29T05:48:00Z"/>
                <w:rFonts w:ascii="Arial" w:hAnsi="Arial"/>
                <w:sz w:val="18"/>
              </w:rPr>
            </w:pPr>
            <w:ins w:id="32066" w:author="RedCap - BigCR editor" w:date="2022-08-29T05:48:00Z">
              <w:r w:rsidRPr="00DB707E">
                <w:rPr>
                  <w:rFonts w:ascii="Arial" w:hAnsi="Arial"/>
                  <w:sz w:val="18"/>
                </w:rPr>
                <w:t>Note 2:</w:t>
              </w:r>
              <w:r w:rsidRPr="00DB707E">
                <w:rPr>
                  <w:rFonts w:ascii="Arial" w:hAnsi="Arial"/>
                  <w:sz w:val="18"/>
                </w:rPr>
                <w:tab/>
                <w:t>UE-specific PDCCH is not transmitted after T1 starts.</w:t>
              </w:r>
            </w:ins>
          </w:p>
        </w:tc>
      </w:tr>
    </w:tbl>
    <w:p w14:paraId="3ABB2E13" w14:textId="77777777" w:rsidR="00AA7DF3" w:rsidRPr="00DB707E" w:rsidRDefault="00AA7DF3" w:rsidP="00AA7DF3">
      <w:pPr>
        <w:rPr>
          <w:ins w:id="32067" w:author="RedCap - BigCR editor" w:date="2022-08-29T05:48:00Z"/>
        </w:rPr>
      </w:pPr>
    </w:p>
    <w:p w14:paraId="39E361B3" w14:textId="77777777" w:rsidR="00AA7DF3" w:rsidRPr="00DB707E" w:rsidRDefault="00AA7DF3" w:rsidP="00AA7DF3">
      <w:pPr>
        <w:pStyle w:val="TH"/>
        <w:rPr>
          <w:ins w:id="32068" w:author="RedCap - BigCR editor" w:date="2022-08-29T05:48:00Z"/>
        </w:rPr>
      </w:pPr>
      <w:ins w:id="32069" w:author="RedCap - BigCR editor" w:date="2022-08-29T05:48:00Z">
        <w:r w:rsidRPr="00DB707E">
          <w:rPr>
            <w:rFonts w:eastAsia="Malgun Gothic"/>
            <w:kern w:val="20"/>
          </w:rPr>
          <w:t xml:space="preserve">Table A.16.5.1.2.1-3: </w:t>
        </w:r>
        <w:r w:rsidRPr="00DB707E">
          <w:t>Cell specific test parameters for FR1 (Cell 1) for out-of-sync radio link monitoring tests in non-DRX mode for 2 Rx Redcap UE</w:t>
        </w:r>
      </w:ins>
    </w:p>
    <w:tbl>
      <w:tblPr>
        <w:tblW w:w="6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924"/>
        <w:gridCol w:w="709"/>
        <w:gridCol w:w="836"/>
        <w:gridCol w:w="918"/>
        <w:gridCol w:w="918"/>
      </w:tblGrid>
      <w:tr w:rsidR="00AA7DF3" w:rsidRPr="00DB707E" w14:paraId="39D22F21" w14:textId="77777777" w:rsidTr="00AB35CF">
        <w:trPr>
          <w:cantSplit/>
          <w:trHeight w:val="187"/>
          <w:jc w:val="center"/>
          <w:ins w:id="32070" w:author="RedCap - BigCR editor" w:date="2022-08-29T05:48:00Z"/>
        </w:trPr>
        <w:tc>
          <w:tcPr>
            <w:tcW w:w="3539" w:type="dxa"/>
            <w:gridSpan w:val="2"/>
            <w:tcBorders>
              <w:top w:val="single" w:sz="4" w:space="0" w:color="auto"/>
              <w:left w:val="single" w:sz="4" w:space="0" w:color="auto"/>
              <w:bottom w:val="nil"/>
            </w:tcBorders>
            <w:shd w:val="clear" w:color="auto" w:fill="auto"/>
          </w:tcPr>
          <w:p w14:paraId="6327DEDA" w14:textId="77777777" w:rsidR="00AA7DF3" w:rsidRPr="00DB707E" w:rsidRDefault="00AA7DF3" w:rsidP="00AB35CF">
            <w:pPr>
              <w:pStyle w:val="TAH"/>
              <w:rPr>
                <w:ins w:id="32071" w:author="RedCap - BigCR editor" w:date="2022-08-29T05:48:00Z"/>
              </w:rPr>
            </w:pPr>
            <w:ins w:id="32072" w:author="RedCap - BigCR editor" w:date="2022-08-29T05:48:00Z">
              <w:r w:rsidRPr="00DB707E">
                <w:t>Parameter</w:t>
              </w:r>
            </w:ins>
          </w:p>
        </w:tc>
        <w:tc>
          <w:tcPr>
            <w:tcW w:w="709" w:type="dxa"/>
            <w:tcBorders>
              <w:top w:val="single" w:sz="4" w:space="0" w:color="auto"/>
              <w:bottom w:val="nil"/>
            </w:tcBorders>
            <w:shd w:val="clear" w:color="auto" w:fill="auto"/>
          </w:tcPr>
          <w:p w14:paraId="0B9D2E56" w14:textId="77777777" w:rsidR="00AA7DF3" w:rsidRPr="00DB707E" w:rsidRDefault="00AA7DF3" w:rsidP="00AB35CF">
            <w:pPr>
              <w:pStyle w:val="TAH"/>
              <w:rPr>
                <w:ins w:id="32073" w:author="RedCap - BigCR editor" w:date="2022-08-29T05:48:00Z"/>
              </w:rPr>
            </w:pPr>
            <w:ins w:id="32074" w:author="RedCap - BigCR editor" w:date="2022-08-29T05:48:00Z">
              <w:r w:rsidRPr="00DB707E">
                <w:t>Unit</w:t>
              </w:r>
            </w:ins>
          </w:p>
        </w:tc>
        <w:tc>
          <w:tcPr>
            <w:tcW w:w="2672" w:type="dxa"/>
            <w:gridSpan w:val="3"/>
            <w:tcBorders>
              <w:top w:val="single" w:sz="4" w:space="0" w:color="auto"/>
            </w:tcBorders>
          </w:tcPr>
          <w:p w14:paraId="28074441" w14:textId="77777777" w:rsidR="00AA7DF3" w:rsidRPr="00DB707E" w:rsidRDefault="00AA7DF3" w:rsidP="00AB35CF">
            <w:pPr>
              <w:pStyle w:val="TAH"/>
              <w:rPr>
                <w:ins w:id="32075" w:author="RedCap - BigCR editor" w:date="2022-08-29T05:48:00Z"/>
              </w:rPr>
            </w:pPr>
            <w:ins w:id="32076" w:author="RedCap - BigCR editor" w:date="2022-08-29T05:48:00Z">
              <w:r w:rsidRPr="00DB707E">
                <w:t>Test 1</w:t>
              </w:r>
            </w:ins>
          </w:p>
        </w:tc>
      </w:tr>
      <w:tr w:rsidR="00AA7DF3" w:rsidRPr="00DB707E" w14:paraId="154AEC31" w14:textId="77777777" w:rsidTr="00AB35CF">
        <w:trPr>
          <w:cantSplit/>
          <w:trHeight w:val="187"/>
          <w:jc w:val="center"/>
          <w:ins w:id="32077" w:author="RedCap - BigCR editor" w:date="2022-08-29T05:48:00Z"/>
        </w:trPr>
        <w:tc>
          <w:tcPr>
            <w:tcW w:w="3539" w:type="dxa"/>
            <w:gridSpan w:val="2"/>
            <w:tcBorders>
              <w:top w:val="nil"/>
              <w:left w:val="single" w:sz="4" w:space="0" w:color="auto"/>
              <w:bottom w:val="single" w:sz="4" w:space="0" w:color="auto"/>
            </w:tcBorders>
            <w:shd w:val="clear" w:color="auto" w:fill="auto"/>
          </w:tcPr>
          <w:p w14:paraId="4F66E3B2" w14:textId="77777777" w:rsidR="00AA7DF3" w:rsidRPr="00DB707E" w:rsidRDefault="00AA7DF3" w:rsidP="00AB35CF">
            <w:pPr>
              <w:pStyle w:val="TAH"/>
              <w:rPr>
                <w:ins w:id="32078" w:author="RedCap - BigCR editor" w:date="2022-08-29T05:48:00Z"/>
              </w:rPr>
            </w:pPr>
          </w:p>
        </w:tc>
        <w:tc>
          <w:tcPr>
            <w:tcW w:w="709" w:type="dxa"/>
            <w:tcBorders>
              <w:top w:val="nil"/>
              <w:bottom w:val="single" w:sz="4" w:space="0" w:color="auto"/>
            </w:tcBorders>
            <w:shd w:val="clear" w:color="auto" w:fill="auto"/>
          </w:tcPr>
          <w:p w14:paraId="393A1448" w14:textId="77777777" w:rsidR="00AA7DF3" w:rsidRPr="00DB707E" w:rsidRDefault="00AA7DF3" w:rsidP="00AB35CF">
            <w:pPr>
              <w:pStyle w:val="TAH"/>
              <w:rPr>
                <w:ins w:id="32079" w:author="RedCap - BigCR editor" w:date="2022-08-29T05:48:00Z"/>
              </w:rPr>
            </w:pPr>
          </w:p>
        </w:tc>
        <w:tc>
          <w:tcPr>
            <w:tcW w:w="836" w:type="dxa"/>
            <w:tcBorders>
              <w:bottom w:val="single" w:sz="4" w:space="0" w:color="auto"/>
            </w:tcBorders>
          </w:tcPr>
          <w:p w14:paraId="0428E839" w14:textId="77777777" w:rsidR="00AA7DF3" w:rsidRPr="00DB707E" w:rsidRDefault="00AA7DF3" w:rsidP="00AB35CF">
            <w:pPr>
              <w:pStyle w:val="TAH"/>
              <w:rPr>
                <w:ins w:id="32080" w:author="RedCap - BigCR editor" w:date="2022-08-29T05:48:00Z"/>
              </w:rPr>
            </w:pPr>
            <w:ins w:id="32081" w:author="RedCap - BigCR editor" w:date="2022-08-29T05:48:00Z">
              <w:r w:rsidRPr="00DB707E">
                <w:t>T1</w:t>
              </w:r>
            </w:ins>
          </w:p>
        </w:tc>
        <w:tc>
          <w:tcPr>
            <w:tcW w:w="918" w:type="dxa"/>
            <w:tcBorders>
              <w:bottom w:val="single" w:sz="4" w:space="0" w:color="auto"/>
            </w:tcBorders>
          </w:tcPr>
          <w:p w14:paraId="306192EC" w14:textId="77777777" w:rsidR="00AA7DF3" w:rsidRPr="00DB707E" w:rsidRDefault="00AA7DF3" w:rsidP="00AB35CF">
            <w:pPr>
              <w:pStyle w:val="TAH"/>
              <w:rPr>
                <w:ins w:id="32082" w:author="RedCap - BigCR editor" w:date="2022-08-29T05:48:00Z"/>
              </w:rPr>
            </w:pPr>
            <w:ins w:id="32083" w:author="RedCap - BigCR editor" w:date="2022-08-29T05:48:00Z">
              <w:r w:rsidRPr="00DB707E">
                <w:t>T2</w:t>
              </w:r>
            </w:ins>
          </w:p>
        </w:tc>
        <w:tc>
          <w:tcPr>
            <w:tcW w:w="918" w:type="dxa"/>
            <w:tcBorders>
              <w:bottom w:val="single" w:sz="4" w:space="0" w:color="auto"/>
            </w:tcBorders>
          </w:tcPr>
          <w:p w14:paraId="2A4E34C3" w14:textId="77777777" w:rsidR="00AA7DF3" w:rsidRPr="00DB707E" w:rsidRDefault="00AA7DF3" w:rsidP="00AB35CF">
            <w:pPr>
              <w:pStyle w:val="TAH"/>
              <w:rPr>
                <w:ins w:id="32084" w:author="RedCap - BigCR editor" w:date="2022-08-29T05:48:00Z"/>
              </w:rPr>
            </w:pPr>
            <w:ins w:id="32085" w:author="RedCap - BigCR editor" w:date="2022-08-29T05:48:00Z">
              <w:r w:rsidRPr="00DB707E">
                <w:t>T3</w:t>
              </w:r>
            </w:ins>
          </w:p>
        </w:tc>
      </w:tr>
      <w:tr w:rsidR="00AA7DF3" w:rsidRPr="00DB707E" w14:paraId="0894CCF8" w14:textId="77777777" w:rsidTr="00AB35CF">
        <w:trPr>
          <w:cantSplit/>
          <w:trHeight w:val="187"/>
          <w:jc w:val="center"/>
          <w:ins w:id="32086" w:author="RedCap - BigCR editor" w:date="2022-08-29T05:48:00Z"/>
        </w:trPr>
        <w:tc>
          <w:tcPr>
            <w:tcW w:w="3539" w:type="dxa"/>
            <w:gridSpan w:val="2"/>
            <w:tcBorders>
              <w:left w:val="single" w:sz="4" w:space="0" w:color="auto"/>
              <w:bottom w:val="single" w:sz="4" w:space="0" w:color="auto"/>
            </w:tcBorders>
          </w:tcPr>
          <w:p w14:paraId="7653D4FC" w14:textId="77777777" w:rsidR="00AA7DF3" w:rsidRPr="00DB707E" w:rsidRDefault="00AA7DF3" w:rsidP="00AB35CF">
            <w:pPr>
              <w:pStyle w:val="TAL"/>
              <w:rPr>
                <w:ins w:id="32087" w:author="RedCap - BigCR editor" w:date="2022-08-29T05:48:00Z"/>
              </w:rPr>
            </w:pPr>
            <w:ins w:id="32088" w:author="RedCap - BigCR editor" w:date="2022-08-29T05:48:00Z">
              <w:r w:rsidRPr="00DB707E">
                <w:rPr>
                  <w:lang w:eastAsia="ja-JP"/>
                </w:rPr>
                <w:t>EPRE ratio of PDCCH DMRS to SSS</w:t>
              </w:r>
            </w:ins>
          </w:p>
        </w:tc>
        <w:tc>
          <w:tcPr>
            <w:tcW w:w="709" w:type="dxa"/>
            <w:tcBorders>
              <w:bottom w:val="single" w:sz="4" w:space="0" w:color="auto"/>
            </w:tcBorders>
          </w:tcPr>
          <w:p w14:paraId="091EC8CD" w14:textId="77777777" w:rsidR="00AA7DF3" w:rsidRPr="00DB707E" w:rsidRDefault="00AA7DF3" w:rsidP="00AB35CF">
            <w:pPr>
              <w:pStyle w:val="TAC"/>
              <w:rPr>
                <w:ins w:id="32089" w:author="RedCap - BigCR editor" w:date="2022-08-29T05:48:00Z"/>
              </w:rPr>
            </w:pPr>
            <w:ins w:id="32090" w:author="RedCap - BigCR editor" w:date="2022-08-29T05:48:00Z">
              <w:r w:rsidRPr="00DB707E">
                <w:t>dB</w:t>
              </w:r>
            </w:ins>
          </w:p>
        </w:tc>
        <w:tc>
          <w:tcPr>
            <w:tcW w:w="2672" w:type="dxa"/>
            <w:gridSpan w:val="3"/>
          </w:tcPr>
          <w:p w14:paraId="7D0A20AF" w14:textId="77777777" w:rsidR="00AA7DF3" w:rsidRPr="00DB707E" w:rsidRDefault="00AA7DF3" w:rsidP="00AB35CF">
            <w:pPr>
              <w:pStyle w:val="TAC"/>
              <w:rPr>
                <w:ins w:id="32091" w:author="RedCap - BigCR editor" w:date="2022-08-29T05:48:00Z"/>
              </w:rPr>
            </w:pPr>
            <w:ins w:id="32092" w:author="RedCap - BigCR editor" w:date="2022-08-29T05:48:00Z">
              <w:r w:rsidRPr="00DB707E">
                <w:t>4</w:t>
              </w:r>
            </w:ins>
          </w:p>
        </w:tc>
      </w:tr>
      <w:tr w:rsidR="00AA7DF3" w:rsidRPr="00DB707E" w14:paraId="5C694F10" w14:textId="77777777" w:rsidTr="00AB35CF">
        <w:trPr>
          <w:cantSplit/>
          <w:trHeight w:val="187"/>
          <w:jc w:val="center"/>
          <w:ins w:id="32093" w:author="RedCap - BigCR editor" w:date="2022-08-29T05:48:00Z"/>
        </w:trPr>
        <w:tc>
          <w:tcPr>
            <w:tcW w:w="3539" w:type="dxa"/>
            <w:gridSpan w:val="2"/>
            <w:tcBorders>
              <w:left w:val="single" w:sz="4" w:space="0" w:color="auto"/>
              <w:bottom w:val="single" w:sz="4" w:space="0" w:color="auto"/>
            </w:tcBorders>
          </w:tcPr>
          <w:p w14:paraId="4F87EF14" w14:textId="77777777" w:rsidR="00AA7DF3" w:rsidRPr="00DB707E" w:rsidRDefault="00AA7DF3" w:rsidP="00AB35CF">
            <w:pPr>
              <w:pStyle w:val="TAL"/>
              <w:rPr>
                <w:ins w:id="32094" w:author="RedCap - BigCR editor" w:date="2022-08-29T05:48:00Z"/>
              </w:rPr>
            </w:pPr>
            <w:ins w:id="32095" w:author="RedCap - BigCR editor" w:date="2022-08-29T05:48:00Z">
              <w:r w:rsidRPr="00DB707E">
                <w:rPr>
                  <w:lang w:eastAsia="ja-JP"/>
                </w:rPr>
                <w:t>EPRE ratio of PDCCH to PDCCH DMRS</w:t>
              </w:r>
            </w:ins>
          </w:p>
        </w:tc>
        <w:tc>
          <w:tcPr>
            <w:tcW w:w="709" w:type="dxa"/>
            <w:tcBorders>
              <w:bottom w:val="single" w:sz="4" w:space="0" w:color="auto"/>
            </w:tcBorders>
          </w:tcPr>
          <w:p w14:paraId="2CEBB9D1" w14:textId="77777777" w:rsidR="00AA7DF3" w:rsidRPr="00DB707E" w:rsidRDefault="00AA7DF3" w:rsidP="00AB35CF">
            <w:pPr>
              <w:pStyle w:val="TAC"/>
              <w:rPr>
                <w:ins w:id="32096" w:author="RedCap - BigCR editor" w:date="2022-08-29T05:48:00Z"/>
              </w:rPr>
            </w:pPr>
            <w:ins w:id="32097" w:author="RedCap - BigCR editor" w:date="2022-08-29T05:48:00Z">
              <w:r w:rsidRPr="00DB707E">
                <w:t>dB</w:t>
              </w:r>
            </w:ins>
          </w:p>
        </w:tc>
        <w:tc>
          <w:tcPr>
            <w:tcW w:w="2672" w:type="dxa"/>
            <w:gridSpan w:val="3"/>
            <w:tcBorders>
              <w:bottom w:val="single" w:sz="4" w:space="0" w:color="auto"/>
            </w:tcBorders>
          </w:tcPr>
          <w:p w14:paraId="6A4461D0" w14:textId="77777777" w:rsidR="00AA7DF3" w:rsidRPr="00DB707E" w:rsidRDefault="00AA7DF3" w:rsidP="00AB35CF">
            <w:pPr>
              <w:pStyle w:val="TAC"/>
              <w:rPr>
                <w:ins w:id="32098" w:author="RedCap - BigCR editor" w:date="2022-08-29T05:48:00Z"/>
              </w:rPr>
            </w:pPr>
            <w:ins w:id="32099" w:author="RedCap - BigCR editor" w:date="2022-08-29T05:48:00Z">
              <w:r w:rsidRPr="00DB707E">
                <w:t>0</w:t>
              </w:r>
            </w:ins>
          </w:p>
        </w:tc>
      </w:tr>
      <w:tr w:rsidR="00AA7DF3" w:rsidRPr="00DB707E" w14:paraId="74892338" w14:textId="77777777" w:rsidTr="00AB35CF">
        <w:trPr>
          <w:cantSplit/>
          <w:trHeight w:val="187"/>
          <w:jc w:val="center"/>
          <w:ins w:id="32100" w:author="RedCap - BigCR editor" w:date="2022-08-29T05:48:00Z"/>
        </w:trPr>
        <w:tc>
          <w:tcPr>
            <w:tcW w:w="3539" w:type="dxa"/>
            <w:gridSpan w:val="2"/>
            <w:tcBorders>
              <w:left w:val="single" w:sz="4" w:space="0" w:color="auto"/>
              <w:bottom w:val="single" w:sz="4" w:space="0" w:color="auto"/>
            </w:tcBorders>
          </w:tcPr>
          <w:p w14:paraId="4F0B053C" w14:textId="77777777" w:rsidR="00AA7DF3" w:rsidRPr="00DB707E" w:rsidRDefault="00AA7DF3" w:rsidP="00AB35CF">
            <w:pPr>
              <w:pStyle w:val="TAL"/>
              <w:rPr>
                <w:ins w:id="32101" w:author="RedCap - BigCR editor" w:date="2022-08-29T05:48:00Z"/>
              </w:rPr>
            </w:pPr>
            <w:ins w:id="32102" w:author="RedCap - BigCR editor" w:date="2022-08-29T05:48:00Z">
              <w:r w:rsidRPr="00DB707E">
                <w:rPr>
                  <w:lang w:eastAsia="ja-JP"/>
                </w:rPr>
                <w:t>EPRE ratio of PBCH DMRS to SSS</w:t>
              </w:r>
            </w:ins>
          </w:p>
        </w:tc>
        <w:tc>
          <w:tcPr>
            <w:tcW w:w="709" w:type="dxa"/>
            <w:tcBorders>
              <w:bottom w:val="single" w:sz="4" w:space="0" w:color="auto"/>
            </w:tcBorders>
          </w:tcPr>
          <w:p w14:paraId="74D4A244" w14:textId="77777777" w:rsidR="00AA7DF3" w:rsidRPr="00DB707E" w:rsidRDefault="00AA7DF3" w:rsidP="00AB35CF">
            <w:pPr>
              <w:pStyle w:val="TAC"/>
              <w:rPr>
                <w:ins w:id="32103" w:author="RedCap - BigCR editor" w:date="2022-08-29T05:48:00Z"/>
              </w:rPr>
            </w:pPr>
            <w:ins w:id="32104" w:author="RedCap - BigCR editor" w:date="2022-08-29T05:48:00Z">
              <w:r w:rsidRPr="00DB707E">
                <w:t>dB</w:t>
              </w:r>
            </w:ins>
          </w:p>
        </w:tc>
        <w:tc>
          <w:tcPr>
            <w:tcW w:w="2672" w:type="dxa"/>
            <w:gridSpan w:val="3"/>
            <w:tcBorders>
              <w:bottom w:val="nil"/>
            </w:tcBorders>
            <w:shd w:val="clear" w:color="auto" w:fill="auto"/>
          </w:tcPr>
          <w:p w14:paraId="1C61F1E2" w14:textId="77777777" w:rsidR="00AA7DF3" w:rsidRPr="00DB707E" w:rsidRDefault="00AA7DF3" w:rsidP="00AB35CF">
            <w:pPr>
              <w:pStyle w:val="TAC"/>
              <w:rPr>
                <w:ins w:id="32105" w:author="RedCap - BigCR editor" w:date="2022-08-29T05:48:00Z"/>
              </w:rPr>
            </w:pPr>
            <w:ins w:id="32106" w:author="RedCap - BigCR editor" w:date="2022-08-29T05:48:00Z">
              <w:r w:rsidRPr="00DB707E">
                <w:t>0</w:t>
              </w:r>
            </w:ins>
          </w:p>
        </w:tc>
      </w:tr>
      <w:tr w:rsidR="00AA7DF3" w:rsidRPr="00DB707E" w14:paraId="0707FA8F" w14:textId="77777777" w:rsidTr="00AB35CF">
        <w:trPr>
          <w:cantSplit/>
          <w:trHeight w:val="187"/>
          <w:jc w:val="center"/>
          <w:ins w:id="32107" w:author="RedCap - BigCR editor" w:date="2022-08-29T05:48:00Z"/>
        </w:trPr>
        <w:tc>
          <w:tcPr>
            <w:tcW w:w="3539" w:type="dxa"/>
            <w:gridSpan w:val="2"/>
            <w:tcBorders>
              <w:left w:val="single" w:sz="4" w:space="0" w:color="auto"/>
              <w:bottom w:val="single" w:sz="4" w:space="0" w:color="auto"/>
            </w:tcBorders>
          </w:tcPr>
          <w:p w14:paraId="4C191D6B" w14:textId="77777777" w:rsidR="00AA7DF3" w:rsidRPr="00DB707E" w:rsidRDefault="00AA7DF3" w:rsidP="00AB35CF">
            <w:pPr>
              <w:pStyle w:val="TAL"/>
              <w:rPr>
                <w:ins w:id="32108" w:author="RedCap - BigCR editor" w:date="2022-08-29T05:48:00Z"/>
              </w:rPr>
            </w:pPr>
            <w:ins w:id="32109" w:author="RedCap - BigCR editor" w:date="2022-08-29T05:48:00Z">
              <w:r w:rsidRPr="00DB707E">
                <w:rPr>
                  <w:lang w:eastAsia="ja-JP"/>
                </w:rPr>
                <w:t>EPRE ratio of PBCH to PBCH DMRS</w:t>
              </w:r>
            </w:ins>
          </w:p>
        </w:tc>
        <w:tc>
          <w:tcPr>
            <w:tcW w:w="709" w:type="dxa"/>
            <w:tcBorders>
              <w:bottom w:val="single" w:sz="4" w:space="0" w:color="auto"/>
            </w:tcBorders>
          </w:tcPr>
          <w:p w14:paraId="7A8A784B" w14:textId="77777777" w:rsidR="00AA7DF3" w:rsidRPr="00DB707E" w:rsidRDefault="00AA7DF3" w:rsidP="00AB35CF">
            <w:pPr>
              <w:pStyle w:val="TAC"/>
              <w:rPr>
                <w:ins w:id="32110" w:author="RedCap - BigCR editor" w:date="2022-08-29T05:48:00Z"/>
              </w:rPr>
            </w:pPr>
            <w:ins w:id="32111" w:author="RedCap - BigCR editor" w:date="2022-08-29T05:48:00Z">
              <w:r w:rsidRPr="00DB707E">
                <w:t>dB</w:t>
              </w:r>
            </w:ins>
          </w:p>
        </w:tc>
        <w:tc>
          <w:tcPr>
            <w:tcW w:w="2672" w:type="dxa"/>
            <w:gridSpan w:val="3"/>
            <w:tcBorders>
              <w:top w:val="nil"/>
              <w:bottom w:val="nil"/>
            </w:tcBorders>
            <w:shd w:val="clear" w:color="auto" w:fill="auto"/>
          </w:tcPr>
          <w:p w14:paraId="2D35E110" w14:textId="77777777" w:rsidR="00AA7DF3" w:rsidRPr="00DB707E" w:rsidRDefault="00AA7DF3" w:rsidP="00AB35CF">
            <w:pPr>
              <w:pStyle w:val="TAC"/>
              <w:rPr>
                <w:ins w:id="32112" w:author="RedCap - BigCR editor" w:date="2022-08-29T05:48:00Z"/>
              </w:rPr>
            </w:pPr>
          </w:p>
        </w:tc>
      </w:tr>
      <w:tr w:rsidR="00AA7DF3" w:rsidRPr="00DB707E" w14:paraId="6B4935B4" w14:textId="77777777" w:rsidTr="00AB35CF">
        <w:trPr>
          <w:cantSplit/>
          <w:trHeight w:val="187"/>
          <w:jc w:val="center"/>
          <w:ins w:id="32113" w:author="RedCap - BigCR editor" w:date="2022-08-29T05:48:00Z"/>
        </w:trPr>
        <w:tc>
          <w:tcPr>
            <w:tcW w:w="3539" w:type="dxa"/>
            <w:gridSpan w:val="2"/>
            <w:tcBorders>
              <w:left w:val="single" w:sz="4" w:space="0" w:color="auto"/>
              <w:bottom w:val="single" w:sz="4" w:space="0" w:color="auto"/>
            </w:tcBorders>
          </w:tcPr>
          <w:p w14:paraId="5823E7F6" w14:textId="77777777" w:rsidR="00AA7DF3" w:rsidRPr="00DB707E" w:rsidRDefault="00AA7DF3" w:rsidP="00AB35CF">
            <w:pPr>
              <w:pStyle w:val="TAL"/>
              <w:rPr>
                <w:ins w:id="32114" w:author="RedCap - BigCR editor" w:date="2022-08-29T05:48:00Z"/>
              </w:rPr>
            </w:pPr>
            <w:ins w:id="32115" w:author="RedCap - BigCR editor" w:date="2022-08-29T05:48:00Z">
              <w:r w:rsidRPr="00DB707E">
                <w:rPr>
                  <w:lang w:eastAsia="ja-JP"/>
                </w:rPr>
                <w:t>EPRE ratio of PSS to SSS</w:t>
              </w:r>
            </w:ins>
          </w:p>
        </w:tc>
        <w:tc>
          <w:tcPr>
            <w:tcW w:w="709" w:type="dxa"/>
            <w:tcBorders>
              <w:bottom w:val="single" w:sz="4" w:space="0" w:color="auto"/>
            </w:tcBorders>
          </w:tcPr>
          <w:p w14:paraId="7486A20E" w14:textId="77777777" w:rsidR="00AA7DF3" w:rsidRPr="00DB707E" w:rsidRDefault="00AA7DF3" w:rsidP="00AB35CF">
            <w:pPr>
              <w:pStyle w:val="TAC"/>
              <w:rPr>
                <w:ins w:id="32116" w:author="RedCap - BigCR editor" w:date="2022-08-29T05:48:00Z"/>
              </w:rPr>
            </w:pPr>
            <w:ins w:id="32117" w:author="RedCap - BigCR editor" w:date="2022-08-29T05:48:00Z">
              <w:r w:rsidRPr="00DB707E">
                <w:t>dB</w:t>
              </w:r>
            </w:ins>
          </w:p>
        </w:tc>
        <w:tc>
          <w:tcPr>
            <w:tcW w:w="2672" w:type="dxa"/>
            <w:gridSpan w:val="3"/>
            <w:tcBorders>
              <w:top w:val="nil"/>
              <w:bottom w:val="nil"/>
            </w:tcBorders>
            <w:shd w:val="clear" w:color="auto" w:fill="auto"/>
          </w:tcPr>
          <w:p w14:paraId="6C03DD2F" w14:textId="77777777" w:rsidR="00AA7DF3" w:rsidRPr="00DB707E" w:rsidRDefault="00AA7DF3" w:rsidP="00AB35CF">
            <w:pPr>
              <w:pStyle w:val="TAC"/>
              <w:rPr>
                <w:ins w:id="32118" w:author="RedCap - BigCR editor" w:date="2022-08-29T05:48:00Z"/>
              </w:rPr>
            </w:pPr>
          </w:p>
        </w:tc>
      </w:tr>
      <w:tr w:rsidR="00AA7DF3" w:rsidRPr="00DB707E" w14:paraId="6DB90913" w14:textId="77777777" w:rsidTr="00AB35CF">
        <w:trPr>
          <w:cantSplit/>
          <w:trHeight w:val="187"/>
          <w:jc w:val="center"/>
          <w:ins w:id="32119" w:author="RedCap - BigCR editor" w:date="2022-08-29T05:48:00Z"/>
        </w:trPr>
        <w:tc>
          <w:tcPr>
            <w:tcW w:w="3539" w:type="dxa"/>
            <w:gridSpan w:val="2"/>
            <w:tcBorders>
              <w:left w:val="single" w:sz="4" w:space="0" w:color="auto"/>
              <w:bottom w:val="single" w:sz="4" w:space="0" w:color="auto"/>
            </w:tcBorders>
          </w:tcPr>
          <w:p w14:paraId="729E2E4D" w14:textId="77777777" w:rsidR="00AA7DF3" w:rsidRPr="00DB707E" w:rsidRDefault="00AA7DF3" w:rsidP="00AB35CF">
            <w:pPr>
              <w:pStyle w:val="TAL"/>
              <w:rPr>
                <w:ins w:id="32120" w:author="RedCap - BigCR editor" w:date="2022-08-29T05:48:00Z"/>
              </w:rPr>
            </w:pPr>
            <w:ins w:id="32121" w:author="RedCap - BigCR editor" w:date="2022-08-29T05:48:00Z">
              <w:r w:rsidRPr="00DB707E">
                <w:rPr>
                  <w:lang w:eastAsia="ja-JP"/>
                </w:rPr>
                <w:t xml:space="preserve">EPRE ratio of PDSCH DMRS to SSS </w:t>
              </w:r>
            </w:ins>
          </w:p>
        </w:tc>
        <w:tc>
          <w:tcPr>
            <w:tcW w:w="709" w:type="dxa"/>
            <w:tcBorders>
              <w:bottom w:val="single" w:sz="4" w:space="0" w:color="auto"/>
            </w:tcBorders>
          </w:tcPr>
          <w:p w14:paraId="3963402D" w14:textId="77777777" w:rsidR="00AA7DF3" w:rsidRPr="00DB707E" w:rsidRDefault="00AA7DF3" w:rsidP="00AB35CF">
            <w:pPr>
              <w:pStyle w:val="TAC"/>
              <w:rPr>
                <w:ins w:id="32122" w:author="RedCap - BigCR editor" w:date="2022-08-29T05:48:00Z"/>
              </w:rPr>
            </w:pPr>
            <w:ins w:id="32123" w:author="RedCap - BigCR editor" w:date="2022-08-29T05:48:00Z">
              <w:r w:rsidRPr="00DB707E">
                <w:t>dB</w:t>
              </w:r>
            </w:ins>
          </w:p>
        </w:tc>
        <w:tc>
          <w:tcPr>
            <w:tcW w:w="2672" w:type="dxa"/>
            <w:gridSpan w:val="3"/>
            <w:tcBorders>
              <w:top w:val="nil"/>
              <w:bottom w:val="nil"/>
            </w:tcBorders>
            <w:shd w:val="clear" w:color="auto" w:fill="auto"/>
          </w:tcPr>
          <w:p w14:paraId="2FA1D019" w14:textId="77777777" w:rsidR="00AA7DF3" w:rsidRPr="00DB707E" w:rsidRDefault="00AA7DF3" w:rsidP="00AB35CF">
            <w:pPr>
              <w:pStyle w:val="TAC"/>
              <w:rPr>
                <w:ins w:id="32124" w:author="RedCap - BigCR editor" w:date="2022-08-29T05:48:00Z"/>
              </w:rPr>
            </w:pPr>
          </w:p>
        </w:tc>
      </w:tr>
      <w:tr w:rsidR="00AA7DF3" w:rsidRPr="00DB707E" w14:paraId="54B9694F" w14:textId="77777777" w:rsidTr="00AB35CF">
        <w:trPr>
          <w:cantSplit/>
          <w:trHeight w:val="187"/>
          <w:jc w:val="center"/>
          <w:ins w:id="32125" w:author="RedCap - BigCR editor" w:date="2022-08-29T05:48:00Z"/>
        </w:trPr>
        <w:tc>
          <w:tcPr>
            <w:tcW w:w="3539" w:type="dxa"/>
            <w:gridSpan w:val="2"/>
            <w:tcBorders>
              <w:left w:val="single" w:sz="4" w:space="0" w:color="auto"/>
              <w:bottom w:val="single" w:sz="4" w:space="0" w:color="auto"/>
            </w:tcBorders>
          </w:tcPr>
          <w:p w14:paraId="6E9E0E5E" w14:textId="77777777" w:rsidR="00AA7DF3" w:rsidRPr="00DB707E" w:rsidRDefault="00AA7DF3" w:rsidP="00AB35CF">
            <w:pPr>
              <w:pStyle w:val="TAL"/>
              <w:rPr>
                <w:ins w:id="32126" w:author="RedCap - BigCR editor" w:date="2022-08-29T05:48:00Z"/>
              </w:rPr>
            </w:pPr>
            <w:ins w:id="32127" w:author="RedCap - BigCR editor" w:date="2022-08-29T05:48:00Z">
              <w:r w:rsidRPr="00DB707E">
                <w:rPr>
                  <w:lang w:eastAsia="ja-JP"/>
                </w:rPr>
                <w:t>EPRE ratio of PDSCH to PDSCH DMRS</w:t>
              </w:r>
            </w:ins>
          </w:p>
        </w:tc>
        <w:tc>
          <w:tcPr>
            <w:tcW w:w="709" w:type="dxa"/>
            <w:tcBorders>
              <w:bottom w:val="single" w:sz="4" w:space="0" w:color="auto"/>
            </w:tcBorders>
          </w:tcPr>
          <w:p w14:paraId="409A1EB7" w14:textId="77777777" w:rsidR="00AA7DF3" w:rsidRPr="00DB707E" w:rsidRDefault="00AA7DF3" w:rsidP="00AB35CF">
            <w:pPr>
              <w:pStyle w:val="TAC"/>
              <w:rPr>
                <w:ins w:id="32128" w:author="RedCap - BigCR editor" w:date="2022-08-29T05:48:00Z"/>
              </w:rPr>
            </w:pPr>
            <w:ins w:id="32129" w:author="RedCap - BigCR editor" w:date="2022-08-29T05:48:00Z">
              <w:r w:rsidRPr="00DB707E">
                <w:t>dB</w:t>
              </w:r>
            </w:ins>
          </w:p>
        </w:tc>
        <w:tc>
          <w:tcPr>
            <w:tcW w:w="2672" w:type="dxa"/>
            <w:gridSpan w:val="3"/>
            <w:tcBorders>
              <w:top w:val="nil"/>
              <w:bottom w:val="nil"/>
            </w:tcBorders>
            <w:shd w:val="clear" w:color="auto" w:fill="auto"/>
          </w:tcPr>
          <w:p w14:paraId="739921FA" w14:textId="77777777" w:rsidR="00AA7DF3" w:rsidRPr="00DB707E" w:rsidRDefault="00AA7DF3" w:rsidP="00AB35CF">
            <w:pPr>
              <w:pStyle w:val="TAC"/>
              <w:rPr>
                <w:ins w:id="32130" w:author="RedCap - BigCR editor" w:date="2022-08-29T05:48:00Z"/>
              </w:rPr>
            </w:pPr>
          </w:p>
        </w:tc>
      </w:tr>
      <w:tr w:rsidR="00AA7DF3" w:rsidRPr="00DB707E" w14:paraId="495223D4" w14:textId="77777777" w:rsidTr="00AB35CF">
        <w:trPr>
          <w:cantSplit/>
          <w:trHeight w:val="187"/>
          <w:jc w:val="center"/>
          <w:ins w:id="32131" w:author="RedCap - BigCR editor" w:date="2022-08-29T05:48:00Z"/>
        </w:trPr>
        <w:tc>
          <w:tcPr>
            <w:tcW w:w="3539" w:type="dxa"/>
            <w:gridSpan w:val="2"/>
            <w:tcBorders>
              <w:left w:val="single" w:sz="4" w:space="0" w:color="auto"/>
              <w:bottom w:val="single" w:sz="4" w:space="0" w:color="auto"/>
            </w:tcBorders>
          </w:tcPr>
          <w:p w14:paraId="6809CE58" w14:textId="77777777" w:rsidR="00AA7DF3" w:rsidRPr="00DB707E" w:rsidRDefault="00AA7DF3" w:rsidP="00AB35CF">
            <w:pPr>
              <w:pStyle w:val="TAL"/>
              <w:rPr>
                <w:ins w:id="32132" w:author="RedCap - BigCR editor" w:date="2022-08-29T05:48:00Z"/>
              </w:rPr>
            </w:pPr>
            <w:ins w:id="32133" w:author="RedCap - BigCR editor" w:date="2022-08-29T05:48:00Z">
              <w:r w:rsidRPr="00DB707E">
                <w:rPr>
                  <w:lang w:eastAsia="ja-JP"/>
                </w:rPr>
                <w:t>EPRE ratio of OCNG DMRS to SSS</w:t>
              </w:r>
            </w:ins>
          </w:p>
        </w:tc>
        <w:tc>
          <w:tcPr>
            <w:tcW w:w="709" w:type="dxa"/>
            <w:tcBorders>
              <w:bottom w:val="single" w:sz="4" w:space="0" w:color="auto"/>
            </w:tcBorders>
          </w:tcPr>
          <w:p w14:paraId="5B3DED38" w14:textId="77777777" w:rsidR="00AA7DF3" w:rsidRPr="00DB707E" w:rsidRDefault="00AA7DF3" w:rsidP="00AB35CF">
            <w:pPr>
              <w:pStyle w:val="TAC"/>
              <w:rPr>
                <w:ins w:id="32134" w:author="RedCap - BigCR editor" w:date="2022-08-29T05:48:00Z"/>
              </w:rPr>
            </w:pPr>
            <w:ins w:id="32135" w:author="RedCap - BigCR editor" w:date="2022-08-29T05:48:00Z">
              <w:r w:rsidRPr="00DB707E">
                <w:t>dB</w:t>
              </w:r>
            </w:ins>
          </w:p>
        </w:tc>
        <w:tc>
          <w:tcPr>
            <w:tcW w:w="2672" w:type="dxa"/>
            <w:gridSpan w:val="3"/>
            <w:tcBorders>
              <w:top w:val="nil"/>
              <w:bottom w:val="nil"/>
            </w:tcBorders>
            <w:shd w:val="clear" w:color="auto" w:fill="auto"/>
          </w:tcPr>
          <w:p w14:paraId="71C262B8" w14:textId="77777777" w:rsidR="00AA7DF3" w:rsidRPr="00DB707E" w:rsidRDefault="00AA7DF3" w:rsidP="00AB35CF">
            <w:pPr>
              <w:pStyle w:val="TAC"/>
              <w:rPr>
                <w:ins w:id="32136" w:author="RedCap - BigCR editor" w:date="2022-08-29T05:48:00Z"/>
              </w:rPr>
            </w:pPr>
          </w:p>
        </w:tc>
      </w:tr>
      <w:tr w:rsidR="00AA7DF3" w:rsidRPr="00DB707E" w14:paraId="24C92EED" w14:textId="77777777" w:rsidTr="00AB35CF">
        <w:trPr>
          <w:cantSplit/>
          <w:trHeight w:val="187"/>
          <w:jc w:val="center"/>
          <w:ins w:id="32137" w:author="RedCap - BigCR editor" w:date="2022-08-29T05:48:00Z"/>
        </w:trPr>
        <w:tc>
          <w:tcPr>
            <w:tcW w:w="3539" w:type="dxa"/>
            <w:gridSpan w:val="2"/>
            <w:tcBorders>
              <w:left w:val="single" w:sz="4" w:space="0" w:color="auto"/>
              <w:bottom w:val="single" w:sz="4" w:space="0" w:color="auto"/>
            </w:tcBorders>
          </w:tcPr>
          <w:p w14:paraId="6F3566F0" w14:textId="77777777" w:rsidR="00AA7DF3" w:rsidRPr="00DB707E" w:rsidRDefault="00AA7DF3" w:rsidP="00AB35CF">
            <w:pPr>
              <w:pStyle w:val="TAL"/>
              <w:rPr>
                <w:ins w:id="32138" w:author="RedCap - BigCR editor" w:date="2022-08-29T05:48:00Z"/>
              </w:rPr>
            </w:pPr>
            <w:ins w:id="32139" w:author="RedCap - BigCR editor" w:date="2022-08-29T05:48:00Z">
              <w:r w:rsidRPr="00DB707E">
                <w:rPr>
                  <w:lang w:eastAsia="ja-JP"/>
                </w:rPr>
                <w:t>EPRE ratio of OCNG to OCNG DMRS</w:t>
              </w:r>
            </w:ins>
          </w:p>
        </w:tc>
        <w:tc>
          <w:tcPr>
            <w:tcW w:w="709" w:type="dxa"/>
            <w:tcBorders>
              <w:bottom w:val="single" w:sz="4" w:space="0" w:color="auto"/>
            </w:tcBorders>
          </w:tcPr>
          <w:p w14:paraId="6EBAE6BE" w14:textId="77777777" w:rsidR="00AA7DF3" w:rsidRPr="00DB707E" w:rsidRDefault="00AA7DF3" w:rsidP="00AB35CF">
            <w:pPr>
              <w:pStyle w:val="TAC"/>
              <w:rPr>
                <w:ins w:id="32140" w:author="RedCap - BigCR editor" w:date="2022-08-29T05:48:00Z"/>
              </w:rPr>
            </w:pPr>
            <w:ins w:id="32141" w:author="RedCap - BigCR editor" w:date="2022-08-29T05:48:00Z">
              <w:r w:rsidRPr="00DB707E">
                <w:t>dB</w:t>
              </w:r>
            </w:ins>
          </w:p>
        </w:tc>
        <w:tc>
          <w:tcPr>
            <w:tcW w:w="2672" w:type="dxa"/>
            <w:gridSpan w:val="3"/>
            <w:tcBorders>
              <w:top w:val="nil"/>
            </w:tcBorders>
            <w:shd w:val="clear" w:color="auto" w:fill="auto"/>
          </w:tcPr>
          <w:p w14:paraId="1332F40C" w14:textId="77777777" w:rsidR="00AA7DF3" w:rsidRPr="00DB707E" w:rsidRDefault="00AA7DF3" w:rsidP="00AB35CF">
            <w:pPr>
              <w:pStyle w:val="TAC"/>
              <w:rPr>
                <w:ins w:id="32142" w:author="RedCap - BigCR editor" w:date="2022-08-29T05:48:00Z"/>
              </w:rPr>
            </w:pPr>
          </w:p>
        </w:tc>
      </w:tr>
      <w:tr w:rsidR="00AA7DF3" w:rsidRPr="00DB707E" w14:paraId="068F2095" w14:textId="77777777" w:rsidTr="00AB35CF">
        <w:trPr>
          <w:cantSplit/>
          <w:trHeight w:val="187"/>
          <w:jc w:val="center"/>
          <w:ins w:id="32143" w:author="RedCap - BigCR editor" w:date="2022-08-29T05:48:00Z"/>
        </w:trPr>
        <w:tc>
          <w:tcPr>
            <w:tcW w:w="1615" w:type="dxa"/>
            <w:tcBorders>
              <w:bottom w:val="nil"/>
            </w:tcBorders>
            <w:shd w:val="clear" w:color="auto" w:fill="auto"/>
          </w:tcPr>
          <w:p w14:paraId="551A0746" w14:textId="77777777" w:rsidR="00AA7DF3" w:rsidRPr="00DB707E" w:rsidRDefault="00AA7DF3" w:rsidP="00AB35CF">
            <w:pPr>
              <w:pStyle w:val="TAL"/>
              <w:rPr>
                <w:ins w:id="32144" w:author="RedCap - BigCR editor" w:date="2022-08-29T05:48:00Z"/>
              </w:rPr>
            </w:pPr>
            <w:ins w:id="32145" w:author="RedCap - BigCR editor" w:date="2022-08-29T05:48:00Z">
              <w:r w:rsidRPr="00DB707E">
                <w:t>SNR on RLM-RS</w:t>
              </w:r>
            </w:ins>
          </w:p>
        </w:tc>
        <w:tc>
          <w:tcPr>
            <w:tcW w:w="1924" w:type="dxa"/>
          </w:tcPr>
          <w:p w14:paraId="6295E5B7" w14:textId="77777777" w:rsidR="00AA7DF3" w:rsidRPr="00DB707E" w:rsidRDefault="00AA7DF3" w:rsidP="00AB35CF">
            <w:pPr>
              <w:pStyle w:val="TAL"/>
              <w:rPr>
                <w:ins w:id="32146" w:author="RedCap - BigCR editor" w:date="2022-08-29T05:48:00Z"/>
                <w:noProof/>
              </w:rPr>
            </w:pPr>
            <w:ins w:id="32147" w:author="RedCap - BigCR editor" w:date="2022-08-29T05:48:00Z">
              <w:r w:rsidRPr="00DB707E">
                <w:rPr>
                  <w:noProof/>
                </w:rPr>
                <w:t>Config 1, 4</w:t>
              </w:r>
            </w:ins>
          </w:p>
        </w:tc>
        <w:tc>
          <w:tcPr>
            <w:tcW w:w="709" w:type="dxa"/>
            <w:tcBorders>
              <w:bottom w:val="nil"/>
            </w:tcBorders>
            <w:shd w:val="clear" w:color="auto" w:fill="auto"/>
          </w:tcPr>
          <w:p w14:paraId="2B9A7CCA" w14:textId="77777777" w:rsidR="00AA7DF3" w:rsidRPr="00DB707E" w:rsidRDefault="00AA7DF3" w:rsidP="00AB35CF">
            <w:pPr>
              <w:pStyle w:val="TAC"/>
              <w:rPr>
                <w:ins w:id="32148" w:author="RedCap - BigCR editor" w:date="2022-08-29T05:48:00Z"/>
              </w:rPr>
            </w:pPr>
            <w:ins w:id="32149" w:author="RedCap - BigCR editor" w:date="2022-08-29T05:48:00Z">
              <w:r w:rsidRPr="00DB707E">
                <w:t>dB</w:t>
              </w:r>
            </w:ins>
          </w:p>
        </w:tc>
        <w:tc>
          <w:tcPr>
            <w:tcW w:w="836" w:type="dxa"/>
          </w:tcPr>
          <w:p w14:paraId="60B22D05" w14:textId="77777777" w:rsidR="00AA7DF3" w:rsidRPr="00DB707E" w:rsidRDefault="00AA7DF3" w:rsidP="00AB35CF">
            <w:pPr>
              <w:pStyle w:val="TAC"/>
              <w:rPr>
                <w:ins w:id="32150" w:author="RedCap - BigCR editor" w:date="2022-08-29T05:48:00Z"/>
                <w:rFonts w:eastAsia="MS Mincho"/>
              </w:rPr>
            </w:pPr>
            <w:ins w:id="32151" w:author="RedCap - BigCR editor" w:date="2022-08-29T05:48:00Z">
              <w:r w:rsidRPr="00DB707E">
                <w:rPr>
                  <w:rFonts w:eastAsia="MS Mincho"/>
                </w:rPr>
                <w:t>1</w:t>
              </w:r>
            </w:ins>
          </w:p>
        </w:tc>
        <w:tc>
          <w:tcPr>
            <w:tcW w:w="918" w:type="dxa"/>
          </w:tcPr>
          <w:p w14:paraId="2E75F847" w14:textId="77777777" w:rsidR="00AA7DF3" w:rsidRPr="00DB707E" w:rsidRDefault="00AA7DF3" w:rsidP="00AB35CF">
            <w:pPr>
              <w:pStyle w:val="TAC"/>
              <w:rPr>
                <w:ins w:id="32152" w:author="RedCap - BigCR editor" w:date="2022-08-29T05:48:00Z"/>
                <w:rFonts w:eastAsia="MS Mincho"/>
              </w:rPr>
            </w:pPr>
            <w:ins w:id="32153" w:author="RedCap - BigCR editor" w:date="2022-08-29T05:48:00Z">
              <w:r w:rsidRPr="00DB707E">
                <w:rPr>
                  <w:rFonts w:eastAsia="MS Mincho"/>
                </w:rPr>
                <w:t>-7</w:t>
              </w:r>
            </w:ins>
          </w:p>
        </w:tc>
        <w:tc>
          <w:tcPr>
            <w:tcW w:w="918" w:type="dxa"/>
          </w:tcPr>
          <w:p w14:paraId="7EC27F00" w14:textId="77777777" w:rsidR="00AA7DF3" w:rsidRPr="00DB707E" w:rsidRDefault="00AA7DF3" w:rsidP="00AB35CF">
            <w:pPr>
              <w:pStyle w:val="TAC"/>
              <w:rPr>
                <w:ins w:id="32154" w:author="RedCap - BigCR editor" w:date="2022-08-29T05:48:00Z"/>
                <w:rFonts w:eastAsia="MS Mincho"/>
              </w:rPr>
            </w:pPr>
            <w:ins w:id="32155" w:author="RedCap - BigCR editor" w:date="2022-08-29T05:48:00Z">
              <w:r w:rsidRPr="00DB707E">
                <w:rPr>
                  <w:rFonts w:eastAsia="MS Mincho"/>
                </w:rPr>
                <w:t>-15</w:t>
              </w:r>
            </w:ins>
          </w:p>
        </w:tc>
      </w:tr>
      <w:tr w:rsidR="00AA7DF3" w:rsidRPr="00DB707E" w14:paraId="3A66785D" w14:textId="77777777" w:rsidTr="00AB35CF">
        <w:trPr>
          <w:cantSplit/>
          <w:trHeight w:val="187"/>
          <w:jc w:val="center"/>
          <w:ins w:id="32156" w:author="RedCap - BigCR editor" w:date="2022-08-29T05:48:00Z"/>
        </w:trPr>
        <w:tc>
          <w:tcPr>
            <w:tcW w:w="1615" w:type="dxa"/>
            <w:tcBorders>
              <w:top w:val="nil"/>
              <w:bottom w:val="nil"/>
            </w:tcBorders>
            <w:shd w:val="clear" w:color="auto" w:fill="auto"/>
          </w:tcPr>
          <w:p w14:paraId="3BE1B817" w14:textId="77777777" w:rsidR="00AA7DF3" w:rsidRPr="00DB707E" w:rsidRDefault="00AA7DF3" w:rsidP="00AB35CF">
            <w:pPr>
              <w:pStyle w:val="TAL"/>
              <w:rPr>
                <w:ins w:id="32157" w:author="RedCap - BigCR editor" w:date="2022-08-29T05:48:00Z"/>
              </w:rPr>
            </w:pPr>
          </w:p>
        </w:tc>
        <w:tc>
          <w:tcPr>
            <w:tcW w:w="1924" w:type="dxa"/>
          </w:tcPr>
          <w:p w14:paraId="5D601A87" w14:textId="77777777" w:rsidR="00AA7DF3" w:rsidRPr="00DB707E" w:rsidRDefault="00AA7DF3" w:rsidP="00AB35CF">
            <w:pPr>
              <w:pStyle w:val="TAL"/>
              <w:rPr>
                <w:ins w:id="32158" w:author="RedCap - BigCR editor" w:date="2022-08-29T05:48:00Z"/>
                <w:noProof/>
              </w:rPr>
            </w:pPr>
            <w:ins w:id="32159" w:author="RedCap - BigCR editor" w:date="2022-08-29T05:48:00Z">
              <w:r w:rsidRPr="00DB707E">
                <w:rPr>
                  <w:noProof/>
                </w:rPr>
                <w:t>Config 2</w:t>
              </w:r>
            </w:ins>
          </w:p>
        </w:tc>
        <w:tc>
          <w:tcPr>
            <w:tcW w:w="709" w:type="dxa"/>
            <w:tcBorders>
              <w:top w:val="nil"/>
              <w:bottom w:val="nil"/>
            </w:tcBorders>
            <w:shd w:val="clear" w:color="auto" w:fill="auto"/>
          </w:tcPr>
          <w:p w14:paraId="4AE69485" w14:textId="77777777" w:rsidR="00AA7DF3" w:rsidRPr="00DB707E" w:rsidRDefault="00AA7DF3" w:rsidP="00AB35CF">
            <w:pPr>
              <w:pStyle w:val="TAC"/>
              <w:rPr>
                <w:ins w:id="32160" w:author="RedCap - BigCR editor" w:date="2022-08-29T05:48:00Z"/>
              </w:rPr>
            </w:pPr>
          </w:p>
        </w:tc>
        <w:tc>
          <w:tcPr>
            <w:tcW w:w="836" w:type="dxa"/>
          </w:tcPr>
          <w:p w14:paraId="0ADC863D" w14:textId="77777777" w:rsidR="00AA7DF3" w:rsidRPr="00DB707E" w:rsidRDefault="00AA7DF3" w:rsidP="00AB35CF">
            <w:pPr>
              <w:pStyle w:val="TAC"/>
              <w:rPr>
                <w:ins w:id="32161" w:author="RedCap - BigCR editor" w:date="2022-08-29T05:48:00Z"/>
                <w:noProof/>
              </w:rPr>
            </w:pPr>
            <w:ins w:id="32162" w:author="RedCap - BigCR editor" w:date="2022-08-29T05:48:00Z">
              <w:r w:rsidRPr="00DB707E">
                <w:rPr>
                  <w:noProof/>
                </w:rPr>
                <w:t>1</w:t>
              </w:r>
            </w:ins>
          </w:p>
        </w:tc>
        <w:tc>
          <w:tcPr>
            <w:tcW w:w="918" w:type="dxa"/>
          </w:tcPr>
          <w:p w14:paraId="4916966B" w14:textId="77777777" w:rsidR="00AA7DF3" w:rsidRPr="00DB707E" w:rsidRDefault="00AA7DF3" w:rsidP="00AB35CF">
            <w:pPr>
              <w:pStyle w:val="TAC"/>
              <w:rPr>
                <w:ins w:id="32163" w:author="RedCap - BigCR editor" w:date="2022-08-29T05:48:00Z"/>
                <w:noProof/>
              </w:rPr>
            </w:pPr>
            <w:ins w:id="32164" w:author="RedCap - BigCR editor" w:date="2022-08-29T05:48:00Z">
              <w:r w:rsidRPr="00DB707E">
                <w:rPr>
                  <w:rFonts w:eastAsia="MS Mincho"/>
                </w:rPr>
                <w:t>-7</w:t>
              </w:r>
            </w:ins>
          </w:p>
        </w:tc>
        <w:tc>
          <w:tcPr>
            <w:tcW w:w="918" w:type="dxa"/>
          </w:tcPr>
          <w:p w14:paraId="029572EC" w14:textId="77777777" w:rsidR="00AA7DF3" w:rsidRPr="00DB707E" w:rsidRDefault="00AA7DF3" w:rsidP="00AB35CF">
            <w:pPr>
              <w:pStyle w:val="TAC"/>
              <w:rPr>
                <w:ins w:id="32165" w:author="RedCap - BigCR editor" w:date="2022-08-29T05:48:00Z"/>
                <w:noProof/>
              </w:rPr>
            </w:pPr>
            <w:ins w:id="32166" w:author="RedCap - BigCR editor" w:date="2022-08-29T05:48:00Z">
              <w:r w:rsidRPr="00DB707E">
                <w:rPr>
                  <w:rFonts w:eastAsia="MS Mincho"/>
                </w:rPr>
                <w:t>-15</w:t>
              </w:r>
            </w:ins>
          </w:p>
        </w:tc>
      </w:tr>
      <w:tr w:rsidR="00AA7DF3" w:rsidRPr="00DB707E" w14:paraId="36F8D43D" w14:textId="77777777" w:rsidTr="00AB35CF">
        <w:trPr>
          <w:cantSplit/>
          <w:trHeight w:val="187"/>
          <w:jc w:val="center"/>
          <w:ins w:id="32167" w:author="RedCap - BigCR editor" w:date="2022-08-29T05:48:00Z"/>
        </w:trPr>
        <w:tc>
          <w:tcPr>
            <w:tcW w:w="1615" w:type="dxa"/>
            <w:tcBorders>
              <w:top w:val="nil"/>
            </w:tcBorders>
            <w:shd w:val="clear" w:color="auto" w:fill="auto"/>
          </w:tcPr>
          <w:p w14:paraId="08245D36" w14:textId="77777777" w:rsidR="00AA7DF3" w:rsidRPr="00DB707E" w:rsidRDefault="00AA7DF3" w:rsidP="00AB35CF">
            <w:pPr>
              <w:pStyle w:val="TAL"/>
              <w:rPr>
                <w:ins w:id="32168" w:author="RedCap - BigCR editor" w:date="2022-08-29T05:48:00Z"/>
              </w:rPr>
            </w:pPr>
          </w:p>
        </w:tc>
        <w:tc>
          <w:tcPr>
            <w:tcW w:w="1924" w:type="dxa"/>
          </w:tcPr>
          <w:p w14:paraId="7618876D" w14:textId="77777777" w:rsidR="00AA7DF3" w:rsidRPr="00DB707E" w:rsidRDefault="00AA7DF3" w:rsidP="00AB35CF">
            <w:pPr>
              <w:pStyle w:val="TAL"/>
              <w:rPr>
                <w:ins w:id="32169" w:author="RedCap - BigCR editor" w:date="2022-08-29T05:48:00Z"/>
                <w:noProof/>
              </w:rPr>
            </w:pPr>
            <w:ins w:id="32170" w:author="RedCap - BigCR editor" w:date="2022-08-29T05:48:00Z">
              <w:r w:rsidRPr="00DB707E">
                <w:rPr>
                  <w:noProof/>
                </w:rPr>
                <w:t>Config 3</w:t>
              </w:r>
            </w:ins>
          </w:p>
        </w:tc>
        <w:tc>
          <w:tcPr>
            <w:tcW w:w="709" w:type="dxa"/>
            <w:tcBorders>
              <w:top w:val="nil"/>
            </w:tcBorders>
            <w:shd w:val="clear" w:color="auto" w:fill="auto"/>
          </w:tcPr>
          <w:p w14:paraId="26106440" w14:textId="77777777" w:rsidR="00AA7DF3" w:rsidRPr="00DB707E" w:rsidRDefault="00AA7DF3" w:rsidP="00AB35CF">
            <w:pPr>
              <w:pStyle w:val="TAC"/>
              <w:rPr>
                <w:ins w:id="32171" w:author="RedCap - BigCR editor" w:date="2022-08-29T05:48:00Z"/>
              </w:rPr>
            </w:pPr>
          </w:p>
        </w:tc>
        <w:tc>
          <w:tcPr>
            <w:tcW w:w="836" w:type="dxa"/>
          </w:tcPr>
          <w:p w14:paraId="5DE2A445" w14:textId="77777777" w:rsidR="00AA7DF3" w:rsidRPr="00DB707E" w:rsidRDefault="00AA7DF3" w:rsidP="00AB35CF">
            <w:pPr>
              <w:pStyle w:val="TAC"/>
              <w:rPr>
                <w:ins w:id="32172" w:author="RedCap - BigCR editor" w:date="2022-08-29T05:48:00Z"/>
                <w:noProof/>
              </w:rPr>
            </w:pPr>
            <w:ins w:id="32173" w:author="RedCap - BigCR editor" w:date="2022-08-29T05:48:00Z">
              <w:r w:rsidRPr="00DB707E">
                <w:rPr>
                  <w:noProof/>
                </w:rPr>
                <w:t>1</w:t>
              </w:r>
            </w:ins>
          </w:p>
        </w:tc>
        <w:tc>
          <w:tcPr>
            <w:tcW w:w="918" w:type="dxa"/>
          </w:tcPr>
          <w:p w14:paraId="5AC4CDAC" w14:textId="77777777" w:rsidR="00AA7DF3" w:rsidRPr="00DB707E" w:rsidRDefault="00AA7DF3" w:rsidP="00AB35CF">
            <w:pPr>
              <w:pStyle w:val="TAC"/>
              <w:rPr>
                <w:ins w:id="32174" w:author="RedCap - BigCR editor" w:date="2022-08-29T05:48:00Z"/>
                <w:noProof/>
              </w:rPr>
            </w:pPr>
            <w:ins w:id="32175" w:author="RedCap - BigCR editor" w:date="2022-08-29T05:48:00Z">
              <w:r w:rsidRPr="00DB707E">
                <w:rPr>
                  <w:rFonts w:eastAsia="MS Mincho"/>
                </w:rPr>
                <w:t>-7</w:t>
              </w:r>
            </w:ins>
          </w:p>
        </w:tc>
        <w:tc>
          <w:tcPr>
            <w:tcW w:w="918" w:type="dxa"/>
          </w:tcPr>
          <w:p w14:paraId="4B131AD2" w14:textId="77777777" w:rsidR="00AA7DF3" w:rsidRPr="00DB707E" w:rsidRDefault="00AA7DF3" w:rsidP="00AB35CF">
            <w:pPr>
              <w:pStyle w:val="TAC"/>
              <w:rPr>
                <w:ins w:id="32176" w:author="RedCap - BigCR editor" w:date="2022-08-29T05:48:00Z"/>
                <w:noProof/>
              </w:rPr>
            </w:pPr>
            <w:ins w:id="32177" w:author="RedCap - BigCR editor" w:date="2022-08-29T05:48:00Z">
              <w:r w:rsidRPr="00DB707E">
                <w:rPr>
                  <w:rFonts w:eastAsia="MS Mincho"/>
                </w:rPr>
                <w:t>-15</w:t>
              </w:r>
            </w:ins>
          </w:p>
        </w:tc>
      </w:tr>
      <w:tr w:rsidR="00AA7DF3" w:rsidRPr="00DB707E" w14:paraId="72746CBC" w14:textId="77777777" w:rsidTr="00AB35CF">
        <w:trPr>
          <w:cantSplit/>
          <w:trHeight w:val="187"/>
          <w:jc w:val="center"/>
          <w:ins w:id="32178" w:author="RedCap - BigCR editor" w:date="2022-08-29T05:48:00Z"/>
        </w:trPr>
        <w:tc>
          <w:tcPr>
            <w:tcW w:w="1615" w:type="dxa"/>
            <w:tcBorders>
              <w:bottom w:val="nil"/>
            </w:tcBorders>
            <w:shd w:val="clear" w:color="auto" w:fill="auto"/>
          </w:tcPr>
          <w:p w14:paraId="02F2FBDC" w14:textId="77777777" w:rsidR="00AA7DF3" w:rsidRPr="00DB707E" w:rsidRDefault="00AA7DF3" w:rsidP="00AB35CF">
            <w:pPr>
              <w:pStyle w:val="TAL"/>
              <w:rPr>
                <w:ins w:id="32179" w:author="RedCap - BigCR editor" w:date="2022-08-29T05:48:00Z"/>
              </w:rPr>
            </w:pPr>
            <w:ins w:id="32180" w:author="RedCap - BigCR editor" w:date="2022-08-29T05:48:00Z">
              <w:r w:rsidRPr="00DB707E">
                <w:rPr>
                  <w:position w:val="-12"/>
                </w:rPr>
                <w:object w:dxaOrig="420" w:dyaOrig="360" w14:anchorId="4A3FEBC2">
                  <v:shape id="_x0000_i1225" type="#_x0000_t75" style="width:20.5pt;height:20.5pt" o:ole="" fillcolor="window">
                    <v:imagedata r:id="rId220" o:title=""/>
                  </v:shape>
                  <o:OLEObject Type="Embed" ProgID="Equation.3" ShapeID="_x0000_i1225" DrawAspect="Content" ObjectID="_1723417909" r:id="rId224"/>
                </w:object>
              </w:r>
            </w:ins>
          </w:p>
        </w:tc>
        <w:tc>
          <w:tcPr>
            <w:tcW w:w="1924" w:type="dxa"/>
          </w:tcPr>
          <w:p w14:paraId="3EB4D647" w14:textId="77777777" w:rsidR="00AA7DF3" w:rsidRPr="00DB707E" w:rsidRDefault="00AA7DF3" w:rsidP="00AB35CF">
            <w:pPr>
              <w:pStyle w:val="TAL"/>
              <w:rPr>
                <w:ins w:id="32181" w:author="RedCap - BigCR editor" w:date="2022-08-29T05:48:00Z"/>
                <w:noProof/>
              </w:rPr>
            </w:pPr>
            <w:ins w:id="32182" w:author="RedCap - BigCR editor" w:date="2022-08-29T05:48:00Z">
              <w:r w:rsidRPr="00DB707E">
                <w:rPr>
                  <w:noProof/>
                </w:rPr>
                <w:t>Config 1, 4</w:t>
              </w:r>
            </w:ins>
          </w:p>
        </w:tc>
        <w:tc>
          <w:tcPr>
            <w:tcW w:w="709" w:type="dxa"/>
            <w:tcBorders>
              <w:bottom w:val="nil"/>
            </w:tcBorders>
            <w:shd w:val="clear" w:color="auto" w:fill="auto"/>
          </w:tcPr>
          <w:p w14:paraId="3A8D33D8" w14:textId="77777777" w:rsidR="00AA7DF3" w:rsidRPr="00DB707E" w:rsidRDefault="00AA7DF3" w:rsidP="00AB35CF">
            <w:pPr>
              <w:pStyle w:val="TAC"/>
              <w:rPr>
                <w:ins w:id="32183" w:author="RedCap - BigCR editor" w:date="2022-08-29T05:48:00Z"/>
              </w:rPr>
            </w:pPr>
            <w:ins w:id="32184" w:author="RedCap - BigCR editor" w:date="2022-08-29T05:48:00Z">
              <w:r w:rsidRPr="00DB707E">
                <w:t>dBm/15kHz</w:t>
              </w:r>
            </w:ins>
          </w:p>
        </w:tc>
        <w:tc>
          <w:tcPr>
            <w:tcW w:w="2672" w:type="dxa"/>
            <w:gridSpan w:val="3"/>
          </w:tcPr>
          <w:p w14:paraId="560AABFA" w14:textId="77777777" w:rsidR="00AA7DF3" w:rsidRPr="00DB707E" w:rsidRDefault="00AA7DF3" w:rsidP="00AB35CF">
            <w:pPr>
              <w:pStyle w:val="TAC"/>
              <w:rPr>
                <w:ins w:id="32185" w:author="RedCap - BigCR editor" w:date="2022-08-29T05:48:00Z"/>
              </w:rPr>
            </w:pPr>
            <w:ins w:id="32186" w:author="RedCap - BigCR editor" w:date="2022-08-29T05:48:00Z">
              <w:r w:rsidRPr="00DB707E">
                <w:t>-98</w:t>
              </w:r>
            </w:ins>
          </w:p>
        </w:tc>
      </w:tr>
      <w:tr w:rsidR="00AA7DF3" w:rsidRPr="00DB707E" w14:paraId="0D06D927" w14:textId="77777777" w:rsidTr="00AB35CF">
        <w:trPr>
          <w:cantSplit/>
          <w:trHeight w:val="187"/>
          <w:jc w:val="center"/>
          <w:ins w:id="32187" w:author="RedCap - BigCR editor" w:date="2022-08-29T05:48:00Z"/>
        </w:trPr>
        <w:tc>
          <w:tcPr>
            <w:tcW w:w="1615" w:type="dxa"/>
            <w:tcBorders>
              <w:top w:val="nil"/>
              <w:bottom w:val="nil"/>
            </w:tcBorders>
            <w:shd w:val="clear" w:color="auto" w:fill="auto"/>
          </w:tcPr>
          <w:p w14:paraId="777C5D1B" w14:textId="77777777" w:rsidR="00AA7DF3" w:rsidRPr="00DB707E" w:rsidRDefault="00AA7DF3" w:rsidP="00AB35CF">
            <w:pPr>
              <w:pStyle w:val="TAL"/>
              <w:rPr>
                <w:ins w:id="32188" w:author="RedCap - BigCR editor" w:date="2022-08-29T05:48:00Z"/>
              </w:rPr>
            </w:pPr>
          </w:p>
        </w:tc>
        <w:tc>
          <w:tcPr>
            <w:tcW w:w="1924" w:type="dxa"/>
          </w:tcPr>
          <w:p w14:paraId="790CDBE7" w14:textId="77777777" w:rsidR="00AA7DF3" w:rsidRPr="00DB707E" w:rsidRDefault="00AA7DF3" w:rsidP="00AB35CF">
            <w:pPr>
              <w:pStyle w:val="TAL"/>
              <w:rPr>
                <w:ins w:id="32189" w:author="RedCap - BigCR editor" w:date="2022-08-29T05:48:00Z"/>
                <w:noProof/>
              </w:rPr>
            </w:pPr>
            <w:ins w:id="32190" w:author="RedCap - BigCR editor" w:date="2022-08-29T05:48:00Z">
              <w:r w:rsidRPr="00DB707E">
                <w:rPr>
                  <w:noProof/>
                </w:rPr>
                <w:t>Config 2</w:t>
              </w:r>
            </w:ins>
          </w:p>
        </w:tc>
        <w:tc>
          <w:tcPr>
            <w:tcW w:w="709" w:type="dxa"/>
            <w:tcBorders>
              <w:top w:val="nil"/>
              <w:bottom w:val="nil"/>
            </w:tcBorders>
            <w:shd w:val="clear" w:color="auto" w:fill="auto"/>
          </w:tcPr>
          <w:p w14:paraId="7D5D19EF" w14:textId="77777777" w:rsidR="00AA7DF3" w:rsidRPr="00DB707E" w:rsidRDefault="00AA7DF3" w:rsidP="00AB35CF">
            <w:pPr>
              <w:pStyle w:val="TAC"/>
              <w:rPr>
                <w:ins w:id="32191" w:author="RedCap - BigCR editor" w:date="2022-08-29T05:48:00Z"/>
              </w:rPr>
            </w:pPr>
          </w:p>
        </w:tc>
        <w:tc>
          <w:tcPr>
            <w:tcW w:w="2672" w:type="dxa"/>
            <w:gridSpan w:val="3"/>
          </w:tcPr>
          <w:p w14:paraId="77B8F11D" w14:textId="77777777" w:rsidR="00AA7DF3" w:rsidRPr="00DB707E" w:rsidRDefault="00AA7DF3" w:rsidP="00AB35CF">
            <w:pPr>
              <w:pStyle w:val="TAC"/>
              <w:rPr>
                <w:ins w:id="32192" w:author="RedCap - BigCR editor" w:date="2022-08-29T05:48:00Z"/>
              </w:rPr>
            </w:pPr>
            <w:ins w:id="32193" w:author="RedCap - BigCR editor" w:date="2022-08-29T05:48:00Z">
              <w:r w:rsidRPr="00DB707E">
                <w:t>-98</w:t>
              </w:r>
            </w:ins>
          </w:p>
        </w:tc>
      </w:tr>
      <w:tr w:rsidR="00AA7DF3" w:rsidRPr="00DB707E" w14:paraId="24706011" w14:textId="77777777" w:rsidTr="00AB35CF">
        <w:trPr>
          <w:cantSplit/>
          <w:trHeight w:val="187"/>
          <w:jc w:val="center"/>
          <w:ins w:id="32194" w:author="RedCap - BigCR editor" w:date="2022-08-29T05:48:00Z"/>
        </w:trPr>
        <w:tc>
          <w:tcPr>
            <w:tcW w:w="1615" w:type="dxa"/>
            <w:tcBorders>
              <w:top w:val="nil"/>
              <w:bottom w:val="single" w:sz="4" w:space="0" w:color="auto"/>
            </w:tcBorders>
            <w:shd w:val="clear" w:color="auto" w:fill="auto"/>
          </w:tcPr>
          <w:p w14:paraId="5AC56B22" w14:textId="77777777" w:rsidR="00AA7DF3" w:rsidRPr="00DB707E" w:rsidRDefault="00AA7DF3" w:rsidP="00AB35CF">
            <w:pPr>
              <w:pStyle w:val="TAL"/>
              <w:rPr>
                <w:ins w:id="32195" w:author="RedCap - BigCR editor" w:date="2022-08-29T05:48:00Z"/>
              </w:rPr>
            </w:pPr>
          </w:p>
        </w:tc>
        <w:tc>
          <w:tcPr>
            <w:tcW w:w="1924" w:type="dxa"/>
          </w:tcPr>
          <w:p w14:paraId="62ABD981" w14:textId="77777777" w:rsidR="00AA7DF3" w:rsidRPr="00DB707E" w:rsidRDefault="00AA7DF3" w:rsidP="00AB35CF">
            <w:pPr>
              <w:pStyle w:val="TAL"/>
              <w:rPr>
                <w:ins w:id="32196" w:author="RedCap - BigCR editor" w:date="2022-08-29T05:48:00Z"/>
                <w:noProof/>
              </w:rPr>
            </w:pPr>
            <w:ins w:id="32197" w:author="RedCap - BigCR editor" w:date="2022-08-29T05:48:00Z">
              <w:r w:rsidRPr="00DB707E">
                <w:rPr>
                  <w:noProof/>
                </w:rPr>
                <w:t>Config 3</w:t>
              </w:r>
            </w:ins>
          </w:p>
        </w:tc>
        <w:tc>
          <w:tcPr>
            <w:tcW w:w="709" w:type="dxa"/>
            <w:tcBorders>
              <w:top w:val="nil"/>
              <w:bottom w:val="single" w:sz="4" w:space="0" w:color="auto"/>
            </w:tcBorders>
            <w:shd w:val="clear" w:color="auto" w:fill="auto"/>
          </w:tcPr>
          <w:p w14:paraId="75C4281D" w14:textId="77777777" w:rsidR="00AA7DF3" w:rsidRPr="00DB707E" w:rsidRDefault="00AA7DF3" w:rsidP="00AB35CF">
            <w:pPr>
              <w:pStyle w:val="TAC"/>
              <w:rPr>
                <w:ins w:id="32198" w:author="RedCap - BigCR editor" w:date="2022-08-29T05:48:00Z"/>
              </w:rPr>
            </w:pPr>
          </w:p>
        </w:tc>
        <w:tc>
          <w:tcPr>
            <w:tcW w:w="2672" w:type="dxa"/>
            <w:gridSpan w:val="3"/>
          </w:tcPr>
          <w:p w14:paraId="0143E337" w14:textId="77777777" w:rsidR="00AA7DF3" w:rsidRPr="00DB707E" w:rsidRDefault="00AA7DF3" w:rsidP="00AB35CF">
            <w:pPr>
              <w:pStyle w:val="TAC"/>
              <w:rPr>
                <w:ins w:id="32199" w:author="RedCap - BigCR editor" w:date="2022-08-29T05:48:00Z"/>
              </w:rPr>
            </w:pPr>
            <w:ins w:id="32200" w:author="RedCap - BigCR editor" w:date="2022-08-29T05:48:00Z">
              <w:r w:rsidRPr="00DB707E">
                <w:t>-98</w:t>
              </w:r>
            </w:ins>
          </w:p>
        </w:tc>
      </w:tr>
      <w:tr w:rsidR="00AA7DF3" w:rsidRPr="00DB707E" w14:paraId="682BF6FD" w14:textId="77777777" w:rsidTr="00AB35CF">
        <w:trPr>
          <w:cantSplit/>
          <w:trHeight w:val="187"/>
          <w:jc w:val="center"/>
          <w:ins w:id="32201" w:author="RedCap - BigCR editor" w:date="2022-08-29T05:48:00Z"/>
        </w:trPr>
        <w:tc>
          <w:tcPr>
            <w:tcW w:w="1615" w:type="dxa"/>
            <w:tcBorders>
              <w:bottom w:val="nil"/>
            </w:tcBorders>
            <w:shd w:val="clear" w:color="auto" w:fill="auto"/>
          </w:tcPr>
          <w:p w14:paraId="062230AA" w14:textId="77777777" w:rsidR="00AA7DF3" w:rsidRPr="00DB707E" w:rsidRDefault="00AA7DF3" w:rsidP="00AB35CF">
            <w:pPr>
              <w:pStyle w:val="TAL"/>
              <w:rPr>
                <w:ins w:id="32202" w:author="RedCap - BigCR editor" w:date="2022-08-29T05:48:00Z"/>
              </w:rPr>
            </w:pPr>
            <w:ins w:id="32203" w:author="RedCap - BigCR editor" w:date="2022-08-29T05:48:00Z">
              <w:r w:rsidRPr="00DB707E">
                <w:rPr>
                  <w:position w:val="-12"/>
                </w:rPr>
                <w:object w:dxaOrig="420" w:dyaOrig="360" w14:anchorId="11445FC6">
                  <v:shape id="_x0000_i1226" type="#_x0000_t75" style="width:20.5pt;height:20.5pt" o:ole="" fillcolor="window">
                    <v:imagedata r:id="rId220" o:title=""/>
                  </v:shape>
                  <o:OLEObject Type="Embed" ProgID="Equation.3" ShapeID="_x0000_i1226" DrawAspect="Content" ObjectID="_1723417910" r:id="rId225"/>
                </w:object>
              </w:r>
            </w:ins>
          </w:p>
        </w:tc>
        <w:tc>
          <w:tcPr>
            <w:tcW w:w="1924" w:type="dxa"/>
          </w:tcPr>
          <w:p w14:paraId="68B1A97B" w14:textId="77777777" w:rsidR="00AA7DF3" w:rsidRPr="00DB707E" w:rsidRDefault="00AA7DF3" w:rsidP="00AB35CF">
            <w:pPr>
              <w:pStyle w:val="TAL"/>
              <w:rPr>
                <w:ins w:id="32204" w:author="RedCap - BigCR editor" w:date="2022-08-29T05:48:00Z"/>
                <w:noProof/>
              </w:rPr>
            </w:pPr>
            <w:ins w:id="32205" w:author="RedCap - BigCR editor" w:date="2022-08-29T05:48:00Z">
              <w:r w:rsidRPr="00DB707E">
                <w:rPr>
                  <w:noProof/>
                </w:rPr>
                <w:t>Config 1, 4</w:t>
              </w:r>
            </w:ins>
          </w:p>
        </w:tc>
        <w:tc>
          <w:tcPr>
            <w:tcW w:w="709" w:type="dxa"/>
            <w:tcBorders>
              <w:bottom w:val="nil"/>
            </w:tcBorders>
            <w:shd w:val="clear" w:color="auto" w:fill="auto"/>
          </w:tcPr>
          <w:p w14:paraId="02BFD354" w14:textId="77777777" w:rsidR="00AA7DF3" w:rsidRPr="00DB707E" w:rsidRDefault="00AA7DF3" w:rsidP="00AB35CF">
            <w:pPr>
              <w:pStyle w:val="TAC"/>
              <w:rPr>
                <w:ins w:id="32206" w:author="RedCap - BigCR editor" w:date="2022-08-29T05:48:00Z"/>
              </w:rPr>
            </w:pPr>
            <w:ins w:id="32207" w:author="RedCap - BigCR editor" w:date="2022-08-29T05:48:00Z">
              <w:r w:rsidRPr="00DB707E">
                <w:t>dBm/SCS</w:t>
              </w:r>
            </w:ins>
          </w:p>
        </w:tc>
        <w:tc>
          <w:tcPr>
            <w:tcW w:w="2672" w:type="dxa"/>
            <w:gridSpan w:val="3"/>
          </w:tcPr>
          <w:p w14:paraId="141AEE12" w14:textId="77777777" w:rsidR="00AA7DF3" w:rsidRPr="00DB707E" w:rsidRDefault="00AA7DF3" w:rsidP="00AB35CF">
            <w:pPr>
              <w:pStyle w:val="TAC"/>
              <w:rPr>
                <w:ins w:id="32208" w:author="RedCap - BigCR editor" w:date="2022-08-29T05:48:00Z"/>
              </w:rPr>
            </w:pPr>
            <w:ins w:id="32209" w:author="RedCap - BigCR editor" w:date="2022-08-29T05:48:00Z">
              <w:r w:rsidRPr="00DB707E">
                <w:t>-98</w:t>
              </w:r>
            </w:ins>
          </w:p>
        </w:tc>
      </w:tr>
      <w:tr w:rsidR="00AA7DF3" w:rsidRPr="00DB707E" w14:paraId="54F1F14F" w14:textId="77777777" w:rsidTr="00AB35CF">
        <w:trPr>
          <w:cantSplit/>
          <w:trHeight w:val="187"/>
          <w:jc w:val="center"/>
          <w:ins w:id="32210" w:author="RedCap - BigCR editor" w:date="2022-08-29T05:48:00Z"/>
        </w:trPr>
        <w:tc>
          <w:tcPr>
            <w:tcW w:w="1615" w:type="dxa"/>
            <w:tcBorders>
              <w:top w:val="nil"/>
              <w:bottom w:val="nil"/>
            </w:tcBorders>
            <w:shd w:val="clear" w:color="auto" w:fill="auto"/>
          </w:tcPr>
          <w:p w14:paraId="79AF3F91" w14:textId="77777777" w:rsidR="00AA7DF3" w:rsidRPr="00DB707E" w:rsidRDefault="00AA7DF3" w:rsidP="00AB35CF">
            <w:pPr>
              <w:pStyle w:val="TAL"/>
              <w:rPr>
                <w:ins w:id="32211" w:author="RedCap - BigCR editor" w:date="2022-08-29T05:48:00Z"/>
              </w:rPr>
            </w:pPr>
          </w:p>
        </w:tc>
        <w:tc>
          <w:tcPr>
            <w:tcW w:w="1924" w:type="dxa"/>
          </w:tcPr>
          <w:p w14:paraId="5326A0F3" w14:textId="77777777" w:rsidR="00AA7DF3" w:rsidRPr="00DB707E" w:rsidRDefault="00AA7DF3" w:rsidP="00AB35CF">
            <w:pPr>
              <w:pStyle w:val="TAL"/>
              <w:rPr>
                <w:ins w:id="32212" w:author="RedCap - BigCR editor" w:date="2022-08-29T05:48:00Z"/>
                <w:noProof/>
              </w:rPr>
            </w:pPr>
            <w:ins w:id="32213" w:author="RedCap - BigCR editor" w:date="2022-08-29T05:48:00Z">
              <w:r w:rsidRPr="00DB707E">
                <w:rPr>
                  <w:noProof/>
                </w:rPr>
                <w:t>Config 2</w:t>
              </w:r>
            </w:ins>
          </w:p>
        </w:tc>
        <w:tc>
          <w:tcPr>
            <w:tcW w:w="709" w:type="dxa"/>
            <w:tcBorders>
              <w:top w:val="nil"/>
              <w:bottom w:val="nil"/>
            </w:tcBorders>
            <w:shd w:val="clear" w:color="auto" w:fill="auto"/>
          </w:tcPr>
          <w:p w14:paraId="0BF96D1C" w14:textId="77777777" w:rsidR="00AA7DF3" w:rsidRPr="00DB707E" w:rsidRDefault="00AA7DF3" w:rsidP="00AB35CF">
            <w:pPr>
              <w:pStyle w:val="TAC"/>
              <w:rPr>
                <w:ins w:id="32214" w:author="RedCap - BigCR editor" w:date="2022-08-29T05:48:00Z"/>
              </w:rPr>
            </w:pPr>
          </w:p>
        </w:tc>
        <w:tc>
          <w:tcPr>
            <w:tcW w:w="2672" w:type="dxa"/>
            <w:gridSpan w:val="3"/>
          </w:tcPr>
          <w:p w14:paraId="7ADB950C" w14:textId="77777777" w:rsidR="00AA7DF3" w:rsidRPr="00DB707E" w:rsidRDefault="00AA7DF3" w:rsidP="00AB35CF">
            <w:pPr>
              <w:pStyle w:val="TAC"/>
              <w:rPr>
                <w:ins w:id="32215" w:author="RedCap - BigCR editor" w:date="2022-08-29T05:48:00Z"/>
              </w:rPr>
            </w:pPr>
            <w:ins w:id="32216" w:author="RedCap - BigCR editor" w:date="2022-08-29T05:48:00Z">
              <w:r w:rsidRPr="00DB707E">
                <w:t>-98</w:t>
              </w:r>
            </w:ins>
          </w:p>
        </w:tc>
      </w:tr>
      <w:tr w:rsidR="00AA7DF3" w:rsidRPr="00DB707E" w14:paraId="5E448C02" w14:textId="77777777" w:rsidTr="00AB35CF">
        <w:trPr>
          <w:cantSplit/>
          <w:trHeight w:val="187"/>
          <w:jc w:val="center"/>
          <w:ins w:id="32217" w:author="RedCap - BigCR editor" w:date="2022-08-29T05:48:00Z"/>
        </w:trPr>
        <w:tc>
          <w:tcPr>
            <w:tcW w:w="1615" w:type="dxa"/>
            <w:tcBorders>
              <w:top w:val="nil"/>
            </w:tcBorders>
            <w:shd w:val="clear" w:color="auto" w:fill="auto"/>
          </w:tcPr>
          <w:p w14:paraId="60C33897" w14:textId="77777777" w:rsidR="00AA7DF3" w:rsidRPr="00DB707E" w:rsidRDefault="00AA7DF3" w:rsidP="00AB35CF">
            <w:pPr>
              <w:pStyle w:val="TAL"/>
              <w:rPr>
                <w:ins w:id="32218" w:author="RedCap - BigCR editor" w:date="2022-08-29T05:48:00Z"/>
              </w:rPr>
            </w:pPr>
          </w:p>
        </w:tc>
        <w:tc>
          <w:tcPr>
            <w:tcW w:w="1924" w:type="dxa"/>
          </w:tcPr>
          <w:p w14:paraId="3C5EF157" w14:textId="77777777" w:rsidR="00AA7DF3" w:rsidRPr="00DB707E" w:rsidRDefault="00AA7DF3" w:rsidP="00AB35CF">
            <w:pPr>
              <w:pStyle w:val="TAL"/>
              <w:rPr>
                <w:ins w:id="32219" w:author="RedCap - BigCR editor" w:date="2022-08-29T05:48:00Z"/>
                <w:noProof/>
              </w:rPr>
            </w:pPr>
            <w:ins w:id="32220" w:author="RedCap - BigCR editor" w:date="2022-08-29T05:48:00Z">
              <w:r w:rsidRPr="00DB707E">
                <w:rPr>
                  <w:noProof/>
                </w:rPr>
                <w:t>Config 3</w:t>
              </w:r>
            </w:ins>
          </w:p>
        </w:tc>
        <w:tc>
          <w:tcPr>
            <w:tcW w:w="709" w:type="dxa"/>
            <w:tcBorders>
              <w:top w:val="nil"/>
            </w:tcBorders>
            <w:shd w:val="clear" w:color="auto" w:fill="auto"/>
          </w:tcPr>
          <w:p w14:paraId="215D7372" w14:textId="77777777" w:rsidR="00AA7DF3" w:rsidRPr="00DB707E" w:rsidRDefault="00AA7DF3" w:rsidP="00AB35CF">
            <w:pPr>
              <w:pStyle w:val="TAC"/>
              <w:rPr>
                <w:ins w:id="32221" w:author="RedCap - BigCR editor" w:date="2022-08-29T05:48:00Z"/>
              </w:rPr>
            </w:pPr>
          </w:p>
        </w:tc>
        <w:tc>
          <w:tcPr>
            <w:tcW w:w="2672" w:type="dxa"/>
            <w:gridSpan w:val="3"/>
          </w:tcPr>
          <w:p w14:paraId="192291EA" w14:textId="77777777" w:rsidR="00AA7DF3" w:rsidRPr="00DB707E" w:rsidRDefault="00AA7DF3" w:rsidP="00AB35CF">
            <w:pPr>
              <w:pStyle w:val="TAC"/>
              <w:rPr>
                <w:ins w:id="32222" w:author="RedCap - BigCR editor" w:date="2022-08-29T05:48:00Z"/>
              </w:rPr>
            </w:pPr>
            <w:ins w:id="32223" w:author="RedCap - BigCR editor" w:date="2022-08-29T05:48:00Z">
              <w:r w:rsidRPr="00DB707E">
                <w:t>-95</w:t>
              </w:r>
            </w:ins>
          </w:p>
        </w:tc>
      </w:tr>
      <w:tr w:rsidR="00AA7DF3" w:rsidRPr="00DB707E" w14:paraId="57C7A9B5" w14:textId="77777777" w:rsidTr="00AB35CF">
        <w:trPr>
          <w:cantSplit/>
          <w:trHeight w:val="187"/>
          <w:jc w:val="center"/>
          <w:ins w:id="32224" w:author="RedCap - BigCR editor" w:date="2022-08-29T05:48:00Z"/>
        </w:trPr>
        <w:tc>
          <w:tcPr>
            <w:tcW w:w="3539" w:type="dxa"/>
            <w:gridSpan w:val="2"/>
          </w:tcPr>
          <w:p w14:paraId="06BC05F1" w14:textId="77777777" w:rsidR="00AA7DF3" w:rsidRPr="00DB707E" w:rsidRDefault="00AA7DF3" w:rsidP="00AB35CF">
            <w:pPr>
              <w:pStyle w:val="TAL"/>
              <w:rPr>
                <w:ins w:id="32225" w:author="RedCap - BigCR editor" w:date="2022-08-29T05:48:00Z"/>
              </w:rPr>
            </w:pPr>
            <w:ins w:id="32226" w:author="RedCap - BigCR editor" w:date="2022-08-29T05:48:00Z">
              <w:r w:rsidRPr="00DB707E">
                <w:rPr>
                  <w:rFonts w:eastAsia="?? ??"/>
                </w:rPr>
                <w:t>Propagation condition</w:t>
              </w:r>
            </w:ins>
          </w:p>
        </w:tc>
        <w:tc>
          <w:tcPr>
            <w:tcW w:w="709" w:type="dxa"/>
          </w:tcPr>
          <w:p w14:paraId="763CA086" w14:textId="77777777" w:rsidR="00AA7DF3" w:rsidRPr="00DB707E" w:rsidRDefault="00AA7DF3" w:rsidP="00AB35CF">
            <w:pPr>
              <w:pStyle w:val="TAC"/>
              <w:rPr>
                <w:ins w:id="32227" w:author="RedCap - BigCR editor" w:date="2022-08-29T05:48:00Z"/>
              </w:rPr>
            </w:pPr>
          </w:p>
        </w:tc>
        <w:tc>
          <w:tcPr>
            <w:tcW w:w="2672" w:type="dxa"/>
            <w:gridSpan w:val="3"/>
          </w:tcPr>
          <w:p w14:paraId="0EE73ACE" w14:textId="77777777" w:rsidR="00AA7DF3" w:rsidRPr="00DB707E" w:rsidRDefault="00AA7DF3" w:rsidP="00AB35CF">
            <w:pPr>
              <w:pStyle w:val="TAC"/>
              <w:rPr>
                <w:ins w:id="32228" w:author="RedCap - BigCR editor" w:date="2022-08-29T05:48:00Z"/>
                <w:rFonts w:eastAsia="MS Mincho"/>
              </w:rPr>
            </w:pPr>
            <w:ins w:id="32229" w:author="RedCap - BigCR editor" w:date="2022-08-29T05:48:00Z">
              <w:r w:rsidRPr="00DB707E">
                <w:rPr>
                  <w:rFonts w:eastAsia="MS Mincho"/>
                </w:rPr>
                <w:t>TDL-C 300ns 100Hz</w:t>
              </w:r>
            </w:ins>
          </w:p>
        </w:tc>
      </w:tr>
      <w:tr w:rsidR="00AA7DF3" w:rsidRPr="00DB707E" w14:paraId="2F391F2E" w14:textId="77777777" w:rsidTr="00AB35CF">
        <w:trPr>
          <w:cantSplit/>
          <w:trHeight w:val="187"/>
          <w:jc w:val="center"/>
          <w:ins w:id="32230" w:author="RedCap - BigCR editor" w:date="2022-08-29T05:48:00Z"/>
        </w:trPr>
        <w:tc>
          <w:tcPr>
            <w:tcW w:w="6920" w:type="dxa"/>
            <w:gridSpan w:val="6"/>
          </w:tcPr>
          <w:p w14:paraId="21C6596D" w14:textId="77777777" w:rsidR="00AA7DF3" w:rsidRPr="00DB707E" w:rsidRDefault="00AA7DF3" w:rsidP="00AB35CF">
            <w:pPr>
              <w:pStyle w:val="TAN"/>
              <w:rPr>
                <w:ins w:id="32231" w:author="RedCap - BigCR editor" w:date="2022-08-29T05:48:00Z"/>
              </w:rPr>
            </w:pPr>
            <w:ins w:id="32232" w:author="RedCap - BigCR editor" w:date="2022-08-29T05:48:00Z">
              <w:r w:rsidRPr="00DB707E">
                <w:t>Note 1:</w:t>
              </w:r>
              <w:r w:rsidRPr="00DB707E">
                <w:tab/>
                <w:t>OCNG shall be used such that the resources in Cell 1 are fully allocated and a constant total transmitted power spectral density is achieved for all OFDM symbols.</w:t>
              </w:r>
            </w:ins>
          </w:p>
          <w:p w14:paraId="516167D0" w14:textId="77777777" w:rsidR="00AA7DF3" w:rsidRPr="00DB707E" w:rsidRDefault="00AA7DF3" w:rsidP="00AB35CF">
            <w:pPr>
              <w:pStyle w:val="TAN"/>
              <w:rPr>
                <w:ins w:id="32233" w:author="RedCap - BigCR editor" w:date="2022-08-29T05:48:00Z"/>
              </w:rPr>
            </w:pPr>
            <w:ins w:id="32234" w:author="RedCap - BigCR editor" w:date="2022-08-29T05:48:00Z">
              <w:r w:rsidRPr="00DB707E">
                <w:t>Note 2:</w:t>
              </w:r>
              <w:r w:rsidRPr="00DB707E">
                <w:tab/>
                <w:t>The signal contains PDCCH for UEs other than the device under test as part of OCNG.</w:t>
              </w:r>
            </w:ins>
          </w:p>
          <w:p w14:paraId="20D87FC4" w14:textId="77777777" w:rsidR="00AA7DF3" w:rsidRPr="00DB707E" w:rsidRDefault="00AA7DF3" w:rsidP="00AB35CF">
            <w:pPr>
              <w:pStyle w:val="TAN"/>
              <w:rPr>
                <w:ins w:id="32235" w:author="RedCap - BigCR editor" w:date="2022-08-29T05:48:00Z"/>
              </w:rPr>
            </w:pPr>
            <w:ins w:id="32236" w:author="RedCap - BigCR editor" w:date="2022-08-29T05:48:00Z">
              <w:r w:rsidRPr="00DB707E">
                <w:t>Note 3:</w:t>
              </w:r>
              <w:r w:rsidRPr="00DB707E">
                <w:tab/>
                <w:t xml:space="preserve">SNR levels correspond to the signal to noise ratio over the SSS </w:t>
              </w:r>
              <w:proofErr w:type="spellStart"/>
              <w:r w:rsidRPr="00DB707E">
                <w:t>REs.</w:t>
              </w:r>
              <w:proofErr w:type="spellEnd"/>
            </w:ins>
          </w:p>
          <w:p w14:paraId="2CAA3694" w14:textId="77777777" w:rsidR="00AA7DF3" w:rsidRPr="00DB707E" w:rsidRDefault="00AA7DF3" w:rsidP="00AB35CF">
            <w:pPr>
              <w:pStyle w:val="TAN"/>
              <w:rPr>
                <w:ins w:id="32237" w:author="RedCap - BigCR editor" w:date="2022-08-29T05:48:00Z"/>
              </w:rPr>
            </w:pPr>
            <w:ins w:id="32238" w:author="RedCap - BigCR editor" w:date="2022-08-29T05:48:00Z">
              <w:r w:rsidRPr="00DB707E">
                <w:t>Note 4:</w:t>
              </w:r>
              <w:r w:rsidRPr="00DB707E">
                <w:tab/>
                <w:t>The SNR in time periods T1, T2 and T3 is denoted as SNR1, SNR2 and SNR3 respectively in Figure A.16.5.1.2.1-1.</w:t>
              </w:r>
            </w:ins>
          </w:p>
          <w:p w14:paraId="18FCA455" w14:textId="77777777" w:rsidR="00AA7DF3" w:rsidRPr="00DB707E" w:rsidRDefault="00AA7DF3" w:rsidP="00AB35CF">
            <w:pPr>
              <w:pStyle w:val="TAN"/>
              <w:rPr>
                <w:ins w:id="32239" w:author="RedCap - BigCR editor" w:date="2022-08-29T05:48:00Z"/>
                <w:snapToGrid w:val="0"/>
              </w:rPr>
            </w:pPr>
            <w:ins w:id="32240" w:author="RedCap - BigCR editor" w:date="2022-08-29T05:48:00Z">
              <w:r w:rsidRPr="00DB707E">
                <w:t>Note 5:</w:t>
              </w:r>
              <w:r w:rsidRPr="00DB707E">
                <w:rPr>
                  <w:rFonts w:eastAsia="MS Mincho"/>
                  <w:snapToGrid w:val="0"/>
                </w:rPr>
                <w:tab/>
              </w:r>
              <w:r w:rsidRPr="00DB707E">
                <w:t>The SNR values are specified for testing a UE which supports 2RX on at least one band. For testing of a UE which supports 4RX on all bands, the SNR during T3 is A.3.6</w:t>
              </w:r>
              <w:r w:rsidRPr="00DB707E">
                <w:rPr>
                  <w:snapToGrid w:val="0"/>
                </w:rPr>
                <w:t>.</w:t>
              </w:r>
            </w:ins>
          </w:p>
        </w:tc>
      </w:tr>
    </w:tbl>
    <w:p w14:paraId="3D6DFA6F" w14:textId="77777777" w:rsidR="00AA7DF3" w:rsidRPr="00DB707E" w:rsidRDefault="00AA7DF3" w:rsidP="00AA7DF3">
      <w:pPr>
        <w:rPr>
          <w:ins w:id="32241" w:author="RedCap - BigCR editor" w:date="2022-08-29T05:48:00Z"/>
        </w:rPr>
      </w:pPr>
    </w:p>
    <w:p w14:paraId="3F2D3C2E" w14:textId="77777777" w:rsidR="00AA7DF3" w:rsidRPr="00DB707E" w:rsidRDefault="00AA7DF3" w:rsidP="00AA7DF3">
      <w:pPr>
        <w:pStyle w:val="TH"/>
        <w:rPr>
          <w:ins w:id="32242" w:author="RedCap - BigCR editor" w:date="2022-08-29T05:48:00Z"/>
          <w:rFonts w:eastAsia="Malgun Gothic"/>
          <w:kern w:val="20"/>
        </w:rPr>
      </w:pPr>
      <w:ins w:id="32243" w:author="RedCap - BigCR editor" w:date="2022-08-29T05:48:00Z">
        <w:r w:rsidRPr="00DB707E">
          <w:rPr>
            <w:rFonts w:eastAsia="Malgun Gothic"/>
            <w:kern w:val="20"/>
          </w:rPr>
          <w:lastRenderedPageBreak/>
          <w:t xml:space="preserve">Table A.16.5.1.2.1-4: </w:t>
        </w:r>
        <w:r w:rsidRPr="00DB707E">
          <w:t>Measurement gap configuration for out-of-sync tests in non-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4"/>
        <w:gridCol w:w="3553"/>
      </w:tblGrid>
      <w:tr w:rsidR="00AA7DF3" w:rsidRPr="00DB707E" w14:paraId="443361C2" w14:textId="77777777" w:rsidTr="00AB35CF">
        <w:trPr>
          <w:trHeight w:val="96"/>
          <w:jc w:val="center"/>
          <w:ins w:id="32244" w:author="RedCap - BigCR editor" w:date="2022-08-29T05:48:00Z"/>
        </w:trPr>
        <w:tc>
          <w:tcPr>
            <w:tcW w:w="1774" w:type="dxa"/>
            <w:tcBorders>
              <w:bottom w:val="nil"/>
            </w:tcBorders>
            <w:shd w:val="clear" w:color="auto" w:fill="auto"/>
            <w:vAlign w:val="center"/>
          </w:tcPr>
          <w:p w14:paraId="456A91F8" w14:textId="77777777" w:rsidR="00AA7DF3" w:rsidRPr="00DB707E" w:rsidRDefault="00AA7DF3" w:rsidP="00AB35CF">
            <w:pPr>
              <w:pStyle w:val="TAH"/>
              <w:rPr>
                <w:ins w:id="32245" w:author="RedCap - BigCR editor" w:date="2022-08-29T05:48:00Z"/>
              </w:rPr>
            </w:pPr>
            <w:ins w:id="32246" w:author="RedCap - BigCR editor" w:date="2022-08-29T05:48:00Z">
              <w:r w:rsidRPr="00DB707E">
                <w:t>Field</w:t>
              </w:r>
            </w:ins>
          </w:p>
        </w:tc>
        <w:tc>
          <w:tcPr>
            <w:tcW w:w="3553" w:type="dxa"/>
          </w:tcPr>
          <w:p w14:paraId="246EA818" w14:textId="77777777" w:rsidR="00AA7DF3" w:rsidRPr="00DB707E" w:rsidRDefault="00AA7DF3" w:rsidP="00AB35CF">
            <w:pPr>
              <w:pStyle w:val="TAH"/>
              <w:rPr>
                <w:ins w:id="32247" w:author="RedCap - BigCR editor" w:date="2022-08-29T05:48:00Z"/>
              </w:rPr>
            </w:pPr>
            <w:ins w:id="32248" w:author="RedCap - BigCR editor" w:date="2022-08-29T05:48:00Z">
              <w:r w:rsidRPr="00DB707E">
                <w:t>Test 1</w:t>
              </w:r>
            </w:ins>
          </w:p>
        </w:tc>
      </w:tr>
      <w:tr w:rsidR="00AA7DF3" w:rsidRPr="00DB707E" w14:paraId="571FA547" w14:textId="77777777" w:rsidTr="00AB35CF">
        <w:trPr>
          <w:trHeight w:val="96"/>
          <w:jc w:val="center"/>
          <w:ins w:id="32249" w:author="RedCap - BigCR editor" w:date="2022-08-29T05:48:00Z"/>
        </w:trPr>
        <w:tc>
          <w:tcPr>
            <w:tcW w:w="1774" w:type="dxa"/>
            <w:tcBorders>
              <w:top w:val="nil"/>
            </w:tcBorders>
            <w:shd w:val="clear" w:color="auto" w:fill="auto"/>
            <w:vAlign w:val="center"/>
          </w:tcPr>
          <w:p w14:paraId="023A1C6F" w14:textId="77777777" w:rsidR="00AA7DF3" w:rsidRPr="00DB707E" w:rsidRDefault="00AA7DF3" w:rsidP="00AB35CF">
            <w:pPr>
              <w:pStyle w:val="TAH"/>
              <w:rPr>
                <w:ins w:id="32250" w:author="RedCap - BigCR editor" w:date="2022-08-29T05:48:00Z"/>
              </w:rPr>
            </w:pPr>
          </w:p>
        </w:tc>
        <w:tc>
          <w:tcPr>
            <w:tcW w:w="3553" w:type="dxa"/>
          </w:tcPr>
          <w:p w14:paraId="0A617058" w14:textId="77777777" w:rsidR="00AA7DF3" w:rsidRPr="00DB707E" w:rsidRDefault="00AA7DF3" w:rsidP="00AB35CF">
            <w:pPr>
              <w:pStyle w:val="TAH"/>
              <w:rPr>
                <w:ins w:id="32251" w:author="RedCap - BigCR editor" w:date="2022-08-29T05:48:00Z"/>
              </w:rPr>
            </w:pPr>
            <w:ins w:id="32252" w:author="RedCap - BigCR editor" w:date="2022-08-29T05:48:00Z">
              <w:r w:rsidRPr="00DB707E">
                <w:t>Value</w:t>
              </w:r>
            </w:ins>
          </w:p>
        </w:tc>
      </w:tr>
      <w:tr w:rsidR="00AA7DF3" w:rsidRPr="00DB707E" w14:paraId="558BD87B" w14:textId="77777777" w:rsidTr="00AB35CF">
        <w:trPr>
          <w:trHeight w:val="209"/>
          <w:jc w:val="center"/>
          <w:ins w:id="32253" w:author="RedCap - BigCR editor" w:date="2022-08-29T05:48:00Z"/>
        </w:trPr>
        <w:tc>
          <w:tcPr>
            <w:tcW w:w="1774" w:type="dxa"/>
            <w:vAlign w:val="center"/>
          </w:tcPr>
          <w:p w14:paraId="7414864C" w14:textId="77777777" w:rsidR="00AA7DF3" w:rsidRPr="00DB707E" w:rsidRDefault="00AA7DF3" w:rsidP="00AB35CF">
            <w:pPr>
              <w:pStyle w:val="TAC"/>
              <w:rPr>
                <w:ins w:id="32254" w:author="RedCap - BigCR editor" w:date="2022-08-29T05:48:00Z"/>
              </w:rPr>
            </w:pPr>
            <w:proofErr w:type="spellStart"/>
            <w:ins w:id="32255" w:author="RedCap - BigCR editor" w:date="2022-08-29T05:48:00Z">
              <w:r w:rsidRPr="00DB707E">
                <w:t>gapOffset</w:t>
              </w:r>
              <w:proofErr w:type="spellEnd"/>
            </w:ins>
          </w:p>
        </w:tc>
        <w:tc>
          <w:tcPr>
            <w:tcW w:w="3553" w:type="dxa"/>
          </w:tcPr>
          <w:p w14:paraId="527109A5" w14:textId="77777777" w:rsidR="00AA7DF3" w:rsidRPr="00DB707E" w:rsidRDefault="00AA7DF3" w:rsidP="00AB35CF">
            <w:pPr>
              <w:pStyle w:val="TAC"/>
              <w:rPr>
                <w:ins w:id="32256" w:author="RedCap - BigCR editor" w:date="2022-08-29T05:48:00Z"/>
                <w:rFonts w:ascii="Courier New" w:hAnsi="Courier New"/>
                <w:noProof/>
              </w:rPr>
            </w:pPr>
            <w:ins w:id="32257" w:author="RedCap - BigCR editor" w:date="2022-08-29T05:48:00Z">
              <w:r w:rsidRPr="00DB707E">
                <w:rPr>
                  <w:rFonts w:ascii="Courier New" w:hAnsi="Courier New"/>
                  <w:noProof/>
                </w:rPr>
                <w:t>0</w:t>
              </w:r>
            </w:ins>
          </w:p>
        </w:tc>
      </w:tr>
      <w:tr w:rsidR="00AA7DF3" w:rsidRPr="00DB707E" w14:paraId="2BCBC258" w14:textId="77777777" w:rsidTr="00AB35CF">
        <w:trPr>
          <w:trHeight w:val="561"/>
          <w:jc w:val="center"/>
          <w:ins w:id="32258" w:author="RedCap - BigCR editor" w:date="2022-08-29T05:48:00Z"/>
        </w:trPr>
        <w:tc>
          <w:tcPr>
            <w:tcW w:w="5327" w:type="dxa"/>
            <w:gridSpan w:val="2"/>
            <w:vAlign w:val="center"/>
          </w:tcPr>
          <w:p w14:paraId="70FCC2D8" w14:textId="77777777" w:rsidR="00AA7DF3" w:rsidRPr="00DB707E" w:rsidRDefault="00AA7DF3" w:rsidP="00AB35CF">
            <w:pPr>
              <w:pStyle w:val="TAN"/>
              <w:rPr>
                <w:ins w:id="32259" w:author="RedCap - BigCR editor" w:date="2022-08-29T05:48:00Z"/>
                <w:lang w:eastAsia="zh-CN"/>
              </w:rPr>
            </w:pPr>
            <w:ins w:id="32260" w:author="RedCap - BigCR editor" w:date="2022-08-29T05:48:00Z">
              <w:r w:rsidRPr="00DB707E">
                <w:t>Note:</w:t>
              </w:r>
              <w:r w:rsidRPr="00DB707E">
                <w:rPr>
                  <w:snapToGrid w:val="0"/>
                </w:rPr>
                <w:tab/>
              </w:r>
              <w:r w:rsidRPr="00DB707E">
                <w:rPr>
                  <w:lang w:eastAsia="zh-CN"/>
                </w:rPr>
                <w:t>Ensure that RLM RS is partially overlapped with measurement gap</w:t>
              </w:r>
            </w:ins>
          </w:p>
        </w:tc>
      </w:tr>
    </w:tbl>
    <w:p w14:paraId="42EB76C5" w14:textId="77777777" w:rsidR="00AA7DF3" w:rsidRPr="00DB707E" w:rsidRDefault="00AA7DF3" w:rsidP="00AA7DF3">
      <w:pPr>
        <w:rPr>
          <w:ins w:id="32261" w:author="RedCap - BigCR editor" w:date="2022-08-29T05:48:00Z"/>
        </w:rPr>
      </w:pPr>
    </w:p>
    <w:p w14:paraId="5E38445F" w14:textId="77777777" w:rsidR="00AA7DF3" w:rsidRPr="00DB707E" w:rsidRDefault="00AA7DF3" w:rsidP="00AA7DF3">
      <w:pPr>
        <w:keepNext/>
        <w:keepLines/>
        <w:spacing w:before="60"/>
        <w:jc w:val="center"/>
        <w:rPr>
          <w:ins w:id="32262" w:author="RedCap - BigCR editor" w:date="2022-08-29T05:48:00Z"/>
          <w:rFonts w:ascii="Arial" w:hAnsi="Arial"/>
          <w:b/>
        </w:rPr>
      </w:pPr>
      <w:ins w:id="32263" w:author="RedCap - BigCR editor" w:date="2022-08-29T05:48:00Z">
        <w:r w:rsidRPr="00DB707E">
          <w:rPr>
            <w:rFonts w:ascii="Arial" w:hAnsi="Arial"/>
            <w:b/>
            <w:noProof/>
            <w:lang w:val="en-US" w:eastAsia="zh-CN"/>
          </w:rPr>
          <w:drawing>
            <wp:inline distT="0" distB="0" distL="0" distR="0" wp14:anchorId="745B58AB" wp14:editId="6F658823">
              <wp:extent cx="5351329" cy="3240000"/>
              <wp:effectExtent l="0" t="0" r="1905" b="0"/>
              <wp:docPr id="1"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cstate="print"/>
                      <a:stretch>
                        <a:fillRect/>
                      </a:stretch>
                    </pic:blipFill>
                    <pic:spPr>
                      <a:xfrm>
                        <a:off x="0" y="0"/>
                        <a:ext cx="5351329" cy="3240000"/>
                      </a:xfrm>
                      <a:prstGeom prst="rect">
                        <a:avLst/>
                      </a:prstGeom>
                    </pic:spPr>
                  </pic:pic>
                </a:graphicData>
              </a:graphic>
            </wp:inline>
          </w:drawing>
        </w:r>
      </w:ins>
    </w:p>
    <w:p w14:paraId="2FA3E46D" w14:textId="77777777" w:rsidR="00AA7DF3" w:rsidRPr="00DB707E" w:rsidRDefault="00AA7DF3" w:rsidP="00AA7DF3">
      <w:pPr>
        <w:keepLines/>
        <w:spacing w:after="240"/>
        <w:jc w:val="center"/>
        <w:rPr>
          <w:ins w:id="32264" w:author="RedCap - BigCR editor" w:date="2022-08-29T05:48:00Z"/>
          <w:rFonts w:ascii="Arial" w:hAnsi="Arial"/>
        </w:rPr>
      </w:pPr>
      <w:ins w:id="32265" w:author="RedCap - BigCR editor" w:date="2022-08-29T05:48:00Z">
        <w:r w:rsidRPr="00DB707E">
          <w:rPr>
            <w:rFonts w:ascii="Arial" w:hAnsi="Arial"/>
            <w:b/>
          </w:rPr>
          <w:t>Figure A.16.5.1.2.1-1: SNR variation for out-of-sync testing</w:t>
        </w:r>
      </w:ins>
    </w:p>
    <w:p w14:paraId="3D7F035D" w14:textId="77777777" w:rsidR="00AA7DF3" w:rsidRPr="00DB707E" w:rsidRDefault="00AA7DF3" w:rsidP="00AA7DF3">
      <w:pPr>
        <w:pStyle w:val="Heading5"/>
        <w:rPr>
          <w:ins w:id="32266" w:author="RedCap - BigCR editor" w:date="2022-08-29T05:48:00Z"/>
          <w:snapToGrid w:val="0"/>
        </w:rPr>
      </w:pPr>
      <w:ins w:id="32267" w:author="RedCap - BigCR editor" w:date="2022-08-29T05:48:00Z">
        <w:r w:rsidRPr="00DB707E">
          <w:rPr>
            <w:snapToGrid w:val="0"/>
          </w:rPr>
          <w:t>A.16.5.1.2.2</w:t>
        </w:r>
        <w:r w:rsidRPr="00DB707E">
          <w:rPr>
            <w:snapToGrid w:val="0"/>
          </w:rPr>
          <w:tab/>
          <w:t>Test Requirements</w:t>
        </w:r>
      </w:ins>
    </w:p>
    <w:p w14:paraId="4CB0D17D" w14:textId="77777777" w:rsidR="00AA7DF3" w:rsidRPr="00DB707E" w:rsidRDefault="00AA7DF3" w:rsidP="00AA7DF3">
      <w:pPr>
        <w:rPr>
          <w:ins w:id="32268" w:author="RedCap - BigCR editor" w:date="2022-08-29T05:48:00Z"/>
        </w:rPr>
      </w:pPr>
      <w:ins w:id="32269" w:author="RedCap - BigCR editor" w:date="2022-08-29T05:48:00Z">
        <w:r w:rsidRPr="00DB707E">
          <w:t>The UE behaviour in each test during time durations T1, T2 and T3 shall be as follows:</w:t>
        </w:r>
      </w:ins>
    </w:p>
    <w:p w14:paraId="366185EC" w14:textId="77777777" w:rsidR="00AA7DF3" w:rsidRPr="00DB707E" w:rsidRDefault="00AA7DF3" w:rsidP="00AA7DF3">
      <w:pPr>
        <w:rPr>
          <w:ins w:id="32270" w:author="RedCap - BigCR editor" w:date="2022-08-29T05:48:00Z"/>
        </w:rPr>
      </w:pPr>
      <w:ins w:id="32271" w:author="RedCap - BigCR editor" w:date="2022-08-29T05:48:00Z">
        <w:r w:rsidRPr="00DB707E">
          <w:t>During the period from time point A to time point B the UE shall transmit uplink signal at least in all uplink slots configured for CSI transmission according to the configured periodic CSI reporting.</w:t>
        </w:r>
      </w:ins>
    </w:p>
    <w:p w14:paraId="565B7C95" w14:textId="77777777" w:rsidR="00AA7DF3" w:rsidRPr="00DB707E" w:rsidRDefault="00AA7DF3" w:rsidP="00AA7DF3">
      <w:pPr>
        <w:rPr>
          <w:ins w:id="32272" w:author="RedCap - BigCR editor" w:date="2022-08-29T05:48:00Z"/>
        </w:rPr>
      </w:pPr>
      <w:ins w:id="32273" w:author="RedCap - BigCR editor" w:date="2022-08-29T05:48:00Z">
        <w:r w:rsidRPr="00DB707E">
          <w:t>The UE shall stop transmitting uplink signal no later than time point C (D1 second after the start of the time duration T3).</w:t>
        </w:r>
      </w:ins>
    </w:p>
    <w:p w14:paraId="0EC755C5" w14:textId="77777777" w:rsidR="00AA7DF3" w:rsidRPr="00DB707E" w:rsidRDefault="00AA7DF3" w:rsidP="00AA7DF3">
      <w:pPr>
        <w:rPr>
          <w:ins w:id="32274" w:author="RedCap - BigCR editor" w:date="2022-08-29T05:48:00Z"/>
        </w:rPr>
      </w:pPr>
      <w:ins w:id="32275" w:author="RedCap - BigCR editor" w:date="2022-08-29T05:48:00Z">
        <w:r w:rsidRPr="00DB707E">
          <w:t>The rate of correct events observed during repeated tests shall be at least 90%.</w:t>
        </w:r>
      </w:ins>
    </w:p>
    <w:bookmarkEnd w:id="30902"/>
    <w:p w14:paraId="39527901" w14:textId="77777777" w:rsidR="00581C11" w:rsidRPr="00DB707E" w:rsidRDefault="00581C11" w:rsidP="00581C11">
      <w:pPr>
        <w:keepNext/>
        <w:keepLines/>
        <w:overflowPunct w:val="0"/>
        <w:autoSpaceDE w:val="0"/>
        <w:autoSpaceDN w:val="0"/>
        <w:adjustRightInd w:val="0"/>
        <w:spacing w:before="120"/>
        <w:ind w:left="1418" w:hanging="1418"/>
        <w:textAlignment w:val="baseline"/>
        <w:outlineLvl w:val="3"/>
        <w:rPr>
          <w:ins w:id="32276" w:author="RedCap - BigCR editor" w:date="2022-08-29T05:42:00Z"/>
          <w:rFonts w:ascii="Arial" w:hAnsi="Arial"/>
          <w:sz w:val="24"/>
          <w:lang w:eastAsia="en-GB"/>
        </w:rPr>
      </w:pPr>
      <w:ins w:id="32277" w:author="RedCap - BigCR editor" w:date="2022-08-29T05:42:00Z">
        <w:r w:rsidRPr="00DB707E">
          <w:rPr>
            <w:rFonts w:ascii="Arial" w:hAnsi="Arial"/>
            <w:sz w:val="24"/>
            <w:lang w:eastAsia="en-GB"/>
          </w:rPr>
          <w:t>A.16.5.1.</w:t>
        </w:r>
        <w:r w:rsidRPr="00DB707E">
          <w:rPr>
            <w:rFonts w:ascii="Arial" w:hAnsi="Arial" w:hint="eastAsia"/>
            <w:sz w:val="24"/>
            <w:lang w:eastAsia="en-GB"/>
          </w:rPr>
          <w:t>3</w:t>
        </w:r>
        <w:r w:rsidRPr="00DB707E">
          <w:rPr>
            <w:rFonts w:ascii="Arial" w:hAnsi="Arial"/>
            <w:sz w:val="24"/>
            <w:lang w:eastAsia="en-GB"/>
          </w:rPr>
          <w:tab/>
          <w:t xml:space="preserve">Radio Link Monitoring In-sync Test for FR1 </w:t>
        </w:r>
        <w:proofErr w:type="spellStart"/>
        <w:r w:rsidRPr="00DB707E">
          <w:rPr>
            <w:rFonts w:ascii="Arial" w:hAnsi="Arial"/>
            <w:sz w:val="24"/>
            <w:lang w:eastAsia="en-GB"/>
          </w:rPr>
          <w:t>PCell</w:t>
        </w:r>
        <w:proofErr w:type="spellEnd"/>
        <w:r w:rsidRPr="00DB707E">
          <w:rPr>
            <w:rFonts w:ascii="Arial" w:hAnsi="Arial"/>
            <w:sz w:val="24"/>
            <w:lang w:eastAsia="en-GB"/>
          </w:rPr>
          <w:t xml:space="preserve"> configured with SSB-based RLM RS in non-DRX mode for 1 Rx UE</w:t>
        </w:r>
      </w:ins>
    </w:p>
    <w:p w14:paraId="2BF8E817" w14:textId="77777777" w:rsidR="00581C11" w:rsidRPr="00DB707E" w:rsidRDefault="00581C11" w:rsidP="00581C11">
      <w:pPr>
        <w:pStyle w:val="Heading5"/>
        <w:rPr>
          <w:ins w:id="32278" w:author="RedCap - BigCR editor" w:date="2022-08-29T05:42:00Z"/>
          <w:snapToGrid w:val="0"/>
          <w:lang w:eastAsia="zh-CN"/>
        </w:rPr>
      </w:pPr>
      <w:ins w:id="32279" w:author="RedCap - BigCR editor" w:date="2022-08-29T05:42:00Z">
        <w:r w:rsidRPr="00DB707E">
          <w:rPr>
            <w:snapToGrid w:val="0"/>
            <w:lang w:eastAsia="zh-CN"/>
          </w:rPr>
          <w:t>A.16.5.1.3.1</w:t>
        </w:r>
        <w:r w:rsidRPr="00DB707E">
          <w:rPr>
            <w:snapToGrid w:val="0"/>
            <w:lang w:eastAsia="zh-CN"/>
          </w:rPr>
          <w:tab/>
          <w:t>Test Purpose and Environment</w:t>
        </w:r>
      </w:ins>
    </w:p>
    <w:p w14:paraId="06EC9433" w14:textId="77777777" w:rsidR="00581C11" w:rsidRPr="00DB707E" w:rsidRDefault="00581C11" w:rsidP="00581C11">
      <w:pPr>
        <w:rPr>
          <w:ins w:id="32280" w:author="RedCap - BigCR editor" w:date="2022-08-29T05:42:00Z"/>
        </w:rPr>
      </w:pPr>
      <w:ins w:id="32281" w:author="RedCap - BigCR editor" w:date="2022-08-29T05:42:00Z">
        <w:r w:rsidRPr="00DB707E">
          <w:t xml:space="preserve">The purpose of this test is to verify that the UE properly detects the out of sync and in sync for the purpose of monitoring downlink radio link quality of the </w:t>
        </w:r>
        <w:proofErr w:type="spellStart"/>
        <w:r w:rsidRPr="00DB707E">
          <w:t>PCell</w:t>
        </w:r>
        <w:proofErr w:type="spellEnd"/>
        <w:r w:rsidRPr="00DB707E">
          <w:t>. This test will partly verify the FR1 radio link monitoring requirements in clause 8.1B.</w:t>
        </w:r>
      </w:ins>
    </w:p>
    <w:p w14:paraId="3CFE13D6" w14:textId="77777777" w:rsidR="00581C11" w:rsidRPr="00DB707E" w:rsidRDefault="00581C11" w:rsidP="00581C11">
      <w:pPr>
        <w:rPr>
          <w:ins w:id="32282" w:author="RedCap - BigCR editor" w:date="2022-08-29T05:42:00Z"/>
        </w:rPr>
      </w:pPr>
      <w:ins w:id="32283" w:author="RedCap - BigCR editor" w:date="2022-08-29T05:42:00Z">
        <w:r w:rsidRPr="00DB707E">
          <w:t xml:space="preserve">In the test, UE is configured to perform RLM on SSB, with </w:t>
        </w:r>
        <w:proofErr w:type="spellStart"/>
        <w:r w:rsidRPr="00DB707E">
          <w:rPr>
            <w:i/>
          </w:rPr>
          <w:t>detectionResource</w:t>
        </w:r>
        <w:proofErr w:type="spellEnd"/>
        <w:r w:rsidRPr="00DB707E">
          <w:t xml:space="preserve"> included in </w:t>
        </w:r>
        <w:proofErr w:type="spellStart"/>
        <w:r w:rsidRPr="00DB707E">
          <w:rPr>
            <w:i/>
          </w:rPr>
          <w:t>RadioLinkMonitoringRS</w:t>
        </w:r>
        <w:proofErr w:type="spellEnd"/>
        <w:r w:rsidRPr="00DB707E">
          <w:t xml:space="preserve"> set to SSB#0, and </w:t>
        </w:r>
        <w:r w:rsidRPr="00DB707E">
          <w:rPr>
            <w:i/>
          </w:rPr>
          <w:t>purpose</w:t>
        </w:r>
        <w:r w:rsidRPr="00DB707E">
          <w:t xml:space="preserve"> set to ‘</w:t>
        </w:r>
        <w:proofErr w:type="spellStart"/>
        <w:r w:rsidRPr="00DB707E">
          <w:rPr>
            <w:i/>
          </w:rPr>
          <w:t>rlf</w:t>
        </w:r>
        <w:proofErr w:type="spellEnd"/>
        <w:r w:rsidRPr="00DB707E">
          <w:t xml:space="preserve">’. Supported test configurations are shown in table A.16.5.1.3.1-1. The test parameters are given in Tables A.16.5.1.3.1-2, and A.16.5.1.3.1-3 below. There is one cell (Cell 1), which is the active cell, in the test. The test consists of five successive time periods, with time duration of T1, T2, T3, T4 and T5 respectively. Figure A.16.5.1.3.1-1 shows the variation of the downlink SNR in the active cell to emulate out-of-sync and in-sync states. Prior to the start of the time duration T1, the UE shall be fully synchronized to Cell 1. Prior to the start of the time duration T1, the UE shall be fully synchronized to Cell 1. The UE shall be configured for periodic CSI reporting with a reporting periodicity of 5 </w:t>
        </w:r>
        <w:proofErr w:type="spellStart"/>
        <w:r w:rsidRPr="00DB707E">
          <w:t>ms</w:t>
        </w:r>
        <w:proofErr w:type="spellEnd"/>
        <w:r w:rsidRPr="00DB707E">
          <w:t xml:space="preserve">. </w:t>
        </w:r>
      </w:ins>
    </w:p>
    <w:p w14:paraId="7A4BD221" w14:textId="77777777" w:rsidR="00581C11" w:rsidRPr="00DB707E" w:rsidRDefault="00581C11" w:rsidP="00581C11">
      <w:pPr>
        <w:pStyle w:val="TH"/>
        <w:rPr>
          <w:ins w:id="32284" w:author="RedCap - BigCR editor" w:date="2022-08-29T05:42:00Z"/>
        </w:rPr>
      </w:pPr>
      <w:ins w:id="32285" w:author="RedCap - BigCR editor" w:date="2022-08-29T05:42:00Z">
        <w:r w:rsidRPr="00DB707E">
          <w:lastRenderedPageBreak/>
          <w:t xml:space="preserve">Table A.16.5.1.3.1-1: Supported test configurations for FR1 </w:t>
        </w:r>
        <w:proofErr w:type="spellStart"/>
        <w:r w:rsidRPr="00DB707E">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735"/>
      </w:tblGrid>
      <w:tr w:rsidR="00581C11" w:rsidRPr="00DB707E" w14:paraId="6F31DF4B" w14:textId="77777777" w:rsidTr="00AB35CF">
        <w:trPr>
          <w:trHeight w:val="187"/>
          <w:jc w:val="center"/>
          <w:ins w:id="32286" w:author="RedCap - BigCR editor" w:date="2022-08-29T05:42:00Z"/>
        </w:trPr>
        <w:tc>
          <w:tcPr>
            <w:tcW w:w="1631" w:type="dxa"/>
            <w:shd w:val="clear" w:color="auto" w:fill="auto"/>
          </w:tcPr>
          <w:p w14:paraId="49C93094" w14:textId="77777777" w:rsidR="00581C11" w:rsidRPr="00DB707E" w:rsidRDefault="00581C11" w:rsidP="00AB35CF">
            <w:pPr>
              <w:pStyle w:val="TAH"/>
              <w:rPr>
                <w:ins w:id="32287" w:author="RedCap - BigCR editor" w:date="2022-08-29T05:42:00Z"/>
              </w:rPr>
            </w:pPr>
            <w:ins w:id="32288" w:author="RedCap - BigCR editor" w:date="2022-08-29T05:42:00Z">
              <w:r w:rsidRPr="00DB707E">
                <w:t>Configuration</w:t>
              </w:r>
            </w:ins>
          </w:p>
        </w:tc>
        <w:tc>
          <w:tcPr>
            <w:tcW w:w="5735" w:type="dxa"/>
            <w:shd w:val="clear" w:color="auto" w:fill="auto"/>
          </w:tcPr>
          <w:p w14:paraId="46596985" w14:textId="77777777" w:rsidR="00581C11" w:rsidRPr="00DB707E" w:rsidRDefault="00581C11" w:rsidP="00AB35CF">
            <w:pPr>
              <w:pStyle w:val="TAH"/>
              <w:rPr>
                <w:ins w:id="32289" w:author="RedCap - BigCR editor" w:date="2022-08-29T05:42:00Z"/>
              </w:rPr>
            </w:pPr>
            <w:ins w:id="32290" w:author="RedCap - BigCR editor" w:date="2022-08-29T05:42:00Z">
              <w:r w:rsidRPr="00DB707E">
                <w:t>Description</w:t>
              </w:r>
            </w:ins>
          </w:p>
        </w:tc>
      </w:tr>
      <w:tr w:rsidR="00581C11" w:rsidRPr="00DB707E" w14:paraId="794307BD" w14:textId="77777777" w:rsidTr="00AB35CF">
        <w:trPr>
          <w:trHeight w:val="187"/>
          <w:jc w:val="center"/>
          <w:ins w:id="32291" w:author="RedCap - BigCR editor" w:date="2022-08-29T05:42:00Z"/>
        </w:trPr>
        <w:tc>
          <w:tcPr>
            <w:tcW w:w="1631" w:type="dxa"/>
            <w:shd w:val="clear" w:color="auto" w:fill="auto"/>
          </w:tcPr>
          <w:p w14:paraId="67502120" w14:textId="77777777" w:rsidR="00581C11" w:rsidRPr="00DB707E" w:rsidRDefault="00581C11" w:rsidP="00AB35CF">
            <w:pPr>
              <w:pStyle w:val="TAL"/>
              <w:rPr>
                <w:ins w:id="32292" w:author="RedCap - BigCR editor" w:date="2022-08-29T05:42:00Z"/>
              </w:rPr>
            </w:pPr>
            <w:ins w:id="32293" w:author="RedCap - BigCR editor" w:date="2022-08-29T05:42:00Z">
              <w:r w:rsidRPr="00DB707E">
                <w:t>1</w:t>
              </w:r>
            </w:ins>
          </w:p>
        </w:tc>
        <w:tc>
          <w:tcPr>
            <w:tcW w:w="5735" w:type="dxa"/>
            <w:shd w:val="clear" w:color="auto" w:fill="auto"/>
          </w:tcPr>
          <w:p w14:paraId="0813C396" w14:textId="77777777" w:rsidR="00581C11" w:rsidRPr="00DB707E" w:rsidRDefault="00581C11" w:rsidP="00AB35CF">
            <w:pPr>
              <w:pStyle w:val="TAL"/>
              <w:rPr>
                <w:ins w:id="32294" w:author="RedCap - BigCR editor" w:date="2022-08-29T05:42:00Z"/>
              </w:rPr>
            </w:pPr>
            <w:ins w:id="32295" w:author="RedCap - BigCR editor" w:date="2022-08-29T05:42:00Z">
              <w:r w:rsidRPr="00DB707E">
                <w:t>FDD, SSB SCS 15 kHz, data SCS 15 kHz, BW 10 MHz</w:t>
              </w:r>
            </w:ins>
          </w:p>
        </w:tc>
      </w:tr>
      <w:tr w:rsidR="00581C11" w:rsidRPr="00DB707E" w14:paraId="42D08BD1" w14:textId="77777777" w:rsidTr="00AB35CF">
        <w:trPr>
          <w:trHeight w:val="187"/>
          <w:jc w:val="center"/>
          <w:ins w:id="32296" w:author="RedCap - BigCR editor" w:date="2022-08-29T05:42:00Z"/>
        </w:trPr>
        <w:tc>
          <w:tcPr>
            <w:tcW w:w="1631" w:type="dxa"/>
            <w:shd w:val="clear" w:color="auto" w:fill="auto"/>
          </w:tcPr>
          <w:p w14:paraId="1B8CCAFC" w14:textId="77777777" w:rsidR="00581C11" w:rsidRPr="00DB707E" w:rsidRDefault="00581C11" w:rsidP="00AB35CF">
            <w:pPr>
              <w:pStyle w:val="TAL"/>
              <w:rPr>
                <w:ins w:id="32297" w:author="RedCap - BigCR editor" w:date="2022-08-29T05:42:00Z"/>
              </w:rPr>
            </w:pPr>
            <w:ins w:id="32298" w:author="RedCap - BigCR editor" w:date="2022-08-29T05:42:00Z">
              <w:r w:rsidRPr="00DB707E">
                <w:t>2</w:t>
              </w:r>
            </w:ins>
          </w:p>
        </w:tc>
        <w:tc>
          <w:tcPr>
            <w:tcW w:w="5735" w:type="dxa"/>
            <w:shd w:val="clear" w:color="auto" w:fill="auto"/>
          </w:tcPr>
          <w:p w14:paraId="0353D9A0" w14:textId="77777777" w:rsidR="00581C11" w:rsidRPr="00DB707E" w:rsidRDefault="00581C11" w:rsidP="00AB35CF">
            <w:pPr>
              <w:pStyle w:val="TAL"/>
              <w:rPr>
                <w:ins w:id="32299" w:author="RedCap - BigCR editor" w:date="2022-08-29T05:42:00Z"/>
              </w:rPr>
            </w:pPr>
            <w:ins w:id="32300" w:author="RedCap - BigCR editor" w:date="2022-08-29T05:42:00Z">
              <w:r w:rsidRPr="00DB707E">
                <w:t>TDD, SSB SCS 15 kHz, data SCS 15 kHz, BW 10 MHz</w:t>
              </w:r>
            </w:ins>
          </w:p>
        </w:tc>
      </w:tr>
      <w:tr w:rsidR="00581C11" w:rsidRPr="00DB707E" w14:paraId="005319D9" w14:textId="77777777" w:rsidTr="00AB35CF">
        <w:trPr>
          <w:trHeight w:val="187"/>
          <w:jc w:val="center"/>
          <w:ins w:id="32301" w:author="RedCap - BigCR editor" w:date="2022-08-29T05:42:00Z"/>
        </w:trPr>
        <w:tc>
          <w:tcPr>
            <w:tcW w:w="1631" w:type="dxa"/>
            <w:shd w:val="clear" w:color="auto" w:fill="auto"/>
          </w:tcPr>
          <w:p w14:paraId="5590AFB6" w14:textId="77777777" w:rsidR="00581C11" w:rsidRPr="00DB707E" w:rsidRDefault="00581C11" w:rsidP="00AB35CF">
            <w:pPr>
              <w:pStyle w:val="TAL"/>
              <w:rPr>
                <w:ins w:id="32302" w:author="RedCap - BigCR editor" w:date="2022-08-29T05:42:00Z"/>
              </w:rPr>
            </w:pPr>
            <w:ins w:id="32303" w:author="RedCap - BigCR editor" w:date="2022-08-29T05:42:00Z">
              <w:r w:rsidRPr="00DB707E">
                <w:rPr>
                  <w:rFonts w:eastAsia="Malgun Gothic" w:cs="Arial"/>
                  <w:szCs w:val="18"/>
                </w:rPr>
                <w:t>3</w:t>
              </w:r>
            </w:ins>
          </w:p>
        </w:tc>
        <w:tc>
          <w:tcPr>
            <w:tcW w:w="5735" w:type="dxa"/>
            <w:shd w:val="clear" w:color="auto" w:fill="auto"/>
          </w:tcPr>
          <w:p w14:paraId="2AB1C158" w14:textId="77777777" w:rsidR="00581C11" w:rsidRPr="00DB707E" w:rsidRDefault="00581C11" w:rsidP="00AB35CF">
            <w:pPr>
              <w:pStyle w:val="TAL"/>
              <w:rPr>
                <w:ins w:id="32304" w:author="RedCap - BigCR editor" w:date="2022-08-29T05:42:00Z"/>
              </w:rPr>
            </w:pPr>
            <w:ins w:id="32305" w:author="RedCap - BigCR editor" w:date="2022-08-29T05:42:00Z">
              <w:r w:rsidRPr="00DB707E">
                <w:t>TDD, SSB SCS 30 kHz, data SCS 30 kHz, BW 20 MHz</w:t>
              </w:r>
            </w:ins>
          </w:p>
        </w:tc>
      </w:tr>
      <w:tr w:rsidR="00581C11" w:rsidRPr="00DB707E" w14:paraId="442990EF" w14:textId="77777777" w:rsidTr="00AB35CF">
        <w:trPr>
          <w:trHeight w:val="187"/>
          <w:jc w:val="center"/>
          <w:ins w:id="32306" w:author="RedCap - BigCR editor" w:date="2022-08-29T05:42:00Z"/>
        </w:trPr>
        <w:tc>
          <w:tcPr>
            <w:tcW w:w="1631" w:type="dxa"/>
            <w:shd w:val="clear" w:color="auto" w:fill="auto"/>
          </w:tcPr>
          <w:p w14:paraId="0F135B3F" w14:textId="77777777" w:rsidR="00581C11" w:rsidRPr="00DB707E" w:rsidRDefault="00581C11" w:rsidP="00AB35CF">
            <w:pPr>
              <w:pStyle w:val="TAL"/>
              <w:rPr>
                <w:ins w:id="32307" w:author="RedCap - BigCR editor" w:date="2022-08-29T05:42:00Z"/>
              </w:rPr>
            </w:pPr>
            <w:ins w:id="32308" w:author="RedCap - BigCR editor" w:date="2022-08-29T05:42:00Z">
              <w:r w:rsidRPr="00DB707E">
                <w:rPr>
                  <w:rFonts w:eastAsia="Malgun Gothic" w:cs="Arial"/>
                  <w:szCs w:val="18"/>
                </w:rPr>
                <w:t>4</w:t>
              </w:r>
            </w:ins>
          </w:p>
        </w:tc>
        <w:tc>
          <w:tcPr>
            <w:tcW w:w="5735" w:type="dxa"/>
            <w:shd w:val="clear" w:color="auto" w:fill="auto"/>
          </w:tcPr>
          <w:p w14:paraId="74A04951" w14:textId="77777777" w:rsidR="00581C11" w:rsidRPr="00DB707E" w:rsidRDefault="00581C11" w:rsidP="00AB35CF">
            <w:pPr>
              <w:pStyle w:val="TAL"/>
              <w:rPr>
                <w:ins w:id="32309" w:author="RedCap - BigCR editor" w:date="2022-08-29T05:42:00Z"/>
              </w:rPr>
            </w:pPr>
            <w:ins w:id="32310" w:author="RedCap - BigCR editor" w:date="2022-08-29T05:42:00Z">
              <w:r w:rsidRPr="00DB707E">
                <w:t>HD-FDD, SSB SCS 15 kHz, data SCS 15 kHz, BW 10 MHz</w:t>
              </w:r>
            </w:ins>
          </w:p>
        </w:tc>
      </w:tr>
      <w:tr w:rsidR="00581C11" w:rsidRPr="00DB707E" w14:paraId="56AC3854" w14:textId="77777777" w:rsidTr="00AB35CF">
        <w:trPr>
          <w:trHeight w:val="187"/>
          <w:jc w:val="center"/>
          <w:ins w:id="32311" w:author="RedCap - BigCR editor" w:date="2022-08-29T05:42:00Z"/>
        </w:trPr>
        <w:tc>
          <w:tcPr>
            <w:tcW w:w="7366" w:type="dxa"/>
            <w:gridSpan w:val="2"/>
            <w:shd w:val="clear" w:color="auto" w:fill="auto"/>
          </w:tcPr>
          <w:p w14:paraId="09A9EB15" w14:textId="77777777" w:rsidR="00581C11" w:rsidRPr="00DB707E" w:rsidRDefault="00581C11" w:rsidP="00AB35CF">
            <w:pPr>
              <w:pStyle w:val="TAN"/>
              <w:rPr>
                <w:ins w:id="32312" w:author="RedCap - BigCR editor" w:date="2022-08-29T05:42:00Z"/>
              </w:rPr>
            </w:pPr>
            <w:ins w:id="32313" w:author="RedCap - BigCR editor" w:date="2022-08-29T05:42:00Z">
              <w:r w:rsidRPr="00DB707E">
                <w:t>Note:</w:t>
              </w:r>
              <w:r w:rsidRPr="00DB707E">
                <w:tab/>
                <w:t>The UE is only required to pass in one of the supported test configurations in FR1</w:t>
              </w:r>
            </w:ins>
          </w:p>
        </w:tc>
      </w:tr>
    </w:tbl>
    <w:p w14:paraId="27F9D518" w14:textId="77777777" w:rsidR="00581C11" w:rsidRPr="00DB707E" w:rsidRDefault="00581C11" w:rsidP="00581C11">
      <w:pPr>
        <w:spacing w:before="120"/>
        <w:rPr>
          <w:ins w:id="32314" w:author="RedCap - BigCR editor" w:date="2022-08-29T05:42:00Z"/>
        </w:rPr>
      </w:pPr>
    </w:p>
    <w:p w14:paraId="3670C6BF" w14:textId="77777777" w:rsidR="00581C11" w:rsidRPr="00DB707E" w:rsidRDefault="00581C11" w:rsidP="00581C11">
      <w:pPr>
        <w:pStyle w:val="TH"/>
        <w:rPr>
          <w:ins w:id="32315" w:author="RedCap - BigCR editor" w:date="2022-08-29T05:42:00Z"/>
        </w:rPr>
      </w:pPr>
      <w:ins w:id="32316" w:author="RedCap - BigCR editor" w:date="2022-08-29T05:42:00Z">
        <w:r w:rsidRPr="00DB707E">
          <w:lastRenderedPageBreak/>
          <w:t>Table A.16.5.1.3.1-2: General test parameters for FR1 in-sync testing in non-DRX mode</w:t>
        </w:r>
      </w:ins>
    </w:p>
    <w:tbl>
      <w:tblPr>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5"/>
        <w:gridCol w:w="14"/>
        <w:gridCol w:w="248"/>
        <w:gridCol w:w="1762"/>
        <w:gridCol w:w="718"/>
        <w:gridCol w:w="2114"/>
      </w:tblGrid>
      <w:tr w:rsidR="00581C11" w:rsidRPr="00DB707E" w14:paraId="2B7FB359" w14:textId="77777777" w:rsidTr="00AB35CF">
        <w:trPr>
          <w:trHeight w:val="187"/>
          <w:jc w:val="center"/>
          <w:ins w:id="32317" w:author="RedCap - BigCR editor" w:date="2022-08-29T05:42:00Z"/>
        </w:trPr>
        <w:tc>
          <w:tcPr>
            <w:tcW w:w="2795" w:type="pct"/>
            <w:gridSpan w:val="4"/>
            <w:tcBorders>
              <w:bottom w:val="nil"/>
            </w:tcBorders>
            <w:shd w:val="clear" w:color="auto" w:fill="auto"/>
          </w:tcPr>
          <w:p w14:paraId="1F855CBD" w14:textId="77777777" w:rsidR="00581C11" w:rsidRPr="00DB707E" w:rsidRDefault="00581C11" w:rsidP="00AB35CF">
            <w:pPr>
              <w:pStyle w:val="TAH"/>
              <w:rPr>
                <w:ins w:id="32318" w:author="RedCap - BigCR editor" w:date="2022-08-29T05:42:00Z"/>
                <w:noProof/>
              </w:rPr>
            </w:pPr>
            <w:ins w:id="32319" w:author="RedCap - BigCR editor" w:date="2022-08-29T05:42:00Z">
              <w:r w:rsidRPr="00DB707E">
                <w:rPr>
                  <w:noProof/>
                </w:rPr>
                <w:lastRenderedPageBreak/>
                <w:t>Parameter</w:t>
              </w:r>
            </w:ins>
          </w:p>
        </w:tc>
        <w:tc>
          <w:tcPr>
            <w:tcW w:w="559" w:type="pct"/>
            <w:tcBorders>
              <w:bottom w:val="nil"/>
            </w:tcBorders>
            <w:shd w:val="clear" w:color="auto" w:fill="auto"/>
          </w:tcPr>
          <w:p w14:paraId="5A437FD9" w14:textId="77777777" w:rsidR="00581C11" w:rsidRPr="00DB707E" w:rsidRDefault="00581C11" w:rsidP="00AB35CF">
            <w:pPr>
              <w:pStyle w:val="TAH"/>
              <w:rPr>
                <w:ins w:id="32320" w:author="RedCap - BigCR editor" w:date="2022-08-29T05:42:00Z"/>
                <w:noProof/>
              </w:rPr>
            </w:pPr>
            <w:ins w:id="32321" w:author="RedCap - BigCR editor" w:date="2022-08-29T05:42:00Z">
              <w:r w:rsidRPr="00DB707E">
                <w:rPr>
                  <w:noProof/>
                </w:rPr>
                <w:t>Unit</w:t>
              </w:r>
            </w:ins>
          </w:p>
        </w:tc>
        <w:tc>
          <w:tcPr>
            <w:tcW w:w="1646" w:type="pct"/>
            <w:shd w:val="clear" w:color="auto" w:fill="auto"/>
          </w:tcPr>
          <w:p w14:paraId="6A8C82B8" w14:textId="77777777" w:rsidR="00581C11" w:rsidRPr="00DB707E" w:rsidRDefault="00581C11" w:rsidP="00AB35CF">
            <w:pPr>
              <w:pStyle w:val="TAH"/>
              <w:rPr>
                <w:ins w:id="32322" w:author="RedCap - BigCR editor" w:date="2022-08-29T05:42:00Z"/>
                <w:noProof/>
              </w:rPr>
            </w:pPr>
            <w:ins w:id="32323" w:author="RedCap - BigCR editor" w:date="2022-08-29T05:42:00Z">
              <w:r w:rsidRPr="00DB707E">
                <w:rPr>
                  <w:noProof/>
                </w:rPr>
                <w:t>Value</w:t>
              </w:r>
            </w:ins>
          </w:p>
        </w:tc>
      </w:tr>
      <w:tr w:rsidR="00581C11" w:rsidRPr="00DB707E" w14:paraId="7529F9ED" w14:textId="77777777" w:rsidTr="00AB35CF">
        <w:trPr>
          <w:trHeight w:val="187"/>
          <w:jc w:val="center"/>
          <w:ins w:id="32324" w:author="RedCap - BigCR editor" w:date="2022-08-29T05:42:00Z"/>
        </w:trPr>
        <w:tc>
          <w:tcPr>
            <w:tcW w:w="2795" w:type="pct"/>
            <w:gridSpan w:val="4"/>
            <w:tcBorders>
              <w:top w:val="nil"/>
            </w:tcBorders>
            <w:shd w:val="clear" w:color="auto" w:fill="auto"/>
          </w:tcPr>
          <w:p w14:paraId="5D102363" w14:textId="77777777" w:rsidR="00581C11" w:rsidRPr="00DB707E" w:rsidRDefault="00581C11" w:rsidP="00AB35CF">
            <w:pPr>
              <w:pStyle w:val="TAH"/>
              <w:rPr>
                <w:ins w:id="32325" w:author="RedCap - BigCR editor" w:date="2022-08-29T05:42:00Z"/>
                <w:noProof/>
              </w:rPr>
            </w:pPr>
          </w:p>
        </w:tc>
        <w:tc>
          <w:tcPr>
            <w:tcW w:w="559" w:type="pct"/>
            <w:tcBorders>
              <w:top w:val="nil"/>
            </w:tcBorders>
            <w:shd w:val="clear" w:color="auto" w:fill="auto"/>
          </w:tcPr>
          <w:p w14:paraId="4F2A86CC" w14:textId="77777777" w:rsidR="00581C11" w:rsidRPr="00DB707E" w:rsidRDefault="00581C11" w:rsidP="00AB35CF">
            <w:pPr>
              <w:pStyle w:val="TAH"/>
              <w:rPr>
                <w:ins w:id="32326" w:author="RedCap - BigCR editor" w:date="2022-08-29T05:42:00Z"/>
                <w:noProof/>
              </w:rPr>
            </w:pPr>
          </w:p>
        </w:tc>
        <w:tc>
          <w:tcPr>
            <w:tcW w:w="1646" w:type="pct"/>
            <w:shd w:val="clear" w:color="auto" w:fill="auto"/>
          </w:tcPr>
          <w:p w14:paraId="2D822749" w14:textId="77777777" w:rsidR="00581C11" w:rsidRPr="00DB707E" w:rsidRDefault="00581C11" w:rsidP="00AB35CF">
            <w:pPr>
              <w:pStyle w:val="TAH"/>
              <w:rPr>
                <w:ins w:id="32327" w:author="RedCap - BigCR editor" w:date="2022-08-29T05:42:00Z"/>
                <w:noProof/>
              </w:rPr>
            </w:pPr>
            <w:ins w:id="32328" w:author="RedCap - BigCR editor" w:date="2022-08-29T05:42:00Z">
              <w:r w:rsidRPr="00DB707E">
                <w:rPr>
                  <w:noProof/>
                </w:rPr>
                <w:t>Test 1</w:t>
              </w:r>
            </w:ins>
          </w:p>
        </w:tc>
      </w:tr>
      <w:tr w:rsidR="00581C11" w:rsidRPr="00DB707E" w14:paraId="25675E5C" w14:textId="77777777" w:rsidTr="00AB35CF">
        <w:trPr>
          <w:trHeight w:val="187"/>
          <w:jc w:val="center"/>
          <w:ins w:id="32329" w:author="RedCap - BigCR editor" w:date="2022-08-29T05:42:00Z"/>
        </w:trPr>
        <w:tc>
          <w:tcPr>
            <w:tcW w:w="2795" w:type="pct"/>
            <w:gridSpan w:val="4"/>
            <w:shd w:val="clear" w:color="auto" w:fill="auto"/>
          </w:tcPr>
          <w:p w14:paraId="6665F434" w14:textId="77777777" w:rsidR="00581C11" w:rsidRPr="00DB707E" w:rsidRDefault="00581C11" w:rsidP="00AB35CF">
            <w:pPr>
              <w:pStyle w:val="TAL"/>
              <w:rPr>
                <w:ins w:id="32330" w:author="RedCap - BigCR editor" w:date="2022-08-29T05:42:00Z"/>
                <w:noProof/>
              </w:rPr>
            </w:pPr>
            <w:ins w:id="32331" w:author="RedCap - BigCR editor" w:date="2022-08-29T05:42:00Z">
              <w:r w:rsidRPr="00DB707E">
                <w:rPr>
                  <w:noProof/>
                </w:rPr>
                <w:t>Active PCell</w:t>
              </w:r>
            </w:ins>
          </w:p>
        </w:tc>
        <w:tc>
          <w:tcPr>
            <w:tcW w:w="559" w:type="pct"/>
            <w:shd w:val="clear" w:color="auto" w:fill="auto"/>
          </w:tcPr>
          <w:p w14:paraId="70565983" w14:textId="77777777" w:rsidR="00581C11" w:rsidRPr="00DB707E" w:rsidRDefault="00581C11" w:rsidP="00AB35CF">
            <w:pPr>
              <w:pStyle w:val="TAC"/>
              <w:rPr>
                <w:ins w:id="32332" w:author="RedCap - BigCR editor" w:date="2022-08-29T05:42:00Z"/>
                <w:noProof/>
              </w:rPr>
            </w:pPr>
          </w:p>
        </w:tc>
        <w:tc>
          <w:tcPr>
            <w:tcW w:w="1646" w:type="pct"/>
            <w:shd w:val="clear" w:color="auto" w:fill="auto"/>
          </w:tcPr>
          <w:p w14:paraId="3BB4E2A3" w14:textId="77777777" w:rsidR="00581C11" w:rsidRPr="00DB707E" w:rsidRDefault="00581C11" w:rsidP="00AB35CF">
            <w:pPr>
              <w:pStyle w:val="TAC"/>
              <w:rPr>
                <w:ins w:id="32333" w:author="RedCap - BigCR editor" w:date="2022-08-29T05:42:00Z"/>
                <w:noProof/>
              </w:rPr>
            </w:pPr>
            <w:ins w:id="32334" w:author="RedCap - BigCR editor" w:date="2022-08-29T05:42:00Z">
              <w:r w:rsidRPr="00DB707E">
                <w:rPr>
                  <w:noProof/>
                </w:rPr>
                <w:t>Cell 1</w:t>
              </w:r>
            </w:ins>
          </w:p>
        </w:tc>
      </w:tr>
      <w:tr w:rsidR="00581C11" w:rsidRPr="00DB707E" w14:paraId="4BE8E3D8" w14:textId="77777777" w:rsidTr="00AB35CF">
        <w:trPr>
          <w:trHeight w:val="187"/>
          <w:jc w:val="center"/>
          <w:ins w:id="32335" w:author="RedCap - BigCR editor" w:date="2022-08-29T05:42:00Z"/>
        </w:trPr>
        <w:tc>
          <w:tcPr>
            <w:tcW w:w="2795" w:type="pct"/>
            <w:gridSpan w:val="4"/>
            <w:shd w:val="clear" w:color="auto" w:fill="auto"/>
          </w:tcPr>
          <w:p w14:paraId="099BAC6B" w14:textId="77777777" w:rsidR="00581C11" w:rsidRPr="00DB707E" w:rsidRDefault="00581C11" w:rsidP="00AB35CF">
            <w:pPr>
              <w:pStyle w:val="TAL"/>
              <w:rPr>
                <w:ins w:id="32336" w:author="RedCap - BigCR editor" w:date="2022-08-29T05:42:00Z"/>
                <w:noProof/>
              </w:rPr>
            </w:pPr>
            <w:ins w:id="32337" w:author="RedCap - BigCR editor" w:date="2022-08-29T05:42:00Z">
              <w:r w:rsidRPr="00DB707E">
                <w:rPr>
                  <w:noProof/>
                </w:rPr>
                <w:t>RF Channel Number</w:t>
              </w:r>
            </w:ins>
          </w:p>
        </w:tc>
        <w:tc>
          <w:tcPr>
            <w:tcW w:w="559" w:type="pct"/>
            <w:shd w:val="clear" w:color="auto" w:fill="auto"/>
          </w:tcPr>
          <w:p w14:paraId="343232CE" w14:textId="77777777" w:rsidR="00581C11" w:rsidRPr="00DB707E" w:rsidRDefault="00581C11" w:rsidP="00AB35CF">
            <w:pPr>
              <w:pStyle w:val="TAC"/>
              <w:rPr>
                <w:ins w:id="32338" w:author="RedCap - BigCR editor" w:date="2022-08-29T05:42:00Z"/>
                <w:noProof/>
              </w:rPr>
            </w:pPr>
          </w:p>
        </w:tc>
        <w:tc>
          <w:tcPr>
            <w:tcW w:w="1646" w:type="pct"/>
            <w:shd w:val="clear" w:color="auto" w:fill="auto"/>
          </w:tcPr>
          <w:p w14:paraId="04D3C994" w14:textId="77777777" w:rsidR="00581C11" w:rsidRPr="00DB707E" w:rsidRDefault="00581C11" w:rsidP="00AB35CF">
            <w:pPr>
              <w:pStyle w:val="TAC"/>
              <w:rPr>
                <w:ins w:id="32339" w:author="RedCap - BigCR editor" w:date="2022-08-29T05:42:00Z"/>
                <w:noProof/>
              </w:rPr>
            </w:pPr>
            <w:ins w:id="32340" w:author="RedCap - BigCR editor" w:date="2022-08-29T05:42:00Z">
              <w:r w:rsidRPr="00DB707E">
                <w:rPr>
                  <w:noProof/>
                </w:rPr>
                <w:t>1</w:t>
              </w:r>
            </w:ins>
          </w:p>
        </w:tc>
      </w:tr>
      <w:tr w:rsidR="00581C11" w:rsidRPr="00DB707E" w14:paraId="5C6A4765" w14:textId="77777777" w:rsidTr="00AB35CF">
        <w:trPr>
          <w:trHeight w:val="187"/>
          <w:jc w:val="center"/>
          <w:ins w:id="32341" w:author="RedCap - BigCR editor" w:date="2022-08-29T05:42:00Z"/>
        </w:trPr>
        <w:tc>
          <w:tcPr>
            <w:tcW w:w="1423" w:type="pct"/>
            <w:gridSpan w:val="3"/>
            <w:tcBorders>
              <w:bottom w:val="nil"/>
            </w:tcBorders>
            <w:shd w:val="clear" w:color="auto" w:fill="auto"/>
          </w:tcPr>
          <w:p w14:paraId="4079AE56" w14:textId="77777777" w:rsidR="00581C11" w:rsidRPr="00DB707E" w:rsidRDefault="00581C11" w:rsidP="00AB35CF">
            <w:pPr>
              <w:pStyle w:val="TAL"/>
              <w:rPr>
                <w:ins w:id="32342" w:author="RedCap - BigCR editor" w:date="2022-08-29T05:42:00Z"/>
                <w:noProof/>
              </w:rPr>
            </w:pPr>
            <w:ins w:id="32343" w:author="RedCap - BigCR editor" w:date="2022-08-29T05:42:00Z">
              <w:r w:rsidRPr="00DB707E">
                <w:rPr>
                  <w:noProof/>
                </w:rPr>
                <w:t>Duplex mode</w:t>
              </w:r>
            </w:ins>
          </w:p>
        </w:tc>
        <w:tc>
          <w:tcPr>
            <w:tcW w:w="1372" w:type="pct"/>
            <w:shd w:val="clear" w:color="auto" w:fill="auto"/>
          </w:tcPr>
          <w:p w14:paraId="1721DD0E" w14:textId="77777777" w:rsidR="00581C11" w:rsidRPr="00DB707E" w:rsidRDefault="00581C11" w:rsidP="00AB35CF">
            <w:pPr>
              <w:pStyle w:val="TAL"/>
              <w:rPr>
                <w:ins w:id="32344" w:author="RedCap - BigCR editor" w:date="2022-08-29T05:42:00Z"/>
                <w:noProof/>
              </w:rPr>
            </w:pPr>
            <w:ins w:id="32345" w:author="RedCap - BigCR editor" w:date="2022-08-29T05:42:00Z">
              <w:r w:rsidRPr="00DB707E">
                <w:rPr>
                  <w:noProof/>
                </w:rPr>
                <w:t>Config 1,4</w:t>
              </w:r>
            </w:ins>
          </w:p>
        </w:tc>
        <w:tc>
          <w:tcPr>
            <w:tcW w:w="559" w:type="pct"/>
            <w:shd w:val="clear" w:color="auto" w:fill="auto"/>
          </w:tcPr>
          <w:p w14:paraId="092A2454" w14:textId="77777777" w:rsidR="00581C11" w:rsidRPr="00DB707E" w:rsidRDefault="00581C11" w:rsidP="00AB35CF">
            <w:pPr>
              <w:pStyle w:val="TAC"/>
              <w:rPr>
                <w:ins w:id="32346" w:author="RedCap - BigCR editor" w:date="2022-08-29T05:42:00Z"/>
                <w:noProof/>
              </w:rPr>
            </w:pPr>
          </w:p>
        </w:tc>
        <w:tc>
          <w:tcPr>
            <w:tcW w:w="1646" w:type="pct"/>
            <w:shd w:val="clear" w:color="auto" w:fill="auto"/>
          </w:tcPr>
          <w:p w14:paraId="30C04D82" w14:textId="77777777" w:rsidR="00581C11" w:rsidRPr="00DB707E" w:rsidRDefault="00581C11" w:rsidP="00AB35CF">
            <w:pPr>
              <w:pStyle w:val="TAC"/>
              <w:rPr>
                <w:ins w:id="32347" w:author="RedCap - BigCR editor" w:date="2022-08-29T05:42:00Z"/>
                <w:noProof/>
              </w:rPr>
            </w:pPr>
            <w:ins w:id="32348" w:author="RedCap - BigCR editor" w:date="2022-08-29T05:42:00Z">
              <w:r w:rsidRPr="00DB707E">
                <w:rPr>
                  <w:noProof/>
                </w:rPr>
                <w:t>FDD</w:t>
              </w:r>
            </w:ins>
          </w:p>
        </w:tc>
      </w:tr>
      <w:tr w:rsidR="00581C11" w:rsidRPr="00DB707E" w14:paraId="321B7412" w14:textId="77777777" w:rsidTr="00AB35CF">
        <w:trPr>
          <w:trHeight w:val="187"/>
          <w:jc w:val="center"/>
          <w:ins w:id="32349" w:author="RedCap - BigCR editor" w:date="2022-08-29T05:42:00Z"/>
        </w:trPr>
        <w:tc>
          <w:tcPr>
            <w:tcW w:w="1423" w:type="pct"/>
            <w:gridSpan w:val="3"/>
            <w:tcBorders>
              <w:top w:val="nil"/>
              <w:bottom w:val="single" w:sz="4" w:space="0" w:color="auto"/>
            </w:tcBorders>
            <w:shd w:val="clear" w:color="auto" w:fill="auto"/>
          </w:tcPr>
          <w:p w14:paraId="7441DF5B" w14:textId="77777777" w:rsidR="00581C11" w:rsidRPr="00DB707E" w:rsidRDefault="00581C11" w:rsidP="00AB35CF">
            <w:pPr>
              <w:pStyle w:val="TAL"/>
              <w:rPr>
                <w:ins w:id="32350" w:author="RedCap - BigCR editor" w:date="2022-08-29T05:42:00Z"/>
                <w:noProof/>
              </w:rPr>
            </w:pPr>
          </w:p>
        </w:tc>
        <w:tc>
          <w:tcPr>
            <w:tcW w:w="1372" w:type="pct"/>
            <w:shd w:val="clear" w:color="auto" w:fill="auto"/>
          </w:tcPr>
          <w:p w14:paraId="1E2294F4" w14:textId="77777777" w:rsidR="00581C11" w:rsidRPr="00DB707E" w:rsidRDefault="00581C11" w:rsidP="00AB35CF">
            <w:pPr>
              <w:pStyle w:val="TAL"/>
              <w:rPr>
                <w:ins w:id="32351" w:author="RedCap - BigCR editor" w:date="2022-08-29T05:42:00Z"/>
                <w:noProof/>
              </w:rPr>
            </w:pPr>
            <w:ins w:id="32352" w:author="RedCap - BigCR editor" w:date="2022-08-29T05:42:00Z">
              <w:r w:rsidRPr="00DB707E">
                <w:rPr>
                  <w:noProof/>
                </w:rPr>
                <w:t>Config 2,3</w:t>
              </w:r>
            </w:ins>
          </w:p>
        </w:tc>
        <w:tc>
          <w:tcPr>
            <w:tcW w:w="559" w:type="pct"/>
            <w:tcBorders>
              <w:bottom w:val="single" w:sz="4" w:space="0" w:color="auto"/>
            </w:tcBorders>
            <w:shd w:val="clear" w:color="auto" w:fill="auto"/>
          </w:tcPr>
          <w:p w14:paraId="2FB927E3" w14:textId="77777777" w:rsidR="00581C11" w:rsidRPr="00DB707E" w:rsidRDefault="00581C11" w:rsidP="00AB35CF">
            <w:pPr>
              <w:pStyle w:val="TAC"/>
              <w:rPr>
                <w:ins w:id="32353" w:author="RedCap - BigCR editor" w:date="2022-08-29T05:42:00Z"/>
                <w:noProof/>
              </w:rPr>
            </w:pPr>
          </w:p>
        </w:tc>
        <w:tc>
          <w:tcPr>
            <w:tcW w:w="1646" w:type="pct"/>
            <w:shd w:val="clear" w:color="auto" w:fill="auto"/>
          </w:tcPr>
          <w:p w14:paraId="6D3C01BC" w14:textId="77777777" w:rsidR="00581C11" w:rsidRPr="00DB707E" w:rsidRDefault="00581C11" w:rsidP="00AB35CF">
            <w:pPr>
              <w:pStyle w:val="TAC"/>
              <w:rPr>
                <w:ins w:id="32354" w:author="RedCap - BigCR editor" w:date="2022-08-29T05:42:00Z"/>
                <w:noProof/>
              </w:rPr>
            </w:pPr>
            <w:ins w:id="32355" w:author="RedCap - BigCR editor" w:date="2022-08-29T05:42:00Z">
              <w:r w:rsidRPr="00DB707E">
                <w:rPr>
                  <w:noProof/>
                </w:rPr>
                <w:t>TDD</w:t>
              </w:r>
            </w:ins>
          </w:p>
        </w:tc>
      </w:tr>
      <w:tr w:rsidR="00581C11" w:rsidRPr="00DB707E" w14:paraId="133658A2" w14:textId="77777777" w:rsidTr="00AB35CF">
        <w:trPr>
          <w:trHeight w:val="187"/>
          <w:jc w:val="center"/>
          <w:ins w:id="32356" w:author="RedCap - BigCR editor" w:date="2022-08-29T05:42:00Z"/>
        </w:trPr>
        <w:tc>
          <w:tcPr>
            <w:tcW w:w="1423" w:type="pct"/>
            <w:gridSpan w:val="3"/>
            <w:tcBorders>
              <w:bottom w:val="nil"/>
            </w:tcBorders>
            <w:shd w:val="clear" w:color="auto" w:fill="auto"/>
          </w:tcPr>
          <w:p w14:paraId="6240AA3B" w14:textId="77777777" w:rsidR="00581C11" w:rsidRPr="00DB707E" w:rsidRDefault="00581C11" w:rsidP="00AB35CF">
            <w:pPr>
              <w:pStyle w:val="TAL"/>
              <w:rPr>
                <w:ins w:id="32357" w:author="RedCap - BigCR editor" w:date="2022-08-29T05:42:00Z"/>
                <w:noProof/>
              </w:rPr>
            </w:pPr>
            <w:proofErr w:type="spellStart"/>
            <w:ins w:id="32358" w:author="RedCap - BigCR editor" w:date="2022-08-29T05:42:00Z">
              <w:r w:rsidRPr="00DB707E">
                <w:rPr>
                  <w:rFonts w:cs="Arial"/>
                  <w:szCs w:val="16"/>
                </w:rPr>
                <w:t>BW</w:t>
              </w:r>
              <w:r w:rsidRPr="00DB707E">
                <w:rPr>
                  <w:rFonts w:cs="Arial"/>
                  <w:szCs w:val="16"/>
                  <w:vertAlign w:val="subscript"/>
                </w:rPr>
                <w:t>channel</w:t>
              </w:r>
              <w:proofErr w:type="spellEnd"/>
            </w:ins>
          </w:p>
        </w:tc>
        <w:tc>
          <w:tcPr>
            <w:tcW w:w="1372" w:type="pct"/>
            <w:shd w:val="clear" w:color="auto" w:fill="auto"/>
          </w:tcPr>
          <w:p w14:paraId="65CF9583" w14:textId="77777777" w:rsidR="00581C11" w:rsidRPr="00DB707E" w:rsidRDefault="00581C11" w:rsidP="00AB35CF">
            <w:pPr>
              <w:pStyle w:val="TAL"/>
              <w:rPr>
                <w:ins w:id="32359" w:author="RedCap - BigCR editor" w:date="2022-08-29T05:42:00Z"/>
                <w:noProof/>
              </w:rPr>
            </w:pPr>
            <w:ins w:id="32360" w:author="RedCap - BigCR editor" w:date="2022-08-29T05:42:00Z">
              <w:r w:rsidRPr="00DB707E">
                <w:rPr>
                  <w:noProof/>
                </w:rPr>
                <w:t>Config 1,4</w:t>
              </w:r>
            </w:ins>
          </w:p>
        </w:tc>
        <w:tc>
          <w:tcPr>
            <w:tcW w:w="559" w:type="pct"/>
            <w:tcBorders>
              <w:bottom w:val="nil"/>
            </w:tcBorders>
            <w:shd w:val="clear" w:color="auto" w:fill="auto"/>
          </w:tcPr>
          <w:p w14:paraId="67A7BAFF" w14:textId="77777777" w:rsidR="00581C11" w:rsidRPr="00DB707E" w:rsidRDefault="00581C11" w:rsidP="00AB35CF">
            <w:pPr>
              <w:pStyle w:val="TAC"/>
              <w:rPr>
                <w:ins w:id="32361" w:author="RedCap - BigCR editor" w:date="2022-08-29T05:42:00Z"/>
                <w:noProof/>
              </w:rPr>
            </w:pPr>
            <w:ins w:id="32362" w:author="RedCap - BigCR editor" w:date="2022-08-29T05:42:00Z">
              <w:r w:rsidRPr="00DB707E">
                <w:rPr>
                  <w:rFonts w:cs="Arial"/>
                  <w:lang w:eastAsia="zh-CN"/>
                </w:rPr>
                <w:t>MHz</w:t>
              </w:r>
            </w:ins>
          </w:p>
        </w:tc>
        <w:tc>
          <w:tcPr>
            <w:tcW w:w="1646" w:type="pct"/>
            <w:shd w:val="clear" w:color="auto" w:fill="auto"/>
          </w:tcPr>
          <w:p w14:paraId="28BDC4DF" w14:textId="77777777" w:rsidR="00581C11" w:rsidRPr="00DB707E" w:rsidRDefault="00581C11" w:rsidP="00AB35CF">
            <w:pPr>
              <w:pStyle w:val="TAC"/>
              <w:rPr>
                <w:ins w:id="32363" w:author="RedCap - BigCR editor" w:date="2022-08-29T05:42:00Z"/>
                <w:noProof/>
              </w:rPr>
            </w:pPr>
            <w:ins w:id="32364" w:author="RedCap - BigCR editor" w:date="2022-08-29T05:42:00Z">
              <w:r w:rsidRPr="00DB707E">
                <w:rPr>
                  <w:rFonts w:cs="Arial"/>
                  <w:szCs w:val="16"/>
                </w:rPr>
                <w:t xml:space="preserve">10: </w:t>
              </w:r>
              <w:proofErr w:type="spellStart"/>
              <w:r w:rsidRPr="00DB707E">
                <w:rPr>
                  <w:rFonts w:cs="Arial"/>
                  <w:szCs w:val="16"/>
                </w:rPr>
                <w:t>N</w:t>
              </w:r>
              <w:r w:rsidRPr="00DB707E">
                <w:rPr>
                  <w:rFonts w:cs="Arial"/>
                  <w:szCs w:val="16"/>
                  <w:vertAlign w:val="subscript"/>
                </w:rPr>
                <w:t>RB,c</w:t>
              </w:r>
              <w:proofErr w:type="spellEnd"/>
              <w:r w:rsidRPr="00DB707E">
                <w:rPr>
                  <w:rFonts w:cs="Arial"/>
                  <w:szCs w:val="16"/>
                </w:rPr>
                <w:t xml:space="preserve"> = 52</w:t>
              </w:r>
            </w:ins>
          </w:p>
        </w:tc>
      </w:tr>
      <w:tr w:rsidR="00581C11" w:rsidRPr="00DB707E" w14:paraId="09F18D0F" w14:textId="77777777" w:rsidTr="00AB35CF">
        <w:trPr>
          <w:trHeight w:val="187"/>
          <w:jc w:val="center"/>
          <w:ins w:id="32365" w:author="RedCap - BigCR editor" w:date="2022-08-29T05:42:00Z"/>
        </w:trPr>
        <w:tc>
          <w:tcPr>
            <w:tcW w:w="1423" w:type="pct"/>
            <w:gridSpan w:val="3"/>
            <w:tcBorders>
              <w:top w:val="nil"/>
              <w:bottom w:val="nil"/>
            </w:tcBorders>
            <w:shd w:val="clear" w:color="auto" w:fill="auto"/>
          </w:tcPr>
          <w:p w14:paraId="26F30C7B" w14:textId="77777777" w:rsidR="00581C11" w:rsidRPr="00DB707E" w:rsidRDefault="00581C11" w:rsidP="00AB35CF">
            <w:pPr>
              <w:pStyle w:val="TAL"/>
              <w:rPr>
                <w:ins w:id="32366" w:author="RedCap - BigCR editor" w:date="2022-08-29T05:42:00Z"/>
                <w:noProof/>
              </w:rPr>
            </w:pPr>
          </w:p>
        </w:tc>
        <w:tc>
          <w:tcPr>
            <w:tcW w:w="1372" w:type="pct"/>
            <w:shd w:val="clear" w:color="auto" w:fill="auto"/>
          </w:tcPr>
          <w:p w14:paraId="5532850D" w14:textId="77777777" w:rsidR="00581C11" w:rsidRPr="00DB707E" w:rsidRDefault="00581C11" w:rsidP="00AB35CF">
            <w:pPr>
              <w:pStyle w:val="TAL"/>
              <w:rPr>
                <w:ins w:id="32367" w:author="RedCap - BigCR editor" w:date="2022-08-29T05:42:00Z"/>
                <w:noProof/>
              </w:rPr>
            </w:pPr>
            <w:ins w:id="32368" w:author="RedCap - BigCR editor" w:date="2022-08-29T05:42:00Z">
              <w:r w:rsidRPr="00DB707E">
                <w:rPr>
                  <w:noProof/>
                </w:rPr>
                <w:t>Config 2</w:t>
              </w:r>
            </w:ins>
          </w:p>
        </w:tc>
        <w:tc>
          <w:tcPr>
            <w:tcW w:w="559" w:type="pct"/>
            <w:tcBorders>
              <w:top w:val="nil"/>
              <w:bottom w:val="nil"/>
            </w:tcBorders>
            <w:shd w:val="clear" w:color="auto" w:fill="auto"/>
          </w:tcPr>
          <w:p w14:paraId="0E2730AC" w14:textId="77777777" w:rsidR="00581C11" w:rsidRPr="00DB707E" w:rsidRDefault="00581C11" w:rsidP="00AB35CF">
            <w:pPr>
              <w:pStyle w:val="TAC"/>
              <w:rPr>
                <w:ins w:id="32369" w:author="RedCap - BigCR editor" w:date="2022-08-29T05:42:00Z"/>
                <w:noProof/>
              </w:rPr>
            </w:pPr>
          </w:p>
        </w:tc>
        <w:tc>
          <w:tcPr>
            <w:tcW w:w="1646" w:type="pct"/>
            <w:shd w:val="clear" w:color="auto" w:fill="auto"/>
          </w:tcPr>
          <w:p w14:paraId="1082EE02" w14:textId="77777777" w:rsidR="00581C11" w:rsidRPr="00DB707E" w:rsidRDefault="00581C11" w:rsidP="00AB35CF">
            <w:pPr>
              <w:pStyle w:val="TAC"/>
              <w:rPr>
                <w:ins w:id="32370" w:author="RedCap - BigCR editor" w:date="2022-08-29T05:42:00Z"/>
                <w:noProof/>
              </w:rPr>
            </w:pPr>
            <w:ins w:id="32371" w:author="RedCap - BigCR editor" w:date="2022-08-29T05:42:00Z">
              <w:r w:rsidRPr="00DB707E">
                <w:rPr>
                  <w:rFonts w:cs="Arial"/>
                  <w:szCs w:val="16"/>
                </w:rPr>
                <w:t xml:space="preserve">10: </w:t>
              </w:r>
              <w:proofErr w:type="spellStart"/>
              <w:r w:rsidRPr="00DB707E">
                <w:rPr>
                  <w:rFonts w:cs="Arial"/>
                  <w:szCs w:val="16"/>
                </w:rPr>
                <w:t>N</w:t>
              </w:r>
              <w:r w:rsidRPr="00DB707E">
                <w:rPr>
                  <w:rFonts w:cs="Arial"/>
                  <w:szCs w:val="16"/>
                  <w:vertAlign w:val="subscript"/>
                </w:rPr>
                <w:t>RB,c</w:t>
              </w:r>
              <w:proofErr w:type="spellEnd"/>
              <w:r w:rsidRPr="00DB707E">
                <w:rPr>
                  <w:rFonts w:cs="Arial"/>
                  <w:szCs w:val="16"/>
                </w:rPr>
                <w:t xml:space="preserve"> = 52</w:t>
              </w:r>
            </w:ins>
          </w:p>
        </w:tc>
      </w:tr>
      <w:tr w:rsidR="00581C11" w:rsidRPr="00DB707E" w14:paraId="31E5298E" w14:textId="77777777" w:rsidTr="00AB35CF">
        <w:trPr>
          <w:trHeight w:val="187"/>
          <w:jc w:val="center"/>
          <w:ins w:id="32372" w:author="RedCap - BigCR editor" w:date="2022-08-29T05:42:00Z"/>
        </w:trPr>
        <w:tc>
          <w:tcPr>
            <w:tcW w:w="1423" w:type="pct"/>
            <w:gridSpan w:val="3"/>
            <w:tcBorders>
              <w:top w:val="nil"/>
              <w:bottom w:val="nil"/>
            </w:tcBorders>
            <w:shd w:val="clear" w:color="auto" w:fill="auto"/>
          </w:tcPr>
          <w:p w14:paraId="12BD331F" w14:textId="77777777" w:rsidR="00581C11" w:rsidRPr="00DB707E" w:rsidRDefault="00581C11" w:rsidP="00AB35CF">
            <w:pPr>
              <w:pStyle w:val="TAL"/>
              <w:rPr>
                <w:ins w:id="32373" w:author="RedCap - BigCR editor" w:date="2022-08-29T05:42:00Z"/>
                <w:noProof/>
              </w:rPr>
            </w:pPr>
          </w:p>
        </w:tc>
        <w:tc>
          <w:tcPr>
            <w:tcW w:w="1372" w:type="pct"/>
            <w:shd w:val="clear" w:color="auto" w:fill="auto"/>
          </w:tcPr>
          <w:p w14:paraId="7F5EE85A" w14:textId="77777777" w:rsidR="00581C11" w:rsidRPr="00DB707E" w:rsidRDefault="00581C11" w:rsidP="00AB35CF">
            <w:pPr>
              <w:pStyle w:val="TAL"/>
              <w:rPr>
                <w:ins w:id="32374" w:author="RedCap - BigCR editor" w:date="2022-08-29T05:42:00Z"/>
                <w:noProof/>
              </w:rPr>
            </w:pPr>
            <w:ins w:id="32375" w:author="RedCap - BigCR editor" w:date="2022-08-29T05:42:00Z">
              <w:r w:rsidRPr="00DB707E">
                <w:rPr>
                  <w:noProof/>
                </w:rPr>
                <w:t>Config 3</w:t>
              </w:r>
            </w:ins>
          </w:p>
        </w:tc>
        <w:tc>
          <w:tcPr>
            <w:tcW w:w="559" w:type="pct"/>
            <w:tcBorders>
              <w:top w:val="nil"/>
              <w:bottom w:val="nil"/>
            </w:tcBorders>
            <w:shd w:val="clear" w:color="auto" w:fill="auto"/>
          </w:tcPr>
          <w:p w14:paraId="7704B875" w14:textId="77777777" w:rsidR="00581C11" w:rsidRPr="00DB707E" w:rsidRDefault="00581C11" w:rsidP="00AB35CF">
            <w:pPr>
              <w:pStyle w:val="TAC"/>
              <w:rPr>
                <w:ins w:id="32376" w:author="RedCap - BigCR editor" w:date="2022-08-29T05:42:00Z"/>
                <w:noProof/>
              </w:rPr>
            </w:pPr>
          </w:p>
        </w:tc>
        <w:tc>
          <w:tcPr>
            <w:tcW w:w="1646" w:type="pct"/>
            <w:shd w:val="clear" w:color="auto" w:fill="auto"/>
          </w:tcPr>
          <w:p w14:paraId="0B2552C6" w14:textId="77777777" w:rsidR="00581C11" w:rsidRPr="00DB707E" w:rsidRDefault="00581C11" w:rsidP="00AB35CF">
            <w:pPr>
              <w:pStyle w:val="TAC"/>
              <w:rPr>
                <w:ins w:id="32377" w:author="RedCap - BigCR editor" w:date="2022-08-29T05:42:00Z"/>
                <w:rFonts w:cs="Arial"/>
                <w:szCs w:val="16"/>
              </w:rPr>
            </w:pPr>
            <w:ins w:id="32378" w:author="RedCap - BigCR editor" w:date="2022-08-29T05:42:00Z">
              <w:r w:rsidRPr="00DB707E">
                <w:rPr>
                  <w:rFonts w:cs="Arial"/>
                  <w:szCs w:val="16"/>
                </w:rPr>
                <w:t xml:space="preserve">20: </w:t>
              </w:r>
              <w:proofErr w:type="spellStart"/>
              <w:r w:rsidRPr="00DB707E">
                <w:rPr>
                  <w:rFonts w:cs="Arial"/>
                  <w:szCs w:val="16"/>
                </w:rPr>
                <w:t>NRB,c</w:t>
              </w:r>
              <w:proofErr w:type="spellEnd"/>
              <w:r w:rsidRPr="00DB707E">
                <w:rPr>
                  <w:rFonts w:cs="Arial"/>
                  <w:szCs w:val="16"/>
                </w:rPr>
                <w:t xml:space="preserve"> = 51</w:t>
              </w:r>
            </w:ins>
          </w:p>
        </w:tc>
      </w:tr>
      <w:tr w:rsidR="00581C11" w:rsidRPr="00DB707E" w14:paraId="766DEFD6" w14:textId="77777777" w:rsidTr="00AB35CF">
        <w:trPr>
          <w:trHeight w:val="187"/>
          <w:jc w:val="center"/>
          <w:ins w:id="32379" w:author="RedCap - BigCR editor" w:date="2022-08-29T05:42:00Z"/>
        </w:trPr>
        <w:tc>
          <w:tcPr>
            <w:tcW w:w="1423" w:type="pct"/>
            <w:gridSpan w:val="3"/>
            <w:shd w:val="clear" w:color="auto" w:fill="auto"/>
          </w:tcPr>
          <w:p w14:paraId="3F780C32" w14:textId="77777777" w:rsidR="00581C11" w:rsidRPr="00DB707E" w:rsidRDefault="00581C11" w:rsidP="00AB35CF">
            <w:pPr>
              <w:pStyle w:val="TAL"/>
              <w:rPr>
                <w:ins w:id="32380" w:author="RedCap - BigCR editor" w:date="2022-08-29T05:42:00Z"/>
                <w:noProof/>
              </w:rPr>
            </w:pPr>
            <w:ins w:id="32381" w:author="RedCap - BigCR editor" w:date="2022-08-29T05:42:00Z">
              <w:r w:rsidRPr="00DB707E">
                <w:rPr>
                  <w:rFonts w:cs="Arial"/>
                  <w:bCs/>
                </w:rPr>
                <w:t>DL initial BWP configuration</w:t>
              </w:r>
            </w:ins>
          </w:p>
        </w:tc>
        <w:tc>
          <w:tcPr>
            <w:tcW w:w="1372" w:type="pct"/>
            <w:shd w:val="clear" w:color="auto" w:fill="auto"/>
          </w:tcPr>
          <w:p w14:paraId="7B78AB4F" w14:textId="77777777" w:rsidR="00581C11" w:rsidRPr="00DB707E" w:rsidRDefault="00581C11" w:rsidP="00AB35CF">
            <w:pPr>
              <w:pStyle w:val="TAL"/>
              <w:rPr>
                <w:ins w:id="32382" w:author="RedCap - BigCR editor" w:date="2022-08-29T05:42:00Z"/>
                <w:noProof/>
              </w:rPr>
            </w:pPr>
            <w:ins w:id="32383" w:author="RedCap - BigCR editor" w:date="2022-08-29T05:42:00Z">
              <w:r w:rsidRPr="00DB707E">
                <w:rPr>
                  <w:noProof/>
                </w:rPr>
                <w:t>Config</w:t>
              </w:r>
              <w:r w:rsidRPr="00DB707E">
                <w:rPr>
                  <w:rFonts w:asciiTheme="minorEastAsia" w:hAnsiTheme="minorEastAsia"/>
                  <w:noProof/>
                  <w:lang w:eastAsia="zh-TW"/>
                </w:rPr>
                <w:t xml:space="preserve"> </w:t>
              </w:r>
              <w:r w:rsidRPr="00DB707E">
                <w:rPr>
                  <w:noProof/>
                </w:rPr>
                <w:t>1, 2, 3, 4</w:t>
              </w:r>
            </w:ins>
          </w:p>
        </w:tc>
        <w:tc>
          <w:tcPr>
            <w:tcW w:w="559" w:type="pct"/>
            <w:shd w:val="clear" w:color="auto" w:fill="auto"/>
          </w:tcPr>
          <w:p w14:paraId="5F50EB09" w14:textId="77777777" w:rsidR="00581C11" w:rsidRPr="00DB707E" w:rsidRDefault="00581C11" w:rsidP="00AB35CF">
            <w:pPr>
              <w:pStyle w:val="TAC"/>
              <w:rPr>
                <w:ins w:id="32384" w:author="RedCap - BigCR editor" w:date="2022-08-29T05:42:00Z"/>
                <w:noProof/>
              </w:rPr>
            </w:pPr>
          </w:p>
        </w:tc>
        <w:tc>
          <w:tcPr>
            <w:tcW w:w="1646" w:type="pct"/>
            <w:shd w:val="clear" w:color="auto" w:fill="auto"/>
          </w:tcPr>
          <w:p w14:paraId="3E55A37E" w14:textId="77777777" w:rsidR="00581C11" w:rsidRPr="00DB707E" w:rsidRDefault="00581C11" w:rsidP="00AB35CF">
            <w:pPr>
              <w:pStyle w:val="TAC"/>
              <w:rPr>
                <w:ins w:id="32385" w:author="RedCap - BigCR editor" w:date="2022-08-29T05:42:00Z"/>
                <w:noProof/>
              </w:rPr>
            </w:pPr>
            <w:ins w:id="32386" w:author="RedCap - BigCR editor" w:date="2022-08-29T05:42:00Z">
              <w:r w:rsidRPr="00DB707E">
                <w:rPr>
                  <w:rFonts w:cs="Arial"/>
                  <w:szCs w:val="16"/>
                </w:rPr>
                <w:t>DLBWP.0.1</w:t>
              </w:r>
            </w:ins>
          </w:p>
        </w:tc>
      </w:tr>
      <w:tr w:rsidR="00581C11" w:rsidRPr="00DB707E" w14:paraId="7DD1EAE7" w14:textId="77777777" w:rsidTr="00AB35CF">
        <w:trPr>
          <w:trHeight w:val="187"/>
          <w:jc w:val="center"/>
          <w:ins w:id="32387" w:author="RedCap - BigCR editor" w:date="2022-08-29T05:42:00Z"/>
        </w:trPr>
        <w:tc>
          <w:tcPr>
            <w:tcW w:w="1423" w:type="pct"/>
            <w:gridSpan w:val="3"/>
            <w:shd w:val="clear" w:color="auto" w:fill="auto"/>
          </w:tcPr>
          <w:p w14:paraId="7296E77D" w14:textId="77777777" w:rsidR="00581C11" w:rsidRPr="00DB707E" w:rsidRDefault="00581C11" w:rsidP="00AB35CF">
            <w:pPr>
              <w:pStyle w:val="TAL"/>
              <w:rPr>
                <w:ins w:id="32388" w:author="RedCap - BigCR editor" w:date="2022-08-29T05:42:00Z"/>
                <w:noProof/>
              </w:rPr>
            </w:pPr>
            <w:ins w:id="32389" w:author="RedCap - BigCR editor" w:date="2022-08-29T05:42:00Z">
              <w:r w:rsidRPr="00DB707E">
                <w:rPr>
                  <w:rFonts w:cs="Arial"/>
                  <w:bCs/>
                </w:rPr>
                <w:t>DL dedicated BWP configuration</w:t>
              </w:r>
            </w:ins>
          </w:p>
        </w:tc>
        <w:tc>
          <w:tcPr>
            <w:tcW w:w="1372" w:type="pct"/>
            <w:shd w:val="clear" w:color="auto" w:fill="auto"/>
          </w:tcPr>
          <w:p w14:paraId="223BA544" w14:textId="77777777" w:rsidR="00581C11" w:rsidRPr="00DB707E" w:rsidRDefault="00581C11" w:rsidP="00AB35CF">
            <w:pPr>
              <w:pStyle w:val="TAL"/>
              <w:rPr>
                <w:ins w:id="32390" w:author="RedCap - BigCR editor" w:date="2022-08-29T05:42:00Z"/>
                <w:noProof/>
              </w:rPr>
            </w:pPr>
            <w:ins w:id="32391" w:author="RedCap - BigCR editor" w:date="2022-08-29T05:42:00Z">
              <w:r w:rsidRPr="00DB707E">
                <w:rPr>
                  <w:noProof/>
                </w:rPr>
                <w:t>Config</w:t>
              </w:r>
              <w:r w:rsidRPr="00DB707E">
                <w:rPr>
                  <w:rFonts w:asciiTheme="minorEastAsia" w:hAnsiTheme="minorEastAsia"/>
                  <w:noProof/>
                  <w:lang w:eastAsia="zh-TW"/>
                </w:rPr>
                <w:t xml:space="preserve"> </w:t>
              </w:r>
              <w:r w:rsidRPr="00DB707E">
                <w:rPr>
                  <w:noProof/>
                </w:rPr>
                <w:t>1, 2, 3, 4</w:t>
              </w:r>
            </w:ins>
          </w:p>
        </w:tc>
        <w:tc>
          <w:tcPr>
            <w:tcW w:w="559" w:type="pct"/>
            <w:shd w:val="clear" w:color="auto" w:fill="auto"/>
          </w:tcPr>
          <w:p w14:paraId="653FE91C" w14:textId="77777777" w:rsidR="00581C11" w:rsidRPr="00DB707E" w:rsidRDefault="00581C11" w:rsidP="00AB35CF">
            <w:pPr>
              <w:pStyle w:val="TAC"/>
              <w:rPr>
                <w:ins w:id="32392" w:author="RedCap - BigCR editor" w:date="2022-08-29T05:42:00Z"/>
                <w:noProof/>
              </w:rPr>
            </w:pPr>
          </w:p>
        </w:tc>
        <w:tc>
          <w:tcPr>
            <w:tcW w:w="1646" w:type="pct"/>
            <w:shd w:val="clear" w:color="auto" w:fill="auto"/>
          </w:tcPr>
          <w:p w14:paraId="5FDEB4FB" w14:textId="77777777" w:rsidR="00581C11" w:rsidRPr="00DB707E" w:rsidRDefault="00581C11" w:rsidP="00AB35CF">
            <w:pPr>
              <w:pStyle w:val="TAC"/>
              <w:rPr>
                <w:ins w:id="32393" w:author="RedCap - BigCR editor" w:date="2022-08-29T05:42:00Z"/>
                <w:noProof/>
              </w:rPr>
            </w:pPr>
            <w:ins w:id="32394" w:author="RedCap - BigCR editor" w:date="2022-08-29T05:42:00Z">
              <w:r w:rsidRPr="00DB707E">
                <w:rPr>
                  <w:rFonts w:cs="Arial"/>
                  <w:szCs w:val="16"/>
                </w:rPr>
                <w:t>DLBWP.1.1</w:t>
              </w:r>
            </w:ins>
          </w:p>
        </w:tc>
      </w:tr>
      <w:tr w:rsidR="00581C11" w:rsidRPr="00DB707E" w14:paraId="431E9405" w14:textId="77777777" w:rsidTr="00AB35CF">
        <w:trPr>
          <w:trHeight w:val="187"/>
          <w:jc w:val="center"/>
          <w:ins w:id="32395" w:author="RedCap - BigCR editor" w:date="2022-08-29T05:42:00Z"/>
        </w:trPr>
        <w:tc>
          <w:tcPr>
            <w:tcW w:w="1423" w:type="pct"/>
            <w:gridSpan w:val="3"/>
            <w:shd w:val="clear" w:color="auto" w:fill="auto"/>
          </w:tcPr>
          <w:p w14:paraId="792DAB6E" w14:textId="77777777" w:rsidR="00581C11" w:rsidRPr="00DB707E" w:rsidRDefault="00581C11" w:rsidP="00AB35CF">
            <w:pPr>
              <w:pStyle w:val="TAL"/>
              <w:rPr>
                <w:ins w:id="32396" w:author="RedCap - BigCR editor" w:date="2022-08-29T05:42:00Z"/>
                <w:rFonts w:cs="Arial"/>
                <w:bCs/>
              </w:rPr>
            </w:pPr>
            <w:ins w:id="32397" w:author="RedCap - BigCR editor" w:date="2022-08-29T05:42:00Z">
              <w:r w:rsidRPr="00DB707E">
                <w:rPr>
                  <w:rFonts w:cs="Arial"/>
                  <w:bCs/>
                </w:rPr>
                <w:t>UL initial BWP configuration</w:t>
              </w:r>
            </w:ins>
          </w:p>
        </w:tc>
        <w:tc>
          <w:tcPr>
            <w:tcW w:w="1372" w:type="pct"/>
            <w:shd w:val="clear" w:color="auto" w:fill="auto"/>
          </w:tcPr>
          <w:p w14:paraId="6816A38E" w14:textId="77777777" w:rsidR="00581C11" w:rsidRPr="00DB707E" w:rsidRDefault="00581C11" w:rsidP="00AB35CF">
            <w:pPr>
              <w:pStyle w:val="TAL"/>
              <w:rPr>
                <w:ins w:id="32398" w:author="RedCap - BigCR editor" w:date="2022-08-29T05:42:00Z"/>
                <w:noProof/>
              </w:rPr>
            </w:pPr>
            <w:ins w:id="32399" w:author="RedCap - BigCR editor" w:date="2022-08-29T05:42:00Z">
              <w:r w:rsidRPr="00DB707E">
                <w:rPr>
                  <w:noProof/>
                </w:rPr>
                <w:t>Config</w:t>
              </w:r>
              <w:r w:rsidRPr="00DB707E">
                <w:rPr>
                  <w:rFonts w:asciiTheme="minorEastAsia" w:hAnsiTheme="minorEastAsia"/>
                  <w:noProof/>
                  <w:lang w:eastAsia="zh-TW"/>
                </w:rPr>
                <w:t xml:space="preserve"> </w:t>
              </w:r>
              <w:r w:rsidRPr="00DB707E">
                <w:rPr>
                  <w:noProof/>
                </w:rPr>
                <w:t>1, 2, 3, 4</w:t>
              </w:r>
            </w:ins>
          </w:p>
        </w:tc>
        <w:tc>
          <w:tcPr>
            <w:tcW w:w="559" w:type="pct"/>
            <w:shd w:val="clear" w:color="auto" w:fill="auto"/>
          </w:tcPr>
          <w:p w14:paraId="478D5D85" w14:textId="77777777" w:rsidR="00581C11" w:rsidRPr="00DB707E" w:rsidRDefault="00581C11" w:rsidP="00AB35CF">
            <w:pPr>
              <w:pStyle w:val="TAC"/>
              <w:rPr>
                <w:ins w:id="32400" w:author="RedCap - BigCR editor" w:date="2022-08-29T05:42:00Z"/>
                <w:noProof/>
              </w:rPr>
            </w:pPr>
          </w:p>
        </w:tc>
        <w:tc>
          <w:tcPr>
            <w:tcW w:w="1646" w:type="pct"/>
            <w:shd w:val="clear" w:color="auto" w:fill="auto"/>
          </w:tcPr>
          <w:p w14:paraId="1549967A" w14:textId="77777777" w:rsidR="00581C11" w:rsidRPr="00DB707E" w:rsidRDefault="00581C11" w:rsidP="00AB35CF">
            <w:pPr>
              <w:pStyle w:val="TAC"/>
              <w:rPr>
                <w:ins w:id="32401" w:author="RedCap - BigCR editor" w:date="2022-08-29T05:42:00Z"/>
                <w:rFonts w:cs="Arial"/>
                <w:szCs w:val="16"/>
              </w:rPr>
            </w:pPr>
            <w:ins w:id="32402" w:author="RedCap - BigCR editor" w:date="2022-08-29T05:42:00Z">
              <w:r w:rsidRPr="00DB707E">
                <w:rPr>
                  <w:rFonts w:cs="v3.7.0"/>
                </w:rPr>
                <w:t>ULBWP.0.1</w:t>
              </w:r>
            </w:ins>
          </w:p>
        </w:tc>
      </w:tr>
      <w:tr w:rsidR="00581C11" w:rsidRPr="00DB707E" w14:paraId="727C001E" w14:textId="77777777" w:rsidTr="00AB35CF">
        <w:trPr>
          <w:trHeight w:val="187"/>
          <w:jc w:val="center"/>
          <w:ins w:id="32403" w:author="RedCap - BigCR editor" w:date="2022-08-29T05:42:00Z"/>
        </w:trPr>
        <w:tc>
          <w:tcPr>
            <w:tcW w:w="1423" w:type="pct"/>
            <w:gridSpan w:val="3"/>
            <w:tcBorders>
              <w:bottom w:val="single" w:sz="4" w:space="0" w:color="auto"/>
            </w:tcBorders>
            <w:shd w:val="clear" w:color="auto" w:fill="auto"/>
          </w:tcPr>
          <w:p w14:paraId="07216B85" w14:textId="77777777" w:rsidR="00581C11" w:rsidRPr="00DB707E" w:rsidRDefault="00581C11" w:rsidP="00AB35CF">
            <w:pPr>
              <w:pStyle w:val="TAL"/>
              <w:rPr>
                <w:ins w:id="32404" w:author="RedCap - BigCR editor" w:date="2022-08-29T05:42:00Z"/>
                <w:noProof/>
              </w:rPr>
            </w:pPr>
            <w:ins w:id="32405" w:author="RedCap - BigCR editor" w:date="2022-08-29T05:42:00Z">
              <w:r w:rsidRPr="00DB707E">
                <w:rPr>
                  <w:rFonts w:cs="Arial"/>
                  <w:bCs/>
                </w:rPr>
                <w:t>UL dedicated BWP configuration</w:t>
              </w:r>
            </w:ins>
          </w:p>
        </w:tc>
        <w:tc>
          <w:tcPr>
            <w:tcW w:w="1372" w:type="pct"/>
            <w:shd w:val="clear" w:color="auto" w:fill="auto"/>
          </w:tcPr>
          <w:p w14:paraId="28268FC8" w14:textId="77777777" w:rsidR="00581C11" w:rsidRPr="00DB707E" w:rsidRDefault="00581C11" w:rsidP="00AB35CF">
            <w:pPr>
              <w:pStyle w:val="TAL"/>
              <w:rPr>
                <w:ins w:id="32406" w:author="RedCap - BigCR editor" w:date="2022-08-29T05:42:00Z"/>
                <w:noProof/>
              </w:rPr>
            </w:pPr>
            <w:ins w:id="32407" w:author="RedCap - BigCR editor" w:date="2022-08-29T05:42:00Z">
              <w:r w:rsidRPr="00DB707E">
                <w:rPr>
                  <w:noProof/>
                </w:rPr>
                <w:t>Config</w:t>
              </w:r>
              <w:r w:rsidRPr="00DB707E">
                <w:rPr>
                  <w:rFonts w:asciiTheme="minorEastAsia" w:hAnsiTheme="minorEastAsia"/>
                  <w:noProof/>
                  <w:lang w:eastAsia="zh-TW"/>
                </w:rPr>
                <w:t xml:space="preserve"> </w:t>
              </w:r>
              <w:r w:rsidRPr="00DB707E">
                <w:rPr>
                  <w:noProof/>
                </w:rPr>
                <w:t>1, 2, 3, 4</w:t>
              </w:r>
            </w:ins>
          </w:p>
        </w:tc>
        <w:tc>
          <w:tcPr>
            <w:tcW w:w="559" w:type="pct"/>
            <w:shd w:val="clear" w:color="auto" w:fill="auto"/>
          </w:tcPr>
          <w:p w14:paraId="6A66A38D" w14:textId="77777777" w:rsidR="00581C11" w:rsidRPr="00DB707E" w:rsidRDefault="00581C11" w:rsidP="00AB35CF">
            <w:pPr>
              <w:pStyle w:val="TAC"/>
              <w:rPr>
                <w:ins w:id="32408" w:author="RedCap - BigCR editor" w:date="2022-08-29T05:42:00Z"/>
                <w:noProof/>
              </w:rPr>
            </w:pPr>
          </w:p>
        </w:tc>
        <w:tc>
          <w:tcPr>
            <w:tcW w:w="1646" w:type="pct"/>
            <w:shd w:val="clear" w:color="auto" w:fill="auto"/>
          </w:tcPr>
          <w:p w14:paraId="7E9D4564" w14:textId="77777777" w:rsidR="00581C11" w:rsidRPr="00DB707E" w:rsidRDefault="00581C11" w:rsidP="00AB35CF">
            <w:pPr>
              <w:pStyle w:val="TAC"/>
              <w:rPr>
                <w:ins w:id="32409" w:author="RedCap - BigCR editor" w:date="2022-08-29T05:42:00Z"/>
                <w:noProof/>
              </w:rPr>
            </w:pPr>
            <w:ins w:id="32410" w:author="RedCap - BigCR editor" w:date="2022-08-29T05:42:00Z">
              <w:r w:rsidRPr="00DB707E">
                <w:rPr>
                  <w:rFonts w:cs="Arial"/>
                  <w:szCs w:val="16"/>
                </w:rPr>
                <w:t>ULBWP.1.1</w:t>
              </w:r>
            </w:ins>
          </w:p>
        </w:tc>
      </w:tr>
      <w:tr w:rsidR="00581C11" w:rsidRPr="00DB707E" w14:paraId="1265A39B" w14:textId="77777777" w:rsidTr="00AB35CF">
        <w:trPr>
          <w:trHeight w:val="187"/>
          <w:jc w:val="center"/>
          <w:ins w:id="32411" w:author="RedCap - BigCR editor" w:date="2022-08-29T05:42:00Z"/>
        </w:trPr>
        <w:tc>
          <w:tcPr>
            <w:tcW w:w="1423" w:type="pct"/>
            <w:gridSpan w:val="3"/>
            <w:tcBorders>
              <w:bottom w:val="nil"/>
            </w:tcBorders>
            <w:shd w:val="clear" w:color="auto" w:fill="auto"/>
          </w:tcPr>
          <w:p w14:paraId="1A1D633B" w14:textId="77777777" w:rsidR="00581C11" w:rsidRPr="00DB707E" w:rsidRDefault="00581C11" w:rsidP="00AB35CF">
            <w:pPr>
              <w:pStyle w:val="TAL"/>
              <w:rPr>
                <w:ins w:id="32412" w:author="RedCap - BigCR editor" w:date="2022-08-29T05:42:00Z"/>
                <w:noProof/>
              </w:rPr>
            </w:pPr>
            <w:ins w:id="32413" w:author="RedCap - BigCR editor" w:date="2022-08-29T05:42:00Z">
              <w:r w:rsidRPr="00DB707E">
                <w:rPr>
                  <w:noProof/>
                </w:rPr>
                <w:t>TDD Configuration</w:t>
              </w:r>
            </w:ins>
          </w:p>
        </w:tc>
        <w:tc>
          <w:tcPr>
            <w:tcW w:w="1372" w:type="pct"/>
            <w:shd w:val="clear" w:color="auto" w:fill="auto"/>
          </w:tcPr>
          <w:p w14:paraId="74748A4C" w14:textId="77777777" w:rsidR="00581C11" w:rsidRPr="00DB707E" w:rsidRDefault="00581C11" w:rsidP="00AB35CF">
            <w:pPr>
              <w:pStyle w:val="TAL"/>
              <w:rPr>
                <w:ins w:id="32414" w:author="RedCap - BigCR editor" w:date="2022-08-29T05:42:00Z"/>
                <w:noProof/>
              </w:rPr>
            </w:pPr>
            <w:ins w:id="32415" w:author="RedCap - BigCR editor" w:date="2022-08-29T05:42:00Z">
              <w:r w:rsidRPr="00DB707E">
                <w:rPr>
                  <w:noProof/>
                </w:rPr>
                <w:t>Config 1</w:t>
              </w:r>
            </w:ins>
          </w:p>
        </w:tc>
        <w:tc>
          <w:tcPr>
            <w:tcW w:w="559" w:type="pct"/>
            <w:shd w:val="clear" w:color="auto" w:fill="auto"/>
          </w:tcPr>
          <w:p w14:paraId="35EA8AD5" w14:textId="77777777" w:rsidR="00581C11" w:rsidRPr="00DB707E" w:rsidRDefault="00581C11" w:rsidP="00AB35CF">
            <w:pPr>
              <w:pStyle w:val="TAC"/>
              <w:rPr>
                <w:ins w:id="32416" w:author="RedCap - BigCR editor" w:date="2022-08-29T05:42:00Z"/>
                <w:noProof/>
              </w:rPr>
            </w:pPr>
          </w:p>
        </w:tc>
        <w:tc>
          <w:tcPr>
            <w:tcW w:w="1646" w:type="pct"/>
            <w:shd w:val="clear" w:color="auto" w:fill="auto"/>
          </w:tcPr>
          <w:p w14:paraId="01DCE5B9" w14:textId="77777777" w:rsidR="00581C11" w:rsidRPr="00DB707E" w:rsidRDefault="00581C11" w:rsidP="00AB35CF">
            <w:pPr>
              <w:pStyle w:val="TAC"/>
              <w:rPr>
                <w:ins w:id="32417" w:author="RedCap - BigCR editor" w:date="2022-08-29T05:42:00Z"/>
                <w:noProof/>
              </w:rPr>
            </w:pPr>
            <w:ins w:id="32418" w:author="RedCap - BigCR editor" w:date="2022-08-29T05:42:00Z">
              <w:r w:rsidRPr="00DB707E">
                <w:rPr>
                  <w:noProof/>
                </w:rPr>
                <w:t>Not Applicable</w:t>
              </w:r>
            </w:ins>
          </w:p>
        </w:tc>
      </w:tr>
      <w:tr w:rsidR="00581C11" w:rsidRPr="00DB707E" w14:paraId="6D4047DF" w14:textId="77777777" w:rsidTr="00AB35CF">
        <w:trPr>
          <w:trHeight w:val="187"/>
          <w:jc w:val="center"/>
          <w:ins w:id="32419" w:author="RedCap - BigCR editor" w:date="2022-08-29T05:42:00Z"/>
        </w:trPr>
        <w:tc>
          <w:tcPr>
            <w:tcW w:w="1423" w:type="pct"/>
            <w:gridSpan w:val="3"/>
            <w:tcBorders>
              <w:top w:val="nil"/>
              <w:bottom w:val="nil"/>
            </w:tcBorders>
            <w:shd w:val="clear" w:color="auto" w:fill="auto"/>
          </w:tcPr>
          <w:p w14:paraId="60422A08" w14:textId="77777777" w:rsidR="00581C11" w:rsidRPr="00DB707E" w:rsidRDefault="00581C11" w:rsidP="00AB35CF">
            <w:pPr>
              <w:pStyle w:val="TAL"/>
              <w:rPr>
                <w:ins w:id="32420" w:author="RedCap - BigCR editor" w:date="2022-08-29T05:42:00Z"/>
                <w:noProof/>
              </w:rPr>
            </w:pPr>
          </w:p>
        </w:tc>
        <w:tc>
          <w:tcPr>
            <w:tcW w:w="1372" w:type="pct"/>
            <w:shd w:val="clear" w:color="auto" w:fill="auto"/>
          </w:tcPr>
          <w:p w14:paraId="655352A4" w14:textId="77777777" w:rsidR="00581C11" w:rsidRPr="00DB707E" w:rsidRDefault="00581C11" w:rsidP="00AB35CF">
            <w:pPr>
              <w:pStyle w:val="TAL"/>
              <w:rPr>
                <w:ins w:id="32421" w:author="RedCap - BigCR editor" w:date="2022-08-29T05:42:00Z"/>
                <w:noProof/>
              </w:rPr>
            </w:pPr>
            <w:ins w:id="32422" w:author="RedCap - BigCR editor" w:date="2022-08-29T05:42:00Z">
              <w:r w:rsidRPr="00DB707E">
                <w:rPr>
                  <w:noProof/>
                </w:rPr>
                <w:t>Config 2</w:t>
              </w:r>
            </w:ins>
          </w:p>
        </w:tc>
        <w:tc>
          <w:tcPr>
            <w:tcW w:w="559" w:type="pct"/>
            <w:shd w:val="clear" w:color="auto" w:fill="auto"/>
          </w:tcPr>
          <w:p w14:paraId="48964055" w14:textId="77777777" w:rsidR="00581C11" w:rsidRPr="00DB707E" w:rsidRDefault="00581C11" w:rsidP="00AB35CF">
            <w:pPr>
              <w:pStyle w:val="TAC"/>
              <w:rPr>
                <w:ins w:id="32423" w:author="RedCap - BigCR editor" w:date="2022-08-29T05:42:00Z"/>
                <w:noProof/>
              </w:rPr>
            </w:pPr>
          </w:p>
        </w:tc>
        <w:tc>
          <w:tcPr>
            <w:tcW w:w="1646" w:type="pct"/>
            <w:shd w:val="clear" w:color="auto" w:fill="auto"/>
          </w:tcPr>
          <w:p w14:paraId="472EE627" w14:textId="77777777" w:rsidR="00581C11" w:rsidRPr="00DB707E" w:rsidRDefault="00581C11" w:rsidP="00AB35CF">
            <w:pPr>
              <w:pStyle w:val="TAC"/>
              <w:rPr>
                <w:ins w:id="32424" w:author="RedCap - BigCR editor" w:date="2022-08-29T05:42:00Z"/>
                <w:noProof/>
              </w:rPr>
            </w:pPr>
            <w:ins w:id="32425" w:author="RedCap - BigCR editor" w:date="2022-08-29T05:42:00Z">
              <w:r w:rsidRPr="00DB707E">
                <w:rPr>
                  <w:noProof/>
                </w:rPr>
                <w:t>TDDConf.1.1</w:t>
              </w:r>
            </w:ins>
          </w:p>
        </w:tc>
      </w:tr>
      <w:tr w:rsidR="00581C11" w:rsidRPr="00DB707E" w14:paraId="6972703C" w14:textId="77777777" w:rsidTr="00AB35CF">
        <w:trPr>
          <w:trHeight w:val="187"/>
          <w:jc w:val="center"/>
          <w:ins w:id="32426" w:author="RedCap - BigCR editor" w:date="2022-08-29T05:42:00Z"/>
        </w:trPr>
        <w:tc>
          <w:tcPr>
            <w:tcW w:w="1423" w:type="pct"/>
            <w:gridSpan w:val="3"/>
            <w:tcBorders>
              <w:top w:val="nil"/>
              <w:bottom w:val="single" w:sz="4" w:space="0" w:color="auto"/>
            </w:tcBorders>
            <w:shd w:val="clear" w:color="auto" w:fill="auto"/>
          </w:tcPr>
          <w:p w14:paraId="561230D1" w14:textId="77777777" w:rsidR="00581C11" w:rsidRPr="00DB707E" w:rsidRDefault="00581C11" w:rsidP="00AB35CF">
            <w:pPr>
              <w:pStyle w:val="TAL"/>
              <w:rPr>
                <w:ins w:id="32427" w:author="RedCap - BigCR editor" w:date="2022-08-29T05:42:00Z"/>
                <w:noProof/>
              </w:rPr>
            </w:pPr>
          </w:p>
        </w:tc>
        <w:tc>
          <w:tcPr>
            <w:tcW w:w="1372" w:type="pct"/>
            <w:shd w:val="clear" w:color="auto" w:fill="auto"/>
          </w:tcPr>
          <w:p w14:paraId="12E7B70B" w14:textId="77777777" w:rsidR="00581C11" w:rsidRPr="00DB707E" w:rsidRDefault="00581C11" w:rsidP="00AB35CF">
            <w:pPr>
              <w:pStyle w:val="TAL"/>
              <w:rPr>
                <w:ins w:id="32428" w:author="RedCap - BigCR editor" w:date="2022-08-29T05:42:00Z"/>
                <w:noProof/>
              </w:rPr>
            </w:pPr>
            <w:ins w:id="32429" w:author="RedCap - BigCR editor" w:date="2022-08-29T05:42:00Z">
              <w:r w:rsidRPr="00DB707E">
                <w:rPr>
                  <w:noProof/>
                </w:rPr>
                <w:t>Config 3</w:t>
              </w:r>
            </w:ins>
          </w:p>
        </w:tc>
        <w:tc>
          <w:tcPr>
            <w:tcW w:w="559" w:type="pct"/>
            <w:shd w:val="clear" w:color="auto" w:fill="auto"/>
          </w:tcPr>
          <w:p w14:paraId="5E65D0CC" w14:textId="77777777" w:rsidR="00581C11" w:rsidRPr="00DB707E" w:rsidRDefault="00581C11" w:rsidP="00AB35CF">
            <w:pPr>
              <w:pStyle w:val="TAC"/>
              <w:rPr>
                <w:ins w:id="32430" w:author="RedCap - BigCR editor" w:date="2022-08-29T05:42:00Z"/>
                <w:noProof/>
              </w:rPr>
            </w:pPr>
          </w:p>
        </w:tc>
        <w:tc>
          <w:tcPr>
            <w:tcW w:w="1646" w:type="pct"/>
            <w:shd w:val="clear" w:color="auto" w:fill="auto"/>
          </w:tcPr>
          <w:p w14:paraId="03081DF8" w14:textId="77777777" w:rsidR="00581C11" w:rsidRPr="00DB707E" w:rsidRDefault="00581C11" w:rsidP="00AB35CF">
            <w:pPr>
              <w:pStyle w:val="TAC"/>
              <w:rPr>
                <w:ins w:id="32431" w:author="RedCap - BigCR editor" w:date="2022-08-29T05:42:00Z"/>
                <w:noProof/>
              </w:rPr>
            </w:pPr>
            <w:ins w:id="32432" w:author="RedCap - BigCR editor" w:date="2022-08-29T05:42:00Z">
              <w:r w:rsidRPr="00DB707E">
                <w:rPr>
                  <w:noProof/>
                </w:rPr>
                <w:t>TDDConf.2.1</w:t>
              </w:r>
            </w:ins>
          </w:p>
        </w:tc>
      </w:tr>
      <w:tr w:rsidR="00581C11" w:rsidRPr="00DB707E" w14:paraId="38E00759" w14:textId="77777777" w:rsidTr="00AB35CF">
        <w:trPr>
          <w:trHeight w:val="187"/>
          <w:jc w:val="center"/>
          <w:ins w:id="32433" w:author="RedCap - BigCR editor" w:date="2022-08-29T05:42:00Z"/>
        </w:trPr>
        <w:tc>
          <w:tcPr>
            <w:tcW w:w="1423" w:type="pct"/>
            <w:gridSpan w:val="3"/>
            <w:tcBorders>
              <w:bottom w:val="nil"/>
            </w:tcBorders>
            <w:shd w:val="clear" w:color="auto" w:fill="auto"/>
          </w:tcPr>
          <w:p w14:paraId="66489007" w14:textId="77777777" w:rsidR="00581C11" w:rsidRPr="00DB707E" w:rsidRDefault="00581C11" w:rsidP="00AB35CF">
            <w:pPr>
              <w:pStyle w:val="TAL"/>
              <w:rPr>
                <w:ins w:id="32434" w:author="RedCap - BigCR editor" w:date="2022-08-29T05:42:00Z"/>
                <w:noProof/>
              </w:rPr>
            </w:pPr>
            <w:ins w:id="32435" w:author="RedCap - BigCR editor" w:date="2022-08-29T05:42:00Z">
              <w:r w:rsidRPr="00DB707E">
                <w:rPr>
                  <w:noProof/>
                </w:rPr>
                <w:t>RMSI CORESET Reference Channel</w:t>
              </w:r>
            </w:ins>
          </w:p>
        </w:tc>
        <w:tc>
          <w:tcPr>
            <w:tcW w:w="1372" w:type="pct"/>
            <w:shd w:val="clear" w:color="auto" w:fill="auto"/>
          </w:tcPr>
          <w:p w14:paraId="08CA5269" w14:textId="77777777" w:rsidR="00581C11" w:rsidRPr="00DB707E" w:rsidRDefault="00581C11" w:rsidP="00AB35CF">
            <w:pPr>
              <w:pStyle w:val="TAL"/>
              <w:rPr>
                <w:ins w:id="32436" w:author="RedCap - BigCR editor" w:date="2022-08-29T05:42:00Z"/>
                <w:noProof/>
              </w:rPr>
            </w:pPr>
            <w:ins w:id="32437" w:author="RedCap - BigCR editor" w:date="2022-08-29T05:42:00Z">
              <w:r w:rsidRPr="00DB707E">
                <w:rPr>
                  <w:noProof/>
                </w:rPr>
                <w:t>Config 1,4</w:t>
              </w:r>
            </w:ins>
          </w:p>
        </w:tc>
        <w:tc>
          <w:tcPr>
            <w:tcW w:w="559" w:type="pct"/>
            <w:shd w:val="clear" w:color="auto" w:fill="auto"/>
          </w:tcPr>
          <w:p w14:paraId="54C82EE8" w14:textId="77777777" w:rsidR="00581C11" w:rsidRPr="00DB707E" w:rsidRDefault="00581C11" w:rsidP="00AB35CF">
            <w:pPr>
              <w:pStyle w:val="TAC"/>
              <w:rPr>
                <w:ins w:id="32438" w:author="RedCap - BigCR editor" w:date="2022-08-29T05:42:00Z"/>
                <w:noProof/>
              </w:rPr>
            </w:pPr>
          </w:p>
        </w:tc>
        <w:tc>
          <w:tcPr>
            <w:tcW w:w="1646" w:type="pct"/>
            <w:shd w:val="clear" w:color="auto" w:fill="auto"/>
          </w:tcPr>
          <w:p w14:paraId="1EBC4CEE" w14:textId="77777777" w:rsidR="00581C11" w:rsidRPr="00DB707E" w:rsidRDefault="00581C11" w:rsidP="00AB35CF">
            <w:pPr>
              <w:pStyle w:val="TAC"/>
              <w:rPr>
                <w:ins w:id="32439" w:author="RedCap - BigCR editor" w:date="2022-08-29T05:42:00Z"/>
                <w:noProof/>
              </w:rPr>
            </w:pPr>
            <w:ins w:id="32440" w:author="RedCap - BigCR editor" w:date="2022-08-29T05:42:00Z">
              <w:r w:rsidRPr="00DB707E">
                <w:rPr>
                  <w:noProof/>
                </w:rPr>
                <w:t>CR.1.1 FDD</w:t>
              </w:r>
            </w:ins>
          </w:p>
        </w:tc>
      </w:tr>
      <w:tr w:rsidR="00581C11" w:rsidRPr="00DB707E" w14:paraId="70E36098" w14:textId="77777777" w:rsidTr="00AB35CF">
        <w:trPr>
          <w:trHeight w:val="187"/>
          <w:jc w:val="center"/>
          <w:ins w:id="32441" w:author="RedCap - BigCR editor" w:date="2022-08-29T05:42:00Z"/>
        </w:trPr>
        <w:tc>
          <w:tcPr>
            <w:tcW w:w="1423" w:type="pct"/>
            <w:gridSpan w:val="3"/>
            <w:tcBorders>
              <w:top w:val="nil"/>
              <w:bottom w:val="nil"/>
            </w:tcBorders>
            <w:shd w:val="clear" w:color="auto" w:fill="auto"/>
          </w:tcPr>
          <w:p w14:paraId="0586C6B7" w14:textId="77777777" w:rsidR="00581C11" w:rsidRPr="00DB707E" w:rsidRDefault="00581C11" w:rsidP="00AB35CF">
            <w:pPr>
              <w:pStyle w:val="TAL"/>
              <w:rPr>
                <w:ins w:id="32442" w:author="RedCap - BigCR editor" w:date="2022-08-29T05:42:00Z"/>
                <w:noProof/>
              </w:rPr>
            </w:pPr>
          </w:p>
        </w:tc>
        <w:tc>
          <w:tcPr>
            <w:tcW w:w="1372" w:type="pct"/>
            <w:shd w:val="clear" w:color="auto" w:fill="auto"/>
          </w:tcPr>
          <w:p w14:paraId="1E8204BE" w14:textId="77777777" w:rsidR="00581C11" w:rsidRPr="00DB707E" w:rsidRDefault="00581C11" w:rsidP="00AB35CF">
            <w:pPr>
              <w:pStyle w:val="TAL"/>
              <w:rPr>
                <w:ins w:id="32443" w:author="RedCap - BigCR editor" w:date="2022-08-29T05:42:00Z"/>
                <w:noProof/>
              </w:rPr>
            </w:pPr>
            <w:ins w:id="32444" w:author="RedCap - BigCR editor" w:date="2022-08-29T05:42:00Z">
              <w:r w:rsidRPr="00DB707E">
                <w:rPr>
                  <w:noProof/>
                </w:rPr>
                <w:t>Config 2</w:t>
              </w:r>
            </w:ins>
          </w:p>
        </w:tc>
        <w:tc>
          <w:tcPr>
            <w:tcW w:w="559" w:type="pct"/>
            <w:shd w:val="clear" w:color="auto" w:fill="auto"/>
          </w:tcPr>
          <w:p w14:paraId="7CFCB194" w14:textId="77777777" w:rsidR="00581C11" w:rsidRPr="00DB707E" w:rsidRDefault="00581C11" w:rsidP="00AB35CF">
            <w:pPr>
              <w:pStyle w:val="TAC"/>
              <w:rPr>
                <w:ins w:id="32445" w:author="RedCap - BigCR editor" w:date="2022-08-29T05:42:00Z"/>
                <w:noProof/>
              </w:rPr>
            </w:pPr>
          </w:p>
        </w:tc>
        <w:tc>
          <w:tcPr>
            <w:tcW w:w="1646" w:type="pct"/>
            <w:shd w:val="clear" w:color="auto" w:fill="auto"/>
          </w:tcPr>
          <w:p w14:paraId="053582B1" w14:textId="77777777" w:rsidR="00581C11" w:rsidRPr="00DB707E" w:rsidRDefault="00581C11" w:rsidP="00AB35CF">
            <w:pPr>
              <w:pStyle w:val="TAC"/>
              <w:rPr>
                <w:ins w:id="32446" w:author="RedCap - BigCR editor" w:date="2022-08-29T05:42:00Z"/>
                <w:noProof/>
              </w:rPr>
            </w:pPr>
            <w:ins w:id="32447" w:author="RedCap - BigCR editor" w:date="2022-08-29T05:42:00Z">
              <w:r w:rsidRPr="00DB707E">
                <w:rPr>
                  <w:noProof/>
                </w:rPr>
                <w:t>CR.1.1 TDD</w:t>
              </w:r>
            </w:ins>
          </w:p>
        </w:tc>
      </w:tr>
      <w:tr w:rsidR="00581C11" w:rsidRPr="00DB707E" w14:paraId="418C0098" w14:textId="77777777" w:rsidTr="00AB35CF">
        <w:trPr>
          <w:trHeight w:val="187"/>
          <w:jc w:val="center"/>
          <w:ins w:id="32448" w:author="RedCap - BigCR editor" w:date="2022-08-29T05:42:00Z"/>
        </w:trPr>
        <w:tc>
          <w:tcPr>
            <w:tcW w:w="1423" w:type="pct"/>
            <w:gridSpan w:val="3"/>
            <w:tcBorders>
              <w:top w:val="nil"/>
              <w:bottom w:val="single" w:sz="4" w:space="0" w:color="auto"/>
            </w:tcBorders>
            <w:shd w:val="clear" w:color="auto" w:fill="auto"/>
          </w:tcPr>
          <w:p w14:paraId="5DFD8C12" w14:textId="77777777" w:rsidR="00581C11" w:rsidRPr="00DB707E" w:rsidRDefault="00581C11" w:rsidP="00AB35CF">
            <w:pPr>
              <w:pStyle w:val="TAL"/>
              <w:rPr>
                <w:ins w:id="32449" w:author="RedCap - BigCR editor" w:date="2022-08-29T05:42:00Z"/>
                <w:noProof/>
              </w:rPr>
            </w:pPr>
          </w:p>
        </w:tc>
        <w:tc>
          <w:tcPr>
            <w:tcW w:w="1372" w:type="pct"/>
            <w:shd w:val="clear" w:color="auto" w:fill="auto"/>
          </w:tcPr>
          <w:p w14:paraId="62F37B42" w14:textId="77777777" w:rsidR="00581C11" w:rsidRPr="00DB707E" w:rsidRDefault="00581C11" w:rsidP="00AB35CF">
            <w:pPr>
              <w:pStyle w:val="TAL"/>
              <w:rPr>
                <w:ins w:id="32450" w:author="RedCap - BigCR editor" w:date="2022-08-29T05:42:00Z"/>
                <w:noProof/>
              </w:rPr>
            </w:pPr>
            <w:ins w:id="32451" w:author="RedCap - BigCR editor" w:date="2022-08-29T05:42:00Z">
              <w:r w:rsidRPr="00DB707E">
                <w:rPr>
                  <w:noProof/>
                </w:rPr>
                <w:t>Config 3</w:t>
              </w:r>
            </w:ins>
          </w:p>
        </w:tc>
        <w:tc>
          <w:tcPr>
            <w:tcW w:w="559" w:type="pct"/>
            <w:tcBorders>
              <w:bottom w:val="single" w:sz="4" w:space="0" w:color="auto"/>
            </w:tcBorders>
            <w:shd w:val="clear" w:color="auto" w:fill="auto"/>
          </w:tcPr>
          <w:p w14:paraId="31CC8252" w14:textId="77777777" w:rsidR="00581C11" w:rsidRPr="00DB707E" w:rsidRDefault="00581C11" w:rsidP="00AB35CF">
            <w:pPr>
              <w:pStyle w:val="TAC"/>
              <w:rPr>
                <w:ins w:id="32452" w:author="RedCap - BigCR editor" w:date="2022-08-29T05:42:00Z"/>
                <w:noProof/>
              </w:rPr>
            </w:pPr>
          </w:p>
        </w:tc>
        <w:tc>
          <w:tcPr>
            <w:tcW w:w="1646" w:type="pct"/>
            <w:shd w:val="clear" w:color="auto" w:fill="auto"/>
          </w:tcPr>
          <w:p w14:paraId="0DB05A7C" w14:textId="77777777" w:rsidR="00581C11" w:rsidRPr="00DB707E" w:rsidRDefault="00581C11" w:rsidP="00AB35CF">
            <w:pPr>
              <w:pStyle w:val="TAC"/>
              <w:rPr>
                <w:ins w:id="32453" w:author="RedCap - BigCR editor" w:date="2022-08-29T05:42:00Z"/>
                <w:noProof/>
              </w:rPr>
            </w:pPr>
            <w:ins w:id="32454" w:author="RedCap - BigCR editor" w:date="2022-08-29T05:42:00Z">
              <w:r w:rsidRPr="00DB707E">
                <w:rPr>
                  <w:noProof/>
                </w:rPr>
                <w:t>CR.2.1 TDD</w:t>
              </w:r>
            </w:ins>
          </w:p>
        </w:tc>
      </w:tr>
      <w:tr w:rsidR="00581C11" w:rsidRPr="00DB707E" w14:paraId="0D5C767C" w14:textId="77777777" w:rsidTr="00AB35CF">
        <w:trPr>
          <w:trHeight w:val="187"/>
          <w:jc w:val="center"/>
          <w:ins w:id="32455" w:author="RedCap - BigCR editor" w:date="2022-08-29T05:42:00Z"/>
        </w:trPr>
        <w:tc>
          <w:tcPr>
            <w:tcW w:w="1423" w:type="pct"/>
            <w:gridSpan w:val="3"/>
            <w:tcBorders>
              <w:top w:val="single" w:sz="4" w:space="0" w:color="auto"/>
              <w:bottom w:val="nil"/>
            </w:tcBorders>
            <w:shd w:val="clear" w:color="auto" w:fill="auto"/>
          </w:tcPr>
          <w:p w14:paraId="32FF8DE1" w14:textId="77777777" w:rsidR="00581C11" w:rsidRPr="00DB707E" w:rsidRDefault="00581C11" w:rsidP="00AB35CF">
            <w:pPr>
              <w:pStyle w:val="TAL"/>
              <w:rPr>
                <w:ins w:id="32456" w:author="RedCap - BigCR editor" w:date="2022-08-29T05:42:00Z"/>
                <w:noProof/>
              </w:rPr>
            </w:pPr>
            <w:ins w:id="32457" w:author="RedCap - BigCR editor" w:date="2022-08-29T05:42:00Z">
              <w:r w:rsidRPr="00DB707E">
                <w:rPr>
                  <w:noProof/>
                </w:rPr>
                <w:t>Dedicated CORESET Reference Channel</w:t>
              </w:r>
            </w:ins>
          </w:p>
        </w:tc>
        <w:tc>
          <w:tcPr>
            <w:tcW w:w="1372" w:type="pct"/>
            <w:tcBorders>
              <w:top w:val="single" w:sz="4" w:space="0" w:color="auto"/>
              <w:left w:val="single" w:sz="4" w:space="0" w:color="auto"/>
              <w:bottom w:val="single" w:sz="4" w:space="0" w:color="auto"/>
              <w:right w:val="single" w:sz="4" w:space="0" w:color="auto"/>
            </w:tcBorders>
          </w:tcPr>
          <w:p w14:paraId="10F2AF3B" w14:textId="77777777" w:rsidR="00581C11" w:rsidRPr="00DB707E" w:rsidRDefault="00581C11" w:rsidP="00AB35CF">
            <w:pPr>
              <w:pStyle w:val="TAL"/>
              <w:rPr>
                <w:ins w:id="32458" w:author="RedCap - BigCR editor" w:date="2022-08-29T05:42:00Z"/>
                <w:noProof/>
              </w:rPr>
            </w:pPr>
            <w:ins w:id="32459" w:author="RedCap - BigCR editor" w:date="2022-08-29T05:42:00Z">
              <w:r w:rsidRPr="00DB707E">
                <w:rPr>
                  <w:noProof/>
                  <w:lang w:val="it-IT"/>
                </w:rPr>
                <w:t>Config 1,4</w:t>
              </w:r>
            </w:ins>
          </w:p>
        </w:tc>
        <w:tc>
          <w:tcPr>
            <w:tcW w:w="559" w:type="pct"/>
            <w:shd w:val="clear" w:color="auto" w:fill="auto"/>
          </w:tcPr>
          <w:p w14:paraId="493930A4" w14:textId="77777777" w:rsidR="00581C11" w:rsidRPr="00DB707E" w:rsidRDefault="00581C11" w:rsidP="00AB35CF">
            <w:pPr>
              <w:pStyle w:val="TAC"/>
              <w:rPr>
                <w:ins w:id="32460" w:author="RedCap - BigCR editor" w:date="2022-08-29T05:42:00Z"/>
                <w:noProof/>
              </w:rPr>
            </w:pPr>
          </w:p>
        </w:tc>
        <w:tc>
          <w:tcPr>
            <w:tcW w:w="1646" w:type="pct"/>
            <w:tcBorders>
              <w:top w:val="single" w:sz="4" w:space="0" w:color="auto"/>
              <w:left w:val="single" w:sz="4" w:space="0" w:color="auto"/>
              <w:bottom w:val="single" w:sz="4" w:space="0" w:color="auto"/>
              <w:right w:val="single" w:sz="4" w:space="0" w:color="auto"/>
            </w:tcBorders>
          </w:tcPr>
          <w:p w14:paraId="320BE4FC" w14:textId="77777777" w:rsidR="00581C11" w:rsidRPr="00DB707E" w:rsidRDefault="00581C11" w:rsidP="00AB35CF">
            <w:pPr>
              <w:pStyle w:val="TAC"/>
              <w:rPr>
                <w:ins w:id="32461" w:author="RedCap - BigCR editor" w:date="2022-08-29T05:42:00Z"/>
                <w:noProof/>
              </w:rPr>
            </w:pPr>
            <w:ins w:id="32462" w:author="RedCap - BigCR editor" w:date="2022-08-29T05:42:00Z">
              <w:r w:rsidRPr="00DB707E">
                <w:rPr>
                  <w:noProof/>
                  <w:lang w:val="en-US"/>
                </w:rPr>
                <w:t>CCR.1.1 FDD</w:t>
              </w:r>
            </w:ins>
          </w:p>
        </w:tc>
      </w:tr>
      <w:tr w:rsidR="00581C11" w:rsidRPr="00DB707E" w14:paraId="0EA9674C" w14:textId="77777777" w:rsidTr="00AB35CF">
        <w:trPr>
          <w:trHeight w:val="187"/>
          <w:jc w:val="center"/>
          <w:ins w:id="32463" w:author="RedCap - BigCR editor" w:date="2022-08-29T05:42:00Z"/>
        </w:trPr>
        <w:tc>
          <w:tcPr>
            <w:tcW w:w="1423" w:type="pct"/>
            <w:gridSpan w:val="3"/>
            <w:tcBorders>
              <w:top w:val="nil"/>
              <w:bottom w:val="nil"/>
            </w:tcBorders>
            <w:shd w:val="clear" w:color="auto" w:fill="auto"/>
          </w:tcPr>
          <w:p w14:paraId="2F3A2BD8" w14:textId="77777777" w:rsidR="00581C11" w:rsidRPr="00DB707E" w:rsidRDefault="00581C11" w:rsidP="00AB35CF">
            <w:pPr>
              <w:pStyle w:val="TAL"/>
              <w:rPr>
                <w:ins w:id="32464" w:author="RedCap - BigCR editor" w:date="2022-08-29T05:42:00Z"/>
                <w:noProof/>
              </w:rPr>
            </w:pPr>
          </w:p>
        </w:tc>
        <w:tc>
          <w:tcPr>
            <w:tcW w:w="1372" w:type="pct"/>
            <w:tcBorders>
              <w:top w:val="single" w:sz="4" w:space="0" w:color="auto"/>
              <w:left w:val="single" w:sz="4" w:space="0" w:color="auto"/>
              <w:bottom w:val="single" w:sz="4" w:space="0" w:color="auto"/>
              <w:right w:val="single" w:sz="4" w:space="0" w:color="auto"/>
            </w:tcBorders>
          </w:tcPr>
          <w:p w14:paraId="65B0CB2B" w14:textId="77777777" w:rsidR="00581C11" w:rsidRPr="00DB707E" w:rsidRDefault="00581C11" w:rsidP="00AB35CF">
            <w:pPr>
              <w:pStyle w:val="TAL"/>
              <w:rPr>
                <w:ins w:id="32465" w:author="RedCap - BigCR editor" w:date="2022-08-29T05:42:00Z"/>
                <w:noProof/>
              </w:rPr>
            </w:pPr>
            <w:ins w:id="32466" w:author="RedCap - BigCR editor" w:date="2022-08-29T05:42:00Z">
              <w:r w:rsidRPr="00DB707E">
                <w:rPr>
                  <w:noProof/>
                  <w:lang w:val="it-IT"/>
                </w:rPr>
                <w:t>Config 2</w:t>
              </w:r>
            </w:ins>
          </w:p>
        </w:tc>
        <w:tc>
          <w:tcPr>
            <w:tcW w:w="559" w:type="pct"/>
            <w:tcBorders>
              <w:bottom w:val="single" w:sz="4" w:space="0" w:color="auto"/>
            </w:tcBorders>
            <w:shd w:val="clear" w:color="auto" w:fill="auto"/>
          </w:tcPr>
          <w:p w14:paraId="4A6F1852" w14:textId="77777777" w:rsidR="00581C11" w:rsidRPr="00DB707E" w:rsidRDefault="00581C11" w:rsidP="00AB35CF">
            <w:pPr>
              <w:pStyle w:val="TAC"/>
              <w:rPr>
                <w:ins w:id="32467" w:author="RedCap - BigCR editor" w:date="2022-08-29T05:42:00Z"/>
                <w:noProof/>
              </w:rPr>
            </w:pPr>
          </w:p>
        </w:tc>
        <w:tc>
          <w:tcPr>
            <w:tcW w:w="1646" w:type="pct"/>
            <w:tcBorders>
              <w:top w:val="single" w:sz="4" w:space="0" w:color="auto"/>
              <w:left w:val="single" w:sz="4" w:space="0" w:color="auto"/>
              <w:bottom w:val="single" w:sz="4" w:space="0" w:color="auto"/>
              <w:right w:val="single" w:sz="4" w:space="0" w:color="auto"/>
            </w:tcBorders>
          </w:tcPr>
          <w:p w14:paraId="2304EA9E" w14:textId="77777777" w:rsidR="00581C11" w:rsidRPr="00DB707E" w:rsidRDefault="00581C11" w:rsidP="00AB35CF">
            <w:pPr>
              <w:pStyle w:val="TAC"/>
              <w:rPr>
                <w:ins w:id="32468" w:author="RedCap - BigCR editor" w:date="2022-08-29T05:42:00Z"/>
                <w:noProof/>
              </w:rPr>
            </w:pPr>
            <w:ins w:id="32469" w:author="RedCap - BigCR editor" w:date="2022-08-29T05:42:00Z">
              <w:r w:rsidRPr="00DB707E">
                <w:rPr>
                  <w:noProof/>
                  <w:lang w:val="en-US"/>
                </w:rPr>
                <w:t>CCR.1.1 TDD</w:t>
              </w:r>
            </w:ins>
          </w:p>
        </w:tc>
      </w:tr>
      <w:tr w:rsidR="00581C11" w:rsidRPr="00DB707E" w14:paraId="189D49BC" w14:textId="77777777" w:rsidTr="00AB35CF">
        <w:trPr>
          <w:trHeight w:val="187"/>
          <w:jc w:val="center"/>
          <w:ins w:id="32470" w:author="RedCap - BigCR editor" w:date="2022-08-29T05:42:00Z"/>
        </w:trPr>
        <w:tc>
          <w:tcPr>
            <w:tcW w:w="1423" w:type="pct"/>
            <w:gridSpan w:val="3"/>
            <w:tcBorders>
              <w:top w:val="nil"/>
              <w:bottom w:val="nil"/>
            </w:tcBorders>
            <w:shd w:val="clear" w:color="auto" w:fill="auto"/>
          </w:tcPr>
          <w:p w14:paraId="13EC956B" w14:textId="77777777" w:rsidR="00581C11" w:rsidRPr="00DB707E" w:rsidRDefault="00581C11" w:rsidP="00AB35CF">
            <w:pPr>
              <w:pStyle w:val="TAL"/>
              <w:rPr>
                <w:ins w:id="32471" w:author="RedCap - BigCR editor" w:date="2022-08-29T05:42:00Z"/>
                <w:noProof/>
              </w:rPr>
            </w:pPr>
          </w:p>
        </w:tc>
        <w:tc>
          <w:tcPr>
            <w:tcW w:w="1372" w:type="pct"/>
            <w:tcBorders>
              <w:top w:val="single" w:sz="4" w:space="0" w:color="auto"/>
              <w:left w:val="single" w:sz="4" w:space="0" w:color="auto"/>
              <w:bottom w:val="single" w:sz="4" w:space="0" w:color="auto"/>
              <w:right w:val="single" w:sz="4" w:space="0" w:color="auto"/>
            </w:tcBorders>
          </w:tcPr>
          <w:p w14:paraId="762CF64C" w14:textId="77777777" w:rsidR="00581C11" w:rsidRPr="00DB707E" w:rsidRDefault="00581C11" w:rsidP="00AB35CF">
            <w:pPr>
              <w:pStyle w:val="TAL"/>
              <w:rPr>
                <w:ins w:id="32472" w:author="RedCap - BigCR editor" w:date="2022-08-29T05:42:00Z"/>
                <w:noProof/>
                <w:lang w:val="it-IT"/>
              </w:rPr>
            </w:pPr>
            <w:ins w:id="32473" w:author="RedCap - BigCR editor" w:date="2022-08-29T05:42:00Z">
              <w:r w:rsidRPr="00DB707E">
                <w:rPr>
                  <w:noProof/>
                </w:rPr>
                <w:t>Config 3</w:t>
              </w:r>
            </w:ins>
          </w:p>
        </w:tc>
        <w:tc>
          <w:tcPr>
            <w:tcW w:w="559" w:type="pct"/>
            <w:tcBorders>
              <w:bottom w:val="single" w:sz="4" w:space="0" w:color="auto"/>
            </w:tcBorders>
            <w:shd w:val="clear" w:color="auto" w:fill="auto"/>
          </w:tcPr>
          <w:p w14:paraId="35F1A5F0" w14:textId="77777777" w:rsidR="00581C11" w:rsidRPr="00DB707E" w:rsidRDefault="00581C11" w:rsidP="00AB35CF">
            <w:pPr>
              <w:pStyle w:val="TAC"/>
              <w:rPr>
                <w:ins w:id="32474" w:author="RedCap - BigCR editor" w:date="2022-08-29T05:42:00Z"/>
                <w:noProof/>
              </w:rPr>
            </w:pPr>
          </w:p>
        </w:tc>
        <w:tc>
          <w:tcPr>
            <w:tcW w:w="1646" w:type="pct"/>
            <w:tcBorders>
              <w:top w:val="single" w:sz="4" w:space="0" w:color="auto"/>
              <w:left w:val="single" w:sz="4" w:space="0" w:color="auto"/>
              <w:bottom w:val="single" w:sz="4" w:space="0" w:color="auto"/>
              <w:right w:val="single" w:sz="4" w:space="0" w:color="auto"/>
            </w:tcBorders>
          </w:tcPr>
          <w:p w14:paraId="1277CA6C" w14:textId="77777777" w:rsidR="00581C11" w:rsidRPr="00DB707E" w:rsidRDefault="00581C11" w:rsidP="00AB35CF">
            <w:pPr>
              <w:pStyle w:val="TAC"/>
              <w:rPr>
                <w:ins w:id="32475" w:author="RedCap - BigCR editor" w:date="2022-08-29T05:42:00Z"/>
                <w:noProof/>
                <w:lang w:val="en-US"/>
              </w:rPr>
            </w:pPr>
            <w:ins w:id="32476" w:author="RedCap - BigCR editor" w:date="2022-08-29T05:42:00Z">
              <w:r w:rsidRPr="00DB707E">
                <w:rPr>
                  <w:noProof/>
                  <w:lang w:val="en-US"/>
                </w:rPr>
                <w:t>CCR.2.1 TDD</w:t>
              </w:r>
            </w:ins>
          </w:p>
        </w:tc>
      </w:tr>
      <w:tr w:rsidR="00581C11" w:rsidRPr="00DB707E" w14:paraId="01E49C1A" w14:textId="77777777" w:rsidTr="00AB35CF">
        <w:trPr>
          <w:trHeight w:val="187"/>
          <w:jc w:val="center"/>
          <w:ins w:id="32477" w:author="RedCap - BigCR editor" w:date="2022-08-29T05:42:00Z"/>
        </w:trPr>
        <w:tc>
          <w:tcPr>
            <w:tcW w:w="1423" w:type="pct"/>
            <w:gridSpan w:val="3"/>
            <w:tcBorders>
              <w:bottom w:val="nil"/>
            </w:tcBorders>
            <w:shd w:val="clear" w:color="auto" w:fill="auto"/>
          </w:tcPr>
          <w:p w14:paraId="6522631F" w14:textId="77777777" w:rsidR="00581C11" w:rsidRPr="00DB707E" w:rsidRDefault="00581C11" w:rsidP="00AB35CF">
            <w:pPr>
              <w:pStyle w:val="TAL"/>
              <w:rPr>
                <w:ins w:id="32478" w:author="RedCap - BigCR editor" w:date="2022-08-29T05:42:00Z"/>
                <w:noProof/>
              </w:rPr>
            </w:pPr>
            <w:ins w:id="32479" w:author="RedCap - BigCR editor" w:date="2022-08-29T05:42:00Z">
              <w:r w:rsidRPr="00DB707E">
                <w:rPr>
                  <w:noProof/>
                </w:rPr>
                <w:t>SSB Configuration</w:t>
              </w:r>
            </w:ins>
          </w:p>
        </w:tc>
        <w:tc>
          <w:tcPr>
            <w:tcW w:w="1372" w:type="pct"/>
            <w:shd w:val="clear" w:color="auto" w:fill="auto"/>
          </w:tcPr>
          <w:p w14:paraId="73419472" w14:textId="77777777" w:rsidR="00581C11" w:rsidRPr="00DB707E" w:rsidRDefault="00581C11" w:rsidP="00AB35CF">
            <w:pPr>
              <w:pStyle w:val="TAL"/>
              <w:rPr>
                <w:ins w:id="32480" w:author="RedCap - BigCR editor" w:date="2022-08-29T05:42:00Z"/>
                <w:noProof/>
              </w:rPr>
            </w:pPr>
            <w:ins w:id="32481" w:author="RedCap - BigCR editor" w:date="2022-08-29T05:42:00Z">
              <w:r w:rsidRPr="00DB707E">
                <w:rPr>
                  <w:noProof/>
                </w:rPr>
                <w:t>Config 1,4</w:t>
              </w:r>
            </w:ins>
          </w:p>
        </w:tc>
        <w:tc>
          <w:tcPr>
            <w:tcW w:w="559" w:type="pct"/>
            <w:tcBorders>
              <w:top w:val="single" w:sz="4" w:space="0" w:color="auto"/>
            </w:tcBorders>
            <w:shd w:val="clear" w:color="auto" w:fill="auto"/>
          </w:tcPr>
          <w:p w14:paraId="35E8C0BE" w14:textId="77777777" w:rsidR="00581C11" w:rsidRPr="00DB707E" w:rsidRDefault="00581C11" w:rsidP="00AB35CF">
            <w:pPr>
              <w:pStyle w:val="TAC"/>
              <w:rPr>
                <w:ins w:id="32482" w:author="RedCap - BigCR editor" w:date="2022-08-29T05:42:00Z"/>
                <w:noProof/>
              </w:rPr>
            </w:pPr>
          </w:p>
        </w:tc>
        <w:tc>
          <w:tcPr>
            <w:tcW w:w="1646" w:type="pct"/>
            <w:shd w:val="clear" w:color="auto" w:fill="auto"/>
          </w:tcPr>
          <w:p w14:paraId="3D36FF15" w14:textId="77777777" w:rsidR="00581C11" w:rsidRPr="00DB707E" w:rsidRDefault="00581C11" w:rsidP="00AB35CF">
            <w:pPr>
              <w:pStyle w:val="TAC"/>
              <w:rPr>
                <w:ins w:id="32483" w:author="RedCap - BigCR editor" w:date="2022-08-29T05:42:00Z"/>
                <w:noProof/>
              </w:rPr>
            </w:pPr>
            <w:ins w:id="32484" w:author="RedCap - BigCR editor" w:date="2022-08-29T05:42:00Z">
              <w:r w:rsidRPr="00DB707E">
                <w:rPr>
                  <w:noProof/>
                </w:rPr>
                <w:t>SSB.1 FR1</w:t>
              </w:r>
            </w:ins>
          </w:p>
        </w:tc>
      </w:tr>
      <w:tr w:rsidR="00581C11" w:rsidRPr="00DB707E" w14:paraId="1F634390" w14:textId="77777777" w:rsidTr="00AB35CF">
        <w:trPr>
          <w:trHeight w:val="187"/>
          <w:jc w:val="center"/>
          <w:ins w:id="32485" w:author="RedCap - BigCR editor" w:date="2022-08-29T05:42:00Z"/>
        </w:trPr>
        <w:tc>
          <w:tcPr>
            <w:tcW w:w="1423" w:type="pct"/>
            <w:gridSpan w:val="3"/>
            <w:tcBorders>
              <w:top w:val="nil"/>
              <w:bottom w:val="nil"/>
            </w:tcBorders>
            <w:shd w:val="clear" w:color="auto" w:fill="auto"/>
          </w:tcPr>
          <w:p w14:paraId="3A455242" w14:textId="77777777" w:rsidR="00581C11" w:rsidRPr="00DB707E" w:rsidRDefault="00581C11" w:rsidP="00AB35CF">
            <w:pPr>
              <w:pStyle w:val="TAL"/>
              <w:rPr>
                <w:ins w:id="32486" w:author="RedCap - BigCR editor" w:date="2022-08-29T05:42:00Z"/>
                <w:noProof/>
              </w:rPr>
            </w:pPr>
          </w:p>
        </w:tc>
        <w:tc>
          <w:tcPr>
            <w:tcW w:w="1372" w:type="pct"/>
            <w:shd w:val="clear" w:color="auto" w:fill="auto"/>
          </w:tcPr>
          <w:p w14:paraId="10718C64" w14:textId="77777777" w:rsidR="00581C11" w:rsidRPr="00DB707E" w:rsidRDefault="00581C11" w:rsidP="00AB35CF">
            <w:pPr>
              <w:pStyle w:val="TAL"/>
              <w:rPr>
                <w:ins w:id="32487" w:author="RedCap - BigCR editor" w:date="2022-08-29T05:42:00Z"/>
                <w:noProof/>
              </w:rPr>
            </w:pPr>
            <w:ins w:id="32488" w:author="RedCap - BigCR editor" w:date="2022-08-29T05:42:00Z">
              <w:r w:rsidRPr="00DB707E">
                <w:rPr>
                  <w:noProof/>
                </w:rPr>
                <w:t>Config 2</w:t>
              </w:r>
            </w:ins>
          </w:p>
        </w:tc>
        <w:tc>
          <w:tcPr>
            <w:tcW w:w="559" w:type="pct"/>
            <w:shd w:val="clear" w:color="auto" w:fill="auto"/>
          </w:tcPr>
          <w:p w14:paraId="6F239DB6" w14:textId="77777777" w:rsidR="00581C11" w:rsidRPr="00DB707E" w:rsidRDefault="00581C11" w:rsidP="00AB35CF">
            <w:pPr>
              <w:pStyle w:val="TAC"/>
              <w:rPr>
                <w:ins w:id="32489" w:author="RedCap - BigCR editor" w:date="2022-08-29T05:42:00Z"/>
                <w:noProof/>
              </w:rPr>
            </w:pPr>
          </w:p>
        </w:tc>
        <w:tc>
          <w:tcPr>
            <w:tcW w:w="1646" w:type="pct"/>
            <w:shd w:val="clear" w:color="auto" w:fill="auto"/>
          </w:tcPr>
          <w:p w14:paraId="44663099" w14:textId="77777777" w:rsidR="00581C11" w:rsidRPr="00DB707E" w:rsidRDefault="00581C11" w:rsidP="00AB35CF">
            <w:pPr>
              <w:pStyle w:val="TAC"/>
              <w:rPr>
                <w:ins w:id="32490" w:author="RedCap - BigCR editor" w:date="2022-08-29T05:42:00Z"/>
                <w:noProof/>
              </w:rPr>
            </w:pPr>
            <w:ins w:id="32491" w:author="RedCap - BigCR editor" w:date="2022-08-29T05:42:00Z">
              <w:r w:rsidRPr="00DB707E">
                <w:rPr>
                  <w:noProof/>
                </w:rPr>
                <w:t>SSB.1 FR1</w:t>
              </w:r>
            </w:ins>
          </w:p>
        </w:tc>
      </w:tr>
      <w:tr w:rsidR="00581C11" w:rsidRPr="00DB707E" w14:paraId="310DAA93" w14:textId="77777777" w:rsidTr="00AB35CF">
        <w:trPr>
          <w:trHeight w:val="187"/>
          <w:jc w:val="center"/>
          <w:ins w:id="32492" w:author="RedCap - BigCR editor" w:date="2022-08-29T05:42:00Z"/>
        </w:trPr>
        <w:tc>
          <w:tcPr>
            <w:tcW w:w="1423" w:type="pct"/>
            <w:gridSpan w:val="3"/>
            <w:tcBorders>
              <w:top w:val="nil"/>
              <w:bottom w:val="nil"/>
            </w:tcBorders>
            <w:shd w:val="clear" w:color="auto" w:fill="auto"/>
          </w:tcPr>
          <w:p w14:paraId="3E23A6F5" w14:textId="77777777" w:rsidR="00581C11" w:rsidRPr="00DB707E" w:rsidRDefault="00581C11" w:rsidP="00AB35CF">
            <w:pPr>
              <w:pStyle w:val="TAL"/>
              <w:rPr>
                <w:ins w:id="32493" w:author="RedCap - BigCR editor" w:date="2022-08-29T05:42:00Z"/>
                <w:noProof/>
              </w:rPr>
            </w:pPr>
          </w:p>
        </w:tc>
        <w:tc>
          <w:tcPr>
            <w:tcW w:w="1372" w:type="pct"/>
            <w:shd w:val="clear" w:color="auto" w:fill="auto"/>
          </w:tcPr>
          <w:p w14:paraId="78C8CEF4" w14:textId="77777777" w:rsidR="00581C11" w:rsidRPr="00DB707E" w:rsidRDefault="00581C11" w:rsidP="00AB35CF">
            <w:pPr>
              <w:pStyle w:val="TAL"/>
              <w:rPr>
                <w:ins w:id="32494" w:author="RedCap - BigCR editor" w:date="2022-08-29T05:42:00Z"/>
                <w:noProof/>
              </w:rPr>
            </w:pPr>
            <w:ins w:id="32495" w:author="RedCap - BigCR editor" w:date="2022-08-29T05:42:00Z">
              <w:r w:rsidRPr="00DB707E">
                <w:rPr>
                  <w:noProof/>
                </w:rPr>
                <w:t>Config 3</w:t>
              </w:r>
            </w:ins>
          </w:p>
        </w:tc>
        <w:tc>
          <w:tcPr>
            <w:tcW w:w="559" w:type="pct"/>
            <w:shd w:val="clear" w:color="auto" w:fill="auto"/>
          </w:tcPr>
          <w:p w14:paraId="4AB8718F" w14:textId="77777777" w:rsidR="00581C11" w:rsidRPr="00DB707E" w:rsidRDefault="00581C11" w:rsidP="00AB35CF">
            <w:pPr>
              <w:pStyle w:val="TAC"/>
              <w:rPr>
                <w:ins w:id="32496" w:author="RedCap - BigCR editor" w:date="2022-08-29T05:42:00Z"/>
                <w:noProof/>
              </w:rPr>
            </w:pPr>
          </w:p>
        </w:tc>
        <w:tc>
          <w:tcPr>
            <w:tcW w:w="1646" w:type="pct"/>
            <w:shd w:val="clear" w:color="auto" w:fill="auto"/>
          </w:tcPr>
          <w:p w14:paraId="20E94BCD" w14:textId="77777777" w:rsidR="00581C11" w:rsidRPr="00DB707E" w:rsidRDefault="00581C11" w:rsidP="00AB35CF">
            <w:pPr>
              <w:pStyle w:val="TAC"/>
              <w:rPr>
                <w:ins w:id="32497" w:author="RedCap - BigCR editor" w:date="2022-08-29T05:42:00Z"/>
                <w:noProof/>
              </w:rPr>
            </w:pPr>
            <w:ins w:id="32498" w:author="RedCap - BigCR editor" w:date="2022-08-29T05:42:00Z">
              <w:r w:rsidRPr="00DB707E">
                <w:rPr>
                  <w:noProof/>
                </w:rPr>
                <w:t>SSB.1 RedCap FR1</w:t>
              </w:r>
            </w:ins>
          </w:p>
        </w:tc>
      </w:tr>
      <w:tr w:rsidR="00581C11" w:rsidRPr="00DB707E" w14:paraId="4AB85D70" w14:textId="77777777" w:rsidTr="00AB35CF">
        <w:trPr>
          <w:trHeight w:val="187"/>
          <w:jc w:val="center"/>
          <w:ins w:id="32499" w:author="RedCap - BigCR editor" w:date="2022-08-29T05:42:00Z"/>
        </w:trPr>
        <w:tc>
          <w:tcPr>
            <w:tcW w:w="1423" w:type="pct"/>
            <w:gridSpan w:val="3"/>
            <w:tcBorders>
              <w:bottom w:val="single" w:sz="4" w:space="0" w:color="auto"/>
            </w:tcBorders>
            <w:shd w:val="clear" w:color="auto" w:fill="auto"/>
          </w:tcPr>
          <w:p w14:paraId="74559E98" w14:textId="77777777" w:rsidR="00581C11" w:rsidRPr="00DB707E" w:rsidRDefault="00581C11" w:rsidP="00AB35CF">
            <w:pPr>
              <w:pStyle w:val="TAL"/>
              <w:rPr>
                <w:ins w:id="32500" w:author="RedCap - BigCR editor" w:date="2022-08-29T05:42:00Z"/>
                <w:noProof/>
              </w:rPr>
            </w:pPr>
            <w:ins w:id="32501" w:author="RedCap - BigCR editor" w:date="2022-08-29T05:42:00Z">
              <w:r w:rsidRPr="00DB707E">
                <w:rPr>
                  <w:noProof/>
                </w:rPr>
                <w:t>SMTC Configuration</w:t>
              </w:r>
            </w:ins>
          </w:p>
        </w:tc>
        <w:tc>
          <w:tcPr>
            <w:tcW w:w="1372" w:type="pct"/>
            <w:shd w:val="clear" w:color="auto" w:fill="auto"/>
          </w:tcPr>
          <w:p w14:paraId="13B21B37" w14:textId="77777777" w:rsidR="00581C11" w:rsidRPr="00DB707E" w:rsidRDefault="00581C11" w:rsidP="00AB35CF">
            <w:pPr>
              <w:pStyle w:val="TAL"/>
              <w:rPr>
                <w:ins w:id="32502" w:author="RedCap - BigCR editor" w:date="2022-08-29T05:42:00Z"/>
                <w:noProof/>
              </w:rPr>
            </w:pPr>
            <w:ins w:id="32503" w:author="RedCap - BigCR editor" w:date="2022-08-29T05:42:00Z">
              <w:r w:rsidRPr="00DB707E">
                <w:rPr>
                  <w:noProof/>
                </w:rPr>
                <w:t>Config 1, 2, 3, 4</w:t>
              </w:r>
            </w:ins>
          </w:p>
        </w:tc>
        <w:tc>
          <w:tcPr>
            <w:tcW w:w="559" w:type="pct"/>
            <w:shd w:val="clear" w:color="auto" w:fill="auto"/>
          </w:tcPr>
          <w:p w14:paraId="32CAD955" w14:textId="77777777" w:rsidR="00581C11" w:rsidRPr="00DB707E" w:rsidRDefault="00581C11" w:rsidP="00AB35CF">
            <w:pPr>
              <w:pStyle w:val="TAC"/>
              <w:rPr>
                <w:ins w:id="32504" w:author="RedCap - BigCR editor" w:date="2022-08-29T05:42:00Z"/>
                <w:noProof/>
              </w:rPr>
            </w:pPr>
          </w:p>
        </w:tc>
        <w:tc>
          <w:tcPr>
            <w:tcW w:w="1646" w:type="pct"/>
            <w:shd w:val="clear" w:color="auto" w:fill="auto"/>
          </w:tcPr>
          <w:p w14:paraId="2B006F3E" w14:textId="77777777" w:rsidR="00581C11" w:rsidRPr="00DB707E" w:rsidRDefault="00581C11" w:rsidP="00AB35CF">
            <w:pPr>
              <w:pStyle w:val="TAC"/>
              <w:rPr>
                <w:ins w:id="32505" w:author="RedCap - BigCR editor" w:date="2022-08-29T05:42:00Z"/>
                <w:noProof/>
              </w:rPr>
            </w:pPr>
            <w:ins w:id="32506" w:author="RedCap - BigCR editor" w:date="2022-08-29T05:42:00Z">
              <w:r w:rsidRPr="00DB707E">
                <w:rPr>
                  <w:noProof/>
                </w:rPr>
                <w:t>SMTC.1</w:t>
              </w:r>
            </w:ins>
          </w:p>
        </w:tc>
      </w:tr>
      <w:tr w:rsidR="00581C11" w:rsidRPr="00DB707E" w14:paraId="65CA5479" w14:textId="77777777" w:rsidTr="00AB35CF">
        <w:trPr>
          <w:trHeight w:val="187"/>
          <w:jc w:val="center"/>
          <w:ins w:id="32507" w:author="RedCap - BigCR editor" w:date="2022-08-29T05:42:00Z"/>
        </w:trPr>
        <w:tc>
          <w:tcPr>
            <w:tcW w:w="1423" w:type="pct"/>
            <w:gridSpan w:val="3"/>
            <w:tcBorders>
              <w:bottom w:val="nil"/>
            </w:tcBorders>
            <w:shd w:val="clear" w:color="auto" w:fill="auto"/>
          </w:tcPr>
          <w:p w14:paraId="1DE56935" w14:textId="77777777" w:rsidR="00581C11" w:rsidRPr="00DB707E" w:rsidRDefault="00581C11" w:rsidP="00AB35CF">
            <w:pPr>
              <w:pStyle w:val="TAL"/>
              <w:rPr>
                <w:ins w:id="32508" w:author="RedCap - BigCR editor" w:date="2022-08-29T05:42:00Z"/>
                <w:noProof/>
              </w:rPr>
            </w:pPr>
            <w:ins w:id="32509" w:author="RedCap - BigCR editor" w:date="2022-08-29T05:42:00Z">
              <w:r w:rsidRPr="00DB707E">
                <w:rPr>
                  <w:noProof/>
                </w:rPr>
                <w:t>PDSCH/PDCCH subcarrier spacing</w:t>
              </w:r>
            </w:ins>
          </w:p>
        </w:tc>
        <w:tc>
          <w:tcPr>
            <w:tcW w:w="1372" w:type="pct"/>
            <w:shd w:val="clear" w:color="auto" w:fill="auto"/>
          </w:tcPr>
          <w:p w14:paraId="0501CFBA" w14:textId="77777777" w:rsidR="00581C11" w:rsidRPr="00DB707E" w:rsidRDefault="00581C11" w:rsidP="00AB35CF">
            <w:pPr>
              <w:pStyle w:val="TAL"/>
              <w:rPr>
                <w:ins w:id="32510" w:author="RedCap - BigCR editor" w:date="2022-08-29T05:42:00Z"/>
                <w:noProof/>
              </w:rPr>
            </w:pPr>
            <w:ins w:id="32511" w:author="RedCap - BigCR editor" w:date="2022-08-29T05:42:00Z">
              <w:r w:rsidRPr="00DB707E">
                <w:rPr>
                  <w:noProof/>
                </w:rPr>
                <w:t>Config 1, 2, 4</w:t>
              </w:r>
            </w:ins>
          </w:p>
        </w:tc>
        <w:tc>
          <w:tcPr>
            <w:tcW w:w="559" w:type="pct"/>
            <w:shd w:val="clear" w:color="auto" w:fill="auto"/>
          </w:tcPr>
          <w:p w14:paraId="318AD243" w14:textId="77777777" w:rsidR="00581C11" w:rsidRPr="00DB707E" w:rsidRDefault="00581C11" w:rsidP="00AB35CF">
            <w:pPr>
              <w:pStyle w:val="TAC"/>
              <w:rPr>
                <w:ins w:id="32512" w:author="RedCap - BigCR editor" w:date="2022-08-29T05:42:00Z"/>
                <w:noProof/>
              </w:rPr>
            </w:pPr>
          </w:p>
        </w:tc>
        <w:tc>
          <w:tcPr>
            <w:tcW w:w="1646" w:type="pct"/>
            <w:shd w:val="clear" w:color="auto" w:fill="auto"/>
          </w:tcPr>
          <w:p w14:paraId="35B116F4" w14:textId="77777777" w:rsidR="00581C11" w:rsidRPr="00DB707E" w:rsidRDefault="00581C11" w:rsidP="00AB35CF">
            <w:pPr>
              <w:pStyle w:val="TAC"/>
              <w:rPr>
                <w:ins w:id="32513" w:author="RedCap - BigCR editor" w:date="2022-08-29T05:42:00Z"/>
                <w:noProof/>
              </w:rPr>
            </w:pPr>
            <w:ins w:id="32514" w:author="RedCap - BigCR editor" w:date="2022-08-29T05:42:00Z">
              <w:r w:rsidRPr="00DB707E">
                <w:rPr>
                  <w:noProof/>
                </w:rPr>
                <w:t>15 kHz</w:t>
              </w:r>
            </w:ins>
          </w:p>
        </w:tc>
      </w:tr>
      <w:tr w:rsidR="00581C11" w:rsidRPr="00DB707E" w14:paraId="7A6B3ADA" w14:textId="77777777" w:rsidTr="00AB35CF">
        <w:trPr>
          <w:trHeight w:val="187"/>
          <w:jc w:val="center"/>
          <w:ins w:id="32515" w:author="RedCap - BigCR editor" w:date="2022-08-29T05:42:00Z"/>
        </w:trPr>
        <w:tc>
          <w:tcPr>
            <w:tcW w:w="1423" w:type="pct"/>
            <w:gridSpan w:val="3"/>
            <w:tcBorders>
              <w:top w:val="nil"/>
              <w:bottom w:val="single" w:sz="4" w:space="0" w:color="auto"/>
            </w:tcBorders>
            <w:shd w:val="clear" w:color="auto" w:fill="auto"/>
          </w:tcPr>
          <w:p w14:paraId="1E178AE3" w14:textId="77777777" w:rsidR="00581C11" w:rsidRPr="00DB707E" w:rsidRDefault="00581C11" w:rsidP="00AB35CF">
            <w:pPr>
              <w:pStyle w:val="TAL"/>
              <w:rPr>
                <w:ins w:id="32516" w:author="RedCap - BigCR editor" w:date="2022-08-29T05:42:00Z"/>
                <w:noProof/>
              </w:rPr>
            </w:pPr>
          </w:p>
        </w:tc>
        <w:tc>
          <w:tcPr>
            <w:tcW w:w="1372" w:type="pct"/>
            <w:shd w:val="clear" w:color="auto" w:fill="auto"/>
          </w:tcPr>
          <w:p w14:paraId="0837F3A5" w14:textId="77777777" w:rsidR="00581C11" w:rsidRPr="00DB707E" w:rsidRDefault="00581C11" w:rsidP="00AB35CF">
            <w:pPr>
              <w:pStyle w:val="TAL"/>
              <w:rPr>
                <w:ins w:id="32517" w:author="RedCap - BigCR editor" w:date="2022-08-29T05:42:00Z"/>
                <w:noProof/>
              </w:rPr>
            </w:pPr>
            <w:ins w:id="32518" w:author="RedCap - BigCR editor" w:date="2022-08-29T05:42:00Z">
              <w:r w:rsidRPr="00DB707E">
                <w:rPr>
                  <w:noProof/>
                </w:rPr>
                <w:t>Config 3</w:t>
              </w:r>
            </w:ins>
          </w:p>
        </w:tc>
        <w:tc>
          <w:tcPr>
            <w:tcW w:w="559" w:type="pct"/>
            <w:shd w:val="clear" w:color="auto" w:fill="auto"/>
          </w:tcPr>
          <w:p w14:paraId="658AB7DD" w14:textId="77777777" w:rsidR="00581C11" w:rsidRPr="00DB707E" w:rsidRDefault="00581C11" w:rsidP="00AB35CF">
            <w:pPr>
              <w:pStyle w:val="TAC"/>
              <w:rPr>
                <w:ins w:id="32519" w:author="RedCap - BigCR editor" w:date="2022-08-29T05:42:00Z"/>
                <w:noProof/>
              </w:rPr>
            </w:pPr>
          </w:p>
        </w:tc>
        <w:tc>
          <w:tcPr>
            <w:tcW w:w="1646" w:type="pct"/>
            <w:shd w:val="clear" w:color="auto" w:fill="auto"/>
          </w:tcPr>
          <w:p w14:paraId="15BC7899" w14:textId="77777777" w:rsidR="00581C11" w:rsidRPr="00DB707E" w:rsidRDefault="00581C11" w:rsidP="00AB35CF">
            <w:pPr>
              <w:pStyle w:val="TAC"/>
              <w:rPr>
                <w:ins w:id="32520" w:author="RedCap - BigCR editor" w:date="2022-08-29T05:42:00Z"/>
                <w:noProof/>
                <w:lang w:eastAsia="zh-CN"/>
              </w:rPr>
            </w:pPr>
            <w:ins w:id="32521" w:author="RedCap - BigCR editor" w:date="2022-08-29T05:42:00Z">
              <w:r w:rsidRPr="00DB707E">
                <w:rPr>
                  <w:rFonts w:hint="eastAsia"/>
                  <w:noProof/>
                  <w:lang w:eastAsia="zh-CN"/>
                </w:rPr>
                <w:t>30</w:t>
              </w:r>
              <w:r w:rsidRPr="00DB707E">
                <w:rPr>
                  <w:noProof/>
                  <w:lang w:eastAsia="zh-CN"/>
                </w:rPr>
                <w:t xml:space="preserve"> k</w:t>
              </w:r>
              <w:r w:rsidRPr="00DB707E">
                <w:rPr>
                  <w:rFonts w:hint="eastAsia"/>
                  <w:noProof/>
                  <w:lang w:eastAsia="zh-CN"/>
                </w:rPr>
                <w:t>Hz</w:t>
              </w:r>
              <w:r w:rsidRPr="00DB707E">
                <w:rPr>
                  <w:noProof/>
                  <w:lang w:eastAsia="zh-CN"/>
                </w:rPr>
                <w:t xml:space="preserve"> </w:t>
              </w:r>
            </w:ins>
          </w:p>
        </w:tc>
      </w:tr>
      <w:tr w:rsidR="00581C11" w:rsidRPr="00DB707E" w14:paraId="462E1BF1" w14:textId="77777777" w:rsidTr="00AB35CF">
        <w:trPr>
          <w:trHeight w:val="187"/>
          <w:jc w:val="center"/>
          <w:ins w:id="32522" w:author="RedCap - BigCR editor" w:date="2022-08-29T05:42:00Z"/>
        </w:trPr>
        <w:tc>
          <w:tcPr>
            <w:tcW w:w="1423" w:type="pct"/>
            <w:gridSpan w:val="3"/>
            <w:tcBorders>
              <w:top w:val="single" w:sz="4" w:space="0" w:color="auto"/>
              <w:bottom w:val="nil"/>
            </w:tcBorders>
            <w:shd w:val="clear" w:color="auto" w:fill="auto"/>
          </w:tcPr>
          <w:p w14:paraId="7EBDC304" w14:textId="77777777" w:rsidR="00581C11" w:rsidRPr="00DB707E" w:rsidRDefault="00581C11" w:rsidP="00AB35CF">
            <w:pPr>
              <w:pStyle w:val="TAL"/>
              <w:rPr>
                <w:ins w:id="32523" w:author="RedCap - BigCR editor" w:date="2022-08-29T05:42:00Z"/>
                <w:noProof/>
              </w:rPr>
            </w:pPr>
            <w:ins w:id="32524" w:author="RedCap - BigCR editor" w:date="2022-08-29T05:42:00Z">
              <w:r w:rsidRPr="00DB707E">
                <w:rPr>
                  <w:noProof/>
                </w:rPr>
                <w:t xml:space="preserve">PRACH Configuration </w:t>
              </w:r>
            </w:ins>
          </w:p>
        </w:tc>
        <w:tc>
          <w:tcPr>
            <w:tcW w:w="1372" w:type="pct"/>
            <w:shd w:val="clear" w:color="auto" w:fill="auto"/>
          </w:tcPr>
          <w:p w14:paraId="50EF5A2D" w14:textId="77777777" w:rsidR="00581C11" w:rsidRPr="00DB707E" w:rsidRDefault="00581C11" w:rsidP="00AB35CF">
            <w:pPr>
              <w:pStyle w:val="TAL"/>
              <w:rPr>
                <w:ins w:id="32525" w:author="RedCap - BigCR editor" w:date="2022-08-29T05:42:00Z"/>
                <w:noProof/>
              </w:rPr>
            </w:pPr>
            <w:ins w:id="32526" w:author="RedCap - BigCR editor" w:date="2022-08-29T05:42:00Z">
              <w:r w:rsidRPr="00DB707E">
                <w:rPr>
                  <w:noProof/>
                </w:rPr>
                <w:t>Config 1, 2</w:t>
              </w:r>
              <w:r w:rsidRPr="00DB707E">
                <w:rPr>
                  <w:rFonts w:hint="eastAsia"/>
                  <w:noProof/>
                  <w:lang w:eastAsia="zh-CN"/>
                </w:rPr>
                <w:t>,</w:t>
              </w:r>
              <w:r w:rsidRPr="00DB707E">
                <w:rPr>
                  <w:noProof/>
                  <w:lang w:eastAsia="zh-CN"/>
                </w:rPr>
                <w:t xml:space="preserve"> 3, 4</w:t>
              </w:r>
            </w:ins>
          </w:p>
        </w:tc>
        <w:tc>
          <w:tcPr>
            <w:tcW w:w="559" w:type="pct"/>
            <w:shd w:val="clear" w:color="auto" w:fill="auto"/>
          </w:tcPr>
          <w:p w14:paraId="09635594" w14:textId="77777777" w:rsidR="00581C11" w:rsidRPr="00DB707E" w:rsidRDefault="00581C11" w:rsidP="00AB35CF">
            <w:pPr>
              <w:pStyle w:val="TAC"/>
              <w:rPr>
                <w:ins w:id="32527" w:author="RedCap - BigCR editor" w:date="2022-08-29T05:42:00Z"/>
                <w:noProof/>
              </w:rPr>
            </w:pPr>
          </w:p>
        </w:tc>
        <w:tc>
          <w:tcPr>
            <w:tcW w:w="1646" w:type="pct"/>
            <w:shd w:val="clear" w:color="auto" w:fill="auto"/>
          </w:tcPr>
          <w:p w14:paraId="42D6D174" w14:textId="77777777" w:rsidR="00581C11" w:rsidRPr="00DB707E" w:rsidRDefault="00581C11" w:rsidP="00AB35CF">
            <w:pPr>
              <w:pStyle w:val="TAC"/>
              <w:rPr>
                <w:ins w:id="32528" w:author="RedCap - BigCR editor" w:date="2022-08-29T05:42:00Z"/>
                <w:noProof/>
              </w:rPr>
            </w:pPr>
            <w:ins w:id="32529" w:author="RedCap - BigCR editor" w:date="2022-08-29T05:42:00Z">
              <w:r w:rsidRPr="00DB707E">
                <w:rPr>
                  <w:noProof/>
                </w:rPr>
                <w:t>Table  A.3.8.2.1-1</w:t>
              </w:r>
            </w:ins>
          </w:p>
        </w:tc>
      </w:tr>
      <w:tr w:rsidR="00581C11" w:rsidRPr="00DB707E" w14:paraId="22113E49" w14:textId="77777777" w:rsidTr="00AB35CF">
        <w:trPr>
          <w:trHeight w:val="187"/>
          <w:jc w:val="center"/>
          <w:ins w:id="32530" w:author="RedCap - BigCR editor" w:date="2022-08-29T05:42:00Z"/>
        </w:trPr>
        <w:tc>
          <w:tcPr>
            <w:tcW w:w="2795" w:type="pct"/>
            <w:gridSpan w:val="4"/>
            <w:shd w:val="clear" w:color="auto" w:fill="auto"/>
          </w:tcPr>
          <w:p w14:paraId="71F2CD5B" w14:textId="77777777" w:rsidR="00581C11" w:rsidRPr="00DB707E" w:rsidRDefault="00581C11" w:rsidP="00AB35CF">
            <w:pPr>
              <w:pStyle w:val="TAL"/>
              <w:rPr>
                <w:ins w:id="32531" w:author="RedCap - BigCR editor" w:date="2022-08-29T05:42:00Z"/>
                <w:noProof/>
              </w:rPr>
            </w:pPr>
            <w:ins w:id="32532" w:author="RedCap - BigCR editor" w:date="2022-08-29T05:42:00Z">
              <w:r w:rsidRPr="00DB707E">
                <w:rPr>
                  <w:noProof/>
                </w:rPr>
                <w:t>SSB index assigned as RLM RS</w:t>
              </w:r>
            </w:ins>
          </w:p>
        </w:tc>
        <w:tc>
          <w:tcPr>
            <w:tcW w:w="559" w:type="pct"/>
            <w:shd w:val="clear" w:color="auto" w:fill="auto"/>
          </w:tcPr>
          <w:p w14:paraId="0ABD0FFA" w14:textId="77777777" w:rsidR="00581C11" w:rsidRPr="00DB707E" w:rsidRDefault="00581C11" w:rsidP="00AB35CF">
            <w:pPr>
              <w:pStyle w:val="TAC"/>
              <w:rPr>
                <w:ins w:id="32533" w:author="RedCap - BigCR editor" w:date="2022-08-29T05:42:00Z"/>
                <w:noProof/>
              </w:rPr>
            </w:pPr>
          </w:p>
        </w:tc>
        <w:tc>
          <w:tcPr>
            <w:tcW w:w="1646" w:type="pct"/>
            <w:shd w:val="clear" w:color="auto" w:fill="auto"/>
          </w:tcPr>
          <w:p w14:paraId="121A9D4D" w14:textId="77777777" w:rsidR="00581C11" w:rsidRPr="00DB707E" w:rsidRDefault="00581C11" w:rsidP="00AB35CF">
            <w:pPr>
              <w:pStyle w:val="TAC"/>
              <w:rPr>
                <w:ins w:id="32534" w:author="RedCap - BigCR editor" w:date="2022-08-29T05:42:00Z"/>
                <w:noProof/>
              </w:rPr>
            </w:pPr>
            <w:ins w:id="32535" w:author="RedCap - BigCR editor" w:date="2022-08-29T05:42:00Z">
              <w:r w:rsidRPr="00DB707E">
                <w:rPr>
                  <w:noProof/>
                </w:rPr>
                <w:t>0</w:t>
              </w:r>
            </w:ins>
          </w:p>
        </w:tc>
      </w:tr>
      <w:tr w:rsidR="00581C11" w:rsidRPr="00DB707E" w14:paraId="612B645D" w14:textId="77777777" w:rsidTr="00AB35CF">
        <w:trPr>
          <w:trHeight w:val="187"/>
          <w:jc w:val="center"/>
          <w:ins w:id="32536" w:author="RedCap - BigCR editor" w:date="2022-08-29T05:42:00Z"/>
        </w:trPr>
        <w:tc>
          <w:tcPr>
            <w:tcW w:w="2795" w:type="pct"/>
            <w:gridSpan w:val="4"/>
            <w:shd w:val="clear" w:color="auto" w:fill="auto"/>
          </w:tcPr>
          <w:p w14:paraId="0A8F298D" w14:textId="77777777" w:rsidR="00581C11" w:rsidRPr="00DB707E" w:rsidRDefault="00581C11" w:rsidP="00AB35CF">
            <w:pPr>
              <w:pStyle w:val="TAL"/>
              <w:rPr>
                <w:ins w:id="32537" w:author="RedCap - BigCR editor" w:date="2022-08-29T05:42:00Z"/>
                <w:noProof/>
              </w:rPr>
            </w:pPr>
            <w:ins w:id="32538" w:author="RedCap - BigCR editor" w:date="2022-08-29T05:42:00Z">
              <w:r w:rsidRPr="00DB707E">
                <w:rPr>
                  <w:noProof/>
                </w:rPr>
                <w:t>OCNG parameters</w:t>
              </w:r>
            </w:ins>
          </w:p>
        </w:tc>
        <w:tc>
          <w:tcPr>
            <w:tcW w:w="559" w:type="pct"/>
            <w:shd w:val="clear" w:color="auto" w:fill="auto"/>
          </w:tcPr>
          <w:p w14:paraId="3139AE16" w14:textId="77777777" w:rsidR="00581C11" w:rsidRPr="00DB707E" w:rsidRDefault="00581C11" w:rsidP="00AB35CF">
            <w:pPr>
              <w:pStyle w:val="TAC"/>
              <w:rPr>
                <w:ins w:id="32539" w:author="RedCap - BigCR editor" w:date="2022-08-29T05:42:00Z"/>
                <w:noProof/>
              </w:rPr>
            </w:pPr>
          </w:p>
        </w:tc>
        <w:tc>
          <w:tcPr>
            <w:tcW w:w="1646" w:type="pct"/>
            <w:shd w:val="clear" w:color="auto" w:fill="auto"/>
          </w:tcPr>
          <w:p w14:paraId="0CD84DC0" w14:textId="77777777" w:rsidR="00581C11" w:rsidRPr="00DB707E" w:rsidRDefault="00581C11" w:rsidP="00AB35CF">
            <w:pPr>
              <w:pStyle w:val="TAC"/>
              <w:rPr>
                <w:ins w:id="32540" w:author="RedCap - BigCR editor" w:date="2022-08-29T05:42:00Z"/>
                <w:noProof/>
              </w:rPr>
            </w:pPr>
            <w:ins w:id="32541" w:author="RedCap - BigCR editor" w:date="2022-08-29T05:42:00Z">
              <w:r w:rsidRPr="00DB707E">
                <w:rPr>
                  <w:noProof/>
                </w:rPr>
                <w:t>OP.1</w:t>
              </w:r>
            </w:ins>
          </w:p>
        </w:tc>
      </w:tr>
      <w:tr w:rsidR="00581C11" w:rsidRPr="00DB707E" w14:paraId="79C642C8" w14:textId="77777777" w:rsidTr="00AB35CF">
        <w:trPr>
          <w:trHeight w:val="187"/>
          <w:jc w:val="center"/>
          <w:ins w:id="32542" w:author="RedCap - BigCR editor" w:date="2022-08-29T05:42:00Z"/>
        </w:trPr>
        <w:tc>
          <w:tcPr>
            <w:tcW w:w="2795" w:type="pct"/>
            <w:gridSpan w:val="4"/>
            <w:shd w:val="clear" w:color="auto" w:fill="auto"/>
          </w:tcPr>
          <w:p w14:paraId="58B624AB" w14:textId="77777777" w:rsidR="00581C11" w:rsidRPr="00DB707E" w:rsidRDefault="00581C11" w:rsidP="00AB35CF">
            <w:pPr>
              <w:pStyle w:val="TAL"/>
              <w:rPr>
                <w:ins w:id="32543" w:author="RedCap - BigCR editor" w:date="2022-08-29T05:42:00Z"/>
                <w:noProof/>
              </w:rPr>
            </w:pPr>
            <w:ins w:id="32544" w:author="RedCap - BigCR editor" w:date="2022-08-29T05:42:00Z">
              <w:r w:rsidRPr="00DB707E">
                <w:rPr>
                  <w:noProof/>
                </w:rPr>
                <w:t>CP length</w:t>
              </w:r>
              <w:r w:rsidRPr="00DB707E">
                <w:rPr>
                  <w:noProof/>
                </w:rPr>
                <w:tab/>
              </w:r>
            </w:ins>
          </w:p>
        </w:tc>
        <w:tc>
          <w:tcPr>
            <w:tcW w:w="559" w:type="pct"/>
            <w:shd w:val="clear" w:color="auto" w:fill="auto"/>
          </w:tcPr>
          <w:p w14:paraId="5EA988A3" w14:textId="77777777" w:rsidR="00581C11" w:rsidRPr="00DB707E" w:rsidRDefault="00581C11" w:rsidP="00AB35CF">
            <w:pPr>
              <w:pStyle w:val="TAC"/>
              <w:rPr>
                <w:ins w:id="32545" w:author="RedCap - BigCR editor" w:date="2022-08-29T05:42:00Z"/>
                <w:noProof/>
              </w:rPr>
            </w:pPr>
          </w:p>
        </w:tc>
        <w:tc>
          <w:tcPr>
            <w:tcW w:w="1646" w:type="pct"/>
            <w:shd w:val="clear" w:color="auto" w:fill="auto"/>
          </w:tcPr>
          <w:p w14:paraId="28EBD139" w14:textId="77777777" w:rsidR="00581C11" w:rsidRPr="00DB707E" w:rsidRDefault="00581C11" w:rsidP="00AB35CF">
            <w:pPr>
              <w:pStyle w:val="TAC"/>
              <w:rPr>
                <w:ins w:id="32546" w:author="RedCap - BigCR editor" w:date="2022-08-29T05:42:00Z"/>
                <w:noProof/>
              </w:rPr>
            </w:pPr>
            <w:ins w:id="32547" w:author="RedCap - BigCR editor" w:date="2022-08-29T05:42:00Z">
              <w:r w:rsidRPr="00DB707E">
                <w:rPr>
                  <w:noProof/>
                </w:rPr>
                <w:t>Normal</w:t>
              </w:r>
            </w:ins>
          </w:p>
        </w:tc>
      </w:tr>
      <w:tr w:rsidR="00581C11" w:rsidRPr="00DB707E" w14:paraId="420CE432" w14:textId="77777777" w:rsidTr="00AB35CF">
        <w:trPr>
          <w:trHeight w:val="187"/>
          <w:jc w:val="center"/>
          <w:ins w:id="32548" w:author="RedCap - BigCR editor" w:date="2022-08-29T05:42:00Z"/>
        </w:trPr>
        <w:tc>
          <w:tcPr>
            <w:tcW w:w="2795" w:type="pct"/>
            <w:gridSpan w:val="4"/>
            <w:shd w:val="clear" w:color="auto" w:fill="auto"/>
          </w:tcPr>
          <w:p w14:paraId="45FCF302" w14:textId="77777777" w:rsidR="00581C11" w:rsidRPr="00DB707E" w:rsidRDefault="00581C11" w:rsidP="00AB35CF">
            <w:pPr>
              <w:pStyle w:val="TAL"/>
              <w:rPr>
                <w:ins w:id="32549" w:author="RedCap - BigCR editor" w:date="2022-08-29T05:42:00Z"/>
                <w:noProof/>
              </w:rPr>
            </w:pPr>
            <w:ins w:id="32550" w:author="RedCap - BigCR editor" w:date="2022-08-29T05:42:00Z">
              <w:r w:rsidRPr="00DB707E">
                <w:rPr>
                  <w:noProof/>
                </w:rPr>
                <w:t>Correlation Matrix and Antenna Configuration</w:t>
              </w:r>
            </w:ins>
          </w:p>
        </w:tc>
        <w:tc>
          <w:tcPr>
            <w:tcW w:w="559" w:type="pct"/>
            <w:shd w:val="clear" w:color="auto" w:fill="auto"/>
          </w:tcPr>
          <w:p w14:paraId="1403736A" w14:textId="77777777" w:rsidR="00581C11" w:rsidRPr="00DB707E" w:rsidRDefault="00581C11" w:rsidP="00AB35CF">
            <w:pPr>
              <w:pStyle w:val="TAC"/>
              <w:rPr>
                <w:ins w:id="32551" w:author="RedCap - BigCR editor" w:date="2022-08-29T05:42:00Z"/>
                <w:noProof/>
              </w:rPr>
            </w:pPr>
          </w:p>
        </w:tc>
        <w:tc>
          <w:tcPr>
            <w:tcW w:w="1646" w:type="pct"/>
            <w:shd w:val="clear" w:color="auto" w:fill="auto"/>
          </w:tcPr>
          <w:p w14:paraId="636F5B42" w14:textId="77777777" w:rsidR="00581C11" w:rsidRPr="00DB707E" w:rsidRDefault="00581C11" w:rsidP="00AB35CF">
            <w:pPr>
              <w:pStyle w:val="TAC"/>
              <w:rPr>
                <w:ins w:id="32552" w:author="RedCap - BigCR editor" w:date="2022-08-29T05:42:00Z"/>
                <w:noProof/>
              </w:rPr>
            </w:pPr>
            <w:ins w:id="32553" w:author="RedCap - BigCR editor" w:date="2022-08-29T05:42:00Z">
              <w:r w:rsidRPr="00DB707E">
                <w:rPr>
                  <w:noProof/>
                </w:rPr>
                <w:t xml:space="preserve">1x1 </w:t>
              </w:r>
            </w:ins>
          </w:p>
        </w:tc>
      </w:tr>
      <w:tr w:rsidR="00581C11" w:rsidRPr="00DB707E" w14:paraId="6D4E994D" w14:textId="77777777" w:rsidTr="00AB35CF">
        <w:trPr>
          <w:trHeight w:val="187"/>
          <w:jc w:val="center"/>
          <w:ins w:id="32554" w:author="RedCap - BigCR editor" w:date="2022-08-29T05:42:00Z"/>
        </w:trPr>
        <w:tc>
          <w:tcPr>
            <w:tcW w:w="1219" w:type="pct"/>
            <w:tcBorders>
              <w:bottom w:val="nil"/>
            </w:tcBorders>
            <w:shd w:val="clear" w:color="auto" w:fill="auto"/>
          </w:tcPr>
          <w:p w14:paraId="039B1741" w14:textId="77777777" w:rsidR="00581C11" w:rsidRPr="00DB707E" w:rsidRDefault="00581C11" w:rsidP="00AB35CF">
            <w:pPr>
              <w:pStyle w:val="TAL"/>
              <w:rPr>
                <w:ins w:id="32555" w:author="RedCap - BigCR editor" w:date="2022-08-29T05:42:00Z"/>
                <w:noProof/>
              </w:rPr>
            </w:pPr>
            <w:ins w:id="32556" w:author="RedCap - BigCR editor" w:date="2022-08-29T05:42:00Z">
              <w:r w:rsidRPr="00DB707E">
                <w:rPr>
                  <w:noProof/>
                </w:rPr>
                <w:t>In sync transmission parameters</w:t>
              </w:r>
            </w:ins>
          </w:p>
        </w:tc>
        <w:tc>
          <w:tcPr>
            <w:tcW w:w="1576" w:type="pct"/>
            <w:gridSpan w:val="3"/>
            <w:shd w:val="clear" w:color="auto" w:fill="auto"/>
          </w:tcPr>
          <w:p w14:paraId="6FD7B7DB" w14:textId="77777777" w:rsidR="00581C11" w:rsidRPr="00DB707E" w:rsidRDefault="00581C11" w:rsidP="00AB35CF">
            <w:pPr>
              <w:pStyle w:val="TAL"/>
              <w:rPr>
                <w:ins w:id="32557" w:author="RedCap - BigCR editor" w:date="2022-08-29T05:42:00Z"/>
                <w:noProof/>
              </w:rPr>
            </w:pPr>
            <w:ins w:id="32558" w:author="RedCap - BigCR editor" w:date="2022-08-29T05:42:00Z">
              <w:r w:rsidRPr="00DB707E">
                <w:rPr>
                  <w:noProof/>
                </w:rPr>
                <w:t>DCI format</w:t>
              </w:r>
            </w:ins>
          </w:p>
        </w:tc>
        <w:tc>
          <w:tcPr>
            <w:tcW w:w="559" w:type="pct"/>
            <w:shd w:val="clear" w:color="auto" w:fill="auto"/>
          </w:tcPr>
          <w:p w14:paraId="41B542F2" w14:textId="77777777" w:rsidR="00581C11" w:rsidRPr="00DB707E" w:rsidRDefault="00581C11" w:rsidP="00AB35CF">
            <w:pPr>
              <w:pStyle w:val="TAC"/>
              <w:rPr>
                <w:ins w:id="32559" w:author="RedCap - BigCR editor" w:date="2022-08-29T05:42:00Z"/>
                <w:noProof/>
              </w:rPr>
            </w:pPr>
          </w:p>
        </w:tc>
        <w:tc>
          <w:tcPr>
            <w:tcW w:w="1646" w:type="pct"/>
            <w:shd w:val="clear" w:color="auto" w:fill="auto"/>
          </w:tcPr>
          <w:p w14:paraId="61D61774" w14:textId="77777777" w:rsidR="00581C11" w:rsidRPr="00DB707E" w:rsidRDefault="00581C11" w:rsidP="00AB35CF">
            <w:pPr>
              <w:pStyle w:val="TAC"/>
              <w:rPr>
                <w:ins w:id="32560" w:author="RedCap - BigCR editor" w:date="2022-08-29T05:42:00Z"/>
                <w:noProof/>
              </w:rPr>
            </w:pPr>
            <w:ins w:id="32561" w:author="RedCap - BigCR editor" w:date="2022-08-29T05:42:00Z">
              <w:r w:rsidRPr="00DB707E">
                <w:rPr>
                  <w:noProof/>
                </w:rPr>
                <w:t>1-0</w:t>
              </w:r>
            </w:ins>
          </w:p>
        </w:tc>
      </w:tr>
      <w:tr w:rsidR="00581C11" w:rsidRPr="00DB707E" w14:paraId="558CE391" w14:textId="77777777" w:rsidTr="00AB35CF">
        <w:trPr>
          <w:trHeight w:val="187"/>
          <w:jc w:val="center"/>
          <w:ins w:id="32562" w:author="RedCap - BigCR editor" w:date="2022-08-29T05:42:00Z"/>
        </w:trPr>
        <w:tc>
          <w:tcPr>
            <w:tcW w:w="1219" w:type="pct"/>
            <w:tcBorders>
              <w:top w:val="nil"/>
              <w:bottom w:val="nil"/>
            </w:tcBorders>
            <w:shd w:val="clear" w:color="auto" w:fill="auto"/>
          </w:tcPr>
          <w:p w14:paraId="7B5C08D8" w14:textId="77777777" w:rsidR="00581C11" w:rsidRPr="00DB707E" w:rsidRDefault="00581C11" w:rsidP="00AB35CF">
            <w:pPr>
              <w:pStyle w:val="TAL"/>
              <w:rPr>
                <w:ins w:id="32563" w:author="RedCap - BigCR editor" w:date="2022-08-29T05:42:00Z"/>
                <w:noProof/>
              </w:rPr>
            </w:pPr>
          </w:p>
        </w:tc>
        <w:tc>
          <w:tcPr>
            <w:tcW w:w="1576" w:type="pct"/>
            <w:gridSpan w:val="3"/>
            <w:shd w:val="clear" w:color="auto" w:fill="auto"/>
          </w:tcPr>
          <w:p w14:paraId="14CC39A3" w14:textId="77777777" w:rsidR="00581C11" w:rsidRPr="00DB707E" w:rsidRDefault="00581C11" w:rsidP="00AB35CF">
            <w:pPr>
              <w:pStyle w:val="TAL"/>
              <w:rPr>
                <w:ins w:id="32564" w:author="RedCap - BigCR editor" w:date="2022-08-29T05:42:00Z"/>
                <w:noProof/>
              </w:rPr>
            </w:pPr>
            <w:ins w:id="32565" w:author="RedCap - BigCR editor" w:date="2022-08-29T05:42:00Z">
              <w:r w:rsidRPr="00DB707E">
                <w:rPr>
                  <w:noProof/>
                </w:rPr>
                <w:t>Number of Control OFDM symbols</w:t>
              </w:r>
            </w:ins>
          </w:p>
        </w:tc>
        <w:tc>
          <w:tcPr>
            <w:tcW w:w="559" w:type="pct"/>
            <w:shd w:val="clear" w:color="auto" w:fill="auto"/>
          </w:tcPr>
          <w:p w14:paraId="79CBDCBB" w14:textId="77777777" w:rsidR="00581C11" w:rsidRPr="00DB707E" w:rsidRDefault="00581C11" w:rsidP="00AB35CF">
            <w:pPr>
              <w:pStyle w:val="TAC"/>
              <w:rPr>
                <w:ins w:id="32566" w:author="RedCap - BigCR editor" w:date="2022-08-29T05:42:00Z"/>
                <w:noProof/>
              </w:rPr>
            </w:pPr>
          </w:p>
        </w:tc>
        <w:tc>
          <w:tcPr>
            <w:tcW w:w="1646" w:type="pct"/>
            <w:shd w:val="clear" w:color="auto" w:fill="auto"/>
          </w:tcPr>
          <w:p w14:paraId="1CDFECD2" w14:textId="77777777" w:rsidR="00581C11" w:rsidRPr="00DB707E" w:rsidRDefault="00581C11" w:rsidP="00AB35CF">
            <w:pPr>
              <w:pStyle w:val="TAC"/>
              <w:rPr>
                <w:ins w:id="32567" w:author="RedCap - BigCR editor" w:date="2022-08-29T05:42:00Z"/>
                <w:noProof/>
              </w:rPr>
            </w:pPr>
            <w:ins w:id="32568" w:author="RedCap - BigCR editor" w:date="2022-08-29T05:42:00Z">
              <w:r w:rsidRPr="00DB707E">
                <w:rPr>
                  <w:noProof/>
                </w:rPr>
                <w:t>2</w:t>
              </w:r>
            </w:ins>
          </w:p>
        </w:tc>
      </w:tr>
      <w:tr w:rsidR="00581C11" w:rsidRPr="00DB707E" w14:paraId="7FDBD2B2" w14:textId="77777777" w:rsidTr="00AB35CF">
        <w:trPr>
          <w:trHeight w:val="187"/>
          <w:jc w:val="center"/>
          <w:ins w:id="32569" w:author="RedCap - BigCR editor" w:date="2022-08-29T05:42:00Z"/>
        </w:trPr>
        <w:tc>
          <w:tcPr>
            <w:tcW w:w="1219" w:type="pct"/>
            <w:tcBorders>
              <w:top w:val="nil"/>
              <w:bottom w:val="nil"/>
            </w:tcBorders>
            <w:shd w:val="clear" w:color="auto" w:fill="auto"/>
          </w:tcPr>
          <w:p w14:paraId="1903231F" w14:textId="77777777" w:rsidR="00581C11" w:rsidRPr="00DB707E" w:rsidRDefault="00581C11" w:rsidP="00AB35CF">
            <w:pPr>
              <w:pStyle w:val="TAL"/>
              <w:rPr>
                <w:ins w:id="32570" w:author="RedCap - BigCR editor" w:date="2022-08-29T05:42:00Z"/>
                <w:noProof/>
              </w:rPr>
            </w:pPr>
          </w:p>
        </w:tc>
        <w:tc>
          <w:tcPr>
            <w:tcW w:w="1576" w:type="pct"/>
            <w:gridSpan w:val="3"/>
            <w:shd w:val="clear" w:color="auto" w:fill="auto"/>
          </w:tcPr>
          <w:p w14:paraId="28670FE4" w14:textId="77777777" w:rsidR="00581C11" w:rsidRPr="00DB707E" w:rsidRDefault="00581C11" w:rsidP="00AB35CF">
            <w:pPr>
              <w:pStyle w:val="TAL"/>
              <w:rPr>
                <w:ins w:id="32571" w:author="RedCap - BigCR editor" w:date="2022-08-29T05:42:00Z"/>
                <w:noProof/>
              </w:rPr>
            </w:pPr>
            <w:ins w:id="32572" w:author="RedCap - BigCR editor" w:date="2022-08-29T05:42:00Z">
              <w:r w:rsidRPr="00DB707E">
                <w:rPr>
                  <w:noProof/>
                </w:rPr>
                <w:t xml:space="preserve">Aggregation level </w:t>
              </w:r>
            </w:ins>
          </w:p>
        </w:tc>
        <w:tc>
          <w:tcPr>
            <w:tcW w:w="559" w:type="pct"/>
            <w:shd w:val="clear" w:color="auto" w:fill="auto"/>
          </w:tcPr>
          <w:p w14:paraId="14D95714" w14:textId="77777777" w:rsidR="00581C11" w:rsidRPr="00DB707E" w:rsidRDefault="00581C11" w:rsidP="00AB35CF">
            <w:pPr>
              <w:pStyle w:val="TAC"/>
              <w:rPr>
                <w:ins w:id="32573" w:author="RedCap - BigCR editor" w:date="2022-08-29T05:42:00Z"/>
                <w:noProof/>
              </w:rPr>
            </w:pPr>
            <w:ins w:id="32574" w:author="RedCap - BigCR editor" w:date="2022-08-29T05:42:00Z">
              <w:r w:rsidRPr="00DB707E">
                <w:rPr>
                  <w:noProof/>
                </w:rPr>
                <w:t>CCE</w:t>
              </w:r>
            </w:ins>
          </w:p>
        </w:tc>
        <w:tc>
          <w:tcPr>
            <w:tcW w:w="1646" w:type="pct"/>
            <w:shd w:val="clear" w:color="auto" w:fill="auto"/>
          </w:tcPr>
          <w:p w14:paraId="70EE450C" w14:textId="77777777" w:rsidR="00581C11" w:rsidRPr="00DB707E" w:rsidRDefault="00581C11" w:rsidP="00AB35CF">
            <w:pPr>
              <w:pStyle w:val="TAC"/>
              <w:rPr>
                <w:ins w:id="32575" w:author="RedCap - BigCR editor" w:date="2022-08-29T05:42:00Z"/>
                <w:noProof/>
              </w:rPr>
            </w:pPr>
            <w:ins w:id="32576" w:author="RedCap - BigCR editor" w:date="2022-08-29T05:42:00Z">
              <w:r w:rsidRPr="00DB707E">
                <w:rPr>
                  <w:noProof/>
                </w:rPr>
                <w:t>8</w:t>
              </w:r>
            </w:ins>
          </w:p>
        </w:tc>
      </w:tr>
      <w:tr w:rsidR="00581C11" w:rsidRPr="00DB707E" w14:paraId="691FECE6" w14:textId="77777777" w:rsidTr="00AB35CF">
        <w:trPr>
          <w:trHeight w:val="187"/>
          <w:jc w:val="center"/>
          <w:ins w:id="32577" w:author="RedCap - BigCR editor" w:date="2022-08-29T05:42:00Z"/>
        </w:trPr>
        <w:tc>
          <w:tcPr>
            <w:tcW w:w="1219" w:type="pct"/>
            <w:tcBorders>
              <w:top w:val="nil"/>
              <w:bottom w:val="nil"/>
            </w:tcBorders>
            <w:shd w:val="clear" w:color="auto" w:fill="auto"/>
          </w:tcPr>
          <w:p w14:paraId="2F2EE1E3" w14:textId="77777777" w:rsidR="00581C11" w:rsidRPr="00DB707E" w:rsidRDefault="00581C11" w:rsidP="00AB35CF">
            <w:pPr>
              <w:pStyle w:val="TAL"/>
              <w:rPr>
                <w:ins w:id="32578" w:author="RedCap - BigCR editor" w:date="2022-08-29T05:42:00Z"/>
                <w:noProof/>
              </w:rPr>
            </w:pPr>
          </w:p>
        </w:tc>
        <w:tc>
          <w:tcPr>
            <w:tcW w:w="1576" w:type="pct"/>
            <w:gridSpan w:val="3"/>
            <w:shd w:val="clear" w:color="auto" w:fill="auto"/>
          </w:tcPr>
          <w:p w14:paraId="349C989C" w14:textId="77777777" w:rsidR="00581C11" w:rsidRPr="00DB707E" w:rsidRDefault="00581C11" w:rsidP="00AB35CF">
            <w:pPr>
              <w:pStyle w:val="TAL"/>
              <w:rPr>
                <w:ins w:id="32579" w:author="RedCap - BigCR editor" w:date="2022-08-29T05:42:00Z"/>
                <w:noProof/>
              </w:rPr>
            </w:pPr>
            <w:ins w:id="32580" w:author="RedCap - BigCR editor" w:date="2022-08-29T05:42:00Z">
              <w:r w:rsidRPr="00DB707E">
                <w:rPr>
                  <w:rFonts w:eastAsia="?? ??"/>
                </w:rPr>
                <w:t>Ratio of hypothetical PDCCH RE energy to average SSS RE energy</w:t>
              </w:r>
            </w:ins>
          </w:p>
        </w:tc>
        <w:tc>
          <w:tcPr>
            <w:tcW w:w="559" w:type="pct"/>
            <w:shd w:val="clear" w:color="auto" w:fill="auto"/>
          </w:tcPr>
          <w:p w14:paraId="769755A9" w14:textId="77777777" w:rsidR="00581C11" w:rsidRPr="00DB707E" w:rsidRDefault="00581C11" w:rsidP="00AB35CF">
            <w:pPr>
              <w:pStyle w:val="TAC"/>
              <w:rPr>
                <w:ins w:id="32581" w:author="RedCap - BigCR editor" w:date="2022-08-29T05:42:00Z"/>
                <w:noProof/>
              </w:rPr>
            </w:pPr>
            <w:ins w:id="32582" w:author="RedCap - BigCR editor" w:date="2022-08-29T05:42:00Z">
              <w:r w:rsidRPr="00DB707E">
                <w:rPr>
                  <w:noProof/>
                </w:rPr>
                <w:t>dB</w:t>
              </w:r>
            </w:ins>
          </w:p>
        </w:tc>
        <w:tc>
          <w:tcPr>
            <w:tcW w:w="1646" w:type="pct"/>
            <w:shd w:val="clear" w:color="auto" w:fill="auto"/>
          </w:tcPr>
          <w:p w14:paraId="26BE2F0E" w14:textId="77777777" w:rsidR="00581C11" w:rsidRPr="00DB707E" w:rsidRDefault="00581C11" w:rsidP="00AB35CF">
            <w:pPr>
              <w:pStyle w:val="TAC"/>
              <w:rPr>
                <w:ins w:id="32583" w:author="RedCap - BigCR editor" w:date="2022-08-29T05:42:00Z"/>
                <w:noProof/>
              </w:rPr>
            </w:pPr>
            <w:ins w:id="32584" w:author="RedCap - BigCR editor" w:date="2022-08-29T05:42:00Z">
              <w:r w:rsidRPr="00DB707E">
                <w:rPr>
                  <w:noProof/>
                </w:rPr>
                <w:t>0</w:t>
              </w:r>
            </w:ins>
          </w:p>
        </w:tc>
      </w:tr>
      <w:tr w:rsidR="00581C11" w:rsidRPr="00DB707E" w14:paraId="730632A9" w14:textId="77777777" w:rsidTr="00AB35CF">
        <w:trPr>
          <w:trHeight w:val="187"/>
          <w:jc w:val="center"/>
          <w:ins w:id="32585" w:author="RedCap - BigCR editor" w:date="2022-08-29T05:42:00Z"/>
        </w:trPr>
        <w:tc>
          <w:tcPr>
            <w:tcW w:w="1219" w:type="pct"/>
            <w:tcBorders>
              <w:top w:val="nil"/>
              <w:bottom w:val="nil"/>
            </w:tcBorders>
            <w:shd w:val="clear" w:color="auto" w:fill="auto"/>
          </w:tcPr>
          <w:p w14:paraId="08D011F8" w14:textId="77777777" w:rsidR="00581C11" w:rsidRPr="00DB707E" w:rsidRDefault="00581C11" w:rsidP="00AB35CF">
            <w:pPr>
              <w:pStyle w:val="TAL"/>
              <w:rPr>
                <w:ins w:id="32586" w:author="RedCap - BigCR editor" w:date="2022-08-29T05:42:00Z"/>
                <w:noProof/>
              </w:rPr>
            </w:pPr>
          </w:p>
        </w:tc>
        <w:tc>
          <w:tcPr>
            <w:tcW w:w="1576" w:type="pct"/>
            <w:gridSpan w:val="3"/>
            <w:shd w:val="clear" w:color="auto" w:fill="auto"/>
          </w:tcPr>
          <w:p w14:paraId="314E057A" w14:textId="77777777" w:rsidR="00581C11" w:rsidRPr="00DB707E" w:rsidRDefault="00581C11" w:rsidP="00AB35CF">
            <w:pPr>
              <w:pStyle w:val="TAL"/>
              <w:rPr>
                <w:ins w:id="32587" w:author="RedCap - BigCR editor" w:date="2022-08-29T05:42:00Z"/>
                <w:noProof/>
              </w:rPr>
            </w:pPr>
            <w:ins w:id="32588" w:author="RedCap - BigCR editor" w:date="2022-08-29T05:42:00Z">
              <w:r w:rsidRPr="00DB707E">
                <w:rPr>
                  <w:rFonts w:eastAsia="?? ??"/>
                </w:rPr>
                <w:t>Ratio of hypothetical PDCCH DMRS energy to average SSS RE energy</w:t>
              </w:r>
            </w:ins>
          </w:p>
        </w:tc>
        <w:tc>
          <w:tcPr>
            <w:tcW w:w="559" w:type="pct"/>
            <w:shd w:val="clear" w:color="auto" w:fill="auto"/>
          </w:tcPr>
          <w:p w14:paraId="1934DD82" w14:textId="77777777" w:rsidR="00581C11" w:rsidRPr="00DB707E" w:rsidRDefault="00581C11" w:rsidP="00AB35CF">
            <w:pPr>
              <w:pStyle w:val="TAC"/>
              <w:rPr>
                <w:ins w:id="32589" w:author="RedCap - BigCR editor" w:date="2022-08-29T05:42:00Z"/>
                <w:noProof/>
              </w:rPr>
            </w:pPr>
            <w:ins w:id="32590" w:author="RedCap - BigCR editor" w:date="2022-08-29T05:42:00Z">
              <w:r w:rsidRPr="00DB707E">
                <w:rPr>
                  <w:noProof/>
                </w:rPr>
                <w:t>dB</w:t>
              </w:r>
            </w:ins>
          </w:p>
        </w:tc>
        <w:tc>
          <w:tcPr>
            <w:tcW w:w="1646" w:type="pct"/>
            <w:shd w:val="clear" w:color="auto" w:fill="auto"/>
          </w:tcPr>
          <w:p w14:paraId="1C2282F2" w14:textId="77777777" w:rsidR="00581C11" w:rsidRPr="00DB707E" w:rsidRDefault="00581C11" w:rsidP="00AB35CF">
            <w:pPr>
              <w:pStyle w:val="TAC"/>
              <w:rPr>
                <w:ins w:id="32591" w:author="RedCap - BigCR editor" w:date="2022-08-29T05:42:00Z"/>
                <w:noProof/>
              </w:rPr>
            </w:pPr>
            <w:ins w:id="32592" w:author="RedCap - BigCR editor" w:date="2022-08-29T05:42:00Z">
              <w:r w:rsidRPr="00DB707E">
                <w:rPr>
                  <w:noProof/>
                </w:rPr>
                <w:t>0</w:t>
              </w:r>
            </w:ins>
          </w:p>
        </w:tc>
      </w:tr>
      <w:tr w:rsidR="00581C11" w:rsidRPr="00DB707E" w14:paraId="2E6BE032" w14:textId="77777777" w:rsidTr="00AB35CF">
        <w:trPr>
          <w:trHeight w:val="187"/>
          <w:jc w:val="center"/>
          <w:ins w:id="32593" w:author="RedCap - BigCR editor" w:date="2022-08-29T05:42:00Z"/>
        </w:trPr>
        <w:tc>
          <w:tcPr>
            <w:tcW w:w="1219" w:type="pct"/>
            <w:tcBorders>
              <w:top w:val="nil"/>
              <w:bottom w:val="nil"/>
            </w:tcBorders>
            <w:shd w:val="clear" w:color="auto" w:fill="auto"/>
          </w:tcPr>
          <w:p w14:paraId="4FD278CD" w14:textId="77777777" w:rsidR="00581C11" w:rsidRPr="00DB707E" w:rsidRDefault="00581C11" w:rsidP="00AB35CF">
            <w:pPr>
              <w:pStyle w:val="TAL"/>
              <w:rPr>
                <w:ins w:id="32594" w:author="RedCap - BigCR editor" w:date="2022-08-29T05:42:00Z"/>
                <w:noProof/>
              </w:rPr>
            </w:pPr>
          </w:p>
        </w:tc>
        <w:tc>
          <w:tcPr>
            <w:tcW w:w="1576" w:type="pct"/>
            <w:gridSpan w:val="3"/>
            <w:shd w:val="clear" w:color="auto" w:fill="auto"/>
          </w:tcPr>
          <w:p w14:paraId="5871309B" w14:textId="77777777" w:rsidR="00581C11" w:rsidRPr="00DB707E" w:rsidRDefault="00581C11" w:rsidP="00AB35CF">
            <w:pPr>
              <w:pStyle w:val="TAL"/>
              <w:rPr>
                <w:ins w:id="32595" w:author="RedCap - BigCR editor" w:date="2022-08-29T05:42:00Z"/>
                <w:rFonts w:eastAsia="?? ??"/>
              </w:rPr>
            </w:pPr>
            <w:ins w:id="32596" w:author="RedCap - BigCR editor" w:date="2022-08-29T05:42:00Z">
              <w:r w:rsidRPr="00DB707E">
                <w:rPr>
                  <w:rFonts w:eastAsia="?? ??"/>
                </w:rPr>
                <w:t>DMRS precoder granularity</w:t>
              </w:r>
            </w:ins>
          </w:p>
        </w:tc>
        <w:tc>
          <w:tcPr>
            <w:tcW w:w="559" w:type="pct"/>
            <w:shd w:val="clear" w:color="auto" w:fill="auto"/>
          </w:tcPr>
          <w:p w14:paraId="096285E0" w14:textId="77777777" w:rsidR="00581C11" w:rsidRPr="00DB707E" w:rsidRDefault="00581C11" w:rsidP="00AB35CF">
            <w:pPr>
              <w:pStyle w:val="TAC"/>
              <w:rPr>
                <w:ins w:id="32597" w:author="RedCap - BigCR editor" w:date="2022-08-29T05:42:00Z"/>
                <w:rFonts w:eastAsia="?? ??"/>
              </w:rPr>
            </w:pPr>
          </w:p>
        </w:tc>
        <w:tc>
          <w:tcPr>
            <w:tcW w:w="1646" w:type="pct"/>
            <w:shd w:val="clear" w:color="auto" w:fill="auto"/>
          </w:tcPr>
          <w:p w14:paraId="23B69481" w14:textId="77777777" w:rsidR="00581C11" w:rsidRPr="00DB707E" w:rsidRDefault="00581C11" w:rsidP="00AB35CF">
            <w:pPr>
              <w:pStyle w:val="TAC"/>
              <w:rPr>
                <w:ins w:id="32598" w:author="RedCap - BigCR editor" w:date="2022-08-29T05:42:00Z"/>
                <w:noProof/>
              </w:rPr>
            </w:pPr>
            <w:ins w:id="32599" w:author="RedCap - BigCR editor" w:date="2022-08-29T05:42:00Z">
              <w:r w:rsidRPr="00DB707E">
                <w:rPr>
                  <w:rFonts w:eastAsia="?? ??"/>
                </w:rPr>
                <w:t>REG bundle size</w:t>
              </w:r>
            </w:ins>
          </w:p>
        </w:tc>
      </w:tr>
      <w:tr w:rsidR="00581C11" w:rsidRPr="00DB707E" w14:paraId="49C21B89" w14:textId="77777777" w:rsidTr="00AB35CF">
        <w:trPr>
          <w:trHeight w:val="187"/>
          <w:jc w:val="center"/>
          <w:ins w:id="32600" w:author="RedCap - BigCR editor" w:date="2022-08-29T05:42:00Z"/>
        </w:trPr>
        <w:tc>
          <w:tcPr>
            <w:tcW w:w="1219" w:type="pct"/>
            <w:tcBorders>
              <w:top w:val="nil"/>
              <w:bottom w:val="single" w:sz="4" w:space="0" w:color="auto"/>
            </w:tcBorders>
            <w:shd w:val="clear" w:color="auto" w:fill="auto"/>
          </w:tcPr>
          <w:p w14:paraId="7B84B501" w14:textId="77777777" w:rsidR="00581C11" w:rsidRPr="00DB707E" w:rsidRDefault="00581C11" w:rsidP="00AB35CF">
            <w:pPr>
              <w:pStyle w:val="TAL"/>
              <w:rPr>
                <w:ins w:id="32601" w:author="RedCap - BigCR editor" w:date="2022-08-29T05:42:00Z"/>
                <w:noProof/>
              </w:rPr>
            </w:pPr>
          </w:p>
        </w:tc>
        <w:tc>
          <w:tcPr>
            <w:tcW w:w="1576" w:type="pct"/>
            <w:gridSpan w:val="3"/>
            <w:shd w:val="clear" w:color="auto" w:fill="auto"/>
          </w:tcPr>
          <w:p w14:paraId="2D20D536" w14:textId="77777777" w:rsidR="00581C11" w:rsidRPr="00DB707E" w:rsidRDefault="00581C11" w:rsidP="00AB35CF">
            <w:pPr>
              <w:pStyle w:val="TAL"/>
              <w:rPr>
                <w:ins w:id="32602" w:author="RedCap - BigCR editor" w:date="2022-08-29T05:42:00Z"/>
                <w:rFonts w:eastAsia="?? ??"/>
              </w:rPr>
            </w:pPr>
            <w:ins w:id="32603" w:author="RedCap - BigCR editor" w:date="2022-08-29T05:42:00Z">
              <w:r w:rsidRPr="00DB707E">
                <w:rPr>
                  <w:rFonts w:eastAsia="?? ??"/>
                </w:rPr>
                <w:t>REG bundle size</w:t>
              </w:r>
            </w:ins>
          </w:p>
        </w:tc>
        <w:tc>
          <w:tcPr>
            <w:tcW w:w="559" w:type="pct"/>
            <w:shd w:val="clear" w:color="auto" w:fill="auto"/>
          </w:tcPr>
          <w:p w14:paraId="5FA0372E" w14:textId="77777777" w:rsidR="00581C11" w:rsidRPr="00DB707E" w:rsidRDefault="00581C11" w:rsidP="00AB35CF">
            <w:pPr>
              <w:pStyle w:val="TAC"/>
              <w:rPr>
                <w:ins w:id="32604" w:author="RedCap - BigCR editor" w:date="2022-08-29T05:42:00Z"/>
                <w:rFonts w:eastAsia="?? ??"/>
              </w:rPr>
            </w:pPr>
          </w:p>
        </w:tc>
        <w:tc>
          <w:tcPr>
            <w:tcW w:w="1646" w:type="pct"/>
            <w:shd w:val="clear" w:color="auto" w:fill="auto"/>
          </w:tcPr>
          <w:p w14:paraId="2071D341" w14:textId="77777777" w:rsidR="00581C11" w:rsidRPr="00DB707E" w:rsidRDefault="00581C11" w:rsidP="00AB35CF">
            <w:pPr>
              <w:pStyle w:val="TAC"/>
              <w:rPr>
                <w:ins w:id="32605" w:author="RedCap - BigCR editor" w:date="2022-08-29T05:42:00Z"/>
                <w:noProof/>
              </w:rPr>
            </w:pPr>
            <w:ins w:id="32606" w:author="RedCap - BigCR editor" w:date="2022-08-29T05:42:00Z">
              <w:r w:rsidRPr="00DB707E">
                <w:rPr>
                  <w:noProof/>
                </w:rPr>
                <w:t>6</w:t>
              </w:r>
            </w:ins>
          </w:p>
        </w:tc>
      </w:tr>
      <w:tr w:rsidR="00581C11" w:rsidRPr="00DB707E" w14:paraId="68BF2C11" w14:textId="77777777" w:rsidTr="00AB35CF">
        <w:trPr>
          <w:trHeight w:val="187"/>
          <w:jc w:val="center"/>
          <w:ins w:id="32607" w:author="RedCap - BigCR editor" w:date="2022-08-29T05:42:00Z"/>
        </w:trPr>
        <w:tc>
          <w:tcPr>
            <w:tcW w:w="1219" w:type="pct"/>
            <w:tcBorders>
              <w:bottom w:val="nil"/>
            </w:tcBorders>
            <w:shd w:val="clear" w:color="auto" w:fill="auto"/>
          </w:tcPr>
          <w:p w14:paraId="36A73614" w14:textId="77777777" w:rsidR="00581C11" w:rsidRPr="00DB707E" w:rsidRDefault="00581C11" w:rsidP="00AB35CF">
            <w:pPr>
              <w:pStyle w:val="TAL"/>
              <w:rPr>
                <w:ins w:id="32608" w:author="RedCap - BigCR editor" w:date="2022-08-29T05:42:00Z"/>
                <w:noProof/>
              </w:rPr>
            </w:pPr>
            <w:ins w:id="32609" w:author="RedCap - BigCR editor" w:date="2022-08-29T05:42:00Z">
              <w:r w:rsidRPr="00DB707E">
                <w:rPr>
                  <w:noProof/>
                </w:rPr>
                <w:t>Out of sync transmission parameters</w:t>
              </w:r>
            </w:ins>
          </w:p>
        </w:tc>
        <w:tc>
          <w:tcPr>
            <w:tcW w:w="1576" w:type="pct"/>
            <w:gridSpan w:val="3"/>
            <w:shd w:val="clear" w:color="auto" w:fill="auto"/>
          </w:tcPr>
          <w:p w14:paraId="47D278E7" w14:textId="77777777" w:rsidR="00581C11" w:rsidRPr="00DB707E" w:rsidRDefault="00581C11" w:rsidP="00AB35CF">
            <w:pPr>
              <w:pStyle w:val="TAL"/>
              <w:rPr>
                <w:ins w:id="32610" w:author="RedCap - BigCR editor" w:date="2022-08-29T05:42:00Z"/>
                <w:noProof/>
              </w:rPr>
            </w:pPr>
            <w:ins w:id="32611" w:author="RedCap - BigCR editor" w:date="2022-08-29T05:42:00Z">
              <w:r w:rsidRPr="00DB707E">
                <w:rPr>
                  <w:noProof/>
                </w:rPr>
                <w:t>DCI format</w:t>
              </w:r>
            </w:ins>
          </w:p>
        </w:tc>
        <w:tc>
          <w:tcPr>
            <w:tcW w:w="559" w:type="pct"/>
            <w:shd w:val="clear" w:color="auto" w:fill="auto"/>
          </w:tcPr>
          <w:p w14:paraId="70751560" w14:textId="77777777" w:rsidR="00581C11" w:rsidRPr="00DB707E" w:rsidRDefault="00581C11" w:rsidP="00AB35CF">
            <w:pPr>
              <w:pStyle w:val="TAC"/>
              <w:rPr>
                <w:ins w:id="32612" w:author="RedCap - BigCR editor" w:date="2022-08-29T05:42:00Z"/>
                <w:noProof/>
              </w:rPr>
            </w:pPr>
          </w:p>
        </w:tc>
        <w:tc>
          <w:tcPr>
            <w:tcW w:w="1646" w:type="pct"/>
            <w:shd w:val="clear" w:color="auto" w:fill="auto"/>
          </w:tcPr>
          <w:p w14:paraId="56C1ED73" w14:textId="77777777" w:rsidR="00581C11" w:rsidRPr="00DB707E" w:rsidRDefault="00581C11" w:rsidP="00AB35CF">
            <w:pPr>
              <w:pStyle w:val="TAC"/>
              <w:rPr>
                <w:ins w:id="32613" w:author="RedCap - BigCR editor" w:date="2022-08-29T05:42:00Z"/>
                <w:noProof/>
              </w:rPr>
            </w:pPr>
            <w:ins w:id="32614" w:author="RedCap - BigCR editor" w:date="2022-08-29T05:42:00Z">
              <w:r w:rsidRPr="00DB707E">
                <w:rPr>
                  <w:noProof/>
                </w:rPr>
                <w:t>1-0</w:t>
              </w:r>
            </w:ins>
          </w:p>
        </w:tc>
      </w:tr>
      <w:tr w:rsidR="00581C11" w:rsidRPr="00DB707E" w14:paraId="6C6B0233" w14:textId="77777777" w:rsidTr="00AB35CF">
        <w:trPr>
          <w:trHeight w:val="187"/>
          <w:jc w:val="center"/>
          <w:ins w:id="32615" w:author="RedCap - BigCR editor" w:date="2022-08-29T05:42:00Z"/>
        </w:trPr>
        <w:tc>
          <w:tcPr>
            <w:tcW w:w="1219" w:type="pct"/>
            <w:tcBorders>
              <w:top w:val="nil"/>
              <w:bottom w:val="nil"/>
            </w:tcBorders>
            <w:shd w:val="clear" w:color="auto" w:fill="auto"/>
          </w:tcPr>
          <w:p w14:paraId="090A7979" w14:textId="77777777" w:rsidR="00581C11" w:rsidRPr="00DB707E" w:rsidRDefault="00581C11" w:rsidP="00AB35CF">
            <w:pPr>
              <w:pStyle w:val="TAL"/>
              <w:rPr>
                <w:ins w:id="32616" w:author="RedCap - BigCR editor" w:date="2022-08-29T05:42:00Z"/>
                <w:noProof/>
              </w:rPr>
            </w:pPr>
          </w:p>
        </w:tc>
        <w:tc>
          <w:tcPr>
            <w:tcW w:w="1576" w:type="pct"/>
            <w:gridSpan w:val="3"/>
            <w:shd w:val="clear" w:color="auto" w:fill="auto"/>
          </w:tcPr>
          <w:p w14:paraId="71E2BCA5" w14:textId="77777777" w:rsidR="00581C11" w:rsidRPr="00DB707E" w:rsidRDefault="00581C11" w:rsidP="00AB35CF">
            <w:pPr>
              <w:pStyle w:val="TAL"/>
              <w:rPr>
                <w:ins w:id="32617" w:author="RedCap - BigCR editor" w:date="2022-08-29T05:42:00Z"/>
                <w:noProof/>
              </w:rPr>
            </w:pPr>
            <w:ins w:id="32618" w:author="RedCap - BigCR editor" w:date="2022-08-29T05:42:00Z">
              <w:r w:rsidRPr="00DB707E">
                <w:rPr>
                  <w:noProof/>
                </w:rPr>
                <w:t>Number of Control OFDM symbols</w:t>
              </w:r>
            </w:ins>
          </w:p>
        </w:tc>
        <w:tc>
          <w:tcPr>
            <w:tcW w:w="559" w:type="pct"/>
            <w:shd w:val="clear" w:color="auto" w:fill="auto"/>
          </w:tcPr>
          <w:p w14:paraId="226BEDCB" w14:textId="77777777" w:rsidR="00581C11" w:rsidRPr="00DB707E" w:rsidRDefault="00581C11" w:rsidP="00AB35CF">
            <w:pPr>
              <w:pStyle w:val="TAC"/>
              <w:rPr>
                <w:ins w:id="32619" w:author="RedCap - BigCR editor" w:date="2022-08-29T05:42:00Z"/>
                <w:noProof/>
              </w:rPr>
            </w:pPr>
          </w:p>
        </w:tc>
        <w:tc>
          <w:tcPr>
            <w:tcW w:w="1646" w:type="pct"/>
            <w:shd w:val="clear" w:color="auto" w:fill="auto"/>
          </w:tcPr>
          <w:p w14:paraId="218E554C" w14:textId="77777777" w:rsidR="00581C11" w:rsidRPr="00DB707E" w:rsidRDefault="00581C11" w:rsidP="00AB35CF">
            <w:pPr>
              <w:pStyle w:val="TAC"/>
              <w:rPr>
                <w:ins w:id="32620" w:author="RedCap - BigCR editor" w:date="2022-08-29T05:42:00Z"/>
                <w:noProof/>
              </w:rPr>
            </w:pPr>
            <w:ins w:id="32621" w:author="RedCap - BigCR editor" w:date="2022-08-29T05:42:00Z">
              <w:r w:rsidRPr="00DB707E">
                <w:rPr>
                  <w:noProof/>
                </w:rPr>
                <w:t>2</w:t>
              </w:r>
            </w:ins>
          </w:p>
        </w:tc>
      </w:tr>
      <w:tr w:rsidR="00581C11" w:rsidRPr="00DB707E" w14:paraId="30C161F2" w14:textId="77777777" w:rsidTr="00AB35CF">
        <w:trPr>
          <w:trHeight w:val="187"/>
          <w:jc w:val="center"/>
          <w:ins w:id="32622" w:author="RedCap - BigCR editor" w:date="2022-08-29T05:42:00Z"/>
        </w:trPr>
        <w:tc>
          <w:tcPr>
            <w:tcW w:w="1219" w:type="pct"/>
            <w:tcBorders>
              <w:top w:val="nil"/>
              <w:bottom w:val="nil"/>
            </w:tcBorders>
            <w:shd w:val="clear" w:color="auto" w:fill="auto"/>
          </w:tcPr>
          <w:p w14:paraId="60404434" w14:textId="77777777" w:rsidR="00581C11" w:rsidRPr="00DB707E" w:rsidRDefault="00581C11" w:rsidP="00AB35CF">
            <w:pPr>
              <w:pStyle w:val="TAL"/>
              <w:rPr>
                <w:ins w:id="32623" w:author="RedCap - BigCR editor" w:date="2022-08-29T05:42:00Z"/>
                <w:noProof/>
              </w:rPr>
            </w:pPr>
          </w:p>
        </w:tc>
        <w:tc>
          <w:tcPr>
            <w:tcW w:w="1576" w:type="pct"/>
            <w:gridSpan w:val="3"/>
            <w:shd w:val="clear" w:color="auto" w:fill="auto"/>
          </w:tcPr>
          <w:p w14:paraId="1C856B77" w14:textId="77777777" w:rsidR="00581C11" w:rsidRPr="00DB707E" w:rsidRDefault="00581C11" w:rsidP="00AB35CF">
            <w:pPr>
              <w:pStyle w:val="TAL"/>
              <w:rPr>
                <w:ins w:id="32624" w:author="RedCap - BigCR editor" w:date="2022-08-29T05:42:00Z"/>
                <w:noProof/>
              </w:rPr>
            </w:pPr>
            <w:ins w:id="32625" w:author="RedCap - BigCR editor" w:date="2022-08-29T05:42:00Z">
              <w:r w:rsidRPr="00DB707E">
                <w:rPr>
                  <w:noProof/>
                </w:rPr>
                <w:t xml:space="preserve">Aggregation level </w:t>
              </w:r>
            </w:ins>
          </w:p>
        </w:tc>
        <w:tc>
          <w:tcPr>
            <w:tcW w:w="559" w:type="pct"/>
            <w:shd w:val="clear" w:color="auto" w:fill="auto"/>
          </w:tcPr>
          <w:p w14:paraId="45786F46" w14:textId="77777777" w:rsidR="00581C11" w:rsidRPr="00DB707E" w:rsidRDefault="00581C11" w:rsidP="00AB35CF">
            <w:pPr>
              <w:pStyle w:val="TAC"/>
              <w:rPr>
                <w:ins w:id="32626" w:author="RedCap - BigCR editor" w:date="2022-08-29T05:42:00Z"/>
                <w:noProof/>
              </w:rPr>
            </w:pPr>
            <w:ins w:id="32627" w:author="RedCap - BigCR editor" w:date="2022-08-29T05:42:00Z">
              <w:r w:rsidRPr="00DB707E">
                <w:rPr>
                  <w:noProof/>
                </w:rPr>
                <w:t>CCE</w:t>
              </w:r>
            </w:ins>
          </w:p>
        </w:tc>
        <w:tc>
          <w:tcPr>
            <w:tcW w:w="1646" w:type="pct"/>
            <w:shd w:val="clear" w:color="auto" w:fill="auto"/>
          </w:tcPr>
          <w:p w14:paraId="3851AF5D" w14:textId="77777777" w:rsidR="00581C11" w:rsidRPr="00DB707E" w:rsidRDefault="00581C11" w:rsidP="00AB35CF">
            <w:pPr>
              <w:pStyle w:val="TAC"/>
              <w:rPr>
                <w:ins w:id="32628" w:author="RedCap - BigCR editor" w:date="2022-08-29T05:42:00Z"/>
                <w:noProof/>
              </w:rPr>
            </w:pPr>
            <w:ins w:id="32629" w:author="RedCap - BigCR editor" w:date="2022-08-29T05:42:00Z">
              <w:r w:rsidRPr="00DB707E">
                <w:rPr>
                  <w:noProof/>
                </w:rPr>
                <w:t>16</w:t>
              </w:r>
            </w:ins>
          </w:p>
        </w:tc>
      </w:tr>
      <w:tr w:rsidR="00581C11" w:rsidRPr="00DB707E" w14:paraId="2980C37D" w14:textId="77777777" w:rsidTr="00AB35CF">
        <w:trPr>
          <w:trHeight w:val="187"/>
          <w:jc w:val="center"/>
          <w:ins w:id="32630" w:author="RedCap - BigCR editor" w:date="2022-08-29T05:42:00Z"/>
        </w:trPr>
        <w:tc>
          <w:tcPr>
            <w:tcW w:w="1219" w:type="pct"/>
            <w:tcBorders>
              <w:top w:val="nil"/>
              <w:bottom w:val="nil"/>
            </w:tcBorders>
            <w:shd w:val="clear" w:color="auto" w:fill="auto"/>
          </w:tcPr>
          <w:p w14:paraId="05D74E9E" w14:textId="77777777" w:rsidR="00581C11" w:rsidRPr="00DB707E" w:rsidRDefault="00581C11" w:rsidP="00AB35CF">
            <w:pPr>
              <w:pStyle w:val="TAL"/>
              <w:rPr>
                <w:ins w:id="32631" w:author="RedCap - BigCR editor" w:date="2022-08-29T05:42:00Z"/>
                <w:noProof/>
              </w:rPr>
            </w:pPr>
          </w:p>
        </w:tc>
        <w:tc>
          <w:tcPr>
            <w:tcW w:w="1576" w:type="pct"/>
            <w:gridSpan w:val="3"/>
            <w:shd w:val="clear" w:color="auto" w:fill="auto"/>
          </w:tcPr>
          <w:p w14:paraId="2FEFC4BD" w14:textId="77777777" w:rsidR="00581C11" w:rsidRPr="00DB707E" w:rsidRDefault="00581C11" w:rsidP="00AB35CF">
            <w:pPr>
              <w:pStyle w:val="TAL"/>
              <w:rPr>
                <w:ins w:id="32632" w:author="RedCap - BigCR editor" w:date="2022-08-29T05:42:00Z"/>
                <w:noProof/>
              </w:rPr>
            </w:pPr>
            <w:ins w:id="32633" w:author="RedCap - BigCR editor" w:date="2022-08-29T05:42:00Z">
              <w:r w:rsidRPr="00DB707E">
                <w:rPr>
                  <w:rFonts w:eastAsia="?? ??"/>
                </w:rPr>
                <w:t>Ratio of hypothetical PDCCH RE energy to average SSS RE energy</w:t>
              </w:r>
            </w:ins>
          </w:p>
        </w:tc>
        <w:tc>
          <w:tcPr>
            <w:tcW w:w="559" w:type="pct"/>
            <w:shd w:val="clear" w:color="auto" w:fill="auto"/>
          </w:tcPr>
          <w:p w14:paraId="1C5B4920" w14:textId="77777777" w:rsidR="00581C11" w:rsidRPr="00DB707E" w:rsidRDefault="00581C11" w:rsidP="00AB35CF">
            <w:pPr>
              <w:pStyle w:val="TAC"/>
              <w:rPr>
                <w:ins w:id="32634" w:author="RedCap - BigCR editor" w:date="2022-08-29T05:42:00Z"/>
                <w:noProof/>
              </w:rPr>
            </w:pPr>
            <w:ins w:id="32635" w:author="RedCap - BigCR editor" w:date="2022-08-29T05:42:00Z">
              <w:r w:rsidRPr="00DB707E">
                <w:rPr>
                  <w:noProof/>
                </w:rPr>
                <w:t>dB</w:t>
              </w:r>
            </w:ins>
          </w:p>
        </w:tc>
        <w:tc>
          <w:tcPr>
            <w:tcW w:w="1646" w:type="pct"/>
            <w:shd w:val="clear" w:color="auto" w:fill="auto"/>
          </w:tcPr>
          <w:p w14:paraId="75110885" w14:textId="77777777" w:rsidR="00581C11" w:rsidRPr="00DB707E" w:rsidRDefault="00581C11" w:rsidP="00AB35CF">
            <w:pPr>
              <w:pStyle w:val="TAC"/>
              <w:rPr>
                <w:ins w:id="32636" w:author="RedCap - BigCR editor" w:date="2022-08-29T05:42:00Z"/>
                <w:noProof/>
              </w:rPr>
            </w:pPr>
            <w:ins w:id="32637" w:author="RedCap - BigCR editor" w:date="2022-08-29T05:42:00Z">
              <w:r w:rsidRPr="00DB707E">
                <w:rPr>
                  <w:noProof/>
                </w:rPr>
                <w:t>4</w:t>
              </w:r>
            </w:ins>
          </w:p>
        </w:tc>
      </w:tr>
      <w:tr w:rsidR="00581C11" w:rsidRPr="00DB707E" w14:paraId="2BBCAF45" w14:textId="77777777" w:rsidTr="00AB35CF">
        <w:trPr>
          <w:trHeight w:val="187"/>
          <w:jc w:val="center"/>
          <w:ins w:id="32638" w:author="RedCap - BigCR editor" w:date="2022-08-29T05:42:00Z"/>
        </w:trPr>
        <w:tc>
          <w:tcPr>
            <w:tcW w:w="1219" w:type="pct"/>
            <w:tcBorders>
              <w:top w:val="nil"/>
              <w:bottom w:val="nil"/>
            </w:tcBorders>
            <w:shd w:val="clear" w:color="auto" w:fill="auto"/>
          </w:tcPr>
          <w:p w14:paraId="4BD85EE9" w14:textId="77777777" w:rsidR="00581C11" w:rsidRPr="00DB707E" w:rsidRDefault="00581C11" w:rsidP="00AB35CF">
            <w:pPr>
              <w:pStyle w:val="TAL"/>
              <w:rPr>
                <w:ins w:id="32639" w:author="RedCap - BigCR editor" w:date="2022-08-29T05:42:00Z"/>
                <w:noProof/>
              </w:rPr>
            </w:pPr>
          </w:p>
        </w:tc>
        <w:tc>
          <w:tcPr>
            <w:tcW w:w="1576" w:type="pct"/>
            <w:gridSpan w:val="3"/>
            <w:shd w:val="clear" w:color="auto" w:fill="auto"/>
          </w:tcPr>
          <w:p w14:paraId="46BDFBF1" w14:textId="77777777" w:rsidR="00581C11" w:rsidRPr="00DB707E" w:rsidRDefault="00581C11" w:rsidP="00AB35CF">
            <w:pPr>
              <w:pStyle w:val="TAL"/>
              <w:rPr>
                <w:ins w:id="32640" w:author="RedCap - BigCR editor" w:date="2022-08-29T05:42:00Z"/>
                <w:noProof/>
              </w:rPr>
            </w:pPr>
            <w:ins w:id="32641" w:author="RedCap - BigCR editor" w:date="2022-08-29T05:42:00Z">
              <w:r w:rsidRPr="00DB707E">
                <w:rPr>
                  <w:rFonts w:eastAsia="?? ??"/>
                </w:rPr>
                <w:t>Ratio of hypothetical PDCCH DMRS energy to average SSS RE energy</w:t>
              </w:r>
            </w:ins>
          </w:p>
        </w:tc>
        <w:tc>
          <w:tcPr>
            <w:tcW w:w="559" w:type="pct"/>
            <w:shd w:val="clear" w:color="auto" w:fill="auto"/>
          </w:tcPr>
          <w:p w14:paraId="01772A97" w14:textId="77777777" w:rsidR="00581C11" w:rsidRPr="00DB707E" w:rsidRDefault="00581C11" w:rsidP="00AB35CF">
            <w:pPr>
              <w:pStyle w:val="TAC"/>
              <w:rPr>
                <w:ins w:id="32642" w:author="RedCap - BigCR editor" w:date="2022-08-29T05:42:00Z"/>
                <w:noProof/>
              </w:rPr>
            </w:pPr>
            <w:ins w:id="32643" w:author="RedCap - BigCR editor" w:date="2022-08-29T05:42:00Z">
              <w:r w:rsidRPr="00DB707E">
                <w:rPr>
                  <w:noProof/>
                </w:rPr>
                <w:t>dB</w:t>
              </w:r>
            </w:ins>
          </w:p>
        </w:tc>
        <w:tc>
          <w:tcPr>
            <w:tcW w:w="1646" w:type="pct"/>
            <w:shd w:val="clear" w:color="auto" w:fill="auto"/>
          </w:tcPr>
          <w:p w14:paraId="53A994C2" w14:textId="77777777" w:rsidR="00581C11" w:rsidRPr="00DB707E" w:rsidRDefault="00581C11" w:rsidP="00AB35CF">
            <w:pPr>
              <w:pStyle w:val="TAC"/>
              <w:rPr>
                <w:ins w:id="32644" w:author="RedCap - BigCR editor" w:date="2022-08-29T05:42:00Z"/>
                <w:noProof/>
              </w:rPr>
            </w:pPr>
            <w:ins w:id="32645" w:author="RedCap - BigCR editor" w:date="2022-08-29T05:42:00Z">
              <w:r w:rsidRPr="00DB707E">
                <w:rPr>
                  <w:noProof/>
                </w:rPr>
                <w:t>4</w:t>
              </w:r>
            </w:ins>
          </w:p>
        </w:tc>
      </w:tr>
      <w:tr w:rsidR="00581C11" w:rsidRPr="00DB707E" w14:paraId="56D6F6F2" w14:textId="77777777" w:rsidTr="00AB35CF">
        <w:trPr>
          <w:trHeight w:val="187"/>
          <w:jc w:val="center"/>
          <w:ins w:id="32646" w:author="RedCap - BigCR editor" w:date="2022-08-29T05:42:00Z"/>
        </w:trPr>
        <w:tc>
          <w:tcPr>
            <w:tcW w:w="1219" w:type="pct"/>
            <w:tcBorders>
              <w:top w:val="nil"/>
              <w:bottom w:val="nil"/>
            </w:tcBorders>
            <w:shd w:val="clear" w:color="auto" w:fill="auto"/>
          </w:tcPr>
          <w:p w14:paraId="009CB260" w14:textId="77777777" w:rsidR="00581C11" w:rsidRPr="00DB707E" w:rsidRDefault="00581C11" w:rsidP="00AB35CF">
            <w:pPr>
              <w:pStyle w:val="TAL"/>
              <w:rPr>
                <w:ins w:id="32647" w:author="RedCap - BigCR editor" w:date="2022-08-29T05:42:00Z"/>
                <w:noProof/>
              </w:rPr>
            </w:pPr>
          </w:p>
        </w:tc>
        <w:tc>
          <w:tcPr>
            <w:tcW w:w="1576" w:type="pct"/>
            <w:gridSpan w:val="3"/>
            <w:shd w:val="clear" w:color="auto" w:fill="auto"/>
          </w:tcPr>
          <w:p w14:paraId="1673CB38" w14:textId="77777777" w:rsidR="00581C11" w:rsidRPr="00DB707E" w:rsidRDefault="00581C11" w:rsidP="00AB35CF">
            <w:pPr>
              <w:pStyle w:val="TAL"/>
              <w:rPr>
                <w:ins w:id="32648" w:author="RedCap - BigCR editor" w:date="2022-08-29T05:42:00Z"/>
                <w:rFonts w:eastAsia="?? ??"/>
              </w:rPr>
            </w:pPr>
            <w:ins w:id="32649" w:author="RedCap - BigCR editor" w:date="2022-08-29T05:42:00Z">
              <w:r w:rsidRPr="00DB707E">
                <w:rPr>
                  <w:rFonts w:eastAsia="?? ??"/>
                </w:rPr>
                <w:t>DMRS precoder granularity</w:t>
              </w:r>
            </w:ins>
          </w:p>
        </w:tc>
        <w:tc>
          <w:tcPr>
            <w:tcW w:w="559" w:type="pct"/>
            <w:shd w:val="clear" w:color="auto" w:fill="auto"/>
          </w:tcPr>
          <w:p w14:paraId="7347DB9D" w14:textId="77777777" w:rsidR="00581C11" w:rsidRPr="00DB707E" w:rsidRDefault="00581C11" w:rsidP="00AB35CF">
            <w:pPr>
              <w:pStyle w:val="TAC"/>
              <w:rPr>
                <w:ins w:id="32650" w:author="RedCap - BigCR editor" w:date="2022-08-29T05:42:00Z"/>
                <w:rFonts w:eastAsia="?? ??"/>
              </w:rPr>
            </w:pPr>
          </w:p>
        </w:tc>
        <w:tc>
          <w:tcPr>
            <w:tcW w:w="1646" w:type="pct"/>
            <w:shd w:val="clear" w:color="auto" w:fill="auto"/>
          </w:tcPr>
          <w:p w14:paraId="26C10B30" w14:textId="77777777" w:rsidR="00581C11" w:rsidRPr="00DB707E" w:rsidRDefault="00581C11" w:rsidP="00AB35CF">
            <w:pPr>
              <w:pStyle w:val="TAC"/>
              <w:rPr>
                <w:ins w:id="32651" w:author="RedCap - BigCR editor" w:date="2022-08-29T05:42:00Z"/>
                <w:noProof/>
              </w:rPr>
            </w:pPr>
            <w:ins w:id="32652" w:author="RedCap - BigCR editor" w:date="2022-08-29T05:42:00Z">
              <w:r w:rsidRPr="00DB707E">
                <w:rPr>
                  <w:rFonts w:eastAsia="?? ??"/>
                </w:rPr>
                <w:t>REG bundle size</w:t>
              </w:r>
            </w:ins>
          </w:p>
        </w:tc>
      </w:tr>
      <w:tr w:rsidR="00581C11" w:rsidRPr="00DB707E" w14:paraId="3A2F2EE0" w14:textId="77777777" w:rsidTr="00AB35CF">
        <w:trPr>
          <w:trHeight w:val="187"/>
          <w:jc w:val="center"/>
          <w:ins w:id="32653" w:author="RedCap - BigCR editor" w:date="2022-08-29T05:42:00Z"/>
        </w:trPr>
        <w:tc>
          <w:tcPr>
            <w:tcW w:w="1219" w:type="pct"/>
            <w:tcBorders>
              <w:top w:val="nil"/>
            </w:tcBorders>
            <w:shd w:val="clear" w:color="auto" w:fill="auto"/>
          </w:tcPr>
          <w:p w14:paraId="0FCC78D6" w14:textId="77777777" w:rsidR="00581C11" w:rsidRPr="00DB707E" w:rsidRDefault="00581C11" w:rsidP="00AB35CF">
            <w:pPr>
              <w:pStyle w:val="TAL"/>
              <w:rPr>
                <w:ins w:id="32654" w:author="RedCap - BigCR editor" w:date="2022-08-29T05:42:00Z"/>
                <w:noProof/>
              </w:rPr>
            </w:pPr>
          </w:p>
        </w:tc>
        <w:tc>
          <w:tcPr>
            <w:tcW w:w="1576" w:type="pct"/>
            <w:gridSpan w:val="3"/>
            <w:shd w:val="clear" w:color="auto" w:fill="auto"/>
          </w:tcPr>
          <w:p w14:paraId="324451D4" w14:textId="77777777" w:rsidR="00581C11" w:rsidRPr="00DB707E" w:rsidRDefault="00581C11" w:rsidP="00AB35CF">
            <w:pPr>
              <w:pStyle w:val="TAL"/>
              <w:rPr>
                <w:ins w:id="32655" w:author="RedCap - BigCR editor" w:date="2022-08-29T05:42:00Z"/>
                <w:rFonts w:eastAsia="?? ??"/>
              </w:rPr>
            </w:pPr>
            <w:ins w:id="32656" w:author="RedCap - BigCR editor" w:date="2022-08-29T05:42:00Z">
              <w:r w:rsidRPr="00DB707E">
                <w:rPr>
                  <w:rFonts w:eastAsia="?? ??"/>
                </w:rPr>
                <w:t>REG bundle size</w:t>
              </w:r>
            </w:ins>
          </w:p>
        </w:tc>
        <w:tc>
          <w:tcPr>
            <w:tcW w:w="559" w:type="pct"/>
            <w:shd w:val="clear" w:color="auto" w:fill="auto"/>
          </w:tcPr>
          <w:p w14:paraId="020412AD" w14:textId="77777777" w:rsidR="00581C11" w:rsidRPr="00DB707E" w:rsidRDefault="00581C11" w:rsidP="00AB35CF">
            <w:pPr>
              <w:pStyle w:val="TAC"/>
              <w:rPr>
                <w:ins w:id="32657" w:author="RedCap - BigCR editor" w:date="2022-08-29T05:42:00Z"/>
                <w:rFonts w:eastAsia="?? ??"/>
              </w:rPr>
            </w:pPr>
          </w:p>
        </w:tc>
        <w:tc>
          <w:tcPr>
            <w:tcW w:w="1646" w:type="pct"/>
            <w:shd w:val="clear" w:color="auto" w:fill="auto"/>
          </w:tcPr>
          <w:p w14:paraId="714D3676" w14:textId="77777777" w:rsidR="00581C11" w:rsidRPr="00DB707E" w:rsidRDefault="00581C11" w:rsidP="00AB35CF">
            <w:pPr>
              <w:pStyle w:val="TAC"/>
              <w:rPr>
                <w:ins w:id="32658" w:author="RedCap - BigCR editor" w:date="2022-08-29T05:42:00Z"/>
                <w:noProof/>
              </w:rPr>
            </w:pPr>
            <w:ins w:id="32659" w:author="RedCap - BigCR editor" w:date="2022-08-29T05:42:00Z">
              <w:r w:rsidRPr="00DB707E">
                <w:rPr>
                  <w:noProof/>
                </w:rPr>
                <w:t>6</w:t>
              </w:r>
            </w:ins>
          </w:p>
        </w:tc>
      </w:tr>
      <w:tr w:rsidR="00581C11" w:rsidRPr="00DB707E" w14:paraId="0CD1ED25" w14:textId="77777777" w:rsidTr="00AB35CF">
        <w:trPr>
          <w:trHeight w:val="187"/>
          <w:jc w:val="center"/>
          <w:ins w:id="32660" w:author="RedCap - BigCR editor" w:date="2022-08-29T05:42:00Z"/>
        </w:trPr>
        <w:tc>
          <w:tcPr>
            <w:tcW w:w="2795" w:type="pct"/>
            <w:gridSpan w:val="4"/>
            <w:shd w:val="clear" w:color="auto" w:fill="auto"/>
          </w:tcPr>
          <w:p w14:paraId="3F262868" w14:textId="77777777" w:rsidR="00581C11" w:rsidRPr="00DB707E" w:rsidRDefault="00581C11" w:rsidP="00AB35CF">
            <w:pPr>
              <w:pStyle w:val="TAL"/>
              <w:rPr>
                <w:ins w:id="32661" w:author="RedCap - BigCR editor" w:date="2022-08-29T05:42:00Z"/>
                <w:noProof/>
              </w:rPr>
            </w:pPr>
            <w:ins w:id="32662" w:author="RedCap - BigCR editor" w:date="2022-08-29T05:42:00Z">
              <w:r w:rsidRPr="00DB707E">
                <w:rPr>
                  <w:noProof/>
                </w:rPr>
                <w:t>DRX</w:t>
              </w:r>
            </w:ins>
          </w:p>
        </w:tc>
        <w:tc>
          <w:tcPr>
            <w:tcW w:w="559" w:type="pct"/>
            <w:shd w:val="clear" w:color="auto" w:fill="auto"/>
          </w:tcPr>
          <w:p w14:paraId="35E9003D" w14:textId="77777777" w:rsidR="00581C11" w:rsidRPr="00DB707E" w:rsidRDefault="00581C11" w:rsidP="00AB35CF">
            <w:pPr>
              <w:pStyle w:val="TAC"/>
              <w:rPr>
                <w:ins w:id="32663" w:author="RedCap - BigCR editor" w:date="2022-08-29T05:42:00Z"/>
                <w:noProof/>
              </w:rPr>
            </w:pPr>
          </w:p>
        </w:tc>
        <w:tc>
          <w:tcPr>
            <w:tcW w:w="1646" w:type="pct"/>
            <w:shd w:val="clear" w:color="auto" w:fill="auto"/>
          </w:tcPr>
          <w:p w14:paraId="46BAF190" w14:textId="77777777" w:rsidR="00581C11" w:rsidRPr="00DB707E" w:rsidRDefault="00581C11" w:rsidP="00AB35CF">
            <w:pPr>
              <w:pStyle w:val="TAC"/>
              <w:rPr>
                <w:ins w:id="32664" w:author="RedCap - BigCR editor" w:date="2022-08-29T05:42:00Z"/>
                <w:i/>
                <w:iCs/>
              </w:rPr>
            </w:pPr>
            <w:ins w:id="32665" w:author="RedCap - BigCR editor" w:date="2022-08-29T05:42:00Z">
              <w:r w:rsidRPr="00DB707E">
                <w:rPr>
                  <w:i/>
                  <w:iCs/>
                </w:rPr>
                <w:t>OFF</w:t>
              </w:r>
            </w:ins>
          </w:p>
        </w:tc>
      </w:tr>
      <w:tr w:rsidR="00581C11" w:rsidRPr="00DB707E" w14:paraId="5CB77847" w14:textId="77777777" w:rsidTr="00AB35CF">
        <w:trPr>
          <w:trHeight w:val="187"/>
          <w:jc w:val="center"/>
          <w:ins w:id="32666" w:author="RedCap - BigCR editor" w:date="2022-08-29T05:42:00Z"/>
        </w:trPr>
        <w:tc>
          <w:tcPr>
            <w:tcW w:w="2795" w:type="pct"/>
            <w:gridSpan w:val="4"/>
            <w:shd w:val="clear" w:color="auto" w:fill="auto"/>
          </w:tcPr>
          <w:p w14:paraId="6C835105" w14:textId="77777777" w:rsidR="00581C11" w:rsidRPr="00DB707E" w:rsidRDefault="00581C11" w:rsidP="00AB35CF">
            <w:pPr>
              <w:pStyle w:val="TAL"/>
              <w:rPr>
                <w:ins w:id="32667" w:author="RedCap - BigCR editor" w:date="2022-08-29T05:42:00Z"/>
                <w:noProof/>
              </w:rPr>
            </w:pPr>
            <w:ins w:id="32668" w:author="RedCap - BigCR editor" w:date="2022-08-29T05:42:00Z">
              <w:r w:rsidRPr="00DB707E">
                <w:rPr>
                  <w:noProof/>
                </w:rPr>
                <w:t xml:space="preserve">Gap pattern ID </w:t>
              </w:r>
            </w:ins>
          </w:p>
        </w:tc>
        <w:tc>
          <w:tcPr>
            <w:tcW w:w="559" w:type="pct"/>
            <w:shd w:val="clear" w:color="auto" w:fill="auto"/>
          </w:tcPr>
          <w:p w14:paraId="04C82FF2" w14:textId="77777777" w:rsidR="00581C11" w:rsidRPr="00DB707E" w:rsidRDefault="00581C11" w:rsidP="00AB35CF">
            <w:pPr>
              <w:pStyle w:val="TAC"/>
              <w:rPr>
                <w:ins w:id="32669" w:author="RedCap - BigCR editor" w:date="2022-08-29T05:42:00Z"/>
                <w:noProof/>
              </w:rPr>
            </w:pPr>
          </w:p>
        </w:tc>
        <w:tc>
          <w:tcPr>
            <w:tcW w:w="1646" w:type="pct"/>
            <w:shd w:val="clear" w:color="auto" w:fill="auto"/>
          </w:tcPr>
          <w:p w14:paraId="0EE40599" w14:textId="77777777" w:rsidR="00581C11" w:rsidRPr="00DB707E" w:rsidRDefault="00581C11" w:rsidP="00AB35CF">
            <w:pPr>
              <w:pStyle w:val="TAC"/>
              <w:rPr>
                <w:ins w:id="32670" w:author="RedCap - BigCR editor" w:date="2022-08-29T05:42:00Z"/>
                <w:iCs/>
              </w:rPr>
            </w:pPr>
            <w:ins w:id="32671" w:author="RedCap - BigCR editor" w:date="2022-08-29T05:42:00Z">
              <w:r w:rsidRPr="00DB707E">
                <w:rPr>
                  <w:iCs/>
                </w:rPr>
                <w:t>N.A.</w:t>
              </w:r>
            </w:ins>
          </w:p>
        </w:tc>
      </w:tr>
      <w:tr w:rsidR="00581C11" w:rsidRPr="00DB707E" w14:paraId="78824991" w14:textId="77777777" w:rsidTr="00AB35CF">
        <w:trPr>
          <w:trHeight w:val="187"/>
          <w:jc w:val="center"/>
          <w:ins w:id="32672" w:author="RedCap - BigCR editor" w:date="2022-08-29T05:42:00Z"/>
        </w:trPr>
        <w:tc>
          <w:tcPr>
            <w:tcW w:w="2795" w:type="pct"/>
            <w:gridSpan w:val="4"/>
            <w:shd w:val="clear" w:color="auto" w:fill="auto"/>
          </w:tcPr>
          <w:p w14:paraId="058E1064" w14:textId="77777777" w:rsidR="00581C11" w:rsidRPr="00DB707E" w:rsidRDefault="00581C11" w:rsidP="00AB35CF">
            <w:pPr>
              <w:pStyle w:val="TAL"/>
              <w:rPr>
                <w:ins w:id="32673" w:author="RedCap - BigCR editor" w:date="2022-08-29T05:42:00Z"/>
                <w:noProof/>
              </w:rPr>
            </w:pPr>
            <w:ins w:id="32674" w:author="RedCap - BigCR editor" w:date="2022-08-29T05:42:00Z">
              <w:r w:rsidRPr="00DB707E">
                <w:rPr>
                  <w:noProof/>
                </w:rPr>
                <w:t>Layer 3 filtering</w:t>
              </w:r>
            </w:ins>
          </w:p>
        </w:tc>
        <w:tc>
          <w:tcPr>
            <w:tcW w:w="559" w:type="pct"/>
            <w:shd w:val="clear" w:color="auto" w:fill="auto"/>
          </w:tcPr>
          <w:p w14:paraId="36178294" w14:textId="77777777" w:rsidR="00581C11" w:rsidRPr="00DB707E" w:rsidRDefault="00581C11" w:rsidP="00AB35CF">
            <w:pPr>
              <w:pStyle w:val="TAC"/>
              <w:rPr>
                <w:ins w:id="32675" w:author="RedCap - BigCR editor" w:date="2022-08-29T05:42:00Z"/>
                <w:noProof/>
              </w:rPr>
            </w:pPr>
          </w:p>
        </w:tc>
        <w:tc>
          <w:tcPr>
            <w:tcW w:w="1646" w:type="pct"/>
            <w:shd w:val="clear" w:color="auto" w:fill="auto"/>
          </w:tcPr>
          <w:p w14:paraId="3EF92EB9" w14:textId="77777777" w:rsidR="00581C11" w:rsidRPr="00DB707E" w:rsidRDefault="00581C11" w:rsidP="00AB35CF">
            <w:pPr>
              <w:pStyle w:val="TAC"/>
              <w:rPr>
                <w:ins w:id="32676" w:author="RedCap - BigCR editor" w:date="2022-08-29T05:42:00Z"/>
                <w:noProof/>
              </w:rPr>
            </w:pPr>
            <w:ins w:id="32677" w:author="RedCap - BigCR editor" w:date="2022-08-29T05:42:00Z">
              <w:r w:rsidRPr="00DB707E">
                <w:rPr>
                  <w:i/>
                  <w:iCs/>
                </w:rPr>
                <w:t>Enabled</w:t>
              </w:r>
            </w:ins>
          </w:p>
        </w:tc>
      </w:tr>
      <w:tr w:rsidR="00581C11" w:rsidRPr="00DB707E" w14:paraId="524212F8" w14:textId="77777777" w:rsidTr="00AB35CF">
        <w:trPr>
          <w:trHeight w:val="187"/>
          <w:jc w:val="center"/>
          <w:ins w:id="32678" w:author="RedCap - BigCR editor" w:date="2022-08-29T05:42:00Z"/>
        </w:trPr>
        <w:tc>
          <w:tcPr>
            <w:tcW w:w="2795" w:type="pct"/>
            <w:gridSpan w:val="4"/>
            <w:shd w:val="clear" w:color="auto" w:fill="auto"/>
          </w:tcPr>
          <w:p w14:paraId="394D4220" w14:textId="77777777" w:rsidR="00581C11" w:rsidRPr="00DB707E" w:rsidRDefault="00581C11" w:rsidP="00AB35CF">
            <w:pPr>
              <w:pStyle w:val="TAL"/>
              <w:rPr>
                <w:ins w:id="32679" w:author="RedCap - BigCR editor" w:date="2022-08-29T05:42:00Z"/>
                <w:noProof/>
              </w:rPr>
            </w:pPr>
            <w:ins w:id="32680" w:author="RedCap - BigCR editor" w:date="2022-08-29T05:42:00Z">
              <w:r w:rsidRPr="00DB707E">
                <w:rPr>
                  <w:noProof/>
                </w:rPr>
                <w:t>T310 timer</w:t>
              </w:r>
            </w:ins>
          </w:p>
        </w:tc>
        <w:tc>
          <w:tcPr>
            <w:tcW w:w="559" w:type="pct"/>
            <w:shd w:val="clear" w:color="auto" w:fill="auto"/>
          </w:tcPr>
          <w:p w14:paraId="63EEA89A" w14:textId="77777777" w:rsidR="00581C11" w:rsidRPr="00DB707E" w:rsidRDefault="00581C11" w:rsidP="00AB35CF">
            <w:pPr>
              <w:pStyle w:val="TAC"/>
              <w:rPr>
                <w:ins w:id="32681" w:author="RedCap - BigCR editor" w:date="2022-08-29T05:42:00Z"/>
                <w:iCs/>
              </w:rPr>
            </w:pPr>
            <w:proofErr w:type="spellStart"/>
            <w:ins w:id="32682" w:author="RedCap - BigCR editor" w:date="2022-08-29T05:42:00Z">
              <w:r w:rsidRPr="00DB707E">
                <w:rPr>
                  <w:iCs/>
                </w:rPr>
                <w:t>ms</w:t>
              </w:r>
              <w:proofErr w:type="spellEnd"/>
            </w:ins>
          </w:p>
        </w:tc>
        <w:tc>
          <w:tcPr>
            <w:tcW w:w="1646" w:type="pct"/>
            <w:shd w:val="clear" w:color="auto" w:fill="auto"/>
          </w:tcPr>
          <w:p w14:paraId="55C71A20" w14:textId="77777777" w:rsidR="00581C11" w:rsidRPr="00DB707E" w:rsidRDefault="00581C11" w:rsidP="00AB35CF">
            <w:pPr>
              <w:pStyle w:val="TAC"/>
              <w:rPr>
                <w:ins w:id="32683" w:author="RedCap - BigCR editor" w:date="2022-08-29T05:42:00Z"/>
                <w:i/>
                <w:iCs/>
              </w:rPr>
            </w:pPr>
            <w:ins w:id="32684" w:author="RedCap - BigCR editor" w:date="2022-08-29T05:42:00Z">
              <w:r w:rsidRPr="00DB707E">
                <w:rPr>
                  <w:iCs/>
                </w:rPr>
                <w:t>1000</w:t>
              </w:r>
            </w:ins>
          </w:p>
        </w:tc>
      </w:tr>
      <w:tr w:rsidR="00581C11" w:rsidRPr="00DB707E" w14:paraId="2467DDB6" w14:textId="77777777" w:rsidTr="00AB35CF">
        <w:trPr>
          <w:trHeight w:val="187"/>
          <w:jc w:val="center"/>
          <w:ins w:id="32685" w:author="RedCap - BigCR editor" w:date="2022-08-29T05:42:00Z"/>
        </w:trPr>
        <w:tc>
          <w:tcPr>
            <w:tcW w:w="2795" w:type="pct"/>
            <w:gridSpan w:val="4"/>
            <w:shd w:val="clear" w:color="auto" w:fill="auto"/>
          </w:tcPr>
          <w:p w14:paraId="4BDE89A9" w14:textId="77777777" w:rsidR="00581C11" w:rsidRPr="00DB707E" w:rsidRDefault="00581C11" w:rsidP="00AB35CF">
            <w:pPr>
              <w:pStyle w:val="TAL"/>
              <w:rPr>
                <w:ins w:id="32686" w:author="RedCap - BigCR editor" w:date="2022-08-29T05:42:00Z"/>
                <w:noProof/>
              </w:rPr>
            </w:pPr>
            <w:ins w:id="32687" w:author="RedCap - BigCR editor" w:date="2022-08-29T05:42:00Z">
              <w:r w:rsidRPr="00DB707E">
                <w:rPr>
                  <w:noProof/>
                </w:rPr>
                <w:t>T311 timer</w:t>
              </w:r>
            </w:ins>
          </w:p>
        </w:tc>
        <w:tc>
          <w:tcPr>
            <w:tcW w:w="559" w:type="pct"/>
            <w:shd w:val="clear" w:color="auto" w:fill="auto"/>
          </w:tcPr>
          <w:p w14:paraId="335402DE" w14:textId="77777777" w:rsidR="00581C11" w:rsidRPr="00DB707E" w:rsidRDefault="00581C11" w:rsidP="00AB35CF">
            <w:pPr>
              <w:pStyle w:val="TAC"/>
              <w:rPr>
                <w:ins w:id="32688" w:author="RedCap - BigCR editor" w:date="2022-08-29T05:42:00Z"/>
                <w:iCs/>
              </w:rPr>
            </w:pPr>
            <w:ins w:id="32689" w:author="RedCap - BigCR editor" w:date="2022-08-29T05:42:00Z">
              <w:r w:rsidRPr="00DB707E">
                <w:rPr>
                  <w:noProof/>
                </w:rPr>
                <w:t>ms</w:t>
              </w:r>
            </w:ins>
          </w:p>
        </w:tc>
        <w:tc>
          <w:tcPr>
            <w:tcW w:w="1646" w:type="pct"/>
            <w:shd w:val="clear" w:color="auto" w:fill="auto"/>
          </w:tcPr>
          <w:p w14:paraId="38FEDCC2" w14:textId="77777777" w:rsidR="00581C11" w:rsidRPr="00DB707E" w:rsidRDefault="00581C11" w:rsidP="00AB35CF">
            <w:pPr>
              <w:pStyle w:val="TAC"/>
              <w:rPr>
                <w:ins w:id="32690" w:author="RedCap - BigCR editor" w:date="2022-08-29T05:42:00Z"/>
                <w:i/>
                <w:iCs/>
              </w:rPr>
            </w:pPr>
            <w:ins w:id="32691" w:author="RedCap - BigCR editor" w:date="2022-08-29T05:42:00Z">
              <w:r w:rsidRPr="00DB707E">
                <w:rPr>
                  <w:noProof/>
                </w:rPr>
                <w:t>1000</w:t>
              </w:r>
            </w:ins>
          </w:p>
        </w:tc>
      </w:tr>
      <w:tr w:rsidR="00581C11" w:rsidRPr="00DB707E" w14:paraId="49011265" w14:textId="77777777" w:rsidTr="00AB35CF">
        <w:trPr>
          <w:trHeight w:val="187"/>
          <w:jc w:val="center"/>
          <w:ins w:id="32692" w:author="RedCap - BigCR editor" w:date="2022-08-29T05:42:00Z"/>
        </w:trPr>
        <w:tc>
          <w:tcPr>
            <w:tcW w:w="2795" w:type="pct"/>
            <w:gridSpan w:val="4"/>
            <w:shd w:val="clear" w:color="auto" w:fill="auto"/>
          </w:tcPr>
          <w:p w14:paraId="3FB163C9" w14:textId="77777777" w:rsidR="00581C11" w:rsidRPr="00DB707E" w:rsidRDefault="00581C11" w:rsidP="00AB35CF">
            <w:pPr>
              <w:pStyle w:val="TAL"/>
              <w:rPr>
                <w:ins w:id="32693" w:author="RedCap - BigCR editor" w:date="2022-08-29T05:42:00Z"/>
                <w:noProof/>
              </w:rPr>
            </w:pPr>
            <w:ins w:id="32694" w:author="RedCap - BigCR editor" w:date="2022-08-29T05:42:00Z">
              <w:r w:rsidRPr="00DB707E">
                <w:rPr>
                  <w:noProof/>
                </w:rPr>
                <w:t>N310</w:t>
              </w:r>
            </w:ins>
          </w:p>
        </w:tc>
        <w:tc>
          <w:tcPr>
            <w:tcW w:w="559" w:type="pct"/>
            <w:shd w:val="clear" w:color="auto" w:fill="auto"/>
          </w:tcPr>
          <w:p w14:paraId="134DF99A" w14:textId="77777777" w:rsidR="00581C11" w:rsidRPr="00DB707E" w:rsidRDefault="00581C11" w:rsidP="00AB35CF">
            <w:pPr>
              <w:pStyle w:val="TAC"/>
              <w:rPr>
                <w:ins w:id="32695" w:author="RedCap - BigCR editor" w:date="2022-08-29T05:42:00Z"/>
                <w:noProof/>
              </w:rPr>
            </w:pPr>
          </w:p>
        </w:tc>
        <w:tc>
          <w:tcPr>
            <w:tcW w:w="1646" w:type="pct"/>
            <w:shd w:val="clear" w:color="auto" w:fill="auto"/>
          </w:tcPr>
          <w:p w14:paraId="316D4BC8" w14:textId="77777777" w:rsidR="00581C11" w:rsidRPr="00DB707E" w:rsidRDefault="00581C11" w:rsidP="00AB35CF">
            <w:pPr>
              <w:pStyle w:val="TAC"/>
              <w:rPr>
                <w:ins w:id="32696" w:author="RedCap - BigCR editor" w:date="2022-08-29T05:42:00Z"/>
                <w:noProof/>
              </w:rPr>
            </w:pPr>
            <w:ins w:id="32697" w:author="RedCap - BigCR editor" w:date="2022-08-29T05:42:00Z">
              <w:r w:rsidRPr="00DB707E">
                <w:rPr>
                  <w:noProof/>
                </w:rPr>
                <w:t>1</w:t>
              </w:r>
            </w:ins>
          </w:p>
        </w:tc>
      </w:tr>
      <w:tr w:rsidR="00581C11" w:rsidRPr="00DB707E" w14:paraId="4F27C8CF" w14:textId="77777777" w:rsidTr="00AB35CF">
        <w:trPr>
          <w:trHeight w:val="187"/>
          <w:jc w:val="center"/>
          <w:ins w:id="32698" w:author="RedCap - BigCR editor" w:date="2022-08-29T05:42:00Z"/>
        </w:trPr>
        <w:tc>
          <w:tcPr>
            <w:tcW w:w="2795" w:type="pct"/>
            <w:gridSpan w:val="4"/>
            <w:shd w:val="clear" w:color="auto" w:fill="auto"/>
          </w:tcPr>
          <w:p w14:paraId="492B8542" w14:textId="77777777" w:rsidR="00581C11" w:rsidRPr="00DB707E" w:rsidRDefault="00581C11" w:rsidP="00AB35CF">
            <w:pPr>
              <w:pStyle w:val="TAL"/>
              <w:rPr>
                <w:ins w:id="32699" w:author="RedCap - BigCR editor" w:date="2022-08-29T05:42:00Z"/>
                <w:noProof/>
              </w:rPr>
            </w:pPr>
            <w:ins w:id="32700" w:author="RedCap - BigCR editor" w:date="2022-08-29T05:42:00Z">
              <w:r w:rsidRPr="00DB707E">
                <w:rPr>
                  <w:noProof/>
                </w:rPr>
                <w:t>N311</w:t>
              </w:r>
            </w:ins>
          </w:p>
        </w:tc>
        <w:tc>
          <w:tcPr>
            <w:tcW w:w="559" w:type="pct"/>
            <w:shd w:val="clear" w:color="auto" w:fill="auto"/>
          </w:tcPr>
          <w:p w14:paraId="25A40347" w14:textId="77777777" w:rsidR="00581C11" w:rsidRPr="00DB707E" w:rsidRDefault="00581C11" w:rsidP="00AB35CF">
            <w:pPr>
              <w:pStyle w:val="TAC"/>
              <w:rPr>
                <w:ins w:id="32701" w:author="RedCap - BigCR editor" w:date="2022-08-29T05:42:00Z"/>
                <w:noProof/>
              </w:rPr>
            </w:pPr>
          </w:p>
        </w:tc>
        <w:tc>
          <w:tcPr>
            <w:tcW w:w="1646" w:type="pct"/>
            <w:shd w:val="clear" w:color="auto" w:fill="auto"/>
          </w:tcPr>
          <w:p w14:paraId="201E8D84" w14:textId="77777777" w:rsidR="00581C11" w:rsidRPr="00DB707E" w:rsidRDefault="00581C11" w:rsidP="00AB35CF">
            <w:pPr>
              <w:pStyle w:val="TAC"/>
              <w:rPr>
                <w:ins w:id="32702" w:author="RedCap - BigCR editor" w:date="2022-08-29T05:42:00Z"/>
                <w:noProof/>
              </w:rPr>
            </w:pPr>
            <w:ins w:id="32703" w:author="RedCap - BigCR editor" w:date="2022-08-29T05:42:00Z">
              <w:r w:rsidRPr="00DB707E">
                <w:rPr>
                  <w:noProof/>
                </w:rPr>
                <w:t>1</w:t>
              </w:r>
            </w:ins>
          </w:p>
        </w:tc>
      </w:tr>
      <w:tr w:rsidR="00581C11" w:rsidRPr="00DB707E" w14:paraId="4B09DD64" w14:textId="77777777" w:rsidTr="00AB35CF">
        <w:trPr>
          <w:trHeight w:val="187"/>
          <w:jc w:val="center"/>
          <w:ins w:id="32704" w:author="RedCap - BigCR editor" w:date="2022-08-29T05:42:00Z"/>
        </w:trPr>
        <w:tc>
          <w:tcPr>
            <w:tcW w:w="1230" w:type="pct"/>
            <w:gridSpan w:val="2"/>
            <w:tcBorders>
              <w:bottom w:val="nil"/>
            </w:tcBorders>
            <w:shd w:val="clear" w:color="auto" w:fill="auto"/>
          </w:tcPr>
          <w:p w14:paraId="444F8E75" w14:textId="77777777" w:rsidR="00581C11" w:rsidRPr="00DB707E" w:rsidRDefault="00581C11" w:rsidP="00AB35CF">
            <w:pPr>
              <w:pStyle w:val="TAL"/>
              <w:rPr>
                <w:ins w:id="32705" w:author="RedCap - BigCR editor" w:date="2022-08-29T05:42:00Z"/>
                <w:noProof/>
              </w:rPr>
            </w:pPr>
            <w:ins w:id="32706" w:author="RedCap - BigCR editor" w:date="2022-08-29T05:42:00Z">
              <w:r w:rsidRPr="00DB707E">
                <w:rPr>
                  <w:noProof/>
                </w:rPr>
                <w:t>CSI-RS configuration for CSI reporting</w:t>
              </w:r>
            </w:ins>
          </w:p>
        </w:tc>
        <w:tc>
          <w:tcPr>
            <w:tcW w:w="1565" w:type="pct"/>
            <w:gridSpan w:val="2"/>
            <w:shd w:val="clear" w:color="auto" w:fill="auto"/>
          </w:tcPr>
          <w:p w14:paraId="3B18EF81" w14:textId="77777777" w:rsidR="00581C11" w:rsidRPr="00DB707E" w:rsidRDefault="00581C11" w:rsidP="00AB35CF">
            <w:pPr>
              <w:pStyle w:val="TAL"/>
              <w:rPr>
                <w:ins w:id="32707" w:author="RedCap - BigCR editor" w:date="2022-08-29T05:42:00Z"/>
                <w:noProof/>
              </w:rPr>
            </w:pPr>
            <w:ins w:id="32708" w:author="RedCap - BigCR editor" w:date="2022-08-29T05:42:00Z">
              <w:r w:rsidRPr="00DB707E">
                <w:rPr>
                  <w:noProof/>
                </w:rPr>
                <w:t>Config 1, 4</w:t>
              </w:r>
            </w:ins>
          </w:p>
        </w:tc>
        <w:tc>
          <w:tcPr>
            <w:tcW w:w="559" w:type="pct"/>
            <w:shd w:val="clear" w:color="auto" w:fill="auto"/>
          </w:tcPr>
          <w:p w14:paraId="46A8E8E7" w14:textId="77777777" w:rsidR="00581C11" w:rsidRPr="00DB707E" w:rsidRDefault="00581C11" w:rsidP="00AB35CF">
            <w:pPr>
              <w:pStyle w:val="TAC"/>
              <w:rPr>
                <w:ins w:id="32709" w:author="RedCap - BigCR editor" w:date="2022-08-29T05:42:00Z"/>
                <w:noProof/>
              </w:rPr>
            </w:pPr>
          </w:p>
        </w:tc>
        <w:tc>
          <w:tcPr>
            <w:tcW w:w="1646" w:type="pct"/>
            <w:shd w:val="clear" w:color="auto" w:fill="auto"/>
          </w:tcPr>
          <w:p w14:paraId="58FBB2DE" w14:textId="77777777" w:rsidR="00581C11" w:rsidRPr="00DB707E" w:rsidRDefault="00581C11" w:rsidP="00AB35CF">
            <w:pPr>
              <w:pStyle w:val="TAC"/>
              <w:rPr>
                <w:ins w:id="32710" w:author="RedCap - BigCR editor" w:date="2022-08-29T05:42:00Z"/>
                <w:noProof/>
              </w:rPr>
            </w:pPr>
            <w:ins w:id="32711" w:author="RedCap - BigCR editor" w:date="2022-08-29T05:42:00Z">
              <w:r w:rsidRPr="00DB707E">
                <w:rPr>
                  <w:szCs w:val="18"/>
                </w:rPr>
                <w:t>CSI-RS.1.1 FDD</w:t>
              </w:r>
            </w:ins>
          </w:p>
        </w:tc>
      </w:tr>
      <w:tr w:rsidR="00581C11" w:rsidRPr="00DB707E" w14:paraId="6E0F479F" w14:textId="77777777" w:rsidTr="00AB35CF">
        <w:trPr>
          <w:trHeight w:val="187"/>
          <w:jc w:val="center"/>
          <w:ins w:id="32712" w:author="RedCap - BigCR editor" w:date="2022-08-29T05:42:00Z"/>
        </w:trPr>
        <w:tc>
          <w:tcPr>
            <w:tcW w:w="1230" w:type="pct"/>
            <w:gridSpan w:val="2"/>
            <w:tcBorders>
              <w:top w:val="nil"/>
              <w:bottom w:val="nil"/>
            </w:tcBorders>
            <w:shd w:val="clear" w:color="auto" w:fill="auto"/>
          </w:tcPr>
          <w:p w14:paraId="547F3100" w14:textId="77777777" w:rsidR="00581C11" w:rsidRPr="00DB707E" w:rsidRDefault="00581C11" w:rsidP="00AB35CF">
            <w:pPr>
              <w:pStyle w:val="TAL"/>
              <w:rPr>
                <w:ins w:id="32713" w:author="RedCap - BigCR editor" w:date="2022-08-29T05:42:00Z"/>
                <w:noProof/>
              </w:rPr>
            </w:pPr>
          </w:p>
        </w:tc>
        <w:tc>
          <w:tcPr>
            <w:tcW w:w="1565" w:type="pct"/>
            <w:gridSpan w:val="2"/>
            <w:shd w:val="clear" w:color="auto" w:fill="auto"/>
          </w:tcPr>
          <w:p w14:paraId="2E87A784" w14:textId="77777777" w:rsidR="00581C11" w:rsidRPr="00DB707E" w:rsidRDefault="00581C11" w:rsidP="00AB35CF">
            <w:pPr>
              <w:pStyle w:val="TAL"/>
              <w:rPr>
                <w:ins w:id="32714" w:author="RedCap - BigCR editor" w:date="2022-08-29T05:42:00Z"/>
                <w:noProof/>
              </w:rPr>
            </w:pPr>
            <w:ins w:id="32715" w:author="RedCap - BigCR editor" w:date="2022-08-29T05:42:00Z">
              <w:r w:rsidRPr="00DB707E">
                <w:rPr>
                  <w:noProof/>
                </w:rPr>
                <w:t>Config 2</w:t>
              </w:r>
            </w:ins>
          </w:p>
        </w:tc>
        <w:tc>
          <w:tcPr>
            <w:tcW w:w="559" w:type="pct"/>
            <w:shd w:val="clear" w:color="auto" w:fill="auto"/>
          </w:tcPr>
          <w:p w14:paraId="2532369E" w14:textId="77777777" w:rsidR="00581C11" w:rsidRPr="00DB707E" w:rsidRDefault="00581C11" w:rsidP="00AB35CF">
            <w:pPr>
              <w:pStyle w:val="TAC"/>
              <w:rPr>
                <w:ins w:id="32716" w:author="RedCap - BigCR editor" w:date="2022-08-29T05:42:00Z"/>
                <w:noProof/>
              </w:rPr>
            </w:pPr>
          </w:p>
        </w:tc>
        <w:tc>
          <w:tcPr>
            <w:tcW w:w="1646" w:type="pct"/>
            <w:shd w:val="clear" w:color="auto" w:fill="auto"/>
          </w:tcPr>
          <w:p w14:paraId="1265FFB4" w14:textId="77777777" w:rsidR="00581C11" w:rsidRPr="00DB707E" w:rsidRDefault="00581C11" w:rsidP="00AB35CF">
            <w:pPr>
              <w:pStyle w:val="TAC"/>
              <w:rPr>
                <w:ins w:id="32717" w:author="RedCap - BigCR editor" w:date="2022-08-29T05:42:00Z"/>
                <w:noProof/>
              </w:rPr>
            </w:pPr>
            <w:ins w:id="32718" w:author="RedCap - BigCR editor" w:date="2022-08-29T05:42:00Z">
              <w:r w:rsidRPr="00DB707E">
                <w:rPr>
                  <w:szCs w:val="18"/>
                </w:rPr>
                <w:t>CSI-RS.1.1 TDD</w:t>
              </w:r>
            </w:ins>
          </w:p>
        </w:tc>
      </w:tr>
      <w:tr w:rsidR="00581C11" w:rsidRPr="00DB707E" w14:paraId="0B232DD3" w14:textId="77777777" w:rsidTr="00AB35CF">
        <w:trPr>
          <w:trHeight w:val="187"/>
          <w:jc w:val="center"/>
          <w:ins w:id="32719" w:author="RedCap - BigCR editor" w:date="2022-08-29T05:42:00Z"/>
        </w:trPr>
        <w:tc>
          <w:tcPr>
            <w:tcW w:w="1230" w:type="pct"/>
            <w:gridSpan w:val="2"/>
            <w:tcBorders>
              <w:top w:val="nil"/>
              <w:bottom w:val="nil"/>
            </w:tcBorders>
            <w:shd w:val="clear" w:color="auto" w:fill="auto"/>
          </w:tcPr>
          <w:p w14:paraId="5B3B978B" w14:textId="77777777" w:rsidR="00581C11" w:rsidRPr="00DB707E" w:rsidRDefault="00581C11" w:rsidP="00AB35CF">
            <w:pPr>
              <w:pStyle w:val="TAL"/>
              <w:rPr>
                <w:ins w:id="32720" w:author="RedCap - BigCR editor" w:date="2022-08-29T05:42:00Z"/>
                <w:noProof/>
              </w:rPr>
            </w:pPr>
          </w:p>
        </w:tc>
        <w:tc>
          <w:tcPr>
            <w:tcW w:w="1565" w:type="pct"/>
            <w:gridSpan w:val="2"/>
            <w:shd w:val="clear" w:color="auto" w:fill="auto"/>
          </w:tcPr>
          <w:p w14:paraId="1831A835" w14:textId="77777777" w:rsidR="00581C11" w:rsidRPr="00DB707E" w:rsidRDefault="00581C11" w:rsidP="00AB35CF">
            <w:pPr>
              <w:pStyle w:val="TAL"/>
              <w:rPr>
                <w:ins w:id="32721" w:author="RedCap - BigCR editor" w:date="2022-08-29T05:42:00Z"/>
                <w:noProof/>
              </w:rPr>
            </w:pPr>
            <w:ins w:id="32722" w:author="RedCap - BigCR editor" w:date="2022-08-29T05:42:00Z">
              <w:r w:rsidRPr="00DB707E">
                <w:rPr>
                  <w:noProof/>
                </w:rPr>
                <w:t>Config 3</w:t>
              </w:r>
            </w:ins>
          </w:p>
        </w:tc>
        <w:tc>
          <w:tcPr>
            <w:tcW w:w="559" w:type="pct"/>
            <w:shd w:val="clear" w:color="auto" w:fill="auto"/>
          </w:tcPr>
          <w:p w14:paraId="440EC4A2" w14:textId="77777777" w:rsidR="00581C11" w:rsidRPr="00DB707E" w:rsidRDefault="00581C11" w:rsidP="00AB35CF">
            <w:pPr>
              <w:pStyle w:val="TAC"/>
              <w:rPr>
                <w:ins w:id="32723" w:author="RedCap - BigCR editor" w:date="2022-08-29T05:42:00Z"/>
                <w:noProof/>
              </w:rPr>
            </w:pPr>
          </w:p>
        </w:tc>
        <w:tc>
          <w:tcPr>
            <w:tcW w:w="1646" w:type="pct"/>
            <w:shd w:val="clear" w:color="auto" w:fill="auto"/>
          </w:tcPr>
          <w:p w14:paraId="059A4A5B" w14:textId="77777777" w:rsidR="00581C11" w:rsidRPr="00DB707E" w:rsidRDefault="00581C11" w:rsidP="00AB35CF">
            <w:pPr>
              <w:pStyle w:val="TAC"/>
              <w:rPr>
                <w:ins w:id="32724" w:author="RedCap - BigCR editor" w:date="2022-08-29T05:42:00Z"/>
                <w:szCs w:val="18"/>
              </w:rPr>
            </w:pPr>
            <w:ins w:id="32725" w:author="RedCap - BigCR editor" w:date="2022-08-29T05:42:00Z">
              <w:r w:rsidRPr="00DB707E">
                <w:rPr>
                  <w:szCs w:val="18"/>
                </w:rPr>
                <w:t>CSI-RS.2.1 TDD</w:t>
              </w:r>
            </w:ins>
          </w:p>
        </w:tc>
      </w:tr>
      <w:tr w:rsidR="00581C11" w:rsidRPr="00DB707E" w14:paraId="4F7A8837" w14:textId="77777777" w:rsidTr="00AB35CF">
        <w:trPr>
          <w:trHeight w:val="187"/>
          <w:jc w:val="center"/>
          <w:ins w:id="32726" w:author="RedCap - BigCR editor" w:date="2022-08-29T05:42:00Z"/>
        </w:trPr>
        <w:tc>
          <w:tcPr>
            <w:tcW w:w="1230" w:type="pct"/>
            <w:gridSpan w:val="2"/>
            <w:tcBorders>
              <w:bottom w:val="nil"/>
            </w:tcBorders>
            <w:shd w:val="clear" w:color="auto" w:fill="auto"/>
          </w:tcPr>
          <w:p w14:paraId="5FA1A3EF" w14:textId="77777777" w:rsidR="00581C11" w:rsidRPr="00DB707E" w:rsidRDefault="00581C11" w:rsidP="00AB35CF">
            <w:pPr>
              <w:pStyle w:val="TAL"/>
              <w:rPr>
                <w:ins w:id="32727" w:author="RedCap - BigCR editor" w:date="2022-08-29T05:42:00Z"/>
                <w:noProof/>
              </w:rPr>
            </w:pPr>
            <w:ins w:id="32728" w:author="RedCap - BigCR editor" w:date="2022-08-29T05:42:00Z">
              <w:r w:rsidRPr="00DB707E">
                <w:t>CSI-RS for tracking</w:t>
              </w:r>
            </w:ins>
          </w:p>
        </w:tc>
        <w:tc>
          <w:tcPr>
            <w:tcW w:w="1565" w:type="pct"/>
            <w:gridSpan w:val="2"/>
            <w:shd w:val="clear" w:color="auto" w:fill="auto"/>
          </w:tcPr>
          <w:p w14:paraId="571AEF13" w14:textId="77777777" w:rsidR="00581C11" w:rsidRPr="00DB707E" w:rsidRDefault="00581C11" w:rsidP="00AB35CF">
            <w:pPr>
              <w:pStyle w:val="TAL"/>
              <w:rPr>
                <w:ins w:id="32729" w:author="RedCap - BigCR editor" w:date="2022-08-29T05:42:00Z"/>
                <w:noProof/>
              </w:rPr>
            </w:pPr>
            <w:ins w:id="32730" w:author="RedCap - BigCR editor" w:date="2022-08-29T05:42:00Z">
              <w:r w:rsidRPr="00DB707E">
                <w:rPr>
                  <w:noProof/>
                </w:rPr>
                <w:t>Config 1, 4</w:t>
              </w:r>
            </w:ins>
          </w:p>
        </w:tc>
        <w:tc>
          <w:tcPr>
            <w:tcW w:w="559" w:type="pct"/>
            <w:shd w:val="clear" w:color="auto" w:fill="auto"/>
          </w:tcPr>
          <w:p w14:paraId="3F529148" w14:textId="77777777" w:rsidR="00581C11" w:rsidRPr="00DB707E" w:rsidRDefault="00581C11" w:rsidP="00AB35CF">
            <w:pPr>
              <w:pStyle w:val="TAC"/>
              <w:rPr>
                <w:ins w:id="32731" w:author="RedCap - BigCR editor" w:date="2022-08-29T05:42:00Z"/>
                <w:noProof/>
              </w:rPr>
            </w:pPr>
          </w:p>
        </w:tc>
        <w:tc>
          <w:tcPr>
            <w:tcW w:w="1646" w:type="pct"/>
            <w:shd w:val="clear" w:color="auto" w:fill="auto"/>
          </w:tcPr>
          <w:p w14:paraId="5D9C47C7" w14:textId="77777777" w:rsidR="00581C11" w:rsidRPr="00DB707E" w:rsidRDefault="00581C11" w:rsidP="00AB35CF">
            <w:pPr>
              <w:pStyle w:val="TAC"/>
              <w:rPr>
                <w:ins w:id="32732" w:author="RedCap - BigCR editor" w:date="2022-08-29T05:42:00Z"/>
                <w:szCs w:val="18"/>
              </w:rPr>
            </w:pPr>
            <w:ins w:id="32733" w:author="RedCap - BigCR editor" w:date="2022-08-29T05:42:00Z">
              <w:r w:rsidRPr="00DB707E">
                <w:rPr>
                  <w:szCs w:val="18"/>
                </w:rPr>
                <w:t>TRS.1.1 FDD</w:t>
              </w:r>
            </w:ins>
          </w:p>
        </w:tc>
      </w:tr>
      <w:tr w:rsidR="00581C11" w:rsidRPr="00DB707E" w14:paraId="7768CE26" w14:textId="77777777" w:rsidTr="00AB35CF">
        <w:trPr>
          <w:trHeight w:val="187"/>
          <w:jc w:val="center"/>
          <w:ins w:id="32734" w:author="RedCap - BigCR editor" w:date="2022-08-29T05:42:00Z"/>
        </w:trPr>
        <w:tc>
          <w:tcPr>
            <w:tcW w:w="1230" w:type="pct"/>
            <w:gridSpan w:val="2"/>
            <w:tcBorders>
              <w:top w:val="nil"/>
              <w:bottom w:val="nil"/>
            </w:tcBorders>
            <w:shd w:val="clear" w:color="auto" w:fill="auto"/>
          </w:tcPr>
          <w:p w14:paraId="2AC8878A" w14:textId="77777777" w:rsidR="00581C11" w:rsidRPr="00DB707E" w:rsidRDefault="00581C11" w:rsidP="00AB35CF">
            <w:pPr>
              <w:pStyle w:val="TAL"/>
              <w:rPr>
                <w:ins w:id="32735" w:author="RedCap - BigCR editor" w:date="2022-08-29T05:42:00Z"/>
                <w:noProof/>
              </w:rPr>
            </w:pPr>
          </w:p>
        </w:tc>
        <w:tc>
          <w:tcPr>
            <w:tcW w:w="1565" w:type="pct"/>
            <w:gridSpan w:val="2"/>
            <w:shd w:val="clear" w:color="auto" w:fill="auto"/>
          </w:tcPr>
          <w:p w14:paraId="6A047FA3" w14:textId="77777777" w:rsidR="00581C11" w:rsidRPr="00DB707E" w:rsidRDefault="00581C11" w:rsidP="00AB35CF">
            <w:pPr>
              <w:pStyle w:val="TAL"/>
              <w:rPr>
                <w:ins w:id="32736" w:author="RedCap - BigCR editor" w:date="2022-08-29T05:42:00Z"/>
                <w:noProof/>
              </w:rPr>
            </w:pPr>
            <w:ins w:id="32737" w:author="RedCap - BigCR editor" w:date="2022-08-29T05:42:00Z">
              <w:r w:rsidRPr="00DB707E">
                <w:rPr>
                  <w:noProof/>
                </w:rPr>
                <w:t>Config 2</w:t>
              </w:r>
            </w:ins>
          </w:p>
        </w:tc>
        <w:tc>
          <w:tcPr>
            <w:tcW w:w="559" w:type="pct"/>
            <w:shd w:val="clear" w:color="auto" w:fill="auto"/>
          </w:tcPr>
          <w:p w14:paraId="49A18D7F" w14:textId="77777777" w:rsidR="00581C11" w:rsidRPr="00DB707E" w:rsidRDefault="00581C11" w:rsidP="00AB35CF">
            <w:pPr>
              <w:pStyle w:val="TAC"/>
              <w:rPr>
                <w:ins w:id="32738" w:author="RedCap - BigCR editor" w:date="2022-08-29T05:42:00Z"/>
                <w:noProof/>
              </w:rPr>
            </w:pPr>
          </w:p>
        </w:tc>
        <w:tc>
          <w:tcPr>
            <w:tcW w:w="1646" w:type="pct"/>
            <w:shd w:val="clear" w:color="auto" w:fill="auto"/>
          </w:tcPr>
          <w:p w14:paraId="55BE0F96" w14:textId="77777777" w:rsidR="00581C11" w:rsidRPr="00DB707E" w:rsidRDefault="00581C11" w:rsidP="00AB35CF">
            <w:pPr>
              <w:pStyle w:val="TAC"/>
              <w:rPr>
                <w:ins w:id="32739" w:author="RedCap - BigCR editor" w:date="2022-08-29T05:42:00Z"/>
                <w:szCs w:val="18"/>
              </w:rPr>
            </w:pPr>
            <w:ins w:id="32740" w:author="RedCap - BigCR editor" w:date="2022-08-29T05:42:00Z">
              <w:r w:rsidRPr="00DB707E">
                <w:rPr>
                  <w:szCs w:val="18"/>
                </w:rPr>
                <w:t>TRS.1.1 TDD</w:t>
              </w:r>
            </w:ins>
          </w:p>
        </w:tc>
      </w:tr>
      <w:tr w:rsidR="00581C11" w:rsidRPr="00DB707E" w14:paraId="2C2B0376" w14:textId="77777777" w:rsidTr="00AB35CF">
        <w:trPr>
          <w:trHeight w:val="187"/>
          <w:jc w:val="center"/>
          <w:ins w:id="32741" w:author="RedCap - BigCR editor" w:date="2022-08-29T05:42:00Z"/>
        </w:trPr>
        <w:tc>
          <w:tcPr>
            <w:tcW w:w="1230" w:type="pct"/>
            <w:gridSpan w:val="2"/>
            <w:tcBorders>
              <w:top w:val="nil"/>
              <w:bottom w:val="nil"/>
            </w:tcBorders>
            <w:shd w:val="clear" w:color="auto" w:fill="auto"/>
          </w:tcPr>
          <w:p w14:paraId="0AB96DC9" w14:textId="77777777" w:rsidR="00581C11" w:rsidRPr="00DB707E" w:rsidRDefault="00581C11" w:rsidP="00AB35CF">
            <w:pPr>
              <w:pStyle w:val="TAL"/>
              <w:rPr>
                <w:ins w:id="32742" w:author="RedCap - BigCR editor" w:date="2022-08-29T05:42:00Z"/>
                <w:noProof/>
              </w:rPr>
            </w:pPr>
          </w:p>
        </w:tc>
        <w:tc>
          <w:tcPr>
            <w:tcW w:w="1565" w:type="pct"/>
            <w:gridSpan w:val="2"/>
            <w:shd w:val="clear" w:color="auto" w:fill="auto"/>
          </w:tcPr>
          <w:p w14:paraId="06B573BE" w14:textId="77777777" w:rsidR="00581C11" w:rsidRPr="00DB707E" w:rsidRDefault="00581C11" w:rsidP="00AB35CF">
            <w:pPr>
              <w:pStyle w:val="TAL"/>
              <w:rPr>
                <w:ins w:id="32743" w:author="RedCap - BigCR editor" w:date="2022-08-29T05:42:00Z"/>
                <w:noProof/>
              </w:rPr>
            </w:pPr>
            <w:ins w:id="32744" w:author="RedCap - BigCR editor" w:date="2022-08-29T05:42:00Z">
              <w:r w:rsidRPr="00DB707E">
                <w:rPr>
                  <w:noProof/>
                </w:rPr>
                <w:t>Config 3</w:t>
              </w:r>
            </w:ins>
          </w:p>
        </w:tc>
        <w:tc>
          <w:tcPr>
            <w:tcW w:w="559" w:type="pct"/>
            <w:shd w:val="clear" w:color="auto" w:fill="auto"/>
          </w:tcPr>
          <w:p w14:paraId="7A25EA94" w14:textId="77777777" w:rsidR="00581C11" w:rsidRPr="00DB707E" w:rsidRDefault="00581C11" w:rsidP="00AB35CF">
            <w:pPr>
              <w:pStyle w:val="TAC"/>
              <w:rPr>
                <w:ins w:id="32745" w:author="RedCap - BigCR editor" w:date="2022-08-29T05:42:00Z"/>
                <w:noProof/>
              </w:rPr>
            </w:pPr>
          </w:p>
        </w:tc>
        <w:tc>
          <w:tcPr>
            <w:tcW w:w="1646" w:type="pct"/>
            <w:shd w:val="clear" w:color="auto" w:fill="auto"/>
          </w:tcPr>
          <w:p w14:paraId="1BA53690" w14:textId="77777777" w:rsidR="00581C11" w:rsidRPr="00DB707E" w:rsidRDefault="00581C11" w:rsidP="00AB35CF">
            <w:pPr>
              <w:pStyle w:val="TAC"/>
              <w:rPr>
                <w:ins w:id="32746" w:author="RedCap - BigCR editor" w:date="2022-08-29T05:42:00Z"/>
                <w:szCs w:val="18"/>
              </w:rPr>
            </w:pPr>
            <w:ins w:id="32747" w:author="RedCap - BigCR editor" w:date="2022-08-29T05:42:00Z">
              <w:r w:rsidRPr="00DB707E">
                <w:rPr>
                  <w:szCs w:val="18"/>
                </w:rPr>
                <w:t>TRS.1.2 TDD</w:t>
              </w:r>
            </w:ins>
          </w:p>
        </w:tc>
      </w:tr>
      <w:tr w:rsidR="00581C11" w:rsidRPr="00DB707E" w14:paraId="40DB54BC" w14:textId="77777777" w:rsidTr="00AB35CF">
        <w:trPr>
          <w:trHeight w:val="187"/>
          <w:jc w:val="center"/>
          <w:ins w:id="32748" w:author="RedCap - BigCR editor" w:date="2022-08-29T05:42:00Z"/>
        </w:trPr>
        <w:tc>
          <w:tcPr>
            <w:tcW w:w="2795" w:type="pct"/>
            <w:gridSpan w:val="4"/>
            <w:shd w:val="clear" w:color="auto" w:fill="auto"/>
          </w:tcPr>
          <w:p w14:paraId="093094D8" w14:textId="77777777" w:rsidR="00581C11" w:rsidRPr="00DB707E" w:rsidRDefault="00581C11" w:rsidP="00AB35CF">
            <w:pPr>
              <w:pStyle w:val="TAL"/>
              <w:rPr>
                <w:ins w:id="32749" w:author="RedCap - BigCR editor" w:date="2022-08-29T05:42:00Z"/>
                <w:noProof/>
              </w:rPr>
            </w:pPr>
            <w:ins w:id="32750" w:author="RedCap - BigCR editor" w:date="2022-08-29T05:42:00Z">
              <w:r w:rsidRPr="00DB707E">
                <w:rPr>
                  <w:noProof/>
                </w:rPr>
                <w:t>T1</w:t>
              </w:r>
            </w:ins>
          </w:p>
        </w:tc>
        <w:tc>
          <w:tcPr>
            <w:tcW w:w="559" w:type="pct"/>
            <w:shd w:val="clear" w:color="auto" w:fill="auto"/>
          </w:tcPr>
          <w:p w14:paraId="27CAE72E" w14:textId="77777777" w:rsidR="00581C11" w:rsidRPr="00DB707E" w:rsidRDefault="00581C11" w:rsidP="00AB35CF">
            <w:pPr>
              <w:pStyle w:val="TAC"/>
              <w:rPr>
                <w:ins w:id="32751" w:author="RedCap - BigCR editor" w:date="2022-08-29T05:42:00Z"/>
                <w:noProof/>
              </w:rPr>
            </w:pPr>
            <w:ins w:id="32752" w:author="RedCap - BigCR editor" w:date="2022-08-29T05:42:00Z">
              <w:r w:rsidRPr="00DB707E">
                <w:rPr>
                  <w:noProof/>
                </w:rPr>
                <w:t>s</w:t>
              </w:r>
            </w:ins>
          </w:p>
        </w:tc>
        <w:tc>
          <w:tcPr>
            <w:tcW w:w="1646" w:type="pct"/>
            <w:shd w:val="clear" w:color="auto" w:fill="auto"/>
          </w:tcPr>
          <w:p w14:paraId="2E1398D8" w14:textId="77777777" w:rsidR="00581C11" w:rsidRPr="00DB707E" w:rsidRDefault="00581C11" w:rsidP="00AB35CF">
            <w:pPr>
              <w:pStyle w:val="TAC"/>
              <w:rPr>
                <w:ins w:id="32753" w:author="RedCap - BigCR editor" w:date="2022-08-29T05:42:00Z"/>
                <w:noProof/>
              </w:rPr>
            </w:pPr>
            <w:ins w:id="32754" w:author="RedCap - BigCR editor" w:date="2022-08-29T05:42:00Z">
              <w:r w:rsidRPr="00DB707E">
                <w:rPr>
                  <w:noProof/>
                </w:rPr>
                <w:t>0.2</w:t>
              </w:r>
            </w:ins>
          </w:p>
        </w:tc>
      </w:tr>
      <w:tr w:rsidR="00581C11" w:rsidRPr="00DB707E" w14:paraId="6FD53067" w14:textId="77777777" w:rsidTr="00AB35CF">
        <w:trPr>
          <w:trHeight w:val="187"/>
          <w:jc w:val="center"/>
          <w:ins w:id="32755" w:author="RedCap - BigCR editor" w:date="2022-08-29T05:42:00Z"/>
        </w:trPr>
        <w:tc>
          <w:tcPr>
            <w:tcW w:w="2795" w:type="pct"/>
            <w:gridSpan w:val="4"/>
            <w:shd w:val="clear" w:color="auto" w:fill="auto"/>
          </w:tcPr>
          <w:p w14:paraId="394E87F7" w14:textId="77777777" w:rsidR="00581C11" w:rsidRPr="00DB707E" w:rsidRDefault="00581C11" w:rsidP="00AB35CF">
            <w:pPr>
              <w:pStyle w:val="TAL"/>
              <w:rPr>
                <w:ins w:id="32756" w:author="RedCap - BigCR editor" w:date="2022-08-29T05:42:00Z"/>
                <w:noProof/>
              </w:rPr>
            </w:pPr>
            <w:ins w:id="32757" w:author="RedCap - BigCR editor" w:date="2022-08-29T05:42:00Z">
              <w:r w:rsidRPr="00DB707E">
                <w:rPr>
                  <w:noProof/>
                </w:rPr>
                <w:t>T2</w:t>
              </w:r>
            </w:ins>
          </w:p>
        </w:tc>
        <w:tc>
          <w:tcPr>
            <w:tcW w:w="559" w:type="pct"/>
            <w:shd w:val="clear" w:color="auto" w:fill="auto"/>
          </w:tcPr>
          <w:p w14:paraId="14C2D624" w14:textId="77777777" w:rsidR="00581C11" w:rsidRPr="00DB707E" w:rsidRDefault="00581C11" w:rsidP="00AB35CF">
            <w:pPr>
              <w:pStyle w:val="TAC"/>
              <w:rPr>
                <w:ins w:id="32758" w:author="RedCap - BigCR editor" w:date="2022-08-29T05:42:00Z"/>
                <w:noProof/>
              </w:rPr>
            </w:pPr>
            <w:ins w:id="32759" w:author="RedCap - BigCR editor" w:date="2022-08-29T05:42:00Z">
              <w:r w:rsidRPr="00DB707E">
                <w:rPr>
                  <w:noProof/>
                </w:rPr>
                <w:t>s</w:t>
              </w:r>
            </w:ins>
          </w:p>
        </w:tc>
        <w:tc>
          <w:tcPr>
            <w:tcW w:w="1646" w:type="pct"/>
            <w:shd w:val="clear" w:color="auto" w:fill="auto"/>
          </w:tcPr>
          <w:p w14:paraId="119DDA87" w14:textId="77777777" w:rsidR="00581C11" w:rsidRPr="00DB707E" w:rsidRDefault="00581C11" w:rsidP="00AB35CF">
            <w:pPr>
              <w:pStyle w:val="TAC"/>
              <w:rPr>
                <w:ins w:id="32760" w:author="RedCap - BigCR editor" w:date="2022-08-29T05:42:00Z"/>
                <w:noProof/>
              </w:rPr>
            </w:pPr>
            <w:ins w:id="32761" w:author="RedCap - BigCR editor" w:date="2022-08-29T05:42:00Z">
              <w:r w:rsidRPr="00DB707E">
                <w:rPr>
                  <w:noProof/>
                </w:rPr>
                <w:t>0.2</w:t>
              </w:r>
            </w:ins>
          </w:p>
        </w:tc>
      </w:tr>
      <w:tr w:rsidR="00581C11" w:rsidRPr="00DB707E" w14:paraId="52488C4A" w14:textId="77777777" w:rsidTr="00AB35CF">
        <w:trPr>
          <w:trHeight w:val="187"/>
          <w:jc w:val="center"/>
          <w:ins w:id="32762" w:author="RedCap - BigCR editor" w:date="2022-08-29T05:42:00Z"/>
        </w:trPr>
        <w:tc>
          <w:tcPr>
            <w:tcW w:w="2795" w:type="pct"/>
            <w:gridSpan w:val="4"/>
            <w:shd w:val="clear" w:color="auto" w:fill="auto"/>
          </w:tcPr>
          <w:p w14:paraId="60AEC492" w14:textId="77777777" w:rsidR="00581C11" w:rsidRPr="00DB707E" w:rsidRDefault="00581C11" w:rsidP="00AB35CF">
            <w:pPr>
              <w:pStyle w:val="TAL"/>
              <w:rPr>
                <w:ins w:id="32763" w:author="RedCap - BigCR editor" w:date="2022-08-29T05:42:00Z"/>
                <w:noProof/>
              </w:rPr>
            </w:pPr>
            <w:ins w:id="32764" w:author="RedCap - BigCR editor" w:date="2022-08-29T05:42:00Z">
              <w:r w:rsidRPr="00DB707E">
                <w:rPr>
                  <w:noProof/>
                </w:rPr>
                <w:t>T3</w:t>
              </w:r>
            </w:ins>
          </w:p>
        </w:tc>
        <w:tc>
          <w:tcPr>
            <w:tcW w:w="559" w:type="pct"/>
            <w:shd w:val="clear" w:color="auto" w:fill="auto"/>
          </w:tcPr>
          <w:p w14:paraId="2BB7F746" w14:textId="77777777" w:rsidR="00581C11" w:rsidRPr="00DB707E" w:rsidRDefault="00581C11" w:rsidP="00AB35CF">
            <w:pPr>
              <w:pStyle w:val="TAC"/>
              <w:rPr>
                <w:ins w:id="32765" w:author="RedCap - BigCR editor" w:date="2022-08-29T05:42:00Z"/>
                <w:noProof/>
              </w:rPr>
            </w:pPr>
            <w:ins w:id="32766" w:author="RedCap - BigCR editor" w:date="2022-08-29T05:42:00Z">
              <w:r w:rsidRPr="00DB707E">
                <w:rPr>
                  <w:noProof/>
                </w:rPr>
                <w:t>s</w:t>
              </w:r>
            </w:ins>
          </w:p>
        </w:tc>
        <w:tc>
          <w:tcPr>
            <w:tcW w:w="1646" w:type="pct"/>
            <w:shd w:val="clear" w:color="auto" w:fill="auto"/>
          </w:tcPr>
          <w:p w14:paraId="4B95F0ED" w14:textId="77777777" w:rsidR="00581C11" w:rsidRPr="00DB707E" w:rsidRDefault="00581C11" w:rsidP="00AB35CF">
            <w:pPr>
              <w:pStyle w:val="TAC"/>
              <w:rPr>
                <w:ins w:id="32767" w:author="RedCap - BigCR editor" w:date="2022-08-29T05:42:00Z"/>
                <w:noProof/>
              </w:rPr>
            </w:pPr>
            <w:ins w:id="32768" w:author="RedCap - BigCR editor" w:date="2022-08-29T05:42:00Z">
              <w:r w:rsidRPr="00DB707E">
                <w:rPr>
                  <w:noProof/>
                </w:rPr>
                <w:t>0.24</w:t>
              </w:r>
            </w:ins>
          </w:p>
        </w:tc>
      </w:tr>
      <w:tr w:rsidR="00581C11" w:rsidRPr="00DB707E" w14:paraId="22D93D85" w14:textId="77777777" w:rsidTr="00AB35CF">
        <w:trPr>
          <w:trHeight w:val="187"/>
          <w:jc w:val="center"/>
          <w:ins w:id="32769" w:author="RedCap - BigCR editor" w:date="2022-08-29T05:42:00Z"/>
        </w:trPr>
        <w:tc>
          <w:tcPr>
            <w:tcW w:w="2795" w:type="pct"/>
            <w:gridSpan w:val="4"/>
            <w:shd w:val="clear" w:color="auto" w:fill="auto"/>
          </w:tcPr>
          <w:p w14:paraId="443AC4B4" w14:textId="77777777" w:rsidR="00581C11" w:rsidRPr="00DB707E" w:rsidRDefault="00581C11" w:rsidP="00AB35CF">
            <w:pPr>
              <w:pStyle w:val="TAL"/>
              <w:rPr>
                <w:ins w:id="32770" w:author="RedCap - BigCR editor" w:date="2022-08-29T05:42:00Z"/>
                <w:noProof/>
              </w:rPr>
            </w:pPr>
            <w:ins w:id="32771" w:author="RedCap - BigCR editor" w:date="2022-08-29T05:42:00Z">
              <w:r w:rsidRPr="00DB707E">
                <w:rPr>
                  <w:noProof/>
                </w:rPr>
                <w:t>T4</w:t>
              </w:r>
            </w:ins>
          </w:p>
        </w:tc>
        <w:tc>
          <w:tcPr>
            <w:tcW w:w="559" w:type="pct"/>
            <w:shd w:val="clear" w:color="auto" w:fill="auto"/>
          </w:tcPr>
          <w:p w14:paraId="1D9914B8" w14:textId="77777777" w:rsidR="00581C11" w:rsidRPr="00DB707E" w:rsidRDefault="00581C11" w:rsidP="00AB35CF">
            <w:pPr>
              <w:pStyle w:val="TAC"/>
              <w:rPr>
                <w:ins w:id="32772" w:author="RedCap - BigCR editor" w:date="2022-08-29T05:42:00Z"/>
                <w:noProof/>
              </w:rPr>
            </w:pPr>
            <w:ins w:id="32773" w:author="RedCap - BigCR editor" w:date="2022-08-29T05:42:00Z">
              <w:r w:rsidRPr="00DB707E">
                <w:rPr>
                  <w:noProof/>
                </w:rPr>
                <w:t>s</w:t>
              </w:r>
            </w:ins>
          </w:p>
        </w:tc>
        <w:tc>
          <w:tcPr>
            <w:tcW w:w="1646" w:type="pct"/>
            <w:shd w:val="clear" w:color="auto" w:fill="auto"/>
          </w:tcPr>
          <w:p w14:paraId="14BC9CD4" w14:textId="77777777" w:rsidR="00581C11" w:rsidRPr="00DB707E" w:rsidRDefault="00581C11" w:rsidP="00AB35CF">
            <w:pPr>
              <w:pStyle w:val="TAC"/>
              <w:rPr>
                <w:ins w:id="32774" w:author="RedCap - BigCR editor" w:date="2022-08-29T05:42:00Z"/>
                <w:noProof/>
              </w:rPr>
            </w:pPr>
            <w:ins w:id="32775" w:author="RedCap - BigCR editor" w:date="2022-08-29T05:42:00Z">
              <w:r w:rsidRPr="00DB707E">
                <w:rPr>
                  <w:noProof/>
                </w:rPr>
                <w:t>0.2</w:t>
              </w:r>
            </w:ins>
          </w:p>
        </w:tc>
      </w:tr>
      <w:tr w:rsidR="00581C11" w:rsidRPr="00DB707E" w14:paraId="35E2DFD0" w14:textId="77777777" w:rsidTr="00AB35CF">
        <w:trPr>
          <w:trHeight w:val="187"/>
          <w:jc w:val="center"/>
          <w:ins w:id="32776" w:author="RedCap - BigCR editor" w:date="2022-08-29T05:42:00Z"/>
        </w:trPr>
        <w:tc>
          <w:tcPr>
            <w:tcW w:w="2795" w:type="pct"/>
            <w:gridSpan w:val="4"/>
            <w:shd w:val="clear" w:color="auto" w:fill="auto"/>
          </w:tcPr>
          <w:p w14:paraId="0319DC41" w14:textId="77777777" w:rsidR="00581C11" w:rsidRPr="00DB707E" w:rsidRDefault="00581C11" w:rsidP="00AB35CF">
            <w:pPr>
              <w:pStyle w:val="TAL"/>
              <w:rPr>
                <w:ins w:id="32777" w:author="RedCap - BigCR editor" w:date="2022-08-29T05:42:00Z"/>
                <w:noProof/>
              </w:rPr>
            </w:pPr>
            <w:ins w:id="32778" w:author="RedCap - BigCR editor" w:date="2022-08-29T05:42:00Z">
              <w:r w:rsidRPr="00DB707E">
                <w:rPr>
                  <w:noProof/>
                </w:rPr>
                <w:t>T5</w:t>
              </w:r>
            </w:ins>
          </w:p>
        </w:tc>
        <w:tc>
          <w:tcPr>
            <w:tcW w:w="559" w:type="pct"/>
            <w:shd w:val="clear" w:color="auto" w:fill="auto"/>
          </w:tcPr>
          <w:p w14:paraId="1223614A" w14:textId="77777777" w:rsidR="00581C11" w:rsidRPr="00DB707E" w:rsidRDefault="00581C11" w:rsidP="00AB35CF">
            <w:pPr>
              <w:pStyle w:val="TAC"/>
              <w:rPr>
                <w:ins w:id="32779" w:author="RedCap - BigCR editor" w:date="2022-08-29T05:42:00Z"/>
                <w:noProof/>
              </w:rPr>
            </w:pPr>
            <w:ins w:id="32780" w:author="RedCap - BigCR editor" w:date="2022-08-29T05:42:00Z">
              <w:r w:rsidRPr="00DB707E">
                <w:rPr>
                  <w:noProof/>
                </w:rPr>
                <w:t>s</w:t>
              </w:r>
            </w:ins>
          </w:p>
        </w:tc>
        <w:tc>
          <w:tcPr>
            <w:tcW w:w="1646" w:type="pct"/>
            <w:shd w:val="clear" w:color="auto" w:fill="auto"/>
          </w:tcPr>
          <w:p w14:paraId="725805C9" w14:textId="77777777" w:rsidR="00581C11" w:rsidRPr="00DB707E" w:rsidRDefault="00581C11" w:rsidP="00AB35CF">
            <w:pPr>
              <w:pStyle w:val="TAC"/>
              <w:rPr>
                <w:ins w:id="32781" w:author="RedCap - BigCR editor" w:date="2022-08-29T05:42:00Z"/>
                <w:noProof/>
              </w:rPr>
            </w:pPr>
            <w:ins w:id="32782" w:author="RedCap - BigCR editor" w:date="2022-08-29T05:42:00Z">
              <w:r w:rsidRPr="00DB707E">
                <w:rPr>
                  <w:noProof/>
                </w:rPr>
                <w:t>0.88</w:t>
              </w:r>
            </w:ins>
          </w:p>
        </w:tc>
      </w:tr>
      <w:tr w:rsidR="00581C11" w:rsidRPr="00DB707E" w14:paraId="3D491E6C" w14:textId="77777777" w:rsidTr="00AB35CF">
        <w:trPr>
          <w:trHeight w:val="187"/>
          <w:jc w:val="center"/>
          <w:ins w:id="32783" w:author="RedCap - BigCR editor" w:date="2022-08-29T05:42:00Z"/>
        </w:trPr>
        <w:tc>
          <w:tcPr>
            <w:tcW w:w="2795" w:type="pct"/>
            <w:gridSpan w:val="4"/>
            <w:shd w:val="clear" w:color="auto" w:fill="auto"/>
          </w:tcPr>
          <w:p w14:paraId="5BB108B3" w14:textId="77777777" w:rsidR="00581C11" w:rsidRPr="00DB707E" w:rsidRDefault="00581C11" w:rsidP="00AB35CF">
            <w:pPr>
              <w:pStyle w:val="TAL"/>
              <w:rPr>
                <w:ins w:id="32784" w:author="RedCap - BigCR editor" w:date="2022-08-29T05:42:00Z"/>
                <w:noProof/>
              </w:rPr>
            </w:pPr>
            <w:ins w:id="32785" w:author="RedCap - BigCR editor" w:date="2022-08-29T05:42:00Z">
              <w:r w:rsidRPr="00DB707E">
                <w:rPr>
                  <w:noProof/>
                </w:rPr>
                <w:t>D1</w:t>
              </w:r>
            </w:ins>
          </w:p>
        </w:tc>
        <w:tc>
          <w:tcPr>
            <w:tcW w:w="559" w:type="pct"/>
            <w:shd w:val="clear" w:color="auto" w:fill="auto"/>
          </w:tcPr>
          <w:p w14:paraId="31A7A893" w14:textId="77777777" w:rsidR="00581C11" w:rsidRPr="00DB707E" w:rsidRDefault="00581C11" w:rsidP="00AB35CF">
            <w:pPr>
              <w:pStyle w:val="TAC"/>
              <w:rPr>
                <w:ins w:id="32786" w:author="RedCap - BigCR editor" w:date="2022-08-29T05:42:00Z"/>
                <w:noProof/>
              </w:rPr>
            </w:pPr>
            <w:ins w:id="32787" w:author="RedCap - BigCR editor" w:date="2022-08-29T05:42:00Z">
              <w:r w:rsidRPr="00DB707E">
                <w:rPr>
                  <w:noProof/>
                </w:rPr>
                <w:t>s</w:t>
              </w:r>
            </w:ins>
          </w:p>
        </w:tc>
        <w:tc>
          <w:tcPr>
            <w:tcW w:w="1646" w:type="pct"/>
            <w:shd w:val="clear" w:color="auto" w:fill="auto"/>
          </w:tcPr>
          <w:p w14:paraId="07FAD850" w14:textId="77777777" w:rsidR="00581C11" w:rsidRPr="00DB707E" w:rsidRDefault="00581C11" w:rsidP="00AB35CF">
            <w:pPr>
              <w:pStyle w:val="TAC"/>
              <w:rPr>
                <w:ins w:id="32788" w:author="RedCap - BigCR editor" w:date="2022-08-29T05:42:00Z"/>
                <w:noProof/>
              </w:rPr>
            </w:pPr>
            <w:ins w:id="32789" w:author="RedCap - BigCR editor" w:date="2022-08-29T05:42:00Z">
              <w:r w:rsidRPr="00DB707E">
                <w:rPr>
                  <w:noProof/>
                </w:rPr>
                <w:t>0.84</w:t>
              </w:r>
            </w:ins>
          </w:p>
        </w:tc>
      </w:tr>
      <w:tr w:rsidR="00581C11" w:rsidRPr="00DB707E" w14:paraId="54C68AEC" w14:textId="77777777" w:rsidTr="00AB35CF">
        <w:trPr>
          <w:trHeight w:val="187"/>
          <w:jc w:val="center"/>
          <w:ins w:id="32790" w:author="RedCap - BigCR editor" w:date="2022-08-29T05:42:00Z"/>
        </w:trPr>
        <w:tc>
          <w:tcPr>
            <w:tcW w:w="5000" w:type="pct"/>
            <w:gridSpan w:val="6"/>
          </w:tcPr>
          <w:p w14:paraId="3920F944" w14:textId="77777777" w:rsidR="00581C11" w:rsidRPr="00DB707E" w:rsidRDefault="00581C11" w:rsidP="00AB35CF">
            <w:pPr>
              <w:pStyle w:val="TAN"/>
              <w:rPr>
                <w:ins w:id="32791" w:author="RedCap - BigCR editor" w:date="2022-08-29T05:42:00Z"/>
              </w:rPr>
            </w:pPr>
            <w:ins w:id="32792" w:author="RedCap - BigCR editor" w:date="2022-08-29T05:42:00Z">
              <w:r w:rsidRPr="00DB707E">
                <w:t>Note 1:</w:t>
              </w:r>
              <w:r w:rsidRPr="00DB707E">
                <w:tab/>
                <w:t>All configurations are assigned to the UE prior to the start of time period T1.</w:t>
              </w:r>
            </w:ins>
          </w:p>
          <w:p w14:paraId="41076BFC" w14:textId="77777777" w:rsidR="00581C11" w:rsidRPr="00DB707E" w:rsidRDefault="00581C11" w:rsidP="00AB35CF">
            <w:pPr>
              <w:pStyle w:val="TAN"/>
              <w:rPr>
                <w:ins w:id="32793" w:author="RedCap - BigCR editor" w:date="2022-08-29T05:42:00Z"/>
              </w:rPr>
            </w:pPr>
            <w:ins w:id="32794" w:author="RedCap - BigCR editor" w:date="2022-08-29T05:42:00Z">
              <w:r w:rsidRPr="00DB707E">
                <w:t>Note 2:</w:t>
              </w:r>
              <w:r w:rsidRPr="00DB707E">
                <w:tab/>
                <w:t>UE-specific PDCCH is not transmitted after T1 starts.</w:t>
              </w:r>
            </w:ins>
          </w:p>
        </w:tc>
      </w:tr>
    </w:tbl>
    <w:p w14:paraId="5FCC5A8C" w14:textId="77777777" w:rsidR="00581C11" w:rsidRPr="00DB707E" w:rsidRDefault="00581C11" w:rsidP="00581C11">
      <w:pPr>
        <w:rPr>
          <w:ins w:id="32795" w:author="RedCap - BigCR editor" w:date="2022-08-29T05:42:00Z"/>
          <w:b/>
        </w:rPr>
      </w:pPr>
    </w:p>
    <w:p w14:paraId="3DBA8C65" w14:textId="77777777" w:rsidR="00581C11" w:rsidRPr="00DB707E" w:rsidRDefault="00581C11" w:rsidP="00581C11">
      <w:pPr>
        <w:pStyle w:val="TH"/>
        <w:rPr>
          <w:ins w:id="32796" w:author="RedCap - BigCR editor" w:date="2022-08-29T05:42:00Z"/>
        </w:rPr>
      </w:pPr>
      <w:ins w:id="32797" w:author="RedCap - BigCR editor" w:date="2022-08-29T05:42:00Z">
        <w:r w:rsidRPr="00DB707E">
          <w:lastRenderedPageBreak/>
          <w:t>Table A.16.5.1.3.1-3: Cell specific test parameters for FR1 (Cell 1) for in-sync radio link monitoring tests in non-DRX mode</w:t>
        </w:r>
      </w:ins>
    </w:p>
    <w:tbl>
      <w:tblPr>
        <w:tblW w:w="6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832"/>
        <w:gridCol w:w="709"/>
        <w:gridCol w:w="539"/>
        <w:gridCol w:w="539"/>
        <w:gridCol w:w="539"/>
        <w:gridCol w:w="539"/>
        <w:gridCol w:w="540"/>
      </w:tblGrid>
      <w:tr w:rsidR="00581C11" w:rsidRPr="00DB707E" w14:paraId="016E3BE2" w14:textId="77777777" w:rsidTr="00AB35CF">
        <w:trPr>
          <w:cantSplit/>
          <w:trHeight w:val="187"/>
          <w:jc w:val="center"/>
          <w:ins w:id="32798" w:author="RedCap - BigCR editor" w:date="2022-08-29T05:42:00Z"/>
        </w:trPr>
        <w:tc>
          <w:tcPr>
            <w:tcW w:w="3537" w:type="dxa"/>
            <w:gridSpan w:val="2"/>
            <w:tcBorders>
              <w:top w:val="single" w:sz="4" w:space="0" w:color="auto"/>
              <w:left w:val="single" w:sz="4" w:space="0" w:color="auto"/>
              <w:bottom w:val="nil"/>
            </w:tcBorders>
            <w:shd w:val="clear" w:color="auto" w:fill="auto"/>
          </w:tcPr>
          <w:p w14:paraId="38A8C8DF" w14:textId="77777777" w:rsidR="00581C11" w:rsidRPr="00DB707E" w:rsidRDefault="00581C11" w:rsidP="00AB35CF">
            <w:pPr>
              <w:pStyle w:val="TAH"/>
              <w:rPr>
                <w:ins w:id="32799" w:author="RedCap - BigCR editor" w:date="2022-08-29T05:42:00Z"/>
              </w:rPr>
            </w:pPr>
            <w:ins w:id="32800" w:author="RedCap - BigCR editor" w:date="2022-08-29T05:42:00Z">
              <w:r w:rsidRPr="00DB707E">
                <w:t>Parameter</w:t>
              </w:r>
            </w:ins>
          </w:p>
        </w:tc>
        <w:tc>
          <w:tcPr>
            <w:tcW w:w="709" w:type="dxa"/>
            <w:tcBorders>
              <w:top w:val="single" w:sz="4" w:space="0" w:color="auto"/>
              <w:bottom w:val="nil"/>
            </w:tcBorders>
            <w:shd w:val="clear" w:color="auto" w:fill="auto"/>
          </w:tcPr>
          <w:p w14:paraId="3E2EE61C" w14:textId="77777777" w:rsidR="00581C11" w:rsidRPr="00DB707E" w:rsidRDefault="00581C11" w:rsidP="00AB35CF">
            <w:pPr>
              <w:pStyle w:val="TAH"/>
              <w:rPr>
                <w:ins w:id="32801" w:author="RedCap - BigCR editor" w:date="2022-08-29T05:42:00Z"/>
              </w:rPr>
            </w:pPr>
            <w:ins w:id="32802" w:author="RedCap - BigCR editor" w:date="2022-08-29T05:42:00Z">
              <w:r w:rsidRPr="00DB707E">
                <w:t>Unit</w:t>
              </w:r>
            </w:ins>
          </w:p>
        </w:tc>
        <w:tc>
          <w:tcPr>
            <w:tcW w:w="2696" w:type="dxa"/>
            <w:gridSpan w:val="5"/>
            <w:tcBorders>
              <w:top w:val="single" w:sz="4" w:space="0" w:color="auto"/>
            </w:tcBorders>
          </w:tcPr>
          <w:p w14:paraId="283E8482" w14:textId="77777777" w:rsidR="00581C11" w:rsidRPr="00DB707E" w:rsidRDefault="00581C11" w:rsidP="00AB35CF">
            <w:pPr>
              <w:pStyle w:val="TAH"/>
              <w:rPr>
                <w:ins w:id="32803" w:author="RedCap - BigCR editor" w:date="2022-08-29T05:42:00Z"/>
              </w:rPr>
            </w:pPr>
            <w:ins w:id="32804" w:author="RedCap - BigCR editor" w:date="2022-08-29T05:42:00Z">
              <w:r w:rsidRPr="00DB707E">
                <w:t>Test 1</w:t>
              </w:r>
            </w:ins>
          </w:p>
        </w:tc>
      </w:tr>
      <w:tr w:rsidR="00581C11" w:rsidRPr="00DB707E" w14:paraId="6E029632" w14:textId="77777777" w:rsidTr="00AB35CF">
        <w:trPr>
          <w:cantSplit/>
          <w:trHeight w:val="187"/>
          <w:jc w:val="center"/>
          <w:ins w:id="32805" w:author="RedCap - BigCR editor" w:date="2022-08-29T05:42:00Z"/>
        </w:trPr>
        <w:tc>
          <w:tcPr>
            <w:tcW w:w="3537" w:type="dxa"/>
            <w:gridSpan w:val="2"/>
            <w:tcBorders>
              <w:top w:val="nil"/>
              <w:left w:val="single" w:sz="4" w:space="0" w:color="auto"/>
              <w:bottom w:val="single" w:sz="4" w:space="0" w:color="auto"/>
            </w:tcBorders>
            <w:shd w:val="clear" w:color="auto" w:fill="auto"/>
          </w:tcPr>
          <w:p w14:paraId="7CFBF99B" w14:textId="77777777" w:rsidR="00581C11" w:rsidRPr="00DB707E" w:rsidRDefault="00581C11" w:rsidP="00AB35CF">
            <w:pPr>
              <w:pStyle w:val="TAH"/>
              <w:rPr>
                <w:ins w:id="32806" w:author="RedCap - BigCR editor" w:date="2022-08-29T05:42:00Z"/>
              </w:rPr>
            </w:pPr>
          </w:p>
        </w:tc>
        <w:tc>
          <w:tcPr>
            <w:tcW w:w="709" w:type="dxa"/>
            <w:tcBorders>
              <w:top w:val="nil"/>
              <w:bottom w:val="single" w:sz="4" w:space="0" w:color="auto"/>
            </w:tcBorders>
            <w:shd w:val="clear" w:color="auto" w:fill="auto"/>
          </w:tcPr>
          <w:p w14:paraId="69A3AB77" w14:textId="77777777" w:rsidR="00581C11" w:rsidRPr="00DB707E" w:rsidRDefault="00581C11" w:rsidP="00AB35CF">
            <w:pPr>
              <w:pStyle w:val="TAH"/>
              <w:rPr>
                <w:ins w:id="32807" w:author="RedCap - BigCR editor" w:date="2022-08-29T05:42:00Z"/>
              </w:rPr>
            </w:pPr>
          </w:p>
        </w:tc>
        <w:tc>
          <w:tcPr>
            <w:tcW w:w="539" w:type="dxa"/>
            <w:tcBorders>
              <w:bottom w:val="single" w:sz="4" w:space="0" w:color="auto"/>
            </w:tcBorders>
          </w:tcPr>
          <w:p w14:paraId="46F5D8DC" w14:textId="77777777" w:rsidR="00581C11" w:rsidRPr="00DB707E" w:rsidRDefault="00581C11" w:rsidP="00AB35CF">
            <w:pPr>
              <w:pStyle w:val="TAH"/>
              <w:rPr>
                <w:ins w:id="32808" w:author="RedCap - BigCR editor" w:date="2022-08-29T05:42:00Z"/>
              </w:rPr>
            </w:pPr>
            <w:ins w:id="32809" w:author="RedCap - BigCR editor" w:date="2022-08-29T05:42:00Z">
              <w:r w:rsidRPr="00DB707E">
                <w:t>T1</w:t>
              </w:r>
            </w:ins>
          </w:p>
        </w:tc>
        <w:tc>
          <w:tcPr>
            <w:tcW w:w="539" w:type="dxa"/>
            <w:tcBorders>
              <w:bottom w:val="single" w:sz="4" w:space="0" w:color="auto"/>
            </w:tcBorders>
          </w:tcPr>
          <w:p w14:paraId="608D4796" w14:textId="77777777" w:rsidR="00581C11" w:rsidRPr="00DB707E" w:rsidRDefault="00581C11" w:rsidP="00AB35CF">
            <w:pPr>
              <w:pStyle w:val="TAH"/>
              <w:rPr>
                <w:ins w:id="32810" w:author="RedCap - BigCR editor" w:date="2022-08-29T05:42:00Z"/>
              </w:rPr>
            </w:pPr>
            <w:ins w:id="32811" w:author="RedCap - BigCR editor" w:date="2022-08-29T05:42:00Z">
              <w:r w:rsidRPr="00DB707E">
                <w:t>T2</w:t>
              </w:r>
            </w:ins>
          </w:p>
        </w:tc>
        <w:tc>
          <w:tcPr>
            <w:tcW w:w="539" w:type="dxa"/>
            <w:tcBorders>
              <w:bottom w:val="single" w:sz="4" w:space="0" w:color="auto"/>
            </w:tcBorders>
          </w:tcPr>
          <w:p w14:paraId="27003344" w14:textId="77777777" w:rsidR="00581C11" w:rsidRPr="00DB707E" w:rsidRDefault="00581C11" w:rsidP="00AB35CF">
            <w:pPr>
              <w:pStyle w:val="TAH"/>
              <w:rPr>
                <w:ins w:id="32812" w:author="RedCap - BigCR editor" w:date="2022-08-29T05:42:00Z"/>
              </w:rPr>
            </w:pPr>
            <w:ins w:id="32813" w:author="RedCap - BigCR editor" w:date="2022-08-29T05:42:00Z">
              <w:r w:rsidRPr="00DB707E">
                <w:t>T3</w:t>
              </w:r>
            </w:ins>
          </w:p>
        </w:tc>
        <w:tc>
          <w:tcPr>
            <w:tcW w:w="539" w:type="dxa"/>
            <w:tcBorders>
              <w:bottom w:val="single" w:sz="4" w:space="0" w:color="auto"/>
            </w:tcBorders>
          </w:tcPr>
          <w:p w14:paraId="4DBB6F26" w14:textId="77777777" w:rsidR="00581C11" w:rsidRPr="00DB707E" w:rsidRDefault="00581C11" w:rsidP="00AB35CF">
            <w:pPr>
              <w:pStyle w:val="TAH"/>
              <w:rPr>
                <w:ins w:id="32814" w:author="RedCap - BigCR editor" w:date="2022-08-29T05:42:00Z"/>
              </w:rPr>
            </w:pPr>
            <w:ins w:id="32815" w:author="RedCap - BigCR editor" w:date="2022-08-29T05:42:00Z">
              <w:r w:rsidRPr="00DB707E">
                <w:t>T4</w:t>
              </w:r>
            </w:ins>
          </w:p>
        </w:tc>
        <w:tc>
          <w:tcPr>
            <w:tcW w:w="540" w:type="dxa"/>
            <w:tcBorders>
              <w:bottom w:val="single" w:sz="4" w:space="0" w:color="auto"/>
            </w:tcBorders>
          </w:tcPr>
          <w:p w14:paraId="2AA3EE88" w14:textId="77777777" w:rsidR="00581C11" w:rsidRPr="00DB707E" w:rsidRDefault="00581C11" w:rsidP="00AB35CF">
            <w:pPr>
              <w:pStyle w:val="TAH"/>
              <w:rPr>
                <w:ins w:id="32816" w:author="RedCap - BigCR editor" w:date="2022-08-29T05:42:00Z"/>
              </w:rPr>
            </w:pPr>
            <w:ins w:id="32817" w:author="RedCap - BigCR editor" w:date="2022-08-29T05:42:00Z">
              <w:r w:rsidRPr="00DB707E">
                <w:t>T5</w:t>
              </w:r>
            </w:ins>
          </w:p>
        </w:tc>
      </w:tr>
      <w:tr w:rsidR="00581C11" w:rsidRPr="00DB707E" w14:paraId="4AB0F1AF" w14:textId="77777777" w:rsidTr="00AB35CF">
        <w:trPr>
          <w:cantSplit/>
          <w:trHeight w:val="187"/>
          <w:jc w:val="center"/>
          <w:ins w:id="32818" w:author="RedCap - BigCR editor" w:date="2022-08-29T05:42:00Z"/>
        </w:trPr>
        <w:tc>
          <w:tcPr>
            <w:tcW w:w="3537" w:type="dxa"/>
            <w:gridSpan w:val="2"/>
            <w:tcBorders>
              <w:left w:val="single" w:sz="4" w:space="0" w:color="auto"/>
              <w:bottom w:val="single" w:sz="4" w:space="0" w:color="auto"/>
            </w:tcBorders>
          </w:tcPr>
          <w:p w14:paraId="7448DE3E" w14:textId="77777777" w:rsidR="00581C11" w:rsidRPr="00DB707E" w:rsidRDefault="00581C11" w:rsidP="00AB35CF">
            <w:pPr>
              <w:pStyle w:val="TAL"/>
              <w:rPr>
                <w:ins w:id="32819" w:author="RedCap - BigCR editor" w:date="2022-08-29T05:42:00Z"/>
              </w:rPr>
            </w:pPr>
            <w:ins w:id="32820" w:author="RedCap - BigCR editor" w:date="2022-08-29T05:42:00Z">
              <w:r w:rsidRPr="00DB707E">
                <w:rPr>
                  <w:lang w:eastAsia="ja-JP"/>
                </w:rPr>
                <w:t>EPRE ratio of PDCCH DMRS to SSS</w:t>
              </w:r>
            </w:ins>
          </w:p>
        </w:tc>
        <w:tc>
          <w:tcPr>
            <w:tcW w:w="709" w:type="dxa"/>
            <w:tcBorders>
              <w:bottom w:val="single" w:sz="4" w:space="0" w:color="auto"/>
            </w:tcBorders>
          </w:tcPr>
          <w:p w14:paraId="2A82E7E3" w14:textId="77777777" w:rsidR="00581C11" w:rsidRPr="00DB707E" w:rsidRDefault="00581C11" w:rsidP="00AB35CF">
            <w:pPr>
              <w:pStyle w:val="TAC"/>
              <w:rPr>
                <w:ins w:id="32821" w:author="RedCap - BigCR editor" w:date="2022-08-29T05:42:00Z"/>
              </w:rPr>
            </w:pPr>
            <w:ins w:id="32822" w:author="RedCap - BigCR editor" w:date="2022-08-29T05:42:00Z">
              <w:r w:rsidRPr="00DB707E">
                <w:t>dB</w:t>
              </w:r>
            </w:ins>
          </w:p>
        </w:tc>
        <w:tc>
          <w:tcPr>
            <w:tcW w:w="2696" w:type="dxa"/>
            <w:gridSpan w:val="5"/>
          </w:tcPr>
          <w:p w14:paraId="7B06B093" w14:textId="77777777" w:rsidR="00581C11" w:rsidRPr="00DB707E" w:rsidRDefault="00581C11" w:rsidP="00AB35CF">
            <w:pPr>
              <w:pStyle w:val="TAC"/>
              <w:rPr>
                <w:ins w:id="32823" w:author="RedCap - BigCR editor" w:date="2022-08-29T05:42:00Z"/>
              </w:rPr>
            </w:pPr>
            <w:ins w:id="32824" w:author="RedCap - BigCR editor" w:date="2022-08-29T05:42:00Z">
              <w:r w:rsidRPr="00DB707E">
                <w:t>0</w:t>
              </w:r>
            </w:ins>
          </w:p>
        </w:tc>
      </w:tr>
      <w:tr w:rsidR="00581C11" w:rsidRPr="00DB707E" w14:paraId="0BAB668F" w14:textId="77777777" w:rsidTr="00AB35CF">
        <w:trPr>
          <w:cantSplit/>
          <w:trHeight w:val="187"/>
          <w:jc w:val="center"/>
          <w:ins w:id="32825" w:author="RedCap - BigCR editor" w:date="2022-08-29T05:42:00Z"/>
        </w:trPr>
        <w:tc>
          <w:tcPr>
            <w:tcW w:w="3537" w:type="dxa"/>
            <w:gridSpan w:val="2"/>
            <w:tcBorders>
              <w:left w:val="single" w:sz="4" w:space="0" w:color="auto"/>
              <w:bottom w:val="single" w:sz="4" w:space="0" w:color="auto"/>
            </w:tcBorders>
          </w:tcPr>
          <w:p w14:paraId="0134B134" w14:textId="77777777" w:rsidR="00581C11" w:rsidRPr="00DB707E" w:rsidRDefault="00581C11" w:rsidP="00AB35CF">
            <w:pPr>
              <w:pStyle w:val="TAL"/>
              <w:rPr>
                <w:ins w:id="32826" w:author="RedCap - BigCR editor" w:date="2022-08-29T05:42:00Z"/>
              </w:rPr>
            </w:pPr>
            <w:ins w:id="32827" w:author="RedCap - BigCR editor" w:date="2022-08-29T05:42:00Z">
              <w:r w:rsidRPr="00DB707E">
                <w:rPr>
                  <w:lang w:eastAsia="ja-JP"/>
                </w:rPr>
                <w:t>EPRE ratio of PDCCH to PDCCH DMRS</w:t>
              </w:r>
            </w:ins>
          </w:p>
        </w:tc>
        <w:tc>
          <w:tcPr>
            <w:tcW w:w="709" w:type="dxa"/>
            <w:tcBorders>
              <w:bottom w:val="single" w:sz="4" w:space="0" w:color="auto"/>
            </w:tcBorders>
          </w:tcPr>
          <w:p w14:paraId="5D7EB736" w14:textId="77777777" w:rsidR="00581C11" w:rsidRPr="00DB707E" w:rsidRDefault="00581C11" w:rsidP="00AB35CF">
            <w:pPr>
              <w:pStyle w:val="TAC"/>
              <w:rPr>
                <w:ins w:id="32828" w:author="RedCap - BigCR editor" w:date="2022-08-29T05:42:00Z"/>
              </w:rPr>
            </w:pPr>
            <w:ins w:id="32829" w:author="RedCap - BigCR editor" w:date="2022-08-29T05:42:00Z">
              <w:r w:rsidRPr="00DB707E">
                <w:t>dB</w:t>
              </w:r>
            </w:ins>
          </w:p>
        </w:tc>
        <w:tc>
          <w:tcPr>
            <w:tcW w:w="2696" w:type="dxa"/>
            <w:gridSpan w:val="5"/>
            <w:tcBorders>
              <w:bottom w:val="single" w:sz="4" w:space="0" w:color="auto"/>
            </w:tcBorders>
          </w:tcPr>
          <w:p w14:paraId="6147699C" w14:textId="77777777" w:rsidR="00581C11" w:rsidRPr="00DB707E" w:rsidRDefault="00581C11" w:rsidP="00AB35CF">
            <w:pPr>
              <w:pStyle w:val="TAC"/>
              <w:rPr>
                <w:ins w:id="32830" w:author="RedCap - BigCR editor" w:date="2022-08-29T05:42:00Z"/>
              </w:rPr>
            </w:pPr>
            <w:ins w:id="32831" w:author="RedCap - BigCR editor" w:date="2022-08-29T05:42:00Z">
              <w:r w:rsidRPr="00DB707E">
                <w:t>0</w:t>
              </w:r>
            </w:ins>
          </w:p>
        </w:tc>
      </w:tr>
      <w:tr w:rsidR="00581C11" w:rsidRPr="00DB707E" w14:paraId="039A1256" w14:textId="77777777" w:rsidTr="00AB35CF">
        <w:trPr>
          <w:cantSplit/>
          <w:trHeight w:val="187"/>
          <w:jc w:val="center"/>
          <w:ins w:id="32832" w:author="RedCap - BigCR editor" w:date="2022-08-29T05:42:00Z"/>
        </w:trPr>
        <w:tc>
          <w:tcPr>
            <w:tcW w:w="3537" w:type="dxa"/>
            <w:gridSpan w:val="2"/>
            <w:tcBorders>
              <w:left w:val="single" w:sz="4" w:space="0" w:color="auto"/>
              <w:bottom w:val="single" w:sz="4" w:space="0" w:color="auto"/>
            </w:tcBorders>
          </w:tcPr>
          <w:p w14:paraId="498A2A1B" w14:textId="77777777" w:rsidR="00581C11" w:rsidRPr="00DB707E" w:rsidRDefault="00581C11" w:rsidP="00AB35CF">
            <w:pPr>
              <w:pStyle w:val="TAL"/>
              <w:rPr>
                <w:ins w:id="32833" w:author="RedCap - BigCR editor" w:date="2022-08-29T05:42:00Z"/>
              </w:rPr>
            </w:pPr>
            <w:ins w:id="32834" w:author="RedCap - BigCR editor" w:date="2022-08-29T05:42:00Z">
              <w:r w:rsidRPr="00DB707E">
                <w:rPr>
                  <w:lang w:eastAsia="ja-JP"/>
                </w:rPr>
                <w:t>EPRE ratio of PBCH DMRS to SSS</w:t>
              </w:r>
            </w:ins>
          </w:p>
        </w:tc>
        <w:tc>
          <w:tcPr>
            <w:tcW w:w="709" w:type="dxa"/>
            <w:tcBorders>
              <w:bottom w:val="single" w:sz="4" w:space="0" w:color="auto"/>
            </w:tcBorders>
          </w:tcPr>
          <w:p w14:paraId="547E2373" w14:textId="77777777" w:rsidR="00581C11" w:rsidRPr="00DB707E" w:rsidRDefault="00581C11" w:rsidP="00AB35CF">
            <w:pPr>
              <w:pStyle w:val="TAC"/>
              <w:rPr>
                <w:ins w:id="32835" w:author="RedCap - BigCR editor" w:date="2022-08-29T05:42:00Z"/>
              </w:rPr>
            </w:pPr>
            <w:ins w:id="32836" w:author="RedCap - BigCR editor" w:date="2022-08-29T05:42:00Z">
              <w:r w:rsidRPr="00DB707E">
                <w:t>dB</w:t>
              </w:r>
            </w:ins>
          </w:p>
        </w:tc>
        <w:tc>
          <w:tcPr>
            <w:tcW w:w="2696" w:type="dxa"/>
            <w:gridSpan w:val="5"/>
            <w:tcBorders>
              <w:bottom w:val="nil"/>
            </w:tcBorders>
            <w:shd w:val="clear" w:color="auto" w:fill="auto"/>
          </w:tcPr>
          <w:p w14:paraId="0622E439" w14:textId="77777777" w:rsidR="00581C11" w:rsidRPr="00DB707E" w:rsidRDefault="00581C11" w:rsidP="00AB35CF">
            <w:pPr>
              <w:pStyle w:val="TAC"/>
              <w:rPr>
                <w:ins w:id="32837" w:author="RedCap - BigCR editor" w:date="2022-08-29T05:42:00Z"/>
              </w:rPr>
            </w:pPr>
            <w:ins w:id="32838" w:author="RedCap - BigCR editor" w:date="2022-08-29T05:42:00Z">
              <w:r w:rsidRPr="00DB707E">
                <w:t>0</w:t>
              </w:r>
            </w:ins>
          </w:p>
        </w:tc>
      </w:tr>
      <w:tr w:rsidR="00581C11" w:rsidRPr="00DB707E" w14:paraId="610FBECE" w14:textId="77777777" w:rsidTr="00AB35CF">
        <w:trPr>
          <w:cantSplit/>
          <w:trHeight w:val="187"/>
          <w:jc w:val="center"/>
          <w:ins w:id="32839" w:author="RedCap - BigCR editor" w:date="2022-08-29T05:42:00Z"/>
        </w:trPr>
        <w:tc>
          <w:tcPr>
            <w:tcW w:w="3537" w:type="dxa"/>
            <w:gridSpan w:val="2"/>
            <w:tcBorders>
              <w:left w:val="single" w:sz="4" w:space="0" w:color="auto"/>
              <w:bottom w:val="single" w:sz="4" w:space="0" w:color="auto"/>
            </w:tcBorders>
          </w:tcPr>
          <w:p w14:paraId="48BE267D" w14:textId="77777777" w:rsidR="00581C11" w:rsidRPr="00DB707E" w:rsidRDefault="00581C11" w:rsidP="00AB35CF">
            <w:pPr>
              <w:pStyle w:val="TAL"/>
              <w:rPr>
                <w:ins w:id="32840" w:author="RedCap - BigCR editor" w:date="2022-08-29T05:42:00Z"/>
              </w:rPr>
            </w:pPr>
            <w:ins w:id="32841" w:author="RedCap - BigCR editor" w:date="2022-08-29T05:42:00Z">
              <w:r w:rsidRPr="00DB707E">
                <w:rPr>
                  <w:lang w:eastAsia="ja-JP"/>
                </w:rPr>
                <w:t>EPRE ratio of PBCH to PBCH DMRS</w:t>
              </w:r>
            </w:ins>
          </w:p>
        </w:tc>
        <w:tc>
          <w:tcPr>
            <w:tcW w:w="709" w:type="dxa"/>
            <w:tcBorders>
              <w:bottom w:val="single" w:sz="4" w:space="0" w:color="auto"/>
            </w:tcBorders>
          </w:tcPr>
          <w:p w14:paraId="41D75A8F" w14:textId="77777777" w:rsidR="00581C11" w:rsidRPr="00DB707E" w:rsidRDefault="00581C11" w:rsidP="00AB35CF">
            <w:pPr>
              <w:pStyle w:val="TAC"/>
              <w:rPr>
                <w:ins w:id="32842" w:author="RedCap - BigCR editor" w:date="2022-08-29T05:42:00Z"/>
              </w:rPr>
            </w:pPr>
            <w:ins w:id="32843" w:author="RedCap - BigCR editor" w:date="2022-08-29T05:42:00Z">
              <w:r w:rsidRPr="00DB707E">
                <w:t>dB</w:t>
              </w:r>
            </w:ins>
          </w:p>
        </w:tc>
        <w:tc>
          <w:tcPr>
            <w:tcW w:w="2696" w:type="dxa"/>
            <w:gridSpan w:val="5"/>
            <w:tcBorders>
              <w:top w:val="nil"/>
              <w:bottom w:val="nil"/>
            </w:tcBorders>
            <w:shd w:val="clear" w:color="auto" w:fill="auto"/>
          </w:tcPr>
          <w:p w14:paraId="7DB9EEEC" w14:textId="77777777" w:rsidR="00581C11" w:rsidRPr="00DB707E" w:rsidRDefault="00581C11" w:rsidP="00AB35CF">
            <w:pPr>
              <w:pStyle w:val="TAC"/>
              <w:rPr>
                <w:ins w:id="32844" w:author="RedCap - BigCR editor" w:date="2022-08-29T05:42:00Z"/>
              </w:rPr>
            </w:pPr>
          </w:p>
        </w:tc>
      </w:tr>
      <w:tr w:rsidR="00581C11" w:rsidRPr="00DB707E" w14:paraId="68A4F7C7" w14:textId="77777777" w:rsidTr="00AB35CF">
        <w:trPr>
          <w:cantSplit/>
          <w:trHeight w:val="187"/>
          <w:jc w:val="center"/>
          <w:ins w:id="32845" w:author="RedCap - BigCR editor" w:date="2022-08-29T05:42:00Z"/>
        </w:trPr>
        <w:tc>
          <w:tcPr>
            <w:tcW w:w="3537" w:type="dxa"/>
            <w:gridSpan w:val="2"/>
            <w:tcBorders>
              <w:left w:val="single" w:sz="4" w:space="0" w:color="auto"/>
              <w:bottom w:val="single" w:sz="4" w:space="0" w:color="auto"/>
            </w:tcBorders>
          </w:tcPr>
          <w:p w14:paraId="3417D468" w14:textId="77777777" w:rsidR="00581C11" w:rsidRPr="00DB707E" w:rsidRDefault="00581C11" w:rsidP="00AB35CF">
            <w:pPr>
              <w:pStyle w:val="TAL"/>
              <w:rPr>
                <w:ins w:id="32846" w:author="RedCap - BigCR editor" w:date="2022-08-29T05:42:00Z"/>
              </w:rPr>
            </w:pPr>
            <w:ins w:id="32847" w:author="RedCap - BigCR editor" w:date="2022-08-29T05:42:00Z">
              <w:r w:rsidRPr="00DB707E">
                <w:rPr>
                  <w:lang w:eastAsia="ja-JP"/>
                </w:rPr>
                <w:t>EPRE ratio of PSS to SSS</w:t>
              </w:r>
            </w:ins>
          </w:p>
        </w:tc>
        <w:tc>
          <w:tcPr>
            <w:tcW w:w="709" w:type="dxa"/>
            <w:tcBorders>
              <w:bottom w:val="single" w:sz="4" w:space="0" w:color="auto"/>
            </w:tcBorders>
          </w:tcPr>
          <w:p w14:paraId="113C5F05" w14:textId="77777777" w:rsidR="00581C11" w:rsidRPr="00DB707E" w:rsidRDefault="00581C11" w:rsidP="00AB35CF">
            <w:pPr>
              <w:pStyle w:val="TAC"/>
              <w:rPr>
                <w:ins w:id="32848" w:author="RedCap - BigCR editor" w:date="2022-08-29T05:42:00Z"/>
              </w:rPr>
            </w:pPr>
            <w:ins w:id="32849" w:author="RedCap - BigCR editor" w:date="2022-08-29T05:42:00Z">
              <w:r w:rsidRPr="00DB707E">
                <w:t>dB</w:t>
              </w:r>
            </w:ins>
          </w:p>
        </w:tc>
        <w:tc>
          <w:tcPr>
            <w:tcW w:w="2696" w:type="dxa"/>
            <w:gridSpan w:val="5"/>
            <w:tcBorders>
              <w:top w:val="nil"/>
              <w:bottom w:val="nil"/>
            </w:tcBorders>
            <w:shd w:val="clear" w:color="auto" w:fill="auto"/>
          </w:tcPr>
          <w:p w14:paraId="5415EFFF" w14:textId="77777777" w:rsidR="00581C11" w:rsidRPr="00DB707E" w:rsidRDefault="00581C11" w:rsidP="00AB35CF">
            <w:pPr>
              <w:pStyle w:val="TAC"/>
              <w:rPr>
                <w:ins w:id="32850" w:author="RedCap - BigCR editor" w:date="2022-08-29T05:42:00Z"/>
              </w:rPr>
            </w:pPr>
          </w:p>
        </w:tc>
      </w:tr>
      <w:tr w:rsidR="00581C11" w:rsidRPr="00DB707E" w14:paraId="06FC184D" w14:textId="77777777" w:rsidTr="00AB35CF">
        <w:trPr>
          <w:cantSplit/>
          <w:trHeight w:val="187"/>
          <w:jc w:val="center"/>
          <w:ins w:id="32851" w:author="RedCap - BigCR editor" w:date="2022-08-29T05:42:00Z"/>
        </w:trPr>
        <w:tc>
          <w:tcPr>
            <w:tcW w:w="3537" w:type="dxa"/>
            <w:gridSpan w:val="2"/>
            <w:tcBorders>
              <w:left w:val="single" w:sz="4" w:space="0" w:color="auto"/>
              <w:bottom w:val="single" w:sz="4" w:space="0" w:color="auto"/>
            </w:tcBorders>
          </w:tcPr>
          <w:p w14:paraId="1BC28DF3" w14:textId="77777777" w:rsidR="00581C11" w:rsidRPr="00DB707E" w:rsidRDefault="00581C11" w:rsidP="00AB35CF">
            <w:pPr>
              <w:pStyle w:val="TAL"/>
              <w:rPr>
                <w:ins w:id="32852" w:author="RedCap - BigCR editor" w:date="2022-08-29T05:42:00Z"/>
              </w:rPr>
            </w:pPr>
            <w:ins w:id="32853" w:author="RedCap - BigCR editor" w:date="2022-08-29T05:42:00Z">
              <w:r w:rsidRPr="00DB707E">
                <w:rPr>
                  <w:lang w:eastAsia="ja-JP"/>
                </w:rPr>
                <w:t xml:space="preserve">EPRE ratio of PDSCH DMRS to SSS </w:t>
              </w:r>
            </w:ins>
          </w:p>
        </w:tc>
        <w:tc>
          <w:tcPr>
            <w:tcW w:w="709" w:type="dxa"/>
            <w:tcBorders>
              <w:bottom w:val="single" w:sz="4" w:space="0" w:color="auto"/>
            </w:tcBorders>
          </w:tcPr>
          <w:p w14:paraId="11CC5209" w14:textId="77777777" w:rsidR="00581C11" w:rsidRPr="00DB707E" w:rsidRDefault="00581C11" w:rsidP="00AB35CF">
            <w:pPr>
              <w:pStyle w:val="TAC"/>
              <w:rPr>
                <w:ins w:id="32854" w:author="RedCap - BigCR editor" w:date="2022-08-29T05:42:00Z"/>
              </w:rPr>
            </w:pPr>
            <w:ins w:id="32855" w:author="RedCap - BigCR editor" w:date="2022-08-29T05:42:00Z">
              <w:r w:rsidRPr="00DB707E">
                <w:t>dB</w:t>
              </w:r>
            </w:ins>
          </w:p>
        </w:tc>
        <w:tc>
          <w:tcPr>
            <w:tcW w:w="2696" w:type="dxa"/>
            <w:gridSpan w:val="5"/>
            <w:tcBorders>
              <w:top w:val="nil"/>
              <w:bottom w:val="nil"/>
            </w:tcBorders>
            <w:shd w:val="clear" w:color="auto" w:fill="auto"/>
          </w:tcPr>
          <w:p w14:paraId="6673E3EE" w14:textId="77777777" w:rsidR="00581C11" w:rsidRPr="00DB707E" w:rsidRDefault="00581C11" w:rsidP="00AB35CF">
            <w:pPr>
              <w:pStyle w:val="TAC"/>
              <w:rPr>
                <w:ins w:id="32856" w:author="RedCap - BigCR editor" w:date="2022-08-29T05:42:00Z"/>
              </w:rPr>
            </w:pPr>
          </w:p>
        </w:tc>
      </w:tr>
      <w:tr w:rsidR="00581C11" w:rsidRPr="00DB707E" w14:paraId="036E075E" w14:textId="77777777" w:rsidTr="00AB35CF">
        <w:trPr>
          <w:cantSplit/>
          <w:trHeight w:val="187"/>
          <w:jc w:val="center"/>
          <w:ins w:id="32857" w:author="RedCap - BigCR editor" w:date="2022-08-29T05:42:00Z"/>
        </w:trPr>
        <w:tc>
          <w:tcPr>
            <w:tcW w:w="3537" w:type="dxa"/>
            <w:gridSpan w:val="2"/>
            <w:tcBorders>
              <w:left w:val="single" w:sz="4" w:space="0" w:color="auto"/>
              <w:bottom w:val="single" w:sz="4" w:space="0" w:color="auto"/>
            </w:tcBorders>
          </w:tcPr>
          <w:p w14:paraId="103CF899" w14:textId="77777777" w:rsidR="00581C11" w:rsidRPr="00DB707E" w:rsidRDefault="00581C11" w:rsidP="00AB35CF">
            <w:pPr>
              <w:pStyle w:val="TAL"/>
              <w:rPr>
                <w:ins w:id="32858" w:author="RedCap - BigCR editor" w:date="2022-08-29T05:42:00Z"/>
              </w:rPr>
            </w:pPr>
            <w:ins w:id="32859" w:author="RedCap - BigCR editor" w:date="2022-08-29T05:42:00Z">
              <w:r w:rsidRPr="00DB707E">
                <w:rPr>
                  <w:lang w:eastAsia="ja-JP"/>
                </w:rPr>
                <w:t>EPRE ratio of PDSCH to PDSCH DMRS</w:t>
              </w:r>
            </w:ins>
          </w:p>
        </w:tc>
        <w:tc>
          <w:tcPr>
            <w:tcW w:w="709" w:type="dxa"/>
            <w:tcBorders>
              <w:bottom w:val="single" w:sz="4" w:space="0" w:color="auto"/>
            </w:tcBorders>
          </w:tcPr>
          <w:p w14:paraId="0E19C905" w14:textId="77777777" w:rsidR="00581C11" w:rsidRPr="00DB707E" w:rsidRDefault="00581C11" w:rsidP="00AB35CF">
            <w:pPr>
              <w:pStyle w:val="TAC"/>
              <w:rPr>
                <w:ins w:id="32860" w:author="RedCap - BigCR editor" w:date="2022-08-29T05:42:00Z"/>
              </w:rPr>
            </w:pPr>
            <w:ins w:id="32861" w:author="RedCap - BigCR editor" w:date="2022-08-29T05:42:00Z">
              <w:r w:rsidRPr="00DB707E">
                <w:t>dB</w:t>
              </w:r>
            </w:ins>
          </w:p>
        </w:tc>
        <w:tc>
          <w:tcPr>
            <w:tcW w:w="2696" w:type="dxa"/>
            <w:gridSpan w:val="5"/>
            <w:tcBorders>
              <w:top w:val="nil"/>
              <w:bottom w:val="nil"/>
            </w:tcBorders>
            <w:shd w:val="clear" w:color="auto" w:fill="auto"/>
          </w:tcPr>
          <w:p w14:paraId="0E418A94" w14:textId="77777777" w:rsidR="00581C11" w:rsidRPr="00DB707E" w:rsidRDefault="00581C11" w:rsidP="00AB35CF">
            <w:pPr>
              <w:pStyle w:val="TAC"/>
              <w:rPr>
                <w:ins w:id="32862" w:author="RedCap - BigCR editor" w:date="2022-08-29T05:42:00Z"/>
              </w:rPr>
            </w:pPr>
          </w:p>
        </w:tc>
      </w:tr>
      <w:tr w:rsidR="00581C11" w:rsidRPr="00DB707E" w14:paraId="73C12B9B" w14:textId="77777777" w:rsidTr="00AB35CF">
        <w:trPr>
          <w:cantSplit/>
          <w:trHeight w:val="187"/>
          <w:jc w:val="center"/>
          <w:ins w:id="32863" w:author="RedCap - BigCR editor" w:date="2022-08-29T05:42:00Z"/>
        </w:trPr>
        <w:tc>
          <w:tcPr>
            <w:tcW w:w="3537" w:type="dxa"/>
            <w:gridSpan w:val="2"/>
            <w:tcBorders>
              <w:left w:val="single" w:sz="4" w:space="0" w:color="auto"/>
              <w:bottom w:val="single" w:sz="4" w:space="0" w:color="auto"/>
            </w:tcBorders>
          </w:tcPr>
          <w:p w14:paraId="2F1D4C15" w14:textId="77777777" w:rsidR="00581C11" w:rsidRPr="00DB707E" w:rsidRDefault="00581C11" w:rsidP="00AB35CF">
            <w:pPr>
              <w:pStyle w:val="TAL"/>
              <w:rPr>
                <w:ins w:id="32864" w:author="RedCap - BigCR editor" w:date="2022-08-29T05:42:00Z"/>
              </w:rPr>
            </w:pPr>
            <w:ins w:id="32865" w:author="RedCap - BigCR editor" w:date="2022-08-29T05:42:00Z">
              <w:r w:rsidRPr="00DB707E">
                <w:rPr>
                  <w:lang w:eastAsia="ja-JP"/>
                </w:rPr>
                <w:t>EPRE ratio of OCNG DMRS to SSS</w:t>
              </w:r>
            </w:ins>
          </w:p>
        </w:tc>
        <w:tc>
          <w:tcPr>
            <w:tcW w:w="709" w:type="dxa"/>
            <w:tcBorders>
              <w:bottom w:val="single" w:sz="4" w:space="0" w:color="auto"/>
            </w:tcBorders>
          </w:tcPr>
          <w:p w14:paraId="11FC9E8B" w14:textId="77777777" w:rsidR="00581C11" w:rsidRPr="00DB707E" w:rsidRDefault="00581C11" w:rsidP="00AB35CF">
            <w:pPr>
              <w:pStyle w:val="TAC"/>
              <w:rPr>
                <w:ins w:id="32866" w:author="RedCap - BigCR editor" w:date="2022-08-29T05:42:00Z"/>
              </w:rPr>
            </w:pPr>
            <w:ins w:id="32867" w:author="RedCap - BigCR editor" w:date="2022-08-29T05:42:00Z">
              <w:r w:rsidRPr="00DB707E">
                <w:t>dB</w:t>
              </w:r>
            </w:ins>
          </w:p>
        </w:tc>
        <w:tc>
          <w:tcPr>
            <w:tcW w:w="2696" w:type="dxa"/>
            <w:gridSpan w:val="5"/>
            <w:tcBorders>
              <w:top w:val="nil"/>
              <w:bottom w:val="nil"/>
            </w:tcBorders>
            <w:shd w:val="clear" w:color="auto" w:fill="auto"/>
          </w:tcPr>
          <w:p w14:paraId="235AF6F7" w14:textId="77777777" w:rsidR="00581C11" w:rsidRPr="00DB707E" w:rsidRDefault="00581C11" w:rsidP="00AB35CF">
            <w:pPr>
              <w:pStyle w:val="TAC"/>
              <w:rPr>
                <w:ins w:id="32868" w:author="RedCap - BigCR editor" w:date="2022-08-29T05:42:00Z"/>
              </w:rPr>
            </w:pPr>
          </w:p>
        </w:tc>
      </w:tr>
      <w:tr w:rsidR="00581C11" w:rsidRPr="00DB707E" w14:paraId="35C0E730" w14:textId="77777777" w:rsidTr="00AB35CF">
        <w:trPr>
          <w:cantSplit/>
          <w:trHeight w:val="187"/>
          <w:jc w:val="center"/>
          <w:ins w:id="32869" w:author="RedCap - BigCR editor" w:date="2022-08-29T05:42:00Z"/>
        </w:trPr>
        <w:tc>
          <w:tcPr>
            <w:tcW w:w="3537" w:type="dxa"/>
            <w:gridSpan w:val="2"/>
            <w:tcBorders>
              <w:left w:val="single" w:sz="4" w:space="0" w:color="auto"/>
              <w:bottom w:val="single" w:sz="4" w:space="0" w:color="auto"/>
            </w:tcBorders>
          </w:tcPr>
          <w:p w14:paraId="54B2DD42" w14:textId="77777777" w:rsidR="00581C11" w:rsidRPr="00DB707E" w:rsidRDefault="00581C11" w:rsidP="00AB35CF">
            <w:pPr>
              <w:pStyle w:val="TAL"/>
              <w:rPr>
                <w:ins w:id="32870" w:author="RedCap - BigCR editor" w:date="2022-08-29T05:42:00Z"/>
              </w:rPr>
            </w:pPr>
            <w:ins w:id="32871" w:author="RedCap - BigCR editor" w:date="2022-08-29T05:42:00Z">
              <w:r w:rsidRPr="00DB707E">
                <w:rPr>
                  <w:lang w:eastAsia="ja-JP"/>
                </w:rPr>
                <w:t>EPRE ratio of OCNG to OCNG DMRS</w:t>
              </w:r>
            </w:ins>
          </w:p>
        </w:tc>
        <w:tc>
          <w:tcPr>
            <w:tcW w:w="709" w:type="dxa"/>
            <w:tcBorders>
              <w:bottom w:val="single" w:sz="4" w:space="0" w:color="auto"/>
            </w:tcBorders>
          </w:tcPr>
          <w:p w14:paraId="6CDF01DE" w14:textId="77777777" w:rsidR="00581C11" w:rsidRPr="00DB707E" w:rsidRDefault="00581C11" w:rsidP="00AB35CF">
            <w:pPr>
              <w:pStyle w:val="TAC"/>
              <w:rPr>
                <w:ins w:id="32872" w:author="RedCap - BigCR editor" w:date="2022-08-29T05:42:00Z"/>
              </w:rPr>
            </w:pPr>
            <w:ins w:id="32873" w:author="RedCap - BigCR editor" w:date="2022-08-29T05:42:00Z">
              <w:r w:rsidRPr="00DB707E">
                <w:t>dB</w:t>
              </w:r>
            </w:ins>
          </w:p>
        </w:tc>
        <w:tc>
          <w:tcPr>
            <w:tcW w:w="2696" w:type="dxa"/>
            <w:gridSpan w:val="5"/>
            <w:tcBorders>
              <w:top w:val="nil"/>
            </w:tcBorders>
            <w:shd w:val="clear" w:color="auto" w:fill="auto"/>
          </w:tcPr>
          <w:p w14:paraId="42579A22" w14:textId="77777777" w:rsidR="00581C11" w:rsidRPr="00DB707E" w:rsidRDefault="00581C11" w:rsidP="00AB35CF">
            <w:pPr>
              <w:pStyle w:val="TAC"/>
              <w:rPr>
                <w:ins w:id="32874" w:author="RedCap - BigCR editor" w:date="2022-08-29T05:42:00Z"/>
              </w:rPr>
            </w:pPr>
          </w:p>
        </w:tc>
      </w:tr>
      <w:tr w:rsidR="00581C11" w:rsidRPr="00DB707E" w14:paraId="71A182DB" w14:textId="77777777" w:rsidTr="00AB35CF">
        <w:trPr>
          <w:cantSplit/>
          <w:trHeight w:val="187"/>
          <w:jc w:val="center"/>
          <w:ins w:id="32875" w:author="RedCap - BigCR editor" w:date="2022-08-29T05:42:00Z"/>
        </w:trPr>
        <w:tc>
          <w:tcPr>
            <w:tcW w:w="1705" w:type="dxa"/>
            <w:tcBorders>
              <w:bottom w:val="nil"/>
            </w:tcBorders>
            <w:shd w:val="clear" w:color="auto" w:fill="auto"/>
          </w:tcPr>
          <w:p w14:paraId="4471F84D" w14:textId="77777777" w:rsidR="00581C11" w:rsidRPr="00DB707E" w:rsidRDefault="00581C11" w:rsidP="00AB35CF">
            <w:pPr>
              <w:pStyle w:val="TAL"/>
              <w:rPr>
                <w:ins w:id="32876" w:author="RedCap - BigCR editor" w:date="2022-08-29T05:42:00Z"/>
              </w:rPr>
            </w:pPr>
            <w:ins w:id="32877" w:author="RedCap - BigCR editor" w:date="2022-08-29T05:42:00Z">
              <w:r w:rsidRPr="00DB707E">
                <w:t>SNR on RLM-RS</w:t>
              </w:r>
            </w:ins>
          </w:p>
        </w:tc>
        <w:tc>
          <w:tcPr>
            <w:tcW w:w="1832" w:type="dxa"/>
          </w:tcPr>
          <w:p w14:paraId="634F6FF9" w14:textId="77777777" w:rsidR="00581C11" w:rsidRPr="00DB707E" w:rsidRDefault="00581C11" w:rsidP="00AB35CF">
            <w:pPr>
              <w:pStyle w:val="TAL"/>
              <w:rPr>
                <w:ins w:id="32878" w:author="RedCap - BigCR editor" w:date="2022-08-29T05:42:00Z"/>
                <w:noProof/>
              </w:rPr>
            </w:pPr>
            <w:ins w:id="32879" w:author="RedCap - BigCR editor" w:date="2022-08-29T05:42:00Z">
              <w:r w:rsidRPr="00DB707E">
                <w:rPr>
                  <w:noProof/>
                </w:rPr>
                <w:t>Config 1,4</w:t>
              </w:r>
            </w:ins>
          </w:p>
        </w:tc>
        <w:tc>
          <w:tcPr>
            <w:tcW w:w="709" w:type="dxa"/>
            <w:tcBorders>
              <w:bottom w:val="nil"/>
            </w:tcBorders>
            <w:shd w:val="clear" w:color="auto" w:fill="auto"/>
          </w:tcPr>
          <w:p w14:paraId="798780AA" w14:textId="77777777" w:rsidR="00581C11" w:rsidRPr="00DB707E" w:rsidRDefault="00581C11" w:rsidP="00AB35CF">
            <w:pPr>
              <w:pStyle w:val="TAC"/>
              <w:rPr>
                <w:ins w:id="32880" w:author="RedCap - BigCR editor" w:date="2022-08-29T05:42:00Z"/>
              </w:rPr>
            </w:pPr>
            <w:ins w:id="32881" w:author="RedCap - BigCR editor" w:date="2022-08-29T05:42:00Z">
              <w:r w:rsidRPr="00DB707E">
                <w:t>dB</w:t>
              </w:r>
            </w:ins>
          </w:p>
        </w:tc>
        <w:tc>
          <w:tcPr>
            <w:tcW w:w="539" w:type="dxa"/>
          </w:tcPr>
          <w:p w14:paraId="5E5FF876" w14:textId="77777777" w:rsidR="00581C11" w:rsidRPr="00DB707E" w:rsidRDefault="00581C11" w:rsidP="00AB35CF">
            <w:pPr>
              <w:pStyle w:val="TAC"/>
              <w:rPr>
                <w:ins w:id="32882" w:author="RedCap - BigCR editor" w:date="2022-08-29T05:42:00Z"/>
                <w:noProof/>
              </w:rPr>
            </w:pPr>
            <w:ins w:id="32883" w:author="RedCap - BigCR editor" w:date="2022-08-29T05:42:00Z">
              <w:r w:rsidRPr="00DB707E">
                <w:rPr>
                  <w:rFonts w:eastAsia="MS Mincho"/>
                </w:rPr>
                <w:t>1</w:t>
              </w:r>
            </w:ins>
          </w:p>
        </w:tc>
        <w:tc>
          <w:tcPr>
            <w:tcW w:w="539" w:type="dxa"/>
          </w:tcPr>
          <w:p w14:paraId="22CBA6B4" w14:textId="77777777" w:rsidR="00581C11" w:rsidRPr="00DB707E" w:rsidRDefault="00581C11" w:rsidP="00AB35CF">
            <w:pPr>
              <w:pStyle w:val="TAC"/>
              <w:rPr>
                <w:ins w:id="32884" w:author="RedCap - BigCR editor" w:date="2022-08-29T05:42:00Z"/>
                <w:noProof/>
              </w:rPr>
            </w:pPr>
            <w:ins w:id="32885" w:author="RedCap - BigCR editor" w:date="2022-08-29T05:42:00Z">
              <w:r w:rsidRPr="00DB707E">
                <w:rPr>
                  <w:rFonts w:eastAsia="MS Mincho"/>
                </w:rPr>
                <w:t>-7</w:t>
              </w:r>
            </w:ins>
          </w:p>
        </w:tc>
        <w:tc>
          <w:tcPr>
            <w:tcW w:w="539" w:type="dxa"/>
          </w:tcPr>
          <w:p w14:paraId="79C70714" w14:textId="77777777" w:rsidR="00581C11" w:rsidRPr="00DB707E" w:rsidRDefault="00581C11" w:rsidP="00AB35CF">
            <w:pPr>
              <w:pStyle w:val="TAC"/>
              <w:rPr>
                <w:ins w:id="32886" w:author="RedCap - BigCR editor" w:date="2022-08-29T05:42:00Z"/>
                <w:noProof/>
              </w:rPr>
            </w:pPr>
            <w:ins w:id="32887" w:author="RedCap - BigCR editor" w:date="2022-08-29T05:42:00Z">
              <w:r w:rsidRPr="00DB707E">
                <w:rPr>
                  <w:rFonts w:eastAsia="MS Mincho"/>
                </w:rPr>
                <w:t>-15</w:t>
              </w:r>
            </w:ins>
          </w:p>
        </w:tc>
        <w:tc>
          <w:tcPr>
            <w:tcW w:w="539" w:type="dxa"/>
          </w:tcPr>
          <w:p w14:paraId="6367733D" w14:textId="77777777" w:rsidR="00581C11" w:rsidRPr="00DB707E" w:rsidRDefault="00581C11" w:rsidP="00AB35CF">
            <w:pPr>
              <w:pStyle w:val="TAC"/>
              <w:rPr>
                <w:ins w:id="32888" w:author="RedCap - BigCR editor" w:date="2022-08-29T05:42:00Z"/>
                <w:noProof/>
              </w:rPr>
            </w:pPr>
            <w:ins w:id="32889" w:author="RedCap - BigCR editor" w:date="2022-08-29T05:42:00Z">
              <w:r w:rsidRPr="00DB707E">
                <w:rPr>
                  <w:noProof/>
                </w:rPr>
                <w:t>-4.5</w:t>
              </w:r>
            </w:ins>
          </w:p>
        </w:tc>
        <w:tc>
          <w:tcPr>
            <w:tcW w:w="540" w:type="dxa"/>
          </w:tcPr>
          <w:p w14:paraId="12BCD76F" w14:textId="77777777" w:rsidR="00581C11" w:rsidRPr="00DB707E" w:rsidRDefault="00581C11" w:rsidP="00AB35CF">
            <w:pPr>
              <w:pStyle w:val="TAC"/>
              <w:rPr>
                <w:ins w:id="32890" w:author="RedCap - BigCR editor" w:date="2022-08-29T05:42:00Z"/>
                <w:noProof/>
              </w:rPr>
            </w:pPr>
            <w:ins w:id="32891" w:author="RedCap - BigCR editor" w:date="2022-08-29T05:42:00Z">
              <w:r w:rsidRPr="00DB707E">
                <w:rPr>
                  <w:rFonts w:eastAsia="MS Mincho"/>
                </w:rPr>
                <w:t>1</w:t>
              </w:r>
            </w:ins>
          </w:p>
        </w:tc>
      </w:tr>
      <w:tr w:rsidR="00581C11" w:rsidRPr="00DB707E" w14:paraId="2CE8C492" w14:textId="77777777" w:rsidTr="00AB35CF">
        <w:trPr>
          <w:cantSplit/>
          <w:trHeight w:val="187"/>
          <w:jc w:val="center"/>
          <w:ins w:id="32892" w:author="RedCap - BigCR editor" w:date="2022-08-29T05:42:00Z"/>
        </w:trPr>
        <w:tc>
          <w:tcPr>
            <w:tcW w:w="1705" w:type="dxa"/>
            <w:tcBorders>
              <w:top w:val="nil"/>
              <w:bottom w:val="nil"/>
            </w:tcBorders>
            <w:shd w:val="clear" w:color="auto" w:fill="auto"/>
          </w:tcPr>
          <w:p w14:paraId="5C25FAFA" w14:textId="77777777" w:rsidR="00581C11" w:rsidRPr="00DB707E" w:rsidRDefault="00581C11" w:rsidP="00AB35CF">
            <w:pPr>
              <w:pStyle w:val="TAL"/>
              <w:rPr>
                <w:ins w:id="32893" w:author="RedCap - BigCR editor" w:date="2022-08-29T05:42:00Z"/>
              </w:rPr>
            </w:pPr>
          </w:p>
        </w:tc>
        <w:tc>
          <w:tcPr>
            <w:tcW w:w="1832" w:type="dxa"/>
          </w:tcPr>
          <w:p w14:paraId="381A268E" w14:textId="77777777" w:rsidR="00581C11" w:rsidRPr="00DB707E" w:rsidRDefault="00581C11" w:rsidP="00AB35CF">
            <w:pPr>
              <w:pStyle w:val="TAL"/>
              <w:rPr>
                <w:ins w:id="32894" w:author="RedCap - BigCR editor" w:date="2022-08-29T05:42:00Z"/>
                <w:noProof/>
              </w:rPr>
            </w:pPr>
            <w:ins w:id="32895" w:author="RedCap - BigCR editor" w:date="2022-08-29T05:42:00Z">
              <w:r w:rsidRPr="00DB707E">
                <w:rPr>
                  <w:noProof/>
                </w:rPr>
                <w:t>Config 2</w:t>
              </w:r>
            </w:ins>
          </w:p>
        </w:tc>
        <w:tc>
          <w:tcPr>
            <w:tcW w:w="709" w:type="dxa"/>
            <w:tcBorders>
              <w:top w:val="nil"/>
              <w:bottom w:val="nil"/>
            </w:tcBorders>
            <w:shd w:val="clear" w:color="auto" w:fill="auto"/>
          </w:tcPr>
          <w:p w14:paraId="5E45F857" w14:textId="77777777" w:rsidR="00581C11" w:rsidRPr="00DB707E" w:rsidRDefault="00581C11" w:rsidP="00AB35CF">
            <w:pPr>
              <w:pStyle w:val="TAC"/>
              <w:rPr>
                <w:ins w:id="32896" w:author="RedCap - BigCR editor" w:date="2022-08-29T05:42:00Z"/>
              </w:rPr>
            </w:pPr>
          </w:p>
        </w:tc>
        <w:tc>
          <w:tcPr>
            <w:tcW w:w="539" w:type="dxa"/>
          </w:tcPr>
          <w:p w14:paraId="3D550AE1" w14:textId="77777777" w:rsidR="00581C11" w:rsidRPr="00DB707E" w:rsidRDefault="00581C11" w:rsidP="00AB35CF">
            <w:pPr>
              <w:pStyle w:val="TAC"/>
              <w:rPr>
                <w:ins w:id="32897" w:author="RedCap - BigCR editor" w:date="2022-08-29T05:42:00Z"/>
                <w:noProof/>
              </w:rPr>
            </w:pPr>
            <w:ins w:id="32898" w:author="RedCap - BigCR editor" w:date="2022-08-29T05:42:00Z">
              <w:r w:rsidRPr="00DB707E">
                <w:rPr>
                  <w:noProof/>
                </w:rPr>
                <w:t>1</w:t>
              </w:r>
            </w:ins>
          </w:p>
        </w:tc>
        <w:tc>
          <w:tcPr>
            <w:tcW w:w="539" w:type="dxa"/>
          </w:tcPr>
          <w:p w14:paraId="028F3B73" w14:textId="77777777" w:rsidR="00581C11" w:rsidRPr="00DB707E" w:rsidRDefault="00581C11" w:rsidP="00AB35CF">
            <w:pPr>
              <w:pStyle w:val="TAC"/>
              <w:rPr>
                <w:ins w:id="32899" w:author="RedCap - BigCR editor" w:date="2022-08-29T05:42:00Z"/>
                <w:noProof/>
              </w:rPr>
            </w:pPr>
            <w:ins w:id="32900" w:author="RedCap - BigCR editor" w:date="2022-08-29T05:42:00Z">
              <w:r w:rsidRPr="00DB707E">
                <w:rPr>
                  <w:rFonts w:eastAsia="MS Mincho"/>
                </w:rPr>
                <w:t>-7</w:t>
              </w:r>
            </w:ins>
          </w:p>
        </w:tc>
        <w:tc>
          <w:tcPr>
            <w:tcW w:w="539" w:type="dxa"/>
          </w:tcPr>
          <w:p w14:paraId="4BE858DC" w14:textId="77777777" w:rsidR="00581C11" w:rsidRPr="00DB707E" w:rsidRDefault="00581C11" w:rsidP="00AB35CF">
            <w:pPr>
              <w:pStyle w:val="TAC"/>
              <w:rPr>
                <w:ins w:id="32901" w:author="RedCap - BigCR editor" w:date="2022-08-29T05:42:00Z"/>
                <w:noProof/>
              </w:rPr>
            </w:pPr>
            <w:ins w:id="32902" w:author="RedCap - BigCR editor" w:date="2022-08-29T05:42:00Z">
              <w:r w:rsidRPr="00DB707E">
                <w:rPr>
                  <w:rFonts w:eastAsia="MS Mincho"/>
                </w:rPr>
                <w:t>-15</w:t>
              </w:r>
            </w:ins>
          </w:p>
        </w:tc>
        <w:tc>
          <w:tcPr>
            <w:tcW w:w="539" w:type="dxa"/>
          </w:tcPr>
          <w:p w14:paraId="2BA5BE9A" w14:textId="77777777" w:rsidR="00581C11" w:rsidRPr="00DB707E" w:rsidRDefault="00581C11" w:rsidP="00AB35CF">
            <w:pPr>
              <w:pStyle w:val="TAC"/>
              <w:rPr>
                <w:ins w:id="32903" w:author="RedCap - BigCR editor" w:date="2022-08-29T05:42:00Z"/>
                <w:noProof/>
              </w:rPr>
            </w:pPr>
            <w:ins w:id="32904" w:author="RedCap - BigCR editor" w:date="2022-08-29T05:42:00Z">
              <w:r w:rsidRPr="00DB707E">
                <w:rPr>
                  <w:noProof/>
                </w:rPr>
                <w:t>-4.5</w:t>
              </w:r>
            </w:ins>
          </w:p>
        </w:tc>
        <w:tc>
          <w:tcPr>
            <w:tcW w:w="540" w:type="dxa"/>
          </w:tcPr>
          <w:p w14:paraId="108DD9CA" w14:textId="77777777" w:rsidR="00581C11" w:rsidRPr="00DB707E" w:rsidRDefault="00581C11" w:rsidP="00AB35CF">
            <w:pPr>
              <w:pStyle w:val="TAC"/>
              <w:rPr>
                <w:ins w:id="32905" w:author="RedCap - BigCR editor" w:date="2022-08-29T05:42:00Z"/>
                <w:noProof/>
              </w:rPr>
            </w:pPr>
            <w:ins w:id="32906" w:author="RedCap - BigCR editor" w:date="2022-08-29T05:42:00Z">
              <w:r w:rsidRPr="00DB707E">
                <w:rPr>
                  <w:noProof/>
                </w:rPr>
                <w:t>1</w:t>
              </w:r>
            </w:ins>
          </w:p>
        </w:tc>
      </w:tr>
      <w:tr w:rsidR="00581C11" w:rsidRPr="00DB707E" w14:paraId="7B1E4893" w14:textId="77777777" w:rsidTr="00AB35CF">
        <w:trPr>
          <w:cantSplit/>
          <w:trHeight w:val="187"/>
          <w:jc w:val="center"/>
          <w:ins w:id="32907" w:author="RedCap - BigCR editor" w:date="2022-08-29T05:42:00Z"/>
        </w:trPr>
        <w:tc>
          <w:tcPr>
            <w:tcW w:w="1705" w:type="dxa"/>
            <w:tcBorders>
              <w:top w:val="nil"/>
              <w:bottom w:val="nil"/>
            </w:tcBorders>
            <w:shd w:val="clear" w:color="auto" w:fill="auto"/>
          </w:tcPr>
          <w:p w14:paraId="78C9D2A1" w14:textId="77777777" w:rsidR="00581C11" w:rsidRPr="00DB707E" w:rsidRDefault="00581C11" w:rsidP="00AB35CF">
            <w:pPr>
              <w:pStyle w:val="TAL"/>
              <w:rPr>
                <w:ins w:id="32908" w:author="RedCap - BigCR editor" w:date="2022-08-29T05:42:00Z"/>
              </w:rPr>
            </w:pPr>
          </w:p>
        </w:tc>
        <w:tc>
          <w:tcPr>
            <w:tcW w:w="1832" w:type="dxa"/>
          </w:tcPr>
          <w:p w14:paraId="71A2502A" w14:textId="77777777" w:rsidR="00581C11" w:rsidRPr="00DB707E" w:rsidRDefault="00581C11" w:rsidP="00AB35CF">
            <w:pPr>
              <w:pStyle w:val="TAL"/>
              <w:rPr>
                <w:ins w:id="32909" w:author="RedCap - BigCR editor" w:date="2022-08-29T05:42:00Z"/>
                <w:noProof/>
              </w:rPr>
            </w:pPr>
            <w:ins w:id="32910" w:author="RedCap - BigCR editor" w:date="2022-08-29T05:42:00Z">
              <w:r w:rsidRPr="00DB707E">
                <w:rPr>
                  <w:noProof/>
                </w:rPr>
                <w:t>Config 3</w:t>
              </w:r>
            </w:ins>
          </w:p>
        </w:tc>
        <w:tc>
          <w:tcPr>
            <w:tcW w:w="709" w:type="dxa"/>
            <w:tcBorders>
              <w:top w:val="nil"/>
              <w:bottom w:val="nil"/>
            </w:tcBorders>
            <w:shd w:val="clear" w:color="auto" w:fill="auto"/>
          </w:tcPr>
          <w:p w14:paraId="7AEA47D3" w14:textId="77777777" w:rsidR="00581C11" w:rsidRPr="00DB707E" w:rsidRDefault="00581C11" w:rsidP="00AB35CF">
            <w:pPr>
              <w:pStyle w:val="TAC"/>
              <w:rPr>
                <w:ins w:id="32911" w:author="RedCap - BigCR editor" w:date="2022-08-29T05:42:00Z"/>
              </w:rPr>
            </w:pPr>
          </w:p>
        </w:tc>
        <w:tc>
          <w:tcPr>
            <w:tcW w:w="539" w:type="dxa"/>
          </w:tcPr>
          <w:p w14:paraId="08D27180" w14:textId="77777777" w:rsidR="00581C11" w:rsidRPr="00DB707E" w:rsidRDefault="00581C11" w:rsidP="00AB35CF">
            <w:pPr>
              <w:pStyle w:val="TAC"/>
              <w:rPr>
                <w:ins w:id="32912" w:author="RedCap - BigCR editor" w:date="2022-08-29T05:42:00Z"/>
                <w:noProof/>
              </w:rPr>
            </w:pPr>
          </w:p>
        </w:tc>
        <w:tc>
          <w:tcPr>
            <w:tcW w:w="539" w:type="dxa"/>
          </w:tcPr>
          <w:p w14:paraId="0C58FB1E" w14:textId="77777777" w:rsidR="00581C11" w:rsidRPr="00DB707E" w:rsidRDefault="00581C11" w:rsidP="00AB35CF">
            <w:pPr>
              <w:pStyle w:val="TAC"/>
              <w:rPr>
                <w:ins w:id="32913" w:author="RedCap - BigCR editor" w:date="2022-08-29T05:42:00Z"/>
                <w:rFonts w:eastAsia="MS Mincho"/>
              </w:rPr>
            </w:pPr>
          </w:p>
        </w:tc>
        <w:tc>
          <w:tcPr>
            <w:tcW w:w="539" w:type="dxa"/>
          </w:tcPr>
          <w:p w14:paraId="4CA6698A" w14:textId="77777777" w:rsidR="00581C11" w:rsidRPr="00DB707E" w:rsidRDefault="00581C11" w:rsidP="00AB35CF">
            <w:pPr>
              <w:pStyle w:val="TAC"/>
              <w:rPr>
                <w:ins w:id="32914" w:author="RedCap - BigCR editor" w:date="2022-08-29T05:42:00Z"/>
                <w:rFonts w:eastAsia="MS Mincho"/>
              </w:rPr>
            </w:pPr>
          </w:p>
        </w:tc>
        <w:tc>
          <w:tcPr>
            <w:tcW w:w="539" w:type="dxa"/>
          </w:tcPr>
          <w:p w14:paraId="272BC374" w14:textId="77777777" w:rsidR="00581C11" w:rsidRPr="00DB707E" w:rsidRDefault="00581C11" w:rsidP="00AB35CF">
            <w:pPr>
              <w:pStyle w:val="TAC"/>
              <w:rPr>
                <w:ins w:id="32915" w:author="RedCap - BigCR editor" w:date="2022-08-29T05:42:00Z"/>
                <w:noProof/>
              </w:rPr>
            </w:pPr>
          </w:p>
        </w:tc>
        <w:tc>
          <w:tcPr>
            <w:tcW w:w="540" w:type="dxa"/>
          </w:tcPr>
          <w:p w14:paraId="54F5F755" w14:textId="77777777" w:rsidR="00581C11" w:rsidRPr="00DB707E" w:rsidRDefault="00581C11" w:rsidP="00AB35CF">
            <w:pPr>
              <w:pStyle w:val="TAC"/>
              <w:rPr>
                <w:ins w:id="32916" w:author="RedCap - BigCR editor" w:date="2022-08-29T05:42:00Z"/>
                <w:noProof/>
              </w:rPr>
            </w:pPr>
          </w:p>
        </w:tc>
      </w:tr>
      <w:tr w:rsidR="00581C11" w:rsidRPr="00DB707E" w14:paraId="5EC4D9C3" w14:textId="77777777" w:rsidTr="00AB35CF">
        <w:trPr>
          <w:cantSplit/>
          <w:trHeight w:val="187"/>
          <w:jc w:val="center"/>
          <w:ins w:id="32917" w:author="RedCap - BigCR editor" w:date="2022-08-29T05:42:00Z"/>
        </w:trPr>
        <w:tc>
          <w:tcPr>
            <w:tcW w:w="1705" w:type="dxa"/>
            <w:tcBorders>
              <w:bottom w:val="nil"/>
            </w:tcBorders>
            <w:shd w:val="clear" w:color="auto" w:fill="auto"/>
          </w:tcPr>
          <w:p w14:paraId="53D3214B" w14:textId="77777777" w:rsidR="00581C11" w:rsidRPr="00DB707E" w:rsidRDefault="00581C11" w:rsidP="00AB35CF">
            <w:pPr>
              <w:pStyle w:val="TAL"/>
              <w:rPr>
                <w:ins w:id="32918" w:author="RedCap - BigCR editor" w:date="2022-08-29T05:42:00Z"/>
              </w:rPr>
            </w:pPr>
            <w:ins w:id="32919" w:author="RedCap - BigCR editor" w:date="2022-08-29T05:42:00Z">
              <w:r w:rsidRPr="00DB707E">
                <w:rPr>
                  <w:position w:val="-12"/>
                </w:rPr>
                <w:object w:dxaOrig="420" w:dyaOrig="360" w14:anchorId="77A3F5A5">
                  <v:shape id="_x0000_i1227" type="#_x0000_t75" style="width:20.5pt;height:20.5pt" o:ole="" fillcolor="window">
                    <v:imagedata r:id="rId220" o:title=""/>
                  </v:shape>
                  <o:OLEObject Type="Embed" ProgID="Equation.3" ShapeID="_x0000_i1227" DrawAspect="Content" ObjectID="_1723417911" r:id="rId226"/>
                </w:object>
              </w:r>
            </w:ins>
          </w:p>
        </w:tc>
        <w:tc>
          <w:tcPr>
            <w:tcW w:w="1832" w:type="dxa"/>
          </w:tcPr>
          <w:p w14:paraId="65B117AE" w14:textId="77777777" w:rsidR="00581C11" w:rsidRPr="00DB707E" w:rsidRDefault="00581C11" w:rsidP="00AB35CF">
            <w:pPr>
              <w:pStyle w:val="TAL"/>
              <w:rPr>
                <w:ins w:id="32920" w:author="RedCap - BigCR editor" w:date="2022-08-29T05:42:00Z"/>
                <w:noProof/>
              </w:rPr>
            </w:pPr>
            <w:ins w:id="32921" w:author="RedCap - BigCR editor" w:date="2022-08-29T05:42:00Z">
              <w:r w:rsidRPr="00DB707E">
                <w:rPr>
                  <w:noProof/>
                </w:rPr>
                <w:t>Config 1, 4</w:t>
              </w:r>
            </w:ins>
          </w:p>
        </w:tc>
        <w:tc>
          <w:tcPr>
            <w:tcW w:w="709" w:type="dxa"/>
            <w:tcBorders>
              <w:bottom w:val="nil"/>
            </w:tcBorders>
            <w:shd w:val="clear" w:color="auto" w:fill="auto"/>
          </w:tcPr>
          <w:p w14:paraId="55E65B75" w14:textId="77777777" w:rsidR="00581C11" w:rsidRPr="00DB707E" w:rsidRDefault="00581C11" w:rsidP="00AB35CF">
            <w:pPr>
              <w:pStyle w:val="TAC"/>
              <w:rPr>
                <w:ins w:id="32922" w:author="RedCap - BigCR editor" w:date="2022-08-29T05:42:00Z"/>
              </w:rPr>
            </w:pPr>
            <w:ins w:id="32923" w:author="RedCap - BigCR editor" w:date="2022-08-29T05:42:00Z">
              <w:r w:rsidRPr="00DB707E">
                <w:t>dBm/15 kHz</w:t>
              </w:r>
            </w:ins>
          </w:p>
        </w:tc>
        <w:tc>
          <w:tcPr>
            <w:tcW w:w="2696" w:type="dxa"/>
            <w:gridSpan w:val="5"/>
          </w:tcPr>
          <w:p w14:paraId="014F6AE7" w14:textId="77777777" w:rsidR="00581C11" w:rsidRPr="00DB707E" w:rsidRDefault="00581C11" w:rsidP="00AB35CF">
            <w:pPr>
              <w:pStyle w:val="TAC"/>
              <w:rPr>
                <w:ins w:id="32924" w:author="RedCap - BigCR editor" w:date="2022-08-29T05:42:00Z"/>
              </w:rPr>
            </w:pPr>
            <w:ins w:id="32925" w:author="RedCap - BigCR editor" w:date="2022-08-29T05:42:00Z">
              <w:r w:rsidRPr="00DB707E">
                <w:t>-98</w:t>
              </w:r>
            </w:ins>
          </w:p>
        </w:tc>
      </w:tr>
      <w:tr w:rsidR="00581C11" w:rsidRPr="00DB707E" w14:paraId="7B07FB93" w14:textId="77777777" w:rsidTr="00AB35CF">
        <w:trPr>
          <w:cantSplit/>
          <w:trHeight w:val="187"/>
          <w:jc w:val="center"/>
          <w:ins w:id="32926" w:author="RedCap - BigCR editor" w:date="2022-08-29T05:42:00Z"/>
        </w:trPr>
        <w:tc>
          <w:tcPr>
            <w:tcW w:w="1705" w:type="dxa"/>
            <w:tcBorders>
              <w:top w:val="nil"/>
              <w:bottom w:val="nil"/>
            </w:tcBorders>
            <w:shd w:val="clear" w:color="auto" w:fill="auto"/>
          </w:tcPr>
          <w:p w14:paraId="40E2F05F" w14:textId="77777777" w:rsidR="00581C11" w:rsidRPr="00DB707E" w:rsidRDefault="00581C11" w:rsidP="00AB35CF">
            <w:pPr>
              <w:pStyle w:val="TAL"/>
              <w:rPr>
                <w:ins w:id="32927" w:author="RedCap - BigCR editor" w:date="2022-08-29T05:42:00Z"/>
              </w:rPr>
            </w:pPr>
          </w:p>
        </w:tc>
        <w:tc>
          <w:tcPr>
            <w:tcW w:w="1832" w:type="dxa"/>
          </w:tcPr>
          <w:p w14:paraId="5D2C4C58" w14:textId="77777777" w:rsidR="00581C11" w:rsidRPr="00DB707E" w:rsidRDefault="00581C11" w:rsidP="00AB35CF">
            <w:pPr>
              <w:pStyle w:val="TAL"/>
              <w:rPr>
                <w:ins w:id="32928" w:author="RedCap - BigCR editor" w:date="2022-08-29T05:42:00Z"/>
                <w:noProof/>
              </w:rPr>
            </w:pPr>
            <w:ins w:id="32929" w:author="RedCap - BigCR editor" w:date="2022-08-29T05:42:00Z">
              <w:r w:rsidRPr="00DB707E">
                <w:rPr>
                  <w:noProof/>
                </w:rPr>
                <w:t>Config 2</w:t>
              </w:r>
            </w:ins>
          </w:p>
        </w:tc>
        <w:tc>
          <w:tcPr>
            <w:tcW w:w="709" w:type="dxa"/>
            <w:tcBorders>
              <w:top w:val="nil"/>
              <w:bottom w:val="nil"/>
            </w:tcBorders>
            <w:shd w:val="clear" w:color="auto" w:fill="auto"/>
          </w:tcPr>
          <w:p w14:paraId="0779B206" w14:textId="77777777" w:rsidR="00581C11" w:rsidRPr="00DB707E" w:rsidRDefault="00581C11" w:rsidP="00AB35CF">
            <w:pPr>
              <w:pStyle w:val="TAC"/>
              <w:rPr>
                <w:ins w:id="32930" w:author="RedCap - BigCR editor" w:date="2022-08-29T05:42:00Z"/>
              </w:rPr>
            </w:pPr>
          </w:p>
        </w:tc>
        <w:tc>
          <w:tcPr>
            <w:tcW w:w="2696" w:type="dxa"/>
            <w:gridSpan w:val="5"/>
          </w:tcPr>
          <w:p w14:paraId="62AF52CA" w14:textId="77777777" w:rsidR="00581C11" w:rsidRPr="00DB707E" w:rsidRDefault="00581C11" w:rsidP="00AB35CF">
            <w:pPr>
              <w:pStyle w:val="TAC"/>
              <w:rPr>
                <w:ins w:id="32931" w:author="RedCap - BigCR editor" w:date="2022-08-29T05:42:00Z"/>
              </w:rPr>
            </w:pPr>
            <w:ins w:id="32932" w:author="RedCap - BigCR editor" w:date="2022-08-29T05:42:00Z">
              <w:r w:rsidRPr="00DB707E">
                <w:t>-98</w:t>
              </w:r>
            </w:ins>
          </w:p>
        </w:tc>
      </w:tr>
      <w:tr w:rsidR="00581C11" w:rsidRPr="00DB707E" w14:paraId="4C265CE4" w14:textId="77777777" w:rsidTr="00AB35CF">
        <w:trPr>
          <w:cantSplit/>
          <w:trHeight w:val="187"/>
          <w:jc w:val="center"/>
          <w:ins w:id="32933" w:author="RedCap - BigCR editor" w:date="2022-08-29T05:42:00Z"/>
        </w:trPr>
        <w:tc>
          <w:tcPr>
            <w:tcW w:w="1705" w:type="dxa"/>
            <w:tcBorders>
              <w:top w:val="nil"/>
              <w:bottom w:val="nil"/>
            </w:tcBorders>
            <w:shd w:val="clear" w:color="auto" w:fill="auto"/>
          </w:tcPr>
          <w:p w14:paraId="7C4B41B1" w14:textId="77777777" w:rsidR="00581C11" w:rsidRPr="00DB707E" w:rsidRDefault="00581C11" w:rsidP="00AB35CF">
            <w:pPr>
              <w:pStyle w:val="TAL"/>
              <w:rPr>
                <w:ins w:id="32934" w:author="RedCap - BigCR editor" w:date="2022-08-29T05:42:00Z"/>
              </w:rPr>
            </w:pPr>
          </w:p>
        </w:tc>
        <w:tc>
          <w:tcPr>
            <w:tcW w:w="1832" w:type="dxa"/>
          </w:tcPr>
          <w:p w14:paraId="6E2416EA" w14:textId="77777777" w:rsidR="00581C11" w:rsidRPr="00DB707E" w:rsidRDefault="00581C11" w:rsidP="00AB35CF">
            <w:pPr>
              <w:pStyle w:val="TAL"/>
              <w:rPr>
                <w:ins w:id="32935" w:author="RedCap - BigCR editor" w:date="2022-08-29T05:42:00Z"/>
                <w:noProof/>
              </w:rPr>
            </w:pPr>
            <w:ins w:id="32936" w:author="RedCap - BigCR editor" w:date="2022-08-29T05:42:00Z">
              <w:r w:rsidRPr="00DB707E">
                <w:rPr>
                  <w:noProof/>
                </w:rPr>
                <w:t>Config 3</w:t>
              </w:r>
            </w:ins>
          </w:p>
        </w:tc>
        <w:tc>
          <w:tcPr>
            <w:tcW w:w="709" w:type="dxa"/>
            <w:tcBorders>
              <w:top w:val="nil"/>
              <w:bottom w:val="nil"/>
            </w:tcBorders>
            <w:shd w:val="clear" w:color="auto" w:fill="auto"/>
          </w:tcPr>
          <w:p w14:paraId="798FF355" w14:textId="77777777" w:rsidR="00581C11" w:rsidRPr="00DB707E" w:rsidRDefault="00581C11" w:rsidP="00AB35CF">
            <w:pPr>
              <w:pStyle w:val="TAC"/>
              <w:rPr>
                <w:ins w:id="32937" w:author="RedCap - BigCR editor" w:date="2022-08-29T05:42:00Z"/>
              </w:rPr>
            </w:pPr>
          </w:p>
        </w:tc>
        <w:tc>
          <w:tcPr>
            <w:tcW w:w="2696" w:type="dxa"/>
            <w:gridSpan w:val="5"/>
          </w:tcPr>
          <w:p w14:paraId="22770C7A" w14:textId="77777777" w:rsidR="00581C11" w:rsidRPr="00DB707E" w:rsidRDefault="00581C11" w:rsidP="00AB35CF">
            <w:pPr>
              <w:pStyle w:val="TAC"/>
              <w:rPr>
                <w:ins w:id="32938" w:author="RedCap - BigCR editor" w:date="2022-08-29T05:42:00Z"/>
              </w:rPr>
            </w:pPr>
            <w:ins w:id="32939" w:author="RedCap - BigCR editor" w:date="2022-08-29T05:42:00Z">
              <w:r w:rsidRPr="00DB707E">
                <w:t>-98</w:t>
              </w:r>
            </w:ins>
          </w:p>
        </w:tc>
      </w:tr>
      <w:tr w:rsidR="00581C11" w:rsidRPr="00DB707E" w14:paraId="276D3C65" w14:textId="77777777" w:rsidTr="00AB35CF">
        <w:trPr>
          <w:cantSplit/>
          <w:trHeight w:val="187"/>
          <w:jc w:val="center"/>
          <w:ins w:id="32940" w:author="RedCap - BigCR editor" w:date="2022-08-29T05:42:00Z"/>
        </w:trPr>
        <w:tc>
          <w:tcPr>
            <w:tcW w:w="1705" w:type="dxa"/>
            <w:tcBorders>
              <w:bottom w:val="nil"/>
            </w:tcBorders>
            <w:shd w:val="clear" w:color="auto" w:fill="auto"/>
          </w:tcPr>
          <w:p w14:paraId="76C675FC" w14:textId="77777777" w:rsidR="00581C11" w:rsidRPr="00DB707E" w:rsidRDefault="00581C11" w:rsidP="00AB35CF">
            <w:pPr>
              <w:pStyle w:val="TAL"/>
              <w:rPr>
                <w:ins w:id="32941" w:author="RedCap - BigCR editor" w:date="2022-08-29T05:42:00Z"/>
              </w:rPr>
            </w:pPr>
            <w:ins w:id="32942" w:author="RedCap - BigCR editor" w:date="2022-08-29T05:42:00Z">
              <w:r w:rsidRPr="00DB707E">
                <w:rPr>
                  <w:position w:val="-12"/>
                </w:rPr>
                <w:object w:dxaOrig="420" w:dyaOrig="360" w14:anchorId="6813B2F9">
                  <v:shape id="_x0000_i1228" type="#_x0000_t75" style="width:20.5pt;height:20.5pt" o:ole="" fillcolor="window">
                    <v:imagedata r:id="rId220" o:title=""/>
                  </v:shape>
                  <o:OLEObject Type="Embed" ProgID="Equation.3" ShapeID="_x0000_i1228" DrawAspect="Content" ObjectID="_1723417912" r:id="rId227"/>
                </w:object>
              </w:r>
            </w:ins>
          </w:p>
        </w:tc>
        <w:tc>
          <w:tcPr>
            <w:tcW w:w="1832" w:type="dxa"/>
          </w:tcPr>
          <w:p w14:paraId="36A9389D" w14:textId="77777777" w:rsidR="00581C11" w:rsidRPr="00DB707E" w:rsidRDefault="00581C11" w:rsidP="00AB35CF">
            <w:pPr>
              <w:pStyle w:val="TAL"/>
              <w:rPr>
                <w:ins w:id="32943" w:author="RedCap - BigCR editor" w:date="2022-08-29T05:42:00Z"/>
                <w:noProof/>
              </w:rPr>
            </w:pPr>
            <w:ins w:id="32944" w:author="RedCap - BigCR editor" w:date="2022-08-29T05:42:00Z">
              <w:r w:rsidRPr="00DB707E">
                <w:rPr>
                  <w:noProof/>
                </w:rPr>
                <w:t>Config 1, 4</w:t>
              </w:r>
            </w:ins>
          </w:p>
        </w:tc>
        <w:tc>
          <w:tcPr>
            <w:tcW w:w="709" w:type="dxa"/>
            <w:tcBorders>
              <w:bottom w:val="nil"/>
            </w:tcBorders>
            <w:shd w:val="clear" w:color="auto" w:fill="auto"/>
          </w:tcPr>
          <w:p w14:paraId="14EDA073" w14:textId="77777777" w:rsidR="00581C11" w:rsidRPr="00DB707E" w:rsidRDefault="00581C11" w:rsidP="00AB35CF">
            <w:pPr>
              <w:pStyle w:val="TAC"/>
              <w:rPr>
                <w:ins w:id="32945" w:author="RedCap - BigCR editor" w:date="2022-08-29T05:42:00Z"/>
              </w:rPr>
            </w:pPr>
            <w:ins w:id="32946" w:author="RedCap - BigCR editor" w:date="2022-08-29T05:42:00Z">
              <w:r w:rsidRPr="00DB707E">
                <w:t>dBm/SCS</w:t>
              </w:r>
            </w:ins>
          </w:p>
        </w:tc>
        <w:tc>
          <w:tcPr>
            <w:tcW w:w="2696" w:type="dxa"/>
            <w:gridSpan w:val="5"/>
          </w:tcPr>
          <w:p w14:paraId="7B312534" w14:textId="77777777" w:rsidR="00581C11" w:rsidRPr="00DB707E" w:rsidRDefault="00581C11" w:rsidP="00AB35CF">
            <w:pPr>
              <w:pStyle w:val="TAC"/>
              <w:rPr>
                <w:ins w:id="32947" w:author="RedCap - BigCR editor" w:date="2022-08-29T05:42:00Z"/>
              </w:rPr>
            </w:pPr>
            <w:ins w:id="32948" w:author="RedCap - BigCR editor" w:date="2022-08-29T05:42:00Z">
              <w:r w:rsidRPr="00DB707E">
                <w:t>-98</w:t>
              </w:r>
            </w:ins>
          </w:p>
        </w:tc>
      </w:tr>
      <w:tr w:rsidR="00581C11" w:rsidRPr="00DB707E" w14:paraId="2E2AFA17" w14:textId="77777777" w:rsidTr="00AB35CF">
        <w:trPr>
          <w:cantSplit/>
          <w:trHeight w:val="187"/>
          <w:jc w:val="center"/>
          <w:ins w:id="32949" w:author="RedCap - BigCR editor" w:date="2022-08-29T05:42:00Z"/>
        </w:trPr>
        <w:tc>
          <w:tcPr>
            <w:tcW w:w="1705" w:type="dxa"/>
            <w:tcBorders>
              <w:top w:val="nil"/>
              <w:bottom w:val="nil"/>
            </w:tcBorders>
            <w:shd w:val="clear" w:color="auto" w:fill="auto"/>
          </w:tcPr>
          <w:p w14:paraId="24B2B5F3" w14:textId="77777777" w:rsidR="00581C11" w:rsidRPr="00DB707E" w:rsidRDefault="00581C11" w:rsidP="00AB35CF">
            <w:pPr>
              <w:pStyle w:val="TAL"/>
              <w:rPr>
                <w:ins w:id="32950" w:author="RedCap - BigCR editor" w:date="2022-08-29T05:42:00Z"/>
              </w:rPr>
            </w:pPr>
          </w:p>
        </w:tc>
        <w:tc>
          <w:tcPr>
            <w:tcW w:w="1832" w:type="dxa"/>
          </w:tcPr>
          <w:p w14:paraId="76FAFB26" w14:textId="77777777" w:rsidR="00581C11" w:rsidRPr="00DB707E" w:rsidRDefault="00581C11" w:rsidP="00AB35CF">
            <w:pPr>
              <w:pStyle w:val="TAL"/>
              <w:rPr>
                <w:ins w:id="32951" w:author="RedCap - BigCR editor" w:date="2022-08-29T05:42:00Z"/>
                <w:noProof/>
              </w:rPr>
            </w:pPr>
            <w:ins w:id="32952" w:author="RedCap - BigCR editor" w:date="2022-08-29T05:42:00Z">
              <w:r w:rsidRPr="00DB707E">
                <w:rPr>
                  <w:noProof/>
                </w:rPr>
                <w:t>Config 2</w:t>
              </w:r>
            </w:ins>
          </w:p>
        </w:tc>
        <w:tc>
          <w:tcPr>
            <w:tcW w:w="709" w:type="dxa"/>
            <w:tcBorders>
              <w:top w:val="nil"/>
              <w:bottom w:val="nil"/>
            </w:tcBorders>
            <w:shd w:val="clear" w:color="auto" w:fill="auto"/>
          </w:tcPr>
          <w:p w14:paraId="1581D2C6" w14:textId="77777777" w:rsidR="00581C11" w:rsidRPr="00DB707E" w:rsidRDefault="00581C11" w:rsidP="00AB35CF">
            <w:pPr>
              <w:pStyle w:val="TAC"/>
              <w:rPr>
                <w:ins w:id="32953" w:author="RedCap - BigCR editor" w:date="2022-08-29T05:42:00Z"/>
              </w:rPr>
            </w:pPr>
          </w:p>
        </w:tc>
        <w:tc>
          <w:tcPr>
            <w:tcW w:w="2696" w:type="dxa"/>
            <w:gridSpan w:val="5"/>
          </w:tcPr>
          <w:p w14:paraId="307FB40C" w14:textId="77777777" w:rsidR="00581C11" w:rsidRPr="00DB707E" w:rsidRDefault="00581C11" w:rsidP="00AB35CF">
            <w:pPr>
              <w:pStyle w:val="TAC"/>
              <w:rPr>
                <w:ins w:id="32954" w:author="RedCap - BigCR editor" w:date="2022-08-29T05:42:00Z"/>
              </w:rPr>
            </w:pPr>
            <w:ins w:id="32955" w:author="RedCap - BigCR editor" w:date="2022-08-29T05:42:00Z">
              <w:r w:rsidRPr="00DB707E">
                <w:t>-98</w:t>
              </w:r>
            </w:ins>
          </w:p>
        </w:tc>
      </w:tr>
      <w:tr w:rsidR="00581C11" w:rsidRPr="00DB707E" w14:paraId="4A79A956" w14:textId="77777777" w:rsidTr="00AB35CF">
        <w:trPr>
          <w:cantSplit/>
          <w:trHeight w:val="187"/>
          <w:jc w:val="center"/>
          <w:ins w:id="32956" w:author="RedCap - BigCR editor" w:date="2022-08-29T05:42:00Z"/>
        </w:trPr>
        <w:tc>
          <w:tcPr>
            <w:tcW w:w="1705" w:type="dxa"/>
            <w:tcBorders>
              <w:top w:val="nil"/>
            </w:tcBorders>
            <w:shd w:val="clear" w:color="auto" w:fill="auto"/>
          </w:tcPr>
          <w:p w14:paraId="41C91401" w14:textId="77777777" w:rsidR="00581C11" w:rsidRPr="00DB707E" w:rsidRDefault="00581C11" w:rsidP="00AB35CF">
            <w:pPr>
              <w:pStyle w:val="TAL"/>
              <w:rPr>
                <w:ins w:id="32957" w:author="RedCap - BigCR editor" w:date="2022-08-29T05:42:00Z"/>
              </w:rPr>
            </w:pPr>
          </w:p>
        </w:tc>
        <w:tc>
          <w:tcPr>
            <w:tcW w:w="1832" w:type="dxa"/>
          </w:tcPr>
          <w:p w14:paraId="5A11476C" w14:textId="77777777" w:rsidR="00581C11" w:rsidRPr="00DB707E" w:rsidRDefault="00581C11" w:rsidP="00AB35CF">
            <w:pPr>
              <w:pStyle w:val="TAL"/>
              <w:rPr>
                <w:ins w:id="32958" w:author="RedCap - BigCR editor" w:date="2022-08-29T05:42:00Z"/>
                <w:noProof/>
              </w:rPr>
            </w:pPr>
            <w:ins w:id="32959" w:author="RedCap - BigCR editor" w:date="2022-08-29T05:42:00Z">
              <w:r w:rsidRPr="00DB707E">
                <w:rPr>
                  <w:noProof/>
                </w:rPr>
                <w:t>Config 3</w:t>
              </w:r>
            </w:ins>
          </w:p>
        </w:tc>
        <w:tc>
          <w:tcPr>
            <w:tcW w:w="709" w:type="dxa"/>
            <w:tcBorders>
              <w:top w:val="nil"/>
            </w:tcBorders>
            <w:shd w:val="clear" w:color="auto" w:fill="auto"/>
          </w:tcPr>
          <w:p w14:paraId="63EDEB00" w14:textId="77777777" w:rsidR="00581C11" w:rsidRPr="00DB707E" w:rsidRDefault="00581C11" w:rsidP="00AB35CF">
            <w:pPr>
              <w:pStyle w:val="TAC"/>
              <w:rPr>
                <w:ins w:id="32960" w:author="RedCap - BigCR editor" w:date="2022-08-29T05:42:00Z"/>
              </w:rPr>
            </w:pPr>
          </w:p>
        </w:tc>
        <w:tc>
          <w:tcPr>
            <w:tcW w:w="2696" w:type="dxa"/>
            <w:gridSpan w:val="5"/>
          </w:tcPr>
          <w:p w14:paraId="395D4700" w14:textId="77777777" w:rsidR="00581C11" w:rsidRPr="00DB707E" w:rsidRDefault="00581C11" w:rsidP="00AB35CF">
            <w:pPr>
              <w:pStyle w:val="TAC"/>
              <w:rPr>
                <w:ins w:id="32961" w:author="RedCap - BigCR editor" w:date="2022-08-29T05:42:00Z"/>
              </w:rPr>
            </w:pPr>
            <w:ins w:id="32962" w:author="RedCap - BigCR editor" w:date="2022-08-29T05:42:00Z">
              <w:r w:rsidRPr="00DB707E">
                <w:t>-95</w:t>
              </w:r>
            </w:ins>
          </w:p>
        </w:tc>
      </w:tr>
      <w:tr w:rsidR="00581C11" w:rsidRPr="00DB707E" w14:paraId="1B08DD5E" w14:textId="77777777" w:rsidTr="00AB35CF">
        <w:trPr>
          <w:cantSplit/>
          <w:trHeight w:val="187"/>
          <w:jc w:val="center"/>
          <w:ins w:id="32963" w:author="RedCap - BigCR editor" w:date="2022-08-29T05:42:00Z"/>
        </w:trPr>
        <w:tc>
          <w:tcPr>
            <w:tcW w:w="3537" w:type="dxa"/>
            <w:gridSpan w:val="2"/>
          </w:tcPr>
          <w:p w14:paraId="38621605" w14:textId="77777777" w:rsidR="00581C11" w:rsidRPr="00DB707E" w:rsidRDefault="00581C11" w:rsidP="00AB35CF">
            <w:pPr>
              <w:pStyle w:val="TAL"/>
              <w:rPr>
                <w:ins w:id="32964" w:author="RedCap - BigCR editor" w:date="2022-08-29T05:42:00Z"/>
              </w:rPr>
            </w:pPr>
            <w:ins w:id="32965" w:author="RedCap - BigCR editor" w:date="2022-08-29T05:42:00Z">
              <w:r w:rsidRPr="00DB707E">
                <w:rPr>
                  <w:rFonts w:eastAsia="?? ??"/>
                </w:rPr>
                <w:t>Propagation condition</w:t>
              </w:r>
            </w:ins>
          </w:p>
        </w:tc>
        <w:tc>
          <w:tcPr>
            <w:tcW w:w="709" w:type="dxa"/>
          </w:tcPr>
          <w:p w14:paraId="25F38620" w14:textId="77777777" w:rsidR="00581C11" w:rsidRPr="00DB707E" w:rsidRDefault="00581C11" w:rsidP="00AB35CF">
            <w:pPr>
              <w:pStyle w:val="TAC"/>
              <w:rPr>
                <w:ins w:id="32966" w:author="RedCap - BigCR editor" w:date="2022-08-29T05:42:00Z"/>
              </w:rPr>
            </w:pPr>
          </w:p>
        </w:tc>
        <w:tc>
          <w:tcPr>
            <w:tcW w:w="2696" w:type="dxa"/>
            <w:gridSpan w:val="5"/>
          </w:tcPr>
          <w:p w14:paraId="0A6D37F8" w14:textId="77777777" w:rsidR="00581C11" w:rsidRPr="00DB707E" w:rsidRDefault="00581C11" w:rsidP="00AB35CF">
            <w:pPr>
              <w:pStyle w:val="TAC"/>
              <w:rPr>
                <w:ins w:id="32967" w:author="RedCap - BigCR editor" w:date="2022-08-29T05:42:00Z"/>
                <w:rFonts w:eastAsia="MS Mincho"/>
              </w:rPr>
            </w:pPr>
            <w:ins w:id="32968" w:author="RedCap - BigCR editor" w:date="2022-08-29T05:42:00Z">
              <w:r w:rsidRPr="00DB707E">
                <w:rPr>
                  <w:rFonts w:eastAsia="MS Mincho"/>
                </w:rPr>
                <w:t>TDL-C 300ns 100Hz</w:t>
              </w:r>
            </w:ins>
          </w:p>
        </w:tc>
      </w:tr>
      <w:tr w:rsidR="00581C11" w:rsidRPr="00DB707E" w14:paraId="20B3B856" w14:textId="77777777" w:rsidTr="00AB35CF">
        <w:trPr>
          <w:cantSplit/>
          <w:trHeight w:val="187"/>
          <w:jc w:val="center"/>
          <w:ins w:id="32969" w:author="RedCap - BigCR editor" w:date="2022-08-29T05:42:00Z"/>
        </w:trPr>
        <w:tc>
          <w:tcPr>
            <w:tcW w:w="6942" w:type="dxa"/>
            <w:gridSpan w:val="8"/>
          </w:tcPr>
          <w:p w14:paraId="3E21226F" w14:textId="77777777" w:rsidR="00581C11" w:rsidRPr="00DB707E" w:rsidRDefault="00581C11" w:rsidP="00AB35CF">
            <w:pPr>
              <w:pStyle w:val="TAN"/>
              <w:rPr>
                <w:ins w:id="32970" w:author="RedCap - BigCR editor" w:date="2022-08-29T05:42:00Z"/>
              </w:rPr>
            </w:pPr>
            <w:ins w:id="32971" w:author="RedCap - BigCR editor" w:date="2022-08-29T05:42:00Z">
              <w:r w:rsidRPr="00DB707E">
                <w:t>Note 1:</w:t>
              </w:r>
              <w:r w:rsidRPr="00DB707E">
                <w:tab/>
                <w:t>OCNG shall be used such that the resources in Cell 1 are fully allocated and a constant total transmitted power spectral density is achieved for all OFDM symbols.</w:t>
              </w:r>
            </w:ins>
          </w:p>
          <w:p w14:paraId="1832DA83" w14:textId="77777777" w:rsidR="00581C11" w:rsidRPr="00DB707E" w:rsidRDefault="00581C11" w:rsidP="00AB35CF">
            <w:pPr>
              <w:pStyle w:val="TAN"/>
              <w:rPr>
                <w:ins w:id="32972" w:author="RedCap - BigCR editor" w:date="2022-08-29T05:42:00Z"/>
              </w:rPr>
            </w:pPr>
            <w:ins w:id="32973" w:author="RedCap - BigCR editor" w:date="2022-08-29T05:42:00Z">
              <w:r w:rsidRPr="00DB707E">
                <w:t>Note 2:</w:t>
              </w:r>
              <w:r w:rsidRPr="00DB707E">
                <w:tab/>
                <w:t>The signal contains PDCCH for UEs other than the device under test as part of OCNG.</w:t>
              </w:r>
            </w:ins>
          </w:p>
          <w:p w14:paraId="71F5936D" w14:textId="77777777" w:rsidR="00581C11" w:rsidRPr="00DB707E" w:rsidRDefault="00581C11" w:rsidP="00AB35CF">
            <w:pPr>
              <w:pStyle w:val="TAN"/>
              <w:rPr>
                <w:ins w:id="32974" w:author="RedCap - BigCR editor" w:date="2022-08-29T05:42:00Z"/>
              </w:rPr>
            </w:pPr>
            <w:ins w:id="32975" w:author="RedCap - BigCR editor" w:date="2022-08-29T05:42:00Z">
              <w:r w:rsidRPr="00DB707E">
                <w:t>Note 3:</w:t>
              </w:r>
              <w:r w:rsidRPr="00DB707E">
                <w:tab/>
                <w:t xml:space="preserve">SNR levels correspond to the signal to noise ratio over the SSS </w:t>
              </w:r>
              <w:proofErr w:type="spellStart"/>
              <w:r w:rsidRPr="00DB707E">
                <w:t>REs.</w:t>
              </w:r>
              <w:proofErr w:type="spellEnd"/>
            </w:ins>
          </w:p>
          <w:p w14:paraId="7525B382" w14:textId="77777777" w:rsidR="00581C11" w:rsidRPr="00DB707E" w:rsidRDefault="00581C11" w:rsidP="00AB35CF">
            <w:pPr>
              <w:pStyle w:val="TAN"/>
              <w:rPr>
                <w:ins w:id="32976" w:author="RedCap - BigCR editor" w:date="2022-08-29T05:42:00Z"/>
              </w:rPr>
            </w:pPr>
            <w:ins w:id="32977" w:author="RedCap - BigCR editor" w:date="2022-08-29T05:42:00Z">
              <w:r w:rsidRPr="00DB707E">
                <w:t>Note 4:</w:t>
              </w:r>
              <w:r w:rsidRPr="00DB707E">
                <w:tab/>
                <w:t>The SNR in time periods T1, T2, T3, T4 and T5 is denoted as SNR1, SNR2, SNR3, SNR4 and SNR5 respectively in Figure A.16.5.1.3.1-1.</w:t>
              </w:r>
            </w:ins>
          </w:p>
          <w:p w14:paraId="42646642" w14:textId="77777777" w:rsidR="00581C11" w:rsidRPr="00DB707E" w:rsidRDefault="00581C11" w:rsidP="00AB35CF">
            <w:pPr>
              <w:pStyle w:val="TAN"/>
              <w:rPr>
                <w:ins w:id="32978" w:author="RedCap - BigCR editor" w:date="2022-08-29T05:42:00Z"/>
              </w:rPr>
            </w:pPr>
            <w:ins w:id="32979" w:author="RedCap - BigCR editor" w:date="2022-08-29T05:42:00Z">
              <w:r w:rsidRPr="00DB707E">
                <w:t>Note 5:</w:t>
              </w:r>
              <w:r w:rsidRPr="00DB707E">
                <w:tab/>
                <w:t>The SNR values are specified for testing a UE which supports 2RX on at least one band. For testing of a UE which supports 4RX on all bands, the SNR during T3 and T4 is modified as specified in clause A.3.6.</w:t>
              </w:r>
            </w:ins>
          </w:p>
        </w:tc>
      </w:tr>
    </w:tbl>
    <w:p w14:paraId="29B38439" w14:textId="77777777" w:rsidR="00581C11" w:rsidRPr="00DB707E" w:rsidRDefault="00581C11" w:rsidP="00581C11">
      <w:pPr>
        <w:rPr>
          <w:ins w:id="32980" w:author="RedCap - BigCR editor" w:date="2022-08-29T05:42:00Z"/>
          <w:b/>
        </w:rPr>
      </w:pPr>
    </w:p>
    <w:p w14:paraId="66E45566" w14:textId="77777777" w:rsidR="00581C11" w:rsidRPr="00DB707E" w:rsidRDefault="00581C11" w:rsidP="00581C11">
      <w:pPr>
        <w:keepNext/>
        <w:keepLines/>
        <w:spacing w:before="60"/>
        <w:jc w:val="center"/>
        <w:rPr>
          <w:ins w:id="32981" w:author="RedCap - BigCR editor" w:date="2022-08-29T05:42:00Z"/>
          <w:rFonts w:ascii="Arial" w:hAnsi="Arial"/>
          <w:b/>
          <w:sz w:val="22"/>
          <w:szCs w:val="22"/>
        </w:rPr>
      </w:pPr>
      <w:ins w:id="32982" w:author="RedCap - BigCR editor" w:date="2022-08-29T05:42:00Z">
        <w:r w:rsidRPr="00DB707E">
          <w:rPr>
            <w:rFonts w:ascii="Arial" w:hAnsi="Arial"/>
            <w:b/>
          </w:rPr>
          <w:t>Table A.16.5.1.3.1-4: Void</w:t>
        </w:r>
      </w:ins>
    </w:p>
    <w:p w14:paraId="60AD09F6" w14:textId="77777777" w:rsidR="00581C11" w:rsidRPr="00DB707E" w:rsidRDefault="00581C11" w:rsidP="00581C11">
      <w:pPr>
        <w:keepNext/>
        <w:keepLines/>
        <w:spacing w:before="60"/>
        <w:jc w:val="center"/>
        <w:rPr>
          <w:ins w:id="32983" w:author="RedCap - BigCR editor" w:date="2022-08-29T05:42:00Z"/>
          <w:rFonts w:ascii="Arial" w:hAnsi="Arial"/>
          <w:b/>
        </w:rPr>
      </w:pPr>
      <w:ins w:id="32984" w:author="RedCap - BigCR editor" w:date="2022-08-29T05:42:00Z">
        <w:r w:rsidRPr="00DB707E">
          <w:rPr>
            <w:rFonts w:ascii="Arial" w:hAnsi="Arial"/>
            <w:b/>
            <w:noProof/>
            <w:lang w:val="en-US" w:eastAsia="zh-CN"/>
          </w:rPr>
          <w:drawing>
            <wp:inline distT="0" distB="0" distL="0" distR="0" wp14:anchorId="369F6A73" wp14:editId="1CC395D2">
              <wp:extent cx="5653833" cy="2880000"/>
              <wp:effectExtent l="0" t="0" r="4445" b="0"/>
              <wp:docPr id="2"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cstate="print"/>
                      <a:stretch>
                        <a:fillRect/>
                      </a:stretch>
                    </pic:blipFill>
                    <pic:spPr>
                      <a:xfrm>
                        <a:off x="0" y="0"/>
                        <a:ext cx="5653833" cy="2880000"/>
                      </a:xfrm>
                      <a:prstGeom prst="rect">
                        <a:avLst/>
                      </a:prstGeom>
                    </pic:spPr>
                  </pic:pic>
                </a:graphicData>
              </a:graphic>
            </wp:inline>
          </w:drawing>
        </w:r>
      </w:ins>
    </w:p>
    <w:p w14:paraId="69640F63" w14:textId="77777777" w:rsidR="00581C11" w:rsidRPr="00DB707E" w:rsidRDefault="00581C11" w:rsidP="00581C11">
      <w:pPr>
        <w:keepLines/>
        <w:spacing w:after="240"/>
        <w:jc w:val="center"/>
        <w:rPr>
          <w:ins w:id="32985" w:author="RedCap - BigCR editor" w:date="2022-08-29T05:42:00Z"/>
          <w:rFonts w:ascii="Arial" w:hAnsi="Arial"/>
          <w:b/>
        </w:rPr>
      </w:pPr>
      <w:ins w:id="32986" w:author="RedCap - BigCR editor" w:date="2022-08-29T05:42:00Z">
        <w:r w:rsidRPr="00DB707E">
          <w:rPr>
            <w:rFonts w:ascii="Arial" w:hAnsi="Arial"/>
            <w:b/>
          </w:rPr>
          <w:t>Figure A.16.5.1.3.1-1: SNR variation for in-sync testing</w:t>
        </w:r>
      </w:ins>
    </w:p>
    <w:p w14:paraId="3EAF2DD2" w14:textId="77777777" w:rsidR="00581C11" w:rsidRPr="00DB707E" w:rsidRDefault="00581C11" w:rsidP="00581C11">
      <w:pPr>
        <w:pStyle w:val="Heading5"/>
        <w:rPr>
          <w:ins w:id="32987" w:author="RedCap - BigCR editor" w:date="2022-08-29T05:42:00Z"/>
          <w:snapToGrid w:val="0"/>
        </w:rPr>
      </w:pPr>
      <w:ins w:id="32988" w:author="RedCap - BigCR editor" w:date="2022-08-29T05:42:00Z">
        <w:r w:rsidRPr="00DB707E">
          <w:rPr>
            <w:snapToGrid w:val="0"/>
          </w:rPr>
          <w:lastRenderedPageBreak/>
          <w:t>A.16.5.1.3.2</w:t>
        </w:r>
        <w:r w:rsidRPr="00DB707E">
          <w:rPr>
            <w:snapToGrid w:val="0"/>
          </w:rPr>
          <w:tab/>
          <w:t>Test Requirements</w:t>
        </w:r>
      </w:ins>
    </w:p>
    <w:p w14:paraId="617D977F" w14:textId="77777777" w:rsidR="00581C11" w:rsidRPr="00DB707E" w:rsidRDefault="00581C11" w:rsidP="00581C11">
      <w:pPr>
        <w:rPr>
          <w:ins w:id="32989" w:author="RedCap - BigCR editor" w:date="2022-08-29T05:42:00Z"/>
        </w:rPr>
      </w:pPr>
      <w:ins w:id="32990" w:author="RedCap - BigCR editor" w:date="2022-08-29T05:42:00Z">
        <w:r w:rsidRPr="00DB707E">
          <w:t>The UE behaviour in each test during time durations T1, T2, T3, T4 and T5 shall be as follows:</w:t>
        </w:r>
      </w:ins>
    </w:p>
    <w:p w14:paraId="2A29C48C" w14:textId="77777777" w:rsidR="00581C11" w:rsidRPr="00DB707E" w:rsidRDefault="00581C11" w:rsidP="00581C11">
      <w:pPr>
        <w:rPr>
          <w:ins w:id="32991" w:author="RedCap - BigCR editor" w:date="2022-08-29T05:42:00Z"/>
        </w:rPr>
      </w:pPr>
      <w:ins w:id="32992" w:author="RedCap - BigCR editor" w:date="2022-08-29T05:42:00Z">
        <w:r w:rsidRPr="00DB707E">
          <w:t>During the period from time point A to time point F (D1 second after the start of time duration T5) the UE shall transmit uplink signal at least in all uplink slots configured for CSI transmission according to the configured periodic CSI reporting.</w:t>
        </w:r>
      </w:ins>
    </w:p>
    <w:p w14:paraId="1F65E76F" w14:textId="77777777" w:rsidR="00581C11" w:rsidRPr="00DB707E" w:rsidRDefault="00581C11" w:rsidP="00581C11">
      <w:pPr>
        <w:rPr>
          <w:ins w:id="32993" w:author="RedCap - BigCR editor" w:date="2022-08-29T05:42:00Z"/>
        </w:rPr>
      </w:pPr>
      <w:ins w:id="32994" w:author="RedCap - BigCR editor" w:date="2022-08-29T05:42:00Z">
        <w:r w:rsidRPr="00DB707E">
          <w:t>The rate of correct events observed during repeated tests shall be at least 90%.</w:t>
        </w:r>
      </w:ins>
    </w:p>
    <w:p w14:paraId="236C461F" w14:textId="77777777" w:rsidR="00581C11" w:rsidRPr="00DB707E" w:rsidRDefault="00581C11" w:rsidP="00581C11">
      <w:pPr>
        <w:pStyle w:val="-PAGE-"/>
        <w:rPr>
          <w:ins w:id="32995" w:author="RedCap - BigCR editor" w:date="2022-08-29T05:42:00Z"/>
        </w:rPr>
      </w:pPr>
    </w:p>
    <w:p w14:paraId="0BCAE0F7" w14:textId="77777777" w:rsidR="00581C11" w:rsidRPr="00DB707E" w:rsidRDefault="00581C11" w:rsidP="00581C11">
      <w:pPr>
        <w:keepNext/>
        <w:keepLines/>
        <w:overflowPunct w:val="0"/>
        <w:autoSpaceDE w:val="0"/>
        <w:autoSpaceDN w:val="0"/>
        <w:adjustRightInd w:val="0"/>
        <w:spacing w:before="120"/>
        <w:ind w:left="1418" w:hanging="1418"/>
        <w:textAlignment w:val="baseline"/>
        <w:outlineLvl w:val="3"/>
        <w:rPr>
          <w:ins w:id="32996" w:author="RedCap - BigCR editor" w:date="2022-08-29T05:42:00Z"/>
          <w:rFonts w:ascii="Arial" w:hAnsi="Arial"/>
          <w:sz w:val="24"/>
          <w:lang w:eastAsia="en-GB"/>
        </w:rPr>
      </w:pPr>
      <w:ins w:id="32997" w:author="RedCap - BigCR editor" w:date="2022-08-29T05:42:00Z">
        <w:r w:rsidRPr="00DB707E">
          <w:rPr>
            <w:rFonts w:ascii="Arial" w:hAnsi="Arial"/>
            <w:sz w:val="24"/>
            <w:lang w:eastAsia="en-GB"/>
          </w:rPr>
          <w:t>A.16.5.1.4</w:t>
        </w:r>
        <w:r w:rsidRPr="00DB707E">
          <w:rPr>
            <w:rFonts w:ascii="Arial" w:hAnsi="Arial"/>
            <w:sz w:val="24"/>
            <w:lang w:eastAsia="en-GB"/>
          </w:rPr>
          <w:tab/>
          <w:t xml:space="preserve">Radio Link Monitoring In-sync Test for FR1 </w:t>
        </w:r>
        <w:proofErr w:type="spellStart"/>
        <w:r w:rsidRPr="00DB707E">
          <w:rPr>
            <w:rFonts w:ascii="Arial" w:hAnsi="Arial"/>
            <w:sz w:val="24"/>
            <w:lang w:eastAsia="en-GB"/>
          </w:rPr>
          <w:t>PCell</w:t>
        </w:r>
        <w:proofErr w:type="spellEnd"/>
        <w:r w:rsidRPr="00DB707E">
          <w:rPr>
            <w:rFonts w:ascii="Arial" w:hAnsi="Arial"/>
            <w:sz w:val="24"/>
            <w:lang w:eastAsia="en-GB"/>
          </w:rPr>
          <w:t xml:space="preserve"> configured with SSB-based RLM RS in non-DRX mode for </w:t>
        </w:r>
        <w:r w:rsidRPr="00DB707E">
          <w:rPr>
            <w:rFonts w:ascii="Arial" w:hAnsi="Arial" w:hint="eastAsia"/>
            <w:sz w:val="24"/>
            <w:lang w:eastAsia="en-GB"/>
          </w:rPr>
          <w:t>2</w:t>
        </w:r>
        <w:r w:rsidRPr="00DB707E">
          <w:rPr>
            <w:rFonts w:ascii="Arial" w:hAnsi="Arial"/>
            <w:sz w:val="24"/>
            <w:lang w:eastAsia="en-GB"/>
          </w:rPr>
          <w:t xml:space="preserve"> Rx UE</w:t>
        </w:r>
      </w:ins>
    </w:p>
    <w:p w14:paraId="01252512" w14:textId="77777777" w:rsidR="00581C11" w:rsidRPr="00DB707E" w:rsidRDefault="00581C11" w:rsidP="00581C11">
      <w:pPr>
        <w:keepNext/>
        <w:keepLines/>
        <w:overflowPunct w:val="0"/>
        <w:autoSpaceDE w:val="0"/>
        <w:autoSpaceDN w:val="0"/>
        <w:adjustRightInd w:val="0"/>
        <w:spacing w:before="120"/>
        <w:ind w:left="1701" w:hanging="1701"/>
        <w:textAlignment w:val="baseline"/>
        <w:outlineLvl w:val="4"/>
        <w:rPr>
          <w:ins w:id="32998" w:author="RedCap - BigCR editor" w:date="2022-08-29T05:42:00Z"/>
          <w:rFonts w:ascii="Arial" w:hAnsi="Arial"/>
          <w:snapToGrid w:val="0"/>
          <w:sz w:val="22"/>
          <w:lang w:eastAsia="zh-CN"/>
        </w:rPr>
      </w:pPr>
      <w:bookmarkStart w:id="32999" w:name="_Toc535476531"/>
      <w:ins w:id="33000" w:author="RedCap - BigCR editor" w:date="2022-08-29T05:42:00Z">
        <w:r w:rsidRPr="00DB707E">
          <w:rPr>
            <w:rFonts w:ascii="Arial" w:hAnsi="Arial"/>
            <w:snapToGrid w:val="0"/>
            <w:sz w:val="22"/>
            <w:lang w:eastAsia="zh-CN"/>
          </w:rPr>
          <w:t>A.16.5.1.4.1</w:t>
        </w:r>
        <w:r w:rsidRPr="00DB707E">
          <w:rPr>
            <w:rFonts w:ascii="Arial" w:hAnsi="Arial"/>
            <w:snapToGrid w:val="0"/>
            <w:sz w:val="22"/>
            <w:lang w:eastAsia="zh-CN"/>
          </w:rPr>
          <w:tab/>
          <w:t>Test Purpose and Environment</w:t>
        </w:r>
        <w:bookmarkEnd w:id="32999"/>
      </w:ins>
    </w:p>
    <w:p w14:paraId="090BE601" w14:textId="77777777" w:rsidR="00581C11" w:rsidRPr="00DB707E" w:rsidRDefault="00581C11" w:rsidP="00581C11">
      <w:pPr>
        <w:overflowPunct w:val="0"/>
        <w:autoSpaceDE w:val="0"/>
        <w:autoSpaceDN w:val="0"/>
        <w:adjustRightInd w:val="0"/>
        <w:textAlignment w:val="baseline"/>
        <w:rPr>
          <w:ins w:id="33001" w:author="RedCap - BigCR editor" w:date="2022-08-29T05:42:00Z"/>
          <w:lang w:eastAsia="en-GB"/>
        </w:rPr>
      </w:pPr>
      <w:ins w:id="33002" w:author="RedCap - BigCR editor" w:date="2022-08-29T05:42:00Z">
        <w:r w:rsidRPr="00DB707E">
          <w:rPr>
            <w:lang w:eastAsia="en-GB"/>
          </w:rPr>
          <w:t xml:space="preserve">The purpose of this test is to verify that the UE properly detects the out of sync and in sync for the purpose of monitoring downlink radio link quality of the </w:t>
        </w:r>
        <w:proofErr w:type="spellStart"/>
        <w:r w:rsidRPr="00DB707E">
          <w:rPr>
            <w:lang w:eastAsia="en-GB"/>
          </w:rPr>
          <w:t>PCell</w:t>
        </w:r>
        <w:proofErr w:type="spellEnd"/>
        <w:r w:rsidRPr="00DB707E">
          <w:rPr>
            <w:lang w:eastAsia="en-GB"/>
          </w:rPr>
          <w:t>. This test will partly verify the FR1 radio link monitoring requirements in clause 8.1.</w:t>
        </w:r>
      </w:ins>
    </w:p>
    <w:p w14:paraId="28836C43" w14:textId="77777777" w:rsidR="00581C11" w:rsidRPr="00DB707E" w:rsidRDefault="00581C11" w:rsidP="00581C11">
      <w:pPr>
        <w:overflowPunct w:val="0"/>
        <w:autoSpaceDE w:val="0"/>
        <w:autoSpaceDN w:val="0"/>
        <w:adjustRightInd w:val="0"/>
        <w:textAlignment w:val="baseline"/>
        <w:rPr>
          <w:ins w:id="33003" w:author="RedCap - BigCR editor" w:date="2022-08-29T05:42:00Z"/>
          <w:lang w:eastAsia="en-GB"/>
        </w:rPr>
      </w:pPr>
      <w:ins w:id="33004" w:author="RedCap - BigCR editor" w:date="2022-08-29T05:42:00Z">
        <w:r w:rsidRPr="00DB707E">
          <w:rPr>
            <w:lang w:eastAsia="en-GB"/>
          </w:rPr>
          <w:t xml:space="preserve">In the test, UE is configured to perform RLM on SSB, with </w:t>
        </w:r>
        <w:proofErr w:type="spellStart"/>
        <w:r w:rsidRPr="00DB707E">
          <w:rPr>
            <w:i/>
            <w:lang w:eastAsia="en-GB"/>
          </w:rPr>
          <w:t>detectionResource</w:t>
        </w:r>
        <w:proofErr w:type="spellEnd"/>
        <w:r w:rsidRPr="00DB707E">
          <w:rPr>
            <w:lang w:eastAsia="en-GB"/>
          </w:rPr>
          <w:t xml:space="preserve"> included in </w:t>
        </w:r>
        <w:proofErr w:type="spellStart"/>
        <w:r w:rsidRPr="00DB707E">
          <w:rPr>
            <w:i/>
            <w:lang w:eastAsia="en-GB"/>
          </w:rPr>
          <w:t>RadioLinkMonitoringRS</w:t>
        </w:r>
        <w:proofErr w:type="spellEnd"/>
        <w:r w:rsidRPr="00DB707E">
          <w:rPr>
            <w:lang w:eastAsia="en-GB"/>
          </w:rPr>
          <w:t xml:space="preserve"> set to SSB#0, and </w:t>
        </w:r>
        <w:r w:rsidRPr="00DB707E">
          <w:rPr>
            <w:i/>
            <w:lang w:eastAsia="en-GB"/>
          </w:rPr>
          <w:t>purpose</w:t>
        </w:r>
        <w:r w:rsidRPr="00DB707E">
          <w:rPr>
            <w:lang w:eastAsia="en-GB"/>
          </w:rPr>
          <w:t xml:space="preserve"> set to ‘</w:t>
        </w:r>
        <w:proofErr w:type="spellStart"/>
        <w:r w:rsidRPr="00DB707E">
          <w:rPr>
            <w:i/>
            <w:lang w:eastAsia="en-GB"/>
          </w:rPr>
          <w:t>rlf</w:t>
        </w:r>
        <w:proofErr w:type="spellEnd"/>
        <w:r w:rsidRPr="00DB707E">
          <w:rPr>
            <w:lang w:eastAsia="en-GB"/>
          </w:rPr>
          <w:t xml:space="preserve">’. Supported test configurations are shown in table A.16.5.1.4.1-1. The test parameters are given in Tables A.16.5.1.4.1-2, and A.16.5.1.4.1-3 below. There is one cell (Cell 1), which is the active cell, in the test. The test consists of five successive time periods, with time duration of T1, T2, T3, T4 and T5 respectively. Figure A.16.5.1.4.1-1 shows the variation of the downlink SNR in the active cell to emulate out-of-sync and in-sync states. Prior to the start of the time duration T1, the UE shall be fully synchronized to Cell 1. Prior to the start of the time duration T1, the UE shall be fully synchronized to Cell 1. The UE shall be configured for periodic CSI reporting with a reporting periodicity of 5 </w:t>
        </w:r>
        <w:proofErr w:type="spellStart"/>
        <w:r w:rsidRPr="00DB707E">
          <w:rPr>
            <w:lang w:eastAsia="en-GB"/>
          </w:rPr>
          <w:t>ms</w:t>
        </w:r>
        <w:proofErr w:type="spellEnd"/>
        <w:r w:rsidRPr="00DB707E">
          <w:rPr>
            <w:lang w:eastAsia="en-GB"/>
          </w:rPr>
          <w:t xml:space="preserve">. </w:t>
        </w:r>
      </w:ins>
    </w:p>
    <w:p w14:paraId="54DD18A6" w14:textId="77777777" w:rsidR="00581C11" w:rsidRPr="00DB707E" w:rsidRDefault="00581C11" w:rsidP="00581C11">
      <w:pPr>
        <w:keepNext/>
        <w:keepLines/>
        <w:overflowPunct w:val="0"/>
        <w:autoSpaceDE w:val="0"/>
        <w:autoSpaceDN w:val="0"/>
        <w:adjustRightInd w:val="0"/>
        <w:spacing w:before="60"/>
        <w:jc w:val="center"/>
        <w:textAlignment w:val="baseline"/>
        <w:rPr>
          <w:ins w:id="33005" w:author="RedCap - BigCR editor" w:date="2022-08-29T05:42:00Z"/>
          <w:rFonts w:ascii="Arial" w:hAnsi="Arial"/>
          <w:b/>
          <w:lang w:eastAsia="en-GB"/>
        </w:rPr>
      </w:pPr>
      <w:ins w:id="33006" w:author="RedCap - BigCR editor" w:date="2022-08-29T05:42:00Z">
        <w:r w:rsidRPr="00DB707E">
          <w:rPr>
            <w:rFonts w:ascii="Arial" w:hAnsi="Arial"/>
            <w:b/>
            <w:lang w:eastAsia="en-GB"/>
          </w:rPr>
          <w:t xml:space="preserve">Table A.16.5.1.4.1-1: Supported test configurations for FR1 </w:t>
        </w:r>
        <w:proofErr w:type="spellStart"/>
        <w:r w:rsidRPr="00DB707E">
          <w:rPr>
            <w:rFonts w:ascii="Arial" w:hAnsi="Arial"/>
            <w:b/>
            <w:lang w:eastAsia="en-GB"/>
          </w:rPr>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735"/>
      </w:tblGrid>
      <w:tr w:rsidR="00581C11" w:rsidRPr="00DB707E" w14:paraId="6215E02F" w14:textId="77777777" w:rsidTr="00AB35CF">
        <w:trPr>
          <w:trHeight w:val="187"/>
          <w:jc w:val="center"/>
          <w:ins w:id="33007" w:author="RedCap - BigCR editor" w:date="2022-08-29T05:42:00Z"/>
        </w:trPr>
        <w:tc>
          <w:tcPr>
            <w:tcW w:w="1631" w:type="dxa"/>
            <w:shd w:val="clear" w:color="auto" w:fill="auto"/>
          </w:tcPr>
          <w:p w14:paraId="41077361" w14:textId="77777777" w:rsidR="00581C11" w:rsidRPr="00DB707E" w:rsidRDefault="00581C11" w:rsidP="00AB35CF">
            <w:pPr>
              <w:keepNext/>
              <w:keepLines/>
              <w:overflowPunct w:val="0"/>
              <w:autoSpaceDE w:val="0"/>
              <w:autoSpaceDN w:val="0"/>
              <w:adjustRightInd w:val="0"/>
              <w:spacing w:after="0"/>
              <w:jc w:val="center"/>
              <w:textAlignment w:val="baseline"/>
              <w:rPr>
                <w:ins w:id="33008" w:author="RedCap - BigCR editor" w:date="2022-08-29T05:42:00Z"/>
                <w:rFonts w:ascii="Arial" w:hAnsi="Arial"/>
                <w:b/>
                <w:sz w:val="18"/>
                <w:lang w:eastAsia="en-GB"/>
              </w:rPr>
            </w:pPr>
            <w:ins w:id="33009" w:author="RedCap - BigCR editor" w:date="2022-08-29T05:42:00Z">
              <w:r w:rsidRPr="00DB707E">
                <w:rPr>
                  <w:rFonts w:ascii="Arial" w:hAnsi="Arial"/>
                  <w:b/>
                  <w:sz w:val="18"/>
                  <w:lang w:eastAsia="en-GB"/>
                </w:rPr>
                <w:t>Configuration</w:t>
              </w:r>
            </w:ins>
          </w:p>
        </w:tc>
        <w:tc>
          <w:tcPr>
            <w:tcW w:w="5735" w:type="dxa"/>
            <w:shd w:val="clear" w:color="auto" w:fill="auto"/>
          </w:tcPr>
          <w:p w14:paraId="55E234F1" w14:textId="77777777" w:rsidR="00581C11" w:rsidRPr="00DB707E" w:rsidRDefault="00581C11" w:rsidP="00AB35CF">
            <w:pPr>
              <w:keepNext/>
              <w:keepLines/>
              <w:overflowPunct w:val="0"/>
              <w:autoSpaceDE w:val="0"/>
              <w:autoSpaceDN w:val="0"/>
              <w:adjustRightInd w:val="0"/>
              <w:spacing w:after="0"/>
              <w:jc w:val="center"/>
              <w:textAlignment w:val="baseline"/>
              <w:rPr>
                <w:ins w:id="33010" w:author="RedCap - BigCR editor" w:date="2022-08-29T05:42:00Z"/>
                <w:rFonts w:ascii="Arial" w:hAnsi="Arial"/>
                <w:b/>
                <w:sz w:val="18"/>
                <w:lang w:eastAsia="en-GB"/>
              </w:rPr>
            </w:pPr>
            <w:ins w:id="33011" w:author="RedCap - BigCR editor" w:date="2022-08-29T05:42:00Z">
              <w:r w:rsidRPr="00DB707E">
                <w:rPr>
                  <w:rFonts w:ascii="Arial" w:hAnsi="Arial"/>
                  <w:b/>
                  <w:sz w:val="18"/>
                  <w:lang w:eastAsia="en-GB"/>
                </w:rPr>
                <w:t>Description</w:t>
              </w:r>
            </w:ins>
          </w:p>
        </w:tc>
      </w:tr>
      <w:tr w:rsidR="00581C11" w:rsidRPr="00DB707E" w14:paraId="2A80B19B" w14:textId="77777777" w:rsidTr="00AB35CF">
        <w:trPr>
          <w:trHeight w:val="187"/>
          <w:jc w:val="center"/>
          <w:ins w:id="33012" w:author="RedCap - BigCR editor" w:date="2022-08-29T05:42:00Z"/>
        </w:trPr>
        <w:tc>
          <w:tcPr>
            <w:tcW w:w="1631" w:type="dxa"/>
            <w:shd w:val="clear" w:color="auto" w:fill="auto"/>
          </w:tcPr>
          <w:p w14:paraId="7C4654B8" w14:textId="77777777" w:rsidR="00581C11" w:rsidRPr="00DB707E" w:rsidRDefault="00581C11" w:rsidP="00AB35CF">
            <w:pPr>
              <w:keepNext/>
              <w:keepLines/>
              <w:overflowPunct w:val="0"/>
              <w:autoSpaceDE w:val="0"/>
              <w:autoSpaceDN w:val="0"/>
              <w:adjustRightInd w:val="0"/>
              <w:spacing w:after="0"/>
              <w:textAlignment w:val="baseline"/>
              <w:rPr>
                <w:ins w:id="33013" w:author="RedCap - BigCR editor" w:date="2022-08-29T05:42:00Z"/>
                <w:rFonts w:ascii="Arial" w:hAnsi="Arial"/>
                <w:sz w:val="18"/>
                <w:lang w:eastAsia="en-GB"/>
              </w:rPr>
            </w:pPr>
            <w:ins w:id="33014" w:author="RedCap - BigCR editor" w:date="2022-08-29T05:42:00Z">
              <w:r w:rsidRPr="00DB707E">
                <w:rPr>
                  <w:rFonts w:ascii="Arial" w:hAnsi="Arial"/>
                  <w:sz w:val="18"/>
                  <w:lang w:eastAsia="en-GB"/>
                </w:rPr>
                <w:t>1</w:t>
              </w:r>
            </w:ins>
          </w:p>
        </w:tc>
        <w:tc>
          <w:tcPr>
            <w:tcW w:w="5735" w:type="dxa"/>
            <w:shd w:val="clear" w:color="auto" w:fill="auto"/>
          </w:tcPr>
          <w:p w14:paraId="312D1B65" w14:textId="77777777" w:rsidR="00581C11" w:rsidRPr="00DB707E" w:rsidRDefault="00581C11" w:rsidP="00AB35CF">
            <w:pPr>
              <w:keepNext/>
              <w:keepLines/>
              <w:overflowPunct w:val="0"/>
              <w:autoSpaceDE w:val="0"/>
              <w:autoSpaceDN w:val="0"/>
              <w:adjustRightInd w:val="0"/>
              <w:spacing w:after="0"/>
              <w:textAlignment w:val="baseline"/>
              <w:rPr>
                <w:ins w:id="33015" w:author="RedCap - BigCR editor" w:date="2022-08-29T05:42:00Z"/>
                <w:rFonts w:ascii="Arial" w:hAnsi="Arial"/>
                <w:sz w:val="18"/>
                <w:lang w:eastAsia="en-GB"/>
              </w:rPr>
            </w:pPr>
            <w:ins w:id="33016" w:author="RedCap - BigCR editor" w:date="2022-08-29T05:42:00Z">
              <w:r w:rsidRPr="00DB707E">
                <w:rPr>
                  <w:rFonts w:ascii="Arial" w:hAnsi="Arial"/>
                  <w:sz w:val="18"/>
                  <w:lang w:eastAsia="en-GB"/>
                </w:rPr>
                <w:t>FDD, SSB SCS 15 kHz, data SCS 15 kHz, BW 10 MHz</w:t>
              </w:r>
            </w:ins>
          </w:p>
        </w:tc>
      </w:tr>
      <w:tr w:rsidR="00581C11" w:rsidRPr="00DB707E" w14:paraId="75A70F19" w14:textId="77777777" w:rsidTr="00AB35CF">
        <w:trPr>
          <w:trHeight w:val="187"/>
          <w:jc w:val="center"/>
          <w:ins w:id="33017" w:author="RedCap - BigCR editor" w:date="2022-08-29T05:42:00Z"/>
        </w:trPr>
        <w:tc>
          <w:tcPr>
            <w:tcW w:w="1631" w:type="dxa"/>
            <w:shd w:val="clear" w:color="auto" w:fill="auto"/>
          </w:tcPr>
          <w:p w14:paraId="262A5ED4" w14:textId="77777777" w:rsidR="00581C11" w:rsidRPr="00DB707E" w:rsidRDefault="00581C11" w:rsidP="00AB35CF">
            <w:pPr>
              <w:keepNext/>
              <w:keepLines/>
              <w:overflowPunct w:val="0"/>
              <w:autoSpaceDE w:val="0"/>
              <w:autoSpaceDN w:val="0"/>
              <w:adjustRightInd w:val="0"/>
              <w:spacing w:after="0"/>
              <w:textAlignment w:val="baseline"/>
              <w:rPr>
                <w:ins w:id="33018" w:author="RedCap - BigCR editor" w:date="2022-08-29T05:42:00Z"/>
                <w:rFonts w:ascii="Arial" w:hAnsi="Arial"/>
                <w:sz w:val="18"/>
                <w:lang w:eastAsia="en-GB"/>
              </w:rPr>
            </w:pPr>
            <w:ins w:id="33019" w:author="RedCap - BigCR editor" w:date="2022-08-29T05:42:00Z">
              <w:r w:rsidRPr="00DB707E">
                <w:rPr>
                  <w:rFonts w:ascii="Arial" w:hAnsi="Arial"/>
                  <w:sz w:val="18"/>
                  <w:lang w:eastAsia="en-GB"/>
                </w:rPr>
                <w:t>2</w:t>
              </w:r>
            </w:ins>
          </w:p>
        </w:tc>
        <w:tc>
          <w:tcPr>
            <w:tcW w:w="5735" w:type="dxa"/>
            <w:shd w:val="clear" w:color="auto" w:fill="auto"/>
          </w:tcPr>
          <w:p w14:paraId="4284A47C" w14:textId="77777777" w:rsidR="00581C11" w:rsidRPr="00DB707E" w:rsidRDefault="00581C11" w:rsidP="00AB35CF">
            <w:pPr>
              <w:keepNext/>
              <w:keepLines/>
              <w:overflowPunct w:val="0"/>
              <w:autoSpaceDE w:val="0"/>
              <w:autoSpaceDN w:val="0"/>
              <w:adjustRightInd w:val="0"/>
              <w:spacing w:after="0"/>
              <w:textAlignment w:val="baseline"/>
              <w:rPr>
                <w:ins w:id="33020" w:author="RedCap - BigCR editor" w:date="2022-08-29T05:42:00Z"/>
                <w:rFonts w:ascii="Arial" w:hAnsi="Arial"/>
                <w:sz w:val="18"/>
                <w:lang w:eastAsia="en-GB"/>
              </w:rPr>
            </w:pPr>
            <w:ins w:id="33021" w:author="RedCap - BigCR editor" w:date="2022-08-29T05:42:00Z">
              <w:r w:rsidRPr="00DB707E">
                <w:rPr>
                  <w:rFonts w:ascii="Arial" w:hAnsi="Arial"/>
                  <w:sz w:val="18"/>
                  <w:lang w:eastAsia="en-GB"/>
                </w:rPr>
                <w:t>TDD, SSB SCS 15 kHz, data SCS 15 kHz, BW 10 MHz</w:t>
              </w:r>
            </w:ins>
          </w:p>
        </w:tc>
      </w:tr>
      <w:tr w:rsidR="00581C11" w:rsidRPr="00DB707E" w14:paraId="3B6492F5" w14:textId="77777777" w:rsidTr="00AB35CF">
        <w:trPr>
          <w:trHeight w:val="187"/>
          <w:jc w:val="center"/>
          <w:ins w:id="33022" w:author="RedCap - BigCR editor" w:date="2022-08-29T05:42:00Z"/>
        </w:trPr>
        <w:tc>
          <w:tcPr>
            <w:tcW w:w="1631" w:type="dxa"/>
            <w:shd w:val="clear" w:color="auto" w:fill="auto"/>
          </w:tcPr>
          <w:p w14:paraId="24FB1B0F" w14:textId="77777777" w:rsidR="00581C11" w:rsidRPr="00DB707E" w:rsidRDefault="00581C11" w:rsidP="00AB35CF">
            <w:pPr>
              <w:keepNext/>
              <w:keepLines/>
              <w:overflowPunct w:val="0"/>
              <w:autoSpaceDE w:val="0"/>
              <w:autoSpaceDN w:val="0"/>
              <w:adjustRightInd w:val="0"/>
              <w:spacing w:after="0"/>
              <w:textAlignment w:val="baseline"/>
              <w:rPr>
                <w:ins w:id="33023" w:author="RedCap - BigCR editor" w:date="2022-08-29T05:42:00Z"/>
                <w:rFonts w:ascii="Arial" w:hAnsi="Arial"/>
                <w:sz w:val="18"/>
                <w:lang w:eastAsia="en-GB"/>
              </w:rPr>
            </w:pPr>
            <w:ins w:id="33024" w:author="RedCap - BigCR editor" w:date="2022-08-29T05:42:00Z">
              <w:r w:rsidRPr="00DB707E">
                <w:rPr>
                  <w:rFonts w:ascii="Arial" w:hAnsi="Arial"/>
                  <w:sz w:val="18"/>
                  <w:lang w:eastAsia="en-GB"/>
                </w:rPr>
                <w:t>3</w:t>
              </w:r>
            </w:ins>
          </w:p>
        </w:tc>
        <w:tc>
          <w:tcPr>
            <w:tcW w:w="5735" w:type="dxa"/>
            <w:shd w:val="clear" w:color="auto" w:fill="auto"/>
          </w:tcPr>
          <w:p w14:paraId="5049D45B" w14:textId="77777777" w:rsidR="00581C11" w:rsidRPr="00DB707E" w:rsidRDefault="00581C11" w:rsidP="00AB35CF">
            <w:pPr>
              <w:keepNext/>
              <w:keepLines/>
              <w:overflowPunct w:val="0"/>
              <w:autoSpaceDE w:val="0"/>
              <w:autoSpaceDN w:val="0"/>
              <w:adjustRightInd w:val="0"/>
              <w:spacing w:after="0"/>
              <w:textAlignment w:val="baseline"/>
              <w:rPr>
                <w:ins w:id="33025" w:author="RedCap - BigCR editor" w:date="2022-08-29T05:42:00Z"/>
                <w:rFonts w:ascii="Arial" w:hAnsi="Arial"/>
                <w:sz w:val="18"/>
                <w:lang w:eastAsia="en-GB"/>
              </w:rPr>
            </w:pPr>
            <w:ins w:id="33026" w:author="RedCap - BigCR editor" w:date="2022-08-29T05:42:00Z">
              <w:r w:rsidRPr="00DB707E">
                <w:rPr>
                  <w:rFonts w:ascii="Arial" w:hAnsi="Arial"/>
                  <w:sz w:val="18"/>
                  <w:lang w:eastAsia="en-GB"/>
                </w:rPr>
                <w:t>TDD, SSB SCS 30 kHz, data SCS 30 kHz, BW 20 MHz</w:t>
              </w:r>
            </w:ins>
          </w:p>
        </w:tc>
      </w:tr>
      <w:tr w:rsidR="00581C11" w:rsidRPr="00DB707E" w14:paraId="2440F0F6" w14:textId="77777777" w:rsidTr="00AB35CF">
        <w:trPr>
          <w:trHeight w:val="187"/>
          <w:jc w:val="center"/>
          <w:ins w:id="33027" w:author="RedCap - BigCR editor" w:date="2022-08-29T05:42:00Z"/>
        </w:trPr>
        <w:tc>
          <w:tcPr>
            <w:tcW w:w="1631" w:type="dxa"/>
            <w:shd w:val="clear" w:color="auto" w:fill="auto"/>
          </w:tcPr>
          <w:p w14:paraId="1C668A10" w14:textId="77777777" w:rsidR="00581C11" w:rsidRPr="00DB707E" w:rsidRDefault="00581C11" w:rsidP="00AB35CF">
            <w:pPr>
              <w:keepNext/>
              <w:keepLines/>
              <w:overflowPunct w:val="0"/>
              <w:autoSpaceDE w:val="0"/>
              <w:autoSpaceDN w:val="0"/>
              <w:adjustRightInd w:val="0"/>
              <w:spacing w:after="0"/>
              <w:textAlignment w:val="baseline"/>
              <w:rPr>
                <w:ins w:id="33028" w:author="RedCap - BigCR editor" w:date="2022-08-29T05:42:00Z"/>
                <w:rFonts w:ascii="Arial" w:hAnsi="Arial"/>
                <w:sz w:val="18"/>
                <w:lang w:eastAsia="en-GB"/>
              </w:rPr>
            </w:pPr>
            <w:ins w:id="33029" w:author="RedCap - BigCR editor" w:date="2022-08-29T05:42:00Z">
              <w:r w:rsidRPr="00DB707E">
                <w:rPr>
                  <w:rFonts w:ascii="Arial" w:hAnsi="Arial"/>
                  <w:sz w:val="18"/>
                  <w:lang w:eastAsia="en-GB"/>
                </w:rPr>
                <w:t>4</w:t>
              </w:r>
            </w:ins>
          </w:p>
        </w:tc>
        <w:tc>
          <w:tcPr>
            <w:tcW w:w="5735" w:type="dxa"/>
            <w:shd w:val="clear" w:color="auto" w:fill="auto"/>
          </w:tcPr>
          <w:p w14:paraId="24CB3F1D" w14:textId="77777777" w:rsidR="00581C11" w:rsidRPr="00DB707E" w:rsidRDefault="00581C11" w:rsidP="00AB35CF">
            <w:pPr>
              <w:keepNext/>
              <w:keepLines/>
              <w:overflowPunct w:val="0"/>
              <w:autoSpaceDE w:val="0"/>
              <w:autoSpaceDN w:val="0"/>
              <w:adjustRightInd w:val="0"/>
              <w:spacing w:after="0"/>
              <w:textAlignment w:val="baseline"/>
              <w:rPr>
                <w:ins w:id="33030" w:author="RedCap - BigCR editor" w:date="2022-08-29T05:42:00Z"/>
                <w:rFonts w:ascii="Arial" w:hAnsi="Arial"/>
                <w:sz w:val="18"/>
                <w:lang w:eastAsia="en-GB"/>
              </w:rPr>
            </w:pPr>
            <w:ins w:id="33031" w:author="RedCap - BigCR editor" w:date="2022-08-29T05:42:00Z">
              <w:r w:rsidRPr="00DB707E">
                <w:rPr>
                  <w:rFonts w:ascii="Arial" w:hAnsi="Arial"/>
                  <w:sz w:val="18"/>
                  <w:lang w:eastAsia="en-GB"/>
                </w:rPr>
                <w:t>HD-FDD, SSB SCS 15 kHz, data SCS 15 kHz, BW 10 MHz</w:t>
              </w:r>
            </w:ins>
          </w:p>
        </w:tc>
      </w:tr>
      <w:tr w:rsidR="00581C11" w:rsidRPr="00DB707E" w14:paraId="52A92E63" w14:textId="77777777" w:rsidTr="00AB35CF">
        <w:trPr>
          <w:trHeight w:val="187"/>
          <w:jc w:val="center"/>
          <w:ins w:id="33032" w:author="RedCap - BigCR editor" w:date="2022-08-29T05:42:00Z"/>
        </w:trPr>
        <w:tc>
          <w:tcPr>
            <w:tcW w:w="7366" w:type="dxa"/>
            <w:gridSpan w:val="2"/>
            <w:shd w:val="clear" w:color="auto" w:fill="auto"/>
          </w:tcPr>
          <w:p w14:paraId="6A68D466" w14:textId="77777777" w:rsidR="00581C11" w:rsidRPr="00DB707E" w:rsidRDefault="00581C11" w:rsidP="00AB35CF">
            <w:pPr>
              <w:keepNext/>
              <w:keepLines/>
              <w:overflowPunct w:val="0"/>
              <w:autoSpaceDE w:val="0"/>
              <w:autoSpaceDN w:val="0"/>
              <w:adjustRightInd w:val="0"/>
              <w:spacing w:after="0"/>
              <w:ind w:left="851" w:hanging="851"/>
              <w:textAlignment w:val="baseline"/>
              <w:rPr>
                <w:ins w:id="33033" w:author="RedCap - BigCR editor" w:date="2022-08-29T05:42:00Z"/>
                <w:rFonts w:ascii="Arial" w:hAnsi="Arial"/>
                <w:sz w:val="18"/>
                <w:lang w:eastAsia="en-GB"/>
              </w:rPr>
            </w:pPr>
            <w:ins w:id="33034" w:author="RedCap - BigCR editor" w:date="2022-08-29T05:42:00Z">
              <w:r w:rsidRPr="00DB707E">
                <w:rPr>
                  <w:rFonts w:ascii="Arial" w:hAnsi="Arial"/>
                  <w:sz w:val="18"/>
                  <w:lang w:eastAsia="en-GB"/>
                </w:rPr>
                <w:t>Note:</w:t>
              </w:r>
              <w:r w:rsidRPr="00DB707E">
                <w:rPr>
                  <w:rFonts w:ascii="Arial" w:hAnsi="Arial"/>
                  <w:sz w:val="18"/>
                  <w:lang w:eastAsia="en-GB"/>
                </w:rPr>
                <w:tab/>
                <w:t>The UE is only required to pass in one of the supported test configurations in FR1</w:t>
              </w:r>
            </w:ins>
          </w:p>
        </w:tc>
      </w:tr>
    </w:tbl>
    <w:p w14:paraId="3F6563EE" w14:textId="77777777" w:rsidR="00581C11" w:rsidRPr="00DB707E" w:rsidRDefault="00581C11" w:rsidP="00581C11">
      <w:pPr>
        <w:overflowPunct w:val="0"/>
        <w:autoSpaceDE w:val="0"/>
        <w:autoSpaceDN w:val="0"/>
        <w:adjustRightInd w:val="0"/>
        <w:spacing w:before="120"/>
        <w:textAlignment w:val="baseline"/>
        <w:rPr>
          <w:ins w:id="33035" w:author="RedCap - BigCR editor" w:date="2022-08-29T05:42:00Z"/>
          <w:lang w:eastAsia="en-GB"/>
        </w:rPr>
      </w:pPr>
    </w:p>
    <w:p w14:paraId="2FB784BE" w14:textId="77777777" w:rsidR="00581C11" w:rsidRPr="00DB707E" w:rsidRDefault="00581C11" w:rsidP="00581C11">
      <w:pPr>
        <w:keepNext/>
        <w:keepLines/>
        <w:overflowPunct w:val="0"/>
        <w:autoSpaceDE w:val="0"/>
        <w:autoSpaceDN w:val="0"/>
        <w:adjustRightInd w:val="0"/>
        <w:spacing w:before="60"/>
        <w:jc w:val="center"/>
        <w:textAlignment w:val="baseline"/>
        <w:rPr>
          <w:ins w:id="33036" w:author="RedCap - BigCR editor" w:date="2022-08-29T05:42:00Z"/>
          <w:rFonts w:ascii="Arial" w:hAnsi="Arial"/>
          <w:b/>
          <w:lang w:eastAsia="en-GB"/>
        </w:rPr>
      </w:pPr>
      <w:ins w:id="33037" w:author="RedCap - BigCR editor" w:date="2022-08-29T05:42:00Z">
        <w:r w:rsidRPr="00DB707E">
          <w:rPr>
            <w:rFonts w:ascii="Arial" w:hAnsi="Arial"/>
            <w:b/>
            <w:lang w:eastAsia="en-GB"/>
          </w:rPr>
          <w:lastRenderedPageBreak/>
          <w:t>Table A.16.5.1.4.1-2: General test parameters for FR1 in-sync testing in non-DRX mode</w:t>
        </w:r>
      </w:ins>
    </w:p>
    <w:tbl>
      <w:tblPr>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5"/>
        <w:gridCol w:w="14"/>
        <w:gridCol w:w="248"/>
        <w:gridCol w:w="1762"/>
        <w:gridCol w:w="718"/>
        <w:gridCol w:w="2114"/>
      </w:tblGrid>
      <w:tr w:rsidR="00581C11" w:rsidRPr="00DB707E" w14:paraId="7305F40D" w14:textId="77777777" w:rsidTr="00AB35CF">
        <w:trPr>
          <w:trHeight w:val="187"/>
          <w:jc w:val="center"/>
          <w:ins w:id="33038" w:author="RedCap - BigCR editor" w:date="2022-08-29T05:42:00Z"/>
        </w:trPr>
        <w:tc>
          <w:tcPr>
            <w:tcW w:w="2795" w:type="pct"/>
            <w:gridSpan w:val="4"/>
            <w:tcBorders>
              <w:bottom w:val="nil"/>
            </w:tcBorders>
            <w:shd w:val="clear" w:color="auto" w:fill="auto"/>
          </w:tcPr>
          <w:p w14:paraId="2E6C3A5A" w14:textId="77777777" w:rsidR="00581C11" w:rsidRPr="00DB707E" w:rsidRDefault="00581C11" w:rsidP="00AB35CF">
            <w:pPr>
              <w:keepNext/>
              <w:keepLines/>
              <w:overflowPunct w:val="0"/>
              <w:autoSpaceDE w:val="0"/>
              <w:autoSpaceDN w:val="0"/>
              <w:adjustRightInd w:val="0"/>
              <w:spacing w:after="0"/>
              <w:jc w:val="center"/>
              <w:textAlignment w:val="baseline"/>
              <w:rPr>
                <w:ins w:id="33039" w:author="RedCap - BigCR editor" w:date="2022-08-29T05:42:00Z"/>
                <w:rFonts w:ascii="Arial" w:hAnsi="Arial"/>
                <w:b/>
                <w:noProof/>
                <w:sz w:val="18"/>
                <w:lang w:eastAsia="en-GB"/>
              </w:rPr>
            </w:pPr>
            <w:ins w:id="33040" w:author="RedCap - BigCR editor" w:date="2022-08-29T05:42:00Z">
              <w:r w:rsidRPr="00DB707E">
                <w:rPr>
                  <w:rFonts w:ascii="Arial" w:hAnsi="Arial"/>
                  <w:b/>
                  <w:noProof/>
                  <w:sz w:val="18"/>
                  <w:lang w:eastAsia="en-GB"/>
                </w:rPr>
                <w:lastRenderedPageBreak/>
                <w:t>Parameter</w:t>
              </w:r>
            </w:ins>
          </w:p>
        </w:tc>
        <w:tc>
          <w:tcPr>
            <w:tcW w:w="559" w:type="pct"/>
            <w:tcBorders>
              <w:bottom w:val="nil"/>
            </w:tcBorders>
            <w:shd w:val="clear" w:color="auto" w:fill="auto"/>
          </w:tcPr>
          <w:p w14:paraId="0907538F" w14:textId="77777777" w:rsidR="00581C11" w:rsidRPr="00DB707E" w:rsidRDefault="00581C11" w:rsidP="00AB35CF">
            <w:pPr>
              <w:keepNext/>
              <w:keepLines/>
              <w:overflowPunct w:val="0"/>
              <w:autoSpaceDE w:val="0"/>
              <w:autoSpaceDN w:val="0"/>
              <w:adjustRightInd w:val="0"/>
              <w:spacing w:after="0"/>
              <w:jc w:val="center"/>
              <w:textAlignment w:val="baseline"/>
              <w:rPr>
                <w:ins w:id="33041" w:author="RedCap - BigCR editor" w:date="2022-08-29T05:42:00Z"/>
                <w:rFonts w:ascii="Arial" w:hAnsi="Arial"/>
                <w:b/>
                <w:noProof/>
                <w:sz w:val="18"/>
                <w:lang w:eastAsia="en-GB"/>
              </w:rPr>
            </w:pPr>
            <w:ins w:id="33042" w:author="RedCap - BigCR editor" w:date="2022-08-29T05:42:00Z">
              <w:r w:rsidRPr="00DB707E">
                <w:rPr>
                  <w:rFonts w:ascii="Arial" w:hAnsi="Arial"/>
                  <w:b/>
                  <w:noProof/>
                  <w:sz w:val="18"/>
                  <w:lang w:eastAsia="en-GB"/>
                </w:rPr>
                <w:t>Unit</w:t>
              </w:r>
            </w:ins>
          </w:p>
        </w:tc>
        <w:tc>
          <w:tcPr>
            <w:tcW w:w="1646" w:type="pct"/>
            <w:shd w:val="clear" w:color="auto" w:fill="auto"/>
          </w:tcPr>
          <w:p w14:paraId="791D45A6" w14:textId="77777777" w:rsidR="00581C11" w:rsidRPr="00DB707E" w:rsidRDefault="00581C11" w:rsidP="00AB35CF">
            <w:pPr>
              <w:keepNext/>
              <w:keepLines/>
              <w:overflowPunct w:val="0"/>
              <w:autoSpaceDE w:val="0"/>
              <w:autoSpaceDN w:val="0"/>
              <w:adjustRightInd w:val="0"/>
              <w:spacing w:after="0"/>
              <w:jc w:val="center"/>
              <w:textAlignment w:val="baseline"/>
              <w:rPr>
                <w:ins w:id="33043" w:author="RedCap - BigCR editor" w:date="2022-08-29T05:42:00Z"/>
                <w:rFonts w:ascii="Arial" w:hAnsi="Arial"/>
                <w:b/>
                <w:noProof/>
                <w:sz w:val="18"/>
                <w:lang w:eastAsia="en-GB"/>
              </w:rPr>
            </w:pPr>
            <w:ins w:id="33044" w:author="RedCap - BigCR editor" w:date="2022-08-29T05:42:00Z">
              <w:r w:rsidRPr="00DB707E">
                <w:rPr>
                  <w:rFonts w:ascii="Arial" w:hAnsi="Arial"/>
                  <w:b/>
                  <w:noProof/>
                  <w:sz w:val="18"/>
                  <w:lang w:eastAsia="en-GB"/>
                </w:rPr>
                <w:t>Value</w:t>
              </w:r>
            </w:ins>
          </w:p>
        </w:tc>
      </w:tr>
      <w:tr w:rsidR="00581C11" w:rsidRPr="00DB707E" w14:paraId="60891C78" w14:textId="77777777" w:rsidTr="00AB35CF">
        <w:trPr>
          <w:trHeight w:val="187"/>
          <w:jc w:val="center"/>
          <w:ins w:id="33045" w:author="RedCap - BigCR editor" w:date="2022-08-29T05:42:00Z"/>
        </w:trPr>
        <w:tc>
          <w:tcPr>
            <w:tcW w:w="2795" w:type="pct"/>
            <w:gridSpan w:val="4"/>
            <w:tcBorders>
              <w:top w:val="nil"/>
            </w:tcBorders>
            <w:shd w:val="clear" w:color="auto" w:fill="auto"/>
          </w:tcPr>
          <w:p w14:paraId="46709594" w14:textId="77777777" w:rsidR="00581C11" w:rsidRPr="00DB707E" w:rsidRDefault="00581C11" w:rsidP="00AB35CF">
            <w:pPr>
              <w:keepNext/>
              <w:keepLines/>
              <w:overflowPunct w:val="0"/>
              <w:autoSpaceDE w:val="0"/>
              <w:autoSpaceDN w:val="0"/>
              <w:adjustRightInd w:val="0"/>
              <w:spacing w:after="0"/>
              <w:jc w:val="center"/>
              <w:textAlignment w:val="baseline"/>
              <w:rPr>
                <w:ins w:id="33046" w:author="RedCap - BigCR editor" w:date="2022-08-29T05:42:00Z"/>
                <w:rFonts w:ascii="Arial" w:hAnsi="Arial"/>
                <w:b/>
                <w:noProof/>
                <w:sz w:val="18"/>
                <w:lang w:eastAsia="en-GB"/>
              </w:rPr>
            </w:pPr>
          </w:p>
        </w:tc>
        <w:tc>
          <w:tcPr>
            <w:tcW w:w="559" w:type="pct"/>
            <w:tcBorders>
              <w:top w:val="nil"/>
            </w:tcBorders>
            <w:shd w:val="clear" w:color="auto" w:fill="auto"/>
          </w:tcPr>
          <w:p w14:paraId="6827162C" w14:textId="77777777" w:rsidR="00581C11" w:rsidRPr="00DB707E" w:rsidRDefault="00581C11" w:rsidP="00AB35CF">
            <w:pPr>
              <w:keepNext/>
              <w:keepLines/>
              <w:overflowPunct w:val="0"/>
              <w:autoSpaceDE w:val="0"/>
              <w:autoSpaceDN w:val="0"/>
              <w:adjustRightInd w:val="0"/>
              <w:spacing w:after="0"/>
              <w:jc w:val="center"/>
              <w:textAlignment w:val="baseline"/>
              <w:rPr>
                <w:ins w:id="33047" w:author="RedCap - BigCR editor" w:date="2022-08-29T05:42:00Z"/>
                <w:rFonts w:ascii="Arial" w:hAnsi="Arial"/>
                <w:b/>
                <w:noProof/>
                <w:sz w:val="18"/>
                <w:lang w:eastAsia="en-GB"/>
              </w:rPr>
            </w:pPr>
          </w:p>
        </w:tc>
        <w:tc>
          <w:tcPr>
            <w:tcW w:w="1646" w:type="pct"/>
            <w:shd w:val="clear" w:color="auto" w:fill="auto"/>
          </w:tcPr>
          <w:p w14:paraId="3E8A73CC" w14:textId="77777777" w:rsidR="00581C11" w:rsidRPr="00DB707E" w:rsidRDefault="00581C11" w:rsidP="00AB35CF">
            <w:pPr>
              <w:keepNext/>
              <w:keepLines/>
              <w:overflowPunct w:val="0"/>
              <w:autoSpaceDE w:val="0"/>
              <w:autoSpaceDN w:val="0"/>
              <w:adjustRightInd w:val="0"/>
              <w:spacing w:after="0"/>
              <w:jc w:val="center"/>
              <w:textAlignment w:val="baseline"/>
              <w:rPr>
                <w:ins w:id="33048" w:author="RedCap - BigCR editor" w:date="2022-08-29T05:42:00Z"/>
                <w:rFonts w:ascii="Arial" w:hAnsi="Arial"/>
                <w:b/>
                <w:noProof/>
                <w:sz w:val="18"/>
                <w:lang w:eastAsia="en-GB"/>
              </w:rPr>
            </w:pPr>
            <w:ins w:id="33049" w:author="RedCap - BigCR editor" w:date="2022-08-29T05:42:00Z">
              <w:r w:rsidRPr="00DB707E">
                <w:rPr>
                  <w:rFonts w:ascii="Arial" w:hAnsi="Arial"/>
                  <w:b/>
                  <w:noProof/>
                  <w:sz w:val="18"/>
                  <w:lang w:eastAsia="en-GB"/>
                </w:rPr>
                <w:t>Test 1</w:t>
              </w:r>
            </w:ins>
          </w:p>
        </w:tc>
      </w:tr>
      <w:tr w:rsidR="00581C11" w:rsidRPr="00DB707E" w14:paraId="7F3A4962" w14:textId="77777777" w:rsidTr="00AB35CF">
        <w:trPr>
          <w:trHeight w:val="187"/>
          <w:jc w:val="center"/>
          <w:ins w:id="33050" w:author="RedCap - BigCR editor" w:date="2022-08-29T05:42:00Z"/>
        </w:trPr>
        <w:tc>
          <w:tcPr>
            <w:tcW w:w="2795" w:type="pct"/>
            <w:gridSpan w:val="4"/>
            <w:shd w:val="clear" w:color="auto" w:fill="auto"/>
          </w:tcPr>
          <w:p w14:paraId="07160CC0" w14:textId="77777777" w:rsidR="00581C11" w:rsidRPr="00DB707E" w:rsidRDefault="00581C11" w:rsidP="00AB35CF">
            <w:pPr>
              <w:keepNext/>
              <w:keepLines/>
              <w:overflowPunct w:val="0"/>
              <w:autoSpaceDE w:val="0"/>
              <w:autoSpaceDN w:val="0"/>
              <w:adjustRightInd w:val="0"/>
              <w:spacing w:after="0"/>
              <w:textAlignment w:val="baseline"/>
              <w:rPr>
                <w:ins w:id="33051" w:author="RedCap - BigCR editor" w:date="2022-08-29T05:42:00Z"/>
                <w:rFonts w:ascii="Arial" w:hAnsi="Arial"/>
                <w:noProof/>
                <w:sz w:val="18"/>
                <w:lang w:eastAsia="en-GB"/>
              </w:rPr>
            </w:pPr>
            <w:ins w:id="33052" w:author="RedCap - BigCR editor" w:date="2022-08-29T05:42:00Z">
              <w:r w:rsidRPr="00DB707E">
                <w:rPr>
                  <w:rFonts w:ascii="Arial" w:hAnsi="Arial"/>
                  <w:noProof/>
                  <w:sz w:val="18"/>
                  <w:lang w:eastAsia="en-GB"/>
                </w:rPr>
                <w:t>Active PCell</w:t>
              </w:r>
            </w:ins>
          </w:p>
        </w:tc>
        <w:tc>
          <w:tcPr>
            <w:tcW w:w="559" w:type="pct"/>
            <w:shd w:val="clear" w:color="auto" w:fill="auto"/>
          </w:tcPr>
          <w:p w14:paraId="73F3DD77" w14:textId="77777777" w:rsidR="00581C11" w:rsidRPr="00DB707E" w:rsidRDefault="00581C11" w:rsidP="00AB35CF">
            <w:pPr>
              <w:keepNext/>
              <w:keepLines/>
              <w:overflowPunct w:val="0"/>
              <w:autoSpaceDE w:val="0"/>
              <w:autoSpaceDN w:val="0"/>
              <w:adjustRightInd w:val="0"/>
              <w:spacing w:after="0"/>
              <w:jc w:val="center"/>
              <w:textAlignment w:val="baseline"/>
              <w:rPr>
                <w:ins w:id="33053" w:author="RedCap - BigCR editor" w:date="2022-08-29T05:42:00Z"/>
                <w:rFonts w:ascii="Arial" w:hAnsi="Arial"/>
                <w:noProof/>
                <w:sz w:val="18"/>
                <w:lang w:eastAsia="en-GB"/>
              </w:rPr>
            </w:pPr>
          </w:p>
        </w:tc>
        <w:tc>
          <w:tcPr>
            <w:tcW w:w="1646" w:type="pct"/>
            <w:shd w:val="clear" w:color="auto" w:fill="auto"/>
          </w:tcPr>
          <w:p w14:paraId="6D841584" w14:textId="77777777" w:rsidR="00581C11" w:rsidRPr="00DB707E" w:rsidRDefault="00581C11" w:rsidP="00AB35CF">
            <w:pPr>
              <w:keepNext/>
              <w:keepLines/>
              <w:overflowPunct w:val="0"/>
              <w:autoSpaceDE w:val="0"/>
              <w:autoSpaceDN w:val="0"/>
              <w:adjustRightInd w:val="0"/>
              <w:spacing w:after="0"/>
              <w:jc w:val="center"/>
              <w:textAlignment w:val="baseline"/>
              <w:rPr>
                <w:ins w:id="33054" w:author="RedCap - BigCR editor" w:date="2022-08-29T05:42:00Z"/>
                <w:rFonts w:ascii="Arial" w:hAnsi="Arial"/>
                <w:noProof/>
                <w:sz w:val="18"/>
                <w:lang w:eastAsia="en-GB"/>
              </w:rPr>
            </w:pPr>
            <w:ins w:id="33055" w:author="RedCap - BigCR editor" w:date="2022-08-29T05:42:00Z">
              <w:r w:rsidRPr="00DB707E">
                <w:rPr>
                  <w:rFonts w:ascii="Arial" w:hAnsi="Arial"/>
                  <w:noProof/>
                  <w:sz w:val="18"/>
                  <w:lang w:eastAsia="en-GB"/>
                </w:rPr>
                <w:t>Cell 1</w:t>
              </w:r>
            </w:ins>
          </w:p>
        </w:tc>
      </w:tr>
      <w:tr w:rsidR="00581C11" w:rsidRPr="00DB707E" w14:paraId="6F8425F0" w14:textId="77777777" w:rsidTr="00AB35CF">
        <w:trPr>
          <w:trHeight w:val="187"/>
          <w:jc w:val="center"/>
          <w:ins w:id="33056" w:author="RedCap - BigCR editor" w:date="2022-08-29T05:42:00Z"/>
        </w:trPr>
        <w:tc>
          <w:tcPr>
            <w:tcW w:w="2795" w:type="pct"/>
            <w:gridSpan w:val="4"/>
            <w:shd w:val="clear" w:color="auto" w:fill="auto"/>
          </w:tcPr>
          <w:p w14:paraId="7A1E2C1C" w14:textId="77777777" w:rsidR="00581C11" w:rsidRPr="00DB707E" w:rsidRDefault="00581C11" w:rsidP="00AB35CF">
            <w:pPr>
              <w:keepNext/>
              <w:keepLines/>
              <w:overflowPunct w:val="0"/>
              <w:autoSpaceDE w:val="0"/>
              <w:autoSpaceDN w:val="0"/>
              <w:adjustRightInd w:val="0"/>
              <w:spacing w:after="0"/>
              <w:textAlignment w:val="baseline"/>
              <w:rPr>
                <w:ins w:id="33057" w:author="RedCap - BigCR editor" w:date="2022-08-29T05:42:00Z"/>
                <w:rFonts w:ascii="Arial" w:hAnsi="Arial"/>
                <w:noProof/>
                <w:sz w:val="18"/>
                <w:lang w:eastAsia="en-GB"/>
              </w:rPr>
            </w:pPr>
            <w:ins w:id="33058" w:author="RedCap - BigCR editor" w:date="2022-08-29T05:42:00Z">
              <w:r w:rsidRPr="00DB707E">
                <w:rPr>
                  <w:rFonts w:ascii="Arial" w:hAnsi="Arial"/>
                  <w:noProof/>
                  <w:sz w:val="18"/>
                  <w:lang w:eastAsia="en-GB"/>
                </w:rPr>
                <w:t>RF Channel Number</w:t>
              </w:r>
            </w:ins>
          </w:p>
        </w:tc>
        <w:tc>
          <w:tcPr>
            <w:tcW w:w="559" w:type="pct"/>
            <w:shd w:val="clear" w:color="auto" w:fill="auto"/>
          </w:tcPr>
          <w:p w14:paraId="728F2395" w14:textId="77777777" w:rsidR="00581C11" w:rsidRPr="00DB707E" w:rsidRDefault="00581C11" w:rsidP="00AB35CF">
            <w:pPr>
              <w:keepNext/>
              <w:keepLines/>
              <w:overflowPunct w:val="0"/>
              <w:autoSpaceDE w:val="0"/>
              <w:autoSpaceDN w:val="0"/>
              <w:adjustRightInd w:val="0"/>
              <w:spacing w:after="0"/>
              <w:jc w:val="center"/>
              <w:textAlignment w:val="baseline"/>
              <w:rPr>
                <w:ins w:id="33059" w:author="RedCap - BigCR editor" w:date="2022-08-29T05:42:00Z"/>
                <w:rFonts w:ascii="Arial" w:hAnsi="Arial"/>
                <w:noProof/>
                <w:sz w:val="18"/>
                <w:lang w:eastAsia="en-GB"/>
              </w:rPr>
            </w:pPr>
          </w:p>
        </w:tc>
        <w:tc>
          <w:tcPr>
            <w:tcW w:w="1646" w:type="pct"/>
            <w:shd w:val="clear" w:color="auto" w:fill="auto"/>
          </w:tcPr>
          <w:p w14:paraId="7854FD3E" w14:textId="77777777" w:rsidR="00581C11" w:rsidRPr="00DB707E" w:rsidRDefault="00581C11" w:rsidP="00AB35CF">
            <w:pPr>
              <w:keepNext/>
              <w:keepLines/>
              <w:overflowPunct w:val="0"/>
              <w:autoSpaceDE w:val="0"/>
              <w:autoSpaceDN w:val="0"/>
              <w:adjustRightInd w:val="0"/>
              <w:spacing w:after="0"/>
              <w:jc w:val="center"/>
              <w:textAlignment w:val="baseline"/>
              <w:rPr>
                <w:ins w:id="33060" w:author="RedCap - BigCR editor" w:date="2022-08-29T05:42:00Z"/>
                <w:rFonts w:ascii="Arial" w:hAnsi="Arial"/>
                <w:noProof/>
                <w:sz w:val="18"/>
                <w:lang w:eastAsia="en-GB"/>
              </w:rPr>
            </w:pPr>
            <w:ins w:id="33061" w:author="RedCap - BigCR editor" w:date="2022-08-29T05:42:00Z">
              <w:r w:rsidRPr="00DB707E">
                <w:rPr>
                  <w:rFonts w:ascii="Arial" w:hAnsi="Arial"/>
                  <w:noProof/>
                  <w:sz w:val="18"/>
                  <w:lang w:eastAsia="en-GB"/>
                </w:rPr>
                <w:t>1</w:t>
              </w:r>
            </w:ins>
          </w:p>
        </w:tc>
      </w:tr>
      <w:tr w:rsidR="00581C11" w:rsidRPr="00DB707E" w14:paraId="139B40BB" w14:textId="77777777" w:rsidTr="00AB35CF">
        <w:trPr>
          <w:trHeight w:val="187"/>
          <w:jc w:val="center"/>
          <w:ins w:id="33062" w:author="RedCap - BigCR editor" w:date="2022-08-29T05:42:00Z"/>
        </w:trPr>
        <w:tc>
          <w:tcPr>
            <w:tcW w:w="1423" w:type="pct"/>
            <w:gridSpan w:val="3"/>
            <w:tcBorders>
              <w:bottom w:val="nil"/>
            </w:tcBorders>
            <w:shd w:val="clear" w:color="auto" w:fill="auto"/>
          </w:tcPr>
          <w:p w14:paraId="3BB0501D" w14:textId="77777777" w:rsidR="00581C11" w:rsidRPr="00DB707E" w:rsidRDefault="00581C11" w:rsidP="00AB35CF">
            <w:pPr>
              <w:keepNext/>
              <w:keepLines/>
              <w:overflowPunct w:val="0"/>
              <w:autoSpaceDE w:val="0"/>
              <w:autoSpaceDN w:val="0"/>
              <w:adjustRightInd w:val="0"/>
              <w:spacing w:after="0"/>
              <w:textAlignment w:val="baseline"/>
              <w:rPr>
                <w:ins w:id="33063" w:author="RedCap - BigCR editor" w:date="2022-08-29T05:42:00Z"/>
                <w:rFonts w:ascii="Arial" w:hAnsi="Arial"/>
                <w:noProof/>
                <w:sz w:val="18"/>
                <w:lang w:eastAsia="en-GB"/>
              </w:rPr>
            </w:pPr>
            <w:ins w:id="33064" w:author="RedCap - BigCR editor" w:date="2022-08-29T05:42:00Z">
              <w:r w:rsidRPr="00DB707E">
                <w:rPr>
                  <w:rFonts w:ascii="Arial" w:hAnsi="Arial"/>
                  <w:noProof/>
                  <w:sz w:val="18"/>
                  <w:lang w:eastAsia="en-GB"/>
                </w:rPr>
                <w:t>Duplex mode</w:t>
              </w:r>
            </w:ins>
          </w:p>
        </w:tc>
        <w:tc>
          <w:tcPr>
            <w:tcW w:w="1372" w:type="pct"/>
            <w:shd w:val="clear" w:color="auto" w:fill="auto"/>
          </w:tcPr>
          <w:p w14:paraId="75FE3FF9" w14:textId="77777777" w:rsidR="00581C11" w:rsidRPr="00DB707E" w:rsidRDefault="00581C11" w:rsidP="00AB35CF">
            <w:pPr>
              <w:keepNext/>
              <w:keepLines/>
              <w:overflowPunct w:val="0"/>
              <w:autoSpaceDE w:val="0"/>
              <w:autoSpaceDN w:val="0"/>
              <w:adjustRightInd w:val="0"/>
              <w:spacing w:after="0"/>
              <w:textAlignment w:val="baseline"/>
              <w:rPr>
                <w:ins w:id="33065" w:author="RedCap - BigCR editor" w:date="2022-08-29T05:42:00Z"/>
                <w:rFonts w:ascii="Arial" w:hAnsi="Arial"/>
                <w:noProof/>
                <w:sz w:val="18"/>
                <w:lang w:eastAsia="en-GB"/>
              </w:rPr>
            </w:pPr>
            <w:ins w:id="33066" w:author="RedCap - BigCR editor" w:date="2022-08-29T05:42:00Z">
              <w:r w:rsidRPr="00DB707E">
                <w:rPr>
                  <w:rFonts w:ascii="Arial" w:hAnsi="Arial"/>
                  <w:noProof/>
                  <w:sz w:val="18"/>
                  <w:lang w:eastAsia="en-GB"/>
                </w:rPr>
                <w:t>Config 1</w:t>
              </w:r>
            </w:ins>
          </w:p>
        </w:tc>
        <w:tc>
          <w:tcPr>
            <w:tcW w:w="559" w:type="pct"/>
            <w:shd w:val="clear" w:color="auto" w:fill="auto"/>
          </w:tcPr>
          <w:p w14:paraId="35E932B0" w14:textId="77777777" w:rsidR="00581C11" w:rsidRPr="00DB707E" w:rsidRDefault="00581C11" w:rsidP="00AB35CF">
            <w:pPr>
              <w:keepNext/>
              <w:keepLines/>
              <w:overflowPunct w:val="0"/>
              <w:autoSpaceDE w:val="0"/>
              <w:autoSpaceDN w:val="0"/>
              <w:adjustRightInd w:val="0"/>
              <w:spacing w:after="0"/>
              <w:jc w:val="center"/>
              <w:textAlignment w:val="baseline"/>
              <w:rPr>
                <w:ins w:id="33067" w:author="RedCap - BigCR editor" w:date="2022-08-29T05:42:00Z"/>
                <w:rFonts w:ascii="Arial" w:hAnsi="Arial"/>
                <w:noProof/>
                <w:sz w:val="18"/>
                <w:lang w:eastAsia="en-GB"/>
              </w:rPr>
            </w:pPr>
          </w:p>
        </w:tc>
        <w:tc>
          <w:tcPr>
            <w:tcW w:w="1646" w:type="pct"/>
            <w:shd w:val="clear" w:color="auto" w:fill="auto"/>
          </w:tcPr>
          <w:p w14:paraId="4E4A4DE6" w14:textId="77777777" w:rsidR="00581C11" w:rsidRPr="00DB707E" w:rsidRDefault="00581C11" w:rsidP="00AB35CF">
            <w:pPr>
              <w:keepNext/>
              <w:keepLines/>
              <w:overflowPunct w:val="0"/>
              <w:autoSpaceDE w:val="0"/>
              <w:autoSpaceDN w:val="0"/>
              <w:adjustRightInd w:val="0"/>
              <w:spacing w:after="0"/>
              <w:jc w:val="center"/>
              <w:textAlignment w:val="baseline"/>
              <w:rPr>
                <w:ins w:id="33068" w:author="RedCap - BigCR editor" w:date="2022-08-29T05:42:00Z"/>
                <w:rFonts w:ascii="Arial" w:hAnsi="Arial"/>
                <w:noProof/>
                <w:sz w:val="18"/>
                <w:lang w:eastAsia="en-GB"/>
              </w:rPr>
            </w:pPr>
            <w:ins w:id="33069" w:author="RedCap - BigCR editor" w:date="2022-08-29T05:42:00Z">
              <w:r w:rsidRPr="00DB707E">
                <w:rPr>
                  <w:rFonts w:ascii="Arial" w:hAnsi="Arial"/>
                  <w:noProof/>
                  <w:sz w:val="18"/>
                  <w:lang w:eastAsia="en-GB"/>
                </w:rPr>
                <w:t>FDD</w:t>
              </w:r>
            </w:ins>
          </w:p>
        </w:tc>
      </w:tr>
      <w:tr w:rsidR="00581C11" w:rsidRPr="00DB707E" w14:paraId="48E049BA" w14:textId="77777777" w:rsidTr="00AB35CF">
        <w:trPr>
          <w:trHeight w:val="187"/>
          <w:jc w:val="center"/>
          <w:ins w:id="33070" w:author="RedCap - BigCR editor" w:date="2022-08-29T05:42:00Z"/>
        </w:trPr>
        <w:tc>
          <w:tcPr>
            <w:tcW w:w="1423" w:type="pct"/>
            <w:gridSpan w:val="3"/>
            <w:tcBorders>
              <w:top w:val="nil"/>
              <w:bottom w:val="nil"/>
            </w:tcBorders>
            <w:shd w:val="clear" w:color="auto" w:fill="auto"/>
          </w:tcPr>
          <w:p w14:paraId="460F070C" w14:textId="77777777" w:rsidR="00581C11" w:rsidRPr="00DB707E" w:rsidRDefault="00581C11" w:rsidP="00AB35CF">
            <w:pPr>
              <w:keepNext/>
              <w:keepLines/>
              <w:overflowPunct w:val="0"/>
              <w:autoSpaceDE w:val="0"/>
              <w:autoSpaceDN w:val="0"/>
              <w:adjustRightInd w:val="0"/>
              <w:spacing w:after="0"/>
              <w:textAlignment w:val="baseline"/>
              <w:rPr>
                <w:ins w:id="33071" w:author="RedCap - BigCR editor" w:date="2022-08-29T05:42:00Z"/>
                <w:rFonts w:ascii="Arial" w:hAnsi="Arial"/>
                <w:noProof/>
                <w:sz w:val="18"/>
                <w:lang w:eastAsia="en-GB"/>
              </w:rPr>
            </w:pPr>
          </w:p>
        </w:tc>
        <w:tc>
          <w:tcPr>
            <w:tcW w:w="1372" w:type="pct"/>
            <w:shd w:val="clear" w:color="auto" w:fill="auto"/>
          </w:tcPr>
          <w:p w14:paraId="498E2B47" w14:textId="77777777" w:rsidR="00581C11" w:rsidRPr="00DB707E" w:rsidRDefault="00581C11" w:rsidP="00AB35CF">
            <w:pPr>
              <w:keepNext/>
              <w:keepLines/>
              <w:overflowPunct w:val="0"/>
              <w:autoSpaceDE w:val="0"/>
              <w:autoSpaceDN w:val="0"/>
              <w:adjustRightInd w:val="0"/>
              <w:spacing w:after="0"/>
              <w:textAlignment w:val="baseline"/>
              <w:rPr>
                <w:ins w:id="33072" w:author="RedCap - BigCR editor" w:date="2022-08-29T05:42:00Z"/>
                <w:rFonts w:ascii="Arial" w:hAnsi="Arial"/>
                <w:noProof/>
                <w:sz w:val="18"/>
                <w:lang w:eastAsia="en-GB"/>
              </w:rPr>
            </w:pPr>
            <w:ins w:id="33073" w:author="RedCap - BigCR editor" w:date="2022-08-29T05:42:00Z">
              <w:r w:rsidRPr="00DB707E">
                <w:rPr>
                  <w:rFonts w:ascii="Arial" w:hAnsi="Arial"/>
                  <w:noProof/>
                  <w:sz w:val="18"/>
                  <w:lang w:eastAsia="en-GB"/>
                </w:rPr>
                <w:t>Config 2, 3</w:t>
              </w:r>
            </w:ins>
          </w:p>
        </w:tc>
        <w:tc>
          <w:tcPr>
            <w:tcW w:w="559" w:type="pct"/>
            <w:tcBorders>
              <w:bottom w:val="single" w:sz="4" w:space="0" w:color="auto"/>
            </w:tcBorders>
            <w:shd w:val="clear" w:color="auto" w:fill="auto"/>
          </w:tcPr>
          <w:p w14:paraId="6E1F2D6A" w14:textId="77777777" w:rsidR="00581C11" w:rsidRPr="00DB707E" w:rsidRDefault="00581C11" w:rsidP="00AB35CF">
            <w:pPr>
              <w:keepNext/>
              <w:keepLines/>
              <w:overflowPunct w:val="0"/>
              <w:autoSpaceDE w:val="0"/>
              <w:autoSpaceDN w:val="0"/>
              <w:adjustRightInd w:val="0"/>
              <w:spacing w:after="0"/>
              <w:jc w:val="center"/>
              <w:textAlignment w:val="baseline"/>
              <w:rPr>
                <w:ins w:id="33074" w:author="RedCap - BigCR editor" w:date="2022-08-29T05:42:00Z"/>
                <w:rFonts w:ascii="Arial" w:hAnsi="Arial"/>
                <w:noProof/>
                <w:sz w:val="18"/>
                <w:lang w:eastAsia="en-GB"/>
              </w:rPr>
            </w:pPr>
          </w:p>
        </w:tc>
        <w:tc>
          <w:tcPr>
            <w:tcW w:w="1646" w:type="pct"/>
            <w:shd w:val="clear" w:color="auto" w:fill="auto"/>
          </w:tcPr>
          <w:p w14:paraId="3D1E278E" w14:textId="77777777" w:rsidR="00581C11" w:rsidRPr="00DB707E" w:rsidRDefault="00581C11" w:rsidP="00AB35CF">
            <w:pPr>
              <w:keepNext/>
              <w:keepLines/>
              <w:overflowPunct w:val="0"/>
              <w:autoSpaceDE w:val="0"/>
              <w:autoSpaceDN w:val="0"/>
              <w:adjustRightInd w:val="0"/>
              <w:spacing w:after="0"/>
              <w:jc w:val="center"/>
              <w:textAlignment w:val="baseline"/>
              <w:rPr>
                <w:ins w:id="33075" w:author="RedCap - BigCR editor" w:date="2022-08-29T05:42:00Z"/>
                <w:rFonts w:ascii="Arial" w:hAnsi="Arial"/>
                <w:noProof/>
                <w:sz w:val="18"/>
                <w:lang w:eastAsia="en-GB"/>
              </w:rPr>
            </w:pPr>
            <w:ins w:id="33076" w:author="RedCap - BigCR editor" w:date="2022-08-29T05:42:00Z">
              <w:r w:rsidRPr="00DB707E">
                <w:rPr>
                  <w:rFonts w:ascii="Arial" w:hAnsi="Arial"/>
                  <w:noProof/>
                  <w:sz w:val="18"/>
                  <w:lang w:eastAsia="en-GB"/>
                </w:rPr>
                <w:t>TDD</w:t>
              </w:r>
            </w:ins>
          </w:p>
        </w:tc>
      </w:tr>
      <w:tr w:rsidR="00581C11" w:rsidRPr="00DB707E" w14:paraId="7DD75948" w14:textId="77777777" w:rsidTr="00AB35CF">
        <w:trPr>
          <w:trHeight w:val="187"/>
          <w:jc w:val="center"/>
          <w:ins w:id="33077" w:author="RedCap - BigCR editor" w:date="2022-08-29T05:42:00Z"/>
        </w:trPr>
        <w:tc>
          <w:tcPr>
            <w:tcW w:w="1423" w:type="pct"/>
            <w:gridSpan w:val="3"/>
            <w:tcBorders>
              <w:top w:val="nil"/>
              <w:bottom w:val="single" w:sz="4" w:space="0" w:color="auto"/>
            </w:tcBorders>
            <w:shd w:val="clear" w:color="auto" w:fill="auto"/>
          </w:tcPr>
          <w:p w14:paraId="5F7947EC" w14:textId="77777777" w:rsidR="00581C11" w:rsidRPr="00DB707E" w:rsidRDefault="00581C11" w:rsidP="00AB35CF">
            <w:pPr>
              <w:keepNext/>
              <w:keepLines/>
              <w:overflowPunct w:val="0"/>
              <w:autoSpaceDE w:val="0"/>
              <w:autoSpaceDN w:val="0"/>
              <w:adjustRightInd w:val="0"/>
              <w:spacing w:after="0"/>
              <w:textAlignment w:val="baseline"/>
              <w:rPr>
                <w:ins w:id="33078" w:author="RedCap - BigCR editor" w:date="2022-08-29T05:42:00Z"/>
                <w:rFonts w:ascii="Arial" w:hAnsi="Arial"/>
                <w:noProof/>
                <w:sz w:val="18"/>
                <w:lang w:eastAsia="en-GB"/>
              </w:rPr>
            </w:pPr>
          </w:p>
        </w:tc>
        <w:tc>
          <w:tcPr>
            <w:tcW w:w="1372" w:type="pct"/>
            <w:shd w:val="clear" w:color="auto" w:fill="auto"/>
          </w:tcPr>
          <w:p w14:paraId="4AC92364" w14:textId="77777777" w:rsidR="00581C11" w:rsidRPr="00DB707E" w:rsidRDefault="00581C11" w:rsidP="00AB35CF">
            <w:pPr>
              <w:keepNext/>
              <w:keepLines/>
              <w:overflowPunct w:val="0"/>
              <w:autoSpaceDE w:val="0"/>
              <w:autoSpaceDN w:val="0"/>
              <w:adjustRightInd w:val="0"/>
              <w:spacing w:after="0"/>
              <w:textAlignment w:val="baseline"/>
              <w:rPr>
                <w:ins w:id="33079" w:author="RedCap - BigCR editor" w:date="2022-08-29T05:42:00Z"/>
                <w:rFonts w:ascii="Arial" w:hAnsi="Arial"/>
                <w:noProof/>
                <w:sz w:val="18"/>
                <w:lang w:eastAsia="en-GB"/>
              </w:rPr>
            </w:pPr>
            <w:ins w:id="33080" w:author="RedCap - BigCR editor" w:date="2022-08-29T05:42:00Z">
              <w:r w:rsidRPr="00DB707E">
                <w:rPr>
                  <w:rFonts w:ascii="Arial" w:hAnsi="Arial"/>
                  <w:noProof/>
                  <w:sz w:val="18"/>
                  <w:lang w:eastAsia="en-GB"/>
                </w:rPr>
                <w:t>Config 4</w:t>
              </w:r>
            </w:ins>
          </w:p>
        </w:tc>
        <w:tc>
          <w:tcPr>
            <w:tcW w:w="559" w:type="pct"/>
            <w:tcBorders>
              <w:bottom w:val="single" w:sz="4" w:space="0" w:color="auto"/>
            </w:tcBorders>
            <w:shd w:val="clear" w:color="auto" w:fill="auto"/>
          </w:tcPr>
          <w:p w14:paraId="215F9A6F" w14:textId="77777777" w:rsidR="00581C11" w:rsidRPr="00DB707E" w:rsidRDefault="00581C11" w:rsidP="00AB35CF">
            <w:pPr>
              <w:keepNext/>
              <w:keepLines/>
              <w:overflowPunct w:val="0"/>
              <w:autoSpaceDE w:val="0"/>
              <w:autoSpaceDN w:val="0"/>
              <w:adjustRightInd w:val="0"/>
              <w:spacing w:after="0"/>
              <w:jc w:val="center"/>
              <w:textAlignment w:val="baseline"/>
              <w:rPr>
                <w:ins w:id="33081" w:author="RedCap - BigCR editor" w:date="2022-08-29T05:42:00Z"/>
                <w:rFonts w:ascii="Arial" w:hAnsi="Arial"/>
                <w:noProof/>
                <w:sz w:val="18"/>
                <w:lang w:eastAsia="en-GB"/>
              </w:rPr>
            </w:pPr>
          </w:p>
        </w:tc>
        <w:tc>
          <w:tcPr>
            <w:tcW w:w="1646" w:type="pct"/>
            <w:shd w:val="clear" w:color="auto" w:fill="auto"/>
          </w:tcPr>
          <w:p w14:paraId="6BB44566" w14:textId="77777777" w:rsidR="00581C11" w:rsidRPr="00DB707E" w:rsidRDefault="00581C11" w:rsidP="00AB35CF">
            <w:pPr>
              <w:keepNext/>
              <w:keepLines/>
              <w:overflowPunct w:val="0"/>
              <w:autoSpaceDE w:val="0"/>
              <w:autoSpaceDN w:val="0"/>
              <w:adjustRightInd w:val="0"/>
              <w:spacing w:after="0"/>
              <w:jc w:val="center"/>
              <w:textAlignment w:val="baseline"/>
              <w:rPr>
                <w:ins w:id="33082" w:author="RedCap - BigCR editor" w:date="2022-08-29T05:42:00Z"/>
                <w:rFonts w:ascii="Arial" w:eastAsiaTheme="minorEastAsia" w:hAnsi="Arial"/>
                <w:noProof/>
                <w:sz w:val="18"/>
                <w:lang w:eastAsia="zh-CN"/>
              </w:rPr>
            </w:pPr>
            <w:ins w:id="33083" w:author="RedCap - BigCR editor" w:date="2022-08-29T05:42:00Z">
              <w:r w:rsidRPr="00DB707E">
                <w:rPr>
                  <w:rFonts w:ascii="Arial" w:hAnsi="Arial" w:hint="eastAsia"/>
                  <w:noProof/>
                  <w:sz w:val="18"/>
                  <w:lang w:eastAsia="zh-CN"/>
                </w:rPr>
                <w:t>H</w:t>
              </w:r>
              <w:r w:rsidRPr="00DB707E">
                <w:rPr>
                  <w:rFonts w:ascii="Arial" w:hAnsi="Arial"/>
                  <w:noProof/>
                  <w:sz w:val="18"/>
                  <w:lang w:eastAsia="zh-CN"/>
                </w:rPr>
                <w:t>D-FDD</w:t>
              </w:r>
            </w:ins>
          </w:p>
        </w:tc>
      </w:tr>
      <w:tr w:rsidR="00581C11" w:rsidRPr="00DB707E" w14:paraId="023B9544" w14:textId="77777777" w:rsidTr="00AB35CF">
        <w:trPr>
          <w:trHeight w:val="187"/>
          <w:jc w:val="center"/>
          <w:ins w:id="33084" w:author="RedCap - BigCR editor" w:date="2022-08-29T05:42:00Z"/>
        </w:trPr>
        <w:tc>
          <w:tcPr>
            <w:tcW w:w="1423" w:type="pct"/>
            <w:gridSpan w:val="3"/>
            <w:tcBorders>
              <w:bottom w:val="nil"/>
            </w:tcBorders>
            <w:shd w:val="clear" w:color="auto" w:fill="auto"/>
          </w:tcPr>
          <w:p w14:paraId="4989097B" w14:textId="77777777" w:rsidR="00581C11" w:rsidRPr="00DB707E" w:rsidRDefault="00581C11" w:rsidP="00AB35CF">
            <w:pPr>
              <w:keepNext/>
              <w:keepLines/>
              <w:overflowPunct w:val="0"/>
              <w:autoSpaceDE w:val="0"/>
              <w:autoSpaceDN w:val="0"/>
              <w:adjustRightInd w:val="0"/>
              <w:spacing w:after="0"/>
              <w:textAlignment w:val="baseline"/>
              <w:rPr>
                <w:ins w:id="33085" w:author="RedCap - BigCR editor" w:date="2022-08-29T05:42:00Z"/>
                <w:rFonts w:ascii="Arial" w:hAnsi="Arial"/>
                <w:noProof/>
                <w:sz w:val="18"/>
                <w:lang w:eastAsia="en-GB"/>
              </w:rPr>
            </w:pPr>
            <w:proofErr w:type="spellStart"/>
            <w:ins w:id="33086" w:author="RedCap - BigCR editor" w:date="2022-08-29T05:42:00Z">
              <w:r w:rsidRPr="00DB707E">
                <w:rPr>
                  <w:rFonts w:ascii="Arial" w:hAnsi="Arial" w:cs="Arial"/>
                  <w:sz w:val="18"/>
                  <w:szCs w:val="16"/>
                  <w:lang w:eastAsia="en-GB"/>
                </w:rPr>
                <w:t>BW</w:t>
              </w:r>
              <w:r w:rsidRPr="00DB707E">
                <w:rPr>
                  <w:rFonts w:ascii="Arial" w:hAnsi="Arial" w:cs="Arial"/>
                  <w:sz w:val="18"/>
                  <w:szCs w:val="16"/>
                  <w:vertAlign w:val="subscript"/>
                  <w:lang w:eastAsia="en-GB"/>
                </w:rPr>
                <w:t>channel</w:t>
              </w:r>
              <w:proofErr w:type="spellEnd"/>
            </w:ins>
          </w:p>
        </w:tc>
        <w:tc>
          <w:tcPr>
            <w:tcW w:w="1372" w:type="pct"/>
            <w:shd w:val="clear" w:color="auto" w:fill="auto"/>
          </w:tcPr>
          <w:p w14:paraId="293D83EF" w14:textId="77777777" w:rsidR="00581C11" w:rsidRPr="00DB707E" w:rsidRDefault="00581C11" w:rsidP="00AB35CF">
            <w:pPr>
              <w:keepNext/>
              <w:keepLines/>
              <w:overflowPunct w:val="0"/>
              <w:autoSpaceDE w:val="0"/>
              <w:autoSpaceDN w:val="0"/>
              <w:adjustRightInd w:val="0"/>
              <w:spacing w:after="0"/>
              <w:textAlignment w:val="baseline"/>
              <w:rPr>
                <w:ins w:id="33087" w:author="RedCap - BigCR editor" w:date="2022-08-29T05:42:00Z"/>
                <w:rFonts w:ascii="Arial" w:hAnsi="Arial"/>
                <w:noProof/>
                <w:sz w:val="18"/>
                <w:lang w:eastAsia="en-GB"/>
              </w:rPr>
            </w:pPr>
            <w:ins w:id="33088" w:author="RedCap - BigCR editor" w:date="2022-08-29T05:42:00Z">
              <w:r w:rsidRPr="00DB707E">
                <w:rPr>
                  <w:rFonts w:ascii="Arial" w:hAnsi="Arial"/>
                  <w:noProof/>
                  <w:sz w:val="18"/>
                  <w:lang w:eastAsia="en-GB"/>
                </w:rPr>
                <w:t>Config 1, 4</w:t>
              </w:r>
            </w:ins>
          </w:p>
        </w:tc>
        <w:tc>
          <w:tcPr>
            <w:tcW w:w="559" w:type="pct"/>
            <w:tcBorders>
              <w:bottom w:val="nil"/>
            </w:tcBorders>
            <w:shd w:val="clear" w:color="auto" w:fill="auto"/>
          </w:tcPr>
          <w:p w14:paraId="37FB2FE8" w14:textId="77777777" w:rsidR="00581C11" w:rsidRPr="00DB707E" w:rsidRDefault="00581C11" w:rsidP="00AB35CF">
            <w:pPr>
              <w:keepNext/>
              <w:keepLines/>
              <w:overflowPunct w:val="0"/>
              <w:autoSpaceDE w:val="0"/>
              <w:autoSpaceDN w:val="0"/>
              <w:adjustRightInd w:val="0"/>
              <w:spacing w:after="0"/>
              <w:jc w:val="center"/>
              <w:textAlignment w:val="baseline"/>
              <w:rPr>
                <w:ins w:id="33089" w:author="RedCap - BigCR editor" w:date="2022-08-29T05:42:00Z"/>
                <w:rFonts w:ascii="Arial" w:hAnsi="Arial"/>
                <w:noProof/>
                <w:sz w:val="18"/>
                <w:lang w:eastAsia="en-GB"/>
              </w:rPr>
            </w:pPr>
            <w:ins w:id="33090" w:author="RedCap - BigCR editor" w:date="2022-08-29T05:42:00Z">
              <w:r w:rsidRPr="00DB707E">
                <w:rPr>
                  <w:rFonts w:ascii="Arial" w:hAnsi="Arial" w:cs="Arial"/>
                  <w:sz w:val="18"/>
                  <w:lang w:eastAsia="zh-CN"/>
                </w:rPr>
                <w:t>MHz</w:t>
              </w:r>
            </w:ins>
          </w:p>
        </w:tc>
        <w:tc>
          <w:tcPr>
            <w:tcW w:w="1646" w:type="pct"/>
            <w:shd w:val="clear" w:color="auto" w:fill="auto"/>
          </w:tcPr>
          <w:p w14:paraId="3A69A715" w14:textId="77777777" w:rsidR="00581C11" w:rsidRPr="00DB707E" w:rsidRDefault="00581C11" w:rsidP="00AB35CF">
            <w:pPr>
              <w:keepNext/>
              <w:keepLines/>
              <w:overflowPunct w:val="0"/>
              <w:autoSpaceDE w:val="0"/>
              <w:autoSpaceDN w:val="0"/>
              <w:adjustRightInd w:val="0"/>
              <w:spacing w:after="0"/>
              <w:jc w:val="center"/>
              <w:textAlignment w:val="baseline"/>
              <w:rPr>
                <w:ins w:id="33091" w:author="RedCap - BigCR editor" w:date="2022-08-29T05:42:00Z"/>
                <w:rFonts w:ascii="Arial" w:hAnsi="Arial"/>
                <w:noProof/>
                <w:sz w:val="18"/>
                <w:lang w:eastAsia="en-GB"/>
              </w:rPr>
            </w:pPr>
            <w:ins w:id="33092" w:author="RedCap - BigCR editor" w:date="2022-08-29T05:42:00Z">
              <w:r w:rsidRPr="00DB707E">
                <w:rPr>
                  <w:rFonts w:ascii="Arial" w:hAnsi="Arial" w:cs="Arial"/>
                  <w:sz w:val="18"/>
                  <w:szCs w:val="16"/>
                  <w:lang w:eastAsia="en-GB"/>
                </w:rPr>
                <w:t xml:space="preserve">10: </w:t>
              </w:r>
              <w:proofErr w:type="spellStart"/>
              <w:r w:rsidRPr="00DB707E">
                <w:rPr>
                  <w:rFonts w:ascii="Arial" w:hAnsi="Arial" w:cs="Arial"/>
                  <w:sz w:val="18"/>
                  <w:szCs w:val="16"/>
                  <w:lang w:eastAsia="en-GB"/>
                </w:rPr>
                <w:t>N</w:t>
              </w:r>
              <w:r w:rsidRPr="00DB707E">
                <w:rPr>
                  <w:rFonts w:ascii="Arial" w:hAnsi="Arial" w:cs="Arial"/>
                  <w:sz w:val="18"/>
                  <w:szCs w:val="16"/>
                  <w:vertAlign w:val="subscript"/>
                  <w:lang w:eastAsia="en-GB"/>
                </w:rPr>
                <w:t>RB,c</w:t>
              </w:r>
              <w:proofErr w:type="spellEnd"/>
              <w:r w:rsidRPr="00DB707E">
                <w:rPr>
                  <w:rFonts w:ascii="Arial" w:hAnsi="Arial" w:cs="Arial"/>
                  <w:sz w:val="18"/>
                  <w:szCs w:val="16"/>
                  <w:lang w:eastAsia="en-GB"/>
                </w:rPr>
                <w:t xml:space="preserve"> = 52</w:t>
              </w:r>
            </w:ins>
          </w:p>
        </w:tc>
      </w:tr>
      <w:tr w:rsidR="00581C11" w:rsidRPr="00DB707E" w14:paraId="4ABDEC15" w14:textId="77777777" w:rsidTr="00AB35CF">
        <w:trPr>
          <w:trHeight w:val="187"/>
          <w:jc w:val="center"/>
          <w:ins w:id="33093" w:author="RedCap - BigCR editor" w:date="2022-08-29T05:42:00Z"/>
        </w:trPr>
        <w:tc>
          <w:tcPr>
            <w:tcW w:w="1423" w:type="pct"/>
            <w:gridSpan w:val="3"/>
            <w:tcBorders>
              <w:top w:val="nil"/>
              <w:bottom w:val="nil"/>
            </w:tcBorders>
            <w:shd w:val="clear" w:color="auto" w:fill="auto"/>
          </w:tcPr>
          <w:p w14:paraId="42DA13DD" w14:textId="77777777" w:rsidR="00581C11" w:rsidRPr="00DB707E" w:rsidRDefault="00581C11" w:rsidP="00AB35CF">
            <w:pPr>
              <w:keepNext/>
              <w:keepLines/>
              <w:overflowPunct w:val="0"/>
              <w:autoSpaceDE w:val="0"/>
              <w:autoSpaceDN w:val="0"/>
              <w:adjustRightInd w:val="0"/>
              <w:spacing w:after="0"/>
              <w:textAlignment w:val="baseline"/>
              <w:rPr>
                <w:ins w:id="33094" w:author="RedCap - BigCR editor" w:date="2022-08-29T05:42:00Z"/>
                <w:rFonts w:ascii="Arial" w:hAnsi="Arial"/>
                <w:noProof/>
                <w:sz w:val="18"/>
                <w:lang w:eastAsia="en-GB"/>
              </w:rPr>
            </w:pPr>
          </w:p>
        </w:tc>
        <w:tc>
          <w:tcPr>
            <w:tcW w:w="1372" w:type="pct"/>
            <w:shd w:val="clear" w:color="auto" w:fill="auto"/>
          </w:tcPr>
          <w:p w14:paraId="4338EE0A" w14:textId="77777777" w:rsidR="00581C11" w:rsidRPr="00DB707E" w:rsidRDefault="00581C11" w:rsidP="00AB35CF">
            <w:pPr>
              <w:keepNext/>
              <w:keepLines/>
              <w:overflowPunct w:val="0"/>
              <w:autoSpaceDE w:val="0"/>
              <w:autoSpaceDN w:val="0"/>
              <w:adjustRightInd w:val="0"/>
              <w:spacing w:after="0"/>
              <w:textAlignment w:val="baseline"/>
              <w:rPr>
                <w:ins w:id="33095" w:author="RedCap - BigCR editor" w:date="2022-08-29T05:42:00Z"/>
                <w:rFonts w:ascii="Arial" w:hAnsi="Arial"/>
                <w:noProof/>
                <w:sz w:val="18"/>
                <w:lang w:eastAsia="en-GB"/>
              </w:rPr>
            </w:pPr>
            <w:ins w:id="33096" w:author="RedCap - BigCR editor" w:date="2022-08-29T05:42:00Z">
              <w:r w:rsidRPr="00DB707E">
                <w:rPr>
                  <w:rFonts w:ascii="Arial" w:hAnsi="Arial"/>
                  <w:noProof/>
                  <w:sz w:val="18"/>
                  <w:lang w:eastAsia="en-GB"/>
                </w:rPr>
                <w:t>Config 2</w:t>
              </w:r>
            </w:ins>
          </w:p>
        </w:tc>
        <w:tc>
          <w:tcPr>
            <w:tcW w:w="559" w:type="pct"/>
            <w:tcBorders>
              <w:top w:val="nil"/>
              <w:bottom w:val="nil"/>
            </w:tcBorders>
            <w:shd w:val="clear" w:color="auto" w:fill="auto"/>
          </w:tcPr>
          <w:p w14:paraId="7A10BD90" w14:textId="77777777" w:rsidR="00581C11" w:rsidRPr="00DB707E" w:rsidRDefault="00581C11" w:rsidP="00AB35CF">
            <w:pPr>
              <w:keepNext/>
              <w:keepLines/>
              <w:overflowPunct w:val="0"/>
              <w:autoSpaceDE w:val="0"/>
              <w:autoSpaceDN w:val="0"/>
              <w:adjustRightInd w:val="0"/>
              <w:spacing w:after="0"/>
              <w:jc w:val="center"/>
              <w:textAlignment w:val="baseline"/>
              <w:rPr>
                <w:ins w:id="33097" w:author="RedCap - BigCR editor" w:date="2022-08-29T05:42:00Z"/>
                <w:rFonts w:ascii="Arial" w:hAnsi="Arial"/>
                <w:noProof/>
                <w:sz w:val="18"/>
                <w:lang w:eastAsia="en-GB"/>
              </w:rPr>
            </w:pPr>
          </w:p>
        </w:tc>
        <w:tc>
          <w:tcPr>
            <w:tcW w:w="1646" w:type="pct"/>
            <w:shd w:val="clear" w:color="auto" w:fill="auto"/>
          </w:tcPr>
          <w:p w14:paraId="6F452589" w14:textId="77777777" w:rsidR="00581C11" w:rsidRPr="00DB707E" w:rsidRDefault="00581C11" w:rsidP="00AB35CF">
            <w:pPr>
              <w:keepNext/>
              <w:keepLines/>
              <w:overflowPunct w:val="0"/>
              <w:autoSpaceDE w:val="0"/>
              <w:autoSpaceDN w:val="0"/>
              <w:adjustRightInd w:val="0"/>
              <w:spacing w:after="0"/>
              <w:jc w:val="center"/>
              <w:textAlignment w:val="baseline"/>
              <w:rPr>
                <w:ins w:id="33098" w:author="RedCap - BigCR editor" w:date="2022-08-29T05:42:00Z"/>
                <w:rFonts w:ascii="Arial" w:hAnsi="Arial"/>
                <w:noProof/>
                <w:sz w:val="18"/>
                <w:lang w:eastAsia="en-GB"/>
              </w:rPr>
            </w:pPr>
            <w:ins w:id="33099" w:author="RedCap - BigCR editor" w:date="2022-08-29T05:42:00Z">
              <w:r w:rsidRPr="00DB707E">
                <w:rPr>
                  <w:rFonts w:ascii="Arial" w:hAnsi="Arial" w:cs="Arial"/>
                  <w:sz w:val="18"/>
                  <w:szCs w:val="16"/>
                  <w:lang w:eastAsia="en-GB"/>
                </w:rPr>
                <w:t xml:space="preserve">10: </w:t>
              </w:r>
              <w:proofErr w:type="spellStart"/>
              <w:r w:rsidRPr="00DB707E">
                <w:rPr>
                  <w:rFonts w:ascii="Arial" w:hAnsi="Arial" w:cs="Arial"/>
                  <w:sz w:val="18"/>
                  <w:szCs w:val="16"/>
                  <w:lang w:eastAsia="en-GB"/>
                </w:rPr>
                <w:t>N</w:t>
              </w:r>
              <w:r w:rsidRPr="00DB707E">
                <w:rPr>
                  <w:rFonts w:ascii="Arial" w:hAnsi="Arial" w:cs="Arial"/>
                  <w:sz w:val="18"/>
                  <w:szCs w:val="16"/>
                  <w:vertAlign w:val="subscript"/>
                  <w:lang w:eastAsia="en-GB"/>
                </w:rPr>
                <w:t>RB,c</w:t>
              </w:r>
              <w:proofErr w:type="spellEnd"/>
              <w:r w:rsidRPr="00DB707E">
                <w:rPr>
                  <w:rFonts w:ascii="Arial" w:hAnsi="Arial" w:cs="Arial"/>
                  <w:sz w:val="18"/>
                  <w:szCs w:val="16"/>
                  <w:lang w:eastAsia="en-GB"/>
                </w:rPr>
                <w:t xml:space="preserve"> = 52</w:t>
              </w:r>
            </w:ins>
          </w:p>
        </w:tc>
      </w:tr>
      <w:tr w:rsidR="00581C11" w:rsidRPr="00DB707E" w14:paraId="42C906C4" w14:textId="77777777" w:rsidTr="00AB35CF">
        <w:trPr>
          <w:trHeight w:val="187"/>
          <w:jc w:val="center"/>
          <w:ins w:id="33100" w:author="RedCap - BigCR editor" w:date="2022-08-29T05:42:00Z"/>
        </w:trPr>
        <w:tc>
          <w:tcPr>
            <w:tcW w:w="1423" w:type="pct"/>
            <w:gridSpan w:val="3"/>
            <w:tcBorders>
              <w:top w:val="nil"/>
              <w:bottom w:val="nil"/>
            </w:tcBorders>
            <w:shd w:val="clear" w:color="auto" w:fill="auto"/>
          </w:tcPr>
          <w:p w14:paraId="7316D072" w14:textId="77777777" w:rsidR="00581C11" w:rsidRPr="00DB707E" w:rsidRDefault="00581C11" w:rsidP="00AB35CF">
            <w:pPr>
              <w:keepNext/>
              <w:keepLines/>
              <w:overflowPunct w:val="0"/>
              <w:autoSpaceDE w:val="0"/>
              <w:autoSpaceDN w:val="0"/>
              <w:adjustRightInd w:val="0"/>
              <w:spacing w:after="0"/>
              <w:textAlignment w:val="baseline"/>
              <w:rPr>
                <w:ins w:id="33101" w:author="RedCap - BigCR editor" w:date="2022-08-29T05:42:00Z"/>
                <w:rFonts w:ascii="Arial" w:hAnsi="Arial"/>
                <w:noProof/>
                <w:sz w:val="18"/>
                <w:lang w:eastAsia="en-GB"/>
              </w:rPr>
            </w:pPr>
          </w:p>
        </w:tc>
        <w:tc>
          <w:tcPr>
            <w:tcW w:w="1372" w:type="pct"/>
            <w:shd w:val="clear" w:color="auto" w:fill="auto"/>
          </w:tcPr>
          <w:p w14:paraId="4D47980E" w14:textId="77777777" w:rsidR="00581C11" w:rsidRPr="00DB707E" w:rsidRDefault="00581C11" w:rsidP="00AB35CF">
            <w:pPr>
              <w:keepNext/>
              <w:keepLines/>
              <w:overflowPunct w:val="0"/>
              <w:autoSpaceDE w:val="0"/>
              <w:autoSpaceDN w:val="0"/>
              <w:adjustRightInd w:val="0"/>
              <w:spacing w:after="0"/>
              <w:textAlignment w:val="baseline"/>
              <w:rPr>
                <w:ins w:id="33102" w:author="RedCap - BigCR editor" w:date="2022-08-29T05:42:00Z"/>
                <w:rFonts w:ascii="Arial" w:hAnsi="Arial"/>
                <w:noProof/>
                <w:sz w:val="18"/>
                <w:lang w:eastAsia="en-GB"/>
              </w:rPr>
            </w:pPr>
            <w:ins w:id="33103" w:author="RedCap - BigCR editor" w:date="2022-08-29T05:42:00Z">
              <w:r w:rsidRPr="00DB707E">
                <w:rPr>
                  <w:rFonts w:ascii="Arial" w:hAnsi="Arial"/>
                  <w:noProof/>
                  <w:sz w:val="18"/>
                  <w:lang w:eastAsia="en-GB"/>
                </w:rPr>
                <w:t xml:space="preserve">Config </w:t>
              </w:r>
              <w:r w:rsidRPr="00DB707E">
                <w:rPr>
                  <w:rFonts w:asciiTheme="minorEastAsia" w:hAnsiTheme="minorEastAsia" w:hint="eastAsia"/>
                  <w:noProof/>
                  <w:sz w:val="18"/>
                  <w:lang w:eastAsia="zh-CN"/>
                </w:rPr>
                <w:t>3</w:t>
              </w:r>
            </w:ins>
          </w:p>
        </w:tc>
        <w:tc>
          <w:tcPr>
            <w:tcW w:w="559" w:type="pct"/>
            <w:tcBorders>
              <w:top w:val="nil"/>
              <w:bottom w:val="nil"/>
            </w:tcBorders>
            <w:shd w:val="clear" w:color="auto" w:fill="auto"/>
          </w:tcPr>
          <w:p w14:paraId="4EA127A1" w14:textId="77777777" w:rsidR="00581C11" w:rsidRPr="00DB707E" w:rsidRDefault="00581C11" w:rsidP="00AB35CF">
            <w:pPr>
              <w:keepNext/>
              <w:keepLines/>
              <w:overflowPunct w:val="0"/>
              <w:autoSpaceDE w:val="0"/>
              <w:autoSpaceDN w:val="0"/>
              <w:adjustRightInd w:val="0"/>
              <w:spacing w:after="0"/>
              <w:jc w:val="center"/>
              <w:textAlignment w:val="baseline"/>
              <w:rPr>
                <w:ins w:id="33104" w:author="RedCap - BigCR editor" w:date="2022-08-29T05:42:00Z"/>
                <w:rFonts w:ascii="Arial" w:hAnsi="Arial"/>
                <w:noProof/>
                <w:sz w:val="18"/>
                <w:lang w:eastAsia="en-GB"/>
              </w:rPr>
            </w:pPr>
          </w:p>
        </w:tc>
        <w:tc>
          <w:tcPr>
            <w:tcW w:w="1646" w:type="pct"/>
            <w:shd w:val="clear" w:color="auto" w:fill="auto"/>
          </w:tcPr>
          <w:p w14:paraId="177A1D76" w14:textId="77777777" w:rsidR="00581C11" w:rsidRPr="00DB707E" w:rsidRDefault="00581C11" w:rsidP="00AB35CF">
            <w:pPr>
              <w:keepNext/>
              <w:keepLines/>
              <w:overflowPunct w:val="0"/>
              <w:autoSpaceDE w:val="0"/>
              <w:autoSpaceDN w:val="0"/>
              <w:adjustRightInd w:val="0"/>
              <w:spacing w:after="0"/>
              <w:jc w:val="center"/>
              <w:textAlignment w:val="baseline"/>
              <w:rPr>
                <w:ins w:id="33105" w:author="RedCap - BigCR editor" w:date="2022-08-29T05:42:00Z"/>
                <w:rFonts w:ascii="Arial" w:hAnsi="Arial" w:cs="Arial"/>
                <w:sz w:val="18"/>
                <w:szCs w:val="16"/>
                <w:lang w:eastAsia="en-GB"/>
              </w:rPr>
            </w:pPr>
            <w:ins w:id="33106" w:author="RedCap - BigCR editor" w:date="2022-08-29T05:42:00Z">
              <w:r w:rsidRPr="00DB707E">
                <w:rPr>
                  <w:rFonts w:ascii="Arial" w:hAnsi="Arial" w:cs="Arial"/>
                  <w:sz w:val="18"/>
                  <w:szCs w:val="16"/>
                  <w:lang w:eastAsia="en-GB"/>
                </w:rPr>
                <w:t xml:space="preserve">20: </w:t>
              </w:r>
              <w:proofErr w:type="spellStart"/>
              <w:r w:rsidRPr="00DB707E">
                <w:rPr>
                  <w:rFonts w:ascii="Arial" w:hAnsi="Arial" w:cs="Arial"/>
                  <w:sz w:val="18"/>
                  <w:szCs w:val="16"/>
                  <w:lang w:eastAsia="en-GB"/>
                </w:rPr>
                <w:t>NRB,c</w:t>
              </w:r>
              <w:proofErr w:type="spellEnd"/>
              <w:r w:rsidRPr="00DB707E">
                <w:rPr>
                  <w:rFonts w:ascii="Arial" w:hAnsi="Arial" w:cs="Arial"/>
                  <w:sz w:val="18"/>
                  <w:szCs w:val="16"/>
                  <w:lang w:eastAsia="en-GB"/>
                </w:rPr>
                <w:t xml:space="preserve"> = 51</w:t>
              </w:r>
            </w:ins>
          </w:p>
        </w:tc>
      </w:tr>
      <w:tr w:rsidR="00581C11" w:rsidRPr="00DB707E" w14:paraId="0E361D4F" w14:textId="77777777" w:rsidTr="00AB35CF">
        <w:trPr>
          <w:trHeight w:val="187"/>
          <w:jc w:val="center"/>
          <w:ins w:id="33107" w:author="RedCap - BigCR editor" w:date="2022-08-29T05:42:00Z"/>
        </w:trPr>
        <w:tc>
          <w:tcPr>
            <w:tcW w:w="1423" w:type="pct"/>
            <w:gridSpan w:val="3"/>
            <w:shd w:val="clear" w:color="auto" w:fill="auto"/>
          </w:tcPr>
          <w:p w14:paraId="3515714F" w14:textId="77777777" w:rsidR="00581C11" w:rsidRPr="00DB707E" w:rsidRDefault="00581C11" w:rsidP="00AB35CF">
            <w:pPr>
              <w:keepNext/>
              <w:keepLines/>
              <w:overflowPunct w:val="0"/>
              <w:autoSpaceDE w:val="0"/>
              <w:autoSpaceDN w:val="0"/>
              <w:adjustRightInd w:val="0"/>
              <w:spacing w:after="0"/>
              <w:textAlignment w:val="baseline"/>
              <w:rPr>
                <w:ins w:id="33108" w:author="RedCap - BigCR editor" w:date="2022-08-29T05:42:00Z"/>
                <w:rFonts w:ascii="Arial" w:hAnsi="Arial"/>
                <w:noProof/>
                <w:sz w:val="18"/>
                <w:lang w:eastAsia="en-GB"/>
              </w:rPr>
            </w:pPr>
            <w:ins w:id="33109" w:author="RedCap - BigCR editor" w:date="2022-08-29T05:42:00Z">
              <w:r w:rsidRPr="00DB707E">
                <w:rPr>
                  <w:rFonts w:ascii="Arial" w:hAnsi="Arial" w:cs="Arial"/>
                  <w:bCs/>
                  <w:sz w:val="18"/>
                  <w:lang w:eastAsia="en-GB"/>
                </w:rPr>
                <w:t>DL initial BWP configuration</w:t>
              </w:r>
            </w:ins>
          </w:p>
        </w:tc>
        <w:tc>
          <w:tcPr>
            <w:tcW w:w="1372" w:type="pct"/>
            <w:shd w:val="clear" w:color="auto" w:fill="auto"/>
          </w:tcPr>
          <w:p w14:paraId="12A8B0F4" w14:textId="77777777" w:rsidR="00581C11" w:rsidRPr="00DB707E" w:rsidRDefault="00581C11" w:rsidP="00AB35CF">
            <w:pPr>
              <w:keepNext/>
              <w:keepLines/>
              <w:overflowPunct w:val="0"/>
              <w:autoSpaceDE w:val="0"/>
              <w:autoSpaceDN w:val="0"/>
              <w:adjustRightInd w:val="0"/>
              <w:spacing w:after="0"/>
              <w:textAlignment w:val="baseline"/>
              <w:rPr>
                <w:ins w:id="33110" w:author="RedCap - BigCR editor" w:date="2022-08-29T05:42:00Z"/>
                <w:rFonts w:ascii="Arial" w:hAnsi="Arial"/>
                <w:noProof/>
                <w:sz w:val="18"/>
                <w:lang w:eastAsia="en-GB"/>
              </w:rPr>
            </w:pPr>
            <w:ins w:id="33111" w:author="RedCap - BigCR editor" w:date="2022-08-29T05:42:00Z">
              <w:r w:rsidRPr="00DB707E">
                <w:rPr>
                  <w:rFonts w:ascii="Arial" w:hAnsi="Arial"/>
                  <w:noProof/>
                  <w:sz w:val="18"/>
                  <w:lang w:eastAsia="en-GB"/>
                </w:rPr>
                <w:t>Config</w:t>
              </w:r>
              <w:r w:rsidRPr="00DB707E">
                <w:rPr>
                  <w:rFonts w:ascii="SimSun" w:eastAsia="SimSun" w:hAnsi="SimSun"/>
                  <w:noProof/>
                  <w:sz w:val="18"/>
                  <w:lang w:eastAsia="zh-TW"/>
                </w:rPr>
                <w:t xml:space="preserve"> </w:t>
              </w:r>
              <w:r w:rsidRPr="00DB707E">
                <w:rPr>
                  <w:rFonts w:ascii="Arial" w:hAnsi="Arial"/>
                  <w:noProof/>
                  <w:sz w:val="18"/>
                  <w:lang w:eastAsia="en-GB"/>
                </w:rPr>
                <w:t>1, 2, 3, 4</w:t>
              </w:r>
            </w:ins>
          </w:p>
        </w:tc>
        <w:tc>
          <w:tcPr>
            <w:tcW w:w="559" w:type="pct"/>
            <w:shd w:val="clear" w:color="auto" w:fill="auto"/>
          </w:tcPr>
          <w:p w14:paraId="6C993E87" w14:textId="77777777" w:rsidR="00581C11" w:rsidRPr="00DB707E" w:rsidRDefault="00581C11" w:rsidP="00AB35CF">
            <w:pPr>
              <w:keepNext/>
              <w:keepLines/>
              <w:overflowPunct w:val="0"/>
              <w:autoSpaceDE w:val="0"/>
              <w:autoSpaceDN w:val="0"/>
              <w:adjustRightInd w:val="0"/>
              <w:spacing w:after="0"/>
              <w:jc w:val="center"/>
              <w:textAlignment w:val="baseline"/>
              <w:rPr>
                <w:ins w:id="33112" w:author="RedCap - BigCR editor" w:date="2022-08-29T05:42:00Z"/>
                <w:rFonts w:ascii="Arial" w:hAnsi="Arial"/>
                <w:noProof/>
                <w:sz w:val="18"/>
                <w:lang w:eastAsia="en-GB"/>
              </w:rPr>
            </w:pPr>
          </w:p>
        </w:tc>
        <w:tc>
          <w:tcPr>
            <w:tcW w:w="1646" w:type="pct"/>
            <w:shd w:val="clear" w:color="auto" w:fill="auto"/>
          </w:tcPr>
          <w:p w14:paraId="4E00C298" w14:textId="77777777" w:rsidR="00581C11" w:rsidRPr="00DB707E" w:rsidRDefault="00581C11" w:rsidP="00AB35CF">
            <w:pPr>
              <w:keepNext/>
              <w:keepLines/>
              <w:overflowPunct w:val="0"/>
              <w:autoSpaceDE w:val="0"/>
              <w:autoSpaceDN w:val="0"/>
              <w:adjustRightInd w:val="0"/>
              <w:spacing w:after="0"/>
              <w:jc w:val="center"/>
              <w:textAlignment w:val="baseline"/>
              <w:rPr>
                <w:ins w:id="33113" w:author="RedCap - BigCR editor" w:date="2022-08-29T05:42:00Z"/>
                <w:rFonts w:ascii="Arial" w:hAnsi="Arial"/>
                <w:noProof/>
                <w:sz w:val="18"/>
                <w:lang w:eastAsia="en-GB"/>
              </w:rPr>
            </w:pPr>
            <w:ins w:id="33114" w:author="RedCap - BigCR editor" w:date="2022-08-29T05:42:00Z">
              <w:r w:rsidRPr="00DB707E">
                <w:rPr>
                  <w:rFonts w:ascii="Arial" w:hAnsi="Arial" w:cs="Arial"/>
                  <w:sz w:val="18"/>
                  <w:szCs w:val="16"/>
                  <w:lang w:eastAsia="en-GB"/>
                </w:rPr>
                <w:t>DLBWP.0.1</w:t>
              </w:r>
            </w:ins>
          </w:p>
        </w:tc>
      </w:tr>
      <w:tr w:rsidR="00581C11" w:rsidRPr="00DB707E" w14:paraId="707FDD15" w14:textId="77777777" w:rsidTr="00AB35CF">
        <w:trPr>
          <w:trHeight w:val="187"/>
          <w:jc w:val="center"/>
          <w:ins w:id="33115" w:author="RedCap - BigCR editor" w:date="2022-08-29T05:42:00Z"/>
        </w:trPr>
        <w:tc>
          <w:tcPr>
            <w:tcW w:w="1423" w:type="pct"/>
            <w:gridSpan w:val="3"/>
            <w:shd w:val="clear" w:color="auto" w:fill="auto"/>
          </w:tcPr>
          <w:p w14:paraId="4D0F1C3E" w14:textId="77777777" w:rsidR="00581C11" w:rsidRPr="00DB707E" w:rsidRDefault="00581C11" w:rsidP="00AB35CF">
            <w:pPr>
              <w:keepNext/>
              <w:keepLines/>
              <w:overflowPunct w:val="0"/>
              <w:autoSpaceDE w:val="0"/>
              <w:autoSpaceDN w:val="0"/>
              <w:adjustRightInd w:val="0"/>
              <w:spacing w:after="0"/>
              <w:textAlignment w:val="baseline"/>
              <w:rPr>
                <w:ins w:id="33116" w:author="RedCap - BigCR editor" w:date="2022-08-29T05:42:00Z"/>
                <w:rFonts w:ascii="Arial" w:hAnsi="Arial"/>
                <w:noProof/>
                <w:sz w:val="18"/>
                <w:lang w:eastAsia="en-GB"/>
              </w:rPr>
            </w:pPr>
            <w:ins w:id="33117" w:author="RedCap - BigCR editor" w:date="2022-08-29T05:42:00Z">
              <w:r w:rsidRPr="00DB707E">
                <w:rPr>
                  <w:rFonts w:ascii="Arial" w:hAnsi="Arial" w:cs="Arial"/>
                  <w:bCs/>
                  <w:sz w:val="18"/>
                  <w:lang w:eastAsia="en-GB"/>
                </w:rPr>
                <w:t>DL dedicated BWP configuration</w:t>
              </w:r>
            </w:ins>
          </w:p>
        </w:tc>
        <w:tc>
          <w:tcPr>
            <w:tcW w:w="1372" w:type="pct"/>
            <w:shd w:val="clear" w:color="auto" w:fill="auto"/>
          </w:tcPr>
          <w:p w14:paraId="57BB475F" w14:textId="77777777" w:rsidR="00581C11" w:rsidRPr="00DB707E" w:rsidRDefault="00581C11" w:rsidP="00AB35CF">
            <w:pPr>
              <w:keepNext/>
              <w:keepLines/>
              <w:overflowPunct w:val="0"/>
              <w:autoSpaceDE w:val="0"/>
              <w:autoSpaceDN w:val="0"/>
              <w:adjustRightInd w:val="0"/>
              <w:spacing w:after="0"/>
              <w:textAlignment w:val="baseline"/>
              <w:rPr>
                <w:ins w:id="33118" w:author="RedCap - BigCR editor" w:date="2022-08-29T05:42:00Z"/>
                <w:rFonts w:ascii="Arial" w:hAnsi="Arial"/>
                <w:noProof/>
                <w:sz w:val="18"/>
                <w:lang w:eastAsia="en-GB"/>
              </w:rPr>
            </w:pPr>
            <w:ins w:id="33119" w:author="RedCap - BigCR editor" w:date="2022-08-29T05:42:00Z">
              <w:r w:rsidRPr="00DB707E">
                <w:rPr>
                  <w:rFonts w:ascii="Arial" w:hAnsi="Arial"/>
                  <w:noProof/>
                  <w:sz w:val="18"/>
                  <w:lang w:eastAsia="en-GB"/>
                </w:rPr>
                <w:t>Config</w:t>
              </w:r>
              <w:r w:rsidRPr="00DB707E">
                <w:rPr>
                  <w:rFonts w:ascii="SimSun" w:eastAsia="SimSun" w:hAnsi="SimSun"/>
                  <w:noProof/>
                  <w:sz w:val="18"/>
                  <w:lang w:eastAsia="zh-TW"/>
                </w:rPr>
                <w:t xml:space="preserve"> </w:t>
              </w:r>
              <w:r w:rsidRPr="00DB707E">
                <w:rPr>
                  <w:rFonts w:ascii="Arial" w:hAnsi="Arial"/>
                  <w:noProof/>
                  <w:sz w:val="18"/>
                  <w:lang w:eastAsia="en-GB"/>
                </w:rPr>
                <w:t>1, 2, 3, 4</w:t>
              </w:r>
            </w:ins>
          </w:p>
        </w:tc>
        <w:tc>
          <w:tcPr>
            <w:tcW w:w="559" w:type="pct"/>
            <w:shd w:val="clear" w:color="auto" w:fill="auto"/>
          </w:tcPr>
          <w:p w14:paraId="46ADE0FA" w14:textId="77777777" w:rsidR="00581C11" w:rsidRPr="00DB707E" w:rsidRDefault="00581C11" w:rsidP="00AB35CF">
            <w:pPr>
              <w:keepNext/>
              <w:keepLines/>
              <w:overflowPunct w:val="0"/>
              <w:autoSpaceDE w:val="0"/>
              <w:autoSpaceDN w:val="0"/>
              <w:adjustRightInd w:val="0"/>
              <w:spacing w:after="0"/>
              <w:jc w:val="center"/>
              <w:textAlignment w:val="baseline"/>
              <w:rPr>
                <w:ins w:id="33120" w:author="RedCap - BigCR editor" w:date="2022-08-29T05:42:00Z"/>
                <w:rFonts w:ascii="Arial" w:hAnsi="Arial"/>
                <w:noProof/>
                <w:sz w:val="18"/>
                <w:lang w:eastAsia="en-GB"/>
              </w:rPr>
            </w:pPr>
          </w:p>
        </w:tc>
        <w:tc>
          <w:tcPr>
            <w:tcW w:w="1646" w:type="pct"/>
            <w:shd w:val="clear" w:color="auto" w:fill="auto"/>
          </w:tcPr>
          <w:p w14:paraId="179CAC04" w14:textId="77777777" w:rsidR="00581C11" w:rsidRPr="00DB707E" w:rsidRDefault="00581C11" w:rsidP="00AB35CF">
            <w:pPr>
              <w:keepNext/>
              <w:keepLines/>
              <w:overflowPunct w:val="0"/>
              <w:autoSpaceDE w:val="0"/>
              <w:autoSpaceDN w:val="0"/>
              <w:adjustRightInd w:val="0"/>
              <w:spacing w:after="0"/>
              <w:jc w:val="center"/>
              <w:textAlignment w:val="baseline"/>
              <w:rPr>
                <w:ins w:id="33121" w:author="RedCap - BigCR editor" w:date="2022-08-29T05:42:00Z"/>
                <w:rFonts w:ascii="Arial" w:hAnsi="Arial"/>
                <w:noProof/>
                <w:sz w:val="18"/>
                <w:lang w:eastAsia="en-GB"/>
              </w:rPr>
            </w:pPr>
            <w:ins w:id="33122" w:author="RedCap - BigCR editor" w:date="2022-08-29T05:42:00Z">
              <w:r w:rsidRPr="00DB707E">
                <w:rPr>
                  <w:rFonts w:ascii="Arial" w:hAnsi="Arial" w:cs="Arial"/>
                  <w:sz w:val="18"/>
                  <w:szCs w:val="16"/>
                  <w:lang w:eastAsia="en-GB"/>
                </w:rPr>
                <w:t>DLBWP.1.1</w:t>
              </w:r>
            </w:ins>
          </w:p>
        </w:tc>
      </w:tr>
      <w:tr w:rsidR="00581C11" w:rsidRPr="00DB707E" w14:paraId="6005A923" w14:textId="77777777" w:rsidTr="00AB35CF">
        <w:trPr>
          <w:trHeight w:val="187"/>
          <w:jc w:val="center"/>
          <w:ins w:id="33123" w:author="RedCap - BigCR editor" w:date="2022-08-29T05:42:00Z"/>
        </w:trPr>
        <w:tc>
          <w:tcPr>
            <w:tcW w:w="1423" w:type="pct"/>
            <w:gridSpan w:val="3"/>
            <w:shd w:val="clear" w:color="auto" w:fill="auto"/>
          </w:tcPr>
          <w:p w14:paraId="74516157" w14:textId="77777777" w:rsidR="00581C11" w:rsidRPr="00DB707E" w:rsidRDefault="00581C11" w:rsidP="00AB35CF">
            <w:pPr>
              <w:keepNext/>
              <w:keepLines/>
              <w:overflowPunct w:val="0"/>
              <w:autoSpaceDE w:val="0"/>
              <w:autoSpaceDN w:val="0"/>
              <w:adjustRightInd w:val="0"/>
              <w:spacing w:after="0"/>
              <w:textAlignment w:val="baseline"/>
              <w:rPr>
                <w:ins w:id="33124" w:author="RedCap - BigCR editor" w:date="2022-08-29T05:42:00Z"/>
                <w:rFonts w:ascii="Arial" w:hAnsi="Arial" w:cs="Arial"/>
                <w:bCs/>
                <w:sz w:val="18"/>
                <w:lang w:eastAsia="en-GB"/>
              </w:rPr>
            </w:pPr>
            <w:ins w:id="33125" w:author="RedCap - BigCR editor" w:date="2022-08-29T05:42:00Z">
              <w:r w:rsidRPr="00DB707E">
                <w:rPr>
                  <w:rFonts w:ascii="Arial" w:hAnsi="Arial" w:cs="Arial"/>
                  <w:bCs/>
                  <w:sz w:val="18"/>
                  <w:lang w:eastAsia="en-GB"/>
                </w:rPr>
                <w:t>UL initial BWP configuration</w:t>
              </w:r>
            </w:ins>
          </w:p>
        </w:tc>
        <w:tc>
          <w:tcPr>
            <w:tcW w:w="1372" w:type="pct"/>
            <w:shd w:val="clear" w:color="auto" w:fill="auto"/>
          </w:tcPr>
          <w:p w14:paraId="71104A67" w14:textId="77777777" w:rsidR="00581C11" w:rsidRPr="00DB707E" w:rsidRDefault="00581C11" w:rsidP="00AB35CF">
            <w:pPr>
              <w:keepNext/>
              <w:keepLines/>
              <w:overflowPunct w:val="0"/>
              <w:autoSpaceDE w:val="0"/>
              <w:autoSpaceDN w:val="0"/>
              <w:adjustRightInd w:val="0"/>
              <w:spacing w:after="0"/>
              <w:textAlignment w:val="baseline"/>
              <w:rPr>
                <w:ins w:id="33126" w:author="RedCap - BigCR editor" w:date="2022-08-29T05:42:00Z"/>
                <w:rFonts w:ascii="Arial" w:hAnsi="Arial"/>
                <w:noProof/>
                <w:sz w:val="18"/>
                <w:lang w:eastAsia="en-GB"/>
              </w:rPr>
            </w:pPr>
            <w:ins w:id="33127" w:author="RedCap - BigCR editor" w:date="2022-08-29T05:42:00Z">
              <w:r w:rsidRPr="00DB707E">
                <w:rPr>
                  <w:rFonts w:ascii="Arial" w:hAnsi="Arial"/>
                  <w:noProof/>
                  <w:sz w:val="18"/>
                  <w:lang w:eastAsia="en-GB"/>
                </w:rPr>
                <w:t>Config</w:t>
              </w:r>
              <w:r w:rsidRPr="00DB707E">
                <w:rPr>
                  <w:rFonts w:ascii="SimSun" w:eastAsia="SimSun" w:hAnsi="SimSun"/>
                  <w:noProof/>
                  <w:sz w:val="18"/>
                  <w:lang w:eastAsia="zh-TW"/>
                </w:rPr>
                <w:t xml:space="preserve"> </w:t>
              </w:r>
              <w:r w:rsidRPr="00DB707E">
                <w:rPr>
                  <w:rFonts w:ascii="Arial" w:hAnsi="Arial"/>
                  <w:noProof/>
                  <w:sz w:val="18"/>
                  <w:lang w:eastAsia="en-GB"/>
                </w:rPr>
                <w:t>1, 2, 3, 4</w:t>
              </w:r>
            </w:ins>
          </w:p>
        </w:tc>
        <w:tc>
          <w:tcPr>
            <w:tcW w:w="559" w:type="pct"/>
            <w:shd w:val="clear" w:color="auto" w:fill="auto"/>
          </w:tcPr>
          <w:p w14:paraId="19033EBE" w14:textId="77777777" w:rsidR="00581C11" w:rsidRPr="00DB707E" w:rsidRDefault="00581C11" w:rsidP="00AB35CF">
            <w:pPr>
              <w:keepNext/>
              <w:keepLines/>
              <w:overflowPunct w:val="0"/>
              <w:autoSpaceDE w:val="0"/>
              <w:autoSpaceDN w:val="0"/>
              <w:adjustRightInd w:val="0"/>
              <w:spacing w:after="0"/>
              <w:jc w:val="center"/>
              <w:textAlignment w:val="baseline"/>
              <w:rPr>
                <w:ins w:id="33128" w:author="RedCap - BigCR editor" w:date="2022-08-29T05:42:00Z"/>
                <w:rFonts w:ascii="Arial" w:hAnsi="Arial"/>
                <w:noProof/>
                <w:sz w:val="18"/>
                <w:lang w:eastAsia="en-GB"/>
              </w:rPr>
            </w:pPr>
          </w:p>
        </w:tc>
        <w:tc>
          <w:tcPr>
            <w:tcW w:w="1646" w:type="pct"/>
            <w:shd w:val="clear" w:color="auto" w:fill="auto"/>
          </w:tcPr>
          <w:p w14:paraId="2C8AB31A" w14:textId="77777777" w:rsidR="00581C11" w:rsidRPr="00DB707E" w:rsidRDefault="00581C11" w:rsidP="00AB35CF">
            <w:pPr>
              <w:keepNext/>
              <w:keepLines/>
              <w:overflowPunct w:val="0"/>
              <w:autoSpaceDE w:val="0"/>
              <w:autoSpaceDN w:val="0"/>
              <w:adjustRightInd w:val="0"/>
              <w:spacing w:after="0"/>
              <w:jc w:val="center"/>
              <w:textAlignment w:val="baseline"/>
              <w:rPr>
                <w:ins w:id="33129" w:author="RedCap - BigCR editor" w:date="2022-08-29T05:42:00Z"/>
                <w:rFonts w:ascii="Arial" w:hAnsi="Arial" w:cs="Arial"/>
                <w:sz w:val="18"/>
                <w:szCs w:val="16"/>
                <w:lang w:eastAsia="en-GB"/>
              </w:rPr>
            </w:pPr>
            <w:ins w:id="33130" w:author="RedCap - BigCR editor" w:date="2022-08-29T05:42:00Z">
              <w:r w:rsidRPr="00DB707E">
                <w:rPr>
                  <w:rFonts w:ascii="Arial" w:hAnsi="Arial" w:cs="v3.7.0"/>
                  <w:sz w:val="18"/>
                  <w:lang w:eastAsia="en-GB"/>
                </w:rPr>
                <w:t>ULBWP.0.1</w:t>
              </w:r>
            </w:ins>
          </w:p>
        </w:tc>
      </w:tr>
      <w:tr w:rsidR="00581C11" w:rsidRPr="00DB707E" w14:paraId="4B8C77FB" w14:textId="77777777" w:rsidTr="00AB35CF">
        <w:trPr>
          <w:trHeight w:val="187"/>
          <w:jc w:val="center"/>
          <w:ins w:id="33131" w:author="RedCap - BigCR editor" w:date="2022-08-29T05:42:00Z"/>
        </w:trPr>
        <w:tc>
          <w:tcPr>
            <w:tcW w:w="1423" w:type="pct"/>
            <w:gridSpan w:val="3"/>
            <w:tcBorders>
              <w:bottom w:val="single" w:sz="4" w:space="0" w:color="auto"/>
            </w:tcBorders>
            <w:shd w:val="clear" w:color="auto" w:fill="auto"/>
          </w:tcPr>
          <w:p w14:paraId="54368280" w14:textId="77777777" w:rsidR="00581C11" w:rsidRPr="00DB707E" w:rsidRDefault="00581C11" w:rsidP="00AB35CF">
            <w:pPr>
              <w:keepNext/>
              <w:keepLines/>
              <w:overflowPunct w:val="0"/>
              <w:autoSpaceDE w:val="0"/>
              <w:autoSpaceDN w:val="0"/>
              <w:adjustRightInd w:val="0"/>
              <w:spacing w:after="0"/>
              <w:textAlignment w:val="baseline"/>
              <w:rPr>
                <w:ins w:id="33132" w:author="RedCap - BigCR editor" w:date="2022-08-29T05:42:00Z"/>
                <w:rFonts w:ascii="Arial" w:hAnsi="Arial"/>
                <w:noProof/>
                <w:sz w:val="18"/>
                <w:lang w:eastAsia="en-GB"/>
              </w:rPr>
            </w:pPr>
            <w:ins w:id="33133" w:author="RedCap - BigCR editor" w:date="2022-08-29T05:42:00Z">
              <w:r w:rsidRPr="00DB707E">
                <w:rPr>
                  <w:rFonts w:ascii="Arial" w:hAnsi="Arial" w:cs="Arial"/>
                  <w:bCs/>
                  <w:sz w:val="18"/>
                  <w:lang w:eastAsia="en-GB"/>
                </w:rPr>
                <w:t>UL dedicated BWP configuration</w:t>
              </w:r>
            </w:ins>
          </w:p>
        </w:tc>
        <w:tc>
          <w:tcPr>
            <w:tcW w:w="1372" w:type="pct"/>
            <w:shd w:val="clear" w:color="auto" w:fill="auto"/>
          </w:tcPr>
          <w:p w14:paraId="4A3939B9" w14:textId="77777777" w:rsidR="00581C11" w:rsidRPr="00DB707E" w:rsidRDefault="00581C11" w:rsidP="00AB35CF">
            <w:pPr>
              <w:keepNext/>
              <w:keepLines/>
              <w:overflowPunct w:val="0"/>
              <w:autoSpaceDE w:val="0"/>
              <w:autoSpaceDN w:val="0"/>
              <w:adjustRightInd w:val="0"/>
              <w:spacing w:after="0"/>
              <w:textAlignment w:val="baseline"/>
              <w:rPr>
                <w:ins w:id="33134" w:author="RedCap - BigCR editor" w:date="2022-08-29T05:42:00Z"/>
                <w:rFonts w:ascii="Arial" w:hAnsi="Arial"/>
                <w:noProof/>
                <w:sz w:val="18"/>
                <w:lang w:eastAsia="en-GB"/>
              </w:rPr>
            </w:pPr>
            <w:ins w:id="33135" w:author="RedCap - BigCR editor" w:date="2022-08-29T05:42:00Z">
              <w:r w:rsidRPr="00DB707E">
                <w:rPr>
                  <w:rFonts w:ascii="Arial" w:hAnsi="Arial"/>
                  <w:noProof/>
                  <w:sz w:val="18"/>
                  <w:lang w:eastAsia="en-GB"/>
                </w:rPr>
                <w:t>Config</w:t>
              </w:r>
              <w:r w:rsidRPr="00DB707E">
                <w:rPr>
                  <w:rFonts w:ascii="SimSun" w:eastAsia="SimSun" w:hAnsi="SimSun"/>
                  <w:noProof/>
                  <w:sz w:val="18"/>
                  <w:lang w:eastAsia="zh-TW"/>
                </w:rPr>
                <w:t xml:space="preserve"> </w:t>
              </w:r>
              <w:r w:rsidRPr="00DB707E">
                <w:rPr>
                  <w:rFonts w:ascii="Arial" w:hAnsi="Arial"/>
                  <w:noProof/>
                  <w:sz w:val="18"/>
                  <w:lang w:eastAsia="en-GB"/>
                </w:rPr>
                <w:t>1, 2, 3, 4</w:t>
              </w:r>
            </w:ins>
          </w:p>
        </w:tc>
        <w:tc>
          <w:tcPr>
            <w:tcW w:w="559" w:type="pct"/>
            <w:shd w:val="clear" w:color="auto" w:fill="auto"/>
          </w:tcPr>
          <w:p w14:paraId="10684427" w14:textId="77777777" w:rsidR="00581C11" w:rsidRPr="00DB707E" w:rsidRDefault="00581C11" w:rsidP="00AB35CF">
            <w:pPr>
              <w:keepNext/>
              <w:keepLines/>
              <w:overflowPunct w:val="0"/>
              <w:autoSpaceDE w:val="0"/>
              <w:autoSpaceDN w:val="0"/>
              <w:adjustRightInd w:val="0"/>
              <w:spacing w:after="0"/>
              <w:jc w:val="center"/>
              <w:textAlignment w:val="baseline"/>
              <w:rPr>
                <w:ins w:id="33136" w:author="RedCap - BigCR editor" w:date="2022-08-29T05:42:00Z"/>
                <w:rFonts w:ascii="Arial" w:hAnsi="Arial"/>
                <w:noProof/>
                <w:sz w:val="18"/>
                <w:lang w:eastAsia="en-GB"/>
              </w:rPr>
            </w:pPr>
          </w:p>
        </w:tc>
        <w:tc>
          <w:tcPr>
            <w:tcW w:w="1646" w:type="pct"/>
            <w:shd w:val="clear" w:color="auto" w:fill="auto"/>
          </w:tcPr>
          <w:p w14:paraId="0B0B4CC2" w14:textId="77777777" w:rsidR="00581C11" w:rsidRPr="00DB707E" w:rsidRDefault="00581C11" w:rsidP="00AB35CF">
            <w:pPr>
              <w:keepNext/>
              <w:keepLines/>
              <w:overflowPunct w:val="0"/>
              <w:autoSpaceDE w:val="0"/>
              <w:autoSpaceDN w:val="0"/>
              <w:adjustRightInd w:val="0"/>
              <w:spacing w:after="0"/>
              <w:jc w:val="center"/>
              <w:textAlignment w:val="baseline"/>
              <w:rPr>
                <w:ins w:id="33137" w:author="RedCap - BigCR editor" w:date="2022-08-29T05:42:00Z"/>
                <w:rFonts w:ascii="Arial" w:hAnsi="Arial"/>
                <w:noProof/>
                <w:sz w:val="18"/>
                <w:lang w:eastAsia="en-GB"/>
              </w:rPr>
            </w:pPr>
            <w:ins w:id="33138" w:author="RedCap - BigCR editor" w:date="2022-08-29T05:42:00Z">
              <w:r w:rsidRPr="00DB707E">
                <w:rPr>
                  <w:rFonts w:ascii="Arial" w:hAnsi="Arial" w:cs="Arial"/>
                  <w:sz w:val="18"/>
                  <w:szCs w:val="16"/>
                  <w:lang w:eastAsia="en-GB"/>
                </w:rPr>
                <w:t>ULBWP.1.1</w:t>
              </w:r>
            </w:ins>
          </w:p>
        </w:tc>
      </w:tr>
      <w:tr w:rsidR="00581C11" w:rsidRPr="00DB707E" w14:paraId="138AAA78" w14:textId="77777777" w:rsidTr="00AB35CF">
        <w:trPr>
          <w:trHeight w:val="187"/>
          <w:jc w:val="center"/>
          <w:ins w:id="33139" w:author="RedCap - BigCR editor" w:date="2022-08-29T05:42:00Z"/>
        </w:trPr>
        <w:tc>
          <w:tcPr>
            <w:tcW w:w="1423" w:type="pct"/>
            <w:gridSpan w:val="3"/>
            <w:tcBorders>
              <w:bottom w:val="nil"/>
            </w:tcBorders>
            <w:shd w:val="clear" w:color="auto" w:fill="auto"/>
          </w:tcPr>
          <w:p w14:paraId="66E3B94A" w14:textId="77777777" w:rsidR="00581C11" w:rsidRPr="00DB707E" w:rsidRDefault="00581C11" w:rsidP="00AB35CF">
            <w:pPr>
              <w:keepNext/>
              <w:keepLines/>
              <w:overflowPunct w:val="0"/>
              <w:autoSpaceDE w:val="0"/>
              <w:autoSpaceDN w:val="0"/>
              <w:adjustRightInd w:val="0"/>
              <w:spacing w:after="0"/>
              <w:textAlignment w:val="baseline"/>
              <w:rPr>
                <w:ins w:id="33140" w:author="RedCap - BigCR editor" w:date="2022-08-29T05:42:00Z"/>
                <w:rFonts w:ascii="Arial" w:hAnsi="Arial"/>
                <w:noProof/>
                <w:sz w:val="18"/>
                <w:lang w:eastAsia="en-GB"/>
              </w:rPr>
            </w:pPr>
            <w:ins w:id="33141" w:author="RedCap - BigCR editor" w:date="2022-08-29T05:42:00Z">
              <w:r w:rsidRPr="00DB707E">
                <w:rPr>
                  <w:rFonts w:ascii="Arial" w:hAnsi="Arial"/>
                  <w:noProof/>
                  <w:sz w:val="18"/>
                  <w:lang w:eastAsia="en-GB"/>
                </w:rPr>
                <w:t>TDD Configuration</w:t>
              </w:r>
            </w:ins>
          </w:p>
        </w:tc>
        <w:tc>
          <w:tcPr>
            <w:tcW w:w="1372" w:type="pct"/>
            <w:shd w:val="clear" w:color="auto" w:fill="auto"/>
          </w:tcPr>
          <w:p w14:paraId="4948354F" w14:textId="77777777" w:rsidR="00581C11" w:rsidRPr="00DB707E" w:rsidRDefault="00581C11" w:rsidP="00AB35CF">
            <w:pPr>
              <w:keepNext/>
              <w:keepLines/>
              <w:overflowPunct w:val="0"/>
              <w:autoSpaceDE w:val="0"/>
              <w:autoSpaceDN w:val="0"/>
              <w:adjustRightInd w:val="0"/>
              <w:spacing w:after="0"/>
              <w:textAlignment w:val="baseline"/>
              <w:rPr>
                <w:ins w:id="33142" w:author="RedCap - BigCR editor" w:date="2022-08-29T05:42:00Z"/>
                <w:rFonts w:ascii="Arial" w:hAnsi="Arial"/>
                <w:noProof/>
                <w:sz w:val="18"/>
                <w:lang w:eastAsia="en-GB"/>
              </w:rPr>
            </w:pPr>
            <w:ins w:id="33143" w:author="RedCap - BigCR editor" w:date="2022-08-29T05:42:00Z">
              <w:r w:rsidRPr="00DB707E">
                <w:rPr>
                  <w:rFonts w:ascii="Arial" w:hAnsi="Arial"/>
                  <w:noProof/>
                  <w:sz w:val="18"/>
                  <w:lang w:eastAsia="en-GB"/>
                </w:rPr>
                <w:t>Config 1, 4</w:t>
              </w:r>
            </w:ins>
          </w:p>
        </w:tc>
        <w:tc>
          <w:tcPr>
            <w:tcW w:w="559" w:type="pct"/>
            <w:shd w:val="clear" w:color="auto" w:fill="auto"/>
          </w:tcPr>
          <w:p w14:paraId="7231E0FA" w14:textId="77777777" w:rsidR="00581C11" w:rsidRPr="00DB707E" w:rsidRDefault="00581C11" w:rsidP="00AB35CF">
            <w:pPr>
              <w:keepNext/>
              <w:keepLines/>
              <w:overflowPunct w:val="0"/>
              <w:autoSpaceDE w:val="0"/>
              <w:autoSpaceDN w:val="0"/>
              <w:adjustRightInd w:val="0"/>
              <w:spacing w:after="0"/>
              <w:jc w:val="center"/>
              <w:textAlignment w:val="baseline"/>
              <w:rPr>
                <w:ins w:id="33144" w:author="RedCap - BigCR editor" w:date="2022-08-29T05:42:00Z"/>
                <w:rFonts w:ascii="Arial" w:hAnsi="Arial"/>
                <w:noProof/>
                <w:sz w:val="18"/>
                <w:lang w:eastAsia="en-GB"/>
              </w:rPr>
            </w:pPr>
          </w:p>
        </w:tc>
        <w:tc>
          <w:tcPr>
            <w:tcW w:w="1646" w:type="pct"/>
            <w:shd w:val="clear" w:color="auto" w:fill="auto"/>
          </w:tcPr>
          <w:p w14:paraId="7E90C962" w14:textId="77777777" w:rsidR="00581C11" w:rsidRPr="00DB707E" w:rsidRDefault="00581C11" w:rsidP="00AB35CF">
            <w:pPr>
              <w:keepNext/>
              <w:keepLines/>
              <w:overflowPunct w:val="0"/>
              <w:autoSpaceDE w:val="0"/>
              <w:autoSpaceDN w:val="0"/>
              <w:adjustRightInd w:val="0"/>
              <w:spacing w:after="0"/>
              <w:jc w:val="center"/>
              <w:textAlignment w:val="baseline"/>
              <w:rPr>
                <w:ins w:id="33145" w:author="RedCap - BigCR editor" w:date="2022-08-29T05:42:00Z"/>
                <w:rFonts w:ascii="Arial" w:hAnsi="Arial"/>
                <w:noProof/>
                <w:sz w:val="18"/>
                <w:lang w:eastAsia="en-GB"/>
              </w:rPr>
            </w:pPr>
            <w:ins w:id="33146" w:author="RedCap - BigCR editor" w:date="2022-08-29T05:42:00Z">
              <w:r w:rsidRPr="00DB707E">
                <w:rPr>
                  <w:rFonts w:ascii="Arial" w:hAnsi="Arial"/>
                  <w:noProof/>
                  <w:sz w:val="18"/>
                  <w:lang w:eastAsia="en-GB"/>
                </w:rPr>
                <w:t>Not Applicable</w:t>
              </w:r>
            </w:ins>
          </w:p>
        </w:tc>
      </w:tr>
      <w:tr w:rsidR="00581C11" w:rsidRPr="00DB707E" w14:paraId="03116600" w14:textId="77777777" w:rsidTr="00AB35CF">
        <w:trPr>
          <w:trHeight w:val="187"/>
          <w:jc w:val="center"/>
          <w:ins w:id="33147" w:author="RedCap - BigCR editor" w:date="2022-08-29T05:42:00Z"/>
        </w:trPr>
        <w:tc>
          <w:tcPr>
            <w:tcW w:w="1423" w:type="pct"/>
            <w:gridSpan w:val="3"/>
            <w:tcBorders>
              <w:top w:val="nil"/>
              <w:bottom w:val="nil"/>
            </w:tcBorders>
            <w:shd w:val="clear" w:color="auto" w:fill="auto"/>
          </w:tcPr>
          <w:p w14:paraId="49BA666E" w14:textId="77777777" w:rsidR="00581C11" w:rsidRPr="00DB707E" w:rsidRDefault="00581C11" w:rsidP="00AB35CF">
            <w:pPr>
              <w:keepNext/>
              <w:keepLines/>
              <w:overflowPunct w:val="0"/>
              <w:autoSpaceDE w:val="0"/>
              <w:autoSpaceDN w:val="0"/>
              <w:adjustRightInd w:val="0"/>
              <w:spacing w:after="0"/>
              <w:textAlignment w:val="baseline"/>
              <w:rPr>
                <w:ins w:id="33148" w:author="RedCap - BigCR editor" w:date="2022-08-29T05:42:00Z"/>
                <w:rFonts w:ascii="Arial" w:hAnsi="Arial"/>
                <w:noProof/>
                <w:sz w:val="18"/>
                <w:lang w:eastAsia="en-GB"/>
              </w:rPr>
            </w:pPr>
          </w:p>
        </w:tc>
        <w:tc>
          <w:tcPr>
            <w:tcW w:w="1372" w:type="pct"/>
            <w:shd w:val="clear" w:color="auto" w:fill="auto"/>
          </w:tcPr>
          <w:p w14:paraId="0EF86394" w14:textId="77777777" w:rsidR="00581C11" w:rsidRPr="00DB707E" w:rsidRDefault="00581C11" w:rsidP="00AB35CF">
            <w:pPr>
              <w:keepNext/>
              <w:keepLines/>
              <w:overflowPunct w:val="0"/>
              <w:autoSpaceDE w:val="0"/>
              <w:autoSpaceDN w:val="0"/>
              <w:adjustRightInd w:val="0"/>
              <w:spacing w:after="0"/>
              <w:textAlignment w:val="baseline"/>
              <w:rPr>
                <w:ins w:id="33149" w:author="RedCap - BigCR editor" w:date="2022-08-29T05:42:00Z"/>
                <w:rFonts w:ascii="Arial" w:hAnsi="Arial"/>
                <w:noProof/>
                <w:sz w:val="18"/>
                <w:lang w:eastAsia="en-GB"/>
              </w:rPr>
            </w:pPr>
            <w:ins w:id="33150" w:author="RedCap - BigCR editor" w:date="2022-08-29T05:42:00Z">
              <w:r w:rsidRPr="00DB707E">
                <w:rPr>
                  <w:rFonts w:ascii="Arial" w:hAnsi="Arial"/>
                  <w:noProof/>
                  <w:sz w:val="18"/>
                  <w:lang w:eastAsia="en-GB"/>
                </w:rPr>
                <w:t>Config 2</w:t>
              </w:r>
            </w:ins>
          </w:p>
        </w:tc>
        <w:tc>
          <w:tcPr>
            <w:tcW w:w="559" w:type="pct"/>
            <w:shd w:val="clear" w:color="auto" w:fill="auto"/>
          </w:tcPr>
          <w:p w14:paraId="6A10E188" w14:textId="77777777" w:rsidR="00581C11" w:rsidRPr="00DB707E" w:rsidRDefault="00581C11" w:rsidP="00AB35CF">
            <w:pPr>
              <w:keepNext/>
              <w:keepLines/>
              <w:overflowPunct w:val="0"/>
              <w:autoSpaceDE w:val="0"/>
              <w:autoSpaceDN w:val="0"/>
              <w:adjustRightInd w:val="0"/>
              <w:spacing w:after="0"/>
              <w:jc w:val="center"/>
              <w:textAlignment w:val="baseline"/>
              <w:rPr>
                <w:ins w:id="33151" w:author="RedCap - BigCR editor" w:date="2022-08-29T05:42:00Z"/>
                <w:rFonts w:ascii="Arial" w:hAnsi="Arial"/>
                <w:noProof/>
                <w:sz w:val="18"/>
                <w:lang w:eastAsia="en-GB"/>
              </w:rPr>
            </w:pPr>
          </w:p>
        </w:tc>
        <w:tc>
          <w:tcPr>
            <w:tcW w:w="1646" w:type="pct"/>
            <w:shd w:val="clear" w:color="auto" w:fill="auto"/>
          </w:tcPr>
          <w:p w14:paraId="24A90429" w14:textId="77777777" w:rsidR="00581C11" w:rsidRPr="00DB707E" w:rsidRDefault="00581C11" w:rsidP="00AB35CF">
            <w:pPr>
              <w:keepNext/>
              <w:keepLines/>
              <w:overflowPunct w:val="0"/>
              <w:autoSpaceDE w:val="0"/>
              <w:autoSpaceDN w:val="0"/>
              <w:adjustRightInd w:val="0"/>
              <w:spacing w:after="0"/>
              <w:jc w:val="center"/>
              <w:textAlignment w:val="baseline"/>
              <w:rPr>
                <w:ins w:id="33152" w:author="RedCap - BigCR editor" w:date="2022-08-29T05:42:00Z"/>
                <w:rFonts w:ascii="Arial" w:hAnsi="Arial"/>
                <w:noProof/>
                <w:sz w:val="18"/>
                <w:lang w:eastAsia="en-GB"/>
              </w:rPr>
            </w:pPr>
            <w:ins w:id="33153" w:author="RedCap - BigCR editor" w:date="2022-08-29T05:42:00Z">
              <w:r w:rsidRPr="00DB707E">
                <w:rPr>
                  <w:rFonts w:ascii="Arial" w:hAnsi="Arial"/>
                  <w:noProof/>
                  <w:sz w:val="18"/>
                  <w:lang w:eastAsia="en-GB"/>
                </w:rPr>
                <w:t>TDDConf.1.1</w:t>
              </w:r>
            </w:ins>
          </w:p>
        </w:tc>
      </w:tr>
      <w:tr w:rsidR="00581C11" w:rsidRPr="00DB707E" w14:paraId="6715CB63" w14:textId="77777777" w:rsidTr="00AB35CF">
        <w:trPr>
          <w:trHeight w:val="187"/>
          <w:jc w:val="center"/>
          <w:ins w:id="33154" w:author="RedCap - BigCR editor" w:date="2022-08-29T05:42:00Z"/>
        </w:trPr>
        <w:tc>
          <w:tcPr>
            <w:tcW w:w="1423" w:type="pct"/>
            <w:gridSpan w:val="3"/>
            <w:tcBorders>
              <w:top w:val="nil"/>
              <w:bottom w:val="single" w:sz="4" w:space="0" w:color="auto"/>
            </w:tcBorders>
            <w:shd w:val="clear" w:color="auto" w:fill="auto"/>
          </w:tcPr>
          <w:p w14:paraId="4D82BDF4" w14:textId="77777777" w:rsidR="00581C11" w:rsidRPr="00DB707E" w:rsidRDefault="00581C11" w:rsidP="00AB35CF">
            <w:pPr>
              <w:keepNext/>
              <w:keepLines/>
              <w:overflowPunct w:val="0"/>
              <w:autoSpaceDE w:val="0"/>
              <w:autoSpaceDN w:val="0"/>
              <w:adjustRightInd w:val="0"/>
              <w:spacing w:after="0"/>
              <w:textAlignment w:val="baseline"/>
              <w:rPr>
                <w:ins w:id="33155" w:author="RedCap - BigCR editor" w:date="2022-08-29T05:42:00Z"/>
                <w:rFonts w:ascii="Arial" w:hAnsi="Arial"/>
                <w:noProof/>
                <w:sz w:val="18"/>
                <w:lang w:eastAsia="en-GB"/>
              </w:rPr>
            </w:pPr>
          </w:p>
        </w:tc>
        <w:tc>
          <w:tcPr>
            <w:tcW w:w="1372" w:type="pct"/>
            <w:shd w:val="clear" w:color="auto" w:fill="auto"/>
          </w:tcPr>
          <w:p w14:paraId="2BBE1D13" w14:textId="77777777" w:rsidR="00581C11" w:rsidRPr="00DB707E" w:rsidRDefault="00581C11" w:rsidP="00AB35CF">
            <w:pPr>
              <w:keepNext/>
              <w:keepLines/>
              <w:overflowPunct w:val="0"/>
              <w:autoSpaceDE w:val="0"/>
              <w:autoSpaceDN w:val="0"/>
              <w:adjustRightInd w:val="0"/>
              <w:spacing w:after="0"/>
              <w:textAlignment w:val="baseline"/>
              <w:rPr>
                <w:ins w:id="33156" w:author="RedCap - BigCR editor" w:date="2022-08-29T05:42:00Z"/>
                <w:rFonts w:ascii="Arial" w:hAnsi="Arial"/>
                <w:noProof/>
                <w:sz w:val="18"/>
                <w:lang w:eastAsia="en-GB"/>
              </w:rPr>
            </w:pPr>
            <w:ins w:id="33157" w:author="RedCap - BigCR editor" w:date="2022-08-29T05:42:00Z">
              <w:r w:rsidRPr="00DB707E">
                <w:rPr>
                  <w:rFonts w:ascii="Arial" w:hAnsi="Arial"/>
                  <w:noProof/>
                  <w:sz w:val="18"/>
                  <w:lang w:eastAsia="en-GB"/>
                </w:rPr>
                <w:t>Config 3</w:t>
              </w:r>
            </w:ins>
          </w:p>
        </w:tc>
        <w:tc>
          <w:tcPr>
            <w:tcW w:w="559" w:type="pct"/>
            <w:shd w:val="clear" w:color="auto" w:fill="auto"/>
          </w:tcPr>
          <w:p w14:paraId="376E2DCE" w14:textId="77777777" w:rsidR="00581C11" w:rsidRPr="00DB707E" w:rsidRDefault="00581C11" w:rsidP="00AB35CF">
            <w:pPr>
              <w:keepNext/>
              <w:keepLines/>
              <w:overflowPunct w:val="0"/>
              <w:autoSpaceDE w:val="0"/>
              <w:autoSpaceDN w:val="0"/>
              <w:adjustRightInd w:val="0"/>
              <w:spacing w:after="0"/>
              <w:jc w:val="center"/>
              <w:textAlignment w:val="baseline"/>
              <w:rPr>
                <w:ins w:id="33158" w:author="RedCap - BigCR editor" w:date="2022-08-29T05:42:00Z"/>
                <w:rFonts w:ascii="Arial" w:hAnsi="Arial"/>
                <w:noProof/>
                <w:sz w:val="18"/>
                <w:lang w:eastAsia="en-GB"/>
              </w:rPr>
            </w:pPr>
          </w:p>
        </w:tc>
        <w:tc>
          <w:tcPr>
            <w:tcW w:w="1646" w:type="pct"/>
            <w:shd w:val="clear" w:color="auto" w:fill="auto"/>
          </w:tcPr>
          <w:p w14:paraId="18E011C1" w14:textId="77777777" w:rsidR="00581C11" w:rsidRPr="00DB707E" w:rsidRDefault="00581C11" w:rsidP="00AB35CF">
            <w:pPr>
              <w:keepNext/>
              <w:keepLines/>
              <w:overflowPunct w:val="0"/>
              <w:autoSpaceDE w:val="0"/>
              <w:autoSpaceDN w:val="0"/>
              <w:adjustRightInd w:val="0"/>
              <w:spacing w:after="0"/>
              <w:jc w:val="center"/>
              <w:textAlignment w:val="baseline"/>
              <w:rPr>
                <w:ins w:id="33159" w:author="RedCap - BigCR editor" w:date="2022-08-29T05:42:00Z"/>
                <w:rFonts w:ascii="Arial" w:hAnsi="Arial"/>
                <w:noProof/>
                <w:sz w:val="18"/>
                <w:lang w:eastAsia="en-GB"/>
              </w:rPr>
            </w:pPr>
            <w:ins w:id="33160" w:author="RedCap - BigCR editor" w:date="2022-08-29T05:42:00Z">
              <w:r w:rsidRPr="00DB707E">
                <w:rPr>
                  <w:rFonts w:ascii="Arial" w:hAnsi="Arial"/>
                  <w:noProof/>
                  <w:sz w:val="18"/>
                  <w:lang w:eastAsia="en-GB"/>
                </w:rPr>
                <w:t>TDDConf.2.1</w:t>
              </w:r>
            </w:ins>
          </w:p>
        </w:tc>
      </w:tr>
      <w:tr w:rsidR="00581C11" w:rsidRPr="00DB707E" w14:paraId="2E07124C" w14:textId="77777777" w:rsidTr="00AB35CF">
        <w:trPr>
          <w:trHeight w:val="187"/>
          <w:jc w:val="center"/>
          <w:ins w:id="33161" w:author="RedCap - BigCR editor" w:date="2022-08-29T05:42:00Z"/>
        </w:trPr>
        <w:tc>
          <w:tcPr>
            <w:tcW w:w="1423" w:type="pct"/>
            <w:gridSpan w:val="3"/>
            <w:tcBorders>
              <w:bottom w:val="nil"/>
            </w:tcBorders>
            <w:shd w:val="clear" w:color="auto" w:fill="auto"/>
          </w:tcPr>
          <w:p w14:paraId="4A289099" w14:textId="77777777" w:rsidR="00581C11" w:rsidRPr="00DB707E" w:rsidRDefault="00581C11" w:rsidP="00AB35CF">
            <w:pPr>
              <w:keepNext/>
              <w:keepLines/>
              <w:overflowPunct w:val="0"/>
              <w:autoSpaceDE w:val="0"/>
              <w:autoSpaceDN w:val="0"/>
              <w:adjustRightInd w:val="0"/>
              <w:spacing w:after="0"/>
              <w:textAlignment w:val="baseline"/>
              <w:rPr>
                <w:ins w:id="33162" w:author="RedCap - BigCR editor" w:date="2022-08-29T05:42:00Z"/>
                <w:rFonts w:ascii="Arial" w:hAnsi="Arial"/>
                <w:noProof/>
                <w:sz w:val="18"/>
                <w:lang w:eastAsia="en-GB"/>
              </w:rPr>
            </w:pPr>
            <w:ins w:id="33163" w:author="RedCap - BigCR editor" w:date="2022-08-29T05:42:00Z">
              <w:r w:rsidRPr="00DB707E">
                <w:rPr>
                  <w:rFonts w:ascii="Arial" w:hAnsi="Arial"/>
                  <w:noProof/>
                  <w:sz w:val="18"/>
                  <w:lang w:eastAsia="en-GB"/>
                </w:rPr>
                <w:t>RMSI CORESET Reference Channel</w:t>
              </w:r>
            </w:ins>
          </w:p>
        </w:tc>
        <w:tc>
          <w:tcPr>
            <w:tcW w:w="1372" w:type="pct"/>
            <w:shd w:val="clear" w:color="auto" w:fill="auto"/>
          </w:tcPr>
          <w:p w14:paraId="11400C2F" w14:textId="77777777" w:rsidR="00581C11" w:rsidRPr="00DB707E" w:rsidRDefault="00581C11" w:rsidP="00AB35CF">
            <w:pPr>
              <w:keepNext/>
              <w:keepLines/>
              <w:overflowPunct w:val="0"/>
              <w:autoSpaceDE w:val="0"/>
              <w:autoSpaceDN w:val="0"/>
              <w:adjustRightInd w:val="0"/>
              <w:spacing w:after="0"/>
              <w:textAlignment w:val="baseline"/>
              <w:rPr>
                <w:ins w:id="33164" w:author="RedCap - BigCR editor" w:date="2022-08-29T05:42:00Z"/>
                <w:rFonts w:ascii="Arial" w:hAnsi="Arial"/>
                <w:noProof/>
                <w:sz w:val="18"/>
                <w:lang w:eastAsia="en-GB"/>
              </w:rPr>
            </w:pPr>
            <w:ins w:id="33165" w:author="RedCap - BigCR editor" w:date="2022-08-29T05:42:00Z">
              <w:r w:rsidRPr="00DB707E">
                <w:rPr>
                  <w:rFonts w:ascii="Arial" w:hAnsi="Arial"/>
                  <w:noProof/>
                  <w:sz w:val="18"/>
                  <w:lang w:eastAsia="en-GB"/>
                </w:rPr>
                <w:t>Config 1, 4</w:t>
              </w:r>
            </w:ins>
          </w:p>
        </w:tc>
        <w:tc>
          <w:tcPr>
            <w:tcW w:w="559" w:type="pct"/>
            <w:shd w:val="clear" w:color="auto" w:fill="auto"/>
          </w:tcPr>
          <w:p w14:paraId="61202F4E" w14:textId="77777777" w:rsidR="00581C11" w:rsidRPr="00DB707E" w:rsidRDefault="00581C11" w:rsidP="00AB35CF">
            <w:pPr>
              <w:keepNext/>
              <w:keepLines/>
              <w:overflowPunct w:val="0"/>
              <w:autoSpaceDE w:val="0"/>
              <w:autoSpaceDN w:val="0"/>
              <w:adjustRightInd w:val="0"/>
              <w:spacing w:after="0"/>
              <w:jc w:val="center"/>
              <w:textAlignment w:val="baseline"/>
              <w:rPr>
                <w:ins w:id="33166" w:author="RedCap - BigCR editor" w:date="2022-08-29T05:42:00Z"/>
                <w:rFonts w:ascii="Arial" w:hAnsi="Arial"/>
                <w:noProof/>
                <w:sz w:val="18"/>
                <w:lang w:eastAsia="en-GB"/>
              </w:rPr>
            </w:pPr>
          </w:p>
        </w:tc>
        <w:tc>
          <w:tcPr>
            <w:tcW w:w="1646" w:type="pct"/>
            <w:shd w:val="clear" w:color="auto" w:fill="auto"/>
          </w:tcPr>
          <w:p w14:paraId="2AC3A113" w14:textId="77777777" w:rsidR="00581C11" w:rsidRPr="00DB707E" w:rsidRDefault="00581C11" w:rsidP="00AB35CF">
            <w:pPr>
              <w:keepNext/>
              <w:keepLines/>
              <w:overflowPunct w:val="0"/>
              <w:autoSpaceDE w:val="0"/>
              <w:autoSpaceDN w:val="0"/>
              <w:adjustRightInd w:val="0"/>
              <w:spacing w:after="0"/>
              <w:jc w:val="center"/>
              <w:textAlignment w:val="baseline"/>
              <w:rPr>
                <w:ins w:id="33167" w:author="RedCap - BigCR editor" w:date="2022-08-29T05:42:00Z"/>
                <w:rFonts w:ascii="Arial" w:hAnsi="Arial"/>
                <w:noProof/>
                <w:sz w:val="18"/>
                <w:lang w:eastAsia="en-GB"/>
              </w:rPr>
            </w:pPr>
            <w:ins w:id="33168" w:author="RedCap - BigCR editor" w:date="2022-08-29T05:42:00Z">
              <w:r w:rsidRPr="00DB707E">
                <w:rPr>
                  <w:rFonts w:ascii="Arial" w:hAnsi="Arial"/>
                  <w:noProof/>
                  <w:sz w:val="18"/>
                  <w:lang w:eastAsia="en-GB"/>
                </w:rPr>
                <w:t>CR.1.1 FDD</w:t>
              </w:r>
            </w:ins>
          </w:p>
        </w:tc>
      </w:tr>
      <w:tr w:rsidR="00581C11" w:rsidRPr="00DB707E" w14:paraId="4D39F9AC" w14:textId="77777777" w:rsidTr="00AB35CF">
        <w:trPr>
          <w:trHeight w:val="187"/>
          <w:jc w:val="center"/>
          <w:ins w:id="33169" w:author="RedCap - BigCR editor" w:date="2022-08-29T05:42:00Z"/>
        </w:trPr>
        <w:tc>
          <w:tcPr>
            <w:tcW w:w="1423" w:type="pct"/>
            <w:gridSpan w:val="3"/>
            <w:tcBorders>
              <w:top w:val="nil"/>
              <w:bottom w:val="nil"/>
            </w:tcBorders>
            <w:shd w:val="clear" w:color="auto" w:fill="auto"/>
          </w:tcPr>
          <w:p w14:paraId="6055B085" w14:textId="77777777" w:rsidR="00581C11" w:rsidRPr="00DB707E" w:rsidRDefault="00581C11" w:rsidP="00AB35CF">
            <w:pPr>
              <w:keepNext/>
              <w:keepLines/>
              <w:overflowPunct w:val="0"/>
              <w:autoSpaceDE w:val="0"/>
              <w:autoSpaceDN w:val="0"/>
              <w:adjustRightInd w:val="0"/>
              <w:spacing w:after="0"/>
              <w:textAlignment w:val="baseline"/>
              <w:rPr>
                <w:ins w:id="33170" w:author="RedCap - BigCR editor" w:date="2022-08-29T05:42:00Z"/>
                <w:rFonts w:ascii="Arial" w:hAnsi="Arial"/>
                <w:noProof/>
                <w:sz w:val="18"/>
                <w:lang w:eastAsia="en-GB"/>
              </w:rPr>
            </w:pPr>
          </w:p>
        </w:tc>
        <w:tc>
          <w:tcPr>
            <w:tcW w:w="1372" w:type="pct"/>
            <w:shd w:val="clear" w:color="auto" w:fill="auto"/>
          </w:tcPr>
          <w:p w14:paraId="5261C006" w14:textId="77777777" w:rsidR="00581C11" w:rsidRPr="00DB707E" w:rsidRDefault="00581C11" w:rsidP="00AB35CF">
            <w:pPr>
              <w:keepNext/>
              <w:keepLines/>
              <w:overflowPunct w:val="0"/>
              <w:autoSpaceDE w:val="0"/>
              <w:autoSpaceDN w:val="0"/>
              <w:adjustRightInd w:val="0"/>
              <w:spacing w:after="0"/>
              <w:textAlignment w:val="baseline"/>
              <w:rPr>
                <w:ins w:id="33171" w:author="RedCap - BigCR editor" w:date="2022-08-29T05:42:00Z"/>
                <w:rFonts w:ascii="Arial" w:hAnsi="Arial"/>
                <w:noProof/>
                <w:sz w:val="18"/>
                <w:lang w:eastAsia="en-GB"/>
              </w:rPr>
            </w:pPr>
            <w:ins w:id="33172" w:author="RedCap - BigCR editor" w:date="2022-08-29T05:42:00Z">
              <w:r w:rsidRPr="00DB707E">
                <w:rPr>
                  <w:rFonts w:ascii="Arial" w:hAnsi="Arial"/>
                  <w:noProof/>
                  <w:sz w:val="18"/>
                  <w:lang w:eastAsia="en-GB"/>
                </w:rPr>
                <w:t>Config 2</w:t>
              </w:r>
            </w:ins>
          </w:p>
        </w:tc>
        <w:tc>
          <w:tcPr>
            <w:tcW w:w="559" w:type="pct"/>
            <w:shd w:val="clear" w:color="auto" w:fill="auto"/>
          </w:tcPr>
          <w:p w14:paraId="0B107AA1" w14:textId="77777777" w:rsidR="00581C11" w:rsidRPr="00DB707E" w:rsidRDefault="00581C11" w:rsidP="00AB35CF">
            <w:pPr>
              <w:keepNext/>
              <w:keepLines/>
              <w:overflowPunct w:val="0"/>
              <w:autoSpaceDE w:val="0"/>
              <w:autoSpaceDN w:val="0"/>
              <w:adjustRightInd w:val="0"/>
              <w:spacing w:after="0"/>
              <w:jc w:val="center"/>
              <w:textAlignment w:val="baseline"/>
              <w:rPr>
                <w:ins w:id="33173" w:author="RedCap - BigCR editor" w:date="2022-08-29T05:42:00Z"/>
                <w:rFonts w:ascii="Arial" w:hAnsi="Arial"/>
                <w:noProof/>
                <w:sz w:val="18"/>
                <w:lang w:eastAsia="en-GB"/>
              </w:rPr>
            </w:pPr>
          </w:p>
        </w:tc>
        <w:tc>
          <w:tcPr>
            <w:tcW w:w="1646" w:type="pct"/>
            <w:shd w:val="clear" w:color="auto" w:fill="auto"/>
          </w:tcPr>
          <w:p w14:paraId="123D1ACE" w14:textId="77777777" w:rsidR="00581C11" w:rsidRPr="00DB707E" w:rsidRDefault="00581C11" w:rsidP="00AB35CF">
            <w:pPr>
              <w:keepNext/>
              <w:keepLines/>
              <w:overflowPunct w:val="0"/>
              <w:autoSpaceDE w:val="0"/>
              <w:autoSpaceDN w:val="0"/>
              <w:adjustRightInd w:val="0"/>
              <w:spacing w:after="0"/>
              <w:jc w:val="center"/>
              <w:textAlignment w:val="baseline"/>
              <w:rPr>
                <w:ins w:id="33174" w:author="RedCap - BigCR editor" w:date="2022-08-29T05:42:00Z"/>
                <w:rFonts w:ascii="Arial" w:hAnsi="Arial"/>
                <w:noProof/>
                <w:sz w:val="18"/>
                <w:lang w:eastAsia="en-GB"/>
              </w:rPr>
            </w:pPr>
            <w:ins w:id="33175" w:author="RedCap - BigCR editor" w:date="2022-08-29T05:42:00Z">
              <w:r w:rsidRPr="00DB707E">
                <w:rPr>
                  <w:rFonts w:ascii="Arial" w:hAnsi="Arial"/>
                  <w:noProof/>
                  <w:sz w:val="18"/>
                  <w:lang w:eastAsia="en-GB"/>
                </w:rPr>
                <w:t>CR.1.1 TDD</w:t>
              </w:r>
            </w:ins>
          </w:p>
        </w:tc>
      </w:tr>
      <w:tr w:rsidR="00581C11" w:rsidRPr="00DB707E" w14:paraId="0CE3965B" w14:textId="77777777" w:rsidTr="00AB35CF">
        <w:trPr>
          <w:trHeight w:val="187"/>
          <w:jc w:val="center"/>
          <w:ins w:id="33176" w:author="RedCap - BigCR editor" w:date="2022-08-29T05:42:00Z"/>
        </w:trPr>
        <w:tc>
          <w:tcPr>
            <w:tcW w:w="1423" w:type="pct"/>
            <w:gridSpan w:val="3"/>
            <w:tcBorders>
              <w:top w:val="nil"/>
              <w:bottom w:val="single" w:sz="4" w:space="0" w:color="auto"/>
            </w:tcBorders>
            <w:shd w:val="clear" w:color="auto" w:fill="auto"/>
          </w:tcPr>
          <w:p w14:paraId="442C1519" w14:textId="77777777" w:rsidR="00581C11" w:rsidRPr="00DB707E" w:rsidRDefault="00581C11" w:rsidP="00AB35CF">
            <w:pPr>
              <w:keepNext/>
              <w:keepLines/>
              <w:overflowPunct w:val="0"/>
              <w:autoSpaceDE w:val="0"/>
              <w:autoSpaceDN w:val="0"/>
              <w:adjustRightInd w:val="0"/>
              <w:spacing w:after="0"/>
              <w:textAlignment w:val="baseline"/>
              <w:rPr>
                <w:ins w:id="33177" w:author="RedCap - BigCR editor" w:date="2022-08-29T05:42:00Z"/>
                <w:rFonts w:ascii="Arial" w:hAnsi="Arial"/>
                <w:noProof/>
                <w:sz w:val="18"/>
                <w:lang w:eastAsia="en-GB"/>
              </w:rPr>
            </w:pPr>
          </w:p>
        </w:tc>
        <w:tc>
          <w:tcPr>
            <w:tcW w:w="1372" w:type="pct"/>
            <w:shd w:val="clear" w:color="auto" w:fill="auto"/>
          </w:tcPr>
          <w:p w14:paraId="6A324336" w14:textId="77777777" w:rsidR="00581C11" w:rsidRPr="00DB707E" w:rsidRDefault="00581C11" w:rsidP="00AB35CF">
            <w:pPr>
              <w:keepNext/>
              <w:keepLines/>
              <w:overflowPunct w:val="0"/>
              <w:autoSpaceDE w:val="0"/>
              <w:autoSpaceDN w:val="0"/>
              <w:adjustRightInd w:val="0"/>
              <w:spacing w:after="0"/>
              <w:textAlignment w:val="baseline"/>
              <w:rPr>
                <w:ins w:id="33178" w:author="RedCap - BigCR editor" w:date="2022-08-29T05:42:00Z"/>
                <w:rFonts w:ascii="Arial" w:hAnsi="Arial"/>
                <w:noProof/>
                <w:sz w:val="18"/>
                <w:lang w:eastAsia="en-GB"/>
              </w:rPr>
            </w:pPr>
            <w:ins w:id="33179" w:author="RedCap - BigCR editor" w:date="2022-08-29T05:42:00Z">
              <w:r w:rsidRPr="00DB707E">
                <w:rPr>
                  <w:rFonts w:ascii="Arial" w:hAnsi="Arial"/>
                  <w:noProof/>
                  <w:sz w:val="18"/>
                  <w:lang w:eastAsia="en-GB"/>
                </w:rPr>
                <w:t>Config 3</w:t>
              </w:r>
            </w:ins>
          </w:p>
        </w:tc>
        <w:tc>
          <w:tcPr>
            <w:tcW w:w="559" w:type="pct"/>
            <w:shd w:val="clear" w:color="auto" w:fill="auto"/>
          </w:tcPr>
          <w:p w14:paraId="2549545F" w14:textId="77777777" w:rsidR="00581C11" w:rsidRPr="00DB707E" w:rsidRDefault="00581C11" w:rsidP="00AB35CF">
            <w:pPr>
              <w:keepNext/>
              <w:keepLines/>
              <w:overflowPunct w:val="0"/>
              <w:autoSpaceDE w:val="0"/>
              <w:autoSpaceDN w:val="0"/>
              <w:adjustRightInd w:val="0"/>
              <w:spacing w:after="0"/>
              <w:jc w:val="center"/>
              <w:textAlignment w:val="baseline"/>
              <w:rPr>
                <w:ins w:id="33180" w:author="RedCap - BigCR editor" w:date="2022-08-29T05:42:00Z"/>
                <w:rFonts w:ascii="Arial" w:hAnsi="Arial"/>
                <w:noProof/>
                <w:sz w:val="18"/>
                <w:lang w:eastAsia="en-GB"/>
              </w:rPr>
            </w:pPr>
          </w:p>
        </w:tc>
        <w:tc>
          <w:tcPr>
            <w:tcW w:w="1646" w:type="pct"/>
            <w:shd w:val="clear" w:color="auto" w:fill="auto"/>
          </w:tcPr>
          <w:p w14:paraId="09368D9E" w14:textId="77777777" w:rsidR="00581C11" w:rsidRPr="00DB707E" w:rsidRDefault="00581C11" w:rsidP="00AB35CF">
            <w:pPr>
              <w:keepNext/>
              <w:keepLines/>
              <w:overflowPunct w:val="0"/>
              <w:autoSpaceDE w:val="0"/>
              <w:autoSpaceDN w:val="0"/>
              <w:adjustRightInd w:val="0"/>
              <w:spacing w:after="0"/>
              <w:jc w:val="center"/>
              <w:textAlignment w:val="baseline"/>
              <w:rPr>
                <w:ins w:id="33181" w:author="RedCap - BigCR editor" w:date="2022-08-29T05:42:00Z"/>
                <w:rFonts w:ascii="Arial" w:hAnsi="Arial"/>
                <w:noProof/>
                <w:sz w:val="18"/>
                <w:lang w:eastAsia="en-GB"/>
              </w:rPr>
            </w:pPr>
            <w:ins w:id="33182" w:author="RedCap - BigCR editor" w:date="2022-08-29T05:42:00Z">
              <w:r w:rsidRPr="00DB707E">
                <w:rPr>
                  <w:rFonts w:ascii="Arial" w:hAnsi="Arial"/>
                  <w:noProof/>
                  <w:sz w:val="18"/>
                  <w:lang w:eastAsia="en-GB"/>
                </w:rPr>
                <w:t>CR.2.1 TDD</w:t>
              </w:r>
            </w:ins>
          </w:p>
        </w:tc>
      </w:tr>
      <w:tr w:rsidR="00581C11" w:rsidRPr="00DB707E" w14:paraId="1C8E80A6" w14:textId="77777777" w:rsidTr="00AB35CF">
        <w:trPr>
          <w:trHeight w:val="187"/>
          <w:jc w:val="center"/>
          <w:ins w:id="33183" w:author="RedCap - BigCR editor" w:date="2022-08-29T05:42:00Z"/>
        </w:trPr>
        <w:tc>
          <w:tcPr>
            <w:tcW w:w="1423" w:type="pct"/>
            <w:gridSpan w:val="3"/>
            <w:tcBorders>
              <w:top w:val="single" w:sz="4" w:space="0" w:color="auto"/>
              <w:bottom w:val="nil"/>
            </w:tcBorders>
            <w:shd w:val="clear" w:color="auto" w:fill="auto"/>
          </w:tcPr>
          <w:p w14:paraId="120BDE21" w14:textId="77777777" w:rsidR="00581C11" w:rsidRPr="00DB707E" w:rsidRDefault="00581C11" w:rsidP="00AB35CF">
            <w:pPr>
              <w:keepNext/>
              <w:keepLines/>
              <w:overflowPunct w:val="0"/>
              <w:autoSpaceDE w:val="0"/>
              <w:autoSpaceDN w:val="0"/>
              <w:adjustRightInd w:val="0"/>
              <w:spacing w:after="0"/>
              <w:textAlignment w:val="baseline"/>
              <w:rPr>
                <w:ins w:id="33184" w:author="RedCap - BigCR editor" w:date="2022-08-29T05:42:00Z"/>
                <w:rFonts w:ascii="Arial" w:hAnsi="Arial"/>
                <w:noProof/>
                <w:sz w:val="18"/>
                <w:lang w:eastAsia="en-GB"/>
              </w:rPr>
            </w:pPr>
            <w:ins w:id="33185" w:author="RedCap - BigCR editor" w:date="2022-08-29T05:42:00Z">
              <w:r w:rsidRPr="00DB707E">
                <w:rPr>
                  <w:rFonts w:ascii="Arial" w:hAnsi="Arial"/>
                  <w:noProof/>
                  <w:sz w:val="18"/>
                  <w:lang w:eastAsia="en-GB"/>
                </w:rPr>
                <w:t>Dedicated CORESET Reference Channel</w:t>
              </w:r>
            </w:ins>
          </w:p>
        </w:tc>
        <w:tc>
          <w:tcPr>
            <w:tcW w:w="1372" w:type="pct"/>
            <w:tcBorders>
              <w:top w:val="single" w:sz="4" w:space="0" w:color="auto"/>
              <w:left w:val="single" w:sz="4" w:space="0" w:color="auto"/>
              <w:bottom w:val="single" w:sz="4" w:space="0" w:color="auto"/>
              <w:right w:val="single" w:sz="4" w:space="0" w:color="auto"/>
            </w:tcBorders>
          </w:tcPr>
          <w:p w14:paraId="6C554CE3" w14:textId="77777777" w:rsidR="00581C11" w:rsidRPr="00DB707E" w:rsidRDefault="00581C11" w:rsidP="00AB35CF">
            <w:pPr>
              <w:keepNext/>
              <w:keepLines/>
              <w:overflowPunct w:val="0"/>
              <w:autoSpaceDE w:val="0"/>
              <w:autoSpaceDN w:val="0"/>
              <w:adjustRightInd w:val="0"/>
              <w:spacing w:after="0"/>
              <w:textAlignment w:val="baseline"/>
              <w:rPr>
                <w:ins w:id="33186" w:author="RedCap - BigCR editor" w:date="2022-08-29T05:42:00Z"/>
                <w:rFonts w:ascii="Arial" w:hAnsi="Arial"/>
                <w:noProof/>
                <w:sz w:val="18"/>
                <w:lang w:eastAsia="en-GB"/>
              </w:rPr>
            </w:pPr>
            <w:ins w:id="33187" w:author="RedCap - BigCR editor" w:date="2022-08-29T05:42:00Z">
              <w:r w:rsidRPr="00DB707E">
                <w:rPr>
                  <w:rFonts w:ascii="Arial" w:hAnsi="Arial"/>
                  <w:noProof/>
                  <w:sz w:val="18"/>
                  <w:lang w:val="it-IT" w:eastAsia="en-GB"/>
                </w:rPr>
                <w:t>Config 1, 4</w:t>
              </w:r>
            </w:ins>
          </w:p>
        </w:tc>
        <w:tc>
          <w:tcPr>
            <w:tcW w:w="559" w:type="pct"/>
            <w:shd w:val="clear" w:color="auto" w:fill="auto"/>
          </w:tcPr>
          <w:p w14:paraId="1F738373" w14:textId="77777777" w:rsidR="00581C11" w:rsidRPr="00DB707E" w:rsidRDefault="00581C11" w:rsidP="00AB35CF">
            <w:pPr>
              <w:keepNext/>
              <w:keepLines/>
              <w:overflowPunct w:val="0"/>
              <w:autoSpaceDE w:val="0"/>
              <w:autoSpaceDN w:val="0"/>
              <w:adjustRightInd w:val="0"/>
              <w:spacing w:after="0"/>
              <w:jc w:val="center"/>
              <w:textAlignment w:val="baseline"/>
              <w:rPr>
                <w:ins w:id="33188" w:author="RedCap - BigCR editor" w:date="2022-08-29T05:42:00Z"/>
                <w:rFonts w:ascii="Arial" w:hAnsi="Arial"/>
                <w:noProof/>
                <w:sz w:val="18"/>
                <w:lang w:eastAsia="en-GB"/>
              </w:rPr>
            </w:pPr>
          </w:p>
        </w:tc>
        <w:tc>
          <w:tcPr>
            <w:tcW w:w="1646" w:type="pct"/>
            <w:tcBorders>
              <w:top w:val="single" w:sz="4" w:space="0" w:color="auto"/>
              <w:left w:val="single" w:sz="4" w:space="0" w:color="auto"/>
              <w:bottom w:val="single" w:sz="4" w:space="0" w:color="auto"/>
              <w:right w:val="single" w:sz="4" w:space="0" w:color="auto"/>
            </w:tcBorders>
          </w:tcPr>
          <w:p w14:paraId="2D86844E" w14:textId="77777777" w:rsidR="00581C11" w:rsidRPr="00DB707E" w:rsidRDefault="00581C11" w:rsidP="00AB35CF">
            <w:pPr>
              <w:keepNext/>
              <w:keepLines/>
              <w:overflowPunct w:val="0"/>
              <w:autoSpaceDE w:val="0"/>
              <w:autoSpaceDN w:val="0"/>
              <w:adjustRightInd w:val="0"/>
              <w:spacing w:after="0"/>
              <w:jc w:val="center"/>
              <w:textAlignment w:val="baseline"/>
              <w:rPr>
                <w:ins w:id="33189" w:author="RedCap - BigCR editor" w:date="2022-08-29T05:42:00Z"/>
                <w:rFonts w:ascii="Arial" w:hAnsi="Arial"/>
                <w:noProof/>
                <w:sz w:val="18"/>
                <w:lang w:eastAsia="en-GB"/>
              </w:rPr>
            </w:pPr>
            <w:ins w:id="33190" w:author="RedCap - BigCR editor" w:date="2022-08-29T05:42:00Z">
              <w:r w:rsidRPr="00DB707E">
                <w:rPr>
                  <w:rFonts w:ascii="Arial" w:hAnsi="Arial"/>
                  <w:noProof/>
                  <w:sz w:val="18"/>
                  <w:lang w:val="en-US" w:eastAsia="en-GB"/>
                </w:rPr>
                <w:t>CCR.1.1 FDD</w:t>
              </w:r>
            </w:ins>
          </w:p>
        </w:tc>
      </w:tr>
      <w:tr w:rsidR="00581C11" w:rsidRPr="00DB707E" w14:paraId="76B47093" w14:textId="77777777" w:rsidTr="00AB35CF">
        <w:trPr>
          <w:trHeight w:val="187"/>
          <w:jc w:val="center"/>
          <w:ins w:id="33191" w:author="RedCap - BigCR editor" w:date="2022-08-29T05:42:00Z"/>
        </w:trPr>
        <w:tc>
          <w:tcPr>
            <w:tcW w:w="1423" w:type="pct"/>
            <w:gridSpan w:val="3"/>
            <w:tcBorders>
              <w:top w:val="nil"/>
              <w:bottom w:val="nil"/>
            </w:tcBorders>
            <w:shd w:val="clear" w:color="auto" w:fill="auto"/>
          </w:tcPr>
          <w:p w14:paraId="21EA31C1" w14:textId="77777777" w:rsidR="00581C11" w:rsidRPr="00DB707E" w:rsidRDefault="00581C11" w:rsidP="00AB35CF">
            <w:pPr>
              <w:keepNext/>
              <w:keepLines/>
              <w:overflowPunct w:val="0"/>
              <w:autoSpaceDE w:val="0"/>
              <w:autoSpaceDN w:val="0"/>
              <w:adjustRightInd w:val="0"/>
              <w:spacing w:after="0"/>
              <w:textAlignment w:val="baseline"/>
              <w:rPr>
                <w:ins w:id="33192" w:author="RedCap - BigCR editor" w:date="2022-08-29T05:42:00Z"/>
                <w:rFonts w:ascii="Arial" w:hAnsi="Arial"/>
                <w:noProof/>
                <w:sz w:val="18"/>
                <w:lang w:eastAsia="en-GB"/>
              </w:rPr>
            </w:pPr>
          </w:p>
        </w:tc>
        <w:tc>
          <w:tcPr>
            <w:tcW w:w="1372" w:type="pct"/>
            <w:tcBorders>
              <w:top w:val="single" w:sz="4" w:space="0" w:color="auto"/>
              <w:left w:val="single" w:sz="4" w:space="0" w:color="auto"/>
              <w:bottom w:val="single" w:sz="4" w:space="0" w:color="auto"/>
              <w:right w:val="single" w:sz="4" w:space="0" w:color="auto"/>
            </w:tcBorders>
          </w:tcPr>
          <w:p w14:paraId="30837D99" w14:textId="77777777" w:rsidR="00581C11" w:rsidRPr="00DB707E" w:rsidRDefault="00581C11" w:rsidP="00AB35CF">
            <w:pPr>
              <w:keepNext/>
              <w:keepLines/>
              <w:overflowPunct w:val="0"/>
              <w:autoSpaceDE w:val="0"/>
              <w:autoSpaceDN w:val="0"/>
              <w:adjustRightInd w:val="0"/>
              <w:spacing w:after="0"/>
              <w:textAlignment w:val="baseline"/>
              <w:rPr>
                <w:ins w:id="33193" w:author="RedCap - BigCR editor" w:date="2022-08-29T05:42:00Z"/>
                <w:rFonts w:ascii="Arial" w:hAnsi="Arial"/>
                <w:noProof/>
                <w:sz w:val="18"/>
                <w:lang w:eastAsia="en-GB"/>
              </w:rPr>
            </w:pPr>
            <w:ins w:id="33194" w:author="RedCap - BigCR editor" w:date="2022-08-29T05:42:00Z">
              <w:r w:rsidRPr="00DB707E">
                <w:rPr>
                  <w:rFonts w:ascii="Arial" w:hAnsi="Arial"/>
                  <w:noProof/>
                  <w:sz w:val="18"/>
                  <w:lang w:val="it-IT" w:eastAsia="en-GB"/>
                </w:rPr>
                <w:t>Config 2</w:t>
              </w:r>
            </w:ins>
          </w:p>
        </w:tc>
        <w:tc>
          <w:tcPr>
            <w:tcW w:w="559" w:type="pct"/>
            <w:tcBorders>
              <w:bottom w:val="nil"/>
            </w:tcBorders>
            <w:shd w:val="clear" w:color="auto" w:fill="auto"/>
          </w:tcPr>
          <w:p w14:paraId="3F76312C" w14:textId="77777777" w:rsidR="00581C11" w:rsidRPr="00DB707E" w:rsidRDefault="00581C11" w:rsidP="00AB35CF">
            <w:pPr>
              <w:keepNext/>
              <w:keepLines/>
              <w:overflowPunct w:val="0"/>
              <w:autoSpaceDE w:val="0"/>
              <w:autoSpaceDN w:val="0"/>
              <w:adjustRightInd w:val="0"/>
              <w:spacing w:after="0"/>
              <w:jc w:val="center"/>
              <w:textAlignment w:val="baseline"/>
              <w:rPr>
                <w:ins w:id="33195" w:author="RedCap - BigCR editor" w:date="2022-08-29T05:42:00Z"/>
                <w:rFonts w:ascii="Arial" w:hAnsi="Arial"/>
                <w:noProof/>
                <w:sz w:val="18"/>
                <w:lang w:eastAsia="en-GB"/>
              </w:rPr>
            </w:pPr>
          </w:p>
        </w:tc>
        <w:tc>
          <w:tcPr>
            <w:tcW w:w="1646" w:type="pct"/>
            <w:tcBorders>
              <w:top w:val="single" w:sz="4" w:space="0" w:color="auto"/>
              <w:left w:val="single" w:sz="4" w:space="0" w:color="auto"/>
              <w:bottom w:val="single" w:sz="4" w:space="0" w:color="auto"/>
              <w:right w:val="single" w:sz="4" w:space="0" w:color="auto"/>
            </w:tcBorders>
          </w:tcPr>
          <w:p w14:paraId="34492F9D" w14:textId="77777777" w:rsidR="00581C11" w:rsidRPr="00DB707E" w:rsidRDefault="00581C11" w:rsidP="00AB35CF">
            <w:pPr>
              <w:keepNext/>
              <w:keepLines/>
              <w:overflowPunct w:val="0"/>
              <w:autoSpaceDE w:val="0"/>
              <w:autoSpaceDN w:val="0"/>
              <w:adjustRightInd w:val="0"/>
              <w:spacing w:after="0"/>
              <w:jc w:val="center"/>
              <w:textAlignment w:val="baseline"/>
              <w:rPr>
                <w:ins w:id="33196" w:author="RedCap - BigCR editor" w:date="2022-08-29T05:42:00Z"/>
                <w:rFonts w:ascii="Arial" w:hAnsi="Arial"/>
                <w:noProof/>
                <w:sz w:val="18"/>
                <w:lang w:eastAsia="en-GB"/>
              </w:rPr>
            </w:pPr>
            <w:ins w:id="33197" w:author="RedCap - BigCR editor" w:date="2022-08-29T05:42:00Z">
              <w:r w:rsidRPr="00DB707E">
                <w:rPr>
                  <w:rFonts w:ascii="Arial" w:hAnsi="Arial"/>
                  <w:noProof/>
                  <w:sz w:val="18"/>
                  <w:lang w:val="en-US" w:eastAsia="en-GB"/>
                </w:rPr>
                <w:t>CCR.1.1 TDD</w:t>
              </w:r>
            </w:ins>
          </w:p>
        </w:tc>
      </w:tr>
      <w:tr w:rsidR="00581C11" w:rsidRPr="00DB707E" w14:paraId="023B5434" w14:textId="77777777" w:rsidTr="00AB35CF">
        <w:trPr>
          <w:trHeight w:val="187"/>
          <w:jc w:val="center"/>
          <w:ins w:id="33198" w:author="RedCap - BigCR editor" w:date="2022-08-29T05:42:00Z"/>
        </w:trPr>
        <w:tc>
          <w:tcPr>
            <w:tcW w:w="1423" w:type="pct"/>
            <w:gridSpan w:val="3"/>
            <w:tcBorders>
              <w:top w:val="nil"/>
              <w:bottom w:val="nil"/>
            </w:tcBorders>
            <w:shd w:val="clear" w:color="auto" w:fill="auto"/>
          </w:tcPr>
          <w:p w14:paraId="034FAFBE" w14:textId="77777777" w:rsidR="00581C11" w:rsidRPr="00DB707E" w:rsidRDefault="00581C11" w:rsidP="00AB35CF">
            <w:pPr>
              <w:keepNext/>
              <w:keepLines/>
              <w:overflowPunct w:val="0"/>
              <w:autoSpaceDE w:val="0"/>
              <w:autoSpaceDN w:val="0"/>
              <w:adjustRightInd w:val="0"/>
              <w:spacing w:after="0"/>
              <w:textAlignment w:val="baseline"/>
              <w:rPr>
                <w:ins w:id="33199" w:author="RedCap - BigCR editor" w:date="2022-08-29T05:42:00Z"/>
                <w:rFonts w:ascii="Arial" w:hAnsi="Arial"/>
                <w:noProof/>
                <w:sz w:val="18"/>
                <w:lang w:eastAsia="en-GB"/>
              </w:rPr>
            </w:pPr>
          </w:p>
        </w:tc>
        <w:tc>
          <w:tcPr>
            <w:tcW w:w="1372" w:type="pct"/>
            <w:tcBorders>
              <w:top w:val="single" w:sz="4" w:space="0" w:color="auto"/>
              <w:left w:val="single" w:sz="4" w:space="0" w:color="auto"/>
              <w:bottom w:val="single" w:sz="4" w:space="0" w:color="auto"/>
              <w:right w:val="single" w:sz="4" w:space="0" w:color="auto"/>
            </w:tcBorders>
          </w:tcPr>
          <w:p w14:paraId="2315B4B6" w14:textId="77777777" w:rsidR="00581C11" w:rsidRPr="00DB707E" w:rsidRDefault="00581C11" w:rsidP="00AB35CF">
            <w:pPr>
              <w:keepNext/>
              <w:keepLines/>
              <w:overflowPunct w:val="0"/>
              <w:autoSpaceDE w:val="0"/>
              <w:autoSpaceDN w:val="0"/>
              <w:adjustRightInd w:val="0"/>
              <w:spacing w:after="0"/>
              <w:textAlignment w:val="baseline"/>
              <w:rPr>
                <w:ins w:id="33200" w:author="RedCap - BigCR editor" w:date="2022-08-29T05:42:00Z"/>
                <w:rFonts w:ascii="Arial" w:hAnsi="Arial"/>
                <w:noProof/>
                <w:sz w:val="18"/>
                <w:lang w:val="it-IT" w:eastAsia="en-GB"/>
              </w:rPr>
            </w:pPr>
            <w:ins w:id="33201" w:author="RedCap - BigCR editor" w:date="2022-08-29T05:42:00Z">
              <w:r w:rsidRPr="00DB707E">
                <w:rPr>
                  <w:rFonts w:ascii="Arial" w:hAnsi="Arial"/>
                  <w:noProof/>
                  <w:sz w:val="18"/>
                  <w:lang w:eastAsia="en-GB"/>
                </w:rPr>
                <w:t>Config 3</w:t>
              </w:r>
            </w:ins>
          </w:p>
        </w:tc>
        <w:tc>
          <w:tcPr>
            <w:tcW w:w="559" w:type="pct"/>
            <w:tcBorders>
              <w:bottom w:val="nil"/>
            </w:tcBorders>
            <w:shd w:val="clear" w:color="auto" w:fill="auto"/>
          </w:tcPr>
          <w:p w14:paraId="12C275CD" w14:textId="77777777" w:rsidR="00581C11" w:rsidRPr="00DB707E" w:rsidRDefault="00581C11" w:rsidP="00AB35CF">
            <w:pPr>
              <w:keepNext/>
              <w:keepLines/>
              <w:overflowPunct w:val="0"/>
              <w:autoSpaceDE w:val="0"/>
              <w:autoSpaceDN w:val="0"/>
              <w:adjustRightInd w:val="0"/>
              <w:spacing w:after="0"/>
              <w:jc w:val="center"/>
              <w:textAlignment w:val="baseline"/>
              <w:rPr>
                <w:ins w:id="33202" w:author="RedCap - BigCR editor" w:date="2022-08-29T05:42:00Z"/>
                <w:rFonts w:ascii="Arial" w:hAnsi="Arial"/>
                <w:noProof/>
                <w:sz w:val="18"/>
                <w:lang w:eastAsia="en-GB"/>
              </w:rPr>
            </w:pPr>
          </w:p>
        </w:tc>
        <w:tc>
          <w:tcPr>
            <w:tcW w:w="1646" w:type="pct"/>
            <w:tcBorders>
              <w:top w:val="single" w:sz="4" w:space="0" w:color="auto"/>
              <w:left w:val="single" w:sz="4" w:space="0" w:color="auto"/>
              <w:bottom w:val="single" w:sz="4" w:space="0" w:color="auto"/>
              <w:right w:val="single" w:sz="4" w:space="0" w:color="auto"/>
            </w:tcBorders>
          </w:tcPr>
          <w:p w14:paraId="492DEF1F" w14:textId="77777777" w:rsidR="00581C11" w:rsidRPr="00DB707E" w:rsidRDefault="00581C11" w:rsidP="00AB35CF">
            <w:pPr>
              <w:keepNext/>
              <w:keepLines/>
              <w:overflowPunct w:val="0"/>
              <w:autoSpaceDE w:val="0"/>
              <w:autoSpaceDN w:val="0"/>
              <w:adjustRightInd w:val="0"/>
              <w:spacing w:after="0"/>
              <w:jc w:val="center"/>
              <w:textAlignment w:val="baseline"/>
              <w:rPr>
                <w:ins w:id="33203" w:author="RedCap - BigCR editor" w:date="2022-08-29T05:42:00Z"/>
                <w:rFonts w:ascii="Arial" w:hAnsi="Arial"/>
                <w:noProof/>
                <w:sz w:val="18"/>
                <w:lang w:val="en-US" w:eastAsia="en-GB"/>
              </w:rPr>
            </w:pPr>
            <w:ins w:id="33204" w:author="RedCap - BigCR editor" w:date="2022-08-29T05:42:00Z">
              <w:r w:rsidRPr="00DB707E">
                <w:rPr>
                  <w:rFonts w:ascii="Arial" w:hAnsi="Arial"/>
                  <w:noProof/>
                  <w:sz w:val="18"/>
                  <w:lang w:val="en-US" w:eastAsia="en-GB"/>
                </w:rPr>
                <w:t>CCR.2.1 TDD</w:t>
              </w:r>
            </w:ins>
          </w:p>
        </w:tc>
      </w:tr>
      <w:tr w:rsidR="00581C11" w:rsidRPr="00DB707E" w14:paraId="0FDE5D0B" w14:textId="77777777" w:rsidTr="00AB35CF">
        <w:trPr>
          <w:trHeight w:val="187"/>
          <w:jc w:val="center"/>
          <w:ins w:id="33205" w:author="RedCap - BigCR editor" w:date="2022-08-29T05:42:00Z"/>
        </w:trPr>
        <w:tc>
          <w:tcPr>
            <w:tcW w:w="1423" w:type="pct"/>
            <w:gridSpan w:val="3"/>
            <w:tcBorders>
              <w:bottom w:val="nil"/>
            </w:tcBorders>
            <w:shd w:val="clear" w:color="auto" w:fill="auto"/>
          </w:tcPr>
          <w:p w14:paraId="3919FD7F" w14:textId="77777777" w:rsidR="00581C11" w:rsidRPr="00DB707E" w:rsidRDefault="00581C11" w:rsidP="00AB35CF">
            <w:pPr>
              <w:keepNext/>
              <w:keepLines/>
              <w:overflowPunct w:val="0"/>
              <w:autoSpaceDE w:val="0"/>
              <w:autoSpaceDN w:val="0"/>
              <w:adjustRightInd w:val="0"/>
              <w:spacing w:after="0"/>
              <w:textAlignment w:val="baseline"/>
              <w:rPr>
                <w:ins w:id="33206" w:author="RedCap - BigCR editor" w:date="2022-08-29T05:42:00Z"/>
                <w:rFonts w:ascii="Arial" w:hAnsi="Arial"/>
                <w:noProof/>
                <w:sz w:val="18"/>
                <w:lang w:eastAsia="en-GB"/>
              </w:rPr>
            </w:pPr>
            <w:ins w:id="33207" w:author="RedCap - BigCR editor" w:date="2022-08-29T05:42:00Z">
              <w:r w:rsidRPr="00DB707E">
                <w:rPr>
                  <w:rFonts w:ascii="Arial" w:hAnsi="Arial"/>
                  <w:noProof/>
                  <w:sz w:val="18"/>
                  <w:lang w:eastAsia="en-GB"/>
                </w:rPr>
                <w:t>SSB Configuration</w:t>
              </w:r>
            </w:ins>
          </w:p>
        </w:tc>
        <w:tc>
          <w:tcPr>
            <w:tcW w:w="1372" w:type="pct"/>
            <w:shd w:val="clear" w:color="auto" w:fill="auto"/>
          </w:tcPr>
          <w:p w14:paraId="351ECA3B" w14:textId="77777777" w:rsidR="00581C11" w:rsidRPr="00DB707E" w:rsidRDefault="00581C11" w:rsidP="00AB35CF">
            <w:pPr>
              <w:keepNext/>
              <w:keepLines/>
              <w:overflowPunct w:val="0"/>
              <w:autoSpaceDE w:val="0"/>
              <w:autoSpaceDN w:val="0"/>
              <w:adjustRightInd w:val="0"/>
              <w:spacing w:after="0"/>
              <w:textAlignment w:val="baseline"/>
              <w:rPr>
                <w:ins w:id="33208" w:author="RedCap - BigCR editor" w:date="2022-08-29T05:42:00Z"/>
                <w:rFonts w:ascii="Arial" w:hAnsi="Arial"/>
                <w:noProof/>
                <w:sz w:val="18"/>
                <w:lang w:eastAsia="en-GB"/>
              </w:rPr>
            </w:pPr>
            <w:ins w:id="33209" w:author="RedCap - BigCR editor" w:date="2022-08-29T05:42:00Z">
              <w:r w:rsidRPr="00DB707E">
                <w:rPr>
                  <w:rFonts w:ascii="Arial" w:hAnsi="Arial"/>
                  <w:noProof/>
                  <w:sz w:val="18"/>
                  <w:lang w:eastAsia="en-GB"/>
                </w:rPr>
                <w:t>Config 1</w:t>
              </w:r>
              <w:r w:rsidRPr="00DB707E">
                <w:rPr>
                  <w:rFonts w:asciiTheme="minorEastAsia" w:hAnsiTheme="minorEastAsia"/>
                  <w:noProof/>
                  <w:sz w:val="18"/>
                  <w:lang w:eastAsia="zh-CN"/>
                </w:rPr>
                <w:t>,4</w:t>
              </w:r>
            </w:ins>
          </w:p>
        </w:tc>
        <w:tc>
          <w:tcPr>
            <w:tcW w:w="559" w:type="pct"/>
            <w:tcBorders>
              <w:top w:val="nil"/>
            </w:tcBorders>
            <w:shd w:val="clear" w:color="auto" w:fill="auto"/>
          </w:tcPr>
          <w:p w14:paraId="794102C9" w14:textId="77777777" w:rsidR="00581C11" w:rsidRPr="00DB707E" w:rsidRDefault="00581C11" w:rsidP="00AB35CF">
            <w:pPr>
              <w:keepNext/>
              <w:keepLines/>
              <w:overflowPunct w:val="0"/>
              <w:autoSpaceDE w:val="0"/>
              <w:autoSpaceDN w:val="0"/>
              <w:adjustRightInd w:val="0"/>
              <w:spacing w:after="0"/>
              <w:jc w:val="center"/>
              <w:textAlignment w:val="baseline"/>
              <w:rPr>
                <w:ins w:id="33210" w:author="RedCap - BigCR editor" w:date="2022-08-29T05:42:00Z"/>
                <w:rFonts w:ascii="Arial" w:hAnsi="Arial"/>
                <w:noProof/>
                <w:sz w:val="18"/>
                <w:lang w:eastAsia="en-GB"/>
              </w:rPr>
            </w:pPr>
          </w:p>
        </w:tc>
        <w:tc>
          <w:tcPr>
            <w:tcW w:w="1646" w:type="pct"/>
            <w:shd w:val="clear" w:color="auto" w:fill="auto"/>
          </w:tcPr>
          <w:p w14:paraId="4E14D28D" w14:textId="77777777" w:rsidR="00581C11" w:rsidRPr="00DB707E" w:rsidRDefault="00581C11" w:rsidP="00AB35CF">
            <w:pPr>
              <w:keepNext/>
              <w:keepLines/>
              <w:overflowPunct w:val="0"/>
              <w:autoSpaceDE w:val="0"/>
              <w:autoSpaceDN w:val="0"/>
              <w:adjustRightInd w:val="0"/>
              <w:spacing w:after="0"/>
              <w:jc w:val="center"/>
              <w:textAlignment w:val="baseline"/>
              <w:rPr>
                <w:ins w:id="33211" w:author="RedCap - BigCR editor" w:date="2022-08-29T05:42:00Z"/>
                <w:rFonts w:ascii="Arial" w:hAnsi="Arial"/>
                <w:noProof/>
                <w:sz w:val="18"/>
                <w:lang w:eastAsia="en-GB"/>
              </w:rPr>
            </w:pPr>
            <w:ins w:id="33212" w:author="RedCap - BigCR editor" w:date="2022-08-29T05:42:00Z">
              <w:r w:rsidRPr="00DB707E">
                <w:rPr>
                  <w:rFonts w:ascii="Arial" w:hAnsi="Arial"/>
                  <w:noProof/>
                  <w:sz w:val="18"/>
                  <w:lang w:eastAsia="en-GB"/>
                </w:rPr>
                <w:t>SSB.1 FR1</w:t>
              </w:r>
            </w:ins>
          </w:p>
        </w:tc>
      </w:tr>
      <w:tr w:rsidR="00581C11" w:rsidRPr="00DB707E" w14:paraId="498D46E1" w14:textId="77777777" w:rsidTr="00AB35CF">
        <w:trPr>
          <w:trHeight w:val="187"/>
          <w:jc w:val="center"/>
          <w:ins w:id="33213" w:author="RedCap - BigCR editor" w:date="2022-08-29T05:42:00Z"/>
        </w:trPr>
        <w:tc>
          <w:tcPr>
            <w:tcW w:w="1423" w:type="pct"/>
            <w:gridSpan w:val="3"/>
            <w:tcBorders>
              <w:top w:val="nil"/>
              <w:bottom w:val="nil"/>
            </w:tcBorders>
            <w:shd w:val="clear" w:color="auto" w:fill="auto"/>
          </w:tcPr>
          <w:p w14:paraId="60A41F19" w14:textId="77777777" w:rsidR="00581C11" w:rsidRPr="00DB707E" w:rsidRDefault="00581C11" w:rsidP="00AB35CF">
            <w:pPr>
              <w:keepNext/>
              <w:keepLines/>
              <w:overflowPunct w:val="0"/>
              <w:autoSpaceDE w:val="0"/>
              <w:autoSpaceDN w:val="0"/>
              <w:adjustRightInd w:val="0"/>
              <w:spacing w:after="0"/>
              <w:textAlignment w:val="baseline"/>
              <w:rPr>
                <w:ins w:id="33214" w:author="RedCap - BigCR editor" w:date="2022-08-29T05:42:00Z"/>
                <w:rFonts w:ascii="Arial" w:hAnsi="Arial"/>
                <w:noProof/>
                <w:sz w:val="18"/>
                <w:lang w:eastAsia="en-GB"/>
              </w:rPr>
            </w:pPr>
          </w:p>
        </w:tc>
        <w:tc>
          <w:tcPr>
            <w:tcW w:w="1372" w:type="pct"/>
            <w:shd w:val="clear" w:color="auto" w:fill="auto"/>
          </w:tcPr>
          <w:p w14:paraId="1349F374" w14:textId="77777777" w:rsidR="00581C11" w:rsidRPr="00DB707E" w:rsidRDefault="00581C11" w:rsidP="00AB35CF">
            <w:pPr>
              <w:keepNext/>
              <w:keepLines/>
              <w:overflowPunct w:val="0"/>
              <w:autoSpaceDE w:val="0"/>
              <w:autoSpaceDN w:val="0"/>
              <w:adjustRightInd w:val="0"/>
              <w:spacing w:after="0"/>
              <w:textAlignment w:val="baseline"/>
              <w:rPr>
                <w:ins w:id="33215" w:author="RedCap - BigCR editor" w:date="2022-08-29T05:42:00Z"/>
                <w:rFonts w:ascii="Arial" w:hAnsi="Arial"/>
                <w:noProof/>
                <w:sz w:val="18"/>
                <w:lang w:eastAsia="en-GB"/>
              </w:rPr>
            </w:pPr>
            <w:ins w:id="33216" w:author="RedCap - BigCR editor" w:date="2022-08-29T05:42:00Z">
              <w:r w:rsidRPr="00DB707E">
                <w:rPr>
                  <w:rFonts w:ascii="Arial" w:hAnsi="Arial"/>
                  <w:noProof/>
                  <w:sz w:val="18"/>
                  <w:lang w:eastAsia="en-GB"/>
                </w:rPr>
                <w:t>Config 2</w:t>
              </w:r>
            </w:ins>
          </w:p>
        </w:tc>
        <w:tc>
          <w:tcPr>
            <w:tcW w:w="559" w:type="pct"/>
            <w:shd w:val="clear" w:color="auto" w:fill="auto"/>
          </w:tcPr>
          <w:p w14:paraId="170D55CD" w14:textId="77777777" w:rsidR="00581C11" w:rsidRPr="00DB707E" w:rsidRDefault="00581C11" w:rsidP="00AB35CF">
            <w:pPr>
              <w:keepNext/>
              <w:keepLines/>
              <w:overflowPunct w:val="0"/>
              <w:autoSpaceDE w:val="0"/>
              <w:autoSpaceDN w:val="0"/>
              <w:adjustRightInd w:val="0"/>
              <w:spacing w:after="0"/>
              <w:jc w:val="center"/>
              <w:textAlignment w:val="baseline"/>
              <w:rPr>
                <w:ins w:id="33217" w:author="RedCap - BigCR editor" w:date="2022-08-29T05:42:00Z"/>
                <w:rFonts w:ascii="Arial" w:hAnsi="Arial"/>
                <w:noProof/>
                <w:sz w:val="18"/>
                <w:lang w:eastAsia="en-GB"/>
              </w:rPr>
            </w:pPr>
          </w:p>
        </w:tc>
        <w:tc>
          <w:tcPr>
            <w:tcW w:w="1646" w:type="pct"/>
            <w:shd w:val="clear" w:color="auto" w:fill="auto"/>
          </w:tcPr>
          <w:p w14:paraId="75A156D6" w14:textId="77777777" w:rsidR="00581C11" w:rsidRPr="00DB707E" w:rsidRDefault="00581C11" w:rsidP="00AB35CF">
            <w:pPr>
              <w:keepNext/>
              <w:keepLines/>
              <w:overflowPunct w:val="0"/>
              <w:autoSpaceDE w:val="0"/>
              <w:autoSpaceDN w:val="0"/>
              <w:adjustRightInd w:val="0"/>
              <w:spacing w:after="0"/>
              <w:jc w:val="center"/>
              <w:textAlignment w:val="baseline"/>
              <w:rPr>
                <w:ins w:id="33218" w:author="RedCap - BigCR editor" w:date="2022-08-29T05:42:00Z"/>
                <w:rFonts w:ascii="Arial" w:hAnsi="Arial"/>
                <w:noProof/>
                <w:sz w:val="18"/>
                <w:lang w:eastAsia="en-GB"/>
              </w:rPr>
            </w:pPr>
            <w:ins w:id="33219" w:author="RedCap - BigCR editor" w:date="2022-08-29T05:42:00Z">
              <w:r w:rsidRPr="00DB707E">
                <w:rPr>
                  <w:rFonts w:ascii="Arial" w:hAnsi="Arial"/>
                  <w:noProof/>
                  <w:sz w:val="18"/>
                  <w:lang w:eastAsia="en-GB"/>
                </w:rPr>
                <w:t>SSB.1 FR1</w:t>
              </w:r>
            </w:ins>
          </w:p>
        </w:tc>
      </w:tr>
      <w:tr w:rsidR="00581C11" w:rsidRPr="00DB707E" w14:paraId="594CBF1A" w14:textId="77777777" w:rsidTr="00AB35CF">
        <w:trPr>
          <w:trHeight w:val="187"/>
          <w:jc w:val="center"/>
          <w:ins w:id="33220" w:author="RedCap - BigCR editor" w:date="2022-08-29T05:42:00Z"/>
        </w:trPr>
        <w:tc>
          <w:tcPr>
            <w:tcW w:w="1423" w:type="pct"/>
            <w:gridSpan w:val="3"/>
            <w:tcBorders>
              <w:top w:val="nil"/>
              <w:bottom w:val="nil"/>
            </w:tcBorders>
            <w:shd w:val="clear" w:color="auto" w:fill="auto"/>
          </w:tcPr>
          <w:p w14:paraId="4BE4F862" w14:textId="77777777" w:rsidR="00581C11" w:rsidRPr="00DB707E" w:rsidRDefault="00581C11" w:rsidP="00AB35CF">
            <w:pPr>
              <w:keepNext/>
              <w:keepLines/>
              <w:overflowPunct w:val="0"/>
              <w:autoSpaceDE w:val="0"/>
              <w:autoSpaceDN w:val="0"/>
              <w:adjustRightInd w:val="0"/>
              <w:spacing w:after="0"/>
              <w:textAlignment w:val="baseline"/>
              <w:rPr>
                <w:ins w:id="33221" w:author="RedCap - BigCR editor" w:date="2022-08-29T05:42:00Z"/>
                <w:rFonts w:ascii="Arial" w:hAnsi="Arial"/>
                <w:noProof/>
                <w:sz w:val="18"/>
                <w:lang w:eastAsia="en-GB"/>
              </w:rPr>
            </w:pPr>
          </w:p>
        </w:tc>
        <w:tc>
          <w:tcPr>
            <w:tcW w:w="1372" w:type="pct"/>
            <w:shd w:val="clear" w:color="auto" w:fill="auto"/>
          </w:tcPr>
          <w:p w14:paraId="2A19AEDB" w14:textId="77777777" w:rsidR="00581C11" w:rsidRPr="00DB707E" w:rsidRDefault="00581C11" w:rsidP="00AB35CF">
            <w:pPr>
              <w:keepNext/>
              <w:keepLines/>
              <w:overflowPunct w:val="0"/>
              <w:autoSpaceDE w:val="0"/>
              <w:autoSpaceDN w:val="0"/>
              <w:adjustRightInd w:val="0"/>
              <w:spacing w:after="0"/>
              <w:textAlignment w:val="baseline"/>
              <w:rPr>
                <w:ins w:id="33222" w:author="RedCap - BigCR editor" w:date="2022-08-29T05:42:00Z"/>
                <w:rFonts w:ascii="Arial" w:hAnsi="Arial"/>
                <w:noProof/>
                <w:sz w:val="18"/>
                <w:lang w:eastAsia="en-GB"/>
              </w:rPr>
            </w:pPr>
            <w:ins w:id="33223" w:author="RedCap - BigCR editor" w:date="2022-08-29T05:42:00Z">
              <w:r w:rsidRPr="00DB707E">
                <w:rPr>
                  <w:rFonts w:ascii="Arial" w:hAnsi="Arial"/>
                  <w:noProof/>
                  <w:sz w:val="18"/>
                  <w:lang w:eastAsia="en-GB"/>
                </w:rPr>
                <w:t>Config 3</w:t>
              </w:r>
            </w:ins>
          </w:p>
        </w:tc>
        <w:tc>
          <w:tcPr>
            <w:tcW w:w="559" w:type="pct"/>
            <w:shd w:val="clear" w:color="auto" w:fill="auto"/>
          </w:tcPr>
          <w:p w14:paraId="3655C693" w14:textId="77777777" w:rsidR="00581C11" w:rsidRPr="00DB707E" w:rsidRDefault="00581C11" w:rsidP="00AB35CF">
            <w:pPr>
              <w:keepNext/>
              <w:keepLines/>
              <w:overflowPunct w:val="0"/>
              <w:autoSpaceDE w:val="0"/>
              <w:autoSpaceDN w:val="0"/>
              <w:adjustRightInd w:val="0"/>
              <w:spacing w:after="0"/>
              <w:jc w:val="center"/>
              <w:textAlignment w:val="baseline"/>
              <w:rPr>
                <w:ins w:id="33224" w:author="RedCap - BigCR editor" w:date="2022-08-29T05:42:00Z"/>
                <w:rFonts w:ascii="Arial" w:hAnsi="Arial"/>
                <w:noProof/>
                <w:sz w:val="18"/>
                <w:lang w:eastAsia="en-GB"/>
              </w:rPr>
            </w:pPr>
          </w:p>
        </w:tc>
        <w:tc>
          <w:tcPr>
            <w:tcW w:w="1646" w:type="pct"/>
            <w:shd w:val="clear" w:color="auto" w:fill="auto"/>
          </w:tcPr>
          <w:p w14:paraId="13AFC607" w14:textId="77777777" w:rsidR="00581C11" w:rsidRPr="00DB707E" w:rsidRDefault="00581C11" w:rsidP="00AB35CF">
            <w:pPr>
              <w:keepNext/>
              <w:keepLines/>
              <w:overflowPunct w:val="0"/>
              <w:autoSpaceDE w:val="0"/>
              <w:autoSpaceDN w:val="0"/>
              <w:adjustRightInd w:val="0"/>
              <w:spacing w:after="0"/>
              <w:jc w:val="center"/>
              <w:textAlignment w:val="baseline"/>
              <w:rPr>
                <w:ins w:id="33225" w:author="RedCap - BigCR editor" w:date="2022-08-29T05:42:00Z"/>
                <w:rFonts w:ascii="Arial" w:hAnsi="Arial"/>
                <w:noProof/>
                <w:sz w:val="18"/>
                <w:lang w:eastAsia="en-GB"/>
              </w:rPr>
            </w:pPr>
            <w:ins w:id="33226" w:author="RedCap - BigCR editor" w:date="2022-08-29T05:42:00Z">
              <w:r w:rsidRPr="00DB707E">
                <w:rPr>
                  <w:rFonts w:ascii="Arial" w:hAnsi="Arial"/>
                  <w:noProof/>
                  <w:sz w:val="18"/>
                  <w:lang w:eastAsia="en-GB"/>
                </w:rPr>
                <w:t>SSB.2 FR1</w:t>
              </w:r>
            </w:ins>
          </w:p>
        </w:tc>
      </w:tr>
      <w:tr w:rsidR="00581C11" w:rsidRPr="00DB707E" w14:paraId="4EE4BC31" w14:textId="77777777" w:rsidTr="00AB35CF">
        <w:trPr>
          <w:trHeight w:val="187"/>
          <w:jc w:val="center"/>
          <w:ins w:id="33227" w:author="RedCap - BigCR editor" w:date="2022-08-29T05:42:00Z"/>
        </w:trPr>
        <w:tc>
          <w:tcPr>
            <w:tcW w:w="1423" w:type="pct"/>
            <w:gridSpan w:val="3"/>
            <w:tcBorders>
              <w:bottom w:val="single" w:sz="4" w:space="0" w:color="auto"/>
            </w:tcBorders>
            <w:shd w:val="clear" w:color="auto" w:fill="auto"/>
          </w:tcPr>
          <w:p w14:paraId="704C2A00" w14:textId="77777777" w:rsidR="00581C11" w:rsidRPr="00DB707E" w:rsidRDefault="00581C11" w:rsidP="00AB35CF">
            <w:pPr>
              <w:keepNext/>
              <w:keepLines/>
              <w:overflowPunct w:val="0"/>
              <w:autoSpaceDE w:val="0"/>
              <w:autoSpaceDN w:val="0"/>
              <w:adjustRightInd w:val="0"/>
              <w:spacing w:after="0"/>
              <w:textAlignment w:val="baseline"/>
              <w:rPr>
                <w:ins w:id="33228" w:author="RedCap - BigCR editor" w:date="2022-08-29T05:42:00Z"/>
                <w:rFonts w:ascii="Arial" w:hAnsi="Arial"/>
                <w:noProof/>
                <w:sz w:val="18"/>
                <w:lang w:eastAsia="en-GB"/>
              </w:rPr>
            </w:pPr>
            <w:ins w:id="33229" w:author="RedCap - BigCR editor" w:date="2022-08-29T05:42:00Z">
              <w:r w:rsidRPr="00DB707E">
                <w:rPr>
                  <w:rFonts w:ascii="Arial" w:hAnsi="Arial"/>
                  <w:noProof/>
                  <w:sz w:val="18"/>
                  <w:lang w:eastAsia="en-GB"/>
                </w:rPr>
                <w:t>SMTC Configuration</w:t>
              </w:r>
            </w:ins>
          </w:p>
        </w:tc>
        <w:tc>
          <w:tcPr>
            <w:tcW w:w="1372" w:type="pct"/>
            <w:shd w:val="clear" w:color="auto" w:fill="auto"/>
          </w:tcPr>
          <w:p w14:paraId="34F42EDF" w14:textId="77777777" w:rsidR="00581C11" w:rsidRPr="00DB707E" w:rsidRDefault="00581C11" w:rsidP="00AB35CF">
            <w:pPr>
              <w:keepNext/>
              <w:keepLines/>
              <w:overflowPunct w:val="0"/>
              <w:autoSpaceDE w:val="0"/>
              <w:autoSpaceDN w:val="0"/>
              <w:adjustRightInd w:val="0"/>
              <w:spacing w:after="0"/>
              <w:textAlignment w:val="baseline"/>
              <w:rPr>
                <w:ins w:id="33230" w:author="RedCap - BigCR editor" w:date="2022-08-29T05:42:00Z"/>
                <w:rFonts w:ascii="Arial" w:hAnsi="Arial"/>
                <w:noProof/>
                <w:sz w:val="18"/>
                <w:lang w:eastAsia="en-GB"/>
              </w:rPr>
            </w:pPr>
            <w:ins w:id="33231" w:author="RedCap - BigCR editor" w:date="2022-08-29T05:42:00Z">
              <w:r w:rsidRPr="00DB707E">
                <w:rPr>
                  <w:rFonts w:ascii="Arial" w:hAnsi="Arial"/>
                  <w:noProof/>
                  <w:sz w:val="18"/>
                  <w:lang w:eastAsia="en-GB"/>
                </w:rPr>
                <w:t>Config 1, 2, 3, 4</w:t>
              </w:r>
            </w:ins>
          </w:p>
        </w:tc>
        <w:tc>
          <w:tcPr>
            <w:tcW w:w="559" w:type="pct"/>
            <w:shd w:val="clear" w:color="auto" w:fill="auto"/>
          </w:tcPr>
          <w:p w14:paraId="16B6F802" w14:textId="77777777" w:rsidR="00581C11" w:rsidRPr="00DB707E" w:rsidRDefault="00581C11" w:rsidP="00AB35CF">
            <w:pPr>
              <w:keepNext/>
              <w:keepLines/>
              <w:overflowPunct w:val="0"/>
              <w:autoSpaceDE w:val="0"/>
              <w:autoSpaceDN w:val="0"/>
              <w:adjustRightInd w:val="0"/>
              <w:spacing w:after="0"/>
              <w:jc w:val="center"/>
              <w:textAlignment w:val="baseline"/>
              <w:rPr>
                <w:ins w:id="33232" w:author="RedCap - BigCR editor" w:date="2022-08-29T05:42:00Z"/>
                <w:rFonts w:ascii="Arial" w:hAnsi="Arial"/>
                <w:noProof/>
                <w:sz w:val="18"/>
                <w:lang w:eastAsia="en-GB"/>
              </w:rPr>
            </w:pPr>
          </w:p>
        </w:tc>
        <w:tc>
          <w:tcPr>
            <w:tcW w:w="1646" w:type="pct"/>
            <w:shd w:val="clear" w:color="auto" w:fill="auto"/>
          </w:tcPr>
          <w:p w14:paraId="045513C9" w14:textId="77777777" w:rsidR="00581C11" w:rsidRPr="00DB707E" w:rsidRDefault="00581C11" w:rsidP="00AB35CF">
            <w:pPr>
              <w:keepNext/>
              <w:keepLines/>
              <w:overflowPunct w:val="0"/>
              <w:autoSpaceDE w:val="0"/>
              <w:autoSpaceDN w:val="0"/>
              <w:adjustRightInd w:val="0"/>
              <w:spacing w:after="0"/>
              <w:jc w:val="center"/>
              <w:textAlignment w:val="baseline"/>
              <w:rPr>
                <w:ins w:id="33233" w:author="RedCap - BigCR editor" w:date="2022-08-29T05:42:00Z"/>
                <w:rFonts w:ascii="Arial" w:hAnsi="Arial"/>
                <w:noProof/>
                <w:sz w:val="18"/>
                <w:lang w:eastAsia="en-GB"/>
              </w:rPr>
            </w:pPr>
            <w:ins w:id="33234" w:author="RedCap - BigCR editor" w:date="2022-08-29T05:42:00Z">
              <w:r w:rsidRPr="00DB707E">
                <w:rPr>
                  <w:rFonts w:ascii="Arial" w:hAnsi="Arial"/>
                  <w:noProof/>
                  <w:sz w:val="18"/>
                  <w:lang w:eastAsia="en-GB"/>
                </w:rPr>
                <w:t>SMTC.1</w:t>
              </w:r>
            </w:ins>
          </w:p>
        </w:tc>
      </w:tr>
      <w:tr w:rsidR="00581C11" w:rsidRPr="00DB707E" w14:paraId="61085C36" w14:textId="77777777" w:rsidTr="00AB35CF">
        <w:trPr>
          <w:trHeight w:val="187"/>
          <w:jc w:val="center"/>
          <w:ins w:id="33235" w:author="RedCap - BigCR editor" w:date="2022-08-29T05:42:00Z"/>
        </w:trPr>
        <w:tc>
          <w:tcPr>
            <w:tcW w:w="1423" w:type="pct"/>
            <w:gridSpan w:val="3"/>
            <w:tcBorders>
              <w:bottom w:val="nil"/>
            </w:tcBorders>
            <w:shd w:val="clear" w:color="auto" w:fill="auto"/>
          </w:tcPr>
          <w:p w14:paraId="38148A27" w14:textId="77777777" w:rsidR="00581C11" w:rsidRPr="00DB707E" w:rsidRDefault="00581C11" w:rsidP="00AB35CF">
            <w:pPr>
              <w:keepNext/>
              <w:keepLines/>
              <w:overflowPunct w:val="0"/>
              <w:autoSpaceDE w:val="0"/>
              <w:autoSpaceDN w:val="0"/>
              <w:adjustRightInd w:val="0"/>
              <w:spacing w:after="0"/>
              <w:textAlignment w:val="baseline"/>
              <w:rPr>
                <w:ins w:id="33236" w:author="RedCap - BigCR editor" w:date="2022-08-29T05:42:00Z"/>
                <w:rFonts w:ascii="Arial" w:hAnsi="Arial"/>
                <w:noProof/>
                <w:sz w:val="18"/>
                <w:lang w:eastAsia="en-GB"/>
              </w:rPr>
            </w:pPr>
            <w:ins w:id="33237" w:author="RedCap - BigCR editor" w:date="2022-08-29T05:42:00Z">
              <w:r w:rsidRPr="00DB707E">
                <w:rPr>
                  <w:rFonts w:ascii="Arial" w:hAnsi="Arial"/>
                  <w:noProof/>
                  <w:sz w:val="18"/>
                  <w:lang w:eastAsia="en-GB"/>
                </w:rPr>
                <w:t>PDSCH/PDCCH subcarrier spacing</w:t>
              </w:r>
            </w:ins>
          </w:p>
        </w:tc>
        <w:tc>
          <w:tcPr>
            <w:tcW w:w="1372" w:type="pct"/>
            <w:shd w:val="clear" w:color="auto" w:fill="auto"/>
          </w:tcPr>
          <w:p w14:paraId="0704D8A8" w14:textId="77777777" w:rsidR="00581C11" w:rsidRPr="00DB707E" w:rsidRDefault="00581C11" w:rsidP="00AB35CF">
            <w:pPr>
              <w:keepNext/>
              <w:keepLines/>
              <w:overflowPunct w:val="0"/>
              <w:autoSpaceDE w:val="0"/>
              <w:autoSpaceDN w:val="0"/>
              <w:adjustRightInd w:val="0"/>
              <w:spacing w:after="0"/>
              <w:textAlignment w:val="baseline"/>
              <w:rPr>
                <w:ins w:id="33238" w:author="RedCap - BigCR editor" w:date="2022-08-29T05:42:00Z"/>
                <w:rFonts w:ascii="Arial" w:hAnsi="Arial"/>
                <w:noProof/>
                <w:sz w:val="18"/>
                <w:lang w:eastAsia="en-GB"/>
              </w:rPr>
            </w:pPr>
            <w:ins w:id="33239" w:author="RedCap - BigCR editor" w:date="2022-08-29T05:42:00Z">
              <w:r w:rsidRPr="00DB707E">
                <w:rPr>
                  <w:rFonts w:ascii="Arial" w:hAnsi="Arial"/>
                  <w:noProof/>
                  <w:sz w:val="18"/>
                  <w:lang w:eastAsia="en-GB"/>
                </w:rPr>
                <w:t>Config 1, 2, 4</w:t>
              </w:r>
            </w:ins>
          </w:p>
        </w:tc>
        <w:tc>
          <w:tcPr>
            <w:tcW w:w="559" w:type="pct"/>
            <w:shd w:val="clear" w:color="auto" w:fill="auto"/>
          </w:tcPr>
          <w:p w14:paraId="5FF85A61" w14:textId="77777777" w:rsidR="00581C11" w:rsidRPr="00DB707E" w:rsidRDefault="00581C11" w:rsidP="00AB35CF">
            <w:pPr>
              <w:keepNext/>
              <w:keepLines/>
              <w:overflowPunct w:val="0"/>
              <w:autoSpaceDE w:val="0"/>
              <w:autoSpaceDN w:val="0"/>
              <w:adjustRightInd w:val="0"/>
              <w:spacing w:after="0"/>
              <w:jc w:val="center"/>
              <w:textAlignment w:val="baseline"/>
              <w:rPr>
                <w:ins w:id="33240" w:author="RedCap - BigCR editor" w:date="2022-08-29T05:42:00Z"/>
                <w:rFonts w:ascii="Arial" w:hAnsi="Arial"/>
                <w:noProof/>
                <w:sz w:val="18"/>
                <w:lang w:eastAsia="en-GB"/>
              </w:rPr>
            </w:pPr>
          </w:p>
        </w:tc>
        <w:tc>
          <w:tcPr>
            <w:tcW w:w="1646" w:type="pct"/>
            <w:shd w:val="clear" w:color="auto" w:fill="auto"/>
          </w:tcPr>
          <w:p w14:paraId="55B021AA" w14:textId="77777777" w:rsidR="00581C11" w:rsidRPr="00DB707E" w:rsidRDefault="00581C11" w:rsidP="00AB35CF">
            <w:pPr>
              <w:keepNext/>
              <w:keepLines/>
              <w:overflowPunct w:val="0"/>
              <w:autoSpaceDE w:val="0"/>
              <w:autoSpaceDN w:val="0"/>
              <w:adjustRightInd w:val="0"/>
              <w:spacing w:after="0"/>
              <w:jc w:val="center"/>
              <w:textAlignment w:val="baseline"/>
              <w:rPr>
                <w:ins w:id="33241" w:author="RedCap - BigCR editor" w:date="2022-08-29T05:42:00Z"/>
                <w:rFonts w:ascii="Arial" w:hAnsi="Arial"/>
                <w:noProof/>
                <w:sz w:val="18"/>
                <w:lang w:eastAsia="en-GB"/>
              </w:rPr>
            </w:pPr>
            <w:ins w:id="33242" w:author="RedCap - BigCR editor" w:date="2022-08-29T05:42:00Z">
              <w:r w:rsidRPr="00DB707E">
                <w:rPr>
                  <w:rFonts w:ascii="Arial" w:hAnsi="Arial"/>
                  <w:noProof/>
                  <w:sz w:val="18"/>
                  <w:lang w:eastAsia="en-GB"/>
                </w:rPr>
                <w:t>15 kHz</w:t>
              </w:r>
            </w:ins>
          </w:p>
        </w:tc>
      </w:tr>
      <w:tr w:rsidR="00581C11" w:rsidRPr="00DB707E" w14:paraId="44277126" w14:textId="77777777" w:rsidTr="00AB35CF">
        <w:trPr>
          <w:trHeight w:val="187"/>
          <w:jc w:val="center"/>
          <w:ins w:id="33243" w:author="RedCap - BigCR editor" w:date="2022-08-29T05:42:00Z"/>
        </w:trPr>
        <w:tc>
          <w:tcPr>
            <w:tcW w:w="1423" w:type="pct"/>
            <w:gridSpan w:val="3"/>
            <w:tcBorders>
              <w:top w:val="nil"/>
              <w:bottom w:val="single" w:sz="4" w:space="0" w:color="auto"/>
            </w:tcBorders>
            <w:shd w:val="clear" w:color="auto" w:fill="auto"/>
          </w:tcPr>
          <w:p w14:paraId="18C65B36" w14:textId="77777777" w:rsidR="00581C11" w:rsidRPr="00DB707E" w:rsidRDefault="00581C11" w:rsidP="00AB35CF">
            <w:pPr>
              <w:keepNext/>
              <w:keepLines/>
              <w:overflowPunct w:val="0"/>
              <w:autoSpaceDE w:val="0"/>
              <w:autoSpaceDN w:val="0"/>
              <w:adjustRightInd w:val="0"/>
              <w:spacing w:after="0"/>
              <w:textAlignment w:val="baseline"/>
              <w:rPr>
                <w:ins w:id="33244" w:author="RedCap - BigCR editor" w:date="2022-08-29T05:42:00Z"/>
                <w:rFonts w:ascii="Arial" w:hAnsi="Arial"/>
                <w:noProof/>
                <w:sz w:val="18"/>
                <w:lang w:eastAsia="en-GB"/>
              </w:rPr>
            </w:pPr>
          </w:p>
        </w:tc>
        <w:tc>
          <w:tcPr>
            <w:tcW w:w="1372" w:type="pct"/>
            <w:shd w:val="clear" w:color="auto" w:fill="auto"/>
          </w:tcPr>
          <w:p w14:paraId="0CA5E70F" w14:textId="77777777" w:rsidR="00581C11" w:rsidRPr="00DB707E" w:rsidRDefault="00581C11" w:rsidP="00AB35CF">
            <w:pPr>
              <w:keepNext/>
              <w:keepLines/>
              <w:overflowPunct w:val="0"/>
              <w:autoSpaceDE w:val="0"/>
              <w:autoSpaceDN w:val="0"/>
              <w:adjustRightInd w:val="0"/>
              <w:spacing w:after="0"/>
              <w:textAlignment w:val="baseline"/>
              <w:rPr>
                <w:ins w:id="33245" w:author="RedCap - BigCR editor" w:date="2022-08-29T05:42:00Z"/>
                <w:rFonts w:ascii="Arial" w:hAnsi="Arial"/>
                <w:noProof/>
                <w:sz w:val="18"/>
                <w:lang w:eastAsia="en-GB"/>
              </w:rPr>
            </w:pPr>
            <w:ins w:id="33246" w:author="RedCap - BigCR editor" w:date="2022-08-29T05:42:00Z">
              <w:r w:rsidRPr="00DB707E">
                <w:rPr>
                  <w:rFonts w:ascii="Arial" w:hAnsi="Arial"/>
                  <w:noProof/>
                  <w:sz w:val="18"/>
                  <w:lang w:eastAsia="en-GB"/>
                </w:rPr>
                <w:t>Config 3</w:t>
              </w:r>
            </w:ins>
          </w:p>
        </w:tc>
        <w:tc>
          <w:tcPr>
            <w:tcW w:w="559" w:type="pct"/>
            <w:shd w:val="clear" w:color="auto" w:fill="auto"/>
          </w:tcPr>
          <w:p w14:paraId="539DE604" w14:textId="77777777" w:rsidR="00581C11" w:rsidRPr="00DB707E" w:rsidRDefault="00581C11" w:rsidP="00AB35CF">
            <w:pPr>
              <w:keepNext/>
              <w:keepLines/>
              <w:overflowPunct w:val="0"/>
              <w:autoSpaceDE w:val="0"/>
              <w:autoSpaceDN w:val="0"/>
              <w:adjustRightInd w:val="0"/>
              <w:spacing w:after="0"/>
              <w:jc w:val="center"/>
              <w:textAlignment w:val="baseline"/>
              <w:rPr>
                <w:ins w:id="33247" w:author="RedCap - BigCR editor" w:date="2022-08-29T05:42:00Z"/>
                <w:rFonts w:ascii="Arial" w:hAnsi="Arial"/>
                <w:noProof/>
                <w:sz w:val="18"/>
                <w:lang w:eastAsia="en-GB"/>
              </w:rPr>
            </w:pPr>
          </w:p>
        </w:tc>
        <w:tc>
          <w:tcPr>
            <w:tcW w:w="1646" w:type="pct"/>
            <w:shd w:val="clear" w:color="auto" w:fill="auto"/>
          </w:tcPr>
          <w:p w14:paraId="6B8E10CD" w14:textId="77777777" w:rsidR="00581C11" w:rsidRPr="00DB707E" w:rsidRDefault="00581C11" w:rsidP="00AB35CF">
            <w:pPr>
              <w:keepNext/>
              <w:keepLines/>
              <w:overflowPunct w:val="0"/>
              <w:autoSpaceDE w:val="0"/>
              <w:autoSpaceDN w:val="0"/>
              <w:adjustRightInd w:val="0"/>
              <w:spacing w:after="0"/>
              <w:jc w:val="center"/>
              <w:textAlignment w:val="baseline"/>
              <w:rPr>
                <w:ins w:id="33248" w:author="RedCap - BigCR editor" w:date="2022-08-29T05:42:00Z"/>
                <w:rFonts w:ascii="Arial" w:eastAsiaTheme="minorEastAsia" w:hAnsi="Arial"/>
                <w:noProof/>
                <w:sz w:val="18"/>
                <w:lang w:eastAsia="zh-CN"/>
              </w:rPr>
            </w:pPr>
            <w:ins w:id="33249" w:author="RedCap - BigCR editor" w:date="2022-08-29T05:42:00Z">
              <w:r w:rsidRPr="00DB707E">
                <w:rPr>
                  <w:rFonts w:ascii="Arial" w:hAnsi="Arial" w:hint="eastAsia"/>
                  <w:noProof/>
                  <w:sz w:val="18"/>
                  <w:lang w:eastAsia="zh-CN"/>
                </w:rPr>
                <w:t>3</w:t>
              </w:r>
              <w:r w:rsidRPr="00DB707E">
                <w:rPr>
                  <w:rFonts w:ascii="Arial" w:hAnsi="Arial"/>
                  <w:noProof/>
                  <w:sz w:val="18"/>
                  <w:lang w:eastAsia="zh-CN"/>
                </w:rPr>
                <w:t>0 kHz</w:t>
              </w:r>
            </w:ins>
          </w:p>
        </w:tc>
      </w:tr>
      <w:tr w:rsidR="00581C11" w:rsidRPr="00DB707E" w14:paraId="0A1D4FEA" w14:textId="77777777" w:rsidTr="00AB35CF">
        <w:trPr>
          <w:trHeight w:val="187"/>
          <w:jc w:val="center"/>
          <w:ins w:id="33250" w:author="RedCap - BigCR editor" w:date="2022-08-29T05:42:00Z"/>
        </w:trPr>
        <w:tc>
          <w:tcPr>
            <w:tcW w:w="1423" w:type="pct"/>
            <w:gridSpan w:val="3"/>
            <w:tcBorders>
              <w:top w:val="single" w:sz="4" w:space="0" w:color="auto"/>
              <w:bottom w:val="nil"/>
            </w:tcBorders>
            <w:shd w:val="clear" w:color="auto" w:fill="auto"/>
          </w:tcPr>
          <w:p w14:paraId="382C8F34" w14:textId="77777777" w:rsidR="00581C11" w:rsidRPr="00DB707E" w:rsidRDefault="00581C11" w:rsidP="00AB35CF">
            <w:pPr>
              <w:keepNext/>
              <w:keepLines/>
              <w:overflowPunct w:val="0"/>
              <w:autoSpaceDE w:val="0"/>
              <w:autoSpaceDN w:val="0"/>
              <w:adjustRightInd w:val="0"/>
              <w:spacing w:after="0"/>
              <w:textAlignment w:val="baseline"/>
              <w:rPr>
                <w:ins w:id="33251" w:author="RedCap - BigCR editor" w:date="2022-08-29T05:42:00Z"/>
                <w:rFonts w:ascii="Arial" w:hAnsi="Arial"/>
                <w:noProof/>
                <w:sz w:val="18"/>
                <w:lang w:eastAsia="en-GB"/>
              </w:rPr>
            </w:pPr>
            <w:ins w:id="33252" w:author="RedCap - BigCR editor" w:date="2022-08-29T05:42:00Z">
              <w:r w:rsidRPr="00DB707E">
                <w:rPr>
                  <w:rFonts w:ascii="Arial" w:hAnsi="Arial"/>
                  <w:noProof/>
                  <w:sz w:val="18"/>
                  <w:lang w:eastAsia="en-GB"/>
                </w:rPr>
                <w:t xml:space="preserve">PRACH Configuration </w:t>
              </w:r>
            </w:ins>
          </w:p>
        </w:tc>
        <w:tc>
          <w:tcPr>
            <w:tcW w:w="1372" w:type="pct"/>
            <w:shd w:val="clear" w:color="auto" w:fill="auto"/>
          </w:tcPr>
          <w:p w14:paraId="207E93E9" w14:textId="77777777" w:rsidR="00581C11" w:rsidRPr="00DB707E" w:rsidRDefault="00581C11" w:rsidP="00AB35CF">
            <w:pPr>
              <w:keepNext/>
              <w:keepLines/>
              <w:overflowPunct w:val="0"/>
              <w:autoSpaceDE w:val="0"/>
              <w:autoSpaceDN w:val="0"/>
              <w:adjustRightInd w:val="0"/>
              <w:spacing w:after="0"/>
              <w:textAlignment w:val="baseline"/>
              <w:rPr>
                <w:ins w:id="33253" w:author="RedCap - BigCR editor" w:date="2022-08-29T05:42:00Z"/>
                <w:rFonts w:ascii="Arial" w:hAnsi="Arial"/>
                <w:noProof/>
                <w:sz w:val="18"/>
                <w:lang w:eastAsia="en-GB"/>
              </w:rPr>
            </w:pPr>
            <w:ins w:id="33254" w:author="RedCap - BigCR editor" w:date="2022-08-29T05:42:00Z">
              <w:r w:rsidRPr="00DB707E">
                <w:rPr>
                  <w:rFonts w:ascii="Arial" w:hAnsi="Arial"/>
                  <w:noProof/>
                  <w:sz w:val="18"/>
                  <w:lang w:eastAsia="en-GB"/>
                </w:rPr>
                <w:t>Config 1, 2, 3 ,4</w:t>
              </w:r>
            </w:ins>
          </w:p>
        </w:tc>
        <w:tc>
          <w:tcPr>
            <w:tcW w:w="559" w:type="pct"/>
            <w:shd w:val="clear" w:color="auto" w:fill="auto"/>
          </w:tcPr>
          <w:p w14:paraId="32FD1934" w14:textId="77777777" w:rsidR="00581C11" w:rsidRPr="00DB707E" w:rsidRDefault="00581C11" w:rsidP="00AB35CF">
            <w:pPr>
              <w:keepNext/>
              <w:keepLines/>
              <w:overflowPunct w:val="0"/>
              <w:autoSpaceDE w:val="0"/>
              <w:autoSpaceDN w:val="0"/>
              <w:adjustRightInd w:val="0"/>
              <w:spacing w:after="0"/>
              <w:jc w:val="center"/>
              <w:textAlignment w:val="baseline"/>
              <w:rPr>
                <w:ins w:id="33255" w:author="RedCap - BigCR editor" w:date="2022-08-29T05:42:00Z"/>
                <w:rFonts w:ascii="Arial" w:hAnsi="Arial"/>
                <w:noProof/>
                <w:sz w:val="18"/>
                <w:lang w:eastAsia="en-GB"/>
              </w:rPr>
            </w:pPr>
          </w:p>
        </w:tc>
        <w:tc>
          <w:tcPr>
            <w:tcW w:w="1646" w:type="pct"/>
            <w:shd w:val="clear" w:color="auto" w:fill="auto"/>
          </w:tcPr>
          <w:p w14:paraId="32BCA546" w14:textId="77777777" w:rsidR="00581C11" w:rsidRPr="00DB707E" w:rsidRDefault="00581C11" w:rsidP="00AB35CF">
            <w:pPr>
              <w:keepNext/>
              <w:keepLines/>
              <w:overflowPunct w:val="0"/>
              <w:autoSpaceDE w:val="0"/>
              <w:autoSpaceDN w:val="0"/>
              <w:adjustRightInd w:val="0"/>
              <w:spacing w:after="0"/>
              <w:jc w:val="center"/>
              <w:textAlignment w:val="baseline"/>
              <w:rPr>
                <w:ins w:id="33256" w:author="RedCap - BigCR editor" w:date="2022-08-29T05:42:00Z"/>
                <w:rFonts w:ascii="Arial" w:hAnsi="Arial"/>
                <w:noProof/>
                <w:sz w:val="18"/>
                <w:lang w:eastAsia="en-GB"/>
              </w:rPr>
            </w:pPr>
            <w:ins w:id="33257" w:author="RedCap - BigCR editor" w:date="2022-08-29T05:42:00Z">
              <w:r w:rsidRPr="00DB707E">
                <w:rPr>
                  <w:rFonts w:ascii="Arial" w:hAnsi="Arial"/>
                  <w:noProof/>
                  <w:sz w:val="18"/>
                  <w:lang w:eastAsia="en-GB"/>
                </w:rPr>
                <w:t>Table  A.3.8.2.1-1</w:t>
              </w:r>
            </w:ins>
          </w:p>
        </w:tc>
      </w:tr>
      <w:tr w:rsidR="00581C11" w:rsidRPr="00DB707E" w14:paraId="7185E1AA" w14:textId="77777777" w:rsidTr="00AB35CF">
        <w:trPr>
          <w:trHeight w:val="187"/>
          <w:jc w:val="center"/>
          <w:ins w:id="33258" w:author="RedCap - BigCR editor" w:date="2022-08-29T05:42:00Z"/>
        </w:trPr>
        <w:tc>
          <w:tcPr>
            <w:tcW w:w="2795" w:type="pct"/>
            <w:gridSpan w:val="4"/>
            <w:shd w:val="clear" w:color="auto" w:fill="auto"/>
          </w:tcPr>
          <w:p w14:paraId="218F838D" w14:textId="77777777" w:rsidR="00581C11" w:rsidRPr="00DB707E" w:rsidRDefault="00581C11" w:rsidP="00AB35CF">
            <w:pPr>
              <w:keepNext/>
              <w:keepLines/>
              <w:overflowPunct w:val="0"/>
              <w:autoSpaceDE w:val="0"/>
              <w:autoSpaceDN w:val="0"/>
              <w:adjustRightInd w:val="0"/>
              <w:spacing w:after="0"/>
              <w:textAlignment w:val="baseline"/>
              <w:rPr>
                <w:ins w:id="33259" w:author="RedCap - BigCR editor" w:date="2022-08-29T05:42:00Z"/>
                <w:rFonts w:ascii="Arial" w:hAnsi="Arial"/>
                <w:noProof/>
                <w:sz w:val="18"/>
                <w:lang w:eastAsia="en-GB"/>
              </w:rPr>
            </w:pPr>
            <w:ins w:id="33260" w:author="RedCap - BigCR editor" w:date="2022-08-29T05:42:00Z">
              <w:r w:rsidRPr="00DB707E">
                <w:rPr>
                  <w:rFonts w:ascii="Arial" w:hAnsi="Arial"/>
                  <w:noProof/>
                  <w:sz w:val="18"/>
                  <w:lang w:eastAsia="en-GB"/>
                </w:rPr>
                <w:t>SSB index assigned as RLM RS</w:t>
              </w:r>
            </w:ins>
          </w:p>
        </w:tc>
        <w:tc>
          <w:tcPr>
            <w:tcW w:w="559" w:type="pct"/>
            <w:shd w:val="clear" w:color="auto" w:fill="auto"/>
          </w:tcPr>
          <w:p w14:paraId="19B66CE6" w14:textId="77777777" w:rsidR="00581C11" w:rsidRPr="00DB707E" w:rsidRDefault="00581C11" w:rsidP="00AB35CF">
            <w:pPr>
              <w:keepNext/>
              <w:keepLines/>
              <w:overflowPunct w:val="0"/>
              <w:autoSpaceDE w:val="0"/>
              <w:autoSpaceDN w:val="0"/>
              <w:adjustRightInd w:val="0"/>
              <w:spacing w:after="0"/>
              <w:jc w:val="center"/>
              <w:textAlignment w:val="baseline"/>
              <w:rPr>
                <w:ins w:id="33261" w:author="RedCap - BigCR editor" w:date="2022-08-29T05:42:00Z"/>
                <w:rFonts w:ascii="Arial" w:hAnsi="Arial"/>
                <w:noProof/>
                <w:sz w:val="18"/>
                <w:lang w:eastAsia="en-GB"/>
              </w:rPr>
            </w:pPr>
          </w:p>
        </w:tc>
        <w:tc>
          <w:tcPr>
            <w:tcW w:w="1646" w:type="pct"/>
            <w:shd w:val="clear" w:color="auto" w:fill="auto"/>
          </w:tcPr>
          <w:p w14:paraId="067C81A2" w14:textId="77777777" w:rsidR="00581C11" w:rsidRPr="00DB707E" w:rsidRDefault="00581C11" w:rsidP="00AB35CF">
            <w:pPr>
              <w:keepNext/>
              <w:keepLines/>
              <w:overflowPunct w:val="0"/>
              <w:autoSpaceDE w:val="0"/>
              <w:autoSpaceDN w:val="0"/>
              <w:adjustRightInd w:val="0"/>
              <w:spacing w:after="0"/>
              <w:jc w:val="center"/>
              <w:textAlignment w:val="baseline"/>
              <w:rPr>
                <w:ins w:id="33262" w:author="RedCap - BigCR editor" w:date="2022-08-29T05:42:00Z"/>
                <w:rFonts w:ascii="Arial" w:hAnsi="Arial"/>
                <w:noProof/>
                <w:sz w:val="18"/>
                <w:lang w:eastAsia="en-GB"/>
              </w:rPr>
            </w:pPr>
            <w:ins w:id="33263" w:author="RedCap - BigCR editor" w:date="2022-08-29T05:42:00Z">
              <w:r w:rsidRPr="00DB707E">
                <w:rPr>
                  <w:rFonts w:ascii="Arial" w:hAnsi="Arial"/>
                  <w:noProof/>
                  <w:sz w:val="18"/>
                  <w:lang w:eastAsia="en-GB"/>
                </w:rPr>
                <w:t>0</w:t>
              </w:r>
            </w:ins>
          </w:p>
        </w:tc>
      </w:tr>
      <w:tr w:rsidR="00581C11" w:rsidRPr="00DB707E" w14:paraId="2F6FFF33" w14:textId="77777777" w:rsidTr="00AB35CF">
        <w:trPr>
          <w:trHeight w:val="187"/>
          <w:jc w:val="center"/>
          <w:ins w:id="33264" w:author="RedCap - BigCR editor" w:date="2022-08-29T05:42:00Z"/>
        </w:trPr>
        <w:tc>
          <w:tcPr>
            <w:tcW w:w="2795" w:type="pct"/>
            <w:gridSpan w:val="4"/>
            <w:shd w:val="clear" w:color="auto" w:fill="auto"/>
          </w:tcPr>
          <w:p w14:paraId="382F3157" w14:textId="77777777" w:rsidR="00581C11" w:rsidRPr="00DB707E" w:rsidRDefault="00581C11" w:rsidP="00AB35CF">
            <w:pPr>
              <w:keepNext/>
              <w:keepLines/>
              <w:overflowPunct w:val="0"/>
              <w:autoSpaceDE w:val="0"/>
              <w:autoSpaceDN w:val="0"/>
              <w:adjustRightInd w:val="0"/>
              <w:spacing w:after="0"/>
              <w:textAlignment w:val="baseline"/>
              <w:rPr>
                <w:ins w:id="33265" w:author="RedCap - BigCR editor" w:date="2022-08-29T05:42:00Z"/>
                <w:rFonts w:ascii="Arial" w:hAnsi="Arial"/>
                <w:noProof/>
                <w:sz w:val="18"/>
                <w:lang w:eastAsia="en-GB"/>
              </w:rPr>
            </w:pPr>
            <w:ins w:id="33266" w:author="RedCap - BigCR editor" w:date="2022-08-29T05:42:00Z">
              <w:r w:rsidRPr="00DB707E">
                <w:rPr>
                  <w:rFonts w:ascii="Arial" w:hAnsi="Arial"/>
                  <w:noProof/>
                  <w:sz w:val="18"/>
                  <w:lang w:eastAsia="en-GB"/>
                </w:rPr>
                <w:t>OCNG parameters</w:t>
              </w:r>
            </w:ins>
          </w:p>
        </w:tc>
        <w:tc>
          <w:tcPr>
            <w:tcW w:w="559" w:type="pct"/>
            <w:shd w:val="clear" w:color="auto" w:fill="auto"/>
          </w:tcPr>
          <w:p w14:paraId="0584B6BE" w14:textId="77777777" w:rsidR="00581C11" w:rsidRPr="00DB707E" w:rsidRDefault="00581C11" w:rsidP="00AB35CF">
            <w:pPr>
              <w:keepNext/>
              <w:keepLines/>
              <w:overflowPunct w:val="0"/>
              <w:autoSpaceDE w:val="0"/>
              <w:autoSpaceDN w:val="0"/>
              <w:adjustRightInd w:val="0"/>
              <w:spacing w:after="0"/>
              <w:jc w:val="center"/>
              <w:textAlignment w:val="baseline"/>
              <w:rPr>
                <w:ins w:id="33267" w:author="RedCap - BigCR editor" w:date="2022-08-29T05:42:00Z"/>
                <w:rFonts w:ascii="Arial" w:hAnsi="Arial"/>
                <w:noProof/>
                <w:sz w:val="18"/>
                <w:lang w:eastAsia="en-GB"/>
              </w:rPr>
            </w:pPr>
          </w:p>
        </w:tc>
        <w:tc>
          <w:tcPr>
            <w:tcW w:w="1646" w:type="pct"/>
            <w:shd w:val="clear" w:color="auto" w:fill="auto"/>
          </w:tcPr>
          <w:p w14:paraId="4F634C39" w14:textId="77777777" w:rsidR="00581C11" w:rsidRPr="00DB707E" w:rsidRDefault="00581C11" w:rsidP="00AB35CF">
            <w:pPr>
              <w:keepNext/>
              <w:keepLines/>
              <w:overflowPunct w:val="0"/>
              <w:autoSpaceDE w:val="0"/>
              <w:autoSpaceDN w:val="0"/>
              <w:adjustRightInd w:val="0"/>
              <w:spacing w:after="0"/>
              <w:jc w:val="center"/>
              <w:textAlignment w:val="baseline"/>
              <w:rPr>
                <w:ins w:id="33268" w:author="RedCap - BigCR editor" w:date="2022-08-29T05:42:00Z"/>
                <w:rFonts w:ascii="Arial" w:hAnsi="Arial"/>
                <w:noProof/>
                <w:sz w:val="18"/>
                <w:lang w:eastAsia="en-GB"/>
              </w:rPr>
            </w:pPr>
            <w:ins w:id="33269" w:author="RedCap - BigCR editor" w:date="2022-08-29T05:42:00Z">
              <w:r w:rsidRPr="00DB707E">
                <w:rPr>
                  <w:rFonts w:ascii="Arial" w:hAnsi="Arial"/>
                  <w:noProof/>
                  <w:sz w:val="18"/>
                  <w:lang w:eastAsia="en-GB"/>
                </w:rPr>
                <w:t>OP.1</w:t>
              </w:r>
            </w:ins>
          </w:p>
        </w:tc>
      </w:tr>
      <w:tr w:rsidR="00581C11" w:rsidRPr="00DB707E" w14:paraId="6B30D039" w14:textId="77777777" w:rsidTr="00AB35CF">
        <w:trPr>
          <w:trHeight w:val="187"/>
          <w:jc w:val="center"/>
          <w:ins w:id="33270" w:author="RedCap - BigCR editor" w:date="2022-08-29T05:42:00Z"/>
        </w:trPr>
        <w:tc>
          <w:tcPr>
            <w:tcW w:w="2795" w:type="pct"/>
            <w:gridSpan w:val="4"/>
            <w:shd w:val="clear" w:color="auto" w:fill="auto"/>
          </w:tcPr>
          <w:p w14:paraId="769E0EDB" w14:textId="77777777" w:rsidR="00581C11" w:rsidRPr="00DB707E" w:rsidRDefault="00581C11" w:rsidP="00AB35CF">
            <w:pPr>
              <w:keepNext/>
              <w:keepLines/>
              <w:overflowPunct w:val="0"/>
              <w:autoSpaceDE w:val="0"/>
              <w:autoSpaceDN w:val="0"/>
              <w:adjustRightInd w:val="0"/>
              <w:spacing w:after="0"/>
              <w:textAlignment w:val="baseline"/>
              <w:rPr>
                <w:ins w:id="33271" w:author="RedCap - BigCR editor" w:date="2022-08-29T05:42:00Z"/>
                <w:rFonts w:ascii="Arial" w:hAnsi="Arial"/>
                <w:noProof/>
                <w:sz w:val="18"/>
                <w:lang w:eastAsia="en-GB"/>
              </w:rPr>
            </w:pPr>
            <w:ins w:id="33272" w:author="RedCap - BigCR editor" w:date="2022-08-29T05:42:00Z">
              <w:r w:rsidRPr="00DB707E">
                <w:rPr>
                  <w:rFonts w:ascii="Arial" w:hAnsi="Arial"/>
                  <w:noProof/>
                  <w:sz w:val="18"/>
                  <w:lang w:eastAsia="en-GB"/>
                </w:rPr>
                <w:t>CP length</w:t>
              </w:r>
              <w:r w:rsidRPr="00DB707E">
                <w:rPr>
                  <w:rFonts w:ascii="Arial" w:hAnsi="Arial"/>
                  <w:noProof/>
                  <w:sz w:val="18"/>
                  <w:lang w:eastAsia="en-GB"/>
                </w:rPr>
                <w:tab/>
              </w:r>
            </w:ins>
          </w:p>
        </w:tc>
        <w:tc>
          <w:tcPr>
            <w:tcW w:w="559" w:type="pct"/>
            <w:shd w:val="clear" w:color="auto" w:fill="auto"/>
          </w:tcPr>
          <w:p w14:paraId="28ACE4C4" w14:textId="77777777" w:rsidR="00581C11" w:rsidRPr="00DB707E" w:rsidRDefault="00581C11" w:rsidP="00AB35CF">
            <w:pPr>
              <w:keepNext/>
              <w:keepLines/>
              <w:overflowPunct w:val="0"/>
              <w:autoSpaceDE w:val="0"/>
              <w:autoSpaceDN w:val="0"/>
              <w:adjustRightInd w:val="0"/>
              <w:spacing w:after="0"/>
              <w:jc w:val="center"/>
              <w:textAlignment w:val="baseline"/>
              <w:rPr>
                <w:ins w:id="33273" w:author="RedCap - BigCR editor" w:date="2022-08-29T05:42:00Z"/>
                <w:rFonts w:ascii="Arial" w:hAnsi="Arial"/>
                <w:noProof/>
                <w:sz w:val="18"/>
                <w:lang w:eastAsia="en-GB"/>
              </w:rPr>
            </w:pPr>
          </w:p>
        </w:tc>
        <w:tc>
          <w:tcPr>
            <w:tcW w:w="1646" w:type="pct"/>
            <w:shd w:val="clear" w:color="auto" w:fill="auto"/>
          </w:tcPr>
          <w:p w14:paraId="0BD0FAC3" w14:textId="77777777" w:rsidR="00581C11" w:rsidRPr="00DB707E" w:rsidRDefault="00581C11" w:rsidP="00AB35CF">
            <w:pPr>
              <w:keepNext/>
              <w:keepLines/>
              <w:overflowPunct w:val="0"/>
              <w:autoSpaceDE w:val="0"/>
              <w:autoSpaceDN w:val="0"/>
              <w:adjustRightInd w:val="0"/>
              <w:spacing w:after="0"/>
              <w:jc w:val="center"/>
              <w:textAlignment w:val="baseline"/>
              <w:rPr>
                <w:ins w:id="33274" w:author="RedCap - BigCR editor" w:date="2022-08-29T05:42:00Z"/>
                <w:rFonts w:ascii="Arial" w:hAnsi="Arial"/>
                <w:noProof/>
                <w:sz w:val="18"/>
                <w:lang w:eastAsia="en-GB"/>
              </w:rPr>
            </w:pPr>
            <w:ins w:id="33275" w:author="RedCap - BigCR editor" w:date="2022-08-29T05:42:00Z">
              <w:r w:rsidRPr="00DB707E">
                <w:rPr>
                  <w:rFonts w:ascii="Arial" w:hAnsi="Arial"/>
                  <w:noProof/>
                  <w:sz w:val="18"/>
                  <w:lang w:eastAsia="en-GB"/>
                </w:rPr>
                <w:t>Normal</w:t>
              </w:r>
            </w:ins>
          </w:p>
        </w:tc>
      </w:tr>
      <w:tr w:rsidR="00581C11" w:rsidRPr="00DB707E" w14:paraId="68C1C0E8" w14:textId="77777777" w:rsidTr="00AB35CF">
        <w:trPr>
          <w:trHeight w:val="187"/>
          <w:jc w:val="center"/>
          <w:ins w:id="33276" w:author="RedCap - BigCR editor" w:date="2022-08-29T05:42:00Z"/>
        </w:trPr>
        <w:tc>
          <w:tcPr>
            <w:tcW w:w="2795" w:type="pct"/>
            <w:gridSpan w:val="4"/>
            <w:shd w:val="clear" w:color="auto" w:fill="auto"/>
          </w:tcPr>
          <w:p w14:paraId="4AB0FC30" w14:textId="77777777" w:rsidR="00581C11" w:rsidRPr="00DB707E" w:rsidRDefault="00581C11" w:rsidP="00AB35CF">
            <w:pPr>
              <w:keepNext/>
              <w:keepLines/>
              <w:overflowPunct w:val="0"/>
              <w:autoSpaceDE w:val="0"/>
              <w:autoSpaceDN w:val="0"/>
              <w:adjustRightInd w:val="0"/>
              <w:spacing w:after="0"/>
              <w:textAlignment w:val="baseline"/>
              <w:rPr>
                <w:ins w:id="33277" w:author="RedCap - BigCR editor" w:date="2022-08-29T05:42:00Z"/>
                <w:rFonts w:ascii="Arial" w:hAnsi="Arial"/>
                <w:noProof/>
                <w:sz w:val="18"/>
                <w:lang w:eastAsia="en-GB"/>
              </w:rPr>
            </w:pPr>
            <w:ins w:id="33278" w:author="RedCap - BigCR editor" w:date="2022-08-29T05:42:00Z">
              <w:r w:rsidRPr="00DB707E">
                <w:rPr>
                  <w:rFonts w:ascii="Arial" w:hAnsi="Arial"/>
                  <w:noProof/>
                  <w:sz w:val="18"/>
                  <w:lang w:eastAsia="en-GB"/>
                </w:rPr>
                <w:t>Correlation Matrix and Antenna Configuration</w:t>
              </w:r>
            </w:ins>
          </w:p>
        </w:tc>
        <w:tc>
          <w:tcPr>
            <w:tcW w:w="559" w:type="pct"/>
            <w:shd w:val="clear" w:color="auto" w:fill="auto"/>
          </w:tcPr>
          <w:p w14:paraId="02C7A36B" w14:textId="77777777" w:rsidR="00581C11" w:rsidRPr="00DB707E" w:rsidRDefault="00581C11" w:rsidP="00AB35CF">
            <w:pPr>
              <w:keepNext/>
              <w:keepLines/>
              <w:overflowPunct w:val="0"/>
              <w:autoSpaceDE w:val="0"/>
              <w:autoSpaceDN w:val="0"/>
              <w:adjustRightInd w:val="0"/>
              <w:spacing w:after="0"/>
              <w:jc w:val="center"/>
              <w:textAlignment w:val="baseline"/>
              <w:rPr>
                <w:ins w:id="33279" w:author="RedCap - BigCR editor" w:date="2022-08-29T05:42:00Z"/>
                <w:rFonts w:ascii="Arial" w:hAnsi="Arial"/>
                <w:noProof/>
                <w:sz w:val="18"/>
                <w:lang w:eastAsia="en-GB"/>
              </w:rPr>
            </w:pPr>
          </w:p>
        </w:tc>
        <w:tc>
          <w:tcPr>
            <w:tcW w:w="1646" w:type="pct"/>
            <w:shd w:val="clear" w:color="auto" w:fill="auto"/>
          </w:tcPr>
          <w:p w14:paraId="3FD4FB84" w14:textId="77777777" w:rsidR="00581C11" w:rsidRPr="00DB707E" w:rsidRDefault="00581C11" w:rsidP="00AB35CF">
            <w:pPr>
              <w:keepNext/>
              <w:keepLines/>
              <w:overflowPunct w:val="0"/>
              <w:autoSpaceDE w:val="0"/>
              <w:autoSpaceDN w:val="0"/>
              <w:adjustRightInd w:val="0"/>
              <w:spacing w:after="0"/>
              <w:jc w:val="center"/>
              <w:textAlignment w:val="baseline"/>
              <w:rPr>
                <w:ins w:id="33280" w:author="RedCap - BigCR editor" w:date="2022-08-29T05:42:00Z"/>
                <w:rFonts w:ascii="Arial" w:hAnsi="Arial"/>
                <w:noProof/>
                <w:sz w:val="18"/>
                <w:lang w:eastAsia="en-GB"/>
              </w:rPr>
            </w:pPr>
            <w:ins w:id="33281" w:author="RedCap - BigCR editor" w:date="2022-08-29T05:42:00Z">
              <w:r w:rsidRPr="00DB707E">
                <w:rPr>
                  <w:rFonts w:ascii="Arial" w:hAnsi="Arial"/>
                  <w:noProof/>
                  <w:sz w:val="18"/>
                  <w:lang w:eastAsia="en-GB"/>
                </w:rPr>
                <w:t>2x2 Low</w:t>
              </w:r>
            </w:ins>
          </w:p>
        </w:tc>
      </w:tr>
      <w:tr w:rsidR="00581C11" w:rsidRPr="00DB707E" w14:paraId="214C3335" w14:textId="77777777" w:rsidTr="00AB35CF">
        <w:trPr>
          <w:trHeight w:val="187"/>
          <w:jc w:val="center"/>
          <w:ins w:id="33282" w:author="RedCap - BigCR editor" w:date="2022-08-29T05:42:00Z"/>
        </w:trPr>
        <w:tc>
          <w:tcPr>
            <w:tcW w:w="1219" w:type="pct"/>
            <w:tcBorders>
              <w:bottom w:val="nil"/>
            </w:tcBorders>
            <w:shd w:val="clear" w:color="auto" w:fill="auto"/>
          </w:tcPr>
          <w:p w14:paraId="6C127FD6" w14:textId="77777777" w:rsidR="00581C11" w:rsidRPr="00DB707E" w:rsidRDefault="00581C11" w:rsidP="00AB35CF">
            <w:pPr>
              <w:keepNext/>
              <w:keepLines/>
              <w:overflowPunct w:val="0"/>
              <w:autoSpaceDE w:val="0"/>
              <w:autoSpaceDN w:val="0"/>
              <w:adjustRightInd w:val="0"/>
              <w:spacing w:after="0"/>
              <w:textAlignment w:val="baseline"/>
              <w:rPr>
                <w:ins w:id="33283" w:author="RedCap - BigCR editor" w:date="2022-08-29T05:42:00Z"/>
                <w:rFonts w:ascii="Arial" w:hAnsi="Arial"/>
                <w:noProof/>
                <w:sz w:val="18"/>
                <w:lang w:eastAsia="en-GB"/>
              </w:rPr>
            </w:pPr>
            <w:ins w:id="33284" w:author="RedCap - BigCR editor" w:date="2022-08-29T05:42:00Z">
              <w:r w:rsidRPr="00DB707E">
                <w:rPr>
                  <w:rFonts w:ascii="Arial" w:hAnsi="Arial"/>
                  <w:noProof/>
                  <w:sz w:val="18"/>
                  <w:lang w:eastAsia="en-GB"/>
                </w:rPr>
                <w:t>In sync transmission parameters</w:t>
              </w:r>
            </w:ins>
          </w:p>
        </w:tc>
        <w:tc>
          <w:tcPr>
            <w:tcW w:w="1576" w:type="pct"/>
            <w:gridSpan w:val="3"/>
            <w:shd w:val="clear" w:color="auto" w:fill="auto"/>
          </w:tcPr>
          <w:p w14:paraId="1CBF22BD" w14:textId="77777777" w:rsidR="00581C11" w:rsidRPr="00DB707E" w:rsidRDefault="00581C11" w:rsidP="00AB35CF">
            <w:pPr>
              <w:keepNext/>
              <w:keepLines/>
              <w:overflowPunct w:val="0"/>
              <w:autoSpaceDE w:val="0"/>
              <w:autoSpaceDN w:val="0"/>
              <w:adjustRightInd w:val="0"/>
              <w:spacing w:after="0"/>
              <w:textAlignment w:val="baseline"/>
              <w:rPr>
                <w:ins w:id="33285" w:author="RedCap - BigCR editor" w:date="2022-08-29T05:42:00Z"/>
                <w:rFonts w:ascii="Arial" w:hAnsi="Arial"/>
                <w:noProof/>
                <w:sz w:val="18"/>
                <w:lang w:eastAsia="en-GB"/>
              </w:rPr>
            </w:pPr>
            <w:ins w:id="33286" w:author="RedCap - BigCR editor" w:date="2022-08-29T05:42:00Z">
              <w:r w:rsidRPr="00DB707E">
                <w:rPr>
                  <w:rFonts w:ascii="Arial" w:hAnsi="Arial"/>
                  <w:noProof/>
                  <w:sz w:val="18"/>
                  <w:lang w:eastAsia="en-GB"/>
                </w:rPr>
                <w:t>DCI format</w:t>
              </w:r>
            </w:ins>
          </w:p>
        </w:tc>
        <w:tc>
          <w:tcPr>
            <w:tcW w:w="559" w:type="pct"/>
            <w:shd w:val="clear" w:color="auto" w:fill="auto"/>
          </w:tcPr>
          <w:p w14:paraId="6BA47902" w14:textId="77777777" w:rsidR="00581C11" w:rsidRPr="00DB707E" w:rsidRDefault="00581C11" w:rsidP="00AB35CF">
            <w:pPr>
              <w:keepNext/>
              <w:keepLines/>
              <w:overflowPunct w:val="0"/>
              <w:autoSpaceDE w:val="0"/>
              <w:autoSpaceDN w:val="0"/>
              <w:adjustRightInd w:val="0"/>
              <w:spacing w:after="0"/>
              <w:jc w:val="center"/>
              <w:textAlignment w:val="baseline"/>
              <w:rPr>
                <w:ins w:id="33287" w:author="RedCap - BigCR editor" w:date="2022-08-29T05:42:00Z"/>
                <w:rFonts w:ascii="Arial" w:hAnsi="Arial"/>
                <w:noProof/>
                <w:sz w:val="18"/>
                <w:lang w:eastAsia="en-GB"/>
              </w:rPr>
            </w:pPr>
          </w:p>
        </w:tc>
        <w:tc>
          <w:tcPr>
            <w:tcW w:w="1646" w:type="pct"/>
            <w:shd w:val="clear" w:color="auto" w:fill="auto"/>
          </w:tcPr>
          <w:p w14:paraId="1FC34574" w14:textId="77777777" w:rsidR="00581C11" w:rsidRPr="00DB707E" w:rsidRDefault="00581C11" w:rsidP="00AB35CF">
            <w:pPr>
              <w:keepNext/>
              <w:keepLines/>
              <w:overflowPunct w:val="0"/>
              <w:autoSpaceDE w:val="0"/>
              <w:autoSpaceDN w:val="0"/>
              <w:adjustRightInd w:val="0"/>
              <w:spacing w:after="0"/>
              <w:jc w:val="center"/>
              <w:textAlignment w:val="baseline"/>
              <w:rPr>
                <w:ins w:id="33288" w:author="RedCap - BigCR editor" w:date="2022-08-29T05:42:00Z"/>
                <w:rFonts w:ascii="Arial" w:hAnsi="Arial"/>
                <w:noProof/>
                <w:sz w:val="18"/>
                <w:lang w:eastAsia="en-GB"/>
              </w:rPr>
            </w:pPr>
            <w:ins w:id="33289" w:author="RedCap - BigCR editor" w:date="2022-08-29T05:42:00Z">
              <w:r w:rsidRPr="00DB707E">
                <w:rPr>
                  <w:rFonts w:ascii="Arial" w:hAnsi="Arial"/>
                  <w:noProof/>
                  <w:sz w:val="18"/>
                  <w:lang w:eastAsia="en-GB"/>
                </w:rPr>
                <w:t>1-0</w:t>
              </w:r>
            </w:ins>
          </w:p>
        </w:tc>
      </w:tr>
      <w:tr w:rsidR="00581C11" w:rsidRPr="00DB707E" w14:paraId="012CFDBB" w14:textId="77777777" w:rsidTr="00AB35CF">
        <w:trPr>
          <w:trHeight w:val="187"/>
          <w:jc w:val="center"/>
          <w:ins w:id="33290" w:author="RedCap - BigCR editor" w:date="2022-08-29T05:42:00Z"/>
        </w:trPr>
        <w:tc>
          <w:tcPr>
            <w:tcW w:w="1219" w:type="pct"/>
            <w:tcBorders>
              <w:top w:val="nil"/>
              <w:bottom w:val="nil"/>
            </w:tcBorders>
            <w:shd w:val="clear" w:color="auto" w:fill="auto"/>
          </w:tcPr>
          <w:p w14:paraId="03553759" w14:textId="77777777" w:rsidR="00581C11" w:rsidRPr="00DB707E" w:rsidRDefault="00581C11" w:rsidP="00AB35CF">
            <w:pPr>
              <w:keepNext/>
              <w:keepLines/>
              <w:overflowPunct w:val="0"/>
              <w:autoSpaceDE w:val="0"/>
              <w:autoSpaceDN w:val="0"/>
              <w:adjustRightInd w:val="0"/>
              <w:spacing w:after="0"/>
              <w:textAlignment w:val="baseline"/>
              <w:rPr>
                <w:ins w:id="33291" w:author="RedCap - BigCR editor" w:date="2022-08-29T05:42:00Z"/>
                <w:rFonts w:ascii="Arial" w:hAnsi="Arial"/>
                <w:noProof/>
                <w:sz w:val="18"/>
                <w:lang w:eastAsia="en-GB"/>
              </w:rPr>
            </w:pPr>
          </w:p>
        </w:tc>
        <w:tc>
          <w:tcPr>
            <w:tcW w:w="1576" w:type="pct"/>
            <w:gridSpan w:val="3"/>
            <w:shd w:val="clear" w:color="auto" w:fill="auto"/>
          </w:tcPr>
          <w:p w14:paraId="7739028F" w14:textId="77777777" w:rsidR="00581C11" w:rsidRPr="00DB707E" w:rsidRDefault="00581C11" w:rsidP="00AB35CF">
            <w:pPr>
              <w:keepNext/>
              <w:keepLines/>
              <w:overflowPunct w:val="0"/>
              <w:autoSpaceDE w:val="0"/>
              <w:autoSpaceDN w:val="0"/>
              <w:adjustRightInd w:val="0"/>
              <w:spacing w:after="0"/>
              <w:textAlignment w:val="baseline"/>
              <w:rPr>
                <w:ins w:id="33292" w:author="RedCap - BigCR editor" w:date="2022-08-29T05:42:00Z"/>
                <w:rFonts w:ascii="Arial" w:hAnsi="Arial"/>
                <w:noProof/>
                <w:sz w:val="18"/>
                <w:lang w:eastAsia="en-GB"/>
              </w:rPr>
            </w:pPr>
            <w:ins w:id="33293" w:author="RedCap - BigCR editor" w:date="2022-08-29T05:42:00Z">
              <w:r w:rsidRPr="00DB707E">
                <w:rPr>
                  <w:rFonts w:ascii="Arial" w:hAnsi="Arial"/>
                  <w:noProof/>
                  <w:sz w:val="18"/>
                  <w:lang w:eastAsia="en-GB"/>
                </w:rPr>
                <w:t>Number of Control OFDM symbols</w:t>
              </w:r>
            </w:ins>
          </w:p>
        </w:tc>
        <w:tc>
          <w:tcPr>
            <w:tcW w:w="559" w:type="pct"/>
            <w:shd w:val="clear" w:color="auto" w:fill="auto"/>
          </w:tcPr>
          <w:p w14:paraId="61240EC0" w14:textId="77777777" w:rsidR="00581C11" w:rsidRPr="00DB707E" w:rsidRDefault="00581C11" w:rsidP="00AB35CF">
            <w:pPr>
              <w:keepNext/>
              <w:keepLines/>
              <w:overflowPunct w:val="0"/>
              <w:autoSpaceDE w:val="0"/>
              <w:autoSpaceDN w:val="0"/>
              <w:adjustRightInd w:val="0"/>
              <w:spacing w:after="0"/>
              <w:jc w:val="center"/>
              <w:textAlignment w:val="baseline"/>
              <w:rPr>
                <w:ins w:id="33294" w:author="RedCap - BigCR editor" w:date="2022-08-29T05:42:00Z"/>
                <w:rFonts w:ascii="Arial" w:hAnsi="Arial"/>
                <w:noProof/>
                <w:sz w:val="18"/>
                <w:lang w:eastAsia="en-GB"/>
              </w:rPr>
            </w:pPr>
          </w:p>
        </w:tc>
        <w:tc>
          <w:tcPr>
            <w:tcW w:w="1646" w:type="pct"/>
            <w:shd w:val="clear" w:color="auto" w:fill="auto"/>
          </w:tcPr>
          <w:p w14:paraId="3F56D4C2" w14:textId="77777777" w:rsidR="00581C11" w:rsidRPr="00DB707E" w:rsidRDefault="00581C11" w:rsidP="00AB35CF">
            <w:pPr>
              <w:keepNext/>
              <w:keepLines/>
              <w:overflowPunct w:val="0"/>
              <w:autoSpaceDE w:val="0"/>
              <w:autoSpaceDN w:val="0"/>
              <w:adjustRightInd w:val="0"/>
              <w:spacing w:after="0"/>
              <w:jc w:val="center"/>
              <w:textAlignment w:val="baseline"/>
              <w:rPr>
                <w:ins w:id="33295" w:author="RedCap - BigCR editor" w:date="2022-08-29T05:42:00Z"/>
                <w:rFonts w:ascii="Arial" w:hAnsi="Arial"/>
                <w:noProof/>
                <w:sz w:val="18"/>
                <w:lang w:eastAsia="en-GB"/>
              </w:rPr>
            </w:pPr>
            <w:ins w:id="33296" w:author="RedCap - BigCR editor" w:date="2022-08-29T05:42:00Z">
              <w:r w:rsidRPr="00DB707E">
                <w:rPr>
                  <w:rFonts w:ascii="Arial" w:hAnsi="Arial"/>
                  <w:noProof/>
                  <w:sz w:val="18"/>
                  <w:lang w:eastAsia="en-GB"/>
                </w:rPr>
                <w:t>2</w:t>
              </w:r>
            </w:ins>
          </w:p>
        </w:tc>
      </w:tr>
      <w:tr w:rsidR="00581C11" w:rsidRPr="00DB707E" w14:paraId="6415FD84" w14:textId="77777777" w:rsidTr="00AB35CF">
        <w:trPr>
          <w:trHeight w:val="187"/>
          <w:jc w:val="center"/>
          <w:ins w:id="33297" w:author="RedCap - BigCR editor" w:date="2022-08-29T05:42:00Z"/>
        </w:trPr>
        <w:tc>
          <w:tcPr>
            <w:tcW w:w="1219" w:type="pct"/>
            <w:tcBorders>
              <w:top w:val="nil"/>
              <w:bottom w:val="nil"/>
            </w:tcBorders>
            <w:shd w:val="clear" w:color="auto" w:fill="auto"/>
          </w:tcPr>
          <w:p w14:paraId="360EADF3" w14:textId="77777777" w:rsidR="00581C11" w:rsidRPr="00DB707E" w:rsidRDefault="00581C11" w:rsidP="00AB35CF">
            <w:pPr>
              <w:keepNext/>
              <w:keepLines/>
              <w:overflowPunct w:val="0"/>
              <w:autoSpaceDE w:val="0"/>
              <w:autoSpaceDN w:val="0"/>
              <w:adjustRightInd w:val="0"/>
              <w:spacing w:after="0"/>
              <w:textAlignment w:val="baseline"/>
              <w:rPr>
                <w:ins w:id="33298" w:author="RedCap - BigCR editor" w:date="2022-08-29T05:42:00Z"/>
                <w:rFonts w:ascii="Arial" w:hAnsi="Arial"/>
                <w:noProof/>
                <w:sz w:val="18"/>
                <w:lang w:eastAsia="en-GB"/>
              </w:rPr>
            </w:pPr>
          </w:p>
        </w:tc>
        <w:tc>
          <w:tcPr>
            <w:tcW w:w="1576" w:type="pct"/>
            <w:gridSpan w:val="3"/>
            <w:shd w:val="clear" w:color="auto" w:fill="auto"/>
          </w:tcPr>
          <w:p w14:paraId="6C3413E6" w14:textId="77777777" w:rsidR="00581C11" w:rsidRPr="00DB707E" w:rsidRDefault="00581C11" w:rsidP="00AB35CF">
            <w:pPr>
              <w:keepNext/>
              <w:keepLines/>
              <w:overflowPunct w:val="0"/>
              <w:autoSpaceDE w:val="0"/>
              <w:autoSpaceDN w:val="0"/>
              <w:adjustRightInd w:val="0"/>
              <w:spacing w:after="0"/>
              <w:textAlignment w:val="baseline"/>
              <w:rPr>
                <w:ins w:id="33299" w:author="RedCap - BigCR editor" w:date="2022-08-29T05:42:00Z"/>
                <w:rFonts w:ascii="Arial" w:hAnsi="Arial"/>
                <w:noProof/>
                <w:sz w:val="18"/>
                <w:lang w:eastAsia="en-GB"/>
              </w:rPr>
            </w:pPr>
            <w:ins w:id="33300" w:author="RedCap - BigCR editor" w:date="2022-08-29T05:42:00Z">
              <w:r w:rsidRPr="00DB707E">
                <w:rPr>
                  <w:rFonts w:ascii="Arial" w:hAnsi="Arial"/>
                  <w:noProof/>
                  <w:sz w:val="18"/>
                  <w:lang w:eastAsia="en-GB"/>
                </w:rPr>
                <w:t xml:space="preserve">Aggregation level </w:t>
              </w:r>
            </w:ins>
          </w:p>
        </w:tc>
        <w:tc>
          <w:tcPr>
            <w:tcW w:w="559" w:type="pct"/>
            <w:shd w:val="clear" w:color="auto" w:fill="auto"/>
          </w:tcPr>
          <w:p w14:paraId="24EC54F2" w14:textId="77777777" w:rsidR="00581C11" w:rsidRPr="00DB707E" w:rsidRDefault="00581C11" w:rsidP="00AB35CF">
            <w:pPr>
              <w:keepNext/>
              <w:keepLines/>
              <w:overflowPunct w:val="0"/>
              <w:autoSpaceDE w:val="0"/>
              <w:autoSpaceDN w:val="0"/>
              <w:adjustRightInd w:val="0"/>
              <w:spacing w:after="0"/>
              <w:jc w:val="center"/>
              <w:textAlignment w:val="baseline"/>
              <w:rPr>
                <w:ins w:id="33301" w:author="RedCap - BigCR editor" w:date="2022-08-29T05:42:00Z"/>
                <w:rFonts w:ascii="Arial" w:hAnsi="Arial"/>
                <w:noProof/>
                <w:sz w:val="18"/>
                <w:lang w:eastAsia="en-GB"/>
              </w:rPr>
            </w:pPr>
            <w:ins w:id="33302" w:author="RedCap - BigCR editor" w:date="2022-08-29T05:42:00Z">
              <w:r w:rsidRPr="00DB707E">
                <w:rPr>
                  <w:rFonts w:ascii="Arial" w:hAnsi="Arial"/>
                  <w:noProof/>
                  <w:sz w:val="18"/>
                  <w:lang w:eastAsia="en-GB"/>
                </w:rPr>
                <w:t>CCE</w:t>
              </w:r>
            </w:ins>
          </w:p>
        </w:tc>
        <w:tc>
          <w:tcPr>
            <w:tcW w:w="1646" w:type="pct"/>
            <w:shd w:val="clear" w:color="auto" w:fill="auto"/>
          </w:tcPr>
          <w:p w14:paraId="19837B18" w14:textId="77777777" w:rsidR="00581C11" w:rsidRPr="00DB707E" w:rsidRDefault="00581C11" w:rsidP="00AB35CF">
            <w:pPr>
              <w:keepNext/>
              <w:keepLines/>
              <w:overflowPunct w:val="0"/>
              <w:autoSpaceDE w:val="0"/>
              <w:autoSpaceDN w:val="0"/>
              <w:adjustRightInd w:val="0"/>
              <w:spacing w:after="0"/>
              <w:jc w:val="center"/>
              <w:textAlignment w:val="baseline"/>
              <w:rPr>
                <w:ins w:id="33303" w:author="RedCap - BigCR editor" w:date="2022-08-29T05:42:00Z"/>
                <w:rFonts w:ascii="Arial" w:hAnsi="Arial"/>
                <w:noProof/>
                <w:sz w:val="18"/>
                <w:lang w:eastAsia="en-GB"/>
              </w:rPr>
            </w:pPr>
            <w:ins w:id="33304" w:author="RedCap - BigCR editor" w:date="2022-08-29T05:42:00Z">
              <w:r w:rsidRPr="00DB707E">
                <w:rPr>
                  <w:rFonts w:ascii="Arial" w:hAnsi="Arial"/>
                  <w:noProof/>
                  <w:sz w:val="18"/>
                  <w:lang w:eastAsia="en-GB"/>
                </w:rPr>
                <w:t>4</w:t>
              </w:r>
            </w:ins>
          </w:p>
        </w:tc>
      </w:tr>
      <w:tr w:rsidR="00581C11" w:rsidRPr="00DB707E" w14:paraId="5C8C5464" w14:textId="77777777" w:rsidTr="00AB35CF">
        <w:trPr>
          <w:trHeight w:val="187"/>
          <w:jc w:val="center"/>
          <w:ins w:id="33305" w:author="RedCap - BigCR editor" w:date="2022-08-29T05:42:00Z"/>
        </w:trPr>
        <w:tc>
          <w:tcPr>
            <w:tcW w:w="1219" w:type="pct"/>
            <w:tcBorders>
              <w:top w:val="nil"/>
              <w:bottom w:val="nil"/>
            </w:tcBorders>
            <w:shd w:val="clear" w:color="auto" w:fill="auto"/>
          </w:tcPr>
          <w:p w14:paraId="3AAB9AD4" w14:textId="77777777" w:rsidR="00581C11" w:rsidRPr="00DB707E" w:rsidRDefault="00581C11" w:rsidP="00AB35CF">
            <w:pPr>
              <w:keepNext/>
              <w:keepLines/>
              <w:overflowPunct w:val="0"/>
              <w:autoSpaceDE w:val="0"/>
              <w:autoSpaceDN w:val="0"/>
              <w:adjustRightInd w:val="0"/>
              <w:spacing w:after="0"/>
              <w:textAlignment w:val="baseline"/>
              <w:rPr>
                <w:ins w:id="33306" w:author="RedCap - BigCR editor" w:date="2022-08-29T05:42:00Z"/>
                <w:rFonts w:ascii="Arial" w:hAnsi="Arial"/>
                <w:noProof/>
                <w:sz w:val="18"/>
                <w:lang w:eastAsia="en-GB"/>
              </w:rPr>
            </w:pPr>
          </w:p>
        </w:tc>
        <w:tc>
          <w:tcPr>
            <w:tcW w:w="1576" w:type="pct"/>
            <w:gridSpan w:val="3"/>
            <w:shd w:val="clear" w:color="auto" w:fill="auto"/>
          </w:tcPr>
          <w:p w14:paraId="645F83BE" w14:textId="77777777" w:rsidR="00581C11" w:rsidRPr="00DB707E" w:rsidRDefault="00581C11" w:rsidP="00AB35CF">
            <w:pPr>
              <w:keepNext/>
              <w:keepLines/>
              <w:overflowPunct w:val="0"/>
              <w:autoSpaceDE w:val="0"/>
              <w:autoSpaceDN w:val="0"/>
              <w:adjustRightInd w:val="0"/>
              <w:spacing w:after="0"/>
              <w:textAlignment w:val="baseline"/>
              <w:rPr>
                <w:ins w:id="33307" w:author="RedCap - BigCR editor" w:date="2022-08-29T05:42:00Z"/>
                <w:rFonts w:ascii="Arial" w:hAnsi="Arial"/>
                <w:noProof/>
                <w:sz w:val="18"/>
                <w:lang w:eastAsia="en-GB"/>
              </w:rPr>
            </w:pPr>
            <w:ins w:id="33308" w:author="RedCap - BigCR editor" w:date="2022-08-29T05:42:00Z">
              <w:r w:rsidRPr="00DB707E">
                <w:rPr>
                  <w:rFonts w:ascii="Arial" w:eastAsia="?? ??" w:hAnsi="Arial"/>
                  <w:sz w:val="18"/>
                  <w:lang w:eastAsia="en-GB"/>
                </w:rPr>
                <w:t>Ratio of hypothetical PDCCH RE energy to average SSS RE energy</w:t>
              </w:r>
            </w:ins>
          </w:p>
        </w:tc>
        <w:tc>
          <w:tcPr>
            <w:tcW w:w="559" w:type="pct"/>
            <w:shd w:val="clear" w:color="auto" w:fill="auto"/>
          </w:tcPr>
          <w:p w14:paraId="3F4DE9DD" w14:textId="77777777" w:rsidR="00581C11" w:rsidRPr="00DB707E" w:rsidRDefault="00581C11" w:rsidP="00AB35CF">
            <w:pPr>
              <w:keepNext/>
              <w:keepLines/>
              <w:overflowPunct w:val="0"/>
              <w:autoSpaceDE w:val="0"/>
              <w:autoSpaceDN w:val="0"/>
              <w:adjustRightInd w:val="0"/>
              <w:spacing w:after="0"/>
              <w:jc w:val="center"/>
              <w:textAlignment w:val="baseline"/>
              <w:rPr>
                <w:ins w:id="33309" w:author="RedCap - BigCR editor" w:date="2022-08-29T05:42:00Z"/>
                <w:rFonts w:ascii="Arial" w:hAnsi="Arial"/>
                <w:noProof/>
                <w:sz w:val="18"/>
                <w:lang w:eastAsia="en-GB"/>
              </w:rPr>
            </w:pPr>
            <w:ins w:id="33310" w:author="RedCap - BigCR editor" w:date="2022-08-29T05:42:00Z">
              <w:r w:rsidRPr="00DB707E">
                <w:rPr>
                  <w:rFonts w:ascii="Arial" w:hAnsi="Arial"/>
                  <w:noProof/>
                  <w:sz w:val="18"/>
                  <w:lang w:eastAsia="en-GB"/>
                </w:rPr>
                <w:t>dB</w:t>
              </w:r>
            </w:ins>
          </w:p>
        </w:tc>
        <w:tc>
          <w:tcPr>
            <w:tcW w:w="1646" w:type="pct"/>
            <w:shd w:val="clear" w:color="auto" w:fill="auto"/>
          </w:tcPr>
          <w:p w14:paraId="2B1194F5" w14:textId="77777777" w:rsidR="00581C11" w:rsidRPr="00DB707E" w:rsidRDefault="00581C11" w:rsidP="00AB35CF">
            <w:pPr>
              <w:keepNext/>
              <w:keepLines/>
              <w:overflowPunct w:val="0"/>
              <w:autoSpaceDE w:val="0"/>
              <w:autoSpaceDN w:val="0"/>
              <w:adjustRightInd w:val="0"/>
              <w:spacing w:after="0"/>
              <w:jc w:val="center"/>
              <w:textAlignment w:val="baseline"/>
              <w:rPr>
                <w:ins w:id="33311" w:author="RedCap - BigCR editor" w:date="2022-08-29T05:42:00Z"/>
                <w:rFonts w:ascii="Arial" w:hAnsi="Arial"/>
                <w:noProof/>
                <w:sz w:val="18"/>
                <w:lang w:eastAsia="en-GB"/>
              </w:rPr>
            </w:pPr>
            <w:ins w:id="33312" w:author="RedCap - BigCR editor" w:date="2022-08-29T05:42:00Z">
              <w:r w:rsidRPr="00DB707E">
                <w:rPr>
                  <w:rFonts w:ascii="Arial" w:hAnsi="Arial"/>
                  <w:noProof/>
                  <w:sz w:val="18"/>
                  <w:lang w:eastAsia="en-GB"/>
                </w:rPr>
                <w:t>0</w:t>
              </w:r>
            </w:ins>
          </w:p>
        </w:tc>
      </w:tr>
      <w:tr w:rsidR="00581C11" w:rsidRPr="00DB707E" w14:paraId="69FF8F88" w14:textId="77777777" w:rsidTr="00AB35CF">
        <w:trPr>
          <w:trHeight w:val="187"/>
          <w:jc w:val="center"/>
          <w:ins w:id="33313" w:author="RedCap - BigCR editor" w:date="2022-08-29T05:42:00Z"/>
        </w:trPr>
        <w:tc>
          <w:tcPr>
            <w:tcW w:w="1219" w:type="pct"/>
            <w:tcBorders>
              <w:top w:val="nil"/>
              <w:bottom w:val="nil"/>
            </w:tcBorders>
            <w:shd w:val="clear" w:color="auto" w:fill="auto"/>
          </w:tcPr>
          <w:p w14:paraId="0E8E74EB" w14:textId="77777777" w:rsidR="00581C11" w:rsidRPr="00DB707E" w:rsidRDefault="00581C11" w:rsidP="00AB35CF">
            <w:pPr>
              <w:keepNext/>
              <w:keepLines/>
              <w:overflowPunct w:val="0"/>
              <w:autoSpaceDE w:val="0"/>
              <w:autoSpaceDN w:val="0"/>
              <w:adjustRightInd w:val="0"/>
              <w:spacing w:after="0"/>
              <w:textAlignment w:val="baseline"/>
              <w:rPr>
                <w:ins w:id="33314" w:author="RedCap - BigCR editor" w:date="2022-08-29T05:42:00Z"/>
                <w:rFonts w:ascii="Arial" w:hAnsi="Arial"/>
                <w:noProof/>
                <w:sz w:val="18"/>
                <w:lang w:eastAsia="en-GB"/>
              </w:rPr>
            </w:pPr>
          </w:p>
        </w:tc>
        <w:tc>
          <w:tcPr>
            <w:tcW w:w="1576" w:type="pct"/>
            <w:gridSpan w:val="3"/>
            <w:shd w:val="clear" w:color="auto" w:fill="auto"/>
          </w:tcPr>
          <w:p w14:paraId="0A282721" w14:textId="77777777" w:rsidR="00581C11" w:rsidRPr="00DB707E" w:rsidRDefault="00581C11" w:rsidP="00AB35CF">
            <w:pPr>
              <w:keepNext/>
              <w:keepLines/>
              <w:overflowPunct w:val="0"/>
              <w:autoSpaceDE w:val="0"/>
              <w:autoSpaceDN w:val="0"/>
              <w:adjustRightInd w:val="0"/>
              <w:spacing w:after="0"/>
              <w:textAlignment w:val="baseline"/>
              <w:rPr>
                <w:ins w:id="33315" w:author="RedCap - BigCR editor" w:date="2022-08-29T05:42:00Z"/>
                <w:rFonts w:ascii="Arial" w:hAnsi="Arial"/>
                <w:noProof/>
                <w:sz w:val="18"/>
                <w:lang w:eastAsia="en-GB"/>
              </w:rPr>
            </w:pPr>
            <w:ins w:id="33316" w:author="RedCap - BigCR editor" w:date="2022-08-29T05:42:00Z">
              <w:r w:rsidRPr="00DB707E">
                <w:rPr>
                  <w:rFonts w:ascii="Arial" w:eastAsia="?? ??" w:hAnsi="Arial"/>
                  <w:sz w:val="18"/>
                  <w:lang w:eastAsia="en-GB"/>
                </w:rPr>
                <w:t>Ratio of hypothetical PDCCH DMRS energy to average SSS RE energy</w:t>
              </w:r>
            </w:ins>
          </w:p>
        </w:tc>
        <w:tc>
          <w:tcPr>
            <w:tcW w:w="559" w:type="pct"/>
            <w:shd w:val="clear" w:color="auto" w:fill="auto"/>
          </w:tcPr>
          <w:p w14:paraId="4171C29A" w14:textId="77777777" w:rsidR="00581C11" w:rsidRPr="00DB707E" w:rsidRDefault="00581C11" w:rsidP="00AB35CF">
            <w:pPr>
              <w:keepNext/>
              <w:keepLines/>
              <w:overflowPunct w:val="0"/>
              <w:autoSpaceDE w:val="0"/>
              <w:autoSpaceDN w:val="0"/>
              <w:adjustRightInd w:val="0"/>
              <w:spacing w:after="0"/>
              <w:jc w:val="center"/>
              <w:textAlignment w:val="baseline"/>
              <w:rPr>
                <w:ins w:id="33317" w:author="RedCap - BigCR editor" w:date="2022-08-29T05:42:00Z"/>
                <w:rFonts w:ascii="Arial" w:hAnsi="Arial"/>
                <w:noProof/>
                <w:sz w:val="18"/>
                <w:lang w:eastAsia="en-GB"/>
              </w:rPr>
            </w:pPr>
            <w:ins w:id="33318" w:author="RedCap - BigCR editor" w:date="2022-08-29T05:42:00Z">
              <w:r w:rsidRPr="00DB707E">
                <w:rPr>
                  <w:rFonts w:ascii="Arial" w:hAnsi="Arial"/>
                  <w:noProof/>
                  <w:sz w:val="18"/>
                  <w:lang w:eastAsia="en-GB"/>
                </w:rPr>
                <w:t>dB</w:t>
              </w:r>
            </w:ins>
          </w:p>
        </w:tc>
        <w:tc>
          <w:tcPr>
            <w:tcW w:w="1646" w:type="pct"/>
            <w:shd w:val="clear" w:color="auto" w:fill="auto"/>
          </w:tcPr>
          <w:p w14:paraId="44436ED4" w14:textId="77777777" w:rsidR="00581C11" w:rsidRPr="00DB707E" w:rsidRDefault="00581C11" w:rsidP="00AB35CF">
            <w:pPr>
              <w:keepNext/>
              <w:keepLines/>
              <w:overflowPunct w:val="0"/>
              <w:autoSpaceDE w:val="0"/>
              <w:autoSpaceDN w:val="0"/>
              <w:adjustRightInd w:val="0"/>
              <w:spacing w:after="0"/>
              <w:jc w:val="center"/>
              <w:textAlignment w:val="baseline"/>
              <w:rPr>
                <w:ins w:id="33319" w:author="RedCap - BigCR editor" w:date="2022-08-29T05:42:00Z"/>
                <w:rFonts w:ascii="Arial" w:hAnsi="Arial"/>
                <w:noProof/>
                <w:sz w:val="18"/>
                <w:lang w:eastAsia="en-GB"/>
              </w:rPr>
            </w:pPr>
            <w:ins w:id="33320" w:author="RedCap - BigCR editor" w:date="2022-08-29T05:42:00Z">
              <w:r w:rsidRPr="00DB707E">
                <w:rPr>
                  <w:rFonts w:ascii="Arial" w:hAnsi="Arial"/>
                  <w:noProof/>
                  <w:sz w:val="18"/>
                  <w:lang w:eastAsia="en-GB"/>
                </w:rPr>
                <w:t>0</w:t>
              </w:r>
            </w:ins>
          </w:p>
        </w:tc>
      </w:tr>
      <w:tr w:rsidR="00581C11" w:rsidRPr="00DB707E" w14:paraId="63C714E5" w14:textId="77777777" w:rsidTr="00AB35CF">
        <w:trPr>
          <w:trHeight w:val="187"/>
          <w:jc w:val="center"/>
          <w:ins w:id="33321" w:author="RedCap - BigCR editor" w:date="2022-08-29T05:42:00Z"/>
        </w:trPr>
        <w:tc>
          <w:tcPr>
            <w:tcW w:w="1219" w:type="pct"/>
            <w:tcBorders>
              <w:top w:val="nil"/>
              <w:bottom w:val="nil"/>
            </w:tcBorders>
            <w:shd w:val="clear" w:color="auto" w:fill="auto"/>
          </w:tcPr>
          <w:p w14:paraId="0C32506B" w14:textId="77777777" w:rsidR="00581C11" w:rsidRPr="00DB707E" w:rsidRDefault="00581C11" w:rsidP="00AB35CF">
            <w:pPr>
              <w:keepNext/>
              <w:keepLines/>
              <w:overflowPunct w:val="0"/>
              <w:autoSpaceDE w:val="0"/>
              <w:autoSpaceDN w:val="0"/>
              <w:adjustRightInd w:val="0"/>
              <w:spacing w:after="0"/>
              <w:textAlignment w:val="baseline"/>
              <w:rPr>
                <w:ins w:id="33322" w:author="RedCap - BigCR editor" w:date="2022-08-29T05:42:00Z"/>
                <w:rFonts w:ascii="Arial" w:hAnsi="Arial"/>
                <w:noProof/>
                <w:sz w:val="18"/>
                <w:lang w:eastAsia="en-GB"/>
              </w:rPr>
            </w:pPr>
          </w:p>
        </w:tc>
        <w:tc>
          <w:tcPr>
            <w:tcW w:w="1576" w:type="pct"/>
            <w:gridSpan w:val="3"/>
            <w:shd w:val="clear" w:color="auto" w:fill="auto"/>
          </w:tcPr>
          <w:p w14:paraId="0143BD97" w14:textId="77777777" w:rsidR="00581C11" w:rsidRPr="00DB707E" w:rsidRDefault="00581C11" w:rsidP="00AB35CF">
            <w:pPr>
              <w:keepNext/>
              <w:keepLines/>
              <w:overflowPunct w:val="0"/>
              <w:autoSpaceDE w:val="0"/>
              <w:autoSpaceDN w:val="0"/>
              <w:adjustRightInd w:val="0"/>
              <w:spacing w:after="0"/>
              <w:textAlignment w:val="baseline"/>
              <w:rPr>
                <w:ins w:id="33323" w:author="RedCap - BigCR editor" w:date="2022-08-29T05:42:00Z"/>
                <w:rFonts w:ascii="Arial" w:eastAsia="?? ??" w:hAnsi="Arial"/>
                <w:sz w:val="18"/>
                <w:lang w:eastAsia="en-GB"/>
              </w:rPr>
            </w:pPr>
            <w:ins w:id="33324" w:author="RedCap - BigCR editor" w:date="2022-08-29T05:42:00Z">
              <w:r w:rsidRPr="00DB707E">
                <w:rPr>
                  <w:rFonts w:ascii="Arial" w:eastAsia="?? ??" w:hAnsi="Arial"/>
                  <w:sz w:val="18"/>
                  <w:lang w:eastAsia="en-GB"/>
                </w:rPr>
                <w:t>DMRS precoder granularity</w:t>
              </w:r>
            </w:ins>
          </w:p>
        </w:tc>
        <w:tc>
          <w:tcPr>
            <w:tcW w:w="559" w:type="pct"/>
            <w:shd w:val="clear" w:color="auto" w:fill="auto"/>
          </w:tcPr>
          <w:p w14:paraId="1ECCFD7C" w14:textId="77777777" w:rsidR="00581C11" w:rsidRPr="00DB707E" w:rsidRDefault="00581C11" w:rsidP="00AB35CF">
            <w:pPr>
              <w:keepNext/>
              <w:keepLines/>
              <w:overflowPunct w:val="0"/>
              <w:autoSpaceDE w:val="0"/>
              <w:autoSpaceDN w:val="0"/>
              <w:adjustRightInd w:val="0"/>
              <w:spacing w:after="0"/>
              <w:jc w:val="center"/>
              <w:textAlignment w:val="baseline"/>
              <w:rPr>
                <w:ins w:id="33325" w:author="RedCap - BigCR editor" w:date="2022-08-29T05:42:00Z"/>
                <w:rFonts w:ascii="Arial" w:eastAsia="?? ??" w:hAnsi="Arial"/>
                <w:sz w:val="18"/>
                <w:lang w:eastAsia="en-GB"/>
              </w:rPr>
            </w:pPr>
          </w:p>
        </w:tc>
        <w:tc>
          <w:tcPr>
            <w:tcW w:w="1646" w:type="pct"/>
            <w:shd w:val="clear" w:color="auto" w:fill="auto"/>
          </w:tcPr>
          <w:p w14:paraId="3925374B" w14:textId="77777777" w:rsidR="00581C11" w:rsidRPr="00DB707E" w:rsidRDefault="00581C11" w:rsidP="00AB35CF">
            <w:pPr>
              <w:keepNext/>
              <w:keepLines/>
              <w:overflowPunct w:val="0"/>
              <w:autoSpaceDE w:val="0"/>
              <w:autoSpaceDN w:val="0"/>
              <w:adjustRightInd w:val="0"/>
              <w:spacing w:after="0"/>
              <w:jc w:val="center"/>
              <w:textAlignment w:val="baseline"/>
              <w:rPr>
                <w:ins w:id="33326" w:author="RedCap - BigCR editor" w:date="2022-08-29T05:42:00Z"/>
                <w:rFonts w:ascii="Arial" w:hAnsi="Arial"/>
                <w:noProof/>
                <w:sz w:val="18"/>
                <w:lang w:eastAsia="en-GB"/>
              </w:rPr>
            </w:pPr>
            <w:ins w:id="33327" w:author="RedCap - BigCR editor" w:date="2022-08-29T05:42:00Z">
              <w:r w:rsidRPr="00DB707E">
                <w:rPr>
                  <w:rFonts w:ascii="Arial" w:eastAsia="?? ??" w:hAnsi="Arial"/>
                  <w:sz w:val="18"/>
                  <w:lang w:eastAsia="en-GB"/>
                </w:rPr>
                <w:t>REG bundle size</w:t>
              </w:r>
            </w:ins>
          </w:p>
        </w:tc>
      </w:tr>
      <w:tr w:rsidR="00581C11" w:rsidRPr="00DB707E" w14:paraId="6D2F140C" w14:textId="77777777" w:rsidTr="00AB35CF">
        <w:trPr>
          <w:trHeight w:val="187"/>
          <w:jc w:val="center"/>
          <w:ins w:id="33328" w:author="RedCap - BigCR editor" w:date="2022-08-29T05:42:00Z"/>
        </w:trPr>
        <w:tc>
          <w:tcPr>
            <w:tcW w:w="1219" w:type="pct"/>
            <w:tcBorders>
              <w:top w:val="nil"/>
              <w:bottom w:val="single" w:sz="4" w:space="0" w:color="auto"/>
            </w:tcBorders>
            <w:shd w:val="clear" w:color="auto" w:fill="auto"/>
          </w:tcPr>
          <w:p w14:paraId="677972DA" w14:textId="77777777" w:rsidR="00581C11" w:rsidRPr="00DB707E" w:rsidRDefault="00581C11" w:rsidP="00AB35CF">
            <w:pPr>
              <w:keepNext/>
              <w:keepLines/>
              <w:overflowPunct w:val="0"/>
              <w:autoSpaceDE w:val="0"/>
              <w:autoSpaceDN w:val="0"/>
              <w:adjustRightInd w:val="0"/>
              <w:spacing w:after="0"/>
              <w:textAlignment w:val="baseline"/>
              <w:rPr>
                <w:ins w:id="33329" w:author="RedCap - BigCR editor" w:date="2022-08-29T05:42:00Z"/>
                <w:rFonts w:ascii="Arial" w:hAnsi="Arial"/>
                <w:noProof/>
                <w:sz w:val="18"/>
                <w:lang w:eastAsia="en-GB"/>
              </w:rPr>
            </w:pPr>
          </w:p>
        </w:tc>
        <w:tc>
          <w:tcPr>
            <w:tcW w:w="1576" w:type="pct"/>
            <w:gridSpan w:val="3"/>
            <w:shd w:val="clear" w:color="auto" w:fill="auto"/>
          </w:tcPr>
          <w:p w14:paraId="3937F0FC" w14:textId="77777777" w:rsidR="00581C11" w:rsidRPr="00DB707E" w:rsidRDefault="00581C11" w:rsidP="00AB35CF">
            <w:pPr>
              <w:keepNext/>
              <w:keepLines/>
              <w:overflowPunct w:val="0"/>
              <w:autoSpaceDE w:val="0"/>
              <w:autoSpaceDN w:val="0"/>
              <w:adjustRightInd w:val="0"/>
              <w:spacing w:after="0"/>
              <w:textAlignment w:val="baseline"/>
              <w:rPr>
                <w:ins w:id="33330" w:author="RedCap - BigCR editor" w:date="2022-08-29T05:42:00Z"/>
                <w:rFonts w:ascii="Arial" w:eastAsia="?? ??" w:hAnsi="Arial"/>
                <w:sz w:val="18"/>
                <w:lang w:eastAsia="en-GB"/>
              </w:rPr>
            </w:pPr>
            <w:ins w:id="33331" w:author="RedCap - BigCR editor" w:date="2022-08-29T05:42:00Z">
              <w:r w:rsidRPr="00DB707E">
                <w:rPr>
                  <w:rFonts w:ascii="Arial" w:eastAsia="?? ??" w:hAnsi="Arial"/>
                  <w:sz w:val="18"/>
                  <w:lang w:eastAsia="en-GB"/>
                </w:rPr>
                <w:t>REG bundle size</w:t>
              </w:r>
            </w:ins>
          </w:p>
        </w:tc>
        <w:tc>
          <w:tcPr>
            <w:tcW w:w="559" w:type="pct"/>
            <w:shd w:val="clear" w:color="auto" w:fill="auto"/>
          </w:tcPr>
          <w:p w14:paraId="3224BA94" w14:textId="77777777" w:rsidR="00581C11" w:rsidRPr="00DB707E" w:rsidRDefault="00581C11" w:rsidP="00AB35CF">
            <w:pPr>
              <w:keepNext/>
              <w:keepLines/>
              <w:overflowPunct w:val="0"/>
              <w:autoSpaceDE w:val="0"/>
              <w:autoSpaceDN w:val="0"/>
              <w:adjustRightInd w:val="0"/>
              <w:spacing w:after="0"/>
              <w:jc w:val="center"/>
              <w:textAlignment w:val="baseline"/>
              <w:rPr>
                <w:ins w:id="33332" w:author="RedCap - BigCR editor" w:date="2022-08-29T05:42:00Z"/>
                <w:rFonts w:ascii="Arial" w:eastAsia="?? ??" w:hAnsi="Arial"/>
                <w:sz w:val="18"/>
                <w:lang w:eastAsia="en-GB"/>
              </w:rPr>
            </w:pPr>
          </w:p>
        </w:tc>
        <w:tc>
          <w:tcPr>
            <w:tcW w:w="1646" w:type="pct"/>
            <w:shd w:val="clear" w:color="auto" w:fill="auto"/>
          </w:tcPr>
          <w:p w14:paraId="4616A119" w14:textId="77777777" w:rsidR="00581C11" w:rsidRPr="00DB707E" w:rsidRDefault="00581C11" w:rsidP="00AB35CF">
            <w:pPr>
              <w:keepNext/>
              <w:keepLines/>
              <w:overflowPunct w:val="0"/>
              <w:autoSpaceDE w:val="0"/>
              <w:autoSpaceDN w:val="0"/>
              <w:adjustRightInd w:val="0"/>
              <w:spacing w:after="0"/>
              <w:jc w:val="center"/>
              <w:textAlignment w:val="baseline"/>
              <w:rPr>
                <w:ins w:id="33333" w:author="RedCap - BigCR editor" w:date="2022-08-29T05:42:00Z"/>
                <w:rFonts w:ascii="Arial" w:hAnsi="Arial"/>
                <w:noProof/>
                <w:sz w:val="18"/>
                <w:lang w:eastAsia="en-GB"/>
              </w:rPr>
            </w:pPr>
            <w:ins w:id="33334" w:author="RedCap - BigCR editor" w:date="2022-08-29T05:42:00Z">
              <w:r w:rsidRPr="00DB707E">
                <w:rPr>
                  <w:rFonts w:ascii="Arial" w:hAnsi="Arial"/>
                  <w:noProof/>
                  <w:sz w:val="18"/>
                  <w:lang w:eastAsia="en-GB"/>
                </w:rPr>
                <w:t>6</w:t>
              </w:r>
            </w:ins>
          </w:p>
        </w:tc>
      </w:tr>
      <w:tr w:rsidR="00581C11" w:rsidRPr="00DB707E" w14:paraId="49C45808" w14:textId="77777777" w:rsidTr="00AB35CF">
        <w:trPr>
          <w:trHeight w:val="187"/>
          <w:jc w:val="center"/>
          <w:ins w:id="33335" w:author="RedCap - BigCR editor" w:date="2022-08-29T05:42:00Z"/>
        </w:trPr>
        <w:tc>
          <w:tcPr>
            <w:tcW w:w="1219" w:type="pct"/>
            <w:tcBorders>
              <w:bottom w:val="nil"/>
            </w:tcBorders>
            <w:shd w:val="clear" w:color="auto" w:fill="auto"/>
          </w:tcPr>
          <w:p w14:paraId="4220F3A4" w14:textId="77777777" w:rsidR="00581C11" w:rsidRPr="00DB707E" w:rsidRDefault="00581C11" w:rsidP="00AB35CF">
            <w:pPr>
              <w:keepNext/>
              <w:keepLines/>
              <w:overflowPunct w:val="0"/>
              <w:autoSpaceDE w:val="0"/>
              <w:autoSpaceDN w:val="0"/>
              <w:adjustRightInd w:val="0"/>
              <w:spacing w:after="0"/>
              <w:textAlignment w:val="baseline"/>
              <w:rPr>
                <w:ins w:id="33336" w:author="RedCap - BigCR editor" w:date="2022-08-29T05:42:00Z"/>
                <w:rFonts w:ascii="Arial" w:hAnsi="Arial"/>
                <w:noProof/>
                <w:sz w:val="18"/>
                <w:lang w:eastAsia="en-GB"/>
              </w:rPr>
            </w:pPr>
            <w:ins w:id="33337" w:author="RedCap - BigCR editor" w:date="2022-08-29T05:42:00Z">
              <w:r w:rsidRPr="00DB707E">
                <w:rPr>
                  <w:rFonts w:ascii="Arial" w:hAnsi="Arial"/>
                  <w:noProof/>
                  <w:sz w:val="18"/>
                  <w:lang w:eastAsia="en-GB"/>
                </w:rPr>
                <w:t>Out of sync transmission parameters</w:t>
              </w:r>
            </w:ins>
          </w:p>
        </w:tc>
        <w:tc>
          <w:tcPr>
            <w:tcW w:w="1576" w:type="pct"/>
            <w:gridSpan w:val="3"/>
            <w:shd w:val="clear" w:color="auto" w:fill="auto"/>
          </w:tcPr>
          <w:p w14:paraId="052FA7FC" w14:textId="77777777" w:rsidR="00581C11" w:rsidRPr="00DB707E" w:rsidRDefault="00581C11" w:rsidP="00AB35CF">
            <w:pPr>
              <w:keepNext/>
              <w:keepLines/>
              <w:overflowPunct w:val="0"/>
              <w:autoSpaceDE w:val="0"/>
              <w:autoSpaceDN w:val="0"/>
              <w:adjustRightInd w:val="0"/>
              <w:spacing w:after="0"/>
              <w:textAlignment w:val="baseline"/>
              <w:rPr>
                <w:ins w:id="33338" w:author="RedCap - BigCR editor" w:date="2022-08-29T05:42:00Z"/>
                <w:rFonts w:ascii="Arial" w:hAnsi="Arial"/>
                <w:noProof/>
                <w:sz w:val="18"/>
                <w:lang w:eastAsia="en-GB"/>
              </w:rPr>
            </w:pPr>
            <w:ins w:id="33339" w:author="RedCap - BigCR editor" w:date="2022-08-29T05:42:00Z">
              <w:r w:rsidRPr="00DB707E">
                <w:rPr>
                  <w:rFonts w:ascii="Arial" w:hAnsi="Arial"/>
                  <w:noProof/>
                  <w:sz w:val="18"/>
                  <w:lang w:eastAsia="en-GB"/>
                </w:rPr>
                <w:t>DCI format</w:t>
              </w:r>
            </w:ins>
          </w:p>
        </w:tc>
        <w:tc>
          <w:tcPr>
            <w:tcW w:w="559" w:type="pct"/>
            <w:shd w:val="clear" w:color="auto" w:fill="auto"/>
          </w:tcPr>
          <w:p w14:paraId="104C1404" w14:textId="77777777" w:rsidR="00581C11" w:rsidRPr="00DB707E" w:rsidRDefault="00581C11" w:rsidP="00AB35CF">
            <w:pPr>
              <w:keepNext/>
              <w:keepLines/>
              <w:overflowPunct w:val="0"/>
              <w:autoSpaceDE w:val="0"/>
              <w:autoSpaceDN w:val="0"/>
              <w:adjustRightInd w:val="0"/>
              <w:spacing w:after="0"/>
              <w:jc w:val="center"/>
              <w:textAlignment w:val="baseline"/>
              <w:rPr>
                <w:ins w:id="33340" w:author="RedCap - BigCR editor" w:date="2022-08-29T05:42:00Z"/>
                <w:rFonts w:ascii="Arial" w:hAnsi="Arial"/>
                <w:noProof/>
                <w:sz w:val="18"/>
                <w:lang w:eastAsia="en-GB"/>
              </w:rPr>
            </w:pPr>
          </w:p>
        </w:tc>
        <w:tc>
          <w:tcPr>
            <w:tcW w:w="1646" w:type="pct"/>
            <w:shd w:val="clear" w:color="auto" w:fill="auto"/>
          </w:tcPr>
          <w:p w14:paraId="51A88A09" w14:textId="77777777" w:rsidR="00581C11" w:rsidRPr="00DB707E" w:rsidRDefault="00581C11" w:rsidP="00AB35CF">
            <w:pPr>
              <w:keepNext/>
              <w:keepLines/>
              <w:overflowPunct w:val="0"/>
              <w:autoSpaceDE w:val="0"/>
              <w:autoSpaceDN w:val="0"/>
              <w:adjustRightInd w:val="0"/>
              <w:spacing w:after="0"/>
              <w:jc w:val="center"/>
              <w:textAlignment w:val="baseline"/>
              <w:rPr>
                <w:ins w:id="33341" w:author="RedCap - BigCR editor" w:date="2022-08-29T05:42:00Z"/>
                <w:rFonts w:ascii="Arial" w:hAnsi="Arial"/>
                <w:noProof/>
                <w:sz w:val="18"/>
                <w:lang w:eastAsia="en-GB"/>
              </w:rPr>
            </w:pPr>
            <w:ins w:id="33342" w:author="RedCap - BigCR editor" w:date="2022-08-29T05:42:00Z">
              <w:r w:rsidRPr="00DB707E">
                <w:rPr>
                  <w:rFonts w:ascii="Arial" w:hAnsi="Arial"/>
                  <w:noProof/>
                  <w:sz w:val="18"/>
                  <w:lang w:eastAsia="en-GB"/>
                </w:rPr>
                <w:t>1-0</w:t>
              </w:r>
            </w:ins>
          </w:p>
        </w:tc>
      </w:tr>
      <w:tr w:rsidR="00581C11" w:rsidRPr="00DB707E" w14:paraId="533B8147" w14:textId="77777777" w:rsidTr="00AB35CF">
        <w:trPr>
          <w:trHeight w:val="187"/>
          <w:jc w:val="center"/>
          <w:ins w:id="33343" w:author="RedCap - BigCR editor" w:date="2022-08-29T05:42:00Z"/>
        </w:trPr>
        <w:tc>
          <w:tcPr>
            <w:tcW w:w="1219" w:type="pct"/>
            <w:tcBorders>
              <w:top w:val="nil"/>
              <w:bottom w:val="nil"/>
            </w:tcBorders>
            <w:shd w:val="clear" w:color="auto" w:fill="auto"/>
          </w:tcPr>
          <w:p w14:paraId="0C71FFCE" w14:textId="77777777" w:rsidR="00581C11" w:rsidRPr="00DB707E" w:rsidRDefault="00581C11" w:rsidP="00AB35CF">
            <w:pPr>
              <w:keepNext/>
              <w:keepLines/>
              <w:overflowPunct w:val="0"/>
              <w:autoSpaceDE w:val="0"/>
              <w:autoSpaceDN w:val="0"/>
              <w:adjustRightInd w:val="0"/>
              <w:spacing w:after="0"/>
              <w:textAlignment w:val="baseline"/>
              <w:rPr>
                <w:ins w:id="33344" w:author="RedCap - BigCR editor" w:date="2022-08-29T05:42:00Z"/>
                <w:rFonts w:ascii="Arial" w:hAnsi="Arial"/>
                <w:noProof/>
                <w:sz w:val="18"/>
                <w:lang w:eastAsia="en-GB"/>
              </w:rPr>
            </w:pPr>
          </w:p>
        </w:tc>
        <w:tc>
          <w:tcPr>
            <w:tcW w:w="1576" w:type="pct"/>
            <w:gridSpan w:val="3"/>
            <w:shd w:val="clear" w:color="auto" w:fill="auto"/>
          </w:tcPr>
          <w:p w14:paraId="0C6F2D99" w14:textId="77777777" w:rsidR="00581C11" w:rsidRPr="00DB707E" w:rsidRDefault="00581C11" w:rsidP="00AB35CF">
            <w:pPr>
              <w:keepNext/>
              <w:keepLines/>
              <w:overflowPunct w:val="0"/>
              <w:autoSpaceDE w:val="0"/>
              <w:autoSpaceDN w:val="0"/>
              <w:adjustRightInd w:val="0"/>
              <w:spacing w:after="0"/>
              <w:textAlignment w:val="baseline"/>
              <w:rPr>
                <w:ins w:id="33345" w:author="RedCap - BigCR editor" w:date="2022-08-29T05:42:00Z"/>
                <w:rFonts w:ascii="Arial" w:hAnsi="Arial"/>
                <w:noProof/>
                <w:sz w:val="18"/>
                <w:lang w:eastAsia="en-GB"/>
              </w:rPr>
            </w:pPr>
            <w:ins w:id="33346" w:author="RedCap - BigCR editor" w:date="2022-08-29T05:42:00Z">
              <w:r w:rsidRPr="00DB707E">
                <w:rPr>
                  <w:rFonts w:ascii="Arial" w:hAnsi="Arial"/>
                  <w:noProof/>
                  <w:sz w:val="18"/>
                  <w:lang w:eastAsia="en-GB"/>
                </w:rPr>
                <w:t>Number of Control OFDM symbols</w:t>
              </w:r>
            </w:ins>
          </w:p>
        </w:tc>
        <w:tc>
          <w:tcPr>
            <w:tcW w:w="559" w:type="pct"/>
            <w:shd w:val="clear" w:color="auto" w:fill="auto"/>
          </w:tcPr>
          <w:p w14:paraId="2034FD0F" w14:textId="77777777" w:rsidR="00581C11" w:rsidRPr="00DB707E" w:rsidRDefault="00581C11" w:rsidP="00AB35CF">
            <w:pPr>
              <w:keepNext/>
              <w:keepLines/>
              <w:overflowPunct w:val="0"/>
              <w:autoSpaceDE w:val="0"/>
              <w:autoSpaceDN w:val="0"/>
              <w:adjustRightInd w:val="0"/>
              <w:spacing w:after="0"/>
              <w:jc w:val="center"/>
              <w:textAlignment w:val="baseline"/>
              <w:rPr>
                <w:ins w:id="33347" w:author="RedCap - BigCR editor" w:date="2022-08-29T05:42:00Z"/>
                <w:rFonts w:ascii="Arial" w:hAnsi="Arial"/>
                <w:noProof/>
                <w:sz w:val="18"/>
                <w:lang w:eastAsia="en-GB"/>
              </w:rPr>
            </w:pPr>
          </w:p>
        </w:tc>
        <w:tc>
          <w:tcPr>
            <w:tcW w:w="1646" w:type="pct"/>
            <w:shd w:val="clear" w:color="auto" w:fill="auto"/>
          </w:tcPr>
          <w:p w14:paraId="2BDCDDF3" w14:textId="77777777" w:rsidR="00581C11" w:rsidRPr="00DB707E" w:rsidRDefault="00581C11" w:rsidP="00AB35CF">
            <w:pPr>
              <w:keepNext/>
              <w:keepLines/>
              <w:overflowPunct w:val="0"/>
              <w:autoSpaceDE w:val="0"/>
              <w:autoSpaceDN w:val="0"/>
              <w:adjustRightInd w:val="0"/>
              <w:spacing w:after="0"/>
              <w:jc w:val="center"/>
              <w:textAlignment w:val="baseline"/>
              <w:rPr>
                <w:ins w:id="33348" w:author="RedCap - BigCR editor" w:date="2022-08-29T05:42:00Z"/>
                <w:rFonts w:ascii="Arial" w:hAnsi="Arial"/>
                <w:noProof/>
                <w:sz w:val="18"/>
                <w:lang w:eastAsia="en-GB"/>
              </w:rPr>
            </w:pPr>
            <w:ins w:id="33349" w:author="RedCap - BigCR editor" w:date="2022-08-29T05:42:00Z">
              <w:r w:rsidRPr="00DB707E">
                <w:rPr>
                  <w:rFonts w:ascii="Arial" w:hAnsi="Arial"/>
                  <w:noProof/>
                  <w:sz w:val="18"/>
                  <w:lang w:eastAsia="en-GB"/>
                </w:rPr>
                <w:t>2</w:t>
              </w:r>
            </w:ins>
          </w:p>
        </w:tc>
      </w:tr>
      <w:tr w:rsidR="00581C11" w:rsidRPr="00DB707E" w14:paraId="006C164E" w14:textId="77777777" w:rsidTr="00AB35CF">
        <w:trPr>
          <w:trHeight w:val="187"/>
          <w:jc w:val="center"/>
          <w:ins w:id="33350" w:author="RedCap - BigCR editor" w:date="2022-08-29T05:42:00Z"/>
        </w:trPr>
        <w:tc>
          <w:tcPr>
            <w:tcW w:w="1219" w:type="pct"/>
            <w:tcBorders>
              <w:top w:val="nil"/>
              <w:bottom w:val="nil"/>
            </w:tcBorders>
            <w:shd w:val="clear" w:color="auto" w:fill="auto"/>
          </w:tcPr>
          <w:p w14:paraId="2CDB5E01" w14:textId="77777777" w:rsidR="00581C11" w:rsidRPr="00DB707E" w:rsidRDefault="00581C11" w:rsidP="00AB35CF">
            <w:pPr>
              <w:keepNext/>
              <w:keepLines/>
              <w:overflowPunct w:val="0"/>
              <w:autoSpaceDE w:val="0"/>
              <w:autoSpaceDN w:val="0"/>
              <w:adjustRightInd w:val="0"/>
              <w:spacing w:after="0"/>
              <w:textAlignment w:val="baseline"/>
              <w:rPr>
                <w:ins w:id="33351" w:author="RedCap - BigCR editor" w:date="2022-08-29T05:42:00Z"/>
                <w:rFonts w:ascii="Arial" w:hAnsi="Arial"/>
                <w:noProof/>
                <w:sz w:val="18"/>
                <w:lang w:eastAsia="en-GB"/>
              </w:rPr>
            </w:pPr>
          </w:p>
        </w:tc>
        <w:tc>
          <w:tcPr>
            <w:tcW w:w="1576" w:type="pct"/>
            <w:gridSpan w:val="3"/>
            <w:shd w:val="clear" w:color="auto" w:fill="auto"/>
          </w:tcPr>
          <w:p w14:paraId="76B224B3" w14:textId="77777777" w:rsidR="00581C11" w:rsidRPr="00DB707E" w:rsidRDefault="00581C11" w:rsidP="00AB35CF">
            <w:pPr>
              <w:keepNext/>
              <w:keepLines/>
              <w:overflowPunct w:val="0"/>
              <w:autoSpaceDE w:val="0"/>
              <w:autoSpaceDN w:val="0"/>
              <w:adjustRightInd w:val="0"/>
              <w:spacing w:after="0"/>
              <w:textAlignment w:val="baseline"/>
              <w:rPr>
                <w:ins w:id="33352" w:author="RedCap - BigCR editor" w:date="2022-08-29T05:42:00Z"/>
                <w:rFonts w:ascii="Arial" w:hAnsi="Arial"/>
                <w:noProof/>
                <w:sz w:val="18"/>
                <w:lang w:eastAsia="en-GB"/>
              </w:rPr>
            </w:pPr>
            <w:ins w:id="33353" w:author="RedCap - BigCR editor" w:date="2022-08-29T05:42:00Z">
              <w:r w:rsidRPr="00DB707E">
                <w:rPr>
                  <w:rFonts w:ascii="Arial" w:hAnsi="Arial"/>
                  <w:noProof/>
                  <w:sz w:val="18"/>
                  <w:lang w:eastAsia="en-GB"/>
                </w:rPr>
                <w:t xml:space="preserve">Aggregation level </w:t>
              </w:r>
            </w:ins>
          </w:p>
        </w:tc>
        <w:tc>
          <w:tcPr>
            <w:tcW w:w="559" w:type="pct"/>
            <w:shd w:val="clear" w:color="auto" w:fill="auto"/>
          </w:tcPr>
          <w:p w14:paraId="2B36ED27" w14:textId="77777777" w:rsidR="00581C11" w:rsidRPr="00DB707E" w:rsidRDefault="00581C11" w:rsidP="00AB35CF">
            <w:pPr>
              <w:keepNext/>
              <w:keepLines/>
              <w:overflowPunct w:val="0"/>
              <w:autoSpaceDE w:val="0"/>
              <w:autoSpaceDN w:val="0"/>
              <w:adjustRightInd w:val="0"/>
              <w:spacing w:after="0"/>
              <w:jc w:val="center"/>
              <w:textAlignment w:val="baseline"/>
              <w:rPr>
                <w:ins w:id="33354" w:author="RedCap - BigCR editor" w:date="2022-08-29T05:42:00Z"/>
                <w:rFonts w:ascii="Arial" w:hAnsi="Arial"/>
                <w:noProof/>
                <w:sz w:val="18"/>
                <w:lang w:eastAsia="en-GB"/>
              </w:rPr>
            </w:pPr>
            <w:ins w:id="33355" w:author="RedCap - BigCR editor" w:date="2022-08-29T05:42:00Z">
              <w:r w:rsidRPr="00DB707E">
                <w:rPr>
                  <w:rFonts w:ascii="Arial" w:hAnsi="Arial"/>
                  <w:noProof/>
                  <w:sz w:val="18"/>
                  <w:lang w:eastAsia="en-GB"/>
                </w:rPr>
                <w:t>CCE</w:t>
              </w:r>
            </w:ins>
          </w:p>
        </w:tc>
        <w:tc>
          <w:tcPr>
            <w:tcW w:w="1646" w:type="pct"/>
            <w:shd w:val="clear" w:color="auto" w:fill="auto"/>
          </w:tcPr>
          <w:p w14:paraId="7534AA09" w14:textId="77777777" w:rsidR="00581C11" w:rsidRPr="00DB707E" w:rsidRDefault="00581C11" w:rsidP="00AB35CF">
            <w:pPr>
              <w:keepNext/>
              <w:keepLines/>
              <w:overflowPunct w:val="0"/>
              <w:autoSpaceDE w:val="0"/>
              <w:autoSpaceDN w:val="0"/>
              <w:adjustRightInd w:val="0"/>
              <w:spacing w:after="0"/>
              <w:jc w:val="center"/>
              <w:textAlignment w:val="baseline"/>
              <w:rPr>
                <w:ins w:id="33356" w:author="RedCap - BigCR editor" w:date="2022-08-29T05:42:00Z"/>
                <w:rFonts w:ascii="Arial" w:hAnsi="Arial"/>
                <w:noProof/>
                <w:sz w:val="18"/>
                <w:lang w:eastAsia="en-GB"/>
              </w:rPr>
            </w:pPr>
            <w:ins w:id="33357" w:author="RedCap - BigCR editor" w:date="2022-08-29T05:42:00Z">
              <w:r w:rsidRPr="00DB707E">
                <w:rPr>
                  <w:rFonts w:ascii="Arial" w:hAnsi="Arial"/>
                  <w:noProof/>
                  <w:sz w:val="18"/>
                  <w:lang w:eastAsia="en-GB"/>
                </w:rPr>
                <w:t>8</w:t>
              </w:r>
            </w:ins>
          </w:p>
        </w:tc>
      </w:tr>
      <w:tr w:rsidR="00581C11" w:rsidRPr="00DB707E" w14:paraId="7CA32F7C" w14:textId="77777777" w:rsidTr="00AB35CF">
        <w:trPr>
          <w:trHeight w:val="187"/>
          <w:jc w:val="center"/>
          <w:ins w:id="33358" w:author="RedCap - BigCR editor" w:date="2022-08-29T05:42:00Z"/>
        </w:trPr>
        <w:tc>
          <w:tcPr>
            <w:tcW w:w="1219" w:type="pct"/>
            <w:tcBorders>
              <w:top w:val="nil"/>
              <w:bottom w:val="nil"/>
            </w:tcBorders>
            <w:shd w:val="clear" w:color="auto" w:fill="auto"/>
          </w:tcPr>
          <w:p w14:paraId="4DA06BB4" w14:textId="77777777" w:rsidR="00581C11" w:rsidRPr="00DB707E" w:rsidRDefault="00581C11" w:rsidP="00AB35CF">
            <w:pPr>
              <w:keepNext/>
              <w:keepLines/>
              <w:overflowPunct w:val="0"/>
              <w:autoSpaceDE w:val="0"/>
              <w:autoSpaceDN w:val="0"/>
              <w:adjustRightInd w:val="0"/>
              <w:spacing w:after="0"/>
              <w:textAlignment w:val="baseline"/>
              <w:rPr>
                <w:ins w:id="33359" w:author="RedCap - BigCR editor" w:date="2022-08-29T05:42:00Z"/>
                <w:rFonts w:ascii="Arial" w:hAnsi="Arial"/>
                <w:noProof/>
                <w:sz w:val="18"/>
                <w:lang w:eastAsia="en-GB"/>
              </w:rPr>
            </w:pPr>
          </w:p>
        </w:tc>
        <w:tc>
          <w:tcPr>
            <w:tcW w:w="1576" w:type="pct"/>
            <w:gridSpan w:val="3"/>
            <w:shd w:val="clear" w:color="auto" w:fill="auto"/>
          </w:tcPr>
          <w:p w14:paraId="1E50A92B" w14:textId="77777777" w:rsidR="00581C11" w:rsidRPr="00DB707E" w:rsidRDefault="00581C11" w:rsidP="00AB35CF">
            <w:pPr>
              <w:keepNext/>
              <w:keepLines/>
              <w:overflowPunct w:val="0"/>
              <w:autoSpaceDE w:val="0"/>
              <w:autoSpaceDN w:val="0"/>
              <w:adjustRightInd w:val="0"/>
              <w:spacing w:after="0"/>
              <w:textAlignment w:val="baseline"/>
              <w:rPr>
                <w:ins w:id="33360" w:author="RedCap - BigCR editor" w:date="2022-08-29T05:42:00Z"/>
                <w:rFonts w:ascii="Arial" w:hAnsi="Arial"/>
                <w:noProof/>
                <w:sz w:val="18"/>
                <w:lang w:eastAsia="en-GB"/>
              </w:rPr>
            </w:pPr>
            <w:ins w:id="33361" w:author="RedCap - BigCR editor" w:date="2022-08-29T05:42:00Z">
              <w:r w:rsidRPr="00DB707E">
                <w:rPr>
                  <w:rFonts w:ascii="Arial" w:eastAsia="?? ??" w:hAnsi="Arial"/>
                  <w:sz w:val="18"/>
                  <w:lang w:eastAsia="en-GB"/>
                </w:rPr>
                <w:t>Ratio of hypothetical PDCCH RE energy to average SSS RE energy</w:t>
              </w:r>
            </w:ins>
          </w:p>
        </w:tc>
        <w:tc>
          <w:tcPr>
            <w:tcW w:w="559" w:type="pct"/>
            <w:shd w:val="clear" w:color="auto" w:fill="auto"/>
          </w:tcPr>
          <w:p w14:paraId="17768E38" w14:textId="77777777" w:rsidR="00581C11" w:rsidRPr="00DB707E" w:rsidRDefault="00581C11" w:rsidP="00AB35CF">
            <w:pPr>
              <w:keepNext/>
              <w:keepLines/>
              <w:overflowPunct w:val="0"/>
              <w:autoSpaceDE w:val="0"/>
              <w:autoSpaceDN w:val="0"/>
              <w:adjustRightInd w:val="0"/>
              <w:spacing w:after="0"/>
              <w:jc w:val="center"/>
              <w:textAlignment w:val="baseline"/>
              <w:rPr>
                <w:ins w:id="33362" w:author="RedCap - BigCR editor" w:date="2022-08-29T05:42:00Z"/>
                <w:rFonts w:ascii="Arial" w:hAnsi="Arial"/>
                <w:noProof/>
                <w:sz w:val="18"/>
                <w:lang w:eastAsia="en-GB"/>
              </w:rPr>
            </w:pPr>
            <w:ins w:id="33363" w:author="RedCap - BigCR editor" w:date="2022-08-29T05:42:00Z">
              <w:r w:rsidRPr="00DB707E">
                <w:rPr>
                  <w:rFonts w:ascii="Arial" w:hAnsi="Arial"/>
                  <w:noProof/>
                  <w:sz w:val="18"/>
                  <w:lang w:eastAsia="en-GB"/>
                </w:rPr>
                <w:t>dB</w:t>
              </w:r>
            </w:ins>
          </w:p>
        </w:tc>
        <w:tc>
          <w:tcPr>
            <w:tcW w:w="1646" w:type="pct"/>
            <w:shd w:val="clear" w:color="auto" w:fill="auto"/>
          </w:tcPr>
          <w:p w14:paraId="3A3ACBA4" w14:textId="77777777" w:rsidR="00581C11" w:rsidRPr="00DB707E" w:rsidRDefault="00581C11" w:rsidP="00AB35CF">
            <w:pPr>
              <w:keepNext/>
              <w:keepLines/>
              <w:overflowPunct w:val="0"/>
              <w:autoSpaceDE w:val="0"/>
              <w:autoSpaceDN w:val="0"/>
              <w:adjustRightInd w:val="0"/>
              <w:spacing w:after="0"/>
              <w:jc w:val="center"/>
              <w:textAlignment w:val="baseline"/>
              <w:rPr>
                <w:ins w:id="33364" w:author="RedCap - BigCR editor" w:date="2022-08-29T05:42:00Z"/>
                <w:rFonts w:ascii="Arial" w:hAnsi="Arial"/>
                <w:noProof/>
                <w:sz w:val="18"/>
                <w:lang w:eastAsia="en-GB"/>
              </w:rPr>
            </w:pPr>
            <w:ins w:id="33365" w:author="RedCap - BigCR editor" w:date="2022-08-29T05:42:00Z">
              <w:r w:rsidRPr="00DB707E">
                <w:rPr>
                  <w:rFonts w:ascii="Arial" w:hAnsi="Arial"/>
                  <w:noProof/>
                  <w:sz w:val="18"/>
                  <w:lang w:eastAsia="en-GB"/>
                </w:rPr>
                <w:t>4</w:t>
              </w:r>
            </w:ins>
          </w:p>
        </w:tc>
      </w:tr>
      <w:tr w:rsidR="00581C11" w:rsidRPr="00DB707E" w14:paraId="0C71AF6F" w14:textId="77777777" w:rsidTr="00AB35CF">
        <w:trPr>
          <w:trHeight w:val="187"/>
          <w:jc w:val="center"/>
          <w:ins w:id="33366" w:author="RedCap - BigCR editor" w:date="2022-08-29T05:42:00Z"/>
        </w:trPr>
        <w:tc>
          <w:tcPr>
            <w:tcW w:w="1219" w:type="pct"/>
            <w:tcBorders>
              <w:top w:val="nil"/>
              <w:bottom w:val="nil"/>
            </w:tcBorders>
            <w:shd w:val="clear" w:color="auto" w:fill="auto"/>
          </w:tcPr>
          <w:p w14:paraId="1B61B13E" w14:textId="77777777" w:rsidR="00581C11" w:rsidRPr="00DB707E" w:rsidRDefault="00581C11" w:rsidP="00AB35CF">
            <w:pPr>
              <w:keepNext/>
              <w:keepLines/>
              <w:overflowPunct w:val="0"/>
              <w:autoSpaceDE w:val="0"/>
              <w:autoSpaceDN w:val="0"/>
              <w:adjustRightInd w:val="0"/>
              <w:spacing w:after="0"/>
              <w:textAlignment w:val="baseline"/>
              <w:rPr>
                <w:ins w:id="33367" w:author="RedCap - BigCR editor" w:date="2022-08-29T05:42:00Z"/>
                <w:rFonts w:ascii="Arial" w:hAnsi="Arial"/>
                <w:noProof/>
                <w:sz w:val="18"/>
                <w:lang w:eastAsia="en-GB"/>
              </w:rPr>
            </w:pPr>
          </w:p>
        </w:tc>
        <w:tc>
          <w:tcPr>
            <w:tcW w:w="1576" w:type="pct"/>
            <w:gridSpan w:val="3"/>
            <w:shd w:val="clear" w:color="auto" w:fill="auto"/>
          </w:tcPr>
          <w:p w14:paraId="0DD9617B" w14:textId="77777777" w:rsidR="00581C11" w:rsidRPr="00DB707E" w:rsidRDefault="00581C11" w:rsidP="00AB35CF">
            <w:pPr>
              <w:keepNext/>
              <w:keepLines/>
              <w:overflowPunct w:val="0"/>
              <w:autoSpaceDE w:val="0"/>
              <w:autoSpaceDN w:val="0"/>
              <w:adjustRightInd w:val="0"/>
              <w:spacing w:after="0"/>
              <w:textAlignment w:val="baseline"/>
              <w:rPr>
                <w:ins w:id="33368" w:author="RedCap - BigCR editor" w:date="2022-08-29T05:42:00Z"/>
                <w:rFonts w:ascii="Arial" w:hAnsi="Arial"/>
                <w:noProof/>
                <w:sz w:val="18"/>
                <w:lang w:eastAsia="en-GB"/>
              </w:rPr>
            </w:pPr>
            <w:ins w:id="33369" w:author="RedCap - BigCR editor" w:date="2022-08-29T05:42:00Z">
              <w:r w:rsidRPr="00DB707E">
                <w:rPr>
                  <w:rFonts w:ascii="Arial" w:eastAsia="?? ??" w:hAnsi="Arial"/>
                  <w:sz w:val="18"/>
                  <w:lang w:eastAsia="en-GB"/>
                </w:rPr>
                <w:t>Ratio of hypothetical PDCCH DMRS energy to average SSS RE energy</w:t>
              </w:r>
            </w:ins>
          </w:p>
        </w:tc>
        <w:tc>
          <w:tcPr>
            <w:tcW w:w="559" w:type="pct"/>
            <w:shd w:val="clear" w:color="auto" w:fill="auto"/>
          </w:tcPr>
          <w:p w14:paraId="677D69DF" w14:textId="77777777" w:rsidR="00581C11" w:rsidRPr="00DB707E" w:rsidRDefault="00581C11" w:rsidP="00AB35CF">
            <w:pPr>
              <w:keepNext/>
              <w:keepLines/>
              <w:overflowPunct w:val="0"/>
              <w:autoSpaceDE w:val="0"/>
              <w:autoSpaceDN w:val="0"/>
              <w:adjustRightInd w:val="0"/>
              <w:spacing w:after="0"/>
              <w:jc w:val="center"/>
              <w:textAlignment w:val="baseline"/>
              <w:rPr>
                <w:ins w:id="33370" w:author="RedCap - BigCR editor" w:date="2022-08-29T05:42:00Z"/>
                <w:rFonts w:ascii="Arial" w:hAnsi="Arial"/>
                <w:noProof/>
                <w:sz w:val="18"/>
                <w:lang w:eastAsia="en-GB"/>
              </w:rPr>
            </w:pPr>
            <w:ins w:id="33371" w:author="RedCap - BigCR editor" w:date="2022-08-29T05:42:00Z">
              <w:r w:rsidRPr="00DB707E">
                <w:rPr>
                  <w:rFonts w:ascii="Arial" w:hAnsi="Arial"/>
                  <w:noProof/>
                  <w:sz w:val="18"/>
                  <w:lang w:eastAsia="en-GB"/>
                </w:rPr>
                <w:t>dB</w:t>
              </w:r>
            </w:ins>
          </w:p>
        </w:tc>
        <w:tc>
          <w:tcPr>
            <w:tcW w:w="1646" w:type="pct"/>
            <w:shd w:val="clear" w:color="auto" w:fill="auto"/>
          </w:tcPr>
          <w:p w14:paraId="51538712" w14:textId="77777777" w:rsidR="00581C11" w:rsidRPr="00DB707E" w:rsidRDefault="00581C11" w:rsidP="00AB35CF">
            <w:pPr>
              <w:keepNext/>
              <w:keepLines/>
              <w:overflowPunct w:val="0"/>
              <w:autoSpaceDE w:val="0"/>
              <w:autoSpaceDN w:val="0"/>
              <w:adjustRightInd w:val="0"/>
              <w:spacing w:after="0"/>
              <w:jc w:val="center"/>
              <w:textAlignment w:val="baseline"/>
              <w:rPr>
                <w:ins w:id="33372" w:author="RedCap - BigCR editor" w:date="2022-08-29T05:42:00Z"/>
                <w:rFonts w:ascii="Arial" w:hAnsi="Arial"/>
                <w:noProof/>
                <w:sz w:val="18"/>
                <w:lang w:eastAsia="en-GB"/>
              </w:rPr>
            </w:pPr>
            <w:ins w:id="33373" w:author="RedCap - BigCR editor" w:date="2022-08-29T05:42:00Z">
              <w:r w:rsidRPr="00DB707E">
                <w:rPr>
                  <w:rFonts w:ascii="Arial" w:hAnsi="Arial"/>
                  <w:noProof/>
                  <w:sz w:val="18"/>
                  <w:lang w:eastAsia="en-GB"/>
                </w:rPr>
                <w:t>4</w:t>
              </w:r>
            </w:ins>
          </w:p>
        </w:tc>
      </w:tr>
      <w:tr w:rsidR="00581C11" w:rsidRPr="00DB707E" w14:paraId="1CFF69FF" w14:textId="77777777" w:rsidTr="00AB35CF">
        <w:trPr>
          <w:trHeight w:val="187"/>
          <w:jc w:val="center"/>
          <w:ins w:id="33374" w:author="RedCap - BigCR editor" w:date="2022-08-29T05:42:00Z"/>
        </w:trPr>
        <w:tc>
          <w:tcPr>
            <w:tcW w:w="1219" w:type="pct"/>
            <w:tcBorders>
              <w:top w:val="nil"/>
              <w:bottom w:val="nil"/>
            </w:tcBorders>
            <w:shd w:val="clear" w:color="auto" w:fill="auto"/>
          </w:tcPr>
          <w:p w14:paraId="0063EC67" w14:textId="77777777" w:rsidR="00581C11" w:rsidRPr="00DB707E" w:rsidRDefault="00581C11" w:rsidP="00AB35CF">
            <w:pPr>
              <w:keepNext/>
              <w:keepLines/>
              <w:overflowPunct w:val="0"/>
              <w:autoSpaceDE w:val="0"/>
              <w:autoSpaceDN w:val="0"/>
              <w:adjustRightInd w:val="0"/>
              <w:spacing w:after="0"/>
              <w:textAlignment w:val="baseline"/>
              <w:rPr>
                <w:ins w:id="33375" w:author="RedCap - BigCR editor" w:date="2022-08-29T05:42:00Z"/>
                <w:rFonts w:ascii="Arial" w:hAnsi="Arial"/>
                <w:noProof/>
                <w:sz w:val="18"/>
                <w:lang w:eastAsia="en-GB"/>
              </w:rPr>
            </w:pPr>
          </w:p>
        </w:tc>
        <w:tc>
          <w:tcPr>
            <w:tcW w:w="1576" w:type="pct"/>
            <w:gridSpan w:val="3"/>
            <w:shd w:val="clear" w:color="auto" w:fill="auto"/>
          </w:tcPr>
          <w:p w14:paraId="1470CBF1" w14:textId="77777777" w:rsidR="00581C11" w:rsidRPr="00DB707E" w:rsidRDefault="00581C11" w:rsidP="00AB35CF">
            <w:pPr>
              <w:keepNext/>
              <w:keepLines/>
              <w:overflowPunct w:val="0"/>
              <w:autoSpaceDE w:val="0"/>
              <w:autoSpaceDN w:val="0"/>
              <w:adjustRightInd w:val="0"/>
              <w:spacing w:after="0"/>
              <w:textAlignment w:val="baseline"/>
              <w:rPr>
                <w:ins w:id="33376" w:author="RedCap - BigCR editor" w:date="2022-08-29T05:42:00Z"/>
                <w:rFonts w:ascii="Arial" w:eastAsia="?? ??" w:hAnsi="Arial"/>
                <w:sz w:val="18"/>
                <w:lang w:eastAsia="en-GB"/>
              </w:rPr>
            </w:pPr>
            <w:ins w:id="33377" w:author="RedCap - BigCR editor" w:date="2022-08-29T05:42:00Z">
              <w:r w:rsidRPr="00DB707E">
                <w:rPr>
                  <w:rFonts w:ascii="Arial" w:eastAsia="?? ??" w:hAnsi="Arial"/>
                  <w:sz w:val="18"/>
                  <w:lang w:eastAsia="en-GB"/>
                </w:rPr>
                <w:t>DMRS precoder granularity</w:t>
              </w:r>
            </w:ins>
          </w:p>
        </w:tc>
        <w:tc>
          <w:tcPr>
            <w:tcW w:w="559" w:type="pct"/>
            <w:shd w:val="clear" w:color="auto" w:fill="auto"/>
          </w:tcPr>
          <w:p w14:paraId="464C8996" w14:textId="77777777" w:rsidR="00581C11" w:rsidRPr="00DB707E" w:rsidRDefault="00581C11" w:rsidP="00AB35CF">
            <w:pPr>
              <w:keepNext/>
              <w:keepLines/>
              <w:overflowPunct w:val="0"/>
              <w:autoSpaceDE w:val="0"/>
              <w:autoSpaceDN w:val="0"/>
              <w:adjustRightInd w:val="0"/>
              <w:spacing w:after="0"/>
              <w:jc w:val="center"/>
              <w:textAlignment w:val="baseline"/>
              <w:rPr>
                <w:ins w:id="33378" w:author="RedCap - BigCR editor" w:date="2022-08-29T05:42:00Z"/>
                <w:rFonts w:ascii="Arial" w:eastAsia="?? ??" w:hAnsi="Arial"/>
                <w:sz w:val="18"/>
                <w:lang w:eastAsia="en-GB"/>
              </w:rPr>
            </w:pPr>
          </w:p>
        </w:tc>
        <w:tc>
          <w:tcPr>
            <w:tcW w:w="1646" w:type="pct"/>
            <w:shd w:val="clear" w:color="auto" w:fill="auto"/>
          </w:tcPr>
          <w:p w14:paraId="014707B5" w14:textId="77777777" w:rsidR="00581C11" w:rsidRPr="00DB707E" w:rsidRDefault="00581C11" w:rsidP="00AB35CF">
            <w:pPr>
              <w:keepNext/>
              <w:keepLines/>
              <w:overflowPunct w:val="0"/>
              <w:autoSpaceDE w:val="0"/>
              <w:autoSpaceDN w:val="0"/>
              <w:adjustRightInd w:val="0"/>
              <w:spacing w:after="0"/>
              <w:jc w:val="center"/>
              <w:textAlignment w:val="baseline"/>
              <w:rPr>
                <w:ins w:id="33379" w:author="RedCap - BigCR editor" w:date="2022-08-29T05:42:00Z"/>
                <w:rFonts w:ascii="Arial" w:hAnsi="Arial"/>
                <w:noProof/>
                <w:sz w:val="18"/>
                <w:lang w:eastAsia="en-GB"/>
              </w:rPr>
            </w:pPr>
            <w:ins w:id="33380" w:author="RedCap - BigCR editor" w:date="2022-08-29T05:42:00Z">
              <w:r w:rsidRPr="00DB707E">
                <w:rPr>
                  <w:rFonts w:ascii="Arial" w:eastAsia="?? ??" w:hAnsi="Arial"/>
                  <w:sz w:val="18"/>
                  <w:lang w:eastAsia="en-GB"/>
                </w:rPr>
                <w:t>REG bundle size</w:t>
              </w:r>
            </w:ins>
          </w:p>
        </w:tc>
      </w:tr>
      <w:tr w:rsidR="00581C11" w:rsidRPr="00DB707E" w14:paraId="670E14FF" w14:textId="77777777" w:rsidTr="00AB35CF">
        <w:trPr>
          <w:trHeight w:val="187"/>
          <w:jc w:val="center"/>
          <w:ins w:id="33381" w:author="RedCap - BigCR editor" w:date="2022-08-29T05:42:00Z"/>
        </w:trPr>
        <w:tc>
          <w:tcPr>
            <w:tcW w:w="1219" w:type="pct"/>
            <w:tcBorders>
              <w:top w:val="nil"/>
            </w:tcBorders>
            <w:shd w:val="clear" w:color="auto" w:fill="auto"/>
          </w:tcPr>
          <w:p w14:paraId="0D921ACE" w14:textId="77777777" w:rsidR="00581C11" w:rsidRPr="00DB707E" w:rsidRDefault="00581C11" w:rsidP="00AB35CF">
            <w:pPr>
              <w:keepNext/>
              <w:keepLines/>
              <w:overflowPunct w:val="0"/>
              <w:autoSpaceDE w:val="0"/>
              <w:autoSpaceDN w:val="0"/>
              <w:adjustRightInd w:val="0"/>
              <w:spacing w:after="0"/>
              <w:textAlignment w:val="baseline"/>
              <w:rPr>
                <w:ins w:id="33382" w:author="RedCap - BigCR editor" w:date="2022-08-29T05:42:00Z"/>
                <w:rFonts w:ascii="Arial" w:hAnsi="Arial"/>
                <w:noProof/>
                <w:sz w:val="18"/>
                <w:lang w:eastAsia="en-GB"/>
              </w:rPr>
            </w:pPr>
          </w:p>
        </w:tc>
        <w:tc>
          <w:tcPr>
            <w:tcW w:w="1576" w:type="pct"/>
            <w:gridSpan w:val="3"/>
            <w:shd w:val="clear" w:color="auto" w:fill="auto"/>
          </w:tcPr>
          <w:p w14:paraId="391B1489" w14:textId="77777777" w:rsidR="00581C11" w:rsidRPr="00DB707E" w:rsidRDefault="00581C11" w:rsidP="00AB35CF">
            <w:pPr>
              <w:keepNext/>
              <w:keepLines/>
              <w:overflowPunct w:val="0"/>
              <w:autoSpaceDE w:val="0"/>
              <w:autoSpaceDN w:val="0"/>
              <w:adjustRightInd w:val="0"/>
              <w:spacing w:after="0"/>
              <w:textAlignment w:val="baseline"/>
              <w:rPr>
                <w:ins w:id="33383" w:author="RedCap - BigCR editor" w:date="2022-08-29T05:42:00Z"/>
                <w:rFonts w:ascii="Arial" w:eastAsia="?? ??" w:hAnsi="Arial"/>
                <w:sz w:val="18"/>
                <w:lang w:eastAsia="en-GB"/>
              </w:rPr>
            </w:pPr>
            <w:ins w:id="33384" w:author="RedCap - BigCR editor" w:date="2022-08-29T05:42:00Z">
              <w:r w:rsidRPr="00DB707E">
                <w:rPr>
                  <w:rFonts w:ascii="Arial" w:eastAsia="?? ??" w:hAnsi="Arial"/>
                  <w:sz w:val="18"/>
                  <w:lang w:eastAsia="en-GB"/>
                </w:rPr>
                <w:t>REG bundle size</w:t>
              </w:r>
            </w:ins>
          </w:p>
        </w:tc>
        <w:tc>
          <w:tcPr>
            <w:tcW w:w="559" w:type="pct"/>
            <w:shd w:val="clear" w:color="auto" w:fill="auto"/>
          </w:tcPr>
          <w:p w14:paraId="5EEF96BC" w14:textId="77777777" w:rsidR="00581C11" w:rsidRPr="00DB707E" w:rsidRDefault="00581C11" w:rsidP="00AB35CF">
            <w:pPr>
              <w:keepNext/>
              <w:keepLines/>
              <w:overflowPunct w:val="0"/>
              <w:autoSpaceDE w:val="0"/>
              <w:autoSpaceDN w:val="0"/>
              <w:adjustRightInd w:val="0"/>
              <w:spacing w:after="0"/>
              <w:jc w:val="center"/>
              <w:textAlignment w:val="baseline"/>
              <w:rPr>
                <w:ins w:id="33385" w:author="RedCap - BigCR editor" w:date="2022-08-29T05:42:00Z"/>
                <w:rFonts w:ascii="Arial" w:eastAsia="?? ??" w:hAnsi="Arial"/>
                <w:sz w:val="18"/>
                <w:lang w:eastAsia="en-GB"/>
              </w:rPr>
            </w:pPr>
          </w:p>
        </w:tc>
        <w:tc>
          <w:tcPr>
            <w:tcW w:w="1646" w:type="pct"/>
            <w:shd w:val="clear" w:color="auto" w:fill="auto"/>
          </w:tcPr>
          <w:p w14:paraId="28768D0E" w14:textId="77777777" w:rsidR="00581C11" w:rsidRPr="00DB707E" w:rsidRDefault="00581C11" w:rsidP="00AB35CF">
            <w:pPr>
              <w:keepNext/>
              <w:keepLines/>
              <w:overflowPunct w:val="0"/>
              <w:autoSpaceDE w:val="0"/>
              <w:autoSpaceDN w:val="0"/>
              <w:adjustRightInd w:val="0"/>
              <w:spacing w:after="0"/>
              <w:jc w:val="center"/>
              <w:textAlignment w:val="baseline"/>
              <w:rPr>
                <w:ins w:id="33386" w:author="RedCap - BigCR editor" w:date="2022-08-29T05:42:00Z"/>
                <w:rFonts w:ascii="Arial" w:hAnsi="Arial"/>
                <w:noProof/>
                <w:sz w:val="18"/>
                <w:lang w:eastAsia="en-GB"/>
              </w:rPr>
            </w:pPr>
            <w:ins w:id="33387" w:author="RedCap - BigCR editor" w:date="2022-08-29T05:42:00Z">
              <w:r w:rsidRPr="00DB707E">
                <w:rPr>
                  <w:rFonts w:ascii="Arial" w:hAnsi="Arial"/>
                  <w:noProof/>
                  <w:sz w:val="18"/>
                  <w:lang w:eastAsia="en-GB"/>
                </w:rPr>
                <w:t>6</w:t>
              </w:r>
            </w:ins>
          </w:p>
        </w:tc>
      </w:tr>
      <w:tr w:rsidR="00581C11" w:rsidRPr="00DB707E" w14:paraId="36711746" w14:textId="77777777" w:rsidTr="00AB35CF">
        <w:trPr>
          <w:trHeight w:val="187"/>
          <w:jc w:val="center"/>
          <w:ins w:id="33388" w:author="RedCap - BigCR editor" w:date="2022-08-29T05:42:00Z"/>
        </w:trPr>
        <w:tc>
          <w:tcPr>
            <w:tcW w:w="2795" w:type="pct"/>
            <w:gridSpan w:val="4"/>
            <w:shd w:val="clear" w:color="auto" w:fill="auto"/>
          </w:tcPr>
          <w:p w14:paraId="22485C58" w14:textId="77777777" w:rsidR="00581C11" w:rsidRPr="00DB707E" w:rsidRDefault="00581C11" w:rsidP="00AB35CF">
            <w:pPr>
              <w:keepNext/>
              <w:keepLines/>
              <w:overflowPunct w:val="0"/>
              <w:autoSpaceDE w:val="0"/>
              <w:autoSpaceDN w:val="0"/>
              <w:adjustRightInd w:val="0"/>
              <w:spacing w:after="0"/>
              <w:textAlignment w:val="baseline"/>
              <w:rPr>
                <w:ins w:id="33389" w:author="RedCap - BigCR editor" w:date="2022-08-29T05:42:00Z"/>
                <w:rFonts w:ascii="Arial" w:hAnsi="Arial"/>
                <w:noProof/>
                <w:sz w:val="18"/>
                <w:lang w:eastAsia="en-GB"/>
              </w:rPr>
            </w:pPr>
            <w:ins w:id="33390" w:author="RedCap - BigCR editor" w:date="2022-08-29T05:42:00Z">
              <w:r w:rsidRPr="00DB707E">
                <w:rPr>
                  <w:rFonts w:ascii="Arial" w:hAnsi="Arial"/>
                  <w:noProof/>
                  <w:sz w:val="18"/>
                  <w:lang w:eastAsia="en-GB"/>
                </w:rPr>
                <w:t>DRX</w:t>
              </w:r>
            </w:ins>
          </w:p>
        </w:tc>
        <w:tc>
          <w:tcPr>
            <w:tcW w:w="559" w:type="pct"/>
            <w:shd w:val="clear" w:color="auto" w:fill="auto"/>
          </w:tcPr>
          <w:p w14:paraId="4D0B706A" w14:textId="77777777" w:rsidR="00581C11" w:rsidRPr="00DB707E" w:rsidRDefault="00581C11" w:rsidP="00AB35CF">
            <w:pPr>
              <w:keepNext/>
              <w:keepLines/>
              <w:overflowPunct w:val="0"/>
              <w:autoSpaceDE w:val="0"/>
              <w:autoSpaceDN w:val="0"/>
              <w:adjustRightInd w:val="0"/>
              <w:spacing w:after="0"/>
              <w:jc w:val="center"/>
              <w:textAlignment w:val="baseline"/>
              <w:rPr>
                <w:ins w:id="33391" w:author="RedCap - BigCR editor" w:date="2022-08-29T05:42:00Z"/>
                <w:rFonts w:ascii="Arial" w:hAnsi="Arial"/>
                <w:noProof/>
                <w:sz w:val="18"/>
                <w:lang w:eastAsia="en-GB"/>
              </w:rPr>
            </w:pPr>
          </w:p>
        </w:tc>
        <w:tc>
          <w:tcPr>
            <w:tcW w:w="1646" w:type="pct"/>
            <w:shd w:val="clear" w:color="auto" w:fill="auto"/>
          </w:tcPr>
          <w:p w14:paraId="4AE4612F" w14:textId="77777777" w:rsidR="00581C11" w:rsidRPr="00DB707E" w:rsidRDefault="00581C11" w:rsidP="00AB35CF">
            <w:pPr>
              <w:keepNext/>
              <w:keepLines/>
              <w:overflowPunct w:val="0"/>
              <w:autoSpaceDE w:val="0"/>
              <w:autoSpaceDN w:val="0"/>
              <w:adjustRightInd w:val="0"/>
              <w:spacing w:after="0"/>
              <w:jc w:val="center"/>
              <w:textAlignment w:val="baseline"/>
              <w:rPr>
                <w:ins w:id="33392" w:author="RedCap - BigCR editor" w:date="2022-08-29T05:42:00Z"/>
                <w:rFonts w:ascii="Arial" w:hAnsi="Arial"/>
                <w:i/>
                <w:iCs/>
                <w:sz w:val="18"/>
                <w:lang w:eastAsia="en-GB"/>
              </w:rPr>
            </w:pPr>
            <w:ins w:id="33393" w:author="RedCap - BigCR editor" w:date="2022-08-29T05:42:00Z">
              <w:r w:rsidRPr="00DB707E">
                <w:rPr>
                  <w:rFonts w:ascii="Arial" w:hAnsi="Arial"/>
                  <w:i/>
                  <w:iCs/>
                  <w:sz w:val="18"/>
                  <w:lang w:eastAsia="en-GB"/>
                </w:rPr>
                <w:t>OFF</w:t>
              </w:r>
            </w:ins>
          </w:p>
        </w:tc>
      </w:tr>
      <w:tr w:rsidR="00581C11" w:rsidRPr="00DB707E" w14:paraId="0C5EAE58" w14:textId="77777777" w:rsidTr="00AB35CF">
        <w:trPr>
          <w:trHeight w:val="187"/>
          <w:jc w:val="center"/>
          <w:ins w:id="33394" w:author="RedCap - BigCR editor" w:date="2022-08-29T05:42:00Z"/>
        </w:trPr>
        <w:tc>
          <w:tcPr>
            <w:tcW w:w="2795" w:type="pct"/>
            <w:gridSpan w:val="4"/>
            <w:shd w:val="clear" w:color="auto" w:fill="auto"/>
          </w:tcPr>
          <w:p w14:paraId="2B96B20C" w14:textId="77777777" w:rsidR="00581C11" w:rsidRPr="00DB707E" w:rsidRDefault="00581C11" w:rsidP="00AB35CF">
            <w:pPr>
              <w:keepNext/>
              <w:keepLines/>
              <w:overflowPunct w:val="0"/>
              <w:autoSpaceDE w:val="0"/>
              <w:autoSpaceDN w:val="0"/>
              <w:adjustRightInd w:val="0"/>
              <w:spacing w:after="0"/>
              <w:textAlignment w:val="baseline"/>
              <w:rPr>
                <w:ins w:id="33395" w:author="RedCap - BigCR editor" w:date="2022-08-29T05:42:00Z"/>
                <w:rFonts w:ascii="Arial" w:hAnsi="Arial"/>
                <w:noProof/>
                <w:sz w:val="18"/>
                <w:lang w:eastAsia="en-GB"/>
              </w:rPr>
            </w:pPr>
            <w:ins w:id="33396" w:author="RedCap - BigCR editor" w:date="2022-08-29T05:42:00Z">
              <w:r w:rsidRPr="00DB707E">
                <w:rPr>
                  <w:rFonts w:ascii="Arial" w:hAnsi="Arial"/>
                  <w:noProof/>
                  <w:sz w:val="18"/>
                  <w:lang w:eastAsia="en-GB"/>
                </w:rPr>
                <w:t xml:space="preserve">Gap pattern ID </w:t>
              </w:r>
            </w:ins>
          </w:p>
        </w:tc>
        <w:tc>
          <w:tcPr>
            <w:tcW w:w="559" w:type="pct"/>
            <w:shd w:val="clear" w:color="auto" w:fill="auto"/>
          </w:tcPr>
          <w:p w14:paraId="4F393320" w14:textId="77777777" w:rsidR="00581C11" w:rsidRPr="00DB707E" w:rsidRDefault="00581C11" w:rsidP="00AB35CF">
            <w:pPr>
              <w:keepNext/>
              <w:keepLines/>
              <w:overflowPunct w:val="0"/>
              <w:autoSpaceDE w:val="0"/>
              <w:autoSpaceDN w:val="0"/>
              <w:adjustRightInd w:val="0"/>
              <w:spacing w:after="0"/>
              <w:jc w:val="center"/>
              <w:textAlignment w:val="baseline"/>
              <w:rPr>
                <w:ins w:id="33397" w:author="RedCap - BigCR editor" w:date="2022-08-29T05:42:00Z"/>
                <w:rFonts w:ascii="Arial" w:hAnsi="Arial"/>
                <w:noProof/>
                <w:sz w:val="18"/>
                <w:lang w:eastAsia="en-GB"/>
              </w:rPr>
            </w:pPr>
          </w:p>
        </w:tc>
        <w:tc>
          <w:tcPr>
            <w:tcW w:w="1646" w:type="pct"/>
            <w:shd w:val="clear" w:color="auto" w:fill="auto"/>
          </w:tcPr>
          <w:p w14:paraId="606B3860" w14:textId="77777777" w:rsidR="00581C11" w:rsidRPr="00DB707E" w:rsidRDefault="00581C11" w:rsidP="00AB35CF">
            <w:pPr>
              <w:keepNext/>
              <w:keepLines/>
              <w:overflowPunct w:val="0"/>
              <w:autoSpaceDE w:val="0"/>
              <w:autoSpaceDN w:val="0"/>
              <w:adjustRightInd w:val="0"/>
              <w:spacing w:after="0"/>
              <w:jc w:val="center"/>
              <w:textAlignment w:val="baseline"/>
              <w:rPr>
                <w:ins w:id="33398" w:author="RedCap - BigCR editor" w:date="2022-08-29T05:42:00Z"/>
                <w:rFonts w:ascii="Arial" w:hAnsi="Arial"/>
                <w:iCs/>
                <w:sz w:val="18"/>
                <w:lang w:eastAsia="en-GB"/>
              </w:rPr>
            </w:pPr>
            <w:ins w:id="33399" w:author="RedCap - BigCR editor" w:date="2022-08-29T05:42:00Z">
              <w:r w:rsidRPr="00DB707E">
                <w:rPr>
                  <w:rFonts w:ascii="Arial" w:hAnsi="Arial"/>
                  <w:iCs/>
                  <w:sz w:val="18"/>
                  <w:lang w:eastAsia="en-GB"/>
                </w:rPr>
                <w:t>N.A.</w:t>
              </w:r>
            </w:ins>
          </w:p>
        </w:tc>
      </w:tr>
      <w:tr w:rsidR="00581C11" w:rsidRPr="00DB707E" w14:paraId="3CA1114C" w14:textId="77777777" w:rsidTr="00AB35CF">
        <w:trPr>
          <w:trHeight w:val="187"/>
          <w:jc w:val="center"/>
          <w:ins w:id="33400" w:author="RedCap - BigCR editor" w:date="2022-08-29T05:42:00Z"/>
        </w:trPr>
        <w:tc>
          <w:tcPr>
            <w:tcW w:w="2795" w:type="pct"/>
            <w:gridSpan w:val="4"/>
            <w:shd w:val="clear" w:color="auto" w:fill="auto"/>
          </w:tcPr>
          <w:p w14:paraId="275315ED" w14:textId="77777777" w:rsidR="00581C11" w:rsidRPr="00DB707E" w:rsidRDefault="00581C11" w:rsidP="00AB35CF">
            <w:pPr>
              <w:keepNext/>
              <w:keepLines/>
              <w:overflowPunct w:val="0"/>
              <w:autoSpaceDE w:val="0"/>
              <w:autoSpaceDN w:val="0"/>
              <w:adjustRightInd w:val="0"/>
              <w:spacing w:after="0"/>
              <w:textAlignment w:val="baseline"/>
              <w:rPr>
                <w:ins w:id="33401" w:author="RedCap - BigCR editor" w:date="2022-08-29T05:42:00Z"/>
                <w:rFonts w:ascii="Arial" w:hAnsi="Arial"/>
                <w:noProof/>
                <w:sz w:val="18"/>
                <w:lang w:eastAsia="en-GB"/>
              </w:rPr>
            </w:pPr>
            <w:ins w:id="33402" w:author="RedCap - BigCR editor" w:date="2022-08-29T05:42:00Z">
              <w:r w:rsidRPr="00DB707E">
                <w:rPr>
                  <w:rFonts w:ascii="Arial" w:hAnsi="Arial"/>
                  <w:noProof/>
                  <w:sz w:val="18"/>
                  <w:lang w:eastAsia="en-GB"/>
                </w:rPr>
                <w:t>Layer 3 filtering</w:t>
              </w:r>
            </w:ins>
          </w:p>
        </w:tc>
        <w:tc>
          <w:tcPr>
            <w:tcW w:w="559" w:type="pct"/>
            <w:shd w:val="clear" w:color="auto" w:fill="auto"/>
          </w:tcPr>
          <w:p w14:paraId="397CE22A" w14:textId="77777777" w:rsidR="00581C11" w:rsidRPr="00DB707E" w:rsidRDefault="00581C11" w:rsidP="00AB35CF">
            <w:pPr>
              <w:keepNext/>
              <w:keepLines/>
              <w:overflowPunct w:val="0"/>
              <w:autoSpaceDE w:val="0"/>
              <w:autoSpaceDN w:val="0"/>
              <w:adjustRightInd w:val="0"/>
              <w:spacing w:after="0"/>
              <w:jc w:val="center"/>
              <w:textAlignment w:val="baseline"/>
              <w:rPr>
                <w:ins w:id="33403" w:author="RedCap - BigCR editor" w:date="2022-08-29T05:42:00Z"/>
                <w:rFonts w:ascii="Arial" w:hAnsi="Arial"/>
                <w:noProof/>
                <w:sz w:val="18"/>
                <w:lang w:eastAsia="en-GB"/>
              </w:rPr>
            </w:pPr>
          </w:p>
        </w:tc>
        <w:tc>
          <w:tcPr>
            <w:tcW w:w="1646" w:type="pct"/>
            <w:shd w:val="clear" w:color="auto" w:fill="auto"/>
          </w:tcPr>
          <w:p w14:paraId="06FD4086" w14:textId="77777777" w:rsidR="00581C11" w:rsidRPr="00DB707E" w:rsidRDefault="00581C11" w:rsidP="00AB35CF">
            <w:pPr>
              <w:keepNext/>
              <w:keepLines/>
              <w:overflowPunct w:val="0"/>
              <w:autoSpaceDE w:val="0"/>
              <w:autoSpaceDN w:val="0"/>
              <w:adjustRightInd w:val="0"/>
              <w:spacing w:after="0"/>
              <w:jc w:val="center"/>
              <w:textAlignment w:val="baseline"/>
              <w:rPr>
                <w:ins w:id="33404" w:author="RedCap - BigCR editor" w:date="2022-08-29T05:42:00Z"/>
                <w:rFonts w:ascii="Arial" w:hAnsi="Arial"/>
                <w:noProof/>
                <w:sz w:val="18"/>
                <w:lang w:eastAsia="en-GB"/>
              </w:rPr>
            </w:pPr>
            <w:ins w:id="33405" w:author="RedCap - BigCR editor" w:date="2022-08-29T05:42:00Z">
              <w:r w:rsidRPr="00DB707E">
                <w:rPr>
                  <w:rFonts w:ascii="Arial" w:hAnsi="Arial"/>
                  <w:i/>
                  <w:iCs/>
                  <w:sz w:val="18"/>
                  <w:lang w:eastAsia="en-GB"/>
                </w:rPr>
                <w:t>Enabled</w:t>
              </w:r>
            </w:ins>
          </w:p>
        </w:tc>
      </w:tr>
      <w:tr w:rsidR="00581C11" w:rsidRPr="00DB707E" w14:paraId="6BBAB25F" w14:textId="77777777" w:rsidTr="00AB35CF">
        <w:trPr>
          <w:trHeight w:val="187"/>
          <w:jc w:val="center"/>
          <w:ins w:id="33406" w:author="RedCap - BigCR editor" w:date="2022-08-29T05:42:00Z"/>
        </w:trPr>
        <w:tc>
          <w:tcPr>
            <w:tcW w:w="2795" w:type="pct"/>
            <w:gridSpan w:val="4"/>
            <w:shd w:val="clear" w:color="auto" w:fill="auto"/>
          </w:tcPr>
          <w:p w14:paraId="0A21686E" w14:textId="77777777" w:rsidR="00581C11" w:rsidRPr="00DB707E" w:rsidRDefault="00581C11" w:rsidP="00AB35CF">
            <w:pPr>
              <w:keepNext/>
              <w:keepLines/>
              <w:overflowPunct w:val="0"/>
              <w:autoSpaceDE w:val="0"/>
              <w:autoSpaceDN w:val="0"/>
              <w:adjustRightInd w:val="0"/>
              <w:spacing w:after="0"/>
              <w:textAlignment w:val="baseline"/>
              <w:rPr>
                <w:ins w:id="33407" w:author="RedCap - BigCR editor" w:date="2022-08-29T05:42:00Z"/>
                <w:rFonts w:ascii="Arial" w:hAnsi="Arial"/>
                <w:noProof/>
                <w:sz w:val="18"/>
                <w:lang w:eastAsia="en-GB"/>
              </w:rPr>
            </w:pPr>
            <w:ins w:id="33408" w:author="RedCap - BigCR editor" w:date="2022-08-29T05:42:00Z">
              <w:r w:rsidRPr="00DB707E">
                <w:rPr>
                  <w:rFonts w:ascii="Arial" w:hAnsi="Arial"/>
                  <w:noProof/>
                  <w:sz w:val="18"/>
                  <w:lang w:eastAsia="en-GB"/>
                </w:rPr>
                <w:t>T310 timer</w:t>
              </w:r>
            </w:ins>
          </w:p>
        </w:tc>
        <w:tc>
          <w:tcPr>
            <w:tcW w:w="559" w:type="pct"/>
            <w:shd w:val="clear" w:color="auto" w:fill="auto"/>
          </w:tcPr>
          <w:p w14:paraId="3EAFF2F1" w14:textId="77777777" w:rsidR="00581C11" w:rsidRPr="00DB707E" w:rsidRDefault="00581C11" w:rsidP="00AB35CF">
            <w:pPr>
              <w:keepNext/>
              <w:keepLines/>
              <w:overflowPunct w:val="0"/>
              <w:autoSpaceDE w:val="0"/>
              <w:autoSpaceDN w:val="0"/>
              <w:adjustRightInd w:val="0"/>
              <w:spacing w:after="0"/>
              <w:jc w:val="center"/>
              <w:textAlignment w:val="baseline"/>
              <w:rPr>
                <w:ins w:id="33409" w:author="RedCap - BigCR editor" w:date="2022-08-29T05:42:00Z"/>
                <w:rFonts w:ascii="Arial" w:hAnsi="Arial"/>
                <w:iCs/>
                <w:sz w:val="18"/>
                <w:lang w:eastAsia="en-GB"/>
              </w:rPr>
            </w:pPr>
            <w:proofErr w:type="spellStart"/>
            <w:ins w:id="33410" w:author="RedCap - BigCR editor" w:date="2022-08-29T05:42:00Z">
              <w:r w:rsidRPr="00DB707E">
                <w:rPr>
                  <w:rFonts w:ascii="Arial" w:hAnsi="Arial"/>
                  <w:iCs/>
                  <w:sz w:val="18"/>
                  <w:lang w:eastAsia="en-GB"/>
                </w:rPr>
                <w:t>ms</w:t>
              </w:r>
              <w:proofErr w:type="spellEnd"/>
            </w:ins>
          </w:p>
        </w:tc>
        <w:tc>
          <w:tcPr>
            <w:tcW w:w="1646" w:type="pct"/>
            <w:shd w:val="clear" w:color="auto" w:fill="auto"/>
          </w:tcPr>
          <w:p w14:paraId="7F07DD1E" w14:textId="77777777" w:rsidR="00581C11" w:rsidRPr="00DB707E" w:rsidRDefault="00581C11" w:rsidP="00AB35CF">
            <w:pPr>
              <w:keepNext/>
              <w:keepLines/>
              <w:overflowPunct w:val="0"/>
              <w:autoSpaceDE w:val="0"/>
              <w:autoSpaceDN w:val="0"/>
              <w:adjustRightInd w:val="0"/>
              <w:spacing w:after="0"/>
              <w:jc w:val="center"/>
              <w:textAlignment w:val="baseline"/>
              <w:rPr>
                <w:ins w:id="33411" w:author="RedCap - BigCR editor" w:date="2022-08-29T05:42:00Z"/>
                <w:rFonts w:ascii="Arial" w:hAnsi="Arial"/>
                <w:i/>
                <w:iCs/>
                <w:sz w:val="18"/>
                <w:lang w:eastAsia="en-GB"/>
              </w:rPr>
            </w:pPr>
            <w:ins w:id="33412" w:author="RedCap - BigCR editor" w:date="2022-08-29T05:42:00Z">
              <w:r w:rsidRPr="00DB707E">
                <w:rPr>
                  <w:rFonts w:ascii="Arial" w:hAnsi="Arial"/>
                  <w:iCs/>
                  <w:sz w:val="18"/>
                  <w:lang w:eastAsia="en-GB"/>
                </w:rPr>
                <w:t>1000</w:t>
              </w:r>
            </w:ins>
          </w:p>
        </w:tc>
      </w:tr>
      <w:tr w:rsidR="00581C11" w:rsidRPr="00DB707E" w14:paraId="29F5C2E2" w14:textId="77777777" w:rsidTr="00AB35CF">
        <w:trPr>
          <w:trHeight w:val="187"/>
          <w:jc w:val="center"/>
          <w:ins w:id="33413" w:author="RedCap - BigCR editor" w:date="2022-08-29T05:42:00Z"/>
        </w:trPr>
        <w:tc>
          <w:tcPr>
            <w:tcW w:w="2795" w:type="pct"/>
            <w:gridSpan w:val="4"/>
            <w:shd w:val="clear" w:color="auto" w:fill="auto"/>
          </w:tcPr>
          <w:p w14:paraId="7459C4B2" w14:textId="77777777" w:rsidR="00581C11" w:rsidRPr="00DB707E" w:rsidRDefault="00581C11" w:rsidP="00AB35CF">
            <w:pPr>
              <w:keepNext/>
              <w:keepLines/>
              <w:overflowPunct w:val="0"/>
              <w:autoSpaceDE w:val="0"/>
              <w:autoSpaceDN w:val="0"/>
              <w:adjustRightInd w:val="0"/>
              <w:spacing w:after="0"/>
              <w:textAlignment w:val="baseline"/>
              <w:rPr>
                <w:ins w:id="33414" w:author="RedCap - BigCR editor" w:date="2022-08-29T05:42:00Z"/>
                <w:rFonts w:ascii="Arial" w:hAnsi="Arial"/>
                <w:noProof/>
                <w:sz w:val="18"/>
                <w:lang w:eastAsia="en-GB"/>
              </w:rPr>
            </w:pPr>
            <w:ins w:id="33415" w:author="RedCap - BigCR editor" w:date="2022-08-29T05:42:00Z">
              <w:r w:rsidRPr="00DB707E">
                <w:rPr>
                  <w:rFonts w:ascii="Arial" w:hAnsi="Arial"/>
                  <w:noProof/>
                  <w:sz w:val="18"/>
                  <w:lang w:eastAsia="en-GB"/>
                </w:rPr>
                <w:t>T311 timer</w:t>
              </w:r>
            </w:ins>
          </w:p>
        </w:tc>
        <w:tc>
          <w:tcPr>
            <w:tcW w:w="559" w:type="pct"/>
            <w:shd w:val="clear" w:color="auto" w:fill="auto"/>
          </w:tcPr>
          <w:p w14:paraId="32DBC6F1" w14:textId="77777777" w:rsidR="00581C11" w:rsidRPr="00DB707E" w:rsidRDefault="00581C11" w:rsidP="00AB35CF">
            <w:pPr>
              <w:keepNext/>
              <w:keepLines/>
              <w:overflowPunct w:val="0"/>
              <w:autoSpaceDE w:val="0"/>
              <w:autoSpaceDN w:val="0"/>
              <w:adjustRightInd w:val="0"/>
              <w:spacing w:after="0"/>
              <w:jc w:val="center"/>
              <w:textAlignment w:val="baseline"/>
              <w:rPr>
                <w:ins w:id="33416" w:author="RedCap - BigCR editor" w:date="2022-08-29T05:42:00Z"/>
                <w:rFonts w:ascii="Arial" w:hAnsi="Arial"/>
                <w:iCs/>
                <w:sz w:val="18"/>
                <w:lang w:eastAsia="en-GB"/>
              </w:rPr>
            </w:pPr>
            <w:ins w:id="33417" w:author="RedCap - BigCR editor" w:date="2022-08-29T05:42:00Z">
              <w:r w:rsidRPr="00DB707E">
                <w:rPr>
                  <w:rFonts w:ascii="Arial" w:hAnsi="Arial"/>
                  <w:noProof/>
                  <w:sz w:val="18"/>
                  <w:lang w:eastAsia="en-GB"/>
                </w:rPr>
                <w:t>ms</w:t>
              </w:r>
            </w:ins>
          </w:p>
        </w:tc>
        <w:tc>
          <w:tcPr>
            <w:tcW w:w="1646" w:type="pct"/>
            <w:shd w:val="clear" w:color="auto" w:fill="auto"/>
          </w:tcPr>
          <w:p w14:paraId="346BE325" w14:textId="77777777" w:rsidR="00581C11" w:rsidRPr="00DB707E" w:rsidRDefault="00581C11" w:rsidP="00AB35CF">
            <w:pPr>
              <w:keepNext/>
              <w:keepLines/>
              <w:overflowPunct w:val="0"/>
              <w:autoSpaceDE w:val="0"/>
              <w:autoSpaceDN w:val="0"/>
              <w:adjustRightInd w:val="0"/>
              <w:spacing w:after="0"/>
              <w:jc w:val="center"/>
              <w:textAlignment w:val="baseline"/>
              <w:rPr>
                <w:ins w:id="33418" w:author="RedCap - BigCR editor" w:date="2022-08-29T05:42:00Z"/>
                <w:rFonts w:ascii="Arial" w:hAnsi="Arial"/>
                <w:i/>
                <w:iCs/>
                <w:sz w:val="18"/>
                <w:lang w:eastAsia="en-GB"/>
              </w:rPr>
            </w:pPr>
            <w:ins w:id="33419" w:author="RedCap - BigCR editor" w:date="2022-08-29T05:42:00Z">
              <w:r w:rsidRPr="00DB707E">
                <w:rPr>
                  <w:rFonts w:ascii="Arial" w:hAnsi="Arial"/>
                  <w:noProof/>
                  <w:sz w:val="18"/>
                  <w:lang w:eastAsia="en-GB"/>
                </w:rPr>
                <w:t>1000</w:t>
              </w:r>
            </w:ins>
          </w:p>
        </w:tc>
      </w:tr>
      <w:tr w:rsidR="00581C11" w:rsidRPr="00DB707E" w14:paraId="73B0EB63" w14:textId="77777777" w:rsidTr="00AB35CF">
        <w:trPr>
          <w:trHeight w:val="187"/>
          <w:jc w:val="center"/>
          <w:ins w:id="33420" w:author="RedCap - BigCR editor" w:date="2022-08-29T05:42:00Z"/>
        </w:trPr>
        <w:tc>
          <w:tcPr>
            <w:tcW w:w="2795" w:type="pct"/>
            <w:gridSpan w:val="4"/>
            <w:shd w:val="clear" w:color="auto" w:fill="auto"/>
          </w:tcPr>
          <w:p w14:paraId="544213AB" w14:textId="77777777" w:rsidR="00581C11" w:rsidRPr="00DB707E" w:rsidRDefault="00581C11" w:rsidP="00AB35CF">
            <w:pPr>
              <w:keepNext/>
              <w:keepLines/>
              <w:overflowPunct w:val="0"/>
              <w:autoSpaceDE w:val="0"/>
              <w:autoSpaceDN w:val="0"/>
              <w:adjustRightInd w:val="0"/>
              <w:spacing w:after="0"/>
              <w:textAlignment w:val="baseline"/>
              <w:rPr>
                <w:ins w:id="33421" w:author="RedCap - BigCR editor" w:date="2022-08-29T05:42:00Z"/>
                <w:rFonts w:ascii="Arial" w:hAnsi="Arial"/>
                <w:noProof/>
                <w:sz w:val="18"/>
                <w:lang w:eastAsia="en-GB"/>
              </w:rPr>
            </w:pPr>
            <w:ins w:id="33422" w:author="RedCap - BigCR editor" w:date="2022-08-29T05:42:00Z">
              <w:r w:rsidRPr="00DB707E">
                <w:rPr>
                  <w:rFonts w:ascii="Arial" w:hAnsi="Arial"/>
                  <w:noProof/>
                  <w:sz w:val="18"/>
                  <w:lang w:eastAsia="en-GB"/>
                </w:rPr>
                <w:t>N310</w:t>
              </w:r>
            </w:ins>
          </w:p>
        </w:tc>
        <w:tc>
          <w:tcPr>
            <w:tcW w:w="559" w:type="pct"/>
            <w:shd w:val="clear" w:color="auto" w:fill="auto"/>
          </w:tcPr>
          <w:p w14:paraId="05F97079" w14:textId="77777777" w:rsidR="00581C11" w:rsidRPr="00DB707E" w:rsidRDefault="00581C11" w:rsidP="00AB35CF">
            <w:pPr>
              <w:keepNext/>
              <w:keepLines/>
              <w:overflowPunct w:val="0"/>
              <w:autoSpaceDE w:val="0"/>
              <w:autoSpaceDN w:val="0"/>
              <w:adjustRightInd w:val="0"/>
              <w:spacing w:after="0"/>
              <w:jc w:val="center"/>
              <w:textAlignment w:val="baseline"/>
              <w:rPr>
                <w:ins w:id="33423" w:author="RedCap - BigCR editor" w:date="2022-08-29T05:42:00Z"/>
                <w:rFonts w:ascii="Arial" w:hAnsi="Arial"/>
                <w:noProof/>
                <w:sz w:val="18"/>
                <w:lang w:eastAsia="en-GB"/>
              </w:rPr>
            </w:pPr>
          </w:p>
        </w:tc>
        <w:tc>
          <w:tcPr>
            <w:tcW w:w="1646" w:type="pct"/>
            <w:shd w:val="clear" w:color="auto" w:fill="auto"/>
          </w:tcPr>
          <w:p w14:paraId="4D5C9445" w14:textId="77777777" w:rsidR="00581C11" w:rsidRPr="00DB707E" w:rsidRDefault="00581C11" w:rsidP="00AB35CF">
            <w:pPr>
              <w:keepNext/>
              <w:keepLines/>
              <w:overflowPunct w:val="0"/>
              <w:autoSpaceDE w:val="0"/>
              <w:autoSpaceDN w:val="0"/>
              <w:adjustRightInd w:val="0"/>
              <w:spacing w:after="0"/>
              <w:jc w:val="center"/>
              <w:textAlignment w:val="baseline"/>
              <w:rPr>
                <w:ins w:id="33424" w:author="RedCap - BigCR editor" w:date="2022-08-29T05:42:00Z"/>
                <w:rFonts w:ascii="Arial" w:hAnsi="Arial"/>
                <w:noProof/>
                <w:sz w:val="18"/>
                <w:lang w:eastAsia="en-GB"/>
              </w:rPr>
            </w:pPr>
            <w:ins w:id="33425" w:author="RedCap - BigCR editor" w:date="2022-08-29T05:42:00Z">
              <w:r w:rsidRPr="00DB707E">
                <w:rPr>
                  <w:rFonts w:ascii="Arial" w:hAnsi="Arial"/>
                  <w:noProof/>
                  <w:sz w:val="18"/>
                  <w:lang w:eastAsia="en-GB"/>
                </w:rPr>
                <w:t>1</w:t>
              </w:r>
            </w:ins>
          </w:p>
        </w:tc>
      </w:tr>
      <w:tr w:rsidR="00581C11" w:rsidRPr="00DB707E" w14:paraId="3BD12A22" w14:textId="77777777" w:rsidTr="00AB35CF">
        <w:trPr>
          <w:trHeight w:val="187"/>
          <w:jc w:val="center"/>
          <w:ins w:id="33426" w:author="RedCap - BigCR editor" w:date="2022-08-29T05:42:00Z"/>
        </w:trPr>
        <w:tc>
          <w:tcPr>
            <w:tcW w:w="2795" w:type="pct"/>
            <w:gridSpan w:val="4"/>
            <w:shd w:val="clear" w:color="auto" w:fill="auto"/>
          </w:tcPr>
          <w:p w14:paraId="65432A60" w14:textId="77777777" w:rsidR="00581C11" w:rsidRPr="00DB707E" w:rsidRDefault="00581C11" w:rsidP="00AB35CF">
            <w:pPr>
              <w:keepNext/>
              <w:keepLines/>
              <w:overflowPunct w:val="0"/>
              <w:autoSpaceDE w:val="0"/>
              <w:autoSpaceDN w:val="0"/>
              <w:adjustRightInd w:val="0"/>
              <w:spacing w:after="0"/>
              <w:textAlignment w:val="baseline"/>
              <w:rPr>
                <w:ins w:id="33427" w:author="RedCap - BigCR editor" w:date="2022-08-29T05:42:00Z"/>
                <w:rFonts w:ascii="Arial" w:hAnsi="Arial"/>
                <w:noProof/>
                <w:sz w:val="18"/>
                <w:lang w:eastAsia="en-GB"/>
              </w:rPr>
            </w:pPr>
            <w:ins w:id="33428" w:author="RedCap - BigCR editor" w:date="2022-08-29T05:42:00Z">
              <w:r w:rsidRPr="00DB707E">
                <w:rPr>
                  <w:rFonts w:ascii="Arial" w:hAnsi="Arial"/>
                  <w:noProof/>
                  <w:sz w:val="18"/>
                  <w:lang w:eastAsia="en-GB"/>
                </w:rPr>
                <w:t>N311</w:t>
              </w:r>
            </w:ins>
          </w:p>
        </w:tc>
        <w:tc>
          <w:tcPr>
            <w:tcW w:w="559" w:type="pct"/>
            <w:shd w:val="clear" w:color="auto" w:fill="auto"/>
          </w:tcPr>
          <w:p w14:paraId="5CBD96FD" w14:textId="77777777" w:rsidR="00581C11" w:rsidRPr="00DB707E" w:rsidRDefault="00581C11" w:rsidP="00AB35CF">
            <w:pPr>
              <w:keepNext/>
              <w:keepLines/>
              <w:overflowPunct w:val="0"/>
              <w:autoSpaceDE w:val="0"/>
              <w:autoSpaceDN w:val="0"/>
              <w:adjustRightInd w:val="0"/>
              <w:spacing w:after="0"/>
              <w:jc w:val="center"/>
              <w:textAlignment w:val="baseline"/>
              <w:rPr>
                <w:ins w:id="33429" w:author="RedCap - BigCR editor" w:date="2022-08-29T05:42:00Z"/>
                <w:rFonts w:ascii="Arial" w:hAnsi="Arial"/>
                <w:noProof/>
                <w:sz w:val="18"/>
                <w:lang w:eastAsia="en-GB"/>
              </w:rPr>
            </w:pPr>
          </w:p>
        </w:tc>
        <w:tc>
          <w:tcPr>
            <w:tcW w:w="1646" w:type="pct"/>
            <w:shd w:val="clear" w:color="auto" w:fill="auto"/>
          </w:tcPr>
          <w:p w14:paraId="70565A40" w14:textId="77777777" w:rsidR="00581C11" w:rsidRPr="00DB707E" w:rsidRDefault="00581C11" w:rsidP="00AB35CF">
            <w:pPr>
              <w:keepNext/>
              <w:keepLines/>
              <w:overflowPunct w:val="0"/>
              <w:autoSpaceDE w:val="0"/>
              <w:autoSpaceDN w:val="0"/>
              <w:adjustRightInd w:val="0"/>
              <w:spacing w:after="0"/>
              <w:jc w:val="center"/>
              <w:textAlignment w:val="baseline"/>
              <w:rPr>
                <w:ins w:id="33430" w:author="RedCap - BigCR editor" w:date="2022-08-29T05:42:00Z"/>
                <w:rFonts w:ascii="Arial" w:hAnsi="Arial"/>
                <w:noProof/>
                <w:sz w:val="18"/>
                <w:lang w:eastAsia="en-GB"/>
              </w:rPr>
            </w:pPr>
            <w:ins w:id="33431" w:author="RedCap - BigCR editor" w:date="2022-08-29T05:42:00Z">
              <w:r w:rsidRPr="00DB707E">
                <w:rPr>
                  <w:rFonts w:ascii="Arial" w:hAnsi="Arial"/>
                  <w:noProof/>
                  <w:sz w:val="18"/>
                  <w:lang w:eastAsia="en-GB"/>
                </w:rPr>
                <w:t>1</w:t>
              </w:r>
            </w:ins>
          </w:p>
        </w:tc>
      </w:tr>
      <w:tr w:rsidR="00581C11" w:rsidRPr="00DB707E" w14:paraId="208DBDE0" w14:textId="77777777" w:rsidTr="00AB35CF">
        <w:trPr>
          <w:trHeight w:val="187"/>
          <w:jc w:val="center"/>
          <w:ins w:id="33432" w:author="RedCap - BigCR editor" w:date="2022-08-29T05:42:00Z"/>
        </w:trPr>
        <w:tc>
          <w:tcPr>
            <w:tcW w:w="1230" w:type="pct"/>
            <w:gridSpan w:val="2"/>
            <w:tcBorders>
              <w:bottom w:val="nil"/>
            </w:tcBorders>
            <w:shd w:val="clear" w:color="auto" w:fill="auto"/>
          </w:tcPr>
          <w:p w14:paraId="624A2EF2" w14:textId="77777777" w:rsidR="00581C11" w:rsidRPr="00DB707E" w:rsidRDefault="00581C11" w:rsidP="00AB35CF">
            <w:pPr>
              <w:keepNext/>
              <w:keepLines/>
              <w:overflowPunct w:val="0"/>
              <w:autoSpaceDE w:val="0"/>
              <w:autoSpaceDN w:val="0"/>
              <w:adjustRightInd w:val="0"/>
              <w:spacing w:after="0"/>
              <w:textAlignment w:val="baseline"/>
              <w:rPr>
                <w:ins w:id="33433" w:author="RedCap - BigCR editor" w:date="2022-08-29T05:42:00Z"/>
                <w:rFonts w:ascii="Arial" w:hAnsi="Arial"/>
                <w:noProof/>
                <w:sz w:val="18"/>
                <w:lang w:eastAsia="en-GB"/>
              </w:rPr>
            </w:pPr>
            <w:ins w:id="33434" w:author="RedCap - BigCR editor" w:date="2022-08-29T05:42:00Z">
              <w:r w:rsidRPr="00DB707E">
                <w:rPr>
                  <w:rFonts w:ascii="Arial" w:hAnsi="Arial"/>
                  <w:noProof/>
                  <w:sz w:val="18"/>
                  <w:lang w:eastAsia="en-GB"/>
                </w:rPr>
                <w:t>CSI-RS configuration for CSI reporting</w:t>
              </w:r>
            </w:ins>
          </w:p>
        </w:tc>
        <w:tc>
          <w:tcPr>
            <w:tcW w:w="1565" w:type="pct"/>
            <w:gridSpan w:val="2"/>
            <w:shd w:val="clear" w:color="auto" w:fill="auto"/>
          </w:tcPr>
          <w:p w14:paraId="52F7D686" w14:textId="77777777" w:rsidR="00581C11" w:rsidRPr="00DB707E" w:rsidRDefault="00581C11" w:rsidP="00AB35CF">
            <w:pPr>
              <w:keepNext/>
              <w:keepLines/>
              <w:overflowPunct w:val="0"/>
              <w:autoSpaceDE w:val="0"/>
              <w:autoSpaceDN w:val="0"/>
              <w:adjustRightInd w:val="0"/>
              <w:spacing w:after="0"/>
              <w:textAlignment w:val="baseline"/>
              <w:rPr>
                <w:ins w:id="33435" w:author="RedCap - BigCR editor" w:date="2022-08-29T05:42:00Z"/>
                <w:rFonts w:ascii="Arial" w:hAnsi="Arial"/>
                <w:noProof/>
                <w:sz w:val="18"/>
                <w:lang w:eastAsia="en-GB"/>
              </w:rPr>
            </w:pPr>
            <w:ins w:id="33436" w:author="RedCap - BigCR editor" w:date="2022-08-29T05:42:00Z">
              <w:r w:rsidRPr="00DB707E">
                <w:rPr>
                  <w:rFonts w:ascii="Arial" w:hAnsi="Arial"/>
                  <w:noProof/>
                  <w:sz w:val="18"/>
                  <w:lang w:eastAsia="en-GB"/>
                </w:rPr>
                <w:t>Config 1, 4</w:t>
              </w:r>
            </w:ins>
          </w:p>
        </w:tc>
        <w:tc>
          <w:tcPr>
            <w:tcW w:w="559" w:type="pct"/>
            <w:shd w:val="clear" w:color="auto" w:fill="auto"/>
          </w:tcPr>
          <w:p w14:paraId="08EDC001" w14:textId="77777777" w:rsidR="00581C11" w:rsidRPr="00DB707E" w:rsidRDefault="00581C11" w:rsidP="00AB35CF">
            <w:pPr>
              <w:keepNext/>
              <w:keepLines/>
              <w:overflowPunct w:val="0"/>
              <w:autoSpaceDE w:val="0"/>
              <w:autoSpaceDN w:val="0"/>
              <w:adjustRightInd w:val="0"/>
              <w:spacing w:after="0"/>
              <w:jc w:val="center"/>
              <w:textAlignment w:val="baseline"/>
              <w:rPr>
                <w:ins w:id="33437" w:author="RedCap - BigCR editor" w:date="2022-08-29T05:42:00Z"/>
                <w:rFonts w:ascii="Arial" w:hAnsi="Arial"/>
                <w:noProof/>
                <w:sz w:val="18"/>
                <w:lang w:eastAsia="en-GB"/>
              </w:rPr>
            </w:pPr>
          </w:p>
        </w:tc>
        <w:tc>
          <w:tcPr>
            <w:tcW w:w="1646" w:type="pct"/>
            <w:shd w:val="clear" w:color="auto" w:fill="auto"/>
          </w:tcPr>
          <w:p w14:paraId="23EB9A5E" w14:textId="77777777" w:rsidR="00581C11" w:rsidRPr="00DB707E" w:rsidRDefault="00581C11" w:rsidP="00AB35CF">
            <w:pPr>
              <w:keepNext/>
              <w:keepLines/>
              <w:overflowPunct w:val="0"/>
              <w:autoSpaceDE w:val="0"/>
              <w:autoSpaceDN w:val="0"/>
              <w:adjustRightInd w:val="0"/>
              <w:spacing w:after="0"/>
              <w:jc w:val="center"/>
              <w:textAlignment w:val="baseline"/>
              <w:rPr>
                <w:ins w:id="33438" w:author="RedCap - BigCR editor" w:date="2022-08-29T05:42:00Z"/>
                <w:rFonts w:ascii="Arial" w:hAnsi="Arial"/>
                <w:noProof/>
                <w:sz w:val="18"/>
                <w:lang w:eastAsia="en-GB"/>
              </w:rPr>
            </w:pPr>
            <w:ins w:id="33439" w:author="RedCap - BigCR editor" w:date="2022-08-29T05:42:00Z">
              <w:r w:rsidRPr="00DB707E">
                <w:rPr>
                  <w:rFonts w:ascii="Arial" w:hAnsi="Arial"/>
                  <w:sz w:val="18"/>
                  <w:szCs w:val="18"/>
                  <w:lang w:eastAsia="en-GB"/>
                </w:rPr>
                <w:t>CSI-RS.1.1 FDD</w:t>
              </w:r>
            </w:ins>
          </w:p>
        </w:tc>
      </w:tr>
      <w:tr w:rsidR="00581C11" w:rsidRPr="00DB707E" w14:paraId="275E6937" w14:textId="77777777" w:rsidTr="00AB35CF">
        <w:trPr>
          <w:trHeight w:val="187"/>
          <w:jc w:val="center"/>
          <w:ins w:id="33440" w:author="RedCap - BigCR editor" w:date="2022-08-29T05:42:00Z"/>
        </w:trPr>
        <w:tc>
          <w:tcPr>
            <w:tcW w:w="1230" w:type="pct"/>
            <w:gridSpan w:val="2"/>
            <w:tcBorders>
              <w:top w:val="nil"/>
              <w:bottom w:val="nil"/>
            </w:tcBorders>
            <w:shd w:val="clear" w:color="auto" w:fill="auto"/>
          </w:tcPr>
          <w:p w14:paraId="78B9F6EA" w14:textId="77777777" w:rsidR="00581C11" w:rsidRPr="00DB707E" w:rsidRDefault="00581C11" w:rsidP="00AB35CF">
            <w:pPr>
              <w:keepNext/>
              <w:keepLines/>
              <w:overflowPunct w:val="0"/>
              <w:autoSpaceDE w:val="0"/>
              <w:autoSpaceDN w:val="0"/>
              <w:adjustRightInd w:val="0"/>
              <w:spacing w:after="0"/>
              <w:textAlignment w:val="baseline"/>
              <w:rPr>
                <w:ins w:id="33441" w:author="RedCap - BigCR editor" w:date="2022-08-29T05:42:00Z"/>
                <w:rFonts w:ascii="Arial" w:hAnsi="Arial"/>
                <w:noProof/>
                <w:sz w:val="18"/>
                <w:lang w:eastAsia="en-GB"/>
              </w:rPr>
            </w:pPr>
          </w:p>
        </w:tc>
        <w:tc>
          <w:tcPr>
            <w:tcW w:w="1565" w:type="pct"/>
            <w:gridSpan w:val="2"/>
            <w:shd w:val="clear" w:color="auto" w:fill="auto"/>
          </w:tcPr>
          <w:p w14:paraId="11426639" w14:textId="77777777" w:rsidR="00581C11" w:rsidRPr="00DB707E" w:rsidRDefault="00581C11" w:rsidP="00AB35CF">
            <w:pPr>
              <w:keepNext/>
              <w:keepLines/>
              <w:overflowPunct w:val="0"/>
              <w:autoSpaceDE w:val="0"/>
              <w:autoSpaceDN w:val="0"/>
              <w:adjustRightInd w:val="0"/>
              <w:spacing w:after="0"/>
              <w:textAlignment w:val="baseline"/>
              <w:rPr>
                <w:ins w:id="33442" w:author="RedCap - BigCR editor" w:date="2022-08-29T05:42:00Z"/>
                <w:rFonts w:ascii="Arial" w:hAnsi="Arial"/>
                <w:noProof/>
                <w:sz w:val="18"/>
                <w:lang w:eastAsia="en-GB"/>
              </w:rPr>
            </w:pPr>
            <w:ins w:id="33443" w:author="RedCap - BigCR editor" w:date="2022-08-29T05:42:00Z">
              <w:r w:rsidRPr="00DB707E">
                <w:rPr>
                  <w:rFonts w:ascii="Arial" w:hAnsi="Arial"/>
                  <w:noProof/>
                  <w:sz w:val="18"/>
                  <w:lang w:eastAsia="en-GB"/>
                </w:rPr>
                <w:t>Config 2</w:t>
              </w:r>
            </w:ins>
          </w:p>
        </w:tc>
        <w:tc>
          <w:tcPr>
            <w:tcW w:w="559" w:type="pct"/>
            <w:shd w:val="clear" w:color="auto" w:fill="auto"/>
          </w:tcPr>
          <w:p w14:paraId="3B584BE2" w14:textId="77777777" w:rsidR="00581C11" w:rsidRPr="00DB707E" w:rsidRDefault="00581C11" w:rsidP="00AB35CF">
            <w:pPr>
              <w:keepNext/>
              <w:keepLines/>
              <w:overflowPunct w:val="0"/>
              <w:autoSpaceDE w:val="0"/>
              <w:autoSpaceDN w:val="0"/>
              <w:adjustRightInd w:val="0"/>
              <w:spacing w:after="0"/>
              <w:jc w:val="center"/>
              <w:textAlignment w:val="baseline"/>
              <w:rPr>
                <w:ins w:id="33444" w:author="RedCap - BigCR editor" w:date="2022-08-29T05:42:00Z"/>
                <w:rFonts w:ascii="Arial" w:hAnsi="Arial"/>
                <w:noProof/>
                <w:sz w:val="18"/>
                <w:lang w:eastAsia="en-GB"/>
              </w:rPr>
            </w:pPr>
          </w:p>
        </w:tc>
        <w:tc>
          <w:tcPr>
            <w:tcW w:w="1646" w:type="pct"/>
            <w:shd w:val="clear" w:color="auto" w:fill="auto"/>
          </w:tcPr>
          <w:p w14:paraId="4563F943" w14:textId="77777777" w:rsidR="00581C11" w:rsidRPr="00DB707E" w:rsidRDefault="00581C11" w:rsidP="00AB35CF">
            <w:pPr>
              <w:keepNext/>
              <w:keepLines/>
              <w:overflowPunct w:val="0"/>
              <w:autoSpaceDE w:val="0"/>
              <w:autoSpaceDN w:val="0"/>
              <w:adjustRightInd w:val="0"/>
              <w:spacing w:after="0"/>
              <w:jc w:val="center"/>
              <w:textAlignment w:val="baseline"/>
              <w:rPr>
                <w:ins w:id="33445" w:author="RedCap - BigCR editor" w:date="2022-08-29T05:42:00Z"/>
                <w:rFonts w:ascii="Arial" w:hAnsi="Arial"/>
                <w:noProof/>
                <w:sz w:val="18"/>
                <w:lang w:eastAsia="en-GB"/>
              </w:rPr>
            </w:pPr>
            <w:ins w:id="33446" w:author="RedCap - BigCR editor" w:date="2022-08-29T05:42:00Z">
              <w:r w:rsidRPr="00DB707E">
                <w:rPr>
                  <w:rFonts w:ascii="Arial" w:hAnsi="Arial"/>
                  <w:sz w:val="18"/>
                  <w:szCs w:val="18"/>
                  <w:lang w:eastAsia="en-GB"/>
                </w:rPr>
                <w:t>CSI-RS.1.1 TDD</w:t>
              </w:r>
            </w:ins>
          </w:p>
        </w:tc>
      </w:tr>
      <w:tr w:rsidR="00581C11" w:rsidRPr="00DB707E" w14:paraId="5838A475" w14:textId="77777777" w:rsidTr="00AB35CF">
        <w:trPr>
          <w:trHeight w:val="187"/>
          <w:jc w:val="center"/>
          <w:ins w:id="33447" w:author="RedCap - BigCR editor" w:date="2022-08-29T05:42:00Z"/>
        </w:trPr>
        <w:tc>
          <w:tcPr>
            <w:tcW w:w="1230" w:type="pct"/>
            <w:gridSpan w:val="2"/>
            <w:tcBorders>
              <w:top w:val="nil"/>
              <w:bottom w:val="nil"/>
            </w:tcBorders>
            <w:shd w:val="clear" w:color="auto" w:fill="auto"/>
          </w:tcPr>
          <w:p w14:paraId="6BF72FB4" w14:textId="77777777" w:rsidR="00581C11" w:rsidRPr="00DB707E" w:rsidRDefault="00581C11" w:rsidP="00AB35CF">
            <w:pPr>
              <w:keepNext/>
              <w:keepLines/>
              <w:overflowPunct w:val="0"/>
              <w:autoSpaceDE w:val="0"/>
              <w:autoSpaceDN w:val="0"/>
              <w:adjustRightInd w:val="0"/>
              <w:spacing w:after="0"/>
              <w:textAlignment w:val="baseline"/>
              <w:rPr>
                <w:ins w:id="33448" w:author="RedCap - BigCR editor" w:date="2022-08-29T05:42:00Z"/>
                <w:rFonts w:ascii="Arial" w:hAnsi="Arial"/>
                <w:noProof/>
                <w:sz w:val="18"/>
                <w:lang w:eastAsia="en-GB"/>
              </w:rPr>
            </w:pPr>
          </w:p>
        </w:tc>
        <w:tc>
          <w:tcPr>
            <w:tcW w:w="1565" w:type="pct"/>
            <w:gridSpan w:val="2"/>
            <w:shd w:val="clear" w:color="auto" w:fill="auto"/>
          </w:tcPr>
          <w:p w14:paraId="04EE0C99" w14:textId="77777777" w:rsidR="00581C11" w:rsidRPr="00DB707E" w:rsidRDefault="00581C11" w:rsidP="00AB35CF">
            <w:pPr>
              <w:keepNext/>
              <w:keepLines/>
              <w:overflowPunct w:val="0"/>
              <w:autoSpaceDE w:val="0"/>
              <w:autoSpaceDN w:val="0"/>
              <w:adjustRightInd w:val="0"/>
              <w:spacing w:after="0"/>
              <w:textAlignment w:val="baseline"/>
              <w:rPr>
                <w:ins w:id="33449" w:author="RedCap - BigCR editor" w:date="2022-08-29T05:42:00Z"/>
                <w:rFonts w:ascii="Arial" w:hAnsi="Arial"/>
                <w:noProof/>
                <w:sz w:val="18"/>
                <w:lang w:eastAsia="en-GB"/>
              </w:rPr>
            </w:pPr>
            <w:ins w:id="33450" w:author="RedCap - BigCR editor" w:date="2022-08-29T05:42:00Z">
              <w:r w:rsidRPr="00DB707E">
                <w:rPr>
                  <w:rFonts w:ascii="Arial" w:hAnsi="Arial"/>
                  <w:noProof/>
                  <w:sz w:val="18"/>
                  <w:lang w:eastAsia="en-GB"/>
                </w:rPr>
                <w:t>Config 3</w:t>
              </w:r>
            </w:ins>
          </w:p>
        </w:tc>
        <w:tc>
          <w:tcPr>
            <w:tcW w:w="559" w:type="pct"/>
            <w:shd w:val="clear" w:color="auto" w:fill="auto"/>
          </w:tcPr>
          <w:p w14:paraId="3B65F4F7" w14:textId="77777777" w:rsidR="00581C11" w:rsidRPr="00DB707E" w:rsidRDefault="00581C11" w:rsidP="00AB35CF">
            <w:pPr>
              <w:keepNext/>
              <w:keepLines/>
              <w:overflowPunct w:val="0"/>
              <w:autoSpaceDE w:val="0"/>
              <w:autoSpaceDN w:val="0"/>
              <w:adjustRightInd w:val="0"/>
              <w:spacing w:after="0"/>
              <w:jc w:val="center"/>
              <w:textAlignment w:val="baseline"/>
              <w:rPr>
                <w:ins w:id="33451" w:author="RedCap - BigCR editor" w:date="2022-08-29T05:42:00Z"/>
                <w:rFonts w:ascii="Arial" w:hAnsi="Arial"/>
                <w:noProof/>
                <w:sz w:val="18"/>
                <w:lang w:eastAsia="en-GB"/>
              </w:rPr>
            </w:pPr>
          </w:p>
        </w:tc>
        <w:tc>
          <w:tcPr>
            <w:tcW w:w="1646" w:type="pct"/>
            <w:shd w:val="clear" w:color="auto" w:fill="auto"/>
          </w:tcPr>
          <w:p w14:paraId="51738816" w14:textId="77777777" w:rsidR="00581C11" w:rsidRPr="00DB707E" w:rsidRDefault="00581C11" w:rsidP="00AB35CF">
            <w:pPr>
              <w:keepNext/>
              <w:keepLines/>
              <w:overflowPunct w:val="0"/>
              <w:autoSpaceDE w:val="0"/>
              <w:autoSpaceDN w:val="0"/>
              <w:adjustRightInd w:val="0"/>
              <w:spacing w:after="0"/>
              <w:jc w:val="center"/>
              <w:textAlignment w:val="baseline"/>
              <w:rPr>
                <w:ins w:id="33452" w:author="RedCap - BigCR editor" w:date="2022-08-29T05:42:00Z"/>
                <w:rFonts w:ascii="Arial" w:hAnsi="Arial"/>
                <w:sz w:val="18"/>
                <w:szCs w:val="18"/>
                <w:lang w:eastAsia="en-GB"/>
              </w:rPr>
            </w:pPr>
            <w:ins w:id="33453" w:author="RedCap - BigCR editor" w:date="2022-08-29T05:42:00Z">
              <w:r w:rsidRPr="00DB707E">
                <w:rPr>
                  <w:rFonts w:ascii="Arial" w:hAnsi="Arial"/>
                  <w:sz w:val="18"/>
                  <w:szCs w:val="18"/>
                  <w:lang w:eastAsia="en-GB"/>
                </w:rPr>
                <w:t>CSI-RS.2.1 TDD</w:t>
              </w:r>
            </w:ins>
          </w:p>
        </w:tc>
      </w:tr>
      <w:tr w:rsidR="00581C11" w:rsidRPr="00DB707E" w14:paraId="764E5CAE" w14:textId="77777777" w:rsidTr="00AB35CF">
        <w:trPr>
          <w:trHeight w:val="187"/>
          <w:jc w:val="center"/>
          <w:ins w:id="33454" w:author="RedCap - BigCR editor" w:date="2022-08-29T05:42:00Z"/>
        </w:trPr>
        <w:tc>
          <w:tcPr>
            <w:tcW w:w="1230" w:type="pct"/>
            <w:gridSpan w:val="2"/>
            <w:tcBorders>
              <w:bottom w:val="nil"/>
            </w:tcBorders>
            <w:shd w:val="clear" w:color="auto" w:fill="auto"/>
          </w:tcPr>
          <w:p w14:paraId="100A0EFF" w14:textId="77777777" w:rsidR="00581C11" w:rsidRPr="00DB707E" w:rsidRDefault="00581C11" w:rsidP="00AB35CF">
            <w:pPr>
              <w:keepNext/>
              <w:keepLines/>
              <w:overflowPunct w:val="0"/>
              <w:autoSpaceDE w:val="0"/>
              <w:autoSpaceDN w:val="0"/>
              <w:adjustRightInd w:val="0"/>
              <w:spacing w:after="0"/>
              <w:textAlignment w:val="baseline"/>
              <w:rPr>
                <w:ins w:id="33455" w:author="RedCap - BigCR editor" w:date="2022-08-29T05:42:00Z"/>
                <w:rFonts w:ascii="Arial" w:hAnsi="Arial"/>
                <w:noProof/>
                <w:sz w:val="18"/>
                <w:lang w:eastAsia="en-GB"/>
              </w:rPr>
            </w:pPr>
            <w:ins w:id="33456" w:author="RedCap - BigCR editor" w:date="2022-08-29T05:42:00Z">
              <w:r w:rsidRPr="00DB707E">
                <w:rPr>
                  <w:rFonts w:ascii="Arial" w:hAnsi="Arial"/>
                  <w:sz w:val="18"/>
                  <w:lang w:eastAsia="en-GB"/>
                </w:rPr>
                <w:t>CSI-RS for tracking</w:t>
              </w:r>
            </w:ins>
          </w:p>
        </w:tc>
        <w:tc>
          <w:tcPr>
            <w:tcW w:w="1565" w:type="pct"/>
            <w:gridSpan w:val="2"/>
            <w:shd w:val="clear" w:color="auto" w:fill="auto"/>
          </w:tcPr>
          <w:p w14:paraId="6CEE1517" w14:textId="77777777" w:rsidR="00581C11" w:rsidRPr="00DB707E" w:rsidRDefault="00581C11" w:rsidP="00AB35CF">
            <w:pPr>
              <w:keepNext/>
              <w:keepLines/>
              <w:overflowPunct w:val="0"/>
              <w:autoSpaceDE w:val="0"/>
              <w:autoSpaceDN w:val="0"/>
              <w:adjustRightInd w:val="0"/>
              <w:spacing w:after="0"/>
              <w:textAlignment w:val="baseline"/>
              <w:rPr>
                <w:ins w:id="33457" w:author="RedCap - BigCR editor" w:date="2022-08-29T05:42:00Z"/>
                <w:rFonts w:ascii="Arial" w:hAnsi="Arial"/>
                <w:noProof/>
                <w:sz w:val="18"/>
                <w:lang w:eastAsia="en-GB"/>
              </w:rPr>
            </w:pPr>
            <w:ins w:id="33458" w:author="RedCap - BigCR editor" w:date="2022-08-29T05:42:00Z">
              <w:r w:rsidRPr="00DB707E">
                <w:rPr>
                  <w:rFonts w:ascii="Arial" w:hAnsi="Arial"/>
                  <w:noProof/>
                  <w:sz w:val="18"/>
                  <w:lang w:eastAsia="en-GB"/>
                </w:rPr>
                <w:t>Config 1, 4</w:t>
              </w:r>
            </w:ins>
          </w:p>
        </w:tc>
        <w:tc>
          <w:tcPr>
            <w:tcW w:w="559" w:type="pct"/>
            <w:shd w:val="clear" w:color="auto" w:fill="auto"/>
          </w:tcPr>
          <w:p w14:paraId="04AC0600" w14:textId="77777777" w:rsidR="00581C11" w:rsidRPr="00DB707E" w:rsidRDefault="00581C11" w:rsidP="00AB35CF">
            <w:pPr>
              <w:keepNext/>
              <w:keepLines/>
              <w:overflowPunct w:val="0"/>
              <w:autoSpaceDE w:val="0"/>
              <w:autoSpaceDN w:val="0"/>
              <w:adjustRightInd w:val="0"/>
              <w:spacing w:after="0"/>
              <w:jc w:val="center"/>
              <w:textAlignment w:val="baseline"/>
              <w:rPr>
                <w:ins w:id="33459" w:author="RedCap - BigCR editor" w:date="2022-08-29T05:42:00Z"/>
                <w:rFonts w:ascii="Arial" w:hAnsi="Arial"/>
                <w:noProof/>
                <w:sz w:val="18"/>
                <w:lang w:eastAsia="en-GB"/>
              </w:rPr>
            </w:pPr>
          </w:p>
        </w:tc>
        <w:tc>
          <w:tcPr>
            <w:tcW w:w="1646" w:type="pct"/>
            <w:shd w:val="clear" w:color="auto" w:fill="auto"/>
          </w:tcPr>
          <w:p w14:paraId="566EDE2E" w14:textId="77777777" w:rsidR="00581C11" w:rsidRPr="00DB707E" w:rsidRDefault="00581C11" w:rsidP="00AB35CF">
            <w:pPr>
              <w:keepNext/>
              <w:keepLines/>
              <w:overflowPunct w:val="0"/>
              <w:autoSpaceDE w:val="0"/>
              <w:autoSpaceDN w:val="0"/>
              <w:adjustRightInd w:val="0"/>
              <w:spacing w:after="0"/>
              <w:jc w:val="center"/>
              <w:textAlignment w:val="baseline"/>
              <w:rPr>
                <w:ins w:id="33460" w:author="RedCap - BigCR editor" w:date="2022-08-29T05:42:00Z"/>
                <w:rFonts w:ascii="Arial" w:hAnsi="Arial"/>
                <w:sz w:val="18"/>
                <w:szCs w:val="18"/>
                <w:lang w:eastAsia="en-GB"/>
              </w:rPr>
            </w:pPr>
            <w:ins w:id="33461" w:author="RedCap - BigCR editor" w:date="2022-08-29T05:42:00Z">
              <w:r w:rsidRPr="00DB707E">
                <w:rPr>
                  <w:rFonts w:ascii="Arial" w:hAnsi="Arial"/>
                  <w:sz w:val="18"/>
                  <w:szCs w:val="18"/>
                  <w:lang w:eastAsia="en-GB"/>
                </w:rPr>
                <w:t>TRS.1.1 FDD</w:t>
              </w:r>
            </w:ins>
          </w:p>
        </w:tc>
      </w:tr>
      <w:tr w:rsidR="00581C11" w:rsidRPr="00DB707E" w14:paraId="6BF77690" w14:textId="77777777" w:rsidTr="00AB35CF">
        <w:trPr>
          <w:trHeight w:val="187"/>
          <w:jc w:val="center"/>
          <w:ins w:id="33462" w:author="RedCap - BigCR editor" w:date="2022-08-29T05:42:00Z"/>
        </w:trPr>
        <w:tc>
          <w:tcPr>
            <w:tcW w:w="1230" w:type="pct"/>
            <w:gridSpan w:val="2"/>
            <w:tcBorders>
              <w:top w:val="nil"/>
              <w:bottom w:val="nil"/>
            </w:tcBorders>
            <w:shd w:val="clear" w:color="auto" w:fill="auto"/>
          </w:tcPr>
          <w:p w14:paraId="37467479" w14:textId="77777777" w:rsidR="00581C11" w:rsidRPr="00DB707E" w:rsidRDefault="00581C11" w:rsidP="00AB35CF">
            <w:pPr>
              <w:keepNext/>
              <w:keepLines/>
              <w:overflowPunct w:val="0"/>
              <w:autoSpaceDE w:val="0"/>
              <w:autoSpaceDN w:val="0"/>
              <w:adjustRightInd w:val="0"/>
              <w:spacing w:after="0"/>
              <w:textAlignment w:val="baseline"/>
              <w:rPr>
                <w:ins w:id="33463" w:author="RedCap - BigCR editor" w:date="2022-08-29T05:42:00Z"/>
                <w:rFonts w:ascii="Arial" w:hAnsi="Arial"/>
                <w:noProof/>
                <w:sz w:val="18"/>
                <w:lang w:eastAsia="en-GB"/>
              </w:rPr>
            </w:pPr>
          </w:p>
        </w:tc>
        <w:tc>
          <w:tcPr>
            <w:tcW w:w="1565" w:type="pct"/>
            <w:gridSpan w:val="2"/>
            <w:shd w:val="clear" w:color="auto" w:fill="auto"/>
          </w:tcPr>
          <w:p w14:paraId="24EF2A23" w14:textId="77777777" w:rsidR="00581C11" w:rsidRPr="00DB707E" w:rsidRDefault="00581C11" w:rsidP="00AB35CF">
            <w:pPr>
              <w:keepNext/>
              <w:keepLines/>
              <w:overflowPunct w:val="0"/>
              <w:autoSpaceDE w:val="0"/>
              <w:autoSpaceDN w:val="0"/>
              <w:adjustRightInd w:val="0"/>
              <w:spacing w:after="0"/>
              <w:textAlignment w:val="baseline"/>
              <w:rPr>
                <w:ins w:id="33464" w:author="RedCap - BigCR editor" w:date="2022-08-29T05:42:00Z"/>
                <w:rFonts w:ascii="Arial" w:hAnsi="Arial"/>
                <w:noProof/>
                <w:sz w:val="18"/>
                <w:lang w:eastAsia="en-GB"/>
              </w:rPr>
            </w:pPr>
            <w:ins w:id="33465" w:author="RedCap - BigCR editor" w:date="2022-08-29T05:42:00Z">
              <w:r w:rsidRPr="00DB707E">
                <w:rPr>
                  <w:rFonts w:ascii="Arial" w:hAnsi="Arial"/>
                  <w:noProof/>
                  <w:sz w:val="18"/>
                  <w:lang w:eastAsia="en-GB"/>
                </w:rPr>
                <w:t>Config 2</w:t>
              </w:r>
            </w:ins>
          </w:p>
        </w:tc>
        <w:tc>
          <w:tcPr>
            <w:tcW w:w="559" w:type="pct"/>
            <w:shd w:val="clear" w:color="auto" w:fill="auto"/>
          </w:tcPr>
          <w:p w14:paraId="063054F0" w14:textId="77777777" w:rsidR="00581C11" w:rsidRPr="00DB707E" w:rsidRDefault="00581C11" w:rsidP="00AB35CF">
            <w:pPr>
              <w:keepNext/>
              <w:keepLines/>
              <w:overflowPunct w:val="0"/>
              <w:autoSpaceDE w:val="0"/>
              <w:autoSpaceDN w:val="0"/>
              <w:adjustRightInd w:val="0"/>
              <w:spacing w:after="0"/>
              <w:jc w:val="center"/>
              <w:textAlignment w:val="baseline"/>
              <w:rPr>
                <w:ins w:id="33466" w:author="RedCap - BigCR editor" w:date="2022-08-29T05:42:00Z"/>
                <w:rFonts w:ascii="Arial" w:hAnsi="Arial"/>
                <w:noProof/>
                <w:sz w:val="18"/>
                <w:lang w:eastAsia="en-GB"/>
              </w:rPr>
            </w:pPr>
          </w:p>
        </w:tc>
        <w:tc>
          <w:tcPr>
            <w:tcW w:w="1646" w:type="pct"/>
            <w:shd w:val="clear" w:color="auto" w:fill="auto"/>
          </w:tcPr>
          <w:p w14:paraId="073734F6" w14:textId="77777777" w:rsidR="00581C11" w:rsidRPr="00DB707E" w:rsidRDefault="00581C11" w:rsidP="00AB35CF">
            <w:pPr>
              <w:keepNext/>
              <w:keepLines/>
              <w:overflowPunct w:val="0"/>
              <w:autoSpaceDE w:val="0"/>
              <w:autoSpaceDN w:val="0"/>
              <w:adjustRightInd w:val="0"/>
              <w:spacing w:after="0"/>
              <w:jc w:val="center"/>
              <w:textAlignment w:val="baseline"/>
              <w:rPr>
                <w:ins w:id="33467" w:author="RedCap - BigCR editor" w:date="2022-08-29T05:42:00Z"/>
                <w:rFonts w:ascii="Arial" w:hAnsi="Arial"/>
                <w:sz w:val="18"/>
                <w:szCs w:val="18"/>
                <w:lang w:eastAsia="en-GB"/>
              </w:rPr>
            </w:pPr>
            <w:ins w:id="33468" w:author="RedCap - BigCR editor" w:date="2022-08-29T05:42:00Z">
              <w:r w:rsidRPr="00DB707E">
                <w:rPr>
                  <w:rFonts w:ascii="Arial" w:hAnsi="Arial"/>
                  <w:sz w:val="18"/>
                  <w:szCs w:val="18"/>
                  <w:lang w:eastAsia="en-GB"/>
                </w:rPr>
                <w:t>TRS.1.1 TDD</w:t>
              </w:r>
            </w:ins>
          </w:p>
        </w:tc>
      </w:tr>
      <w:tr w:rsidR="00581C11" w:rsidRPr="00DB707E" w14:paraId="528E1419" w14:textId="77777777" w:rsidTr="00AB35CF">
        <w:trPr>
          <w:trHeight w:val="187"/>
          <w:jc w:val="center"/>
          <w:ins w:id="33469" w:author="RedCap - BigCR editor" w:date="2022-08-29T05:42:00Z"/>
        </w:trPr>
        <w:tc>
          <w:tcPr>
            <w:tcW w:w="1230" w:type="pct"/>
            <w:gridSpan w:val="2"/>
            <w:tcBorders>
              <w:top w:val="nil"/>
              <w:bottom w:val="nil"/>
            </w:tcBorders>
            <w:shd w:val="clear" w:color="auto" w:fill="auto"/>
          </w:tcPr>
          <w:p w14:paraId="0F8C712B" w14:textId="77777777" w:rsidR="00581C11" w:rsidRPr="00DB707E" w:rsidRDefault="00581C11" w:rsidP="00AB35CF">
            <w:pPr>
              <w:keepNext/>
              <w:keepLines/>
              <w:overflowPunct w:val="0"/>
              <w:autoSpaceDE w:val="0"/>
              <w:autoSpaceDN w:val="0"/>
              <w:adjustRightInd w:val="0"/>
              <w:spacing w:after="0"/>
              <w:textAlignment w:val="baseline"/>
              <w:rPr>
                <w:ins w:id="33470" w:author="RedCap - BigCR editor" w:date="2022-08-29T05:42:00Z"/>
                <w:rFonts w:ascii="Arial" w:hAnsi="Arial"/>
                <w:noProof/>
                <w:sz w:val="18"/>
                <w:lang w:eastAsia="en-GB"/>
              </w:rPr>
            </w:pPr>
          </w:p>
        </w:tc>
        <w:tc>
          <w:tcPr>
            <w:tcW w:w="1565" w:type="pct"/>
            <w:gridSpan w:val="2"/>
            <w:shd w:val="clear" w:color="auto" w:fill="auto"/>
          </w:tcPr>
          <w:p w14:paraId="19DE4608" w14:textId="77777777" w:rsidR="00581C11" w:rsidRPr="00DB707E" w:rsidRDefault="00581C11" w:rsidP="00AB35CF">
            <w:pPr>
              <w:keepNext/>
              <w:keepLines/>
              <w:overflowPunct w:val="0"/>
              <w:autoSpaceDE w:val="0"/>
              <w:autoSpaceDN w:val="0"/>
              <w:adjustRightInd w:val="0"/>
              <w:spacing w:after="0"/>
              <w:textAlignment w:val="baseline"/>
              <w:rPr>
                <w:ins w:id="33471" w:author="RedCap - BigCR editor" w:date="2022-08-29T05:42:00Z"/>
                <w:rFonts w:ascii="Arial" w:hAnsi="Arial"/>
                <w:noProof/>
                <w:sz w:val="18"/>
                <w:lang w:eastAsia="en-GB"/>
              </w:rPr>
            </w:pPr>
            <w:ins w:id="33472" w:author="RedCap - BigCR editor" w:date="2022-08-29T05:42:00Z">
              <w:r w:rsidRPr="00DB707E">
                <w:rPr>
                  <w:rFonts w:ascii="Arial" w:hAnsi="Arial"/>
                  <w:noProof/>
                  <w:sz w:val="18"/>
                  <w:lang w:eastAsia="en-GB"/>
                </w:rPr>
                <w:t>Config 3</w:t>
              </w:r>
            </w:ins>
          </w:p>
        </w:tc>
        <w:tc>
          <w:tcPr>
            <w:tcW w:w="559" w:type="pct"/>
            <w:shd w:val="clear" w:color="auto" w:fill="auto"/>
          </w:tcPr>
          <w:p w14:paraId="7F31585A" w14:textId="77777777" w:rsidR="00581C11" w:rsidRPr="00DB707E" w:rsidRDefault="00581C11" w:rsidP="00AB35CF">
            <w:pPr>
              <w:keepNext/>
              <w:keepLines/>
              <w:overflowPunct w:val="0"/>
              <w:autoSpaceDE w:val="0"/>
              <w:autoSpaceDN w:val="0"/>
              <w:adjustRightInd w:val="0"/>
              <w:spacing w:after="0"/>
              <w:jc w:val="center"/>
              <w:textAlignment w:val="baseline"/>
              <w:rPr>
                <w:ins w:id="33473" w:author="RedCap - BigCR editor" w:date="2022-08-29T05:42:00Z"/>
                <w:rFonts w:ascii="Arial" w:hAnsi="Arial"/>
                <w:noProof/>
                <w:sz w:val="18"/>
                <w:lang w:eastAsia="en-GB"/>
              </w:rPr>
            </w:pPr>
          </w:p>
        </w:tc>
        <w:tc>
          <w:tcPr>
            <w:tcW w:w="1646" w:type="pct"/>
            <w:shd w:val="clear" w:color="auto" w:fill="auto"/>
          </w:tcPr>
          <w:p w14:paraId="23175E6C" w14:textId="77777777" w:rsidR="00581C11" w:rsidRPr="00DB707E" w:rsidRDefault="00581C11" w:rsidP="00AB35CF">
            <w:pPr>
              <w:keepNext/>
              <w:keepLines/>
              <w:overflowPunct w:val="0"/>
              <w:autoSpaceDE w:val="0"/>
              <w:autoSpaceDN w:val="0"/>
              <w:adjustRightInd w:val="0"/>
              <w:spacing w:after="0"/>
              <w:jc w:val="center"/>
              <w:textAlignment w:val="baseline"/>
              <w:rPr>
                <w:ins w:id="33474" w:author="RedCap - BigCR editor" w:date="2022-08-29T05:42:00Z"/>
                <w:rFonts w:ascii="Arial" w:hAnsi="Arial"/>
                <w:sz w:val="18"/>
                <w:szCs w:val="18"/>
                <w:lang w:eastAsia="en-GB"/>
              </w:rPr>
            </w:pPr>
            <w:ins w:id="33475" w:author="RedCap - BigCR editor" w:date="2022-08-29T05:42:00Z">
              <w:r w:rsidRPr="00DB707E">
                <w:rPr>
                  <w:rFonts w:ascii="Arial" w:hAnsi="Arial"/>
                  <w:sz w:val="18"/>
                  <w:szCs w:val="18"/>
                  <w:lang w:eastAsia="en-GB"/>
                </w:rPr>
                <w:t>TRS.1.2 TDD</w:t>
              </w:r>
            </w:ins>
          </w:p>
        </w:tc>
      </w:tr>
      <w:tr w:rsidR="00581C11" w:rsidRPr="00DB707E" w14:paraId="1D0A8560" w14:textId="77777777" w:rsidTr="00AB35CF">
        <w:trPr>
          <w:trHeight w:val="187"/>
          <w:jc w:val="center"/>
          <w:ins w:id="33476" w:author="RedCap - BigCR editor" w:date="2022-08-29T05:42:00Z"/>
        </w:trPr>
        <w:tc>
          <w:tcPr>
            <w:tcW w:w="2795" w:type="pct"/>
            <w:gridSpan w:val="4"/>
            <w:shd w:val="clear" w:color="auto" w:fill="auto"/>
          </w:tcPr>
          <w:p w14:paraId="2FA5EC22" w14:textId="77777777" w:rsidR="00581C11" w:rsidRPr="00DB707E" w:rsidRDefault="00581C11" w:rsidP="00AB35CF">
            <w:pPr>
              <w:keepNext/>
              <w:keepLines/>
              <w:overflowPunct w:val="0"/>
              <w:autoSpaceDE w:val="0"/>
              <w:autoSpaceDN w:val="0"/>
              <w:adjustRightInd w:val="0"/>
              <w:spacing w:after="0"/>
              <w:textAlignment w:val="baseline"/>
              <w:rPr>
                <w:ins w:id="33477" w:author="RedCap - BigCR editor" w:date="2022-08-29T05:42:00Z"/>
                <w:rFonts w:ascii="Arial" w:hAnsi="Arial"/>
                <w:noProof/>
                <w:sz w:val="18"/>
                <w:lang w:eastAsia="en-GB"/>
              </w:rPr>
            </w:pPr>
            <w:ins w:id="33478" w:author="RedCap - BigCR editor" w:date="2022-08-29T05:42:00Z">
              <w:r w:rsidRPr="00DB707E">
                <w:rPr>
                  <w:rFonts w:ascii="Arial" w:hAnsi="Arial"/>
                  <w:noProof/>
                  <w:sz w:val="18"/>
                  <w:lang w:eastAsia="en-GB"/>
                </w:rPr>
                <w:t>T1</w:t>
              </w:r>
            </w:ins>
          </w:p>
        </w:tc>
        <w:tc>
          <w:tcPr>
            <w:tcW w:w="559" w:type="pct"/>
            <w:shd w:val="clear" w:color="auto" w:fill="auto"/>
          </w:tcPr>
          <w:p w14:paraId="0B60A128" w14:textId="77777777" w:rsidR="00581C11" w:rsidRPr="00DB707E" w:rsidRDefault="00581C11" w:rsidP="00AB35CF">
            <w:pPr>
              <w:keepNext/>
              <w:keepLines/>
              <w:overflowPunct w:val="0"/>
              <w:autoSpaceDE w:val="0"/>
              <w:autoSpaceDN w:val="0"/>
              <w:adjustRightInd w:val="0"/>
              <w:spacing w:after="0"/>
              <w:jc w:val="center"/>
              <w:textAlignment w:val="baseline"/>
              <w:rPr>
                <w:ins w:id="33479" w:author="RedCap - BigCR editor" w:date="2022-08-29T05:42:00Z"/>
                <w:rFonts w:ascii="Arial" w:hAnsi="Arial"/>
                <w:noProof/>
                <w:sz w:val="18"/>
                <w:lang w:eastAsia="en-GB"/>
              </w:rPr>
            </w:pPr>
            <w:ins w:id="33480" w:author="RedCap - BigCR editor" w:date="2022-08-29T05:42:00Z">
              <w:r w:rsidRPr="00DB707E">
                <w:rPr>
                  <w:rFonts w:ascii="Arial" w:hAnsi="Arial"/>
                  <w:noProof/>
                  <w:sz w:val="18"/>
                  <w:lang w:eastAsia="en-GB"/>
                </w:rPr>
                <w:t>s</w:t>
              </w:r>
            </w:ins>
          </w:p>
        </w:tc>
        <w:tc>
          <w:tcPr>
            <w:tcW w:w="1646" w:type="pct"/>
            <w:shd w:val="clear" w:color="auto" w:fill="auto"/>
          </w:tcPr>
          <w:p w14:paraId="151335FA" w14:textId="77777777" w:rsidR="00581C11" w:rsidRPr="00DB707E" w:rsidRDefault="00581C11" w:rsidP="00AB35CF">
            <w:pPr>
              <w:keepNext/>
              <w:keepLines/>
              <w:overflowPunct w:val="0"/>
              <w:autoSpaceDE w:val="0"/>
              <w:autoSpaceDN w:val="0"/>
              <w:adjustRightInd w:val="0"/>
              <w:spacing w:after="0"/>
              <w:jc w:val="center"/>
              <w:textAlignment w:val="baseline"/>
              <w:rPr>
                <w:ins w:id="33481" w:author="RedCap - BigCR editor" w:date="2022-08-29T05:42:00Z"/>
                <w:rFonts w:ascii="Arial" w:hAnsi="Arial"/>
                <w:noProof/>
                <w:sz w:val="18"/>
                <w:lang w:eastAsia="en-GB"/>
              </w:rPr>
            </w:pPr>
            <w:ins w:id="33482" w:author="RedCap - BigCR editor" w:date="2022-08-29T05:42:00Z">
              <w:r w:rsidRPr="00DB707E">
                <w:rPr>
                  <w:rFonts w:ascii="Arial" w:hAnsi="Arial"/>
                  <w:noProof/>
                  <w:sz w:val="18"/>
                  <w:lang w:eastAsia="en-GB"/>
                </w:rPr>
                <w:t>0.2</w:t>
              </w:r>
            </w:ins>
          </w:p>
        </w:tc>
      </w:tr>
      <w:tr w:rsidR="00581C11" w:rsidRPr="00DB707E" w14:paraId="39264028" w14:textId="77777777" w:rsidTr="00AB35CF">
        <w:trPr>
          <w:trHeight w:val="187"/>
          <w:jc w:val="center"/>
          <w:ins w:id="33483" w:author="RedCap - BigCR editor" w:date="2022-08-29T05:42:00Z"/>
        </w:trPr>
        <w:tc>
          <w:tcPr>
            <w:tcW w:w="2795" w:type="pct"/>
            <w:gridSpan w:val="4"/>
            <w:shd w:val="clear" w:color="auto" w:fill="auto"/>
          </w:tcPr>
          <w:p w14:paraId="37AB6747" w14:textId="77777777" w:rsidR="00581C11" w:rsidRPr="00DB707E" w:rsidRDefault="00581C11" w:rsidP="00AB35CF">
            <w:pPr>
              <w:keepNext/>
              <w:keepLines/>
              <w:overflowPunct w:val="0"/>
              <w:autoSpaceDE w:val="0"/>
              <w:autoSpaceDN w:val="0"/>
              <w:adjustRightInd w:val="0"/>
              <w:spacing w:after="0"/>
              <w:textAlignment w:val="baseline"/>
              <w:rPr>
                <w:ins w:id="33484" w:author="RedCap - BigCR editor" w:date="2022-08-29T05:42:00Z"/>
                <w:rFonts w:ascii="Arial" w:hAnsi="Arial"/>
                <w:noProof/>
                <w:sz w:val="18"/>
                <w:lang w:eastAsia="en-GB"/>
              </w:rPr>
            </w:pPr>
            <w:ins w:id="33485" w:author="RedCap - BigCR editor" w:date="2022-08-29T05:42:00Z">
              <w:r w:rsidRPr="00DB707E">
                <w:rPr>
                  <w:rFonts w:ascii="Arial" w:hAnsi="Arial"/>
                  <w:noProof/>
                  <w:sz w:val="18"/>
                  <w:lang w:eastAsia="en-GB"/>
                </w:rPr>
                <w:t>T2</w:t>
              </w:r>
            </w:ins>
          </w:p>
        </w:tc>
        <w:tc>
          <w:tcPr>
            <w:tcW w:w="559" w:type="pct"/>
            <w:shd w:val="clear" w:color="auto" w:fill="auto"/>
          </w:tcPr>
          <w:p w14:paraId="45A5D97F" w14:textId="77777777" w:rsidR="00581C11" w:rsidRPr="00DB707E" w:rsidRDefault="00581C11" w:rsidP="00AB35CF">
            <w:pPr>
              <w:keepNext/>
              <w:keepLines/>
              <w:overflowPunct w:val="0"/>
              <w:autoSpaceDE w:val="0"/>
              <w:autoSpaceDN w:val="0"/>
              <w:adjustRightInd w:val="0"/>
              <w:spacing w:after="0"/>
              <w:jc w:val="center"/>
              <w:textAlignment w:val="baseline"/>
              <w:rPr>
                <w:ins w:id="33486" w:author="RedCap - BigCR editor" w:date="2022-08-29T05:42:00Z"/>
                <w:rFonts w:ascii="Arial" w:hAnsi="Arial"/>
                <w:noProof/>
                <w:sz w:val="18"/>
                <w:lang w:eastAsia="en-GB"/>
              </w:rPr>
            </w:pPr>
            <w:ins w:id="33487" w:author="RedCap - BigCR editor" w:date="2022-08-29T05:42:00Z">
              <w:r w:rsidRPr="00DB707E">
                <w:rPr>
                  <w:rFonts w:ascii="Arial" w:hAnsi="Arial"/>
                  <w:noProof/>
                  <w:sz w:val="18"/>
                  <w:lang w:eastAsia="en-GB"/>
                </w:rPr>
                <w:t>s</w:t>
              </w:r>
            </w:ins>
          </w:p>
        </w:tc>
        <w:tc>
          <w:tcPr>
            <w:tcW w:w="1646" w:type="pct"/>
            <w:shd w:val="clear" w:color="auto" w:fill="auto"/>
          </w:tcPr>
          <w:p w14:paraId="0695BAA7" w14:textId="77777777" w:rsidR="00581C11" w:rsidRPr="00DB707E" w:rsidRDefault="00581C11" w:rsidP="00AB35CF">
            <w:pPr>
              <w:keepNext/>
              <w:keepLines/>
              <w:overflowPunct w:val="0"/>
              <w:autoSpaceDE w:val="0"/>
              <w:autoSpaceDN w:val="0"/>
              <w:adjustRightInd w:val="0"/>
              <w:spacing w:after="0"/>
              <w:jc w:val="center"/>
              <w:textAlignment w:val="baseline"/>
              <w:rPr>
                <w:ins w:id="33488" w:author="RedCap - BigCR editor" w:date="2022-08-29T05:42:00Z"/>
                <w:rFonts w:ascii="Arial" w:hAnsi="Arial"/>
                <w:noProof/>
                <w:sz w:val="18"/>
                <w:lang w:eastAsia="en-GB"/>
              </w:rPr>
            </w:pPr>
            <w:ins w:id="33489" w:author="RedCap - BigCR editor" w:date="2022-08-29T05:42:00Z">
              <w:r w:rsidRPr="00DB707E">
                <w:rPr>
                  <w:rFonts w:ascii="Arial" w:hAnsi="Arial"/>
                  <w:noProof/>
                  <w:sz w:val="18"/>
                  <w:lang w:eastAsia="en-GB"/>
                </w:rPr>
                <w:t>0.2</w:t>
              </w:r>
            </w:ins>
          </w:p>
        </w:tc>
      </w:tr>
      <w:tr w:rsidR="00581C11" w:rsidRPr="00DB707E" w14:paraId="1BD4C0DE" w14:textId="77777777" w:rsidTr="00AB35CF">
        <w:trPr>
          <w:trHeight w:val="187"/>
          <w:jc w:val="center"/>
          <w:ins w:id="33490" w:author="RedCap - BigCR editor" w:date="2022-08-29T05:42:00Z"/>
        </w:trPr>
        <w:tc>
          <w:tcPr>
            <w:tcW w:w="2795" w:type="pct"/>
            <w:gridSpan w:val="4"/>
            <w:shd w:val="clear" w:color="auto" w:fill="auto"/>
          </w:tcPr>
          <w:p w14:paraId="0B780DCF" w14:textId="77777777" w:rsidR="00581C11" w:rsidRPr="00DB707E" w:rsidRDefault="00581C11" w:rsidP="00AB35CF">
            <w:pPr>
              <w:keepNext/>
              <w:keepLines/>
              <w:overflowPunct w:val="0"/>
              <w:autoSpaceDE w:val="0"/>
              <w:autoSpaceDN w:val="0"/>
              <w:adjustRightInd w:val="0"/>
              <w:spacing w:after="0"/>
              <w:textAlignment w:val="baseline"/>
              <w:rPr>
                <w:ins w:id="33491" w:author="RedCap - BigCR editor" w:date="2022-08-29T05:42:00Z"/>
                <w:rFonts w:ascii="Arial" w:hAnsi="Arial"/>
                <w:noProof/>
                <w:sz w:val="18"/>
                <w:lang w:eastAsia="en-GB"/>
              </w:rPr>
            </w:pPr>
            <w:ins w:id="33492" w:author="RedCap - BigCR editor" w:date="2022-08-29T05:42:00Z">
              <w:r w:rsidRPr="00DB707E">
                <w:rPr>
                  <w:rFonts w:ascii="Arial" w:hAnsi="Arial"/>
                  <w:noProof/>
                  <w:sz w:val="18"/>
                  <w:lang w:eastAsia="en-GB"/>
                </w:rPr>
                <w:t>T3</w:t>
              </w:r>
            </w:ins>
          </w:p>
        </w:tc>
        <w:tc>
          <w:tcPr>
            <w:tcW w:w="559" w:type="pct"/>
            <w:shd w:val="clear" w:color="auto" w:fill="auto"/>
          </w:tcPr>
          <w:p w14:paraId="17B6786C" w14:textId="77777777" w:rsidR="00581C11" w:rsidRPr="00DB707E" w:rsidRDefault="00581C11" w:rsidP="00AB35CF">
            <w:pPr>
              <w:keepNext/>
              <w:keepLines/>
              <w:overflowPunct w:val="0"/>
              <w:autoSpaceDE w:val="0"/>
              <w:autoSpaceDN w:val="0"/>
              <w:adjustRightInd w:val="0"/>
              <w:spacing w:after="0"/>
              <w:jc w:val="center"/>
              <w:textAlignment w:val="baseline"/>
              <w:rPr>
                <w:ins w:id="33493" w:author="RedCap - BigCR editor" w:date="2022-08-29T05:42:00Z"/>
                <w:rFonts w:ascii="Arial" w:hAnsi="Arial"/>
                <w:noProof/>
                <w:sz w:val="18"/>
                <w:lang w:eastAsia="en-GB"/>
              </w:rPr>
            </w:pPr>
            <w:ins w:id="33494" w:author="RedCap - BigCR editor" w:date="2022-08-29T05:42:00Z">
              <w:r w:rsidRPr="00DB707E">
                <w:rPr>
                  <w:rFonts w:ascii="Arial" w:hAnsi="Arial"/>
                  <w:noProof/>
                  <w:sz w:val="18"/>
                  <w:lang w:eastAsia="en-GB"/>
                </w:rPr>
                <w:t>s</w:t>
              </w:r>
            </w:ins>
          </w:p>
        </w:tc>
        <w:tc>
          <w:tcPr>
            <w:tcW w:w="1646" w:type="pct"/>
            <w:shd w:val="clear" w:color="auto" w:fill="auto"/>
          </w:tcPr>
          <w:p w14:paraId="4E367FE1" w14:textId="77777777" w:rsidR="00581C11" w:rsidRPr="00DB707E" w:rsidRDefault="00581C11" w:rsidP="00AB35CF">
            <w:pPr>
              <w:keepNext/>
              <w:keepLines/>
              <w:overflowPunct w:val="0"/>
              <w:autoSpaceDE w:val="0"/>
              <w:autoSpaceDN w:val="0"/>
              <w:adjustRightInd w:val="0"/>
              <w:spacing w:after="0"/>
              <w:jc w:val="center"/>
              <w:textAlignment w:val="baseline"/>
              <w:rPr>
                <w:ins w:id="33495" w:author="RedCap - BigCR editor" w:date="2022-08-29T05:42:00Z"/>
                <w:rFonts w:ascii="Arial" w:hAnsi="Arial"/>
                <w:noProof/>
                <w:sz w:val="18"/>
                <w:lang w:eastAsia="en-GB"/>
              </w:rPr>
            </w:pPr>
            <w:ins w:id="33496" w:author="RedCap - BigCR editor" w:date="2022-08-29T05:42:00Z">
              <w:r w:rsidRPr="00DB707E">
                <w:rPr>
                  <w:rFonts w:ascii="Arial" w:hAnsi="Arial"/>
                  <w:noProof/>
                  <w:sz w:val="18"/>
                  <w:lang w:eastAsia="en-GB"/>
                </w:rPr>
                <w:t>0.24</w:t>
              </w:r>
            </w:ins>
          </w:p>
        </w:tc>
      </w:tr>
      <w:tr w:rsidR="00581C11" w:rsidRPr="00DB707E" w14:paraId="692D400A" w14:textId="77777777" w:rsidTr="00AB35CF">
        <w:trPr>
          <w:trHeight w:val="187"/>
          <w:jc w:val="center"/>
          <w:ins w:id="33497" w:author="RedCap - BigCR editor" w:date="2022-08-29T05:42:00Z"/>
        </w:trPr>
        <w:tc>
          <w:tcPr>
            <w:tcW w:w="2795" w:type="pct"/>
            <w:gridSpan w:val="4"/>
            <w:shd w:val="clear" w:color="auto" w:fill="auto"/>
          </w:tcPr>
          <w:p w14:paraId="4BF7CE3A" w14:textId="77777777" w:rsidR="00581C11" w:rsidRPr="00DB707E" w:rsidRDefault="00581C11" w:rsidP="00AB35CF">
            <w:pPr>
              <w:keepNext/>
              <w:keepLines/>
              <w:overflowPunct w:val="0"/>
              <w:autoSpaceDE w:val="0"/>
              <w:autoSpaceDN w:val="0"/>
              <w:adjustRightInd w:val="0"/>
              <w:spacing w:after="0"/>
              <w:textAlignment w:val="baseline"/>
              <w:rPr>
                <w:ins w:id="33498" w:author="RedCap - BigCR editor" w:date="2022-08-29T05:42:00Z"/>
                <w:rFonts w:ascii="Arial" w:hAnsi="Arial"/>
                <w:noProof/>
                <w:sz w:val="18"/>
                <w:lang w:eastAsia="en-GB"/>
              </w:rPr>
            </w:pPr>
            <w:ins w:id="33499" w:author="RedCap - BigCR editor" w:date="2022-08-29T05:42:00Z">
              <w:r w:rsidRPr="00DB707E">
                <w:rPr>
                  <w:rFonts w:ascii="Arial" w:hAnsi="Arial"/>
                  <w:noProof/>
                  <w:sz w:val="18"/>
                  <w:lang w:eastAsia="en-GB"/>
                </w:rPr>
                <w:t>T4</w:t>
              </w:r>
            </w:ins>
          </w:p>
        </w:tc>
        <w:tc>
          <w:tcPr>
            <w:tcW w:w="559" w:type="pct"/>
            <w:shd w:val="clear" w:color="auto" w:fill="auto"/>
          </w:tcPr>
          <w:p w14:paraId="7CAF6F24" w14:textId="77777777" w:rsidR="00581C11" w:rsidRPr="00DB707E" w:rsidRDefault="00581C11" w:rsidP="00AB35CF">
            <w:pPr>
              <w:keepNext/>
              <w:keepLines/>
              <w:overflowPunct w:val="0"/>
              <w:autoSpaceDE w:val="0"/>
              <w:autoSpaceDN w:val="0"/>
              <w:adjustRightInd w:val="0"/>
              <w:spacing w:after="0"/>
              <w:jc w:val="center"/>
              <w:textAlignment w:val="baseline"/>
              <w:rPr>
                <w:ins w:id="33500" w:author="RedCap - BigCR editor" w:date="2022-08-29T05:42:00Z"/>
                <w:rFonts w:ascii="Arial" w:hAnsi="Arial"/>
                <w:noProof/>
                <w:sz w:val="18"/>
                <w:lang w:eastAsia="en-GB"/>
              </w:rPr>
            </w:pPr>
            <w:ins w:id="33501" w:author="RedCap - BigCR editor" w:date="2022-08-29T05:42:00Z">
              <w:r w:rsidRPr="00DB707E">
                <w:rPr>
                  <w:rFonts w:ascii="Arial" w:hAnsi="Arial"/>
                  <w:noProof/>
                  <w:sz w:val="18"/>
                  <w:lang w:eastAsia="en-GB"/>
                </w:rPr>
                <w:t>s</w:t>
              </w:r>
            </w:ins>
          </w:p>
        </w:tc>
        <w:tc>
          <w:tcPr>
            <w:tcW w:w="1646" w:type="pct"/>
            <w:shd w:val="clear" w:color="auto" w:fill="auto"/>
          </w:tcPr>
          <w:p w14:paraId="7147C3BE" w14:textId="77777777" w:rsidR="00581C11" w:rsidRPr="00DB707E" w:rsidRDefault="00581C11" w:rsidP="00AB35CF">
            <w:pPr>
              <w:keepNext/>
              <w:keepLines/>
              <w:overflowPunct w:val="0"/>
              <w:autoSpaceDE w:val="0"/>
              <w:autoSpaceDN w:val="0"/>
              <w:adjustRightInd w:val="0"/>
              <w:spacing w:after="0"/>
              <w:jc w:val="center"/>
              <w:textAlignment w:val="baseline"/>
              <w:rPr>
                <w:ins w:id="33502" w:author="RedCap - BigCR editor" w:date="2022-08-29T05:42:00Z"/>
                <w:rFonts w:ascii="Arial" w:hAnsi="Arial"/>
                <w:noProof/>
                <w:sz w:val="18"/>
                <w:lang w:eastAsia="en-GB"/>
              </w:rPr>
            </w:pPr>
            <w:ins w:id="33503" w:author="RedCap - BigCR editor" w:date="2022-08-29T05:42:00Z">
              <w:r w:rsidRPr="00DB707E">
                <w:rPr>
                  <w:rFonts w:ascii="Arial" w:hAnsi="Arial"/>
                  <w:noProof/>
                  <w:sz w:val="18"/>
                  <w:lang w:eastAsia="en-GB"/>
                </w:rPr>
                <w:t>0.2</w:t>
              </w:r>
            </w:ins>
          </w:p>
        </w:tc>
      </w:tr>
      <w:tr w:rsidR="00581C11" w:rsidRPr="00DB707E" w14:paraId="3970BC8D" w14:textId="77777777" w:rsidTr="00AB35CF">
        <w:trPr>
          <w:trHeight w:val="187"/>
          <w:jc w:val="center"/>
          <w:ins w:id="33504" w:author="RedCap - BigCR editor" w:date="2022-08-29T05:42:00Z"/>
        </w:trPr>
        <w:tc>
          <w:tcPr>
            <w:tcW w:w="2795" w:type="pct"/>
            <w:gridSpan w:val="4"/>
            <w:shd w:val="clear" w:color="auto" w:fill="auto"/>
          </w:tcPr>
          <w:p w14:paraId="07FEAEC1" w14:textId="77777777" w:rsidR="00581C11" w:rsidRPr="00DB707E" w:rsidRDefault="00581C11" w:rsidP="00AB35CF">
            <w:pPr>
              <w:keepNext/>
              <w:keepLines/>
              <w:overflowPunct w:val="0"/>
              <w:autoSpaceDE w:val="0"/>
              <w:autoSpaceDN w:val="0"/>
              <w:adjustRightInd w:val="0"/>
              <w:spacing w:after="0"/>
              <w:textAlignment w:val="baseline"/>
              <w:rPr>
                <w:ins w:id="33505" w:author="RedCap - BigCR editor" w:date="2022-08-29T05:42:00Z"/>
                <w:rFonts w:ascii="Arial" w:hAnsi="Arial"/>
                <w:noProof/>
                <w:sz w:val="18"/>
                <w:lang w:eastAsia="en-GB"/>
              </w:rPr>
            </w:pPr>
            <w:ins w:id="33506" w:author="RedCap - BigCR editor" w:date="2022-08-29T05:42:00Z">
              <w:r w:rsidRPr="00DB707E">
                <w:rPr>
                  <w:rFonts w:ascii="Arial" w:hAnsi="Arial"/>
                  <w:noProof/>
                  <w:sz w:val="18"/>
                  <w:lang w:eastAsia="en-GB"/>
                </w:rPr>
                <w:t>T5</w:t>
              </w:r>
            </w:ins>
          </w:p>
        </w:tc>
        <w:tc>
          <w:tcPr>
            <w:tcW w:w="559" w:type="pct"/>
            <w:shd w:val="clear" w:color="auto" w:fill="auto"/>
          </w:tcPr>
          <w:p w14:paraId="5082E3E6" w14:textId="77777777" w:rsidR="00581C11" w:rsidRPr="00DB707E" w:rsidRDefault="00581C11" w:rsidP="00AB35CF">
            <w:pPr>
              <w:keepNext/>
              <w:keepLines/>
              <w:overflowPunct w:val="0"/>
              <w:autoSpaceDE w:val="0"/>
              <w:autoSpaceDN w:val="0"/>
              <w:adjustRightInd w:val="0"/>
              <w:spacing w:after="0"/>
              <w:jc w:val="center"/>
              <w:textAlignment w:val="baseline"/>
              <w:rPr>
                <w:ins w:id="33507" w:author="RedCap - BigCR editor" w:date="2022-08-29T05:42:00Z"/>
                <w:rFonts w:ascii="Arial" w:hAnsi="Arial"/>
                <w:noProof/>
                <w:sz w:val="18"/>
                <w:lang w:eastAsia="en-GB"/>
              </w:rPr>
            </w:pPr>
            <w:ins w:id="33508" w:author="RedCap - BigCR editor" w:date="2022-08-29T05:42:00Z">
              <w:r w:rsidRPr="00DB707E">
                <w:rPr>
                  <w:rFonts w:ascii="Arial" w:hAnsi="Arial"/>
                  <w:noProof/>
                  <w:sz w:val="18"/>
                  <w:lang w:eastAsia="en-GB"/>
                </w:rPr>
                <w:t>s</w:t>
              </w:r>
            </w:ins>
          </w:p>
        </w:tc>
        <w:tc>
          <w:tcPr>
            <w:tcW w:w="1646" w:type="pct"/>
            <w:shd w:val="clear" w:color="auto" w:fill="auto"/>
          </w:tcPr>
          <w:p w14:paraId="486DDAD3" w14:textId="77777777" w:rsidR="00581C11" w:rsidRPr="00DB707E" w:rsidRDefault="00581C11" w:rsidP="00AB35CF">
            <w:pPr>
              <w:keepNext/>
              <w:keepLines/>
              <w:overflowPunct w:val="0"/>
              <w:autoSpaceDE w:val="0"/>
              <w:autoSpaceDN w:val="0"/>
              <w:adjustRightInd w:val="0"/>
              <w:spacing w:after="0"/>
              <w:jc w:val="center"/>
              <w:textAlignment w:val="baseline"/>
              <w:rPr>
                <w:ins w:id="33509" w:author="RedCap - BigCR editor" w:date="2022-08-29T05:42:00Z"/>
                <w:rFonts w:ascii="Arial" w:hAnsi="Arial"/>
                <w:noProof/>
                <w:sz w:val="18"/>
                <w:lang w:eastAsia="en-GB"/>
              </w:rPr>
            </w:pPr>
            <w:ins w:id="33510" w:author="RedCap - BigCR editor" w:date="2022-08-29T05:42:00Z">
              <w:r w:rsidRPr="00DB707E">
                <w:rPr>
                  <w:rFonts w:ascii="Arial" w:hAnsi="Arial"/>
                  <w:noProof/>
                  <w:sz w:val="18"/>
                  <w:lang w:eastAsia="en-GB"/>
                </w:rPr>
                <w:t>0.88</w:t>
              </w:r>
            </w:ins>
          </w:p>
        </w:tc>
      </w:tr>
      <w:tr w:rsidR="00581C11" w:rsidRPr="00DB707E" w14:paraId="7612F17D" w14:textId="77777777" w:rsidTr="00AB35CF">
        <w:trPr>
          <w:trHeight w:val="187"/>
          <w:jc w:val="center"/>
          <w:ins w:id="33511" w:author="RedCap - BigCR editor" w:date="2022-08-29T05:42:00Z"/>
        </w:trPr>
        <w:tc>
          <w:tcPr>
            <w:tcW w:w="2795" w:type="pct"/>
            <w:gridSpan w:val="4"/>
            <w:shd w:val="clear" w:color="auto" w:fill="auto"/>
          </w:tcPr>
          <w:p w14:paraId="34FE3647" w14:textId="77777777" w:rsidR="00581C11" w:rsidRPr="00DB707E" w:rsidRDefault="00581C11" w:rsidP="00AB35CF">
            <w:pPr>
              <w:keepNext/>
              <w:keepLines/>
              <w:overflowPunct w:val="0"/>
              <w:autoSpaceDE w:val="0"/>
              <w:autoSpaceDN w:val="0"/>
              <w:adjustRightInd w:val="0"/>
              <w:spacing w:after="0"/>
              <w:textAlignment w:val="baseline"/>
              <w:rPr>
                <w:ins w:id="33512" w:author="RedCap - BigCR editor" w:date="2022-08-29T05:42:00Z"/>
                <w:rFonts w:ascii="Arial" w:hAnsi="Arial"/>
                <w:noProof/>
                <w:sz w:val="18"/>
                <w:lang w:eastAsia="en-GB"/>
              </w:rPr>
            </w:pPr>
            <w:ins w:id="33513" w:author="RedCap - BigCR editor" w:date="2022-08-29T05:42:00Z">
              <w:r w:rsidRPr="00DB707E">
                <w:rPr>
                  <w:rFonts w:ascii="Arial" w:hAnsi="Arial"/>
                  <w:noProof/>
                  <w:sz w:val="18"/>
                  <w:lang w:eastAsia="en-GB"/>
                </w:rPr>
                <w:t>D1</w:t>
              </w:r>
            </w:ins>
          </w:p>
        </w:tc>
        <w:tc>
          <w:tcPr>
            <w:tcW w:w="559" w:type="pct"/>
            <w:shd w:val="clear" w:color="auto" w:fill="auto"/>
          </w:tcPr>
          <w:p w14:paraId="17751F75" w14:textId="77777777" w:rsidR="00581C11" w:rsidRPr="00DB707E" w:rsidRDefault="00581C11" w:rsidP="00AB35CF">
            <w:pPr>
              <w:keepNext/>
              <w:keepLines/>
              <w:overflowPunct w:val="0"/>
              <w:autoSpaceDE w:val="0"/>
              <w:autoSpaceDN w:val="0"/>
              <w:adjustRightInd w:val="0"/>
              <w:spacing w:after="0"/>
              <w:jc w:val="center"/>
              <w:textAlignment w:val="baseline"/>
              <w:rPr>
                <w:ins w:id="33514" w:author="RedCap - BigCR editor" w:date="2022-08-29T05:42:00Z"/>
                <w:rFonts w:ascii="Arial" w:hAnsi="Arial"/>
                <w:noProof/>
                <w:sz w:val="18"/>
                <w:lang w:eastAsia="en-GB"/>
              </w:rPr>
            </w:pPr>
            <w:ins w:id="33515" w:author="RedCap - BigCR editor" w:date="2022-08-29T05:42:00Z">
              <w:r w:rsidRPr="00DB707E">
                <w:rPr>
                  <w:rFonts w:ascii="Arial" w:hAnsi="Arial"/>
                  <w:noProof/>
                  <w:sz w:val="18"/>
                  <w:lang w:eastAsia="en-GB"/>
                </w:rPr>
                <w:t>s</w:t>
              </w:r>
            </w:ins>
          </w:p>
        </w:tc>
        <w:tc>
          <w:tcPr>
            <w:tcW w:w="1646" w:type="pct"/>
            <w:shd w:val="clear" w:color="auto" w:fill="auto"/>
          </w:tcPr>
          <w:p w14:paraId="034480EF" w14:textId="77777777" w:rsidR="00581C11" w:rsidRPr="00DB707E" w:rsidRDefault="00581C11" w:rsidP="00AB35CF">
            <w:pPr>
              <w:keepNext/>
              <w:keepLines/>
              <w:overflowPunct w:val="0"/>
              <w:autoSpaceDE w:val="0"/>
              <w:autoSpaceDN w:val="0"/>
              <w:adjustRightInd w:val="0"/>
              <w:spacing w:after="0"/>
              <w:jc w:val="center"/>
              <w:textAlignment w:val="baseline"/>
              <w:rPr>
                <w:ins w:id="33516" w:author="RedCap - BigCR editor" w:date="2022-08-29T05:42:00Z"/>
                <w:rFonts w:ascii="Arial" w:hAnsi="Arial"/>
                <w:noProof/>
                <w:sz w:val="18"/>
                <w:lang w:eastAsia="en-GB"/>
              </w:rPr>
            </w:pPr>
            <w:ins w:id="33517" w:author="RedCap - BigCR editor" w:date="2022-08-29T05:42:00Z">
              <w:r w:rsidRPr="00DB707E">
                <w:rPr>
                  <w:rFonts w:ascii="Arial" w:hAnsi="Arial"/>
                  <w:noProof/>
                  <w:sz w:val="18"/>
                  <w:lang w:eastAsia="en-GB"/>
                </w:rPr>
                <w:t>0.84</w:t>
              </w:r>
            </w:ins>
          </w:p>
        </w:tc>
      </w:tr>
      <w:tr w:rsidR="00581C11" w:rsidRPr="00DB707E" w14:paraId="6EFF4E81" w14:textId="77777777" w:rsidTr="00AB35CF">
        <w:trPr>
          <w:trHeight w:val="187"/>
          <w:jc w:val="center"/>
          <w:ins w:id="33518" w:author="RedCap - BigCR editor" w:date="2022-08-29T05:42:00Z"/>
        </w:trPr>
        <w:tc>
          <w:tcPr>
            <w:tcW w:w="5000" w:type="pct"/>
            <w:gridSpan w:val="6"/>
          </w:tcPr>
          <w:p w14:paraId="4FC7501B" w14:textId="77777777" w:rsidR="00581C11" w:rsidRPr="00DB707E" w:rsidRDefault="00581C11" w:rsidP="00AB35CF">
            <w:pPr>
              <w:keepNext/>
              <w:keepLines/>
              <w:overflowPunct w:val="0"/>
              <w:autoSpaceDE w:val="0"/>
              <w:autoSpaceDN w:val="0"/>
              <w:adjustRightInd w:val="0"/>
              <w:spacing w:after="0"/>
              <w:ind w:left="851" w:hanging="851"/>
              <w:textAlignment w:val="baseline"/>
              <w:rPr>
                <w:ins w:id="33519" w:author="RedCap - BigCR editor" w:date="2022-08-29T05:42:00Z"/>
                <w:rFonts w:ascii="Arial" w:hAnsi="Arial"/>
                <w:sz w:val="18"/>
                <w:lang w:eastAsia="en-GB"/>
              </w:rPr>
            </w:pPr>
            <w:ins w:id="33520" w:author="RedCap - BigCR editor" w:date="2022-08-29T05:42:00Z">
              <w:r w:rsidRPr="00DB707E">
                <w:rPr>
                  <w:rFonts w:ascii="Arial" w:hAnsi="Arial"/>
                  <w:sz w:val="18"/>
                  <w:lang w:eastAsia="en-GB"/>
                </w:rPr>
                <w:t>Note 1:</w:t>
              </w:r>
              <w:r w:rsidRPr="00DB707E">
                <w:rPr>
                  <w:rFonts w:ascii="Arial" w:hAnsi="Arial"/>
                  <w:sz w:val="18"/>
                  <w:lang w:eastAsia="en-GB"/>
                </w:rPr>
                <w:tab/>
                <w:t>All configurations are assigned to the UE prior to the start of time period T1.</w:t>
              </w:r>
            </w:ins>
          </w:p>
          <w:p w14:paraId="2C590AC7" w14:textId="77777777" w:rsidR="00581C11" w:rsidRPr="00DB707E" w:rsidRDefault="00581C11" w:rsidP="00AB35CF">
            <w:pPr>
              <w:keepNext/>
              <w:keepLines/>
              <w:overflowPunct w:val="0"/>
              <w:autoSpaceDE w:val="0"/>
              <w:autoSpaceDN w:val="0"/>
              <w:adjustRightInd w:val="0"/>
              <w:spacing w:after="0"/>
              <w:ind w:left="851" w:hanging="851"/>
              <w:textAlignment w:val="baseline"/>
              <w:rPr>
                <w:ins w:id="33521" w:author="RedCap - BigCR editor" w:date="2022-08-29T05:42:00Z"/>
                <w:rFonts w:ascii="Arial" w:hAnsi="Arial"/>
                <w:sz w:val="18"/>
                <w:lang w:eastAsia="en-GB"/>
              </w:rPr>
            </w:pPr>
            <w:ins w:id="33522" w:author="RedCap - BigCR editor" w:date="2022-08-29T05:42:00Z">
              <w:r w:rsidRPr="00DB707E">
                <w:rPr>
                  <w:rFonts w:ascii="Arial" w:hAnsi="Arial"/>
                  <w:sz w:val="18"/>
                  <w:lang w:eastAsia="en-GB"/>
                </w:rPr>
                <w:t>Note 2:</w:t>
              </w:r>
              <w:r w:rsidRPr="00DB707E">
                <w:rPr>
                  <w:rFonts w:ascii="Arial" w:hAnsi="Arial"/>
                  <w:sz w:val="18"/>
                  <w:lang w:eastAsia="en-GB"/>
                </w:rPr>
                <w:tab/>
                <w:t>UE-specific PDCCH is not transmitted after T1 starts.</w:t>
              </w:r>
            </w:ins>
          </w:p>
        </w:tc>
      </w:tr>
    </w:tbl>
    <w:p w14:paraId="53739F60" w14:textId="77777777" w:rsidR="00581C11" w:rsidRPr="00DB707E" w:rsidRDefault="00581C11" w:rsidP="00581C11">
      <w:pPr>
        <w:overflowPunct w:val="0"/>
        <w:autoSpaceDE w:val="0"/>
        <w:autoSpaceDN w:val="0"/>
        <w:adjustRightInd w:val="0"/>
        <w:textAlignment w:val="baseline"/>
        <w:rPr>
          <w:ins w:id="33523" w:author="RedCap - BigCR editor" w:date="2022-08-29T05:42:00Z"/>
          <w:b/>
          <w:lang w:eastAsia="en-GB"/>
        </w:rPr>
      </w:pPr>
    </w:p>
    <w:p w14:paraId="15B6111A" w14:textId="77777777" w:rsidR="00581C11" w:rsidRPr="00DB707E" w:rsidRDefault="00581C11" w:rsidP="00581C11">
      <w:pPr>
        <w:keepNext/>
        <w:keepLines/>
        <w:overflowPunct w:val="0"/>
        <w:autoSpaceDE w:val="0"/>
        <w:autoSpaceDN w:val="0"/>
        <w:adjustRightInd w:val="0"/>
        <w:spacing w:before="60"/>
        <w:jc w:val="center"/>
        <w:textAlignment w:val="baseline"/>
        <w:rPr>
          <w:ins w:id="33524" w:author="RedCap - BigCR editor" w:date="2022-08-29T05:42:00Z"/>
          <w:rFonts w:ascii="Arial" w:hAnsi="Arial"/>
          <w:b/>
          <w:lang w:eastAsia="en-GB"/>
        </w:rPr>
      </w:pPr>
      <w:ins w:id="33525" w:author="RedCap - BigCR editor" w:date="2022-08-29T05:42:00Z">
        <w:r w:rsidRPr="00DB707E">
          <w:rPr>
            <w:rFonts w:ascii="Arial" w:hAnsi="Arial"/>
            <w:b/>
            <w:lang w:eastAsia="en-GB"/>
          </w:rPr>
          <w:lastRenderedPageBreak/>
          <w:t>Table A.16.5.1.4.1-3: Cell specific test parameters for FR1 (Cell 1) for in-sync radio link monitoring tests in non-DRX mode</w:t>
        </w:r>
      </w:ins>
    </w:p>
    <w:tbl>
      <w:tblPr>
        <w:tblW w:w="6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832"/>
        <w:gridCol w:w="709"/>
        <w:gridCol w:w="539"/>
        <w:gridCol w:w="539"/>
        <w:gridCol w:w="539"/>
        <w:gridCol w:w="539"/>
        <w:gridCol w:w="540"/>
      </w:tblGrid>
      <w:tr w:rsidR="00581C11" w:rsidRPr="00DB707E" w14:paraId="0FEFE1B6" w14:textId="77777777" w:rsidTr="00AB35CF">
        <w:trPr>
          <w:cantSplit/>
          <w:trHeight w:val="187"/>
          <w:jc w:val="center"/>
          <w:ins w:id="33526" w:author="RedCap - BigCR editor" w:date="2022-08-29T05:42:00Z"/>
        </w:trPr>
        <w:tc>
          <w:tcPr>
            <w:tcW w:w="3537" w:type="dxa"/>
            <w:gridSpan w:val="2"/>
            <w:tcBorders>
              <w:top w:val="single" w:sz="4" w:space="0" w:color="auto"/>
              <w:left w:val="single" w:sz="4" w:space="0" w:color="auto"/>
              <w:bottom w:val="nil"/>
            </w:tcBorders>
            <w:shd w:val="clear" w:color="auto" w:fill="auto"/>
          </w:tcPr>
          <w:p w14:paraId="04BAC327" w14:textId="77777777" w:rsidR="00581C11" w:rsidRPr="00DB707E" w:rsidRDefault="00581C11" w:rsidP="00AB35CF">
            <w:pPr>
              <w:keepNext/>
              <w:keepLines/>
              <w:overflowPunct w:val="0"/>
              <w:autoSpaceDE w:val="0"/>
              <w:autoSpaceDN w:val="0"/>
              <w:adjustRightInd w:val="0"/>
              <w:spacing w:after="0"/>
              <w:jc w:val="center"/>
              <w:textAlignment w:val="baseline"/>
              <w:rPr>
                <w:ins w:id="33527" w:author="RedCap - BigCR editor" w:date="2022-08-29T05:42:00Z"/>
                <w:rFonts w:ascii="Arial" w:hAnsi="Arial"/>
                <w:b/>
                <w:sz w:val="18"/>
                <w:lang w:eastAsia="en-GB"/>
              </w:rPr>
            </w:pPr>
            <w:ins w:id="33528" w:author="RedCap - BigCR editor" w:date="2022-08-29T05:42:00Z">
              <w:r w:rsidRPr="00DB707E">
                <w:rPr>
                  <w:rFonts w:ascii="Arial" w:hAnsi="Arial"/>
                  <w:b/>
                  <w:sz w:val="18"/>
                  <w:lang w:eastAsia="en-GB"/>
                </w:rPr>
                <w:t>Parameter</w:t>
              </w:r>
            </w:ins>
          </w:p>
        </w:tc>
        <w:tc>
          <w:tcPr>
            <w:tcW w:w="709" w:type="dxa"/>
            <w:tcBorders>
              <w:top w:val="single" w:sz="4" w:space="0" w:color="auto"/>
              <w:bottom w:val="nil"/>
            </w:tcBorders>
            <w:shd w:val="clear" w:color="auto" w:fill="auto"/>
          </w:tcPr>
          <w:p w14:paraId="0BDD6532" w14:textId="77777777" w:rsidR="00581C11" w:rsidRPr="00DB707E" w:rsidRDefault="00581C11" w:rsidP="00AB35CF">
            <w:pPr>
              <w:keepNext/>
              <w:keepLines/>
              <w:overflowPunct w:val="0"/>
              <w:autoSpaceDE w:val="0"/>
              <w:autoSpaceDN w:val="0"/>
              <w:adjustRightInd w:val="0"/>
              <w:spacing w:after="0"/>
              <w:jc w:val="center"/>
              <w:textAlignment w:val="baseline"/>
              <w:rPr>
                <w:ins w:id="33529" w:author="RedCap - BigCR editor" w:date="2022-08-29T05:42:00Z"/>
                <w:rFonts w:ascii="Arial" w:hAnsi="Arial"/>
                <w:b/>
                <w:sz w:val="18"/>
                <w:lang w:eastAsia="en-GB"/>
              </w:rPr>
            </w:pPr>
            <w:ins w:id="33530" w:author="RedCap - BigCR editor" w:date="2022-08-29T05:42:00Z">
              <w:r w:rsidRPr="00DB707E">
                <w:rPr>
                  <w:rFonts w:ascii="Arial" w:hAnsi="Arial"/>
                  <w:b/>
                  <w:sz w:val="18"/>
                  <w:lang w:eastAsia="en-GB"/>
                </w:rPr>
                <w:t>Unit</w:t>
              </w:r>
            </w:ins>
          </w:p>
        </w:tc>
        <w:tc>
          <w:tcPr>
            <w:tcW w:w="2696" w:type="dxa"/>
            <w:gridSpan w:val="5"/>
            <w:tcBorders>
              <w:top w:val="single" w:sz="4" w:space="0" w:color="auto"/>
            </w:tcBorders>
          </w:tcPr>
          <w:p w14:paraId="477FE137" w14:textId="77777777" w:rsidR="00581C11" w:rsidRPr="00DB707E" w:rsidRDefault="00581C11" w:rsidP="00AB35CF">
            <w:pPr>
              <w:keepNext/>
              <w:keepLines/>
              <w:overflowPunct w:val="0"/>
              <w:autoSpaceDE w:val="0"/>
              <w:autoSpaceDN w:val="0"/>
              <w:adjustRightInd w:val="0"/>
              <w:spacing w:after="0"/>
              <w:jc w:val="center"/>
              <w:textAlignment w:val="baseline"/>
              <w:rPr>
                <w:ins w:id="33531" w:author="RedCap - BigCR editor" w:date="2022-08-29T05:42:00Z"/>
                <w:rFonts w:ascii="Arial" w:hAnsi="Arial"/>
                <w:b/>
                <w:sz w:val="18"/>
                <w:lang w:eastAsia="en-GB"/>
              </w:rPr>
            </w:pPr>
            <w:ins w:id="33532" w:author="RedCap - BigCR editor" w:date="2022-08-29T05:42:00Z">
              <w:r w:rsidRPr="00DB707E">
                <w:rPr>
                  <w:rFonts w:ascii="Arial" w:hAnsi="Arial"/>
                  <w:b/>
                  <w:sz w:val="18"/>
                  <w:lang w:eastAsia="en-GB"/>
                </w:rPr>
                <w:t>Test 1</w:t>
              </w:r>
            </w:ins>
          </w:p>
        </w:tc>
      </w:tr>
      <w:tr w:rsidR="00581C11" w:rsidRPr="00DB707E" w14:paraId="0EFDE92E" w14:textId="77777777" w:rsidTr="00AB35CF">
        <w:trPr>
          <w:cantSplit/>
          <w:trHeight w:val="187"/>
          <w:jc w:val="center"/>
          <w:ins w:id="33533" w:author="RedCap - BigCR editor" w:date="2022-08-29T05:42:00Z"/>
        </w:trPr>
        <w:tc>
          <w:tcPr>
            <w:tcW w:w="3537" w:type="dxa"/>
            <w:gridSpan w:val="2"/>
            <w:tcBorders>
              <w:top w:val="nil"/>
              <w:left w:val="single" w:sz="4" w:space="0" w:color="auto"/>
              <w:bottom w:val="single" w:sz="4" w:space="0" w:color="auto"/>
            </w:tcBorders>
            <w:shd w:val="clear" w:color="auto" w:fill="auto"/>
          </w:tcPr>
          <w:p w14:paraId="00B2B7B9" w14:textId="77777777" w:rsidR="00581C11" w:rsidRPr="00DB707E" w:rsidRDefault="00581C11" w:rsidP="00AB35CF">
            <w:pPr>
              <w:keepNext/>
              <w:keepLines/>
              <w:overflowPunct w:val="0"/>
              <w:autoSpaceDE w:val="0"/>
              <w:autoSpaceDN w:val="0"/>
              <w:adjustRightInd w:val="0"/>
              <w:spacing w:after="0"/>
              <w:jc w:val="center"/>
              <w:textAlignment w:val="baseline"/>
              <w:rPr>
                <w:ins w:id="33534" w:author="RedCap - BigCR editor" w:date="2022-08-29T05:42:00Z"/>
                <w:rFonts w:ascii="Arial" w:hAnsi="Arial"/>
                <w:b/>
                <w:sz w:val="18"/>
                <w:lang w:eastAsia="en-GB"/>
              </w:rPr>
            </w:pPr>
          </w:p>
        </w:tc>
        <w:tc>
          <w:tcPr>
            <w:tcW w:w="709" w:type="dxa"/>
            <w:tcBorders>
              <w:top w:val="nil"/>
              <w:bottom w:val="single" w:sz="4" w:space="0" w:color="auto"/>
            </w:tcBorders>
            <w:shd w:val="clear" w:color="auto" w:fill="auto"/>
          </w:tcPr>
          <w:p w14:paraId="633ED4F3" w14:textId="77777777" w:rsidR="00581C11" w:rsidRPr="00DB707E" w:rsidRDefault="00581C11" w:rsidP="00AB35CF">
            <w:pPr>
              <w:keepNext/>
              <w:keepLines/>
              <w:overflowPunct w:val="0"/>
              <w:autoSpaceDE w:val="0"/>
              <w:autoSpaceDN w:val="0"/>
              <w:adjustRightInd w:val="0"/>
              <w:spacing w:after="0"/>
              <w:jc w:val="center"/>
              <w:textAlignment w:val="baseline"/>
              <w:rPr>
                <w:ins w:id="33535" w:author="RedCap - BigCR editor" w:date="2022-08-29T05:42:00Z"/>
                <w:rFonts w:ascii="Arial" w:hAnsi="Arial"/>
                <w:b/>
                <w:sz w:val="18"/>
                <w:lang w:eastAsia="en-GB"/>
              </w:rPr>
            </w:pPr>
          </w:p>
        </w:tc>
        <w:tc>
          <w:tcPr>
            <w:tcW w:w="539" w:type="dxa"/>
            <w:tcBorders>
              <w:bottom w:val="single" w:sz="4" w:space="0" w:color="auto"/>
            </w:tcBorders>
          </w:tcPr>
          <w:p w14:paraId="7C7C5693" w14:textId="77777777" w:rsidR="00581C11" w:rsidRPr="00DB707E" w:rsidRDefault="00581C11" w:rsidP="00AB35CF">
            <w:pPr>
              <w:keepNext/>
              <w:keepLines/>
              <w:overflowPunct w:val="0"/>
              <w:autoSpaceDE w:val="0"/>
              <w:autoSpaceDN w:val="0"/>
              <w:adjustRightInd w:val="0"/>
              <w:spacing w:after="0"/>
              <w:jc w:val="center"/>
              <w:textAlignment w:val="baseline"/>
              <w:rPr>
                <w:ins w:id="33536" w:author="RedCap - BigCR editor" w:date="2022-08-29T05:42:00Z"/>
                <w:rFonts w:ascii="Arial" w:hAnsi="Arial"/>
                <w:b/>
                <w:sz w:val="18"/>
                <w:lang w:eastAsia="en-GB"/>
              </w:rPr>
            </w:pPr>
            <w:ins w:id="33537" w:author="RedCap - BigCR editor" w:date="2022-08-29T05:42:00Z">
              <w:r w:rsidRPr="00DB707E">
                <w:rPr>
                  <w:rFonts w:ascii="Arial" w:hAnsi="Arial"/>
                  <w:b/>
                  <w:sz w:val="18"/>
                  <w:lang w:eastAsia="en-GB"/>
                </w:rPr>
                <w:t>T1</w:t>
              </w:r>
            </w:ins>
          </w:p>
        </w:tc>
        <w:tc>
          <w:tcPr>
            <w:tcW w:w="539" w:type="dxa"/>
            <w:tcBorders>
              <w:bottom w:val="single" w:sz="4" w:space="0" w:color="auto"/>
            </w:tcBorders>
          </w:tcPr>
          <w:p w14:paraId="49124B13" w14:textId="77777777" w:rsidR="00581C11" w:rsidRPr="00DB707E" w:rsidRDefault="00581C11" w:rsidP="00AB35CF">
            <w:pPr>
              <w:keepNext/>
              <w:keepLines/>
              <w:overflowPunct w:val="0"/>
              <w:autoSpaceDE w:val="0"/>
              <w:autoSpaceDN w:val="0"/>
              <w:adjustRightInd w:val="0"/>
              <w:spacing w:after="0"/>
              <w:jc w:val="center"/>
              <w:textAlignment w:val="baseline"/>
              <w:rPr>
                <w:ins w:id="33538" w:author="RedCap - BigCR editor" w:date="2022-08-29T05:42:00Z"/>
                <w:rFonts w:ascii="Arial" w:hAnsi="Arial"/>
                <w:b/>
                <w:sz w:val="18"/>
                <w:lang w:eastAsia="en-GB"/>
              </w:rPr>
            </w:pPr>
            <w:ins w:id="33539" w:author="RedCap - BigCR editor" w:date="2022-08-29T05:42:00Z">
              <w:r w:rsidRPr="00DB707E">
                <w:rPr>
                  <w:rFonts w:ascii="Arial" w:hAnsi="Arial"/>
                  <w:b/>
                  <w:sz w:val="18"/>
                  <w:lang w:eastAsia="en-GB"/>
                </w:rPr>
                <w:t>T2</w:t>
              </w:r>
            </w:ins>
          </w:p>
        </w:tc>
        <w:tc>
          <w:tcPr>
            <w:tcW w:w="539" w:type="dxa"/>
            <w:tcBorders>
              <w:bottom w:val="single" w:sz="4" w:space="0" w:color="auto"/>
            </w:tcBorders>
          </w:tcPr>
          <w:p w14:paraId="5DD6F38A" w14:textId="77777777" w:rsidR="00581C11" w:rsidRPr="00DB707E" w:rsidRDefault="00581C11" w:rsidP="00AB35CF">
            <w:pPr>
              <w:keepNext/>
              <w:keepLines/>
              <w:overflowPunct w:val="0"/>
              <w:autoSpaceDE w:val="0"/>
              <w:autoSpaceDN w:val="0"/>
              <w:adjustRightInd w:val="0"/>
              <w:spacing w:after="0"/>
              <w:jc w:val="center"/>
              <w:textAlignment w:val="baseline"/>
              <w:rPr>
                <w:ins w:id="33540" w:author="RedCap - BigCR editor" w:date="2022-08-29T05:42:00Z"/>
                <w:rFonts w:ascii="Arial" w:hAnsi="Arial"/>
                <w:b/>
                <w:sz w:val="18"/>
                <w:lang w:eastAsia="en-GB"/>
              </w:rPr>
            </w:pPr>
            <w:ins w:id="33541" w:author="RedCap - BigCR editor" w:date="2022-08-29T05:42:00Z">
              <w:r w:rsidRPr="00DB707E">
                <w:rPr>
                  <w:rFonts w:ascii="Arial" w:hAnsi="Arial"/>
                  <w:b/>
                  <w:sz w:val="18"/>
                  <w:lang w:eastAsia="en-GB"/>
                </w:rPr>
                <w:t>T3</w:t>
              </w:r>
            </w:ins>
          </w:p>
        </w:tc>
        <w:tc>
          <w:tcPr>
            <w:tcW w:w="539" w:type="dxa"/>
            <w:tcBorders>
              <w:bottom w:val="single" w:sz="4" w:space="0" w:color="auto"/>
            </w:tcBorders>
          </w:tcPr>
          <w:p w14:paraId="1A49D498" w14:textId="77777777" w:rsidR="00581C11" w:rsidRPr="00DB707E" w:rsidRDefault="00581C11" w:rsidP="00AB35CF">
            <w:pPr>
              <w:keepNext/>
              <w:keepLines/>
              <w:overflowPunct w:val="0"/>
              <w:autoSpaceDE w:val="0"/>
              <w:autoSpaceDN w:val="0"/>
              <w:adjustRightInd w:val="0"/>
              <w:spacing w:after="0"/>
              <w:jc w:val="center"/>
              <w:textAlignment w:val="baseline"/>
              <w:rPr>
                <w:ins w:id="33542" w:author="RedCap - BigCR editor" w:date="2022-08-29T05:42:00Z"/>
                <w:rFonts w:ascii="Arial" w:hAnsi="Arial"/>
                <w:b/>
                <w:sz w:val="18"/>
                <w:lang w:eastAsia="en-GB"/>
              </w:rPr>
            </w:pPr>
            <w:ins w:id="33543" w:author="RedCap - BigCR editor" w:date="2022-08-29T05:42:00Z">
              <w:r w:rsidRPr="00DB707E">
                <w:rPr>
                  <w:rFonts w:ascii="Arial" w:hAnsi="Arial"/>
                  <w:b/>
                  <w:sz w:val="18"/>
                  <w:lang w:eastAsia="en-GB"/>
                </w:rPr>
                <w:t>T4</w:t>
              </w:r>
            </w:ins>
          </w:p>
        </w:tc>
        <w:tc>
          <w:tcPr>
            <w:tcW w:w="540" w:type="dxa"/>
            <w:tcBorders>
              <w:bottom w:val="single" w:sz="4" w:space="0" w:color="auto"/>
            </w:tcBorders>
          </w:tcPr>
          <w:p w14:paraId="1D6D8E6F" w14:textId="77777777" w:rsidR="00581C11" w:rsidRPr="00DB707E" w:rsidRDefault="00581C11" w:rsidP="00AB35CF">
            <w:pPr>
              <w:keepNext/>
              <w:keepLines/>
              <w:overflowPunct w:val="0"/>
              <w:autoSpaceDE w:val="0"/>
              <w:autoSpaceDN w:val="0"/>
              <w:adjustRightInd w:val="0"/>
              <w:spacing w:after="0"/>
              <w:jc w:val="center"/>
              <w:textAlignment w:val="baseline"/>
              <w:rPr>
                <w:ins w:id="33544" w:author="RedCap - BigCR editor" w:date="2022-08-29T05:42:00Z"/>
                <w:rFonts w:ascii="Arial" w:hAnsi="Arial"/>
                <w:b/>
                <w:sz w:val="18"/>
                <w:lang w:eastAsia="en-GB"/>
              </w:rPr>
            </w:pPr>
            <w:ins w:id="33545" w:author="RedCap - BigCR editor" w:date="2022-08-29T05:42:00Z">
              <w:r w:rsidRPr="00DB707E">
                <w:rPr>
                  <w:rFonts w:ascii="Arial" w:hAnsi="Arial"/>
                  <w:b/>
                  <w:sz w:val="18"/>
                  <w:lang w:eastAsia="en-GB"/>
                </w:rPr>
                <w:t>T5</w:t>
              </w:r>
            </w:ins>
          </w:p>
        </w:tc>
      </w:tr>
      <w:tr w:rsidR="00581C11" w:rsidRPr="00DB707E" w14:paraId="37A3DA39" w14:textId="77777777" w:rsidTr="00AB35CF">
        <w:trPr>
          <w:cantSplit/>
          <w:trHeight w:val="187"/>
          <w:jc w:val="center"/>
          <w:ins w:id="33546" w:author="RedCap - BigCR editor" w:date="2022-08-29T05:42:00Z"/>
        </w:trPr>
        <w:tc>
          <w:tcPr>
            <w:tcW w:w="3537" w:type="dxa"/>
            <w:gridSpan w:val="2"/>
            <w:tcBorders>
              <w:left w:val="single" w:sz="4" w:space="0" w:color="auto"/>
              <w:bottom w:val="single" w:sz="4" w:space="0" w:color="auto"/>
            </w:tcBorders>
          </w:tcPr>
          <w:p w14:paraId="3DE74DAC" w14:textId="77777777" w:rsidR="00581C11" w:rsidRPr="00DB707E" w:rsidRDefault="00581C11" w:rsidP="00AB35CF">
            <w:pPr>
              <w:keepNext/>
              <w:keepLines/>
              <w:overflowPunct w:val="0"/>
              <w:autoSpaceDE w:val="0"/>
              <w:autoSpaceDN w:val="0"/>
              <w:adjustRightInd w:val="0"/>
              <w:spacing w:after="0"/>
              <w:textAlignment w:val="baseline"/>
              <w:rPr>
                <w:ins w:id="33547" w:author="RedCap - BigCR editor" w:date="2022-08-29T05:42:00Z"/>
                <w:rFonts w:ascii="Arial" w:hAnsi="Arial"/>
                <w:sz w:val="18"/>
                <w:lang w:eastAsia="en-GB"/>
              </w:rPr>
            </w:pPr>
            <w:ins w:id="33548" w:author="RedCap - BigCR editor" w:date="2022-08-29T05:42:00Z">
              <w:r w:rsidRPr="00DB707E">
                <w:rPr>
                  <w:rFonts w:ascii="Arial" w:hAnsi="Arial"/>
                  <w:sz w:val="18"/>
                  <w:lang w:eastAsia="ja-JP"/>
                </w:rPr>
                <w:t>EPRE ratio of PDCCH DMRS to SSS</w:t>
              </w:r>
            </w:ins>
          </w:p>
        </w:tc>
        <w:tc>
          <w:tcPr>
            <w:tcW w:w="709" w:type="dxa"/>
            <w:tcBorders>
              <w:bottom w:val="single" w:sz="4" w:space="0" w:color="auto"/>
            </w:tcBorders>
          </w:tcPr>
          <w:p w14:paraId="6D9B8FA8" w14:textId="77777777" w:rsidR="00581C11" w:rsidRPr="00DB707E" w:rsidRDefault="00581C11" w:rsidP="00AB35CF">
            <w:pPr>
              <w:keepNext/>
              <w:keepLines/>
              <w:overflowPunct w:val="0"/>
              <w:autoSpaceDE w:val="0"/>
              <w:autoSpaceDN w:val="0"/>
              <w:adjustRightInd w:val="0"/>
              <w:spacing w:after="0"/>
              <w:jc w:val="center"/>
              <w:textAlignment w:val="baseline"/>
              <w:rPr>
                <w:ins w:id="33549" w:author="RedCap - BigCR editor" w:date="2022-08-29T05:42:00Z"/>
                <w:rFonts w:ascii="Arial" w:hAnsi="Arial"/>
                <w:sz w:val="18"/>
                <w:lang w:eastAsia="en-GB"/>
              </w:rPr>
            </w:pPr>
            <w:ins w:id="33550" w:author="RedCap - BigCR editor" w:date="2022-08-29T05:42:00Z">
              <w:r w:rsidRPr="00DB707E">
                <w:rPr>
                  <w:rFonts w:ascii="Arial" w:hAnsi="Arial"/>
                  <w:sz w:val="18"/>
                  <w:lang w:eastAsia="en-GB"/>
                </w:rPr>
                <w:t>dB</w:t>
              </w:r>
            </w:ins>
          </w:p>
        </w:tc>
        <w:tc>
          <w:tcPr>
            <w:tcW w:w="2696" w:type="dxa"/>
            <w:gridSpan w:val="5"/>
          </w:tcPr>
          <w:p w14:paraId="03E30783" w14:textId="77777777" w:rsidR="00581C11" w:rsidRPr="00DB707E" w:rsidRDefault="00581C11" w:rsidP="00AB35CF">
            <w:pPr>
              <w:keepNext/>
              <w:keepLines/>
              <w:overflowPunct w:val="0"/>
              <w:autoSpaceDE w:val="0"/>
              <w:autoSpaceDN w:val="0"/>
              <w:adjustRightInd w:val="0"/>
              <w:spacing w:after="0"/>
              <w:jc w:val="center"/>
              <w:textAlignment w:val="baseline"/>
              <w:rPr>
                <w:ins w:id="33551" w:author="RedCap - BigCR editor" w:date="2022-08-29T05:42:00Z"/>
                <w:rFonts w:ascii="Arial" w:hAnsi="Arial"/>
                <w:sz w:val="18"/>
                <w:lang w:eastAsia="en-GB"/>
              </w:rPr>
            </w:pPr>
            <w:ins w:id="33552" w:author="RedCap - BigCR editor" w:date="2022-08-29T05:42:00Z">
              <w:r w:rsidRPr="00DB707E">
                <w:rPr>
                  <w:rFonts w:ascii="Arial" w:hAnsi="Arial"/>
                  <w:sz w:val="18"/>
                  <w:lang w:eastAsia="en-GB"/>
                </w:rPr>
                <w:t>0</w:t>
              </w:r>
            </w:ins>
          </w:p>
        </w:tc>
      </w:tr>
      <w:tr w:rsidR="00581C11" w:rsidRPr="00DB707E" w14:paraId="19E374CC" w14:textId="77777777" w:rsidTr="00AB35CF">
        <w:trPr>
          <w:cantSplit/>
          <w:trHeight w:val="187"/>
          <w:jc w:val="center"/>
          <w:ins w:id="33553" w:author="RedCap - BigCR editor" w:date="2022-08-29T05:42:00Z"/>
        </w:trPr>
        <w:tc>
          <w:tcPr>
            <w:tcW w:w="3537" w:type="dxa"/>
            <w:gridSpan w:val="2"/>
            <w:tcBorders>
              <w:left w:val="single" w:sz="4" w:space="0" w:color="auto"/>
              <w:bottom w:val="single" w:sz="4" w:space="0" w:color="auto"/>
            </w:tcBorders>
          </w:tcPr>
          <w:p w14:paraId="23F787F0" w14:textId="77777777" w:rsidR="00581C11" w:rsidRPr="00DB707E" w:rsidRDefault="00581C11" w:rsidP="00AB35CF">
            <w:pPr>
              <w:keepNext/>
              <w:keepLines/>
              <w:overflowPunct w:val="0"/>
              <w:autoSpaceDE w:val="0"/>
              <w:autoSpaceDN w:val="0"/>
              <w:adjustRightInd w:val="0"/>
              <w:spacing w:after="0"/>
              <w:textAlignment w:val="baseline"/>
              <w:rPr>
                <w:ins w:id="33554" w:author="RedCap - BigCR editor" w:date="2022-08-29T05:42:00Z"/>
                <w:rFonts w:ascii="Arial" w:hAnsi="Arial"/>
                <w:sz w:val="18"/>
                <w:lang w:eastAsia="en-GB"/>
              </w:rPr>
            </w:pPr>
            <w:ins w:id="33555" w:author="RedCap - BigCR editor" w:date="2022-08-29T05:42:00Z">
              <w:r w:rsidRPr="00DB707E">
                <w:rPr>
                  <w:rFonts w:ascii="Arial" w:hAnsi="Arial"/>
                  <w:sz w:val="18"/>
                  <w:lang w:eastAsia="ja-JP"/>
                </w:rPr>
                <w:t>EPRE ratio of PDCCH to PDCCH DMRS</w:t>
              </w:r>
            </w:ins>
          </w:p>
        </w:tc>
        <w:tc>
          <w:tcPr>
            <w:tcW w:w="709" w:type="dxa"/>
            <w:tcBorders>
              <w:bottom w:val="single" w:sz="4" w:space="0" w:color="auto"/>
            </w:tcBorders>
          </w:tcPr>
          <w:p w14:paraId="6A26C3BF" w14:textId="77777777" w:rsidR="00581C11" w:rsidRPr="00DB707E" w:rsidRDefault="00581C11" w:rsidP="00AB35CF">
            <w:pPr>
              <w:keepNext/>
              <w:keepLines/>
              <w:overflowPunct w:val="0"/>
              <w:autoSpaceDE w:val="0"/>
              <w:autoSpaceDN w:val="0"/>
              <w:adjustRightInd w:val="0"/>
              <w:spacing w:after="0"/>
              <w:jc w:val="center"/>
              <w:textAlignment w:val="baseline"/>
              <w:rPr>
                <w:ins w:id="33556" w:author="RedCap - BigCR editor" w:date="2022-08-29T05:42:00Z"/>
                <w:rFonts w:ascii="Arial" w:hAnsi="Arial"/>
                <w:sz w:val="18"/>
                <w:lang w:eastAsia="en-GB"/>
              </w:rPr>
            </w:pPr>
            <w:ins w:id="33557" w:author="RedCap - BigCR editor" w:date="2022-08-29T05:42:00Z">
              <w:r w:rsidRPr="00DB707E">
                <w:rPr>
                  <w:rFonts w:ascii="Arial" w:hAnsi="Arial"/>
                  <w:sz w:val="18"/>
                  <w:lang w:eastAsia="en-GB"/>
                </w:rPr>
                <w:t>dB</w:t>
              </w:r>
            </w:ins>
          </w:p>
        </w:tc>
        <w:tc>
          <w:tcPr>
            <w:tcW w:w="2696" w:type="dxa"/>
            <w:gridSpan w:val="5"/>
            <w:tcBorders>
              <w:bottom w:val="single" w:sz="4" w:space="0" w:color="auto"/>
            </w:tcBorders>
          </w:tcPr>
          <w:p w14:paraId="6C30741D" w14:textId="77777777" w:rsidR="00581C11" w:rsidRPr="00DB707E" w:rsidRDefault="00581C11" w:rsidP="00AB35CF">
            <w:pPr>
              <w:keepNext/>
              <w:keepLines/>
              <w:overflowPunct w:val="0"/>
              <w:autoSpaceDE w:val="0"/>
              <w:autoSpaceDN w:val="0"/>
              <w:adjustRightInd w:val="0"/>
              <w:spacing w:after="0"/>
              <w:jc w:val="center"/>
              <w:textAlignment w:val="baseline"/>
              <w:rPr>
                <w:ins w:id="33558" w:author="RedCap - BigCR editor" w:date="2022-08-29T05:42:00Z"/>
                <w:rFonts w:ascii="Arial" w:hAnsi="Arial"/>
                <w:sz w:val="18"/>
                <w:lang w:eastAsia="en-GB"/>
              </w:rPr>
            </w:pPr>
            <w:ins w:id="33559" w:author="RedCap - BigCR editor" w:date="2022-08-29T05:42:00Z">
              <w:r w:rsidRPr="00DB707E">
                <w:rPr>
                  <w:rFonts w:ascii="Arial" w:hAnsi="Arial"/>
                  <w:sz w:val="18"/>
                  <w:lang w:eastAsia="en-GB"/>
                </w:rPr>
                <w:t>0</w:t>
              </w:r>
            </w:ins>
          </w:p>
        </w:tc>
      </w:tr>
      <w:tr w:rsidR="00581C11" w:rsidRPr="00DB707E" w14:paraId="3D105317" w14:textId="77777777" w:rsidTr="00AB35CF">
        <w:trPr>
          <w:cantSplit/>
          <w:trHeight w:val="187"/>
          <w:jc w:val="center"/>
          <w:ins w:id="33560" w:author="RedCap - BigCR editor" w:date="2022-08-29T05:42:00Z"/>
        </w:trPr>
        <w:tc>
          <w:tcPr>
            <w:tcW w:w="3537" w:type="dxa"/>
            <w:gridSpan w:val="2"/>
            <w:tcBorders>
              <w:left w:val="single" w:sz="4" w:space="0" w:color="auto"/>
              <w:bottom w:val="single" w:sz="4" w:space="0" w:color="auto"/>
            </w:tcBorders>
          </w:tcPr>
          <w:p w14:paraId="46047E1E" w14:textId="77777777" w:rsidR="00581C11" w:rsidRPr="00DB707E" w:rsidRDefault="00581C11" w:rsidP="00AB35CF">
            <w:pPr>
              <w:keepNext/>
              <w:keepLines/>
              <w:overflowPunct w:val="0"/>
              <w:autoSpaceDE w:val="0"/>
              <w:autoSpaceDN w:val="0"/>
              <w:adjustRightInd w:val="0"/>
              <w:spacing w:after="0"/>
              <w:textAlignment w:val="baseline"/>
              <w:rPr>
                <w:ins w:id="33561" w:author="RedCap - BigCR editor" w:date="2022-08-29T05:42:00Z"/>
                <w:rFonts w:ascii="Arial" w:hAnsi="Arial"/>
                <w:sz w:val="18"/>
                <w:lang w:eastAsia="en-GB"/>
              </w:rPr>
            </w:pPr>
            <w:ins w:id="33562" w:author="RedCap - BigCR editor" w:date="2022-08-29T05:42:00Z">
              <w:r w:rsidRPr="00DB707E">
                <w:rPr>
                  <w:rFonts w:ascii="Arial" w:hAnsi="Arial"/>
                  <w:sz w:val="18"/>
                  <w:lang w:eastAsia="ja-JP"/>
                </w:rPr>
                <w:t>EPRE ratio of PBCH DMRS to SSS</w:t>
              </w:r>
            </w:ins>
          </w:p>
        </w:tc>
        <w:tc>
          <w:tcPr>
            <w:tcW w:w="709" w:type="dxa"/>
            <w:tcBorders>
              <w:bottom w:val="single" w:sz="4" w:space="0" w:color="auto"/>
            </w:tcBorders>
          </w:tcPr>
          <w:p w14:paraId="35670DBB" w14:textId="77777777" w:rsidR="00581C11" w:rsidRPr="00DB707E" w:rsidRDefault="00581C11" w:rsidP="00AB35CF">
            <w:pPr>
              <w:keepNext/>
              <w:keepLines/>
              <w:overflowPunct w:val="0"/>
              <w:autoSpaceDE w:val="0"/>
              <w:autoSpaceDN w:val="0"/>
              <w:adjustRightInd w:val="0"/>
              <w:spacing w:after="0"/>
              <w:jc w:val="center"/>
              <w:textAlignment w:val="baseline"/>
              <w:rPr>
                <w:ins w:id="33563" w:author="RedCap - BigCR editor" w:date="2022-08-29T05:42:00Z"/>
                <w:rFonts w:ascii="Arial" w:hAnsi="Arial"/>
                <w:sz w:val="18"/>
                <w:lang w:eastAsia="en-GB"/>
              </w:rPr>
            </w:pPr>
            <w:ins w:id="33564" w:author="RedCap - BigCR editor" w:date="2022-08-29T05:42:00Z">
              <w:r w:rsidRPr="00DB707E">
                <w:rPr>
                  <w:rFonts w:ascii="Arial" w:hAnsi="Arial"/>
                  <w:sz w:val="18"/>
                  <w:lang w:eastAsia="en-GB"/>
                </w:rPr>
                <w:t>dB</w:t>
              </w:r>
            </w:ins>
          </w:p>
        </w:tc>
        <w:tc>
          <w:tcPr>
            <w:tcW w:w="2696" w:type="dxa"/>
            <w:gridSpan w:val="5"/>
            <w:tcBorders>
              <w:bottom w:val="nil"/>
            </w:tcBorders>
            <w:shd w:val="clear" w:color="auto" w:fill="auto"/>
          </w:tcPr>
          <w:p w14:paraId="4D8687B0" w14:textId="77777777" w:rsidR="00581C11" w:rsidRPr="00DB707E" w:rsidRDefault="00581C11" w:rsidP="00AB35CF">
            <w:pPr>
              <w:keepNext/>
              <w:keepLines/>
              <w:overflowPunct w:val="0"/>
              <w:autoSpaceDE w:val="0"/>
              <w:autoSpaceDN w:val="0"/>
              <w:adjustRightInd w:val="0"/>
              <w:spacing w:after="0"/>
              <w:jc w:val="center"/>
              <w:textAlignment w:val="baseline"/>
              <w:rPr>
                <w:ins w:id="33565" w:author="RedCap - BigCR editor" w:date="2022-08-29T05:42:00Z"/>
                <w:rFonts w:ascii="Arial" w:hAnsi="Arial"/>
                <w:sz w:val="18"/>
                <w:lang w:eastAsia="en-GB"/>
              </w:rPr>
            </w:pPr>
            <w:ins w:id="33566" w:author="RedCap - BigCR editor" w:date="2022-08-29T05:42:00Z">
              <w:r w:rsidRPr="00DB707E">
                <w:rPr>
                  <w:rFonts w:ascii="Arial" w:hAnsi="Arial"/>
                  <w:sz w:val="18"/>
                  <w:lang w:eastAsia="en-GB"/>
                </w:rPr>
                <w:t>0</w:t>
              </w:r>
            </w:ins>
          </w:p>
        </w:tc>
      </w:tr>
      <w:tr w:rsidR="00581C11" w:rsidRPr="00DB707E" w14:paraId="1CA935A5" w14:textId="77777777" w:rsidTr="00AB35CF">
        <w:trPr>
          <w:cantSplit/>
          <w:trHeight w:val="187"/>
          <w:jc w:val="center"/>
          <w:ins w:id="33567" w:author="RedCap - BigCR editor" w:date="2022-08-29T05:42:00Z"/>
        </w:trPr>
        <w:tc>
          <w:tcPr>
            <w:tcW w:w="3537" w:type="dxa"/>
            <w:gridSpan w:val="2"/>
            <w:tcBorders>
              <w:left w:val="single" w:sz="4" w:space="0" w:color="auto"/>
              <w:bottom w:val="single" w:sz="4" w:space="0" w:color="auto"/>
            </w:tcBorders>
          </w:tcPr>
          <w:p w14:paraId="36505F44" w14:textId="77777777" w:rsidR="00581C11" w:rsidRPr="00DB707E" w:rsidRDefault="00581C11" w:rsidP="00AB35CF">
            <w:pPr>
              <w:keepNext/>
              <w:keepLines/>
              <w:overflowPunct w:val="0"/>
              <w:autoSpaceDE w:val="0"/>
              <w:autoSpaceDN w:val="0"/>
              <w:adjustRightInd w:val="0"/>
              <w:spacing w:after="0"/>
              <w:textAlignment w:val="baseline"/>
              <w:rPr>
                <w:ins w:id="33568" w:author="RedCap - BigCR editor" w:date="2022-08-29T05:42:00Z"/>
                <w:rFonts w:ascii="Arial" w:hAnsi="Arial"/>
                <w:sz w:val="18"/>
                <w:lang w:eastAsia="en-GB"/>
              </w:rPr>
            </w:pPr>
            <w:ins w:id="33569" w:author="RedCap - BigCR editor" w:date="2022-08-29T05:42:00Z">
              <w:r w:rsidRPr="00DB707E">
                <w:rPr>
                  <w:rFonts w:ascii="Arial" w:hAnsi="Arial"/>
                  <w:sz w:val="18"/>
                  <w:lang w:eastAsia="ja-JP"/>
                </w:rPr>
                <w:t>EPRE ratio of PBCH to PBCH DMRS</w:t>
              </w:r>
            </w:ins>
          </w:p>
        </w:tc>
        <w:tc>
          <w:tcPr>
            <w:tcW w:w="709" w:type="dxa"/>
            <w:tcBorders>
              <w:bottom w:val="single" w:sz="4" w:space="0" w:color="auto"/>
            </w:tcBorders>
          </w:tcPr>
          <w:p w14:paraId="4463793D" w14:textId="77777777" w:rsidR="00581C11" w:rsidRPr="00DB707E" w:rsidRDefault="00581C11" w:rsidP="00AB35CF">
            <w:pPr>
              <w:keepNext/>
              <w:keepLines/>
              <w:overflowPunct w:val="0"/>
              <w:autoSpaceDE w:val="0"/>
              <w:autoSpaceDN w:val="0"/>
              <w:adjustRightInd w:val="0"/>
              <w:spacing w:after="0"/>
              <w:jc w:val="center"/>
              <w:textAlignment w:val="baseline"/>
              <w:rPr>
                <w:ins w:id="33570" w:author="RedCap - BigCR editor" w:date="2022-08-29T05:42:00Z"/>
                <w:rFonts w:ascii="Arial" w:hAnsi="Arial"/>
                <w:sz w:val="18"/>
                <w:lang w:eastAsia="en-GB"/>
              </w:rPr>
            </w:pPr>
            <w:ins w:id="33571" w:author="RedCap - BigCR editor" w:date="2022-08-29T05:42:00Z">
              <w:r w:rsidRPr="00DB707E">
                <w:rPr>
                  <w:rFonts w:ascii="Arial" w:hAnsi="Arial"/>
                  <w:sz w:val="18"/>
                  <w:lang w:eastAsia="en-GB"/>
                </w:rPr>
                <w:t>dB</w:t>
              </w:r>
            </w:ins>
          </w:p>
        </w:tc>
        <w:tc>
          <w:tcPr>
            <w:tcW w:w="2696" w:type="dxa"/>
            <w:gridSpan w:val="5"/>
            <w:tcBorders>
              <w:top w:val="nil"/>
              <w:bottom w:val="nil"/>
            </w:tcBorders>
            <w:shd w:val="clear" w:color="auto" w:fill="auto"/>
          </w:tcPr>
          <w:p w14:paraId="372EE237" w14:textId="77777777" w:rsidR="00581C11" w:rsidRPr="00DB707E" w:rsidRDefault="00581C11" w:rsidP="00AB35CF">
            <w:pPr>
              <w:keepNext/>
              <w:keepLines/>
              <w:overflowPunct w:val="0"/>
              <w:autoSpaceDE w:val="0"/>
              <w:autoSpaceDN w:val="0"/>
              <w:adjustRightInd w:val="0"/>
              <w:spacing w:after="0"/>
              <w:jc w:val="center"/>
              <w:textAlignment w:val="baseline"/>
              <w:rPr>
                <w:ins w:id="33572" w:author="RedCap - BigCR editor" w:date="2022-08-29T05:42:00Z"/>
                <w:rFonts w:ascii="Arial" w:hAnsi="Arial"/>
                <w:sz w:val="18"/>
                <w:lang w:eastAsia="en-GB"/>
              </w:rPr>
            </w:pPr>
          </w:p>
        </w:tc>
      </w:tr>
      <w:tr w:rsidR="00581C11" w:rsidRPr="00DB707E" w14:paraId="3ECC610A" w14:textId="77777777" w:rsidTr="00AB35CF">
        <w:trPr>
          <w:cantSplit/>
          <w:trHeight w:val="187"/>
          <w:jc w:val="center"/>
          <w:ins w:id="33573" w:author="RedCap - BigCR editor" w:date="2022-08-29T05:42:00Z"/>
        </w:trPr>
        <w:tc>
          <w:tcPr>
            <w:tcW w:w="3537" w:type="dxa"/>
            <w:gridSpan w:val="2"/>
            <w:tcBorders>
              <w:left w:val="single" w:sz="4" w:space="0" w:color="auto"/>
              <w:bottom w:val="single" w:sz="4" w:space="0" w:color="auto"/>
            </w:tcBorders>
          </w:tcPr>
          <w:p w14:paraId="227BB05E" w14:textId="77777777" w:rsidR="00581C11" w:rsidRPr="00DB707E" w:rsidRDefault="00581C11" w:rsidP="00AB35CF">
            <w:pPr>
              <w:keepNext/>
              <w:keepLines/>
              <w:overflowPunct w:val="0"/>
              <w:autoSpaceDE w:val="0"/>
              <w:autoSpaceDN w:val="0"/>
              <w:adjustRightInd w:val="0"/>
              <w:spacing w:after="0"/>
              <w:textAlignment w:val="baseline"/>
              <w:rPr>
                <w:ins w:id="33574" w:author="RedCap - BigCR editor" w:date="2022-08-29T05:42:00Z"/>
                <w:rFonts w:ascii="Arial" w:hAnsi="Arial"/>
                <w:sz w:val="18"/>
                <w:lang w:eastAsia="en-GB"/>
              </w:rPr>
            </w:pPr>
            <w:ins w:id="33575" w:author="RedCap - BigCR editor" w:date="2022-08-29T05:42:00Z">
              <w:r w:rsidRPr="00DB707E">
                <w:rPr>
                  <w:rFonts w:ascii="Arial" w:hAnsi="Arial"/>
                  <w:sz w:val="18"/>
                  <w:lang w:eastAsia="ja-JP"/>
                </w:rPr>
                <w:t>EPRE ratio of PSS to SSS</w:t>
              </w:r>
            </w:ins>
          </w:p>
        </w:tc>
        <w:tc>
          <w:tcPr>
            <w:tcW w:w="709" w:type="dxa"/>
            <w:tcBorders>
              <w:bottom w:val="single" w:sz="4" w:space="0" w:color="auto"/>
            </w:tcBorders>
          </w:tcPr>
          <w:p w14:paraId="7E29CD2D" w14:textId="77777777" w:rsidR="00581C11" w:rsidRPr="00DB707E" w:rsidRDefault="00581C11" w:rsidP="00AB35CF">
            <w:pPr>
              <w:keepNext/>
              <w:keepLines/>
              <w:overflowPunct w:val="0"/>
              <w:autoSpaceDE w:val="0"/>
              <w:autoSpaceDN w:val="0"/>
              <w:adjustRightInd w:val="0"/>
              <w:spacing w:after="0"/>
              <w:jc w:val="center"/>
              <w:textAlignment w:val="baseline"/>
              <w:rPr>
                <w:ins w:id="33576" w:author="RedCap - BigCR editor" w:date="2022-08-29T05:42:00Z"/>
                <w:rFonts w:ascii="Arial" w:hAnsi="Arial"/>
                <w:sz w:val="18"/>
                <w:lang w:eastAsia="en-GB"/>
              </w:rPr>
            </w:pPr>
            <w:ins w:id="33577" w:author="RedCap - BigCR editor" w:date="2022-08-29T05:42:00Z">
              <w:r w:rsidRPr="00DB707E">
                <w:rPr>
                  <w:rFonts w:ascii="Arial" w:hAnsi="Arial"/>
                  <w:sz w:val="18"/>
                  <w:lang w:eastAsia="en-GB"/>
                </w:rPr>
                <w:t>dB</w:t>
              </w:r>
            </w:ins>
          </w:p>
        </w:tc>
        <w:tc>
          <w:tcPr>
            <w:tcW w:w="2696" w:type="dxa"/>
            <w:gridSpan w:val="5"/>
            <w:tcBorders>
              <w:top w:val="nil"/>
              <w:bottom w:val="nil"/>
            </w:tcBorders>
            <w:shd w:val="clear" w:color="auto" w:fill="auto"/>
          </w:tcPr>
          <w:p w14:paraId="24B13F0B" w14:textId="77777777" w:rsidR="00581C11" w:rsidRPr="00DB707E" w:rsidRDefault="00581C11" w:rsidP="00AB35CF">
            <w:pPr>
              <w:keepNext/>
              <w:keepLines/>
              <w:overflowPunct w:val="0"/>
              <w:autoSpaceDE w:val="0"/>
              <w:autoSpaceDN w:val="0"/>
              <w:adjustRightInd w:val="0"/>
              <w:spacing w:after="0"/>
              <w:jc w:val="center"/>
              <w:textAlignment w:val="baseline"/>
              <w:rPr>
                <w:ins w:id="33578" w:author="RedCap - BigCR editor" w:date="2022-08-29T05:42:00Z"/>
                <w:rFonts w:ascii="Arial" w:hAnsi="Arial"/>
                <w:sz w:val="18"/>
                <w:lang w:eastAsia="en-GB"/>
              </w:rPr>
            </w:pPr>
          </w:p>
        </w:tc>
      </w:tr>
      <w:tr w:rsidR="00581C11" w:rsidRPr="00DB707E" w14:paraId="57A0E88D" w14:textId="77777777" w:rsidTr="00AB35CF">
        <w:trPr>
          <w:cantSplit/>
          <w:trHeight w:val="187"/>
          <w:jc w:val="center"/>
          <w:ins w:id="33579" w:author="RedCap - BigCR editor" w:date="2022-08-29T05:42:00Z"/>
        </w:trPr>
        <w:tc>
          <w:tcPr>
            <w:tcW w:w="3537" w:type="dxa"/>
            <w:gridSpan w:val="2"/>
            <w:tcBorders>
              <w:left w:val="single" w:sz="4" w:space="0" w:color="auto"/>
              <w:bottom w:val="single" w:sz="4" w:space="0" w:color="auto"/>
            </w:tcBorders>
          </w:tcPr>
          <w:p w14:paraId="41B38085" w14:textId="77777777" w:rsidR="00581C11" w:rsidRPr="00DB707E" w:rsidRDefault="00581C11" w:rsidP="00AB35CF">
            <w:pPr>
              <w:keepNext/>
              <w:keepLines/>
              <w:overflowPunct w:val="0"/>
              <w:autoSpaceDE w:val="0"/>
              <w:autoSpaceDN w:val="0"/>
              <w:adjustRightInd w:val="0"/>
              <w:spacing w:after="0"/>
              <w:textAlignment w:val="baseline"/>
              <w:rPr>
                <w:ins w:id="33580" w:author="RedCap - BigCR editor" w:date="2022-08-29T05:42:00Z"/>
                <w:rFonts w:ascii="Arial" w:hAnsi="Arial"/>
                <w:sz w:val="18"/>
                <w:lang w:eastAsia="en-GB"/>
              </w:rPr>
            </w:pPr>
            <w:ins w:id="33581" w:author="RedCap - BigCR editor" w:date="2022-08-29T05:42:00Z">
              <w:r w:rsidRPr="00DB707E">
                <w:rPr>
                  <w:rFonts w:ascii="Arial" w:hAnsi="Arial"/>
                  <w:sz w:val="18"/>
                  <w:lang w:eastAsia="ja-JP"/>
                </w:rPr>
                <w:t xml:space="preserve">EPRE ratio of PDSCH DMRS to SSS </w:t>
              </w:r>
            </w:ins>
          </w:p>
        </w:tc>
        <w:tc>
          <w:tcPr>
            <w:tcW w:w="709" w:type="dxa"/>
            <w:tcBorders>
              <w:bottom w:val="single" w:sz="4" w:space="0" w:color="auto"/>
            </w:tcBorders>
          </w:tcPr>
          <w:p w14:paraId="1E563786" w14:textId="77777777" w:rsidR="00581C11" w:rsidRPr="00DB707E" w:rsidRDefault="00581C11" w:rsidP="00AB35CF">
            <w:pPr>
              <w:keepNext/>
              <w:keepLines/>
              <w:overflowPunct w:val="0"/>
              <w:autoSpaceDE w:val="0"/>
              <w:autoSpaceDN w:val="0"/>
              <w:adjustRightInd w:val="0"/>
              <w:spacing w:after="0"/>
              <w:jc w:val="center"/>
              <w:textAlignment w:val="baseline"/>
              <w:rPr>
                <w:ins w:id="33582" w:author="RedCap - BigCR editor" w:date="2022-08-29T05:42:00Z"/>
                <w:rFonts w:ascii="Arial" w:hAnsi="Arial"/>
                <w:sz w:val="18"/>
                <w:lang w:eastAsia="en-GB"/>
              </w:rPr>
            </w:pPr>
            <w:ins w:id="33583" w:author="RedCap - BigCR editor" w:date="2022-08-29T05:42:00Z">
              <w:r w:rsidRPr="00DB707E">
                <w:rPr>
                  <w:rFonts w:ascii="Arial" w:hAnsi="Arial"/>
                  <w:sz w:val="18"/>
                  <w:lang w:eastAsia="en-GB"/>
                </w:rPr>
                <w:t>dB</w:t>
              </w:r>
            </w:ins>
          </w:p>
        </w:tc>
        <w:tc>
          <w:tcPr>
            <w:tcW w:w="2696" w:type="dxa"/>
            <w:gridSpan w:val="5"/>
            <w:tcBorders>
              <w:top w:val="nil"/>
              <w:bottom w:val="nil"/>
            </w:tcBorders>
            <w:shd w:val="clear" w:color="auto" w:fill="auto"/>
          </w:tcPr>
          <w:p w14:paraId="6C9CD4E9" w14:textId="77777777" w:rsidR="00581C11" w:rsidRPr="00DB707E" w:rsidRDefault="00581C11" w:rsidP="00AB35CF">
            <w:pPr>
              <w:keepNext/>
              <w:keepLines/>
              <w:overflowPunct w:val="0"/>
              <w:autoSpaceDE w:val="0"/>
              <w:autoSpaceDN w:val="0"/>
              <w:adjustRightInd w:val="0"/>
              <w:spacing w:after="0"/>
              <w:jc w:val="center"/>
              <w:textAlignment w:val="baseline"/>
              <w:rPr>
                <w:ins w:id="33584" w:author="RedCap - BigCR editor" w:date="2022-08-29T05:42:00Z"/>
                <w:rFonts w:ascii="Arial" w:hAnsi="Arial"/>
                <w:sz w:val="18"/>
                <w:lang w:eastAsia="en-GB"/>
              </w:rPr>
            </w:pPr>
          </w:p>
        </w:tc>
      </w:tr>
      <w:tr w:rsidR="00581C11" w:rsidRPr="00DB707E" w14:paraId="60F64210" w14:textId="77777777" w:rsidTr="00AB35CF">
        <w:trPr>
          <w:cantSplit/>
          <w:trHeight w:val="187"/>
          <w:jc w:val="center"/>
          <w:ins w:id="33585" w:author="RedCap - BigCR editor" w:date="2022-08-29T05:42:00Z"/>
        </w:trPr>
        <w:tc>
          <w:tcPr>
            <w:tcW w:w="3537" w:type="dxa"/>
            <w:gridSpan w:val="2"/>
            <w:tcBorders>
              <w:left w:val="single" w:sz="4" w:space="0" w:color="auto"/>
              <w:bottom w:val="single" w:sz="4" w:space="0" w:color="auto"/>
            </w:tcBorders>
          </w:tcPr>
          <w:p w14:paraId="53065771" w14:textId="77777777" w:rsidR="00581C11" w:rsidRPr="00DB707E" w:rsidRDefault="00581C11" w:rsidP="00AB35CF">
            <w:pPr>
              <w:keepNext/>
              <w:keepLines/>
              <w:overflowPunct w:val="0"/>
              <w:autoSpaceDE w:val="0"/>
              <w:autoSpaceDN w:val="0"/>
              <w:adjustRightInd w:val="0"/>
              <w:spacing w:after="0"/>
              <w:textAlignment w:val="baseline"/>
              <w:rPr>
                <w:ins w:id="33586" w:author="RedCap - BigCR editor" w:date="2022-08-29T05:42:00Z"/>
                <w:rFonts w:ascii="Arial" w:hAnsi="Arial"/>
                <w:sz w:val="18"/>
                <w:lang w:eastAsia="en-GB"/>
              </w:rPr>
            </w:pPr>
            <w:ins w:id="33587" w:author="RedCap - BigCR editor" w:date="2022-08-29T05:42:00Z">
              <w:r w:rsidRPr="00DB707E">
                <w:rPr>
                  <w:rFonts w:ascii="Arial" w:hAnsi="Arial"/>
                  <w:sz w:val="18"/>
                  <w:lang w:eastAsia="ja-JP"/>
                </w:rPr>
                <w:t>EPRE ratio of PDSCH to PDSCH DMRS</w:t>
              </w:r>
            </w:ins>
          </w:p>
        </w:tc>
        <w:tc>
          <w:tcPr>
            <w:tcW w:w="709" w:type="dxa"/>
            <w:tcBorders>
              <w:bottom w:val="single" w:sz="4" w:space="0" w:color="auto"/>
            </w:tcBorders>
          </w:tcPr>
          <w:p w14:paraId="35556B4F" w14:textId="77777777" w:rsidR="00581C11" w:rsidRPr="00DB707E" w:rsidRDefault="00581C11" w:rsidP="00AB35CF">
            <w:pPr>
              <w:keepNext/>
              <w:keepLines/>
              <w:overflowPunct w:val="0"/>
              <w:autoSpaceDE w:val="0"/>
              <w:autoSpaceDN w:val="0"/>
              <w:adjustRightInd w:val="0"/>
              <w:spacing w:after="0"/>
              <w:jc w:val="center"/>
              <w:textAlignment w:val="baseline"/>
              <w:rPr>
                <w:ins w:id="33588" w:author="RedCap - BigCR editor" w:date="2022-08-29T05:42:00Z"/>
                <w:rFonts w:ascii="Arial" w:hAnsi="Arial"/>
                <w:sz w:val="18"/>
                <w:lang w:eastAsia="en-GB"/>
              </w:rPr>
            </w:pPr>
            <w:ins w:id="33589" w:author="RedCap - BigCR editor" w:date="2022-08-29T05:42:00Z">
              <w:r w:rsidRPr="00DB707E">
                <w:rPr>
                  <w:rFonts w:ascii="Arial" w:hAnsi="Arial"/>
                  <w:sz w:val="18"/>
                  <w:lang w:eastAsia="en-GB"/>
                </w:rPr>
                <w:t>dB</w:t>
              </w:r>
            </w:ins>
          </w:p>
        </w:tc>
        <w:tc>
          <w:tcPr>
            <w:tcW w:w="2696" w:type="dxa"/>
            <w:gridSpan w:val="5"/>
            <w:tcBorders>
              <w:top w:val="nil"/>
              <w:bottom w:val="nil"/>
            </w:tcBorders>
            <w:shd w:val="clear" w:color="auto" w:fill="auto"/>
          </w:tcPr>
          <w:p w14:paraId="290286B3" w14:textId="77777777" w:rsidR="00581C11" w:rsidRPr="00DB707E" w:rsidRDefault="00581C11" w:rsidP="00AB35CF">
            <w:pPr>
              <w:keepNext/>
              <w:keepLines/>
              <w:overflowPunct w:val="0"/>
              <w:autoSpaceDE w:val="0"/>
              <w:autoSpaceDN w:val="0"/>
              <w:adjustRightInd w:val="0"/>
              <w:spacing w:after="0"/>
              <w:jc w:val="center"/>
              <w:textAlignment w:val="baseline"/>
              <w:rPr>
                <w:ins w:id="33590" w:author="RedCap - BigCR editor" w:date="2022-08-29T05:42:00Z"/>
                <w:rFonts w:ascii="Arial" w:hAnsi="Arial"/>
                <w:sz w:val="18"/>
                <w:lang w:eastAsia="en-GB"/>
              </w:rPr>
            </w:pPr>
          </w:p>
        </w:tc>
      </w:tr>
      <w:tr w:rsidR="00581C11" w:rsidRPr="00DB707E" w14:paraId="70CD58CD" w14:textId="77777777" w:rsidTr="00AB35CF">
        <w:trPr>
          <w:cantSplit/>
          <w:trHeight w:val="187"/>
          <w:jc w:val="center"/>
          <w:ins w:id="33591" w:author="RedCap - BigCR editor" w:date="2022-08-29T05:42:00Z"/>
        </w:trPr>
        <w:tc>
          <w:tcPr>
            <w:tcW w:w="3537" w:type="dxa"/>
            <w:gridSpan w:val="2"/>
            <w:tcBorders>
              <w:left w:val="single" w:sz="4" w:space="0" w:color="auto"/>
              <w:bottom w:val="single" w:sz="4" w:space="0" w:color="auto"/>
            </w:tcBorders>
          </w:tcPr>
          <w:p w14:paraId="62515320" w14:textId="77777777" w:rsidR="00581C11" w:rsidRPr="00DB707E" w:rsidRDefault="00581C11" w:rsidP="00AB35CF">
            <w:pPr>
              <w:keepNext/>
              <w:keepLines/>
              <w:overflowPunct w:val="0"/>
              <w:autoSpaceDE w:val="0"/>
              <w:autoSpaceDN w:val="0"/>
              <w:adjustRightInd w:val="0"/>
              <w:spacing w:after="0"/>
              <w:textAlignment w:val="baseline"/>
              <w:rPr>
                <w:ins w:id="33592" w:author="RedCap - BigCR editor" w:date="2022-08-29T05:42:00Z"/>
                <w:rFonts w:ascii="Arial" w:hAnsi="Arial"/>
                <w:sz w:val="18"/>
                <w:lang w:eastAsia="en-GB"/>
              </w:rPr>
            </w:pPr>
            <w:ins w:id="33593" w:author="RedCap - BigCR editor" w:date="2022-08-29T05:42:00Z">
              <w:r w:rsidRPr="00DB707E">
                <w:rPr>
                  <w:rFonts w:ascii="Arial" w:hAnsi="Arial"/>
                  <w:sz w:val="18"/>
                  <w:lang w:eastAsia="ja-JP"/>
                </w:rPr>
                <w:t>EPRE ratio of OCNG DMRS to SSS</w:t>
              </w:r>
            </w:ins>
          </w:p>
        </w:tc>
        <w:tc>
          <w:tcPr>
            <w:tcW w:w="709" w:type="dxa"/>
            <w:tcBorders>
              <w:bottom w:val="single" w:sz="4" w:space="0" w:color="auto"/>
            </w:tcBorders>
          </w:tcPr>
          <w:p w14:paraId="64EEE15E" w14:textId="77777777" w:rsidR="00581C11" w:rsidRPr="00DB707E" w:rsidRDefault="00581C11" w:rsidP="00AB35CF">
            <w:pPr>
              <w:keepNext/>
              <w:keepLines/>
              <w:overflowPunct w:val="0"/>
              <w:autoSpaceDE w:val="0"/>
              <w:autoSpaceDN w:val="0"/>
              <w:adjustRightInd w:val="0"/>
              <w:spacing w:after="0"/>
              <w:jc w:val="center"/>
              <w:textAlignment w:val="baseline"/>
              <w:rPr>
                <w:ins w:id="33594" w:author="RedCap - BigCR editor" w:date="2022-08-29T05:42:00Z"/>
                <w:rFonts w:ascii="Arial" w:hAnsi="Arial"/>
                <w:sz w:val="18"/>
                <w:lang w:eastAsia="en-GB"/>
              </w:rPr>
            </w:pPr>
            <w:ins w:id="33595" w:author="RedCap - BigCR editor" w:date="2022-08-29T05:42:00Z">
              <w:r w:rsidRPr="00DB707E">
                <w:rPr>
                  <w:rFonts w:ascii="Arial" w:hAnsi="Arial"/>
                  <w:sz w:val="18"/>
                  <w:lang w:eastAsia="en-GB"/>
                </w:rPr>
                <w:t>dB</w:t>
              </w:r>
            </w:ins>
          </w:p>
        </w:tc>
        <w:tc>
          <w:tcPr>
            <w:tcW w:w="2696" w:type="dxa"/>
            <w:gridSpan w:val="5"/>
            <w:tcBorders>
              <w:top w:val="nil"/>
              <w:bottom w:val="nil"/>
            </w:tcBorders>
            <w:shd w:val="clear" w:color="auto" w:fill="auto"/>
          </w:tcPr>
          <w:p w14:paraId="3B48BED2" w14:textId="77777777" w:rsidR="00581C11" w:rsidRPr="00DB707E" w:rsidRDefault="00581C11" w:rsidP="00AB35CF">
            <w:pPr>
              <w:keepNext/>
              <w:keepLines/>
              <w:overflowPunct w:val="0"/>
              <w:autoSpaceDE w:val="0"/>
              <w:autoSpaceDN w:val="0"/>
              <w:adjustRightInd w:val="0"/>
              <w:spacing w:after="0"/>
              <w:jc w:val="center"/>
              <w:textAlignment w:val="baseline"/>
              <w:rPr>
                <w:ins w:id="33596" w:author="RedCap - BigCR editor" w:date="2022-08-29T05:42:00Z"/>
                <w:rFonts w:ascii="Arial" w:hAnsi="Arial"/>
                <w:sz w:val="18"/>
                <w:lang w:eastAsia="en-GB"/>
              </w:rPr>
            </w:pPr>
          </w:p>
        </w:tc>
      </w:tr>
      <w:tr w:rsidR="00581C11" w:rsidRPr="00DB707E" w14:paraId="2CFC84DA" w14:textId="77777777" w:rsidTr="00AB35CF">
        <w:trPr>
          <w:cantSplit/>
          <w:trHeight w:val="187"/>
          <w:jc w:val="center"/>
          <w:ins w:id="33597" w:author="RedCap - BigCR editor" w:date="2022-08-29T05:42:00Z"/>
        </w:trPr>
        <w:tc>
          <w:tcPr>
            <w:tcW w:w="3537" w:type="dxa"/>
            <w:gridSpan w:val="2"/>
            <w:tcBorders>
              <w:left w:val="single" w:sz="4" w:space="0" w:color="auto"/>
              <w:bottom w:val="single" w:sz="4" w:space="0" w:color="auto"/>
            </w:tcBorders>
          </w:tcPr>
          <w:p w14:paraId="10D49A80" w14:textId="77777777" w:rsidR="00581C11" w:rsidRPr="00DB707E" w:rsidRDefault="00581C11" w:rsidP="00AB35CF">
            <w:pPr>
              <w:keepNext/>
              <w:keepLines/>
              <w:overflowPunct w:val="0"/>
              <w:autoSpaceDE w:val="0"/>
              <w:autoSpaceDN w:val="0"/>
              <w:adjustRightInd w:val="0"/>
              <w:spacing w:after="0"/>
              <w:textAlignment w:val="baseline"/>
              <w:rPr>
                <w:ins w:id="33598" w:author="RedCap - BigCR editor" w:date="2022-08-29T05:42:00Z"/>
                <w:rFonts w:ascii="Arial" w:hAnsi="Arial"/>
                <w:sz w:val="18"/>
                <w:lang w:eastAsia="en-GB"/>
              </w:rPr>
            </w:pPr>
            <w:ins w:id="33599" w:author="RedCap - BigCR editor" w:date="2022-08-29T05:42:00Z">
              <w:r w:rsidRPr="00DB707E">
                <w:rPr>
                  <w:rFonts w:ascii="Arial" w:hAnsi="Arial"/>
                  <w:sz w:val="18"/>
                  <w:lang w:eastAsia="ja-JP"/>
                </w:rPr>
                <w:t>EPRE ratio of OCNG to OCNG DMRS</w:t>
              </w:r>
            </w:ins>
          </w:p>
        </w:tc>
        <w:tc>
          <w:tcPr>
            <w:tcW w:w="709" w:type="dxa"/>
            <w:tcBorders>
              <w:bottom w:val="single" w:sz="4" w:space="0" w:color="auto"/>
            </w:tcBorders>
          </w:tcPr>
          <w:p w14:paraId="4737D4E0" w14:textId="77777777" w:rsidR="00581C11" w:rsidRPr="00DB707E" w:rsidRDefault="00581C11" w:rsidP="00AB35CF">
            <w:pPr>
              <w:keepNext/>
              <w:keepLines/>
              <w:overflowPunct w:val="0"/>
              <w:autoSpaceDE w:val="0"/>
              <w:autoSpaceDN w:val="0"/>
              <w:adjustRightInd w:val="0"/>
              <w:spacing w:after="0"/>
              <w:jc w:val="center"/>
              <w:textAlignment w:val="baseline"/>
              <w:rPr>
                <w:ins w:id="33600" w:author="RedCap - BigCR editor" w:date="2022-08-29T05:42:00Z"/>
                <w:rFonts w:ascii="Arial" w:hAnsi="Arial"/>
                <w:sz w:val="18"/>
                <w:lang w:eastAsia="en-GB"/>
              </w:rPr>
            </w:pPr>
            <w:ins w:id="33601" w:author="RedCap - BigCR editor" w:date="2022-08-29T05:42:00Z">
              <w:r w:rsidRPr="00DB707E">
                <w:rPr>
                  <w:rFonts w:ascii="Arial" w:hAnsi="Arial"/>
                  <w:sz w:val="18"/>
                  <w:lang w:eastAsia="en-GB"/>
                </w:rPr>
                <w:t>dB</w:t>
              </w:r>
            </w:ins>
          </w:p>
        </w:tc>
        <w:tc>
          <w:tcPr>
            <w:tcW w:w="2696" w:type="dxa"/>
            <w:gridSpan w:val="5"/>
            <w:tcBorders>
              <w:top w:val="nil"/>
            </w:tcBorders>
            <w:shd w:val="clear" w:color="auto" w:fill="auto"/>
          </w:tcPr>
          <w:p w14:paraId="43EE6DF1" w14:textId="77777777" w:rsidR="00581C11" w:rsidRPr="00DB707E" w:rsidRDefault="00581C11" w:rsidP="00AB35CF">
            <w:pPr>
              <w:keepNext/>
              <w:keepLines/>
              <w:overflowPunct w:val="0"/>
              <w:autoSpaceDE w:val="0"/>
              <w:autoSpaceDN w:val="0"/>
              <w:adjustRightInd w:val="0"/>
              <w:spacing w:after="0"/>
              <w:jc w:val="center"/>
              <w:textAlignment w:val="baseline"/>
              <w:rPr>
                <w:ins w:id="33602" w:author="RedCap - BigCR editor" w:date="2022-08-29T05:42:00Z"/>
                <w:rFonts w:ascii="Arial" w:hAnsi="Arial"/>
                <w:sz w:val="18"/>
                <w:lang w:eastAsia="en-GB"/>
              </w:rPr>
            </w:pPr>
          </w:p>
        </w:tc>
      </w:tr>
      <w:tr w:rsidR="00581C11" w:rsidRPr="00DB707E" w14:paraId="0FBA375B" w14:textId="77777777" w:rsidTr="00AB35CF">
        <w:trPr>
          <w:cantSplit/>
          <w:trHeight w:val="187"/>
          <w:jc w:val="center"/>
          <w:ins w:id="33603" w:author="RedCap - BigCR editor" w:date="2022-08-29T05:42:00Z"/>
        </w:trPr>
        <w:tc>
          <w:tcPr>
            <w:tcW w:w="1705" w:type="dxa"/>
            <w:tcBorders>
              <w:bottom w:val="nil"/>
            </w:tcBorders>
            <w:shd w:val="clear" w:color="auto" w:fill="auto"/>
          </w:tcPr>
          <w:p w14:paraId="6E8171EA" w14:textId="77777777" w:rsidR="00581C11" w:rsidRPr="00DB707E" w:rsidRDefault="00581C11" w:rsidP="00AB35CF">
            <w:pPr>
              <w:keepNext/>
              <w:keepLines/>
              <w:overflowPunct w:val="0"/>
              <w:autoSpaceDE w:val="0"/>
              <w:autoSpaceDN w:val="0"/>
              <w:adjustRightInd w:val="0"/>
              <w:spacing w:after="0"/>
              <w:textAlignment w:val="baseline"/>
              <w:rPr>
                <w:ins w:id="33604" w:author="RedCap - BigCR editor" w:date="2022-08-29T05:42:00Z"/>
                <w:rFonts w:ascii="Arial" w:hAnsi="Arial"/>
                <w:sz w:val="18"/>
                <w:lang w:eastAsia="en-GB"/>
              </w:rPr>
            </w:pPr>
            <w:ins w:id="33605" w:author="RedCap - BigCR editor" w:date="2022-08-29T05:42:00Z">
              <w:r w:rsidRPr="00DB707E">
                <w:rPr>
                  <w:rFonts w:ascii="Arial" w:hAnsi="Arial"/>
                  <w:sz w:val="18"/>
                  <w:lang w:eastAsia="en-GB"/>
                </w:rPr>
                <w:t>SNR on RLM-RS</w:t>
              </w:r>
            </w:ins>
          </w:p>
        </w:tc>
        <w:tc>
          <w:tcPr>
            <w:tcW w:w="1832" w:type="dxa"/>
          </w:tcPr>
          <w:p w14:paraId="76FC0C39" w14:textId="77777777" w:rsidR="00581C11" w:rsidRPr="00DB707E" w:rsidRDefault="00581C11" w:rsidP="00AB35CF">
            <w:pPr>
              <w:keepNext/>
              <w:keepLines/>
              <w:overflowPunct w:val="0"/>
              <w:autoSpaceDE w:val="0"/>
              <w:autoSpaceDN w:val="0"/>
              <w:adjustRightInd w:val="0"/>
              <w:spacing w:after="0"/>
              <w:textAlignment w:val="baseline"/>
              <w:rPr>
                <w:ins w:id="33606" w:author="RedCap - BigCR editor" w:date="2022-08-29T05:42:00Z"/>
                <w:rFonts w:ascii="Arial" w:hAnsi="Arial"/>
                <w:noProof/>
                <w:sz w:val="18"/>
                <w:lang w:eastAsia="en-GB"/>
              </w:rPr>
            </w:pPr>
            <w:ins w:id="33607" w:author="RedCap - BigCR editor" w:date="2022-08-29T05:42:00Z">
              <w:r w:rsidRPr="00DB707E">
                <w:rPr>
                  <w:rFonts w:ascii="Arial" w:hAnsi="Arial"/>
                  <w:noProof/>
                  <w:sz w:val="18"/>
                  <w:lang w:eastAsia="en-GB"/>
                </w:rPr>
                <w:t>Config 1, 4</w:t>
              </w:r>
            </w:ins>
          </w:p>
        </w:tc>
        <w:tc>
          <w:tcPr>
            <w:tcW w:w="709" w:type="dxa"/>
            <w:tcBorders>
              <w:bottom w:val="nil"/>
            </w:tcBorders>
            <w:shd w:val="clear" w:color="auto" w:fill="auto"/>
          </w:tcPr>
          <w:p w14:paraId="3E6DEE67" w14:textId="77777777" w:rsidR="00581C11" w:rsidRPr="00DB707E" w:rsidRDefault="00581C11" w:rsidP="00AB35CF">
            <w:pPr>
              <w:keepNext/>
              <w:keepLines/>
              <w:overflowPunct w:val="0"/>
              <w:autoSpaceDE w:val="0"/>
              <w:autoSpaceDN w:val="0"/>
              <w:adjustRightInd w:val="0"/>
              <w:spacing w:after="0"/>
              <w:jc w:val="center"/>
              <w:textAlignment w:val="baseline"/>
              <w:rPr>
                <w:ins w:id="33608" w:author="RedCap - BigCR editor" w:date="2022-08-29T05:42:00Z"/>
                <w:rFonts w:ascii="Arial" w:hAnsi="Arial"/>
                <w:sz w:val="18"/>
                <w:lang w:eastAsia="en-GB"/>
              </w:rPr>
            </w:pPr>
            <w:ins w:id="33609" w:author="RedCap - BigCR editor" w:date="2022-08-29T05:42:00Z">
              <w:r w:rsidRPr="00DB707E">
                <w:rPr>
                  <w:rFonts w:ascii="Arial" w:hAnsi="Arial"/>
                  <w:sz w:val="18"/>
                  <w:lang w:eastAsia="en-GB"/>
                </w:rPr>
                <w:t>dB</w:t>
              </w:r>
            </w:ins>
          </w:p>
        </w:tc>
        <w:tc>
          <w:tcPr>
            <w:tcW w:w="539" w:type="dxa"/>
          </w:tcPr>
          <w:p w14:paraId="1A5FBD76" w14:textId="77777777" w:rsidR="00581C11" w:rsidRPr="00DB707E" w:rsidRDefault="00581C11" w:rsidP="00AB35CF">
            <w:pPr>
              <w:keepNext/>
              <w:keepLines/>
              <w:overflowPunct w:val="0"/>
              <w:autoSpaceDE w:val="0"/>
              <w:autoSpaceDN w:val="0"/>
              <w:adjustRightInd w:val="0"/>
              <w:spacing w:after="0"/>
              <w:jc w:val="center"/>
              <w:textAlignment w:val="baseline"/>
              <w:rPr>
                <w:ins w:id="33610" w:author="RedCap - BigCR editor" w:date="2022-08-29T05:42:00Z"/>
                <w:rFonts w:ascii="Arial" w:hAnsi="Arial"/>
                <w:noProof/>
                <w:sz w:val="18"/>
                <w:lang w:eastAsia="en-GB"/>
              </w:rPr>
            </w:pPr>
            <w:ins w:id="33611" w:author="RedCap - BigCR editor" w:date="2022-08-29T05:42:00Z">
              <w:r w:rsidRPr="00DB707E">
                <w:rPr>
                  <w:rFonts w:ascii="Arial" w:eastAsia="MS Mincho" w:hAnsi="Arial"/>
                  <w:sz w:val="18"/>
                  <w:lang w:eastAsia="en-GB"/>
                </w:rPr>
                <w:t>1</w:t>
              </w:r>
            </w:ins>
          </w:p>
        </w:tc>
        <w:tc>
          <w:tcPr>
            <w:tcW w:w="539" w:type="dxa"/>
          </w:tcPr>
          <w:p w14:paraId="65F41BC0" w14:textId="77777777" w:rsidR="00581C11" w:rsidRPr="00DB707E" w:rsidRDefault="00581C11" w:rsidP="00AB35CF">
            <w:pPr>
              <w:keepNext/>
              <w:keepLines/>
              <w:overflowPunct w:val="0"/>
              <w:autoSpaceDE w:val="0"/>
              <w:autoSpaceDN w:val="0"/>
              <w:adjustRightInd w:val="0"/>
              <w:spacing w:after="0"/>
              <w:jc w:val="center"/>
              <w:textAlignment w:val="baseline"/>
              <w:rPr>
                <w:ins w:id="33612" w:author="RedCap - BigCR editor" w:date="2022-08-29T05:42:00Z"/>
                <w:rFonts w:ascii="Arial" w:hAnsi="Arial"/>
                <w:noProof/>
                <w:sz w:val="18"/>
                <w:lang w:eastAsia="en-GB"/>
              </w:rPr>
            </w:pPr>
            <w:ins w:id="33613" w:author="RedCap - BigCR editor" w:date="2022-08-29T05:42:00Z">
              <w:r w:rsidRPr="00DB707E">
                <w:rPr>
                  <w:rFonts w:ascii="Arial" w:eastAsia="MS Mincho" w:hAnsi="Arial"/>
                  <w:sz w:val="18"/>
                  <w:lang w:eastAsia="en-GB"/>
                </w:rPr>
                <w:t>-7</w:t>
              </w:r>
            </w:ins>
          </w:p>
        </w:tc>
        <w:tc>
          <w:tcPr>
            <w:tcW w:w="539" w:type="dxa"/>
          </w:tcPr>
          <w:p w14:paraId="60D98451" w14:textId="77777777" w:rsidR="00581C11" w:rsidRPr="00DB707E" w:rsidRDefault="00581C11" w:rsidP="00AB35CF">
            <w:pPr>
              <w:keepNext/>
              <w:keepLines/>
              <w:overflowPunct w:val="0"/>
              <w:autoSpaceDE w:val="0"/>
              <w:autoSpaceDN w:val="0"/>
              <w:adjustRightInd w:val="0"/>
              <w:spacing w:after="0"/>
              <w:jc w:val="center"/>
              <w:textAlignment w:val="baseline"/>
              <w:rPr>
                <w:ins w:id="33614" w:author="RedCap - BigCR editor" w:date="2022-08-29T05:42:00Z"/>
                <w:rFonts w:ascii="Arial" w:hAnsi="Arial"/>
                <w:noProof/>
                <w:sz w:val="18"/>
                <w:lang w:eastAsia="en-GB"/>
              </w:rPr>
            </w:pPr>
            <w:ins w:id="33615" w:author="RedCap - BigCR editor" w:date="2022-08-29T05:42:00Z">
              <w:r w:rsidRPr="00DB707E">
                <w:rPr>
                  <w:rFonts w:ascii="Arial" w:eastAsia="MS Mincho" w:hAnsi="Arial"/>
                  <w:sz w:val="18"/>
                  <w:lang w:eastAsia="en-GB"/>
                </w:rPr>
                <w:t>-15</w:t>
              </w:r>
            </w:ins>
          </w:p>
        </w:tc>
        <w:tc>
          <w:tcPr>
            <w:tcW w:w="539" w:type="dxa"/>
          </w:tcPr>
          <w:p w14:paraId="13B60307" w14:textId="77777777" w:rsidR="00581C11" w:rsidRPr="00DB707E" w:rsidRDefault="00581C11" w:rsidP="00AB35CF">
            <w:pPr>
              <w:keepNext/>
              <w:keepLines/>
              <w:overflowPunct w:val="0"/>
              <w:autoSpaceDE w:val="0"/>
              <w:autoSpaceDN w:val="0"/>
              <w:adjustRightInd w:val="0"/>
              <w:spacing w:after="0"/>
              <w:jc w:val="center"/>
              <w:textAlignment w:val="baseline"/>
              <w:rPr>
                <w:ins w:id="33616" w:author="RedCap - BigCR editor" w:date="2022-08-29T05:42:00Z"/>
                <w:rFonts w:ascii="Arial" w:hAnsi="Arial"/>
                <w:noProof/>
                <w:sz w:val="18"/>
                <w:lang w:eastAsia="en-GB"/>
              </w:rPr>
            </w:pPr>
            <w:ins w:id="33617" w:author="RedCap - BigCR editor" w:date="2022-08-29T05:42:00Z">
              <w:r w:rsidRPr="00DB707E">
                <w:rPr>
                  <w:rFonts w:ascii="Arial" w:hAnsi="Arial"/>
                  <w:noProof/>
                  <w:sz w:val="18"/>
                  <w:lang w:eastAsia="en-GB"/>
                </w:rPr>
                <w:t>-4.5</w:t>
              </w:r>
            </w:ins>
          </w:p>
        </w:tc>
        <w:tc>
          <w:tcPr>
            <w:tcW w:w="540" w:type="dxa"/>
          </w:tcPr>
          <w:p w14:paraId="489ED0B9" w14:textId="77777777" w:rsidR="00581C11" w:rsidRPr="00DB707E" w:rsidRDefault="00581C11" w:rsidP="00AB35CF">
            <w:pPr>
              <w:keepNext/>
              <w:keepLines/>
              <w:overflowPunct w:val="0"/>
              <w:autoSpaceDE w:val="0"/>
              <w:autoSpaceDN w:val="0"/>
              <w:adjustRightInd w:val="0"/>
              <w:spacing w:after="0"/>
              <w:jc w:val="center"/>
              <w:textAlignment w:val="baseline"/>
              <w:rPr>
                <w:ins w:id="33618" w:author="RedCap - BigCR editor" w:date="2022-08-29T05:42:00Z"/>
                <w:rFonts w:ascii="Arial" w:hAnsi="Arial"/>
                <w:noProof/>
                <w:sz w:val="18"/>
                <w:lang w:eastAsia="en-GB"/>
              </w:rPr>
            </w:pPr>
            <w:ins w:id="33619" w:author="RedCap - BigCR editor" w:date="2022-08-29T05:42:00Z">
              <w:r w:rsidRPr="00DB707E">
                <w:rPr>
                  <w:rFonts w:ascii="Arial" w:eastAsia="MS Mincho" w:hAnsi="Arial"/>
                  <w:sz w:val="18"/>
                  <w:lang w:eastAsia="en-GB"/>
                </w:rPr>
                <w:t>1</w:t>
              </w:r>
            </w:ins>
          </w:p>
        </w:tc>
      </w:tr>
      <w:tr w:rsidR="00581C11" w:rsidRPr="00DB707E" w14:paraId="459E0C66" w14:textId="77777777" w:rsidTr="00AB35CF">
        <w:trPr>
          <w:cantSplit/>
          <w:trHeight w:val="187"/>
          <w:jc w:val="center"/>
          <w:ins w:id="33620" w:author="RedCap - BigCR editor" w:date="2022-08-29T05:42:00Z"/>
        </w:trPr>
        <w:tc>
          <w:tcPr>
            <w:tcW w:w="1705" w:type="dxa"/>
            <w:tcBorders>
              <w:top w:val="nil"/>
              <w:bottom w:val="nil"/>
            </w:tcBorders>
            <w:shd w:val="clear" w:color="auto" w:fill="auto"/>
          </w:tcPr>
          <w:p w14:paraId="75EA51FB" w14:textId="77777777" w:rsidR="00581C11" w:rsidRPr="00DB707E" w:rsidRDefault="00581C11" w:rsidP="00AB35CF">
            <w:pPr>
              <w:keepNext/>
              <w:keepLines/>
              <w:overflowPunct w:val="0"/>
              <w:autoSpaceDE w:val="0"/>
              <w:autoSpaceDN w:val="0"/>
              <w:adjustRightInd w:val="0"/>
              <w:spacing w:after="0"/>
              <w:textAlignment w:val="baseline"/>
              <w:rPr>
                <w:ins w:id="33621" w:author="RedCap - BigCR editor" w:date="2022-08-29T05:42:00Z"/>
                <w:rFonts w:ascii="Arial" w:hAnsi="Arial"/>
                <w:sz w:val="18"/>
                <w:lang w:eastAsia="en-GB"/>
              </w:rPr>
            </w:pPr>
          </w:p>
        </w:tc>
        <w:tc>
          <w:tcPr>
            <w:tcW w:w="1832" w:type="dxa"/>
          </w:tcPr>
          <w:p w14:paraId="395805AB" w14:textId="77777777" w:rsidR="00581C11" w:rsidRPr="00DB707E" w:rsidRDefault="00581C11" w:rsidP="00AB35CF">
            <w:pPr>
              <w:keepNext/>
              <w:keepLines/>
              <w:overflowPunct w:val="0"/>
              <w:autoSpaceDE w:val="0"/>
              <w:autoSpaceDN w:val="0"/>
              <w:adjustRightInd w:val="0"/>
              <w:spacing w:after="0"/>
              <w:textAlignment w:val="baseline"/>
              <w:rPr>
                <w:ins w:id="33622" w:author="RedCap - BigCR editor" w:date="2022-08-29T05:42:00Z"/>
                <w:rFonts w:ascii="Arial" w:hAnsi="Arial"/>
                <w:noProof/>
                <w:sz w:val="18"/>
                <w:lang w:eastAsia="en-GB"/>
              </w:rPr>
            </w:pPr>
            <w:ins w:id="33623" w:author="RedCap - BigCR editor" w:date="2022-08-29T05:42:00Z">
              <w:r w:rsidRPr="00DB707E">
                <w:rPr>
                  <w:rFonts w:ascii="Arial" w:hAnsi="Arial"/>
                  <w:noProof/>
                  <w:sz w:val="18"/>
                  <w:lang w:eastAsia="en-GB"/>
                </w:rPr>
                <w:t>Config 2</w:t>
              </w:r>
            </w:ins>
          </w:p>
        </w:tc>
        <w:tc>
          <w:tcPr>
            <w:tcW w:w="709" w:type="dxa"/>
            <w:tcBorders>
              <w:top w:val="nil"/>
              <w:bottom w:val="nil"/>
            </w:tcBorders>
            <w:shd w:val="clear" w:color="auto" w:fill="auto"/>
          </w:tcPr>
          <w:p w14:paraId="00DE31CA" w14:textId="77777777" w:rsidR="00581C11" w:rsidRPr="00DB707E" w:rsidRDefault="00581C11" w:rsidP="00AB35CF">
            <w:pPr>
              <w:keepNext/>
              <w:keepLines/>
              <w:overflowPunct w:val="0"/>
              <w:autoSpaceDE w:val="0"/>
              <w:autoSpaceDN w:val="0"/>
              <w:adjustRightInd w:val="0"/>
              <w:spacing w:after="0"/>
              <w:jc w:val="center"/>
              <w:textAlignment w:val="baseline"/>
              <w:rPr>
                <w:ins w:id="33624" w:author="RedCap - BigCR editor" w:date="2022-08-29T05:42:00Z"/>
                <w:rFonts w:ascii="Arial" w:hAnsi="Arial"/>
                <w:sz w:val="18"/>
                <w:lang w:eastAsia="en-GB"/>
              </w:rPr>
            </w:pPr>
          </w:p>
        </w:tc>
        <w:tc>
          <w:tcPr>
            <w:tcW w:w="539" w:type="dxa"/>
          </w:tcPr>
          <w:p w14:paraId="6728BC7E" w14:textId="77777777" w:rsidR="00581C11" w:rsidRPr="00DB707E" w:rsidRDefault="00581C11" w:rsidP="00AB35CF">
            <w:pPr>
              <w:keepNext/>
              <w:keepLines/>
              <w:overflowPunct w:val="0"/>
              <w:autoSpaceDE w:val="0"/>
              <w:autoSpaceDN w:val="0"/>
              <w:adjustRightInd w:val="0"/>
              <w:spacing w:after="0"/>
              <w:jc w:val="center"/>
              <w:textAlignment w:val="baseline"/>
              <w:rPr>
                <w:ins w:id="33625" w:author="RedCap - BigCR editor" w:date="2022-08-29T05:42:00Z"/>
                <w:rFonts w:ascii="Arial" w:hAnsi="Arial"/>
                <w:noProof/>
                <w:sz w:val="18"/>
                <w:lang w:eastAsia="en-GB"/>
              </w:rPr>
            </w:pPr>
            <w:ins w:id="33626" w:author="RedCap - BigCR editor" w:date="2022-08-29T05:42:00Z">
              <w:r w:rsidRPr="00DB707E">
                <w:rPr>
                  <w:rFonts w:ascii="Arial" w:hAnsi="Arial"/>
                  <w:noProof/>
                  <w:sz w:val="18"/>
                  <w:lang w:eastAsia="en-GB"/>
                </w:rPr>
                <w:t>1</w:t>
              </w:r>
            </w:ins>
          </w:p>
        </w:tc>
        <w:tc>
          <w:tcPr>
            <w:tcW w:w="539" w:type="dxa"/>
          </w:tcPr>
          <w:p w14:paraId="20D40AC3" w14:textId="77777777" w:rsidR="00581C11" w:rsidRPr="00DB707E" w:rsidRDefault="00581C11" w:rsidP="00AB35CF">
            <w:pPr>
              <w:keepNext/>
              <w:keepLines/>
              <w:overflowPunct w:val="0"/>
              <w:autoSpaceDE w:val="0"/>
              <w:autoSpaceDN w:val="0"/>
              <w:adjustRightInd w:val="0"/>
              <w:spacing w:after="0"/>
              <w:jc w:val="center"/>
              <w:textAlignment w:val="baseline"/>
              <w:rPr>
                <w:ins w:id="33627" w:author="RedCap - BigCR editor" w:date="2022-08-29T05:42:00Z"/>
                <w:rFonts w:ascii="Arial" w:hAnsi="Arial"/>
                <w:noProof/>
                <w:sz w:val="18"/>
                <w:lang w:eastAsia="en-GB"/>
              </w:rPr>
            </w:pPr>
            <w:ins w:id="33628" w:author="RedCap - BigCR editor" w:date="2022-08-29T05:42:00Z">
              <w:r w:rsidRPr="00DB707E">
                <w:rPr>
                  <w:rFonts w:ascii="Arial" w:eastAsia="MS Mincho" w:hAnsi="Arial"/>
                  <w:sz w:val="18"/>
                  <w:lang w:eastAsia="en-GB"/>
                </w:rPr>
                <w:t>-7</w:t>
              </w:r>
            </w:ins>
          </w:p>
        </w:tc>
        <w:tc>
          <w:tcPr>
            <w:tcW w:w="539" w:type="dxa"/>
          </w:tcPr>
          <w:p w14:paraId="01ADA9BE" w14:textId="77777777" w:rsidR="00581C11" w:rsidRPr="00DB707E" w:rsidRDefault="00581C11" w:rsidP="00AB35CF">
            <w:pPr>
              <w:keepNext/>
              <w:keepLines/>
              <w:overflowPunct w:val="0"/>
              <w:autoSpaceDE w:val="0"/>
              <w:autoSpaceDN w:val="0"/>
              <w:adjustRightInd w:val="0"/>
              <w:spacing w:after="0"/>
              <w:jc w:val="center"/>
              <w:textAlignment w:val="baseline"/>
              <w:rPr>
                <w:ins w:id="33629" w:author="RedCap - BigCR editor" w:date="2022-08-29T05:42:00Z"/>
                <w:rFonts w:ascii="Arial" w:hAnsi="Arial"/>
                <w:noProof/>
                <w:sz w:val="18"/>
                <w:lang w:eastAsia="en-GB"/>
              </w:rPr>
            </w:pPr>
            <w:ins w:id="33630" w:author="RedCap - BigCR editor" w:date="2022-08-29T05:42:00Z">
              <w:r w:rsidRPr="00DB707E">
                <w:rPr>
                  <w:rFonts w:ascii="Arial" w:eastAsia="MS Mincho" w:hAnsi="Arial"/>
                  <w:sz w:val="18"/>
                  <w:lang w:eastAsia="en-GB"/>
                </w:rPr>
                <w:t>-15</w:t>
              </w:r>
            </w:ins>
          </w:p>
        </w:tc>
        <w:tc>
          <w:tcPr>
            <w:tcW w:w="539" w:type="dxa"/>
          </w:tcPr>
          <w:p w14:paraId="7E559BC3" w14:textId="77777777" w:rsidR="00581C11" w:rsidRPr="00DB707E" w:rsidRDefault="00581C11" w:rsidP="00AB35CF">
            <w:pPr>
              <w:keepNext/>
              <w:keepLines/>
              <w:overflowPunct w:val="0"/>
              <w:autoSpaceDE w:val="0"/>
              <w:autoSpaceDN w:val="0"/>
              <w:adjustRightInd w:val="0"/>
              <w:spacing w:after="0"/>
              <w:jc w:val="center"/>
              <w:textAlignment w:val="baseline"/>
              <w:rPr>
                <w:ins w:id="33631" w:author="RedCap - BigCR editor" w:date="2022-08-29T05:42:00Z"/>
                <w:rFonts w:ascii="Arial" w:hAnsi="Arial"/>
                <w:noProof/>
                <w:sz w:val="18"/>
                <w:lang w:eastAsia="en-GB"/>
              </w:rPr>
            </w:pPr>
            <w:ins w:id="33632" w:author="RedCap - BigCR editor" w:date="2022-08-29T05:42:00Z">
              <w:r w:rsidRPr="00DB707E">
                <w:rPr>
                  <w:rFonts w:ascii="Arial" w:hAnsi="Arial"/>
                  <w:noProof/>
                  <w:sz w:val="18"/>
                  <w:lang w:eastAsia="en-GB"/>
                </w:rPr>
                <w:t>-4.5</w:t>
              </w:r>
            </w:ins>
          </w:p>
        </w:tc>
        <w:tc>
          <w:tcPr>
            <w:tcW w:w="540" w:type="dxa"/>
          </w:tcPr>
          <w:p w14:paraId="35457B75" w14:textId="77777777" w:rsidR="00581C11" w:rsidRPr="00DB707E" w:rsidRDefault="00581C11" w:rsidP="00AB35CF">
            <w:pPr>
              <w:keepNext/>
              <w:keepLines/>
              <w:overflowPunct w:val="0"/>
              <w:autoSpaceDE w:val="0"/>
              <w:autoSpaceDN w:val="0"/>
              <w:adjustRightInd w:val="0"/>
              <w:spacing w:after="0"/>
              <w:jc w:val="center"/>
              <w:textAlignment w:val="baseline"/>
              <w:rPr>
                <w:ins w:id="33633" w:author="RedCap - BigCR editor" w:date="2022-08-29T05:42:00Z"/>
                <w:rFonts w:ascii="Arial" w:hAnsi="Arial"/>
                <w:noProof/>
                <w:sz w:val="18"/>
                <w:lang w:eastAsia="en-GB"/>
              </w:rPr>
            </w:pPr>
            <w:ins w:id="33634" w:author="RedCap - BigCR editor" w:date="2022-08-29T05:42:00Z">
              <w:r w:rsidRPr="00DB707E">
                <w:rPr>
                  <w:rFonts w:ascii="Arial" w:hAnsi="Arial"/>
                  <w:noProof/>
                  <w:sz w:val="18"/>
                  <w:lang w:eastAsia="en-GB"/>
                </w:rPr>
                <w:t>1</w:t>
              </w:r>
            </w:ins>
          </w:p>
        </w:tc>
      </w:tr>
      <w:tr w:rsidR="00581C11" w:rsidRPr="00DB707E" w14:paraId="381B7B7D" w14:textId="77777777" w:rsidTr="00AB35CF">
        <w:trPr>
          <w:cantSplit/>
          <w:trHeight w:val="187"/>
          <w:jc w:val="center"/>
          <w:ins w:id="33635" w:author="RedCap - BigCR editor" w:date="2022-08-29T05:42:00Z"/>
        </w:trPr>
        <w:tc>
          <w:tcPr>
            <w:tcW w:w="1705" w:type="dxa"/>
            <w:tcBorders>
              <w:top w:val="nil"/>
              <w:bottom w:val="nil"/>
            </w:tcBorders>
            <w:shd w:val="clear" w:color="auto" w:fill="auto"/>
          </w:tcPr>
          <w:p w14:paraId="5B4E772D" w14:textId="77777777" w:rsidR="00581C11" w:rsidRPr="00DB707E" w:rsidRDefault="00581C11" w:rsidP="00AB35CF">
            <w:pPr>
              <w:keepNext/>
              <w:keepLines/>
              <w:overflowPunct w:val="0"/>
              <w:autoSpaceDE w:val="0"/>
              <w:autoSpaceDN w:val="0"/>
              <w:adjustRightInd w:val="0"/>
              <w:spacing w:after="0"/>
              <w:textAlignment w:val="baseline"/>
              <w:rPr>
                <w:ins w:id="33636" w:author="RedCap - BigCR editor" w:date="2022-08-29T05:42:00Z"/>
                <w:rFonts w:ascii="Arial" w:hAnsi="Arial"/>
                <w:sz w:val="18"/>
                <w:lang w:eastAsia="en-GB"/>
              </w:rPr>
            </w:pPr>
          </w:p>
        </w:tc>
        <w:tc>
          <w:tcPr>
            <w:tcW w:w="1832" w:type="dxa"/>
          </w:tcPr>
          <w:p w14:paraId="6C3ED62E" w14:textId="77777777" w:rsidR="00581C11" w:rsidRPr="00DB707E" w:rsidRDefault="00581C11" w:rsidP="00AB35CF">
            <w:pPr>
              <w:keepNext/>
              <w:keepLines/>
              <w:overflowPunct w:val="0"/>
              <w:autoSpaceDE w:val="0"/>
              <w:autoSpaceDN w:val="0"/>
              <w:adjustRightInd w:val="0"/>
              <w:spacing w:after="0"/>
              <w:textAlignment w:val="baseline"/>
              <w:rPr>
                <w:ins w:id="33637" w:author="RedCap - BigCR editor" w:date="2022-08-29T05:42:00Z"/>
                <w:rFonts w:ascii="Arial" w:hAnsi="Arial"/>
                <w:noProof/>
                <w:sz w:val="18"/>
                <w:lang w:eastAsia="en-GB"/>
              </w:rPr>
            </w:pPr>
            <w:ins w:id="33638" w:author="RedCap - BigCR editor" w:date="2022-08-29T05:42:00Z">
              <w:r w:rsidRPr="00DB707E">
                <w:rPr>
                  <w:noProof/>
                </w:rPr>
                <w:t>Config 3</w:t>
              </w:r>
            </w:ins>
          </w:p>
        </w:tc>
        <w:tc>
          <w:tcPr>
            <w:tcW w:w="709" w:type="dxa"/>
            <w:tcBorders>
              <w:top w:val="nil"/>
              <w:bottom w:val="nil"/>
            </w:tcBorders>
            <w:shd w:val="clear" w:color="auto" w:fill="auto"/>
          </w:tcPr>
          <w:p w14:paraId="41ABA4F0" w14:textId="77777777" w:rsidR="00581C11" w:rsidRPr="00DB707E" w:rsidRDefault="00581C11" w:rsidP="00AB35CF">
            <w:pPr>
              <w:keepNext/>
              <w:keepLines/>
              <w:overflowPunct w:val="0"/>
              <w:autoSpaceDE w:val="0"/>
              <w:autoSpaceDN w:val="0"/>
              <w:adjustRightInd w:val="0"/>
              <w:spacing w:after="0"/>
              <w:jc w:val="center"/>
              <w:textAlignment w:val="baseline"/>
              <w:rPr>
                <w:ins w:id="33639" w:author="RedCap - BigCR editor" w:date="2022-08-29T05:42:00Z"/>
                <w:rFonts w:ascii="Arial" w:hAnsi="Arial"/>
                <w:sz w:val="18"/>
                <w:lang w:eastAsia="en-GB"/>
              </w:rPr>
            </w:pPr>
          </w:p>
        </w:tc>
        <w:tc>
          <w:tcPr>
            <w:tcW w:w="539" w:type="dxa"/>
          </w:tcPr>
          <w:p w14:paraId="70E35956" w14:textId="77777777" w:rsidR="00581C11" w:rsidRPr="00DB707E" w:rsidRDefault="00581C11" w:rsidP="00AB35CF">
            <w:pPr>
              <w:keepNext/>
              <w:keepLines/>
              <w:overflowPunct w:val="0"/>
              <w:autoSpaceDE w:val="0"/>
              <w:autoSpaceDN w:val="0"/>
              <w:adjustRightInd w:val="0"/>
              <w:spacing w:after="0"/>
              <w:jc w:val="center"/>
              <w:textAlignment w:val="baseline"/>
              <w:rPr>
                <w:ins w:id="33640" w:author="RedCap - BigCR editor" w:date="2022-08-29T05:42:00Z"/>
                <w:rFonts w:ascii="Arial" w:hAnsi="Arial"/>
                <w:noProof/>
                <w:sz w:val="18"/>
                <w:lang w:eastAsia="en-GB"/>
              </w:rPr>
            </w:pPr>
            <w:ins w:id="33641" w:author="RedCap - BigCR editor" w:date="2022-08-29T05:42:00Z">
              <w:r w:rsidRPr="00DB707E">
                <w:rPr>
                  <w:noProof/>
                </w:rPr>
                <w:t>1</w:t>
              </w:r>
            </w:ins>
          </w:p>
        </w:tc>
        <w:tc>
          <w:tcPr>
            <w:tcW w:w="539" w:type="dxa"/>
          </w:tcPr>
          <w:p w14:paraId="5CE72363" w14:textId="77777777" w:rsidR="00581C11" w:rsidRPr="00DB707E" w:rsidRDefault="00581C11" w:rsidP="00AB35CF">
            <w:pPr>
              <w:keepNext/>
              <w:keepLines/>
              <w:overflowPunct w:val="0"/>
              <w:autoSpaceDE w:val="0"/>
              <w:autoSpaceDN w:val="0"/>
              <w:adjustRightInd w:val="0"/>
              <w:spacing w:after="0"/>
              <w:jc w:val="center"/>
              <w:textAlignment w:val="baseline"/>
              <w:rPr>
                <w:ins w:id="33642" w:author="RedCap - BigCR editor" w:date="2022-08-29T05:42:00Z"/>
                <w:rFonts w:ascii="Arial" w:eastAsia="MS Mincho" w:hAnsi="Arial"/>
                <w:sz w:val="18"/>
                <w:lang w:eastAsia="en-GB"/>
              </w:rPr>
            </w:pPr>
            <w:ins w:id="33643" w:author="RedCap - BigCR editor" w:date="2022-08-29T05:42:00Z">
              <w:r w:rsidRPr="00DB707E">
                <w:rPr>
                  <w:rFonts w:eastAsia="MS Mincho"/>
                </w:rPr>
                <w:t>-7</w:t>
              </w:r>
            </w:ins>
          </w:p>
        </w:tc>
        <w:tc>
          <w:tcPr>
            <w:tcW w:w="539" w:type="dxa"/>
          </w:tcPr>
          <w:p w14:paraId="2A458394" w14:textId="77777777" w:rsidR="00581C11" w:rsidRPr="00DB707E" w:rsidRDefault="00581C11" w:rsidP="00AB35CF">
            <w:pPr>
              <w:keepNext/>
              <w:keepLines/>
              <w:overflowPunct w:val="0"/>
              <w:autoSpaceDE w:val="0"/>
              <w:autoSpaceDN w:val="0"/>
              <w:adjustRightInd w:val="0"/>
              <w:spacing w:after="0"/>
              <w:jc w:val="center"/>
              <w:textAlignment w:val="baseline"/>
              <w:rPr>
                <w:ins w:id="33644" w:author="RedCap - BigCR editor" w:date="2022-08-29T05:42:00Z"/>
                <w:rFonts w:ascii="Arial" w:eastAsia="MS Mincho" w:hAnsi="Arial"/>
                <w:sz w:val="18"/>
                <w:lang w:eastAsia="en-GB"/>
              </w:rPr>
            </w:pPr>
            <w:ins w:id="33645" w:author="RedCap - BigCR editor" w:date="2022-08-29T05:42:00Z">
              <w:r w:rsidRPr="00DB707E">
                <w:rPr>
                  <w:rFonts w:eastAsia="MS Mincho"/>
                </w:rPr>
                <w:t>-15</w:t>
              </w:r>
            </w:ins>
          </w:p>
        </w:tc>
        <w:tc>
          <w:tcPr>
            <w:tcW w:w="539" w:type="dxa"/>
          </w:tcPr>
          <w:p w14:paraId="47D58CD9" w14:textId="77777777" w:rsidR="00581C11" w:rsidRPr="00DB707E" w:rsidRDefault="00581C11" w:rsidP="00AB35CF">
            <w:pPr>
              <w:keepNext/>
              <w:keepLines/>
              <w:overflowPunct w:val="0"/>
              <w:autoSpaceDE w:val="0"/>
              <w:autoSpaceDN w:val="0"/>
              <w:adjustRightInd w:val="0"/>
              <w:spacing w:after="0"/>
              <w:jc w:val="center"/>
              <w:textAlignment w:val="baseline"/>
              <w:rPr>
                <w:ins w:id="33646" w:author="RedCap - BigCR editor" w:date="2022-08-29T05:42:00Z"/>
                <w:rFonts w:ascii="Arial" w:hAnsi="Arial"/>
                <w:noProof/>
                <w:sz w:val="18"/>
                <w:lang w:eastAsia="en-GB"/>
              </w:rPr>
            </w:pPr>
            <w:ins w:id="33647" w:author="RedCap - BigCR editor" w:date="2022-08-29T05:42:00Z">
              <w:r w:rsidRPr="00DB707E">
                <w:rPr>
                  <w:noProof/>
                </w:rPr>
                <w:t>-4.5</w:t>
              </w:r>
            </w:ins>
          </w:p>
        </w:tc>
        <w:tc>
          <w:tcPr>
            <w:tcW w:w="540" w:type="dxa"/>
          </w:tcPr>
          <w:p w14:paraId="668930A1" w14:textId="77777777" w:rsidR="00581C11" w:rsidRPr="00DB707E" w:rsidRDefault="00581C11" w:rsidP="00AB35CF">
            <w:pPr>
              <w:keepNext/>
              <w:keepLines/>
              <w:overflowPunct w:val="0"/>
              <w:autoSpaceDE w:val="0"/>
              <w:autoSpaceDN w:val="0"/>
              <w:adjustRightInd w:val="0"/>
              <w:spacing w:after="0"/>
              <w:jc w:val="center"/>
              <w:textAlignment w:val="baseline"/>
              <w:rPr>
                <w:ins w:id="33648" w:author="RedCap - BigCR editor" w:date="2022-08-29T05:42:00Z"/>
                <w:rFonts w:ascii="Arial" w:hAnsi="Arial"/>
                <w:noProof/>
                <w:sz w:val="18"/>
                <w:lang w:eastAsia="en-GB"/>
              </w:rPr>
            </w:pPr>
            <w:ins w:id="33649" w:author="RedCap - BigCR editor" w:date="2022-08-29T05:42:00Z">
              <w:r w:rsidRPr="00DB707E">
                <w:rPr>
                  <w:noProof/>
                </w:rPr>
                <w:t>1</w:t>
              </w:r>
            </w:ins>
          </w:p>
        </w:tc>
      </w:tr>
      <w:tr w:rsidR="00581C11" w:rsidRPr="00DB707E" w14:paraId="4D64EE58" w14:textId="77777777" w:rsidTr="00AB35CF">
        <w:trPr>
          <w:cantSplit/>
          <w:trHeight w:val="187"/>
          <w:jc w:val="center"/>
          <w:ins w:id="33650" w:author="RedCap - BigCR editor" w:date="2022-08-29T05:42:00Z"/>
        </w:trPr>
        <w:tc>
          <w:tcPr>
            <w:tcW w:w="1705" w:type="dxa"/>
            <w:tcBorders>
              <w:bottom w:val="nil"/>
            </w:tcBorders>
            <w:shd w:val="clear" w:color="auto" w:fill="auto"/>
          </w:tcPr>
          <w:p w14:paraId="115D2C93" w14:textId="77777777" w:rsidR="00581C11" w:rsidRPr="00DB707E" w:rsidRDefault="00581C11" w:rsidP="00AB35CF">
            <w:pPr>
              <w:keepNext/>
              <w:keepLines/>
              <w:overflowPunct w:val="0"/>
              <w:autoSpaceDE w:val="0"/>
              <w:autoSpaceDN w:val="0"/>
              <w:adjustRightInd w:val="0"/>
              <w:spacing w:after="0"/>
              <w:textAlignment w:val="baseline"/>
              <w:rPr>
                <w:ins w:id="33651" w:author="RedCap - BigCR editor" w:date="2022-08-29T05:42:00Z"/>
                <w:rFonts w:ascii="Arial" w:hAnsi="Arial"/>
                <w:sz w:val="18"/>
                <w:lang w:eastAsia="en-GB"/>
              </w:rPr>
            </w:pPr>
            <w:ins w:id="33652" w:author="RedCap - BigCR editor" w:date="2022-08-29T05:42:00Z">
              <w:r w:rsidRPr="00DB707E">
                <w:rPr>
                  <w:rFonts w:ascii="Arial" w:hAnsi="Arial"/>
                  <w:position w:val="-12"/>
                  <w:sz w:val="18"/>
                  <w:lang w:eastAsia="en-GB"/>
                </w:rPr>
                <w:object w:dxaOrig="420" w:dyaOrig="360" w14:anchorId="56C5FA5C">
                  <v:shape id="_x0000_i1229" type="#_x0000_t75" style="width:20pt;height:20pt" o:ole="" fillcolor="window">
                    <v:imagedata r:id="rId220" o:title=""/>
                  </v:shape>
                  <o:OLEObject Type="Embed" ProgID="Equation.3" ShapeID="_x0000_i1229" DrawAspect="Content" ObjectID="_1723417913" r:id="rId229"/>
                </w:object>
              </w:r>
            </w:ins>
          </w:p>
        </w:tc>
        <w:tc>
          <w:tcPr>
            <w:tcW w:w="1832" w:type="dxa"/>
          </w:tcPr>
          <w:p w14:paraId="3E83C5CA" w14:textId="77777777" w:rsidR="00581C11" w:rsidRPr="00DB707E" w:rsidRDefault="00581C11" w:rsidP="00AB35CF">
            <w:pPr>
              <w:keepNext/>
              <w:keepLines/>
              <w:overflowPunct w:val="0"/>
              <w:autoSpaceDE w:val="0"/>
              <w:autoSpaceDN w:val="0"/>
              <w:adjustRightInd w:val="0"/>
              <w:spacing w:after="0"/>
              <w:textAlignment w:val="baseline"/>
              <w:rPr>
                <w:ins w:id="33653" w:author="RedCap - BigCR editor" w:date="2022-08-29T05:42:00Z"/>
                <w:rFonts w:ascii="Arial" w:hAnsi="Arial"/>
                <w:noProof/>
                <w:sz w:val="18"/>
                <w:lang w:eastAsia="en-GB"/>
              </w:rPr>
            </w:pPr>
            <w:ins w:id="33654" w:author="RedCap - BigCR editor" w:date="2022-08-29T05:42:00Z">
              <w:r w:rsidRPr="00DB707E">
                <w:rPr>
                  <w:rFonts w:ascii="Arial" w:hAnsi="Arial"/>
                  <w:noProof/>
                  <w:sz w:val="18"/>
                  <w:lang w:eastAsia="en-GB"/>
                </w:rPr>
                <w:t>Config 1, 4</w:t>
              </w:r>
            </w:ins>
          </w:p>
        </w:tc>
        <w:tc>
          <w:tcPr>
            <w:tcW w:w="709" w:type="dxa"/>
            <w:tcBorders>
              <w:bottom w:val="nil"/>
            </w:tcBorders>
            <w:shd w:val="clear" w:color="auto" w:fill="auto"/>
          </w:tcPr>
          <w:p w14:paraId="6047ADAC" w14:textId="77777777" w:rsidR="00581C11" w:rsidRPr="00DB707E" w:rsidRDefault="00581C11" w:rsidP="00AB35CF">
            <w:pPr>
              <w:keepNext/>
              <w:keepLines/>
              <w:overflowPunct w:val="0"/>
              <w:autoSpaceDE w:val="0"/>
              <w:autoSpaceDN w:val="0"/>
              <w:adjustRightInd w:val="0"/>
              <w:spacing w:after="0"/>
              <w:jc w:val="center"/>
              <w:textAlignment w:val="baseline"/>
              <w:rPr>
                <w:ins w:id="33655" w:author="RedCap - BigCR editor" w:date="2022-08-29T05:42:00Z"/>
                <w:rFonts w:ascii="Arial" w:hAnsi="Arial"/>
                <w:sz w:val="18"/>
                <w:lang w:eastAsia="en-GB"/>
              </w:rPr>
            </w:pPr>
            <w:ins w:id="33656" w:author="RedCap - BigCR editor" w:date="2022-08-29T05:42:00Z">
              <w:r w:rsidRPr="00DB707E">
                <w:rPr>
                  <w:rFonts w:ascii="Arial" w:hAnsi="Arial"/>
                  <w:sz w:val="18"/>
                  <w:lang w:eastAsia="en-GB"/>
                </w:rPr>
                <w:t>dBm/15 kHz</w:t>
              </w:r>
            </w:ins>
          </w:p>
        </w:tc>
        <w:tc>
          <w:tcPr>
            <w:tcW w:w="2696" w:type="dxa"/>
            <w:gridSpan w:val="5"/>
          </w:tcPr>
          <w:p w14:paraId="38DE90C7" w14:textId="77777777" w:rsidR="00581C11" w:rsidRPr="00DB707E" w:rsidRDefault="00581C11" w:rsidP="00AB35CF">
            <w:pPr>
              <w:keepNext/>
              <w:keepLines/>
              <w:overflowPunct w:val="0"/>
              <w:autoSpaceDE w:val="0"/>
              <w:autoSpaceDN w:val="0"/>
              <w:adjustRightInd w:val="0"/>
              <w:spacing w:after="0"/>
              <w:jc w:val="center"/>
              <w:textAlignment w:val="baseline"/>
              <w:rPr>
                <w:ins w:id="33657" w:author="RedCap - BigCR editor" w:date="2022-08-29T05:42:00Z"/>
                <w:rFonts w:ascii="Arial" w:hAnsi="Arial"/>
                <w:sz w:val="18"/>
                <w:lang w:eastAsia="en-GB"/>
              </w:rPr>
            </w:pPr>
            <w:ins w:id="33658" w:author="RedCap - BigCR editor" w:date="2022-08-29T05:42:00Z">
              <w:r w:rsidRPr="00DB707E">
                <w:rPr>
                  <w:rFonts w:ascii="Arial" w:hAnsi="Arial"/>
                  <w:sz w:val="18"/>
                  <w:lang w:eastAsia="en-GB"/>
                </w:rPr>
                <w:t>-98</w:t>
              </w:r>
            </w:ins>
          </w:p>
        </w:tc>
      </w:tr>
      <w:tr w:rsidR="00581C11" w:rsidRPr="00DB707E" w14:paraId="249E41B3" w14:textId="77777777" w:rsidTr="00AB35CF">
        <w:trPr>
          <w:cantSplit/>
          <w:trHeight w:val="187"/>
          <w:jc w:val="center"/>
          <w:ins w:id="33659" w:author="RedCap - BigCR editor" w:date="2022-08-29T05:42:00Z"/>
        </w:trPr>
        <w:tc>
          <w:tcPr>
            <w:tcW w:w="1705" w:type="dxa"/>
            <w:tcBorders>
              <w:top w:val="nil"/>
              <w:bottom w:val="nil"/>
            </w:tcBorders>
            <w:shd w:val="clear" w:color="auto" w:fill="auto"/>
          </w:tcPr>
          <w:p w14:paraId="34188DD2" w14:textId="77777777" w:rsidR="00581C11" w:rsidRPr="00DB707E" w:rsidRDefault="00581C11" w:rsidP="00AB35CF">
            <w:pPr>
              <w:keepNext/>
              <w:keepLines/>
              <w:overflowPunct w:val="0"/>
              <w:autoSpaceDE w:val="0"/>
              <w:autoSpaceDN w:val="0"/>
              <w:adjustRightInd w:val="0"/>
              <w:spacing w:after="0"/>
              <w:textAlignment w:val="baseline"/>
              <w:rPr>
                <w:ins w:id="33660" w:author="RedCap - BigCR editor" w:date="2022-08-29T05:42:00Z"/>
                <w:rFonts w:ascii="Arial" w:hAnsi="Arial"/>
                <w:sz w:val="18"/>
                <w:lang w:eastAsia="en-GB"/>
              </w:rPr>
            </w:pPr>
          </w:p>
        </w:tc>
        <w:tc>
          <w:tcPr>
            <w:tcW w:w="1832" w:type="dxa"/>
          </w:tcPr>
          <w:p w14:paraId="2D0581B0" w14:textId="77777777" w:rsidR="00581C11" w:rsidRPr="00DB707E" w:rsidRDefault="00581C11" w:rsidP="00AB35CF">
            <w:pPr>
              <w:keepNext/>
              <w:keepLines/>
              <w:overflowPunct w:val="0"/>
              <w:autoSpaceDE w:val="0"/>
              <w:autoSpaceDN w:val="0"/>
              <w:adjustRightInd w:val="0"/>
              <w:spacing w:after="0"/>
              <w:textAlignment w:val="baseline"/>
              <w:rPr>
                <w:ins w:id="33661" w:author="RedCap - BigCR editor" w:date="2022-08-29T05:42:00Z"/>
                <w:rFonts w:ascii="Arial" w:hAnsi="Arial"/>
                <w:noProof/>
                <w:sz w:val="18"/>
                <w:lang w:eastAsia="en-GB"/>
              </w:rPr>
            </w:pPr>
            <w:ins w:id="33662" w:author="RedCap - BigCR editor" w:date="2022-08-29T05:42:00Z">
              <w:r w:rsidRPr="00DB707E">
                <w:rPr>
                  <w:rFonts w:ascii="Arial" w:hAnsi="Arial"/>
                  <w:noProof/>
                  <w:sz w:val="18"/>
                  <w:lang w:eastAsia="en-GB"/>
                </w:rPr>
                <w:t>Config 2</w:t>
              </w:r>
            </w:ins>
          </w:p>
        </w:tc>
        <w:tc>
          <w:tcPr>
            <w:tcW w:w="709" w:type="dxa"/>
            <w:tcBorders>
              <w:top w:val="nil"/>
              <w:bottom w:val="nil"/>
            </w:tcBorders>
            <w:shd w:val="clear" w:color="auto" w:fill="auto"/>
          </w:tcPr>
          <w:p w14:paraId="474D12F4" w14:textId="77777777" w:rsidR="00581C11" w:rsidRPr="00DB707E" w:rsidRDefault="00581C11" w:rsidP="00AB35CF">
            <w:pPr>
              <w:keepNext/>
              <w:keepLines/>
              <w:overflowPunct w:val="0"/>
              <w:autoSpaceDE w:val="0"/>
              <w:autoSpaceDN w:val="0"/>
              <w:adjustRightInd w:val="0"/>
              <w:spacing w:after="0"/>
              <w:jc w:val="center"/>
              <w:textAlignment w:val="baseline"/>
              <w:rPr>
                <w:ins w:id="33663" w:author="RedCap - BigCR editor" w:date="2022-08-29T05:42:00Z"/>
                <w:rFonts w:ascii="Arial" w:hAnsi="Arial"/>
                <w:sz w:val="18"/>
                <w:lang w:eastAsia="en-GB"/>
              </w:rPr>
            </w:pPr>
          </w:p>
        </w:tc>
        <w:tc>
          <w:tcPr>
            <w:tcW w:w="2696" w:type="dxa"/>
            <w:gridSpan w:val="5"/>
          </w:tcPr>
          <w:p w14:paraId="72DD088F" w14:textId="77777777" w:rsidR="00581C11" w:rsidRPr="00DB707E" w:rsidRDefault="00581C11" w:rsidP="00AB35CF">
            <w:pPr>
              <w:keepNext/>
              <w:keepLines/>
              <w:overflowPunct w:val="0"/>
              <w:autoSpaceDE w:val="0"/>
              <w:autoSpaceDN w:val="0"/>
              <w:adjustRightInd w:val="0"/>
              <w:spacing w:after="0"/>
              <w:jc w:val="center"/>
              <w:textAlignment w:val="baseline"/>
              <w:rPr>
                <w:ins w:id="33664" w:author="RedCap - BigCR editor" w:date="2022-08-29T05:42:00Z"/>
                <w:rFonts w:ascii="Arial" w:hAnsi="Arial"/>
                <w:sz w:val="18"/>
                <w:lang w:eastAsia="en-GB"/>
              </w:rPr>
            </w:pPr>
            <w:ins w:id="33665" w:author="RedCap - BigCR editor" w:date="2022-08-29T05:42:00Z">
              <w:r w:rsidRPr="00DB707E">
                <w:rPr>
                  <w:rFonts w:ascii="Arial" w:hAnsi="Arial"/>
                  <w:sz w:val="18"/>
                  <w:lang w:eastAsia="en-GB"/>
                </w:rPr>
                <w:t>-98</w:t>
              </w:r>
            </w:ins>
          </w:p>
        </w:tc>
      </w:tr>
      <w:tr w:rsidR="00581C11" w:rsidRPr="00DB707E" w14:paraId="58EF9056" w14:textId="77777777" w:rsidTr="00AB35CF">
        <w:trPr>
          <w:cantSplit/>
          <w:trHeight w:val="187"/>
          <w:jc w:val="center"/>
          <w:ins w:id="33666" w:author="RedCap - BigCR editor" w:date="2022-08-29T05:42:00Z"/>
        </w:trPr>
        <w:tc>
          <w:tcPr>
            <w:tcW w:w="1705" w:type="dxa"/>
            <w:tcBorders>
              <w:top w:val="nil"/>
              <w:bottom w:val="nil"/>
            </w:tcBorders>
            <w:shd w:val="clear" w:color="auto" w:fill="auto"/>
          </w:tcPr>
          <w:p w14:paraId="664B2B4B" w14:textId="77777777" w:rsidR="00581C11" w:rsidRPr="00DB707E" w:rsidRDefault="00581C11" w:rsidP="00AB35CF">
            <w:pPr>
              <w:keepNext/>
              <w:keepLines/>
              <w:overflowPunct w:val="0"/>
              <w:autoSpaceDE w:val="0"/>
              <w:autoSpaceDN w:val="0"/>
              <w:adjustRightInd w:val="0"/>
              <w:spacing w:after="0"/>
              <w:textAlignment w:val="baseline"/>
              <w:rPr>
                <w:ins w:id="33667" w:author="RedCap - BigCR editor" w:date="2022-08-29T05:42:00Z"/>
                <w:rFonts w:ascii="Arial" w:hAnsi="Arial"/>
                <w:sz w:val="18"/>
                <w:lang w:eastAsia="en-GB"/>
              </w:rPr>
            </w:pPr>
          </w:p>
        </w:tc>
        <w:tc>
          <w:tcPr>
            <w:tcW w:w="1832" w:type="dxa"/>
          </w:tcPr>
          <w:p w14:paraId="6CC8D015" w14:textId="77777777" w:rsidR="00581C11" w:rsidRPr="00DB707E" w:rsidRDefault="00581C11" w:rsidP="00AB35CF">
            <w:pPr>
              <w:keepNext/>
              <w:keepLines/>
              <w:overflowPunct w:val="0"/>
              <w:autoSpaceDE w:val="0"/>
              <w:autoSpaceDN w:val="0"/>
              <w:adjustRightInd w:val="0"/>
              <w:spacing w:after="0"/>
              <w:textAlignment w:val="baseline"/>
              <w:rPr>
                <w:ins w:id="33668" w:author="RedCap - BigCR editor" w:date="2022-08-29T05:42:00Z"/>
                <w:rFonts w:ascii="Arial" w:hAnsi="Arial"/>
                <w:noProof/>
                <w:sz w:val="18"/>
                <w:lang w:eastAsia="en-GB"/>
              </w:rPr>
            </w:pPr>
            <w:ins w:id="33669" w:author="RedCap - BigCR editor" w:date="2022-08-29T05:42:00Z">
              <w:r w:rsidRPr="00DB707E">
                <w:t>Config 3</w:t>
              </w:r>
            </w:ins>
          </w:p>
        </w:tc>
        <w:tc>
          <w:tcPr>
            <w:tcW w:w="709" w:type="dxa"/>
            <w:tcBorders>
              <w:top w:val="nil"/>
              <w:bottom w:val="nil"/>
            </w:tcBorders>
            <w:shd w:val="clear" w:color="auto" w:fill="auto"/>
          </w:tcPr>
          <w:p w14:paraId="6EE3AEC9" w14:textId="77777777" w:rsidR="00581C11" w:rsidRPr="00DB707E" w:rsidRDefault="00581C11" w:rsidP="00AB35CF">
            <w:pPr>
              <w:keepNext/>
              <w:keepLines/>
              <w:overflowPunct w:val="0"/>
              <w:autoSpaceDE w:val="0"/>
              <w:autoSpaceDN w:val="0"/>
              <w:adjustRightInd w:val="0"/>
              <w:spacing w:after="0"/>
              <w:jc w:val="center"/>
              <w:textAlignment w:val="baseline"/>
              <w:rPr>
                <w:ins w:id="33670" w:author="RedCap - BigCR editor" w:date="2022-08-29T05:42:00Z"/>
                <w:rFonts w:ascii="Arial" w:hAnsi="Arial"/>
                <w:sz w:val="18"/>
                <w:lang w:eastAsia="en-GB"/>
              </w:rPr>
            </w:pPr>
          </w:p>
        </w:tc>
        <w:tc>
          <w:tcPr>
            <w:tcW w:w="2696" w:type="dxa"/>
            <w:gridSpan w:val="5"/>
          </w:tcPr>
          <w:p w14:paraId="2FB54A49" w14:textId="77777777" w:rsidR="00581C11" w:rsidRPr="00DB707E" w:rsidRDefault="00581C11" w:rsidP="00AB35CF">
            <w:pPr>
              <w:keepNext/>
              <w:keepLines/>
              <w:overflowPunct w:val="0"/>
              <w:autoSpaceDE w:val="0"/>
              <w:autoSpaceDN w:val="0"/>
              <w:adjustRightInd w:val="0"/>
              <w:spacing w:after="0"/>
              <w:jc w:val="center"/>
              <w:textAlignment w:val="baseline"/>
              <w:rPr>
                <w:ins w:id="33671" w:author="RedCap - BigCR editor" w:date="2022-08-29T05:42:00Z"/>
                <w:rFonts w:ascii="Arial" w:hAnsi="Arial"/>
                <w:sz w:val="18"/>
                <w:lang w:eastAsia="en-GB"/>
              </w:rPr>
            </w:pPr>
            <w:ins w:id="33672" w:author="RedCap - BigCR editor" w:date="2022-08-29T05:42:00Z">
              <w:r w:rsidRPr="00DB707E">
                <w:t>-98</w:t>
              </w:r>
            </w:ins>
          </w:p>
        </w:tc>
      </w:tr>
      <w:tr w:rsidR="00581C11" w:rsidRPr="00DB707E" w14:paraId="613AC10E" w14:textId="77777777" w:rsidTr="00AB35CF">
        <w:trPr>
          <w:cantSplit/>
          <w:trHeight w:val="187"/>
          <w:jc w:val="center"/>
          <w:ins w:id="33673" w:author="RedCap - BigCR editor" w:date="2022-08-29T05:42:00Z"/>
        </w:trPr>
        <w:tc>
          <w:tcPr>
            <w:tcW w:w="1705" w:type="dxa"/>
            <w:tcBorders>
              <w:bottom w:val="nil"/>
            </w:tcBorders>
            <w:shd w:val="clear" w:color="auto" w:fill="auto"/>
          </w:tcPr>
          <w:p w14:paraId="79810775" w14:textId="77777777" w:rsidR="00581C11" w:rsidRPr="00DB707E" w:rsidRDefault="00581C11" w:rsidP="00AB35CF">
            <w:pPr>
              <w:keepNext/>
              <w:keepLines/>
              <w:overflowPunct w:val="0"/>
              <w:autoSpaceDE w:val="0"/>
              <w:autoSpaceDN w:val="0"/>
              <w:adjustRightInd w:val="0"/>
              <w:spacing w:after="0"/>
              <w:textAlignment w:val="baseline"/>
              <w:rPr>
                <w:ins w:id="33674" w:author="RedCap - BigCR editor" w:date="2022-08-29T05:42:00Z"/>
                <w:rFonts w:ascii="Arial" w:hAnsi="Arial"/>
                <w:sz w:val="18"/>
                <w:lang w:eastAsia="en-GB"/>
              </w:rPr>
            </w:pPr>
            <w:ins w:id="33675" w:author="RedCap - BigCR editor" w:date="2022-08-29T05:42:00Z">
              <w:r w:rsidRPr="00DB707E">
                <w:rPr>
                  <w:rFonts w:ascii="Arial" w:hAnsi="Arial"/>
                  <w:position w:val="-12"/>
                  <w:sz w:val="18"/>
                  <w:lang w:eastAsia="en-GB"/>
                </w:rPr>
                <w:object w:dxaOrig="420" w:dyaOrig="360" w14:anchorId="04227796">
                  <v:shape id="_x0000_i1230" type="#_x0000_t75" style="width:20pt;height:20pt" o:ole="" fillcolor="window">
                    <v:imagedata r:id="rId220" o:title=""/>
                  </v:shape>
                  <o:OLEObject Type="Embed" ProgID="Equation.3" ShapeID="_x0000_i1230" DrawAspect="Content" ObjectID="_1723417914" r:id="rId230"/>
                </w:object>
              </w:r>
            </w:ins>
          </w:p>
        </w:tc>
        <w:tc>
          <w:tcPr>
            <w:tcW w:w="1832" w:type="dxa"/>
          </w:tcPr>
          <w:p w14:paraId="66081A00" w14:textId="77777777" w:rsidR="00581C11" w:rsidRPr="00DB707E" w:rsidRDefault="00581C11" w:rsidP="00AB35CF">
            <w:pPr>
              <w:keepNext/>
              <w:keepLines/>
              <w:overflowPunct w:val="0"/>
              <w:autoSpaceDE w:val="0"/>
              <w:autoSpaceDN w:val="0"/>
              <w:adjustRightInd w:val="0"/>
              <w:spacing w:after="0"/>
              <w:textAlignment w:val="baseline"/>
              <w:rPr>
                <w:ins w:id="33676" w:author="RedCap - BigCR editor" w:date="2022-08-29T05:42:00Z"/>
                <w:rFonts w:ascii="Arial" w:hAnsi="Arial"/>
                <w:noProof/>
                <w:sz w:val="18"/>
                <w:lang w:eastAsia="en-GB"/>
              </w:rPr>
            </w:pPr>
            <w:ins w:id="33677" w:author="RedCap - BigCR editor" w:date="2022-08-29T05:42:00Z">
              <w:r w:rsidRPr="00DB707E">
                <w:rPr>
                  <w:rFonts w:ascii="Arial" w:hAnsi="Arial"/>
                  <w:noProof/>
                  <w:sz w:val="18"/>
                  <w:lang w:eastAsia="en-GB"/>
                </w:rPr>
                <w:t>Config 1, 4</w:t>
              </w:r>
            </w:ins>
          </w:p>
        </w:tc>
        <w:tc>
          <w:tcPr>
            <w:tcW w:w="709" w:type="dxa"/>
            <w:tcBorders>
              <w:bottom w:val="nil"/>
            </w:tcBorders>
            <w:shd w:val="clear" w:color="auto" w:fill="auto"/>
          </w:tcPr>
          <w:p w14:paraId="5FDA4DA3" w14:textId="77777777" w:rsidR="00581C11" w:rsidRPr="00DB707E" w:rsidRDefault="00581C11" w:rsidP="00AB35CF">
            <w:pPr>
              <w:keepNext/>
              <w:keepLines/>
              <w:overflowPunct w:val="0"/>
              <w:autoSpaceDE w:val="0"/>
              <w:autoSpaceDN w:val="0"/>
              <w:adjustRightInd w:val="0"/>
              <w:spacing w:after="0"/>
              <w:jc w:val="center"/>
              <w:textAlignment w:val="baseline"/>
              <w:rPr>
                <w:ins w:id="33678" w:author="RedCap - BigCR editor" w:date="2022-08-29T05:42:00Z"/>
                <w:rFonts w:ascii="Arial" w:hAnsi="Arial"/>
                <w:sz w:val="18"/>
                <w:lang w:eastAsia="en-GB"/>
              </w:rPr>
            </w:pPr>
            <w:ins w:id="33679" w:author="RedCap - BigCR editor" w:date="2022-08-29T05:42:00Z">
              <w:r w:rsidRPr="00DB707E">
                <w:rPr>
                  <w:rFonts w:ascii="Arial" w:hAnsi="Arial"/>
                  <w:sz w:val="18"/>
                  <w:lang w:eastAsia="en-GB"/>
                </w:rPr>
                <w:t>dBm/SCS</w:t>
              </w:r>
            </w:ins>
          </w:p>
        </w:tc>
        <w:tc>
          <w:tcPr>
            <w:tcW w:w="2696" w:type="dxa"/>
            <w:gridSpan w:val="5"/>
          </w:tcPr>
          <w:p w14:paraId="54E145AC" w14:textId="77777777" w:rsidR="00581C11" w:rsidRPr="00DB707E" w:rsidRDefault="00581C11" w:rsidP="00AB35CF">
            <w:pPr>
              <w:keepNext/>
              <w:keepLines/>
              <w:overflowPunct w:val="0"/>
              <w:autoSpaceDE w:val="0"/>
              <w:autoSpaceDN w:val="0"/>
              <w:adjustRightInd w:val="0"/>
              <w:spacing w:after="0"/>
              <w:jc w:val="center"/>
              <w:textAlignment w:val="baseline"/>
              <w:rPr>
                <w:ins w:id="33680" w:author="RedCap - BigCR editor" w:date="2022-08-29T05:42:00Z"/>
                <w:rFonts w:ascii="Arial" w:hAnsi="Arial"/>
                <w:sz w:val="18"/>
                <w:lang w:eastAsia="en-GB"/>
              </w:rPr>
            </w:pPr>
            <w:ins w:id="33681" w:author="RedCap - BigCR editor" w:date="2022-08-29T05:42:00Z">
              <w:r w:rsidRPr="00DB707E">
                <w:rPr>
                  <w:rFonts w:ascii="Arial" w:hAnsi="Arial"/>
                  <w:sz w:val="18"/>
                  <w:lang w:eastAsia="en-GB"/>
                </w:rPr>
                <w:t>-98</w:t>
              </w:r>
            </w:ins>
          </w:p>
        </w:tc>
      </w:tr>
      <w:tr w:rsidR="00581C11" w:rsidRPr="00DB707E" w14:paraId="7837F532" w14:textId="77777777" w:rsidTr="00AB35CF">
        <w:trPr>
          <w:cantSplit/>
          <w:trHeight w:val="187"/>
          <w:jc w:val="center"/>
          <w:ins w:id="33682" w:author="RedCap - BigCR editor" w:date="2022-08-29T05:42:00Z"/>
        </w:trPr>
        <w:tc>
          <w:tcPr>
            <w:tcW w:w="1705" w:type="dxa"/>
            <w:tcBorders>
              <w:top w:val="nil"/>
              <w:bottom w:val="nil"/>
            </w:tcBorders>
            <w:shd w:val="clear" w:color="auto" w:fill="auto"/>
          </w:tcPr>
          <w:p w14:paraId="260D33AB" w14:textId="77777777" w:rsidR="00581C11" w:rsidRPr="00DB707E" w:rsidRDefault="00581C11" w:rsidP="00AB35CF">
            <w:pPr>
              <w:keepNext/>
              <w:keepLines/>
              <w:overflowPunct w:val="0"/>
              <w:autoSpaceDE w:val="0"/>
              <w:autoSpaceDN w:val="0"/>
              <w:adjustRightInd w:val="0"/>
              <w:spacing w:after="0"/>
              <w:textAlignment w:val="baseline"/>
              <w:rPr>
                <w:ins w:id="33683" w:author="RedCap - BigCR editor" w:date="2022-08-29T05:42:00Z"/>
                <w:rFonts w:ascii="Arial" w:hAnsi="Arial"/>
                <w:sz w:val="18"/>
                <w:lang w:eastAsia="en-GB"/>
              </w:rPr>
            </w:pPr>
          </w:p>
        </w:tc>
        <w:tc>
          <w:tcPr>
            <w:tcW w:w="1832" w:type="dxa"/>
          </w:tcPr>
          <w:p w14:paraId="6383EB14" w14:textId="77777777" w:rsidR="00581C11" w:rsidRPr="00DB707E" w:rsidRDefault="00581C11" w:rsidP="00AB35CF">
            <w:pPr>
              <w:keepNext/>
              <w:keepLines/>
              <w:overflowPunct w:val="0"/>
              <w:autoSpaceDE w:val="0"/>
              <w:autoSpaceDN w:val="0"/>
              <w:adjustRightInd w:val="0"/>
              <w:spacing w:after="0"/>
              <w:textAlignment w:val="baseline"/>
              <w:rPr>
                <w:ins w:id="33684" w:author="RedCap - BigCR editor" w:date="2022-08-29T05:42:00Z"/>
                <w:rFonts w:ascii="Arial" w:hAnsi="Arial"/>
                <w:noProof/>
                <w:sz w:val="18"/>
                <w:lang w:eastAsia="en-GB"/>
              </w:rPr>
            </w:pPr>
            <w:ins w:id="33685" w:author="RedCap - BigCR editor" w:date="2022-08-29T05:42:00Z">
              <w:r w:rsidRPr="00DB707E">
                <w:rPr>
                  <w:rFonts w:ascii="Arial" w:hAnsi="Arial"/>
                  <w:noProof/>
                  <w:sz w:val="18"/>
                  <w:lang w:eastAsia="en-GB"/>
                </w:rPr>
                <w:t>Config 2</w:t>
              </w:r>
            </w:ins>
          </w:p>
        </w:tc>
        <w:tc>
          <w:tcPr>
            <w:tcW w:w="709" w:type="dxa"/>
            <w:tcBorders>
              <w:top w:val="nil"/>
              <w:bottom w:val="nil"/>
            </w:tcBorders>
            <w:shd w:val="clear" w:color="auto" w:fill="auto"/>
          </w:tcPr>
          <w:p w14:paraId="56DE54CD" w14:textId="77777777" w:rsidR="00581C11" w:rsidRPr="00DB707E" w:rsidRDefault="00581C11" w:rsidP="00AB35CF">
            <w:pPr>
              <w:keepNext/>
              <w:keepLines/>
              <w:overflowPunct w:val="0"/>
              <w:autoSpaceDE w:val="0"/>
              <w:autoSpaceDN w:val="0"/>
              <w:adjustRightInd w:val="0"/>
              <w:spacing w:after="0"/>
              <w:jc w:val="center"/>
              <w:textAlignment w:val="baseline"/>
              <w:rPr>
                <w:ins w:id="33686" w:author="RedCap - BigCR editor" w:date="2022-08-29T05:42:00Z"/>
                <w:rFonts w:ascii="Arial" w:hAnsi="Arial"/>
                <w:sz w:val="18"/>
                <w:lang w:eastAsia="en-GB"/>
              </w:rPr>
            </w:pPr>
          </w:p>
        </w:tc>
        <w:tc>
          <w:tcPr>
            <w:tcW w:w="2696" w:type="dxa"/>
            <w:gridSpan w:val="5"/>
          </w:tcPr>
          <w:p w14:paraId="2A6823F3" w14:textId="77777777" w:rsidR="00581C11" w:rsidRPr="00DB707E" w:rsidRDefault="00581C11" w:rsidP="00AB35CF">
            <w:pPr>
              <w:keepNext/>
              <w:keepLines/>
              <w:overflowPunct w:val="0"/>
              <w:autoSpaceDE w:val="0"/>
              <w:autoSpaceDN w:val="0"/>
              <w:adjustRightInd w:val="0"/>
              <w:spacing w:after="0"/>
              <w:jc w:val="center"/>
              <w:textAlignment w:val="baseline"/>
              <w:rPr>
                <w:ins w:id="33687" w:author="RedCap - BigCR editor" w:date="2022-08-29T05:42:00Z"/>
                <w:rFonts w:ascii="Arial" w:hAnsi="Arial"/>
                <w:sz w:val="18"/>
                <w:lang w:eastAsia="en-GB"/>
              </w:rPr>
            </w:pPr>
            <w:ins w:id="33688" w:author="RedCap - BigCR editor" w:date="2022-08-29T05:42:00Z">
              <w:r w:rsidRPr="00DB707E">
                <w:rPr>
                  <w:rFonts w:ascii="Arial" w:hAnsi="Arial"/>
                  <w:sz w:val="18"/>
                  <w:lang w:eastAsia="en-GB"/>
                </w:rPr>
                <w:t>-98</w:t>
              </w:r>
            </w:ins>
          </w:p>
        </w:tc>
      </w:tr>
      <w:tr w:rsidR="00581C11" w:rsidRPr="00DB707E" w14:paraId="3DC0E21D" w14:textId="77777777" w:rsidTr="00AB35CF">
        <w:trPr>
          <w:cantSplit/>
          <w:trHeight w:val="187"/>
          <w:jc w:val="center"/>
          <w:ins w:id="33689" w:author="RedCap - BigCR editor" w:date="2022-08-29T05:42:00Z"/>
        </w:trPr>
        <w:tc>
          <w:tcPr>
            <w:tcW w:w="1705" w:type="dxa"/>
            <w:tcBorders>
              <w:top w:val="nil"/>
              <w:bottom w:val="nil"/>
            </w:tcBorders>
            <w:shd w:val="clear" w:color="auto" w:fill="auto"/>
          </w:tcPr>
          <w:p w14:paraId="15C669CA" w14:textId="77777777" w:rsidR="00581C11" w:rsidRPr="00DB707E" w:rsidRDefault="00581C11" w:rsidP="00AB35CF">
            <w:pPr>
              <w:keepNext/>
              <w:keepLines/>
              <w:overflowPunct w:val="0"/>
              <w:autoSpaceDE w:val="0"/>
              <w:autoSpaceDN w:val="0"/>
              <w:adjustRightInd w:val="0"/>
              <w:spacing w:after="0"/>
              <w:textAlignment w:val="baseline"/>
              <w:rPr>
                <w:ins w:id="33690" w:author="RedCap - BigCR editor" w:date="2022-08-29T05:42:00Z"/>
                <w:rFonts w:ascii="Arial" w:hAnsi="Arial"/>
                <w:sz w:val="18"/>
                <w:lang w:eastAsia="en-GB"/>
              </w:rPr>
            </w:pPr>
          </w:p>
        </w:tc>
        <w:tc>
          <w:tcPr>
            <w:tcW w:w="1832" w:type="dxa"/>
          </w:tcPr>
          <w:p w14:paraId="77D53023" w14:textId="77777777" w:rsidR="00581C11" w:rsidRPr="00DB707E" w:rsidRDefault="00581C11" w:rsidP="00AB35CF">
            <w:pPr>
              <w:keepNext/>
              <w:keepLines/>
              <w:overflowPunct w:val="0"/>
              <w:autoSpaceDE w:val="0"/>
              <w:autoSpaceDN w:val="0"/>
              <w:adjustRightInd w:val="0"/>
              <w:spacing w:after="0"/>
              <w:textAlignment w:val="baseline"/>
              <w:rPr>
                <w:ins w:id="33691" w:author="RedCap - BigCR editor" w:date="2022-08-29T05:42:00Z"/>
                <w:rFonts w:ascii="Arial" w:hAnsi="Arial"/>
                <w:noProof/>
                <w:sz w:val="18"/>
                <w:lang w:eastAsia="en-GB"/>
              </w:rPr>
            </w:pPr>
            <w:ins w:id="33692" w:author="RedCap - BigCR editor" w:date="2022-08-29T05:42:00Z">
              <w:r w:rsidRPr="00DB707E">
                <w:t>Config 3</w:t>
              </w:r>
            </w:ins>
          </w:p>
        </w:tc>
        <w:tc>
          <w:tcPr>
            <w:tcW w:w="709" w:type="dxa"/>
            <w:tcBorders>
              <w:top w:val="nil"/>
              <w:bottom w:val="nil"/>
            </w:tcBorders>
            <w:shd w:val="clear" w:color="auto" w:fill="auto"/>
          </w:tcPr>
          <w:p w14:paraId="48A4B30A" w14:textId="77777777" w:rsidR="00581C11" w:rsidRPr="00DB707E" w:rsidRDefault="00581C11" w:rsidP="00AB35CF">
            <w:pPr>
              <w:keepNext/>
              <w:keepLines/>
              <w:overflowPunct w:val="0"/>
              <w:autoSpaceDE w:val="0"/>
              <w:autoSpaceDN w:val="0"/>
              <w:adjustRightInd w:val="0"/>
              <w:spacing w:after="0"/>
              <w:jc w:val="center"/>
              <w:textAlignment w:val="baseline"/>
              <w:rPr>
                <w:ins w:id="33693" w:author="RedCap - BigCR editor" w:date="2022-08-29T05:42:00Z"/>
                <w:rFonts w:ascii="Arial" w:hAnsi="Arial"/>
                <w:sz w:val="18"/>
                <w:lang w:eastAsia="en-GB"/>
              </w:rPr>
            </w:pPr>
          </w:p>
        </w:tc>
        <w:tc>
          <w:tcPr>
            <w:tcW w:w="2696" w:type="dxa"/>
            <w:gridSpan w:val="5"/>
          </w:tcPr>
          <w:p w14:paraId="71755814" w14:textId="77777777" w:rsidR="00581C11" w:rsidRPr="00DB707E" w:rsidRDefault="00581C11" w:rsidP="00AB35CF">
            <w:pPr>
              <w:keepNext/>
              <w:keepLines/>
              <w:overflowPunct w:val="0"/>
              <w:autoSpaceDE w:val="0"/>
              <w:autoSpaceDN w:val="0"/>
              <w:adjustRightInd w:val="0"/>
              <w:spacing w:after="0"/>
              <w:jc w:val="center"/>
              <w:textAlignment w:val="baseline"/>
              <w:rPr>
                <w:ins w:id="33694" w:author="RedCap - BigCR editor" w:date="2022-08-29T05:42:00Z"/>
                <w:rFonts w:ascii="Arial" w:hAnsi="Arial"/>
                <w:sz w:val="18"/>
                <w:lang w:eastAsia="en-GB"/>
              </w:rPr>
            </w:pPr>
            <w:ins w:id="33695" w:author="RedCap - BigCR editor" w:date="2022-08-29T05:42:00Z">
              <w:r w:rsidRPr="00DB707E">
                <w:t>-95</w:t>
              </w:r>
            </w:ins>
          </w:p>
        </w:tc>
      </w:tr>
      <w:tr w:rsidR="00581C11" w:rsidRPr="00DB707E" w14:paraId="3EF87BFC" w14:textId="77777777" w:rsidTr="00AB35CF">
        <w:trPr>
          <w:cantSplit/>
          <w:trHeight w:val="187"/>
          <w:jc w:val="center"/>
          <w:ins w:id="33696" w:author="RedCap - BigCR editor" w:date="2022-08-29T05:42:00Z"/>
        </w:trPr>
        <w:tc>
          <w:tcPr>
            <w:tcW w:w="3537" w:type="dxa"/>
            <w:gridSpan w:val="2"/>
          </w:tcPr>
          <w:p w14:paraId="2BAF4D46" w14:textId="77777777" w:rsidR="00581C11" w:rsidRPr="00DB707E" w:rsidRDefault="00581C11" w:rsidP="00AB35CF">
            <w:pPr>
              <w:keepNext/>
              <w:keepLines/>
              <w:overflowPunct w:val="0"/>
              <w:autoSpaceDE w:val="0"/>
              <w:autoSpaceDN w:val="0"/>
              <w:adjustRightInd w:val="0"/>
              <w:spacing w:after="0"/>
              <w:textAlignment w:val="baseline"/>
              <w:rPr>
                <w:ins w:id="33697" w:author="RedCap - BigCR editor" w:date="2022-08-29T05:42:00Z"/>
                <w:rFonts w:ascii="Arial" w:hAnsi="Arial"/>
                <w:sz w:val="18"/>
                <w:lang w:eastAsia="en-GB"/>
              </w:rPr>
            </w:pPr>
            <w:ins w:id="33698" w:author="RedCap - BigCR editor" w:date="2022-08-29T05:42:00Z">
              <w:r w:rsidRPr="00DB707E">
                <w:rPr>
                  <w:rFonts w:ascii="Arial" w:eastAsia="?? ??" w:hAnsi="Arial"/>
                  <w:sz w:val="18"/>
                  <w:lang w:eastAsia="en-GB"/>
                </w:rPr>
                <w:t>Propagation condition</w:t>
              </w:r>
            </w:ins>
          </w:p>
        </w:tc>
        <w:tc>
          <w:tcPr>
            <w:tcW w:w="709" w:type="dxa"/>
          </w:tcPr>
          <w:p w14:paraId="7F344EFE" w14:textId="77777777" w:rsidR="00581C11" w:rsidRPr="00DB707E" w:rsidRDefault="00581C11" w:rsidP="00AB35CF">
            <w:pPr>
              <w:keepNext/>
              <w:keepLines/>
              <w:overflowPunct w:val="0"/>
              <w:autoSpaceDE w:val="0"/>
              <w:autoSpaceDN w:val="0"/>
              <w:adjustRightInd w:val="0"/>
              <w:spacing w:after="0"/>
              <w:jc w:val="center"/>
              <w:textAlignment w:val="baseline"/>
              <w:rPr>
                <w:ins w:id="33699" w:author="RedCap - BigCR editor" w:date="2022-08-29T05:42:00Z"/>
                <w:rFonts w:ascii="Arial" w:hAnsi="Arial"/>
                <w:sz w:val="18"/>
                <w:lang w:eastAsia="en-GB"/>
              </w:rPr>
            </w:pPr>
          </w:p>
        </w:tc>
        <w:tc>
          <w:tcPr>
            <w:tcW w:w="2696" w:type="dxa"/>
            <w:gridSpan w:val="5"/>
          </w:tcPr>
          <w:p w14:paraId="14C75AF1" w14:textId="77777777" w:rsidR="00581C11" w:rsidRPr="00DB707E" w:rsidRDefault="00581C11" w:rsidP="00AB35CF">
            <w:pPr>
              <w:keepNext/>
              <w:keepLines/>
              <w:overflowPunct w:val="0"/>
              <w:autoSpaceDE w:val="0"/>
              <w:autoSpaceDN w:val="0"/>
              <w:adjustRightInd w:val="0"/>
              <w:spacing w:after="0"/>
              <w:jc w:val="center"/>
              <w:textAlignment w:val="baseline"/>
              <w:rPr>
                <w:ins w:id="33700" w:author="RedCap - BigCR editor" w:date="2022-08-29T05:42:00Z"/>
                <w:rFonts w:ascii="Arial" w:eastAsia="MS Mincho" w:hAnsi="Arial"/>
                <w:sz w:val="18"/>
                <w:lang w:eastAsia="en-GB"/>
              </w:rPr>
            </w:pPr>
            <w:ins w:id="33701" w:author="RedCap - BigCR editor" w:date="2022-08-29T05:42:00Z">
              <w:r w:rsidRPr="00DB707E">
                <w:rPr>
                  <w:rFonts w:ascii="Arial" w:eastAsia="MS Mincho" w:hAnsi="Arial"/>
                  <w:sz w:val="18"/>
                  <w:lang w:eastAsia="en-GB"/>
                </w:rPr>
                <w:t>TDL-C 300ns 100Hz</w:t>
              </w:r>
            </w:ins>
          </w:p>
        </w:tc>
      </w:tr>
      <w:tr w:rsidR="00581C11" w:rsidRPr="00DB707E" w14:paraId="3191F569" w14:textId="77777777" w:rsidTr="00AB35CF">
        <w:trPr>
          <w:cantSplit/>
          <w:trHeight w:val="187"/>
          <w:jc w:val="center"/>
          <w:ins w:id="33702" w:author="RedCap - BigCR editor" w:date="2022-08-29T05:42:00Z"/>
        </w:trPr>
        <w:tc>
          <w:tcPr>
            <w:tcW w:w="6942" w:type="dxa"/>
            <w:gridSpan w:val="8"/>
          </w:tcPr>
          <w:p w14:paraId="5DB9415F" w14:textId="77777777" w:rsidR="00581C11" w:rsidRPr="00DB707E" w:rsidRDefault="00581C11" w:rsidP="00AB35CF">
            <w:pPr>
              <w:keepNext/>
              <w:keepLines/>
              <w:overflowPunct w:val="0"/>
              <w:autoSpaceDE w:val="0"/>
              <w:autoSpaceDN w:val="0"/>
              <w:adjustRightInd w:val="0"/>
              <w:spacing w:after="0"/>
              <w:ind w:left="851" w:hanging="851"/>
              <w:textAlignment w:val="baseline"/>
              <w:rPr>
                <w:ins w:id="33703" w:author="RedCap - BigCR editor" w:date="2022-08-29T05:42:00Z"/>
                <w:rFonts w:ascii="Arial" w:hAnsi="Arial"/>
                <w:sz w:val="18"/>
                <w:lang w:eastAsia="en-GB"/>
              </w:rPr>
            </w:pPr>
            <w:ins w:id="33704" w:author="RedCap - BigCR editor" w:date="2022-08-29T05:42:00Z">
              <w:r w:rsidRPr="00DB707E">
                <w:rPr>
                  <w:rFonts w:ascii="Arial" w:hAnsi="Arial"/>
                  <w:sz w:val="18"/>
                  <w:lang w:eastAsia="en-GB"/>
                </w:rPr>
                <w:t>Note 1:</w:t>
              </w:r>
              <w:r w:rsidRPr="00DB707E">
                <w:rPr>
                  <w:rFonts w:ascii="Arial" w:hAnsi="Arial"/>
                  <w:sz w:val="18"/>
                  <w:lang w:eastAsia="en-GB"/>
                </w:rPr>
                <w:tab/>
                <w:t>OCNG shall be used such that the resources in Cell 1 are fully allocated and a constant total transmitted power spectral density is achieved for all OFDM symbols.</w:t>
              </w:r>
            </w:ins>
          </w:p>
          <w:p w14:paraId="270DB6A6" w14:textId="77777777" w:rsidR="00581C11" w:rsidRPr="00DB707E" w:rsidRDefault="00581C11" w:rsidP="00AB35CF">
            <w:pPr>
              <w:keepNext/>
              <w:keepLines/>
              <w:overflowPunct w:val="0"/>
              <w:autoSpaceDE w:val="0"/>
              <w:autoSpaceDN w:val="0"/>
              <w:adjustRightInd w:val="0"/>
              <w:spacing w:after="0"/>
              <w:ind w:left="851" w:hanging="851"/>
              <w:textAlignment w:val="baseline"/>
              <w:rPr>
                <w:ins w:id="33705" w:author="RedCap - BigCR editor" w:date="2022-08-29T05:42:00Z"/>
                <w:rFonts w:ascii="Arial" w:hAnsi="Arial"/>
                <w:sz w:val="18"/>
                <w:lang w:eastAsia="en-GB"/>
              </w:rPr>
            </w:pPr>
            <w:ins w:id="33706" w:author="RedCap - BigCR editor" w:date="2022-08-29T05:42:00Z">
              <w:r w:rsidRPr="00DB707E">
                <w:rPr>
                  <w:rFonts w:ascii="Arial" w:hAnsi="Arial"/>
                  <w:sz w:val="18"/>
                  <w:lang w:eastAsia="en-GB"/>
                </w:rPr>
                <w:t>Note 2:</w:t>
              </w:r>
              <w:r w:rsidRPr="00DB707E">
                <w:rPr>
                  <w:rFonts w:ascii="Arial" w:hAnsi="Arial"/>
                  <w:sz w:val="18"/>
                  <w:lang w:eastAsia="en-GB"/>
                </w:rPr>
                <w:tab/>
                <w:t>The signal contains PDCCH for UEs other than the device under test as part of OCNG.</w:t>
              </w:r>
            </w:ins>
          </w:p>
          <w:p w14:paraId="5424CFAD" w14:textId="77777777" w:rsidR="00581C11" w:rsidRPr="00DB707E" w:rsidRDefault="00581C11" w:rsidP="00AB35CF">
            <w:pPr>
              <w:keepNext/>
              <w:keepLines/>
              <w:overflowPunct w:val="0"/>
              <w:autoSpaceDE w:val="0"/>
              <w:autoSpaceDN w:val="0"/>
              <w:adjustRightInd w:val="0"/>
              <w:spacing w:after="0"/>
              <w:ind w:left="851" w:hanging="851"/>
              <w:textAlignment w:val="baseline"/>
              <w:rPr>
                <w:ins w:id="33707" w:author="RedCap - BigCR editor" w:date="2022-08-29T05:42:00Z"/>
                <w:rFonts w:ascii="Arial" w:hAnsi="Arial"/>
                <w:sz w:val="18"/>
                <w:lang w:eastAsia="en-GB"/>
              </w:rPr>
            </w:pPr>
            <w:ins w:id="33708" w:author="RedCap - BigCR editor" w:date="2022-08-29T05:42:00Z">
              <w:r w:rsidRPr="00DB707E">
                <w:rPr>
                  <w:rFonts w:ascii="Arial" w:hAnsi="Arial"/>
                  <w:sz w:val="18"/>
                  <w:lang w:eastAsia="en-GB"/>
                </w:rPr>
                <w:t>Note 3:</w:t>
              </w:r>
              <w:r w:rsidRPr="00DB707E">
                <w:rPr>
                  <w:rFonts w:ascii="Arial" w:hAnsi="Arial"/>
                  <w:sz w:val="18"/>
                  <w:lang w:eastAsia="en-GB"/>
                </w:rPr>
                <w:tab/>
                <w:t xml:space="preserve">SNR levels correspond to the signal to noise ratio over the SSS </w:t>
              </w:r>
              <w:proofErr w:type="spellStart"/>
              <w:r w:rsidRPr="00DB707E">
                <w:rPr>
                  <w:rFonts w:ascii="Arial" w:hAnsi="Arial"/>
                  <w:sz w:val="18"/>
                  <w:lang w:eastAsia="en-GB"/>
                </w:rPr>
                <w:t>REs.</w:t>
              </w:r>
              <w:proofErr w:type="spellEnd"/>
            </w:ins>
          </w:p>
          <w:p w14:paraId="234003BB" w14:textId="77777777" w:rsidR="00581C11" w:rsidRPr="00DB707E" w:rsidRDefault="00581C11" w:rsidP="00AB35CF">
            <w:pPr>
              <w:keepNext/>
              <w:keepLines/>
              <w:overflowPunct w:val="0"/>
              <w:autoSpaceDE w:val="0"/>
              <w:autoSpaceDN w:val="0"/>
              <w:adjustRightInd w:val="0"/>
              <w:spacing w:after="0"/>
              <w:ind w:left="851" w:hanging="851"/>
              <w:textAlignment w:val="baseline"/>
              <w:rPr>
                <w:ins w:id="33709" w:author="RedCap - BigCR editor" w:date="2022-08-29T05:42:00Z"/>
                <w:rFonts w:ascii="Arial" w:hAnsi="Arial"/>
                <w:sz w:val="18"/>
                <w:lang w:eastAsia="en-GB"/>
              </w:rPr>
            </w:pPr>
            <w:ins w:id="33710" w:author="RedCap - BigCR editor" w:date="2022-08-29T05:42:00Z">
              <w:r w:rsidRPr="00DB707E">
                <w:rPr>
                  <w:rFonts w:ascii="Arial" w:hAnsi="Arial"/>
                  <w:sz w:val="18"/>
                  <w:lang w:eastAsia="en-GB"/>
                </w:rPr>
                <w:t>Note 4:</w:t>
              </w:r>
              <w:r w:rsidRPr="00DB707E">
                <w:rPr>
                  <w:rFonts w:ascii="Arial" w:hAnsi="Arial"/>
                  <w:sz w:val="18"/>
                  <w:lang w:eastAsia="en-GB"/>
                </w:rPr>
                <w:tab/>
                <w:t>The SNR in time periods T1, T2, T3, T4 and T5 is denoted as SNR1, SNR2, SNR3, SNR4 and SNR5 respectively in Figure A.16.5.1.4.1-1.</w:t>
              </w:r>
            </w:ins>
          </w:p>
          <w:p w14:paraId="69DBD547" w14:textId="77777777" w:rsidR="00581C11" w:rsidRPr="00DB707E" w:rsidRDefault="00581C11" w:rsidP="00AB35CF">
            <w:pPr>
              <w:keepNext/>
              <w:keepLines/>
              <w:overflowPunct w:val="0"/>
              <w:autoSpaceDE w:val="0"/>
              <w:autoSpaceDN w:val="0"/>
              <w:adjustRightInd w:val="0"/>
              <w:spacing w:after="0"/>
              <w:ind w:left="851" w:hanging="851"/>
              <w:textAlignment w:val="baseline"/>
              <w:rPr>
                <w:ins w:id="33711" w:author="RedCap - BigCR editor" w:date="2022-08-29T05:42:00Z"/>
                <w:rFonts w:ascii="Arial" w:hAnsi="Arial"/>
                <w:sz w:val="18"/>
                <w:lang w:eastAsia="en-GB"/>
              </w:rPr>
            </w:pPr>
            <w:bookmarkStart w:id="33712" w:name="OLE_LINK23"/>
            <w:ins w:id="33713" w:author="RedCap - BigCR editor" w:date="2022-08-29T05:42:00Z">
              <w:r w:rsidRPr="00DB707E">
                <w:rPr>
                  <w:rFonts w:ascii="Arial" w:hAnsi="Arial"/>
                  <w:sz w:val="18"/>
                  <w:lang w:eastAsia="en-GB"/>
                </w:rPr>
                <w:t>Note 5</w:t>
              </w:r>
              <w:bookmarkEnd w:id="33712"/>
              <w:r w:rsidRPr="00DB707E">
                <w:rPr>
                  <w:rFonts w:ascii="Arial" w:hAnsi="Arial"/>
                  <w:sz w:val="18"/>
                  <w:lang w:eastAsia="en-GB"/>
                </w:rPr>
                <w:t>:</w:t>
              </w:r>
              <w:r w:rsidRPr="00DB707E">
                <w:rPr>
                  <w:rFonts w:ascii="Arial" w:hAnsi="Arial"/>
                  <w:sz w:val="18"/>
                  <w:lang w:eastAsia="en-GB"/>
                </w:rPr>
                <w:tab/>
                <w:t>The SNR values are specified for testing a UE which supports 2RX on at least one band. For testing of a UE which supports 4RX on all bands, the SNR during T3 and T4 is modified as specified in clause A.3.6.</w:t>
              </w:r>
            </w:ins>
          </w:p>
        </w:tc>
      </w:tr>
    </w:tbl>
    <w:p w14:paraId="47809735" w14:textId="77777777" w:rsidR="00581C11" w:rsidRPr="00DB707E" w:rsidRDefault="00581C11" w:rsidP="00581C11">
      <w:pPr>
        <w:overflowPunct w:val="0"/>
        <w:autoSpaceDE w:val="0"/>
        <w:autoSpaceDN w:val="0"/>
        <w:adjustRightInd w:val="0"/>
        <w:textAlignment w:val="baseline"/>
        <w:rPr>
          <w:ins w:id="33714" w:author="RedCap - BigCR editor" w:date="2022-08-29T05:42:00Z"/>
          <w:b/>
          <w:lang w:eastAsia="en-GB"/>
        </w:rPr>
      </w:pPr>
    </w:p>
    <w:p w14:paraId="2B35B2D5" w14:textId="77777777" w:rsidR="00581C11" w:rsidRPr="00DB707E" w:rsidRDefault="00581C11" w:rsidP="00581C11">
      <w:pPr>
        <w:keepNext/>
        <w:keepLines/>
        <w:overflowPunct w:val="0"/>
        <w:autoSpaceDE w:val="0"/>
        <w:autoSpaceDN w:val="0"/>
        <w:adjustRightInd w:val="0"/>
        <w:spacing w:before="60"/>
        <w:jc w:val="center"/>
        <w:textAlignment w:val="baseline"/>
        <w:rPr>
          <w:ins w:id="33715" w:author="RedCap - BigCR editor" w:date="2022-08-29T05:42:00Z"/>
          <w:rFonts w:ascii="Arial" w:hAnsi="Arial"/>
          <w:b/>
          <w:sz w:val="22"/>
          <w:szCs w:val="22"/>
          <w:lang w:eastAsia="en-GB"/>
        </w:rPr>
      </w:pPr>
      <w:ins w:id="33716" w:author="RedCap - BigCR editor" w:date="2022-08-29T05:42:00Z">
        <w:r w:rsidRPr="00DB707E">
          <w:rPr>
            <w:rFonts w:ascii="Arial" w:hAnsi="Arial"/>
            <w:b/>
            <w:lang w:eastAsia="en-GB"/>
          </w:rPr>
          <w:t>Table A.16.5.1.4.1-4: Void</w:t>
        </w:r>
      </w:ins>
    </w:p>
    <w:p w14:paraId="461A6268" w14:textId="77777777" w:rsidR="00581C11" w:rsidRPr="00DB707E" w:rsidRDefault="00581C11" w:rsidP="00581C11">
      <w:pPr>
        <w:keepNext/>
        <w:keepLines/>
        <w:overflowPunct w:val="0"/>
        <w:autoSpaceDE w:val="0"/>
        <w:autoSpaceDN w:val="0"/>
        <w:adjustRightInd w:val="0"/>
        <w:spacing w:before="60"/>
        <w:jc w:val="center"/>
        <w:textAlignment w:val="baseline"/>
        <w:rPr>
          <w:ins w:id="33717" w:author="RedCap - BigCR editor" w:date="2022-08-29T05:42:00Z"/>
          <w:rFonts w:ascii="Arial" w:hAnsi="Arial"/>
          <w:b/>
          <w:lang w:eastAsia="en-GB"/>
        </w:rPr>
      </w:pPr>
      <w:ins w:id="33718" w:author="RedCap - BigCR editor" w:date="2022-08-29T05:42:00Z">
        <w:r w:rsidRPr="00DB707E">
          <w:rPr>
            <w:rFonts w:ascii="Arial" w:hAnsi="Arial"/>
            <w:b/>
            <w:noProof/>
            <w:lang w:val="en-US" w:eastAsia="zh-CN"/>
          </w:rPr>
          <w:drawing>
            <wp:inline distT="0" distB="0" distL="0" distR="0" wp14:anchorId="16575D2D" wp14:editId="309E508E">
              <wp:extent cx="5653833" cy="2880000"/>
              <wp:effectExtent l="0" t="0" r="4445" b="0"/>
              <wp:docPr id="22"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cstate="print"/>
                      <a:stretch>
                        <a:fillRect/>
                      </a:stretch>
                    </pic:blipFill>
                    <pic:spPr>
                      <a:xfrm>
                        <a:off x="0" y="0"/>
                        <a:ext cx="5653833" cy="2880000"/>
                      </a:xfrm>
                      <a:prstGeom prst="rect">
                        <a:avLst/>
                      </a:prstGeom>
                    </pic:spPr>
                  </pic:pic>
                </a:graphicData>
              </a:graphic>
            </wp:inline>
          </w:drawing>
        </w:r>
      </w:ins>
    </w:p>
    <w:p w14:paraId="7D3DFF20" w14:textId="77777777" w:rsidR="00581C11" w:rsidRPr="00DB707E" w:rsidRDefault="00581C11" w:rsidP="00581C11">
      <w:pPr>
        <w:keepLines/>
        <w:overflowPunct w:val="0"/>
        <w:autoSpaceDE w:val="0"/>
        <w:autoSpaceDN w:val="0"/>
        <w:adjustRightInd w:val="0"/>
        <w:spacing w:after="240"/>
        <w:jc w:val="center"/>
        <w:textAlignment w:val="baseline"/>
        <w:rPr>
          <w:ins w:id="33719" w:author="RedCap - BigCR editor" w:date="2022-08-29T05:42:00Z"/>
          <w:rFonts w:ascii="Arial" w:hAnsi="Arial"/>
          <w:b/>
          <w:lang w:eastAsia="en-GB"/>
        </w:rPr>
      </w:pPr>
      <w:ins w:id="33720" w:author="RedCap - BigCR editor" w:date="2022-08-29T05:42:00Z">
        <w:r w:rsidRPr="00DB707E">
          <w:rPr>
            <w:rFonts w:ascii="Arial" w:hAnsi="Arial"/>
            <w:b/>
            <w:lang w:eastAsia="en-GB"/>
          </w:rPr>
          <w:t>Figure A.16.5.1.4.1-1: SNR variation for in-sync testing</w:t>
        </w:r>
      </w:ins>
    </w:p>
    <w:p w14:paraId="4E717C8A" w14:textId="77777777" w:rsidR="00581C11" w:rsidRPr="00DB707E" w:rsidRDefault="00581C11" w:rsidP="00581C11">
      <w:pPr>
        <w:keepNext/>
        <w:keepLines/>
        <w:overflowPunct w:val="0"/>
        <w:autoSpaceDE w:val="0"/>
        <w:autoSpaceDN w:val="0"/>
        <w:adjustRightInd w:val="0"/>
        <w:spacing w:before="120"/>
        <w:ind w:left="1701" w:hanging="1701"/>
        <w:textAlignment w:val="baseline"/>
        <w:outlineLvl w:val="4"/>
        <w:rPr>
          <w:ins w:id="33721" w:author="RedCap - BigCR editor" w:date="2022-08-29T05:42:00Z"/>
          <w:rFonts w:ascii="Arial" w:hAnsi="Arial"/>
          <w:snapToGrid w:val="0"/>
          <w:sz w:val="22"/>
          <w:lang w:eastAsia="en-GB"/>
        </w:rPr>
      </w:pPr>
      <w:bookmarkStart w:id="33722" w:name="_Toc535476532"/>
      <w:ins w:id="33723" w:author="RedCap - BigCR editor" w:date="2022-08-29T05:42:00Z">
        <w:r w:rsidRPr="00DB707E">
          <w:rPr>
            <w:rFonts w:ascii="Arial" w:hAnsi="Arial"/>
            <w:snapToGrid w:val="0"/>
            <w:sz w:val="22"/>
            <w:lang w:eastAsia="en-GB"/>
          </w:rPr>
          <w:lastRenderedPageBreak/>
          <w:t>A.16.5.1.4.2</w:t>
        </w:r>
        <w:r w:rsidRPr="00DB707E">
          <w:rPr>
            <w:rFonts w:ascii="Arial" w:hAnsi="Arial"/>
            <w:snapToGrid w:val="0"/>
            <w:sz w:val="22"/>
            <w:lang w:eastAsia="en-GB"/>
          </w:rPr>
          <w:tab/>
          <w:t>Test Requirements</w:t>
        </w:r>
        <w:bookmarkEnd w:id="33722"/>
      </w:ins>
    </w:p>
    <w:p w14:paraId="72C3952B" w14:textId="77777777" w:rsidR="00581C11" w:rsidRPr="00DB707E" w:rsidRDefault="00581C11" w:rsidP="00581C11">
      <w:pPr>
        <w:overflowPunct w:val="0"/>
        <w:autoSpaceDE w:val="0"/>
        <w:autoSpaceDN w:val="0"/>
        <w:adjustRightInd w:val="0"/>
        <w:textAlignment w:val="baseline"/>
        <w:rPr>
          <w:ins w:id="33724" w:author="RedCap - BigCR editor" w:date="2022-08-29T05:42:00Z"/>
          <w:lang w:eastAsia="en-GB"/>
        </w:rPr>
      </w:pPr>
      <w:ins w:id="33725" w:author="RedCap - BigCR editor" w:date="2022-08-29T05:42:00Z">
        <w:r w:rsidRPr="00DB707E">
          <w:rPr>
            <w:lang w:eastAsia="en-GB"/>
          </w:rPr>
          <w:t>The UE behaviour in each test during time durations T1, T2, T3, T4 and T5 shall be as follows:</w:t>
        </w:r>
      </w:ins>
    </w:p>
    <w:p w14:paraId="543E870F" w14:textId="77777777" w:rsidR="00581C11" w:rsidRPr="00DB707E" w:rsidRDefault="00581C11" w:rsidP="00581C11">
      <w:pPr>
        <w:overflowPunct w:val="0"/>
        <w:autoSpaceDE w:val="0"/>
        <w:autoSpaceDN w:val="0"/>
        <w:adjustRightInd w:val="0"/>
        <w:textAlignment w:val="baseline"/>
        <w:rPr>
          <w:ins w:id="33726" w:author="RedCap - BigCR editor" w:date="2022-08-29T05:42:00Z"/>
          <w:lang w:eastAsia="en-GB"/>
        </w:rPr>
      </w:pPr>
      <w:ins w:id="33727" w:author="RedCap - BigCR editor" w:date="2022-08-29T05:42:00Z">
        <w:r w:rsidRPr="00DB707E">
          <w:rPr>
            <w:lang w:eastAsia="en-GB"/>
          </w:rPr>
          <w:t>During the period from time point A to time point F (D1 second after the start of time duration T5) the UE shall transmit uplink signal at least in all uplink slots configured for CSI transmission according to the configured periodic CSI reporting.</w:t>
        </w:r>
      </w:ins>
    </w:p>
    <w:p w14:paraId="7DD02EC6" w14:textId="77777777" w:rsidR="00581C11" w:rsidRPr="00DB707E" w:rsidRDefault="00581C11" w:rsidP="00581C11">
      <w:pPr>
        <w:overflowPunct w:val="0"/>
        <w:autoSpaceDE w:val="0"/>
        <w:autoSpaceDN w:val="0"/>
        <w:adjustRightInd w:val="0"/>
        <w:textAlignment w:val="baseline"/>
        <w:rPr>
          <w:ins w:id="33728" w:author="RedCap - BigCR editor" w:date="2022-08-29T05:42:00Z"/>
          <w:lang w:eastAsia="en-GB"/>
        </w:rPr>
      </w:pPr>
      <w:ins w:id="33729" w:author="RedCap - BigCR editor" w:date="2022-08-29T05:42:00Z">
        <w:r w:rsidRPr="00DB707E">
          <w:rPr>
            <w:lang w:eastAsia="en-GB"/>
          </w:rPr>
          <w:t>The rate of correct events observed during repeated tests shall be at least 90%.</w:t>
        </w:r>
      </w:ins>
    </w:p>
    <w:p w14:paraId="74A5F8A2" w14:textId="77777777" w:rsidR="00816A97" w:rsidRPr="00DB707E" w:rsidRDefault="00816A97" w:rsidP="00816A97">
      <w:pPr>
        <w:pStyle w:val="Heading4"/>
        <w:overflowPunct w:val="0"/>
        <w:autoSpaceDE w:val="0"/>
        <w:autoSpaceDN w:val="0"/>
        <w:adjustRightInd w:val="0"/>
        <w:textAlignment w:val="baseline"/>
        <w:rPr>
          <w:ins w:id="33730" w:author="RedCap - BigCR editor" w:date="2022-08-30T07:01:00Z"/>
          <w:lang w:eastAsia="en-GB"/>
        </w:rPr>
      </w:pPr>
      <w:ins w:id="33731" w:author="RedCap - BigCR editor" w:date="2022-08-30T07:01:00Z">
        <w:r w:rsidRPr="00DB707E">
          <w:rPr>
            <w:lang w:eastAsia="en-GB"/>
          </w:rPr>
          <w:t>A.16.5.1.5</w:t>
        </w:r>
        <w:r w:rsidRPr="00DB707E">
          <w:rPr>
            <w:lang w:eastAsia="en-GB"/>
          </w:rPr>
          <w:tab/>
          <w:t xml:space="preserve">Radio Link Monitoring Out-of-sync Test for FR1 </w:t>
        </w:r>
        <w:proofErr w:type="spellStart"/>
        <w:r w:rsidRPr="00DB707E">
          <w:rPr>
            <w:lang w:eastAsia="en-GB"/>
          </w:rPr>
          <w:t>PCell</w:t>
        </w:r>
        <w:proofErr w:type="spellEnd"/>
        <w:r w:rsidRPr="00DB707E">
          <w:rPr>
            <w:lang w:eastAsia="en-GB"/>
          </w:rPr>
          <w:t xml:space="preserve"> configured with SSB-based RLM RS in DRX mode for 1 Rx UE</w:t>
        </w:r>
      </w:ins>
    </w:p>
    <w:p w14:paraId="1E4055D7" w14:textId="77777777" w:rsidR="00816A97" w:rsidRPr="00DB707E" w:rsidRDefault="00816A97" w:rsidP="00816A97">
      <w:pPr>
        <w:pStyle w:val="Heading4"/>
        <w:overflowPunct w:val="0"/>
        <w:autoSpaceDE w:val="0"/>
        <w:autoSpaceDN w:val="0"/>
        <w:adjustRightInd w:val="0"/>
        <w:textAlignment w:val="baseline"/>
        <w:rPr>
          <w:ins w:id="33732" w:author="RedCap - BigCR editor" w:date="2022-08-30T07:01:00Z"/>
          <w:lang w:eastAsia="en-GB"/>
        </w:rPr>
      </w:pPr>
      <w:ins w:id="33733" w:author="RedCap - BigCR editor" w:date="2022-08-30T07:01:00Z">
        <w:r w:rsidRPr="00DB707E">
          <w:rPr>
            <w:lang w:eastAsia="en-GB"/>
          </w:rPr>
          <w:t>A.16.5.1.6</w:t>
        </w:r>
        <w:r w:rsidRPr="00DB707E">
          <w:rPr>
            <w:lang w:eastAsia="en-GB"/>
          </w:rPr>
          <w:tab/>
          <w:t xml:space="preserve">Radio Link Monitoring Out-of-sync Test for FR1 </w:t>
        </w:r>
        <w:proofErr w:type="spellStart"/>
        <w:r w:rsidRPr="00DB707E">
          <w:rPr>
            <w:lang w:eastAsia="en-GB"/>
          </w:rPr>
          <w:t>PCell</w:t>
        </w:r>
        <w:proofErr w:type="spellEnd"/>
        <w:r w:rsidRPr="00DB707E">
          <w:rPr>
            <w:lang w:eastAsia="en-GB"/>
          </w:rPr>
          <w:t xml:space="preserve"> configured with SSB-based RLM RS in DRX mode for 2 Rx UE</w:t>
        </w:r>
      </w:ins>
    </w:p>
    <w:p w14:paraId="730AC32C" w14:textId="77777777" w:rsidR="006A4513" w:rsidRPr="00DB707E" w:rsidRDefault="006A4513" w:rsidP="006A4513">
      <w:pPr>
        <w:keepNext/>
        <w:keepLines/>
        <w:overflowPunct w:val="0"/>
        <w:autoSpaceDE w:val="0"/>
        <w:autoSpaceDN w:val="0"/>
        <w:adjustRightInd w:val="0"/>
        <w:spacing w:before="120"/>
        <w:ind w:left="1418" w:hanging="1418"/>
        <w:textAlignment w:val="baseline"/>
        <w:outlineLvl w:val="3"/>
        <w:rPr>
          <w:ins w:id="33734" w:author="RedCap - BigCR editor" w:date="2022-08-29T05:43:00Z"/>
          <w:rFonts w:ascii="Arial" w:hAnsi="Arial"/>
          <w:sz w:val="24"/>
          <w:lang w:eastAsia="en-GB"/>
        </w:rPr>
      </w:pPr>
      <w:ins w:id="33735" w:author="RedCap - BigCR editor" w:date="2022-08-29T05:43:00Z">
        <w:r w:rsidRPr="00DB707E">
          <w:rPr>
            <w:rFonts w:ascii="Arial" w:hAnsi="Arial"/>
            <w:sz w:val="24"/>
            <w:lang w:eastAsia="en-GB"/>
          </w:rPr>
          <w:t>A.16.5.1.7</w:t>
        </w:r>
        <w:r w:rsidRPr="00DB707E">
          <w:rPr>
            <w:rFonts w:ascii="Arial" w:hAnsi="Arial"/>
            <w:sz w:val="24"/>
            <w:lang w:eastAsia="en-GB"/>
          </w:rPr>
          <w:tab/>
          <w:t xml:space="preserve">Radio Link Monitoring In-sync Test for FR1 </w:t>
        </w:r>
        <w:proofErr w:type="spellStart"/>
        <w:r w:rsidRPr="00DB707E">
          <w:rPr>
            <w:rFonts w:ascii="Arial" w:hAnsi="Arial"/>
            <w:sz w:val="24"/>
            <w:lang w:eastAsia="en-GB"/>
          </w:rPr>
          <w:t>PCell</w:t>
        </w:r>
        <w:proofErr w:type="spellEnd"/>
        <w:r w:rsidRPr="00DB707E">
          <w:rPr>
            <w:rFonts w:ascii="Arial" w:hAnsi="Arial"/>
            <w:sz w:val="24"/>
            <w:lang w:eastAsia="en-GB"/>
          </w:rPr>
          <w:t xml:space="preserve"> configured with SSB-based RLM RS in DRX mode for 1 Rx UE</w:t>
        </w:r>
      </w:ins>
    </w:p>
    <w:p w14:paraId="7EEE594E" w14:textId="77777777" w:rsidR="006A4513" w:rsidRPr="00DB707E" w:rsidRDefault="006A4513" w:rsidP="006A4513">
      <w:pPr>
        <w:keepNext/>
        <w:keepLines/>
        <w:overflowPunct w:val="0"/>
        <w:autoSpaceDE w:val="0"/>
        <w:autoSpaceDN w:val="0"/>
        <w:adjustRightInd w:val="0"/>
        <w:spacing w:before="120"/>
        <w:ind w:left="1701" w:hanging="1701"/>
        <w:textAlignment w:val="baseline"/>
        <w:outlineLvl w:val="4"/>
        <w:rPr>
          <w:ins w:id="33736" w:author="RedCap - BigCR editor" w:date="2022-08-29T05:43:00Z"/>
          <w:rFonts w:ascii="Arial" w:hAnsi="Arial"/>
          <w:snapToGrid w:val="0"/>
          <w:sz w:val="22"/>
          <w:lang w:eastAsia="zh-CN"/>
        </w:rPr>
      </w:pPr>
      <w:ins w:id="33737" w:author="RedCap - BigCR editor" w:date="2022-08-29T05:43:00Z">
        <w:r w:rsidRPr="00DB707E">
          <w:rPr>
            <w:rFonts w:ascii="Arial" w:hAnsi="Arial"/>
            <w:snapToGrid w:val="0"/>
            <w:sz w:val="22"/>
            <w:lang w:eastAsia="zh-CN"/>
          </w:rPr>
          <w:t>A.16.5.1.7.1</w:t>
        </w:r>
        <w:r w:rsidRPr="00DB707E">
          <w:rPr>
            <w:rFonts w:ascii="Arial" w:hAnsi="Arial"/>
            <w:snapToGrid w:val="0"/>
            <w:sz w:val="22"/>
            <w:lang w:eastAsia="zh-CN"/>
          </w:rPr>
          <w:tab/>
          <w:t>Test Purpose and Environment</w:t>
        </w:r>
      </w:ins>
    </w:p>
    <w:p w14:paraId="18E4FBF3" w14:textId="77777777" w:rsidR="006A4513" w:rsidRPr="00DB707E" w:rsidRDefault="006A4513" w:rsidP="006A4513">
      <w:pPr>
        <w:overflowPunct w:val="0"/>
        <w:autoSpaceDE w:val="0"/>
        <w:autoSpaceDN w:val="0"/>
        <w:adjustRightInd w:val="0"/>
        <w:textAlignment w:val="baseline"/>
        <w:rPr>
          <w:ins w:id="33738" w:author="RedCap - BigCR editor" w:date="2022-08-29T05:43:00Z"/>
          <w:lang w:eastAsia="en-GB"/>
        </w:rPr>
      </w:pPr>
      <w:ins w:id="33739" w:author="RedCap - BigCR editor" w:date="2022-08-29T05:43:00Z">
        <w:r w:rsidRPr="00DB707E">
          <w:rPr>
            <w:lang w:eastAsia="en-GB"/>
          </w:rPr>
          <w:t xml:space="preserve">The purpose of this test is to verify that the UE properly detects the out of sync and in sync for the purpose of monitoring downlink radio link quality of the </w:t>
        </w:r>
        <w:proofErr w:type="spellStart"/>
        <w:r w:rsidRPr="00DB707E">
          <w:rPr>
            <w:lang w:eastAsia="en-GB"/>
          </w:rPr>
          <w:t>PCell</w:t>
        </w:r>
        <w:proofErr w:type="spellEnd"/>
        <w:r w:rsidRPr="00DB707E">
          <w:rPr>
            <w:lang w:eastAsia="en-GB"/>
          </w:rPr>
          <w:t xml:space="preserve"> when DRX is used. This test will partly verify the FR1 radio link monitoring requirements in clause 8.1B.</w:t>
        </w:r>
      </w:ins>
    </w:p>
    <w:p w14:paraId="23A2616F" w14:textId="77777777" w:rsidR="006A4513" w:rsidRPr="00DB707E" w:rsidRDefault="006A4513" w:rsidP="006A4513">
      <w:pPr>
        <w:overflowPunct w:val="0"/>
        <w:autoSpaceDE w:val="0"/>
        <w:autoSpaceDN w:val="0"/>
        <w:adjustRightInd w:val="0"/>
        <w:textAlignment w:val="baseline"/>
        <w:rPr>
          <w:ins w:id="33740" w:author="RedCap - BigCR editor" w:date="2022-08-29T05:43:00Z"/>
          <w:lang w:eastAsia="en-GB"/>
        </w:rPr>
      </w:pPr>
      <w:ins w:id="33741" w:author="RedCap - BigCR editor" w:date="2022-08-29T05:43:00Z">
        <w:r w:rsidRPr="00DB707E">
          <w:rPr>
            <w:lang w:eastAsia="en-GB"/>
          </w:rPr>
          <w:t xml:space="preserve">In the test, UE is configured to perform RLM on SSB, with </w:t>
        </w:r>
        <w:proofErr w:type="spellStart"/>
        <w:r w:rsidRPr="00DB707E">
          <w:rPr>
            <w:i/>
            <w:lang w:eastAsia="en-GB"/>
          </w:rPr>
          <w:t>detectionResource</w:t>
        </w:r>
        <w:proofErr w:type="spellEnd"/>
        <w:r w:rsidRPr="00DB707E">
          <w:rPr>
            <w:lang w:eastAsia="en-GB"/>
          </w:rPr>
          <w:t xml:space="preserve"> included in </w:t>
        </w:r>
        <w:proofErr w:type="spellStart"/>
        <w:r w:rsidRPr="00DB707E">
          <w:rPr>
            <w:i/>
            <w:lang w:eastAsia="en-GB"/>
          </w:rPr>
          <w:t>RadioLinkMonitoringRS</w:t>
        </w:r>
        <w:proofErr w:type="spellEnd"/>
        <w:r w:rsidRPr="00DB707E">
          <w:rPr>
            <w:lang w:eastAsia="en-GB"/>
          </w:rPr>
          <w:t xml:space="preserve"> set to SSB#0, and </w:t>
        </w:r>
        <w:r w:rsidRPr="00DB707E">
          <w:rPr>
            <w:i/>
            <w:lang w:eastAsia="en-GB"/>
          </w:rPr>
          <w:t>purpose</w:t>
        </w:r>
        <w:r w:rsidRPr="00DB707E">
          <w:rPr>
            <w:lang w:eastAsia="en-GB"/>
          </w:rPr>
          <w:t xml:space="preserve"> set to ‘</w:t>
        </w:r>
        <w:proofErr w:type="spellStart"/>
        <w:r w:rsidRPr="00DB707E">
          <w:rPr>
            <w:i/>
            <w:lang w:eastAsia="en-GB"/>
          </w:rPr>
          <w:t>rlf</w:t>
        </w:r>
        <w:proofErr w:type="spellEnd"/>
        <w:r w:rsidRPr="00DB707E">
          <w:rPr>
            <w:lang w:eastAsia="en-GB"/>
          </w:rPr>
          <w:t xml:space="preserve">’. Supported test configurations are shown in table A.16.5.1.7.1-1. The test parameters are given in Tables A.16.5.1.7.1-2, and A.16.5.1.7.1-3. There is one cell (Cell 1), which is the active NR cell, in the test. The test consists of five successive time periods, with time duration of T1, T2, T3, T4 and T5 respectively. Figure A.16.5.1.7.1-1 shows the variation of the downlink SNR in the active cell to emulate out-of-sync and in-sync states. Prior to the start of the time duration T1, the UE shall be fully synchronized to Cell 1. The UE shall be configured for periodic CSI reporting with a reporting periodicity of 5 </w:t>
        </w:r>
        <w:proofErr w:type="spellStart"/>
        <w:r w:rsidRPr="00DB707E">
          <w:rPr>
            <w:lang w:eastAsia="en-GB"/>
          </w:rPr>
          <w:t>ms</w:t>
        </w:r>
        <w:proofErr w:type="spellEnd"/>
        <w:r w:rsidRPr="00DB707E">
          <w:rPr>
            <w:lang w:eastAsia="en-GB"/>
          </w:rPr>
          <w:t>.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ins>
    </w:p>
    <w:p w14:paraId="2780B618" w14:textId="77777777" w:rsidR="006A4513" w:rsidRPr="00DB707E" w:rsidRDefault="006A4513" w:rsidP="006A4513">
      <w:pPr>
        <w:keepNext/>
        <w:keepLines/>
        <w:overflowPunct w:val="0"/>
        <w:autoSpaceDE w:val="0"/>
        <w:autoSpaceDN w:val="0"/>
        <w:adjustRightInd w:val="0"/>
        <w:spacing w:before="60"/>
        <w:jc w:val="center"/>
        <w:textAlignment w:val="baseline"/>
        <w:rPr>
          <w:ins w:id="33742" w:author="RedCap - BigCR editor" w:date="2022-08-29T05:43:00Z"/>
          <w:rFonts w:ascii="Arial" w:hAnsi="Arial"/>
          <w:b/>
          <w:lang w:eastAsia="en-GB"/>
        </w:rPr>
      </w:pPr>
      <w:ins w:id="33743" w:author="RedCap - BigCR editor" w:date="2022-08-29T05:43:00Z">
        <w:r w:rsidRPr="00DB707E">
          <w:rPr>
            <w:rFonts w:ascii="Arial" w:hAnsi="Arial"/>
            <w:b/>
            <w:lang w:eastAsia="en-GB"/>
          </w:rPr>
          <w:t xml:space="preserve">Table A.16.5.1.7.1-1: Supported test configurations for FR1 </w:t>
        </w:r>
        <w:proofErr w:type="spellStart"/>
        <w:r w:rsidRPr="00DB707E">
          <w:rPr>
            <w:rFonts w:ascii="Arial" w:hAnsi="Arial"/>
            <w:b/>
            <w:lang w:eastAsia="en-GB"/>
          </w:rPr>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877"/>
      </w:tblGrid>
      <w:tr w:rsidR="006A4513" w:rsidRPr="00DB707E" w14:paraId="3ABED11C" w14:textId="77777777" w:rsidTr="00AB35CF">
        <w:trPr>
          <w:trHeight w:val="187"/>
          <w:jc w:val="center"/>
          <w:ins w:id="33744" w:author="RedCap - BigCR editor" w:date="2022-08-29T05:43:00Z"/>
        </w:trPr>
        <w:tc>
          <w:tcPr>
            <w:tcW w:w="1631" w:type="dxa"/>
            <w:shd w:val="clear" w:color="auto" w:fill="auto"/>
          </w:tcPr>
          <w:p w14:paraId="0FD6773C" w14:textId="77777777" w:rsidR="006A4513" w:rsidRPr="00DB707E" w:rsidRDefault="006A4513" w:rsidP="00AB35CF">
            <w:pPr>
              <w:keepNext/>
              <w:keepLines/>
              <w:overflowPunct w:val="0"/>
              <w:autoSpaceDE w:val="0"/>
              <w:autoSpaceDN w:val="0"/>
              <w:adjustRightInd w:val="0"/>
              <w:spacing w:after="0"/>
              <w:jc w:val="center"/>
              <w:textAlignment w:val="baseline"/>
              <w:rPr>
                <w:ins w:id="33745" w:author="RedCap - BigCR editor" w:date="2022-08-29T05:43:00Z"/>
                <w:rFonts w:ascii="Arial" w:hAnsi="Arial"/>
                <w:b/>
                <w:sz w:val="18"/>
                <w:lang w:eastAsia="en-GB"/>
              </w:rPr>
            </w:pPr>
            <w:ins w:id="33746" w:author="RedCap - BigCR editor" w:date="2022-08-29T05:43:00Z">
              <w:r w:rsidRPr="00DB707E">
                <w:rPr>
                  <w:rFonts w:ascii="Arial" w:hAnsi="Arial"/>
                  <w:b/>
                  <w:sz w:val="18"/>
                  <w:lang w:eastAsia="en-GB"/>
                </w:rPr>
                <w:t>Configuration</w:t>
              </w:r>
            </w:ins>
          </w:p>
        </w:tc>
        <w:tc>
          <w:tcPr>
            <w:tcW w:w="5877" w:type="dxa"/>
            <w:shd w:val="clear" w:color="auto" w:fill="auto"/>
          </w:tcPr>
          <w:p w14:paraId="31A8FB56" w14:textId="77777777" w:rsidR="006A4513" w:rsidRPr="00DB707E" w:rsidRDefault="006A4513" w:rsidP="00AB35CF">
            <w:pPr>
              <w:keepNext/>
              <w:keepLines/>
              <w:overflowPunct w:val="0"/>
              <w:autoSpaceDE w:val="0"/>
              <w:autoSpaceDN w:val="0"/>
              <w:adjustRightInd w:val="0"/>
              <w:spacing w:after="0"/>
              <w:jc w:val="center"/>
              <w:textAlignment w:val="baseline"/>
              <w:rPr>
                <w:ins w:id="33747" w:author="RedCap - BigCR editor" w:date="2022-08-29T05:43:00Z"/>
                <w:rFonts w:ascii="Arial" w:hAnsi="Arial"/>
                <w:b/>
                <w:sz w:val="18"/>
                <w:lang w:eastAsia="en-GB"/>
              </w:rPr>
            </w:pPr>
            <w:ins w:id="33748" w:author="RedCap - BigCR editor" w:date="2022-08-29T05:43:00Z">
              <w:r w:rsidRPr="00DB707E">
                <w:rPr>
                  <w:rFonts w:ascii="Arial" w:hAnsi="Arial"/>
                  <w:b/>
                  <w:sz w:val="18"/>
                  <w:lang w:eastAsia="en-GB"/>
                </w:rPr>
                <w:t>Description</w:t>
              </w:r>
            </w:ins>
          </w:p>
        </w:tc>
      </w:tr>
      <w:tr w:rsidR="006A4513" w:rsidRPr="00DB707E" w14:paraId="12567704" w14:textId="77777777" w:rsidTr="00AB35CF">
        <w:trPr>
          <w:trHeight w:val="187"/>
          <w:jc w:val="center"/>
          <w:ins w:id="33749" w:author="RedCap - BigCR editor" w:date="2022-08-29T05:43:00Z"/>
        </w:trPr>
        <w:tc>
          <w:tcPr>
            <w:tcW w:w="1631" w:type="dxa"/>
            <w:shd w:val="clear" w:color="auto" w:fill="auto"/>
          </w:tcPr>
          <w:p w14:paraId="4568E1DC" w14:textId="77777777" w:rsidR="006A4513" w:rsidRPr="00DB707E" w:rsidRDefault="006A4513" w:rsidP="00AB35CF">
            <w:pPr>
              <w:keepNext/>
              <w:keepLines/>
              <w:overflowPunct w:val="0"/>
              <w:autoSpaceDE w:val="0"/>
              <w:autoSpaceDN w:val="0"/>
              <w:adjustRightInd w:val="0"/>
              <w:spacing w:after="0"/>
              <w:textAlignment w:val="baseline"/>
              <w:rPr>
                <w:ins w:id="33750" w:author="RedCap - BigCR editor" w:date="2022-08-29T05:43:00Z"/>
                <w:rFonts w:ascii="Arial" w:hAnsi="Arial"/>
                <w:sz w:val="18"/>
                <w:lang w:eastAsia="en-GB"/>
              </w:rPr>
            </w:pPr>
            <w:ins w:id="33751" w:author="RedCap - BigCR editor" w:date="2022-08-29T05:43:00Z">
              <w:r w:rsidRPr="00DB707E">
                <w:rPr>
                  <w:rFonts w:ascii="Arial" w:hAnsi="Arial"/>
                  <w:sz w:val="18"/>
                  <w:lang w:eastAsia="en-GB"/>
                </w:rPr>
                <w:t>1</w:t>
              </w:r>
            </w:ins>
          </w:p>
        </w:tc>
        <w:tc>
          <w:tcPr>
            <w:tcW w:w="5877" w:type="dxa"/>
            <w:shd w:val="clear" w:color="auto" w:fill="auto"/>
          </w:tcPr>
          <w:p w14:paraId="63AD81B9" w14:textId="77777777" w:rsidR="006A4513" w:rsidRPr="00DB707E" w:rsidRDefault="006A4513" w:rsidP="00AB35CF">
            <w:pPr>
              <w:keepNext/>
              <w:keepLines/>
              <w:overflowPunct w:val="0"/>
              <w:autoSpaceDE w:val="0"/>
              <w:autoSpaceDN w:val="0"/>
              <w:adjustRightInd w:val="0"/>
              <w:spacing w:after="0"/>
              <w:textAlignment w:val="baseline"/>
              <w:rPr>
                <w:ins w:id="33752" w:author="RedCap - BigCR editor" w:date="2022-08-29T05:43:00Z"/>
                <w:rFonts w:ascii="Arial" w:hAnsi="Arial"/>
                <w:sz w:val="18"/>
                <w:lang w:eastAsia="en-GB"/>
              </w:rPr>
            </w:pPr>
            <w:ins w:id="33753" w:author="RedCap - BigCR editor" w:date="2022-08-29T05:43:00Z">
              <w:r w:rsidRPr="00DB707E">
                <w:rPr>
                  <w:rFonts w:ascii="Arial" w:hAnsi="Arial"/>
                  <w:sz w:val="18"/>
                  <w:lang w:eastAsia="en-GB"/>
                </w:rPr>
                <w:t>FDD, SSB SCS 15 kHz, data SCS 15 kHz, BW 10 MHz</w:t>
              </w:r>
            </w:ins>
          </w:p>
        </w:tc>
      </w:tr>
      <w:tr w:rsidR="006A4513" w:rsidRPr="00DB707E" w14:paraId="5603EEB1" w14:textId="77777777" w:rsidTr="00AB35CF">
        <w:trPr>
          <w:trHeight w:val="187"/>
          <w:jc w:val="center"/>
          <w:ins w:id="33754" w:author="RedCap - BigCR editor" w:date="2022-08-29T05:43:00Z"/>
        </w:trPr>
        <w:tc>
          <w:tcPr>
            <w:tcW w:w="1631" w:type="dxa"/>
            <w:shd w:val="clear" w:color="auto" w:fill="auto"/>
          </w:tcPr>
          <w:p w14:paraId="1A20A202" w14:textId="77777777" w:rsidR="006A4513" w:rsidRPr="00DB707E" w:rsidRDefault="006A4513" w:rsidP="00AB35CF">
            <w:pPr>
              <w:keepNext/>
              <w:keepLines/>
              <w:overflowPunct w:val="0"/>
              <w:autoSpaceDE w:val="0"/>
              <w:autoSpaceDN w:val="0"/>
              <w:adjustRightInd w:val="0"/>
              <w:spacing w:after="0"/>
              <w:textAlignment w:val="baseline"/>
              <w:rPr>
                <w:ins w:id="33755" w:author="RedCap - BigCR editor" w:date="2022-08-29T05:43:00Z"/>
                <w:rFonts w:ascii="Arial" w:hAnsi="Arial"/>
                <w:sz w:val="18"/>
                <w:lang w:eastAsia="en-GB"/>
              </w:rPr>
            </w:pPr>
            <w:ins w:id="33756" w:author="RedCap - BigCR editor" w:date="2022-08-29T05:43:00Z">
              <w:r w:rsidRPr="00DB707E">
                <w:rPr>
                  <w:rFonts w:ascii="Arial" w:hAnsi="Arial"/>
                  <w:sz w:val="18"/>
                  <w:lang w:eastAsia="en-GB"/>
                </w:rPr>
                <w:t>2</w:t>
              </w:r>
            </w:ins>
          </w:p>
        </w:tc>
        <w:tc>
          <w:tcPr>
            <w:tcW w:w="5877" w:type="dxa"/>
            <w:shd w:val="clear" w:color="auto" w:fill="auto"/>
          </w:tcPr>
          <w:p w14:paraId="70F3DA20" w14:textId="77777777" w:rsidR="006A4513" w:rsidRPr="00DB707E" w:rsidRDefault="006A4513" w:rsidP="00AB35CF">
            <w:pPr>
              <w:keepNext/>
              <w:keepLines/>
              <w:overflowPunct w:val="0"/>
              <w:autoSpaceDE w:val="0"/>
              <w:autoSpaceDN w:val="0"/>
              <w:adjustRightInd w:val="0"/>
              <w:spacing w:after="0"/>
              <w:textAlignment w:val="baseline"/>
              <w:rPr>
                <w:ins w:id="33757" w:author="RedCap - BigCR editor" w:date="2022-08-29T05:43:00Z"/>
                <w:rFonts w:ascii="Arial" w:hAnsi="Arial"/>
                <w:sz w:val="18"/>
                <w:lang w:eastAsia="en-GB"/>
              </w:rPr>
            </w:pPr>
            <w:ins w:id="33758" w:author="RedCap - BigCR editor" w:date="2022-08-29T05:43:00Z">
              <w:r w:rsidRPr="00DB707E">
                <w:rPr>
                  <w:rFonts w:ascii="Arial" w:hAnsi="Arial"/>
                  <w:sz w:val="18"/>
                  <w:lang w:eastAsia="en-GB"/>
                </w:rPr>
                <w:t>TDD, SSB SCS 15 kHz, data SCS 15 kHz, BW 10 MHz</w:t>
              </w:r>
            </w:ins>
          </w:p>
        </w:tc>
      </w:tr>
      <w:tr w:rsidR="006A4513" w:rsidRPr="00DB707E" w14:paraId="1C59F1AD" w14:textId="77777777" w:rsidTr="00AB35CF">
        <w:trPr>
          <w:trHeight w:val="187"/>
          <w:jc w:val="center"/>
          <w:ins w:id="33759" w:author="RedCap - BigCR editor" w:date="2022-08-29T05:43:00Z"/>
        </w:trPr>
        <w:tc>
          <w:tcPr>
            <w:tcW w:w="1631" w:type="dxa"/>
            <w:shd w:val="clear" w:color="auto" w:fill="auto"/>
          </w:tcPr>
          <w:p w14:paraId="6FE8D9E2" w14:textId="77777777" w:rsidR="006A4513" w:rsidRPr="00DB707E" w:rsidRDefault="006A4513" w:rsidP="00AB35CF">
            <w:pPr>
              <w:keepNext/>
              <w:keepLines/>
              <w:overflowPunct w:val="0"/>
              <w:autoSpaceDE w:val="0"/>
              <w:autoSpaceDN w:val="0"/>
              <w:adjustRightInd w:val="0"/>
              <w:spacing w:after="0"/>
              <w:textAlignment w:val="baseline"/>
              <w:rPr>
                <w:ins w:id="33760" w:author="RedCap - BigCR editor" w:date="2022-08-29T05:43:00Z"/>
                <w:rFonts w:ascii="Arial" w:hAnsi="Arial"/>
                <w:sz w:val="18"/>
                <w:lang w:eastAsia="en-GB"/>
              </w:rPr>
            </w:pPr>
            <w:ins w:id="33761" w:author="RedCap - BigCR editor" w:date="2022-08-29T05:43:00Z">
              <w:r w:rsidRPr="00DB707E">
                <w:t>3</w:t>
              </w:r>
            </w:ins>
          </w:p>
        </w:tc>
        <w:tc>
          <w:tcPr>
            <w:tcW w:w="5877" w:type="dxa"/>
            <w:shd w:val="clear" w:color="auto" w:fill="auto"/>
          </w:tcPr>
          <w:p w14:paraId="52FBAE48" w14:textId="77777777" w:rsidR="006A4513" w:rsidRPr="00DB707E" w:rsidRDefault="006A4513" w:rsidP="00AB35CF">
            <w:pPr>
              <w:keepNext/>
              <w:keepLines/>
              <w:overflowPunct w:val="0"/>
              <w:autoSpaceDE w:val="0"/>
              <w:autoSpaceDN w:val="0"/>
              <w:adjustRightInd w:val="0"/>
              <w:spacing w:after="0"/>
              <w:textAlignment w:val="baseline"/>
              <w:rPr>
                <w:ins w:id="33762" w:author="RedCap - BigCR editor" w:date="2022-08-29T05:43:00Z"/>
                <w:rFonts w:ascii="Arial" w:hAnsi="Arial"/>
                <w:sz w:val="18"/>
                <w:lang w:eastAsia="en-GB"/>
              </w:rPr>
            </w:pPr>
            <w:ins w:id="33763" w:author="RedCap - BigCR editor" w:date="2022-08-29T05:43:00Z">
              <w:r w:rsidRPr="00DB707E">
                <w:t>TDD, SSB SCS 30 kHz, data SCS 30 kHz, BW 20 MHz</w:t>
              </w:r>
            </w:ins>
          </w:p>
        </w:tc>
      </w:tr>
      <w:tr w:rsidR="006A4513" w:rsidRPr="00DB707E" w14:paraId="499DB5A8" w14:textId="77777777" w:rsidTr="00AB35CF">
        <w:trPr>
          <w:trHeight w:val="187"/>
          <w:jc w:val="center"/>
          <w:ins w:id="33764" w:author="RedCap - BigCR editor" w:date="2022-08-29T05:43:00Z"/>
        </w:trPr>
        <w:tc>
          <w:tcPr>
            <w:tcW w:w="1631" w:type="dxa"/>
            <w:shd w:val="clear" w:color="auto" w:fill="auto"/>
          </w:tcPr>
          <w:p w14:paraId="41993471" w14:textId="77777777" w:rsidR="006A4513" w:rsidRPr="00DB707E" w:rsidRDefault="006A4513" w:rsidP="00AB35CF">
            <w:pPr>
              <w:keepNext/>
              <w:keepLines/>
              <w:overflowPunct w:val="0"/>
              <w:autoSpaceDE w:val="0"/>
              <w:autoSpaceDN w:val="0"/>
              <w:adjustRightInd w:val="0"/>
              <w:spacing w:after="0"/>
              <w:textAlignment w:val="baseline"/>
              <w:rPr>
                <w:ins w:id="33765" w:author="RedCap - BigCR editor" w:date="2022-08-29T05:43:00Z"/>
                <w:rFonts w:ascii="Arial" w:hAnsi="Arial"/>
                <w:sz w:val="18"/>
                <w:lang w:eastAsia="en-GB"/>
              </w:rPr>
            </w:pPr>
            <w:ins w:id="33766" w:author="RedCap - BigCR editor" w:date="2022-08-29T05:43:00Z">
              <w:r w:rsidRPr="00DB707E">
                <w:t>4</w:t>
              </w:r>
            </w:ins>
          </w:p>
        </w:tc>
        <w:tc>
          <w:tcPr>
            <w:tcW w:w="5877" w:type="dxa"/>
            <w:shd w:val="clear" w:color="auto" w:fill="auto"/>
          </w:tcPr>
          <w:p w14:paraId="2D7DAE8A" w14:textId="77777777" w:rsidR="006A4513" w:rsidRPr="00DB707E" w:rsidRDefault="006A4513" w:rsidP="00AB35CF">
            <w:pPr>
              <w:keepNext/>
              <w:keepLines/>
              <w:overflowPunct w:val="0"/>
              <w:autoSpaceDE w:val="0"/>
              <w:autoSpaceDN w:val="0"/>
              <w:adjustRightInd w:val="0"/>
              <w:spacing w:after="0"/>
              <w:textAlignment w:val="baseline"/>
              <w:rPr>
                <w:ins w:id="33767" w:author="RedCap - BigCR editor" w:date="2022-08-29T05:43:00Z"/>
                <w:rFonts w:ascii="Arial" w:hAnsi="Arial"/>
                <w:sz w:val="18"/>
                <w:lang w:eastAsia="en-GB"/>
              </w:rPr>
            </w:pPr>
            <w:ins w:id="33768" w:author="RedCap - BigCR editor" w:date="2022-08-29T05:43:00Z">
              <w:r w:rsidRPr="00DB707E">
                <w:t>HD-FDD, SSB SCS 15 kHz, data SCS 15 kHz, BW 10 MHz</w:t>
              </w:r>
            </w:ins>
          </w:p>
        </w:tc>
      </w:tr>
      <w:tr w:rsidR="006A4513" w:rsidRPr="00DB707E" w14:paraId="612EA083" w14:textId="77777777" w:rsidTr="00AB35CF">
        <w:trPr>
          <w:trHeight w:val="187"/>
          <w:jc w:val="center"/>
          <w:ins w:id="33769" w:author="RedCap - BigCR editor" w:date="2022-08-29T05:43:00Z"/>
        </w:trPr>
        <w:tc>
          <w:tcPr>
            <w:tcW w:w="7508" w:type="dxa"/>
            <w:gridSpan w:val="2"/>
            <w:shd w:val="clear" w:color="auto" w:fill="auto"/>
          </w:tcPr>
          <w:p w14:paraId="424EB97C" w14:textId="77777777" w:rsidR="006A4513" w:rsidRPr="00DB707E" w:rsidRDefault="006A4513" w:rsidP="00AB35CF">
            <w:pPr>
              <w:keepNext/>
              <w:keepLines/>
              <w:overflowPunct w:val="0"/>
              <w:autoSpaceDE w:val="0"/>
              <w:autoSpaceDN w:val="0"/>
              <w:adjustRightInd w:val="0"/>
              <w:spacing w:after="0"/>
              <w:ind w:left="851" w:hanging="851"/>
              <w:textAlignment w:val="baseline"/>
              <w:rPr>
                <w:ins w:id="33770" w:author="RedCap - BigCR editor" w:date="2022-08-29T05:43:00Z"/>
                <w:rFonts w:ascii="Arial" w:hAnsi="Arial"/>
                <w:sz w:val="18"/>
                <w:lang w:eastAsia="en-GB"/>
              </w:rPr>
            </w:pPr>
            <w:ins w:id="33771" w:author="RedCap - BigCR editor" w:date="2022-08-29T05:43:00Z">
              <w:r w:rsidRPr="00DB707E">
                <w:rPr>
                  <w:rFonts w:ascii="Arial" w:hAnsi="Arial"/>
                  <w:sz w:val="18"/>
                  <w:lang w:eastAsia="en-GB"/>
                </w:rPr>
                <w:t>Note:</w:t>
              </w:r>
              <w:r w:rsidRPr="00DB707E">
                <w:rPr>
                  <w:rFonts w:ascii="Arial" w:hAnsi="Arial"/>
                  <w:sz w:val="18"/>
                  <w:lang w:eastAsia="en-GB"/>
                </w:rPr>
                <w:tab/>
                <w:t>The UE is only required to pass in one of the supported test configurations in FR1</w:t>
              </w:r>
            </w:ins>
          </w:p>
        </w:tc>
      </w:tr>
    </w:tbl>
    <w:p w14:paraId="54D0B2F5" w14:textId="77777777" w:rsidR="006A4513" w:rsidRPr="00DB707E" w:rsidRDefault="006A4513" w:rsidP="006A4513">
      <w:pPr>
        <w:overflowPunct w:val="0"/>
        <w:autoSpaceDE w:val="0"/>
        <w:autoSpaceDN w:val="0"/>
        <w:adjustRightInd w:val="0"/>
        <w:textAlignment w:val="baseline"/>
        <w:rPr>
          <w:ins w:id="33772" w:author="RedCap - BigCR editor" w:date="2022-08-29T05:43:00Z"/>
          <w:rFonts w:eastAsia="MS Mincho"/>
          <w:lang w:eastAsia="en-GB"/>
        </w:rPr>
      </w:pPr>
    </w:p>
    <w:p w14:paraId="656E3406" w14:textId="77777777" w:rsidR="006A4513" w:rsidRPr="00DB707E" w:rsidRDefault="006A4513" w:rsidP="006A4513">
      <w:pPr>
        <w:keepNext/>
        <w:keepLines/>
        <w:overflowPunct w:val="0"/>
        <w:autoSpaceDE w:val="0"/>
        <w:autoSpaceDN w:val="0"/>
        <w:adjustRightInd w:val="0"/>
        <w:spacing w:before="60"/>
        <w:jc w:val="center"/>
        <w:textAlignment w:val="baseline"/>
        <w:rPr>
          <w:ins w:id="33773" w:author="RedCap - BigCR editor" w:date="2022-08-29T05:43:00Z"/>
          <w:rFonts w:ascii="Arial" w:hAnsi="Arial"/>
          <w:b/>
          <w:lang w:eastAsia="en-GB"/>
        </w:rPr>
      </w:pPr>
      <w:ins w:id="33774" w:author="RedCap - BigCR editor" w:date="2022-08-29T05:43:00Z">
        <w:r w:rsidRPr="00DB707E">
          <w:rPr>
            <w:rFonts w:ascii="Arial" w:hAnsi="Arial"/>
            <w:b/>
            <w:lang w:eastAsia="en-GB"/>
          </w:rPr>
          <w:lastRenderedPageBreak/>
          <w:t>Table A.16.5.1.7.1-2: General test parameters for FR1 in-sync testing in DRX mode</w:t>
        </w:r>
      </w:ins>
    </w:p>
    <w:tbl>
      <w:tblPr>
        <w:tblW w:w="47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7"/>
        <w:gridCol w:w="221"/>
        <w:gridCol w:w="373"/>
        <w:gridCol w:w="1989"/>
        <w:gridCol w:w="887"/>
        <w:gridCol w:w="3591"/>
      </w:tblGrid>
      <w:tr w:rsidR="006A4513" w:rsidRPr="00DB707E" w14:paraId="74D2B276" w14:textId="77777777" w:rsidTr="00AB35CF">
        <w:trPr>
          <w:trHeight w:val="187"/>
          <w:jc w:val="center"/>
          <w:ins w:id="33775" w:author="RedCap - BigCR editor" w:date="2022-08-29T05:43:00Z"/>
        </w:trPr>
        <w:tc>
          <w:tcPr>
            <w:tcW w:w="2566" w:type="pct"/>
            <w:gridSpan w:val="4"/>
            <w:tcBorders>
              <w:bottom w:val="nil"/>
            </w:tcBorders>
            <w:shd w:val="clear" w:color="auto" w:fill="auto"/>
          </w:tcPr>
          <w:p w14:paraId="4FCEADE9" w14:textId="77777777" w:rsidR="006A4513" w:rsidRPr="00DB707E" w:rsidRDefault="006A4513" w:rsidP="00AB35CF">
            <w:pPr>
              <w:keepNext/>
              <w:keepLines/>
              <w:overflowPunct w:val="0"/>
              <w:autoSpaceDE w:val="0"/>
              <w:autoSpaceDN w:val="0"/>
              <w:adjustRightInd w:val="0"/>
              <w:spacing w:after="0"/>
              <w:jc w:val="center"/>
              <w:textAlignment w:val="baseline"/>
              <w:rPr>
                <w:ins w:id="33776" w:author="RedCap - BigCR editor" w:date="2022-08-29T05:43:00Z"/>
                <w:rFonts w:ascii="Arial" w:hAnsi="Arial"/>
                <w:b/>
                <w:noProof/>
                <w:sz w:val="18"/>
                <w:lang w:eastAsia="en-GB"/>
              </w:rPr>
            </w:pPr>
            <w:ins w:id="33777" w:author="RedCap - BigCR editor" w:date="2022-08-29T05:43:00Z">
              <w:r w:rsidRPr="00DB707E">
                <w:rPr>
                  <w:rFonts w:ascii="Arial" w:hAnsi="Arial"/>
                  <w:b/>
                  <w:noProof/>
                  <w:sz w:val="18"/>
                  <w:lang w:eastAsia="en-GB"/>
                </w:rPr>
                <w:lastRenderedPageBreak/>
                <w:t>Parameter</w:t>
              </w:r>
            </w:ins>
          </w:p>
        </w:tc>
        <w:tc>
          <w:tcPr>
            <w:tcW w:w="482" w:type="pct"/>
            <w:tcBorders>
              <w:bottom w:val="nil"/>
            </w:tcBorders>
            <w:shd w:val="clear" w:color="auto" w:fill="auto"/>
          </w:tcPr>
          <w:p w14:paraId="46F2946B" w14:textId="77777777" w:rsidR="006A4513" w:rsidRPr="00DB707E" w:rsidRDefault="006A4513" w:rsidP="00AB35CF">
            <w:pPr>
              <w:keepNext/>
              <w:keepLines/>
              <w:overflowPunct w:val="0"/>
              <w:autoSpaceDE w:val="0"/>
              <w:autoSpaceDN w:val="0"/>
              <w:adjustRightInd w:val="0"/>
              <w:spacing w:after="0"/>
              <w:jc w:val="center"/>
              <w:textAlignment w:val="baseline"/>
              <w:rPr>
                <w:ins w:id="33778" w:author="RedCap - BigCR editor" w:date="2022-08-29T05:43:00Z"/>
                <w:rFonts w:ascii="Arial" w:hAnsi="Arial"/>
                <w:b/>
                <w:noProof/>
                <w:sz w:val="18"/>
                <w:lang w:eastAsia="en-GB"/>
              </w:rPr>
            </w:pPr>
            <w:ins w:id="33779" w:author="RedCap - BigCR editor" w:date="2022-08-29T05:43:00Z">
              <w:r w:rsidRPr="00DB707E">
                <w:rPr>
                  <w:rFonts w:ascii="Arial" w:hAnsi="Arial"/>
                  <w:b/>
                  <w:noProof/>
                  <w:sz w:val="18"/>
                  <w:lang w:eastAsia="en-GB"/>
                </w:rPr>
                <w:t>Unit</w:t>
              </w:r>
            </w:ins>
          </w:p>
        </w:tc>
        <w:tc>
          <w:tcPr>
            <w:tcW w:w="1952" w:type="pct"/>
            <w:shd w:val="clear" w:color="auto" w:fill="auto"/>
          </w:tcPr>
          <w:p w14:paraId="63349F5E" w14:textId="77777777" w:rsidR="006A4513" w:rsidRPr="00DB707E" w:rsidRDefault="006A4513" w:rsidP="00AB35CF">
            <w:pPr>
              <w:keepNext/>
              <w:keepLines/>
              <w:overflowPunct w:val="0"/>
              <w:autoSpaceDE w:val="0"/>
              <w:autoSpaceDN w:val="0"/>
              <w:adjustRightInd w:val="0"/>
              <w:spacing w:after="0"/>
              <w:jc w:val="center"/>
              <w:textAlignment w:val="baseline"/>
              <w:rPr>
                <w:ins w:id="33780" w:author="RedCap - BigCR editor" w:date="2022-08-29T05:43:00Z"/>
                <w:rFonts w:ascii="Arial" w:hAnsi="Arial"/>
                <w:b/>
                <w:noProof/>
                <w:sz w:val="18"/>
                <w:lang w:eastAsia="en-GB"/>
              </w:rPr>
            </w:pPr>
            <w:ins w:id="33781" w:author="RedCap - BigCR editor" w:date="2022-08-29T05:43:00Z">
              <w:r w:rsidRPr="00DB707E">
                <w:rPr>
                  <w:rFonts w:ascii="Arial" w:hAnsi="Arial"/>
                  <w:b/>
                  <w:noProof/>
                  <w:sz w:val="18"/>
                  <w:lang w:eastAsia="en-GB"/>
                </w:rPr>
                <w:t>Value</w:t>
              </w:r>
            </w:ins>
          </w:p>
        </w:tc>
      </w:tr>
      <w:tr w:rsidR="006A4513" w:rsidRPr="00DB707E" w14:paraId="1C5CC08F" w14:textId="77777777" w:rsidTr="00AB35CF">
        <w:trPr>
          <w:trHeight w:val="187"/>
          <w:jc w:val="center"/>
          <w:ins w:id="33782" w:author="RedCap - BigCR editor" w:date="2022-08-29T05:43:00Z"/>
        </w:trPr>
        <w:tc>
          <w:tcPr>
            <w:tcW w:w="2566" w:type="pct"/>
            <w:gridSpan w:val="4"/>
            <w:tcBorders>
              <w:top w:val="nil"/>
            </w:tcBorders>
            <w:shd w:val="clear" w:color="auto" w:fill="auto"/>
          </w:tcPr>
          <w:p w14:paraId="5215467D" w14:textId="77777777" w:rsidR="006A4513" w:rsidRPr="00DB707E" w:rsidRDefault="006A4513" w:rsidP="00AB35CF">
            <w:pPr>
              <w:keepNext/>
              <w:keepLines/>
              <w:overflowPunct w:val="0"/>
              <w:autoSpaceDE w:val="0"/>
              <w:autoSpaceDN w:val="0"/>
              <w:adjustRightInd w:val="0"/>
              <w:spacing w:after="0"/>
              <w:jc w:val="center"/>
              <w:textAlignment w:val="baseline"/>
              <w:rPr>
                <w:ins w:id="33783" w:author="RedCap - BigCR editor" w:date="2022-08-29T05:43:00Z"/>
                <w:rFonts w:ascii="Arial" w:hAnsi="Arial"/>
                <w:b/>
                <w:noProof/>
                <w:sz w:val="18"/>
                <w:lang w:eastAsia="en-GB"/>
              </w:rPr>
            </w:pPr>
          </w:p>
        </w:tc>
        <w:tc>
          <w:tcPr>
            <w:tcW w:w="482" w:type="pct"/>
            <w:tcBorders>
              <w:top w:val="nil"/>
            </w:tcBorders>
            <w:shd w:val="clear" w:color="auto" w:fill="auto"/>
          </w:tcPr>
          <w:p w14:paraId="153DF95D" w14:textId="77777777" w:rsidR="006A4513" w:rsidRPr="00DB707E" w:rsidRDefault="006A4513" w:rsidP="00AB35CF">
            <w:pPr>
              <w:keepNext/>
              <w:keepLines/>
              <w:overflowPunct w:val="0"/>
              <w:autoSpaceDE w:val="0"/>
              <w:autoSpaceDN w:val="0"/>
              <w:adjustRightInd w:val="0"/>
              <w:spacing w:after="0"/>
              <w:jc w:val="center"/>
              <w:textAlignment w:val="baseline"/>
              <w:rPr>
                <w:ins w:id="33784" w:author="RedCap - BigCR editor" w:date="2022-08-29T05:43:00Z"/>
                <w:rFonts w:ascii="Arial" w:hAnsi="Arial"/>
                <w:b/>
                <w:noProof/>
                <w:sz w:val="18"/>
                <w:lang w:eastAsia="en-GB"/>
              </w:rPr>
            </w:pPr>
          </w:p>
        </w:tc>
        <w:tc>
          <w:tcPr>
            <w:tcW w:w="1952" w:type="pct"/>
            <w:shd w:val="clear" w:color="auto" w:fill="auto"/>
          </w:tcPr>
          <w:p w14:paraId="059410FF" w14:textId="77777777" w:rsidR="006A4513" w:rsidRPr="00DB707E" w:rsidRDefault="006A4513" w:rsidP="00AB35CF">
            <w:pPr>
              <w:keepNext/>
              <w:keepLines/>
              <w:overflowPunct w:val="0"/>
              <w:autoSpaceDE w:val="0"/>
              <w:autoSpaceDN w:val="0"/>
              <w:adjustRightInd w:val="0"/>
              <w:spacing w:after="0"/>
              <w:jc w:val="center"/>
              <w:textAlignment w:val="baseline"/>
              <w:rPr>
                <w:ins w:id="33785" w:author="RedCap - BigCR editor" w:date="2022-08-29T05:43:00Z"/>
                <w:rFonts w:ascii="Arial" w:hAnsi="Arial"/>
                <w:b/>
                <w:noProof/>
                <w:sz w:val="18"/>
                <w:lang w:eastAsia="en-GB"/>
              </w:rPr>
            </w:pPr>
            <w:ins w:id="33786" w:author="RedCap - BigCR editor" w:date="2022-08-29T05:43:00Z">
              <w:r w:rsidRPr="00DB707E">
                <w:rPr>
                  <w:rFonts w:ascii="Arial" w:hAnsi="Arial"/>
                  <w:b/>
                  <w:noProof/>
                  <w:sz w:val="18"/>
                  <w:lang w:eastAsia="en-GB"/>
                </w:rPr>
                <w:t>Test 1</w:t>
              </w:r>
            </w:ins>
          </w:p>
        </w:tc>
      </w:tr>
      <w:tr w:rsidR="006A4513" w:rsidRPr="00DB707E" w14:paraId="5B12451B" w14:textId="77777777" w:rsidTr="00AB35CF">
        <w:trPr>
          <w:trHeight w:val="187"/>
          <w:jc w:val="center"/>
          <w:ins w:id="33787" w:author="RedCap - BigCR editor" w:date="2022-08-29T05:43:00Z"/>
        </w:trPr>
        <w:tc>
          <w:tcPr>
            <w:tcW w:w="2566" w:type="pct"/>
            <w:gridSpan w:val="4"/>
            <w:shd w:val="clear" w:color="auto" w:fill="auto"/>
          </w:tcPr>
          <w:p w14:paraId="2D53F116" w14:textId="77777777" w:rsidR="006A4513" w:rsidRPr="00DB707E" w:rsidRDefault="006A4513" w:rsidP="00AB35CF">
            <w:pPr>
              <w:keepNext/>
              <w:keepLines/>
              <w:overflowPunct w:val="0"/>
              <w:autoSpaceDE w:val="0"/>
              <w:autoSpaceDN w:val="0"/>
              <w:adjustRightInd w:val="0"/>
              <w:spacing w:after="0"/>
              <w:textAlignment w:val="baseline"/>
              <w:rPr>
                <w:ins w:id="33788" w:author="RedCap - BigCR editor" w:date="2022-08-29T05:43:00Z"/>
                <w:rFonts w:ascii="Arial" w:hAnsi="Arial"/>
                <w:noProof/>
                <w:sz w:val="18"/>
                <w:lang w:eastAsia="en-GB"/>
              </w:rPr>
            </w:pPr>
            <w:ins w:id="33789" w:author="RedCap - BigCR editor" w:date="2022-08-29T05:43:00Z">
              <w:r w:rsidRPr="00DB707E">
                <w:rPr>
                  <w:rFonts w:ascii="Arial" w:hAnsi="Arial"/>
                  <w:noProof/>
                  <w:sz w:val="18"/>
                  <w:lang w:eastAsia="en-GB"/>
                </w:rPr>
                <w:t>Active PCell</w:t>
              </w:r>
            </w:ins>
          </w:p>
        </w:tc>
        <w:tc>
          <w:tcPr>
            <w:tcW w:w="482" w:type="pct"/>
            <w:shd w:val="clear" w:color="auto" w:fill="auto"/>
          </w:tcPr>
          <w:p w14:paraId="0854A93E" w14:textId="77777777" w:rsidR="006A4513" w:rsidRPr="00DB707E" w:rsidRDefault="006A4513" w:rsidP="00AB35CF">
            <w:pPr>
              <w:keepNext/>
              <w:keepLines/>
              <w:overflowPunct w:val="0"/>
              <w:autoSpaceDE w:val="0"/>
              <w:autoSpaceDN w:val="0"/>
              <w:adjustRightInd w:val="0"/>
              <w:spacing w:after="0"/>
              <w:jc w:val="center"/>
              <w:textAlignment w:val="baseline"/>
              <w:rPr>
                <w:ins w:id="33790" w:author="RedCap - BigCR editor" w:date="2022-08-29T05:43:00Z"/>
                <w:rFonts w:ascii="Arial" w:hAnsi="Arial"/>
                <w:noProof/>
                <w:sz w:val="18"/>
                <w:lang w:eastAsia="en-GB"/>
              </w:rPr>
            </w:pPr>
          </w:p>
        </w:tc>
        <w:tc>
          <w:tcPr>
            <w:tcW w:w="1952" w:type="pct"/>
            <w:shd w:val="clear" w:color="auto" w:fill="auto"/>
          </w:tcPr>
          <w:p w14:paraId="32ED779B" w14:textId="77777777" w:rsidR="006A4513" w:rsidRPr="00DB707E" w:rsidRDefault="006A4513" w:rsidP="00AB35CF">
            <w:pPr>
              <w:keepNext/>
              <w:keepLines/>
              <w:overflowPunct w:val="0"/>
              <w:autoSpaceDE w:val="0"/>
              <w:autoSpaceDN w:val="0"/>
              <w:adjustRightInd w:val="0"/>
              <w:spacing w:after="0"/>
              <w:jc w:val="center"/>
              <w:textAlignment w:val="baseline"/>
              <w:rPr>
                <w:ins w:id="33791" w:author="RedCap - BigCR editor" w:date="2022-08-29T05:43:00Z"/>
                <w:rFonts w:ascii="Arial" w:hAnsi="Arial"/>
                <w:noProof/>
                <w:sz w:val="18"/>
                <w:lang w:eastAsia="en-GB"/>
              </w:rPr>
            </w:pPr>
            <w:ins w:id="33792" w:author="RedCap - BigCR editor" w:date="2022-08-29T05:43:00Z">
              <w:r w:rsidRPr="00DB707E">
                <w:rPr>
                  <w:rFonts w:ascii="Arial" w:hAnsi="Arial"/>
                  <w:noProof/>
                  <w:sz w:val="18"/>
                  <w:lang w:eastAsia="en-GB"/>
                </w:rPr>
                <w:t>Cell 1</w:t>
              </w:r>
            </w:ins>
          </w:p>
        </w:tc>
      </w:tr>
      <w:tr w:rsidR="006A4513" w:rsidRPr="00DB707E" w14:paraId="67AE7B6C" w14:textId="77777777" w:rsidTr="00AB35CF">
        <w:trPr>
          <w:trHeight w:val="187"/>
          <w:jc w:val="center"/>
          <w:ins w:id="33793" w:author="RedCap - BigCR editor" w:date="2022-08-29T05:43:00Z"/>
        </w:trPr>
        <w:tc>
          <w:tcPr>
            <w:tcW w:w="2566" w:type="pct"/>
            <w:gridSpan w:val="4"/>
            <w:shd w:val="clear" w:color="auto" w:fill="auto"/>
          </w:tcPr>
          <w:p w14:paraId="66F207CE" w14:textId="77777777" w:rsidR="006A4513" w:rsidRPr="00DB707E" w:rsidRDefault="006A4513" w:rsidP="00AB35CF">
            <w:pPr>
              <w:keepNext/>
              <w:keepLines/>
              <w:overflowPunct w:val="0"/>
              <w:autoSpaceDE w:val="0"/>
              <w:autoSpaceDN w:val="0"/>
              <w:adjustRightInd w:val="0"/>
              <w:spacing w:after="0"/>
              <w:textAlignment w:val="baseline"/>
              <w:rPr>
                <w:ins w:id="33794" w:author="RedCap - BigCR editor" w:date="2022-08-29T05:43:00Z"/>
                <w:rFonts w:ascii="Arial" w:hAnsi="Arial"/>
                <w:noProof/>
                <w:sz w:val="18"/>
                <w:lang w:eastAsia="en-GB"/>
              </w:rPr>
            </w:pPr>
            <w:ins w:id="33795" w:author="RedCap - BigCR editor" w:date="2022-08-29T05:43:00Z">
              <w:r w:rsidRPr="00DB707E">
                <w:rPr>
                  <w:rFonts w:ascii="Arial" w:hAnsi="Arial"/>
                  <w:noProof/>
                  <w:sz w:val="18"/>
                  <w:lang w:eastAsia="en-GB"/>
                </w:rPr>
                <w:t>RF Channel Number</w:t>
              </w:r>
            </w:ins>
          </w:p>
        </w:tc>
        <w:tc>
          <w:tcPr>
            <w:tcW w:w="482" w:type="pct"/>
            <w:shd w:val="clear" w:color="auto" w:fill="auto"/>
          </w:tcPr>
          <w:p w14:paraId="6E22525C" w14:textId="77777777" w:rsidR="006A4513" w:rsidRPr="00DB707E" w:rsidRDefault="006A4513" w:rsidP="00AB35CF">
            <w:pPr>
              <w:keepNext/>
              <w:keepLines/>
              <w:overflowPunct w:val="0"/>
              <w:autoSpaceDE w:val="0"/>
              <w:autoSpaceDN w:val="0"/>
              <w:adjustRightInd w:val="0"/>
              <w:spacing w:after="0"/>
              <w:jc w:val="center"/>
              <w:textAlignment w:val="baseline"/>
              <w:rPr>
                <w:ins w:id="33796" w:author="RedCap - BigCR editor" w:date="2022-08-29T05:43:00Z"/>
                <w:rFonts w:ascii="Arial" w:hAnsi="Arial"/>
                <w:noProof/>
                <w:sz w:val="18"/>
                <w:lang w:eastAsia="en-GB"/>
              </w:rPr>
            </w:pPr>
          </w:p>
        </w:tc>
        <w:tc>
          <w:tcPr>
            <w:tcW w:w="1952" w:type="pct"/>
            <w:shd w:val="clear" w:color="auto" w:fill="auto"/>
          </w:tcPr>
          <w:p w14:paraId="35BE7C2C" w14:textId="77777777" w:rsidR="006A4513" w:rsidRPr="00DB707E" w:rsidRDefault="006A4513" w:rsidP="00AB35CF">
            <w:pPr>
              <w:keepNext/>
              <w:keepLines/>
              <w:overflowPunct w:val="0"/>
              <w:autoSpaceDE w:val="0"/>
              <w:autoSpaceDN w:val="0"/>
              <w:adjustRightInd w:val="0"/>
              <w:spacing w:after="0"/>
              <w:jc w:val="center"/>
              <w:textAlignment w:val="baseline"/>
              <w:rPr>
                <w:ins w:id="33797" w:author="RedCap - BigCR editor" w:date="2022-08-29T05:43:00Z"/>
                <w:rFonts w:ascii="Arial" w:hAnsi="Arial"/>
                <w:noProof/>
                <w:sz w:val="18"/>
                <w:lang w:eastAsia="en-GB"/>
              </w:rPr>
            </w:pPr>
            <w:ins w:id="33798" w:author="RedCap - BigCR editor" w:date="2022-08-29T05:43:00Z">
              <w:r w:rsidRPr="00DB707E">
                <w:rPr>
                  <w:rFonts w:ascii="Arial" w:hAnsi="Arial"/>
                  <w:noProof/>
                  <w:sz w:val="18"/>
                  <w:lang w:eastAsia="en-GB"/>
                </w:rPr>
                <w:t>1</w:t>
              </w:r>
            </w:ins>
          </w:p>
        </w:tc>
      </w:tr>
      <w:tr w:rsidR="006A4513" w:rsidRPr="00DB707E" w14:paraId="09EF0858" w14:textId="77777777" w:rsidTr="00AB35CF">
        <w:trPr>
          <w:trHeight w:val="187"/>
          <w:jc w:val="center"/>
          <w:ins w:id="33799" w:author="RedCap - BigCR editor" w:date="2022-08-29T05:43:00Z"/>
        </w:trPr>
        <w:tc>
          <w:tcPr>
            <w:tcW w:w="1485" w:type="pct"/>
            <w:gridSpan w:val="3"/>
            <w:tcBorders>
              <w:bottom w:val="nil"/>
            </w:tcBorders>
            <w:shd w:val="clear" w:color="auto" w:fill="auto"/>
          </w:tcPr>
          <w:p w14:paraId="2BC1DD77" w14:textId="77777777" w:rsidR="006A4513" w:rsidRPr="00DB707E" w:rsidRDefault="006A4513" w:rsidP="00AB35CF">
            <w:pPr>
              <w:keepNext/>
              <w:keepLines/>
              <w:overflowPunct w:val="0"/>
              <w:autoSpaceDE w:val="0"/>
              <w:autoSpaceDN w:val="0"/>
              <w:adjustRightInd w:val="0"/>
              <w:spacing w:after="0"/>
              <w:textAlignment w:val="baseline"/>
              <w:rPr>
                <w:ins w:id="33800" w:author="RedCap - BigCR editor" w:date="2022-08-29T05:43:00Z"/>
                <w:rFonts w:ascii="Arial" w:hAnsi="Arial"/>
                <w:noProof/>
                <w:sz w:val="18"/>
                <w:lang w:eastAsia="en-GB"/>
              </w:rPr>
            </w:pPr>
            <w:ins w:id="33801" w:author="RedCap - BigCR editor" w:date="2022-08-29T05:43:00Z">
              <w:r w:rsidRPr="00DB707E">
                <w:rPr>
                  <w:rFonts w:ascii="Arial" w:hAnsi="Arial"/>
                  <w:noProof/>
                  <w:sz w:val="18"/>
                  <w:lang w:eastAsia="en-GB"/>
                </w:rPr>
                <w:t>Duplex mode</w:t>
              </w:r>
            </w:ins>
          </w:p>
        </w:tc>
        <w:tc>
          <w:tcPr>
            <w:tcW w:w="1081" w:type="pct"/>
            <w:shd w:val="clear" w:color="auto" w:fill="auto"/>
          </w:tcPr>
          <w:p w14:paraId="4759E20A" w14:textId="77777777" w:rsidR="006A4513" w:rsidRPr="00DB707E" w:rsidRDefault="006A4513" w:rsidP="00AB35CF">
            <w:pPr>
              <w:keepNext/>
              <w:keepLines/>
              <w:overflowPunct w:val="0"/>
              <w:autoSpaceDE w:val="0"/>
              <w:autoSpaceDN w:val="0"/>
              <w:adjustRightInd w:val="0"/>
              <w:spacing w:after="0"/>
              <w:textAlignment w:val="baseline"/>
              <w:rPr>
                <w:ins w:id="33802" w:author="RedCap - BigCR editor" w:date="2022-08-29T05:43:00Z"/>
                <w:rFonts w:ascii="Arial" w:hAnsi="Arial"/>
                <w:noProof/>
                <w:sz w:val="18"/>
                <w:lang w:eastAsia="en-GB"/>
              </w:rPr>
            </w:pPr>
            <w:ins w:id="33803" w:author="RedCap - BigCR editor" w:date="2022-08-29T05:43:00Z">
              <w:r w:rsidRPr="00DB707E">
                <w:rPr>
                  <w:rFonts w:ascii="Arial" w:hAnsi="Arial"/>
                  <w:noProof/>
                  <w:sz w:val="18"/>
                  <w:lang w:eastAsia="en-GB"/>
                </w:rPr>
                <w:t>Config 1</w:t>
              </w:r>
            </w:ins>
          </w:p>
        </w:tc>
        <w:tc>
          <w:tcPr>
            <w:tcW w:w="482" w:type="pct"/>
            <w:shd w:val="clear" w:color="auto" w:fill="auto"/>
          </w:tcPr>
          <w:p w14:paraId="5E41823B" w14:textId="77777777" w:rsidR="006A4513" w:rsidRPr="00DB707E" w:rsidRDefault="006A4513" w:rsidP="00AB35CF">
            <w:pPr>
              <w:keepNext/>
              <w:keepLines/>
              <w:overflowPunct w:val="0"/>
              <w:autoSpaceDE w:val="0"/>
              <w:autoSpaceDN w:val="0"/>
              <w:adjustRightInd w:val="0"/>
              <w:spacing w:after="0"/>
              <w:jc w:val="center"/>
              <w:textAlignment w:val="baseline"/>
              <w:rPr>
                <w:ins w:id="33804" w:author="RedCap - BigCR editor" w:date="2022-08-29T05:43:00Z"/>
                <w:rFonts w:ascii="Arial" w:hAnsi="Arial"/>
                <w:noProof/>
                <w:sz w:val="18"/>
                <w:lang w:eastAsia="en-GB"/>
              </w:rPr>
            </w:pPr>
          </w:p>
        </w:tc>
        <w:tc>
          <w:tcPr>
            <w:tcW w:w="1952" w:type="pct"/>
            <w:shd w:val="clear" w:color="auto" w:fill="auto"/>
          </w:tcPr>
          <w:p w14:paraId="122E0128" w14:textId="77777777" w:rsidR="006A4513" w:rsidRPr="00DB707E" w:rsidRDefault="006A4513" w:rsidP="00AB35CF">
            <w:pPr>
              <w:keepNext/>
              <w:keepLines/>
              <w:overflowPunct w:val="0"/>
              <w:autoSpaceDE w:val="0"/>
              <w:autoSpaceDN w:val="0"/>
              <w:adjustRightInd w:val="0"/>
              <w:spacing w:after="0"/>
              <w:jc w:val="center"/>
              <w:textAlignment w:val="baseline"/>
              <w:rPr>
                <w:ins w:id="33805" w:author="RedCap - BigCR editor" w:date="2022-08-29T05:43:00Z"/>
                <w:rFonts w:ascii="Arial" w:hAnsi="Arial"/>
                <w:noProof/>
                <w:sz w:val="18"/>
                <w:lang w:eastAsia="en-GB"/>
              </w:rPr>
            </w:pPr>
            <w:ins w:id="33806" w:author="RedCap - BigCR editor" w:date="2022-08-29T05:43:00Z">
              <w:r w:rsidRPr="00DB707E">
                <w:rPr>
                  <w:rFonts w:ascii="Arial" w:hAnsi="Arial"/>
                  <w:noProof/>
                  <w:sz w:val="18"/>
                  <w:lang w:eastAsia="en-GB"/>
                </w:rPr>
                <w:t>FDD</w:t>
              </w:r>
            </w:ins>
          </w:p>
        </w:tc>
      </w:tr>
      <w:tr w:rsidR="006A4513" w:rsidRPr="00DB707E" w14:paraId="28810F2F" w14:textId="77777777" w:rsidTr="00AB35CF">
        <w:trPr>
          <w:trHeight w:val="187"/>
          <w:jc w:val="center"/>
          <w:ins w:id="33807" w:author="RedCap - BigCR editor" w:date="2022-08-29T05:43:00Z"/>
        </w:trPr>
        <w:tc>
          <w:tcPr>
            <w:tcW w:w="1485" w:type="pct"/>
            <w:gridSpan w:val="3"/>
            <w:tcBorders>
              <w:top w:val="nil"/>
              <w:bottom w:val="nil"/>
            </w:tcBorders>
            <w:shd w:val="clear" w:color="auto" w:fill="auto"/>
          </w:tcPr>
          <w:p w14:paraId="321FBCE9" w14:textId="77777777" w:rsidR="006A4513" w:rsidRPr="00DB707E" w:rsidRDefault="006A4513" w:rsidP="00AB35CF">
            <w:pPr>
              <w:keepNext/>
              <w:keepLines/>
              <w:overflowPunct w:val="0"/>
              <w:autoSpaceDE w:val="0"/>
              <w:autoSpaceDN w:val="0"/>
              <w:adjustRightInd w:val="0"/>
              <w:spacing w:after="0"/>
              <w:textAlignment w:val="baseline"/>
              <w:rPr>
                <w:ins w:id="33808" w:author="RedCap - BigCR editor" w:date="2022-08-29T05:43:00Z"/>
                <w:rFonts w:ascii="Arial" w:hAnsi="Arial"/>
                <w:noProof/>
                <w:sz w:val="18"/>
                <w:lang w:eastAsia="en-GB"/>
              </w:rPr>
            </w:pPr>
          </w:p>
        </w:tc>
        <w:tc>
          <w:tcPr>
            <w:tcW w:w="1081" w:type="pct"/>
            <w:shd w:val="clear" w:color="auto" w:fill="auto"/>
          </w:tcPr>
          <w:p w14:paraId="069EFF2E" w14:textId="77777777" w:rsidR="006A4513" w:rsidRPr="00DB707E" w:rsidRDefault="006A4513" w:rsidP="00AB35CF">
            <w:pPr>
              <w:keepNext/>
              <w:keepLines/>
              <w:overflowPunct w:val="0"/>
              <w:autoSpaceDE w:val="0"/>
              <w:autoSpaceDN w:val="0"/>
              <w:adjustRightInd w:val="0"/>
              <w:spacing w:after="0"/>
              <w:textAlignment w:val="baseline"/>
              <w:rPr>
                <w:ins w:id="33809" w:author="RedCap - BigCR editor" w:date="2022-08-29T05:43:00Z"/>
                <w:rFonts w:ascii="Arial" w:hAnsi="Arial"/>
                <w:noProof/>
                <w:sz w:val="18"/>
                <w:lang w:eastAsia="en-GB"/>
              </w:rPr>
            </w:pPr>
            <w:ins w:id="33810" w:author="RedCap - BigCR editor" w:date="2022-08-29T05:43:00Z">
              <w:r w:rsidRPr="00DB707E">
                <w:rPr>
                  <w:rFonts w:ascii="Arial" w:hAnsi="Arial"/>
                  <w:noProof/>
                  <w:sz w:val="18"/>
                  <w:lang w:eastAsia="en-GB"/>
                </w:rPr>
                <w:t>Config 2, 3</w:t>
              </w:r>
            </w:ins>
          </w:p>
        </w:tc>
        <w:tc>
          <w:tcPr>
            <w:tcW w:w="482" w:type="pct"/>
            <w:tcBorders>
              <w:bottom w:val="single" w:sz="4" w:space="0" w:color="auto"/>
            </w:tcBorders>
            <w:shd w:val="clear" w:color="auto" w:fill="auto"/>
          </w:tcPr>
          <w:p w14:paraId="1CB03498" w14:textId="77777777" w:rsidR="006A4513" w:rsidRPr="00DB707E" w:rsidRDefault="006A4513" w:rsidP="00AB35CF">
            <w:pPr>
              <w:keepNext/>
              <w:keepLines/>
              <w:overflowPunct w:val="0"/>
              <w:autoSpaceDE w:val="0"/>
              <w:autoSpaceDN w:val="0"/>
              <w:adjustRightInd w:val="0"/>
              <w:spacing w:after="0"/>
              <w:jc w:val="center"/>
              <w:textAlignment w:val="baseline"/>
              <w:rPr>
                <w:ins w:id="33811" w:author="RedCap - BigCR editor" w:date="2022-08-29T05:43:00Z"/>
                <w:rFonts w:ascii="Arial" w:hAnsi="Arial"/>
                <w:noProof/>
                <w:sz w:val="18"/>
                <w:lang w:eastAsia="en-GB"/>
              </w:rPr>
            </w:pPr>
          </w:p>
        </w:tc>
        <w:tc>
          <w:tcPr>
            <w:tcW w:w="1952" w:type="pct"/>
            <w:shd w:val="clear" w:color="auto" w:fill="auto"/>
          </w:tcPr>
          <w:p w14:paraId="2EDE7D7E" w14:textId="77777777" w:rsidR="006A4513" w:rsidRPr="00DB707E" w:rsidRDefault="006A4513" w:rsidP="00AB35CF">
            <w:pPr>
              <w:keepNext/>
              <w:keepLines/>
              <w:overflowPunct w:val="0"/>
              <w:autoSpaceDE w:val="0"/>
              <w:autoSpaceDN w:val="0"/>
              <w:adjustRightInd w:val="0"/>
              <w:spacing w:after="0"/>
              <w:jc w:val="center"/>
              <w:textAlignment w:val="baseline"/>
              <w:rPr>
                <w:ins w:id="33812" w:author="RedCap - BigCR editor" w:date="2022-08-29T05:43:00Z"/>
                <w:rFonts w:ascii="Arial" w:hAnsi="Arial"/>
                <w:noProof/>
                <w:sz w:val="18"/>
                <w:lang w:eastAsia="en-GB"/>
              </w:rPr>
            </w:pPr>
            <w:ins w:id="33813" w:author="RedCap - BigCR editor" w:date="2022-08-29T05:43:00Z">
              <w:r w:rsidRPr="00DB707E">
                <w:rPr>
                  <w:rFonts w:ascii="Arial" w:hAnsi="Arial"/>
                  <w:noProof/>
                  <w:sz w:val="18"/>
                  <w:lang w:eastAsia="en-GB"/>
                </w:rPr>
                <w:t>TDD</w:t>
              </w:r>
            </w:ins>
          </w:p>
        </w:tc>
      </w:tr>
      <w:tr w:rsidR="006A4513" w:rsidRPr="00DB707E" w14:paraId="7F8BD0FF" w14:textId="77777777" w:rsidTr="00AB35CF">
        <w:trPr>
          <w:trHeight w:val="187"/>
          <w:jc w:val="center"/>
          <w:ins w:id="33814" w:author="RedCap - BigCR editor" w:date="2022-08-29T05:43:00Z"/>
        </w:trPr>
        <w:tc>
          <w:tcPr>
            <w:tcW w:w="1485" w:type="pct"/>
            <w:gridSpan w:val="3"/>
            <w:tcBorders>
              <w:top w:val="nil"/>
              <w:bottom w:val="single" w:sz="4" w:space="0" w:color="auto"/>
            </w:tcBorders>
            <w:shd w:val="clear" w:color="auto" w:fill="auto"/>
          </w:tcPr>
          <w:p w14:paraId="7A3051B1" w14:textId="77777777" w:rsidR="006A4513" w:rsidRPr="00DB707E" w:rsidRDefault="006A4513" w:rsidP="00AB35CF">
            <w:pPr>
              <w:keepNext/>
              <w:keepLines/>
              <w:overflowPunct w:val="0"/>
              <w:autoSpaceDE w:val="0"/>
              <w:autoSpaceDN w:val="0"/>
              <w:adjustRightInd w:val="0"/>
              <w:spacing w:after="0"/>
              <w:textAlignment w:val="baseline"/>
              <w:rPr>
                <w:ins w:id="33815" w:author="RedCap - BigCR editor" w:date="2022-08-29T05:43:00Z"/>
                <w:rFonts w:ascii="Arial" w:hAnsi="Arial"/>
                <w:noProof/>
                <w:sz w:val="18"/>
                <w:lang w:eastAsia="en-GB"/>
              </w:rPr>
            </w:pPr>
          </w:p>
        </w:tc>
        <w:tc>
          <w:tcPr>
            <w:tcW w:w="1081" w:type="pct"/>
            <w:shd w:val="clear" w:color="auto" w:fill="auto"/>
          </w:tcPr>
          <w:p w14:paraId="2ABAE86A" w14:textId="77777777" w:rsidR="006A4513" w:rsidRPr="00DB707E" w:rsidRDefault="006A4513" w:rsidP="00AB35CF">
            <w:pPr>
              <w:keepNext/>
              <w:keepLines/>
              <w:overflowPunct w:val="0"/>
              <w:autoSpaceDE w:val="0"/>
              <w:autoSpaceDN w:val="0"/>
              <w:adjustRightInd w:val="0"/>
              <w:spacing w:after="0"/>
              <w:textAlignment w:val="baseline"/>
              <w:rPr>
                <w:ins w:id="33816" w:author="RedCap - BigCR editor" w:date="2022-08-29T05:43:00Z"/>
                <w:rFonts w:ascii="Arial" w:hAnsi="Arial"/>
                <w:noProof/>
                <w:sz w:val="18"/>
                <w:lang w:eastAsia="en-GB"/>
              </w:rPr>
            </w:pPr>
            <w:ins w:id="33817" w:author="RedCap - BigCR editor" w:date="2022-08-29T05:43:00Z">
              <w:r w:rsidRPr="00DB707E">
                <w:rPr>
                  <w:rFonts w:ascii="Arial" w:hAnsi="Arial"/>
                  <w:noProof/>
                  <w:sz w:val="18"/>
                  <w:lang w:eastAsia="en-GB"/>
                </w:rPr>
                <w:t>Config 4</w:t>
              </w:r>
            </w:ins>
          </w:p>
        </w:tc>
        <w:tc>
          <w:tcPr>
            <w:tcW w:w="482" w:type="pct"/>
            <w:tcBorders>
              <w:bottom w:val="single" w:sz="4" w:space="0" w:color="auto"/>
            </w:tcBorders>
            <w:shd w:val="clear" w:color="auto" w:fill="auto"/>
          </w:tcPr>
          <w:p w14:paraId="5F7300C0" w14:textId="77777777" w:rsidR="006A4513" w:rsidRPr="00DB707E" w:rsidRDefault="006A4513" w:rsidP="00AB35CF">
            <w:pPr>
              <w:keepNext/>
              <w:keepLines/>
              <w:overflowPunct w:val="0"/>
              <w:autoSpaceDE w:val="0"/>
              <w:autoSpaceDN w:val="0"/>
              <w:adjustRightInd w:val="0"/>
              <w:spacing w:after="0"/>
              <w:jc w:val="center"/>
              <w:textAlignment w:val="baseline"/>
              <w:rPr>
                <w:ins w:id="33818" w:author="RedCap - BigCR editor" w:date="2022-08-29T05:43:00Z"/>
                <w:rFonts w:ascii="Arial" w:hAnsi="Arial"/>
                <w:noProof/>
                <w:sz w:val="18"/>
                <w:lang w:eastAsia="en-GB"/>
              </w:rPr>
            </w:pPr>
          </w:p>
        </w:tc>
        <w:tc>
          <w:tcPr>
            <w:tcW w:w="1952" w:type="pct"/>
            <w:shd w:val="clear" w:color="auto" w:fill="auto"/>
          </w:tcPr>
          <w:p w14:paraId="59F0A236" w14:textId="77777777" w:rsidR="006A4513" w:rsidRPr="00DB707E" w:rsidRDefault="006A4513" w:rsidP="00AB35CF">
            <w:pPr>
              <w:keepNext/>
              <w:keepLines/>
              <w:overflowPunct w:val="0"/>
              <w:autoSpaceDE w:val="0"/>
              <w:autoSpaceDN w:val="0"/>
              <w:adjustRightInd w:val="0"/>
              <w:spacing w:after="0"/>
              <w:jc w:val="center"/>
              <w:textAlignment w:val="baseline"/>
              <w:rPr>
                <w:ins w:id="33819" w:author="RedCap - BigCR editor" w:date="2022-08-29T05:43:00Z"/>
                <w:rFonts w:ascii="Arial" w:eastAsiaTheme="minorEastAsia" w:hAnsi="Arial"/>
                <w:noProof/>
                <w:sz w:val="18"/>
                <w:lang w:eastAsia="zh-CN"/>
              </w:rPr>
            </w:pPr>
            <w:ins w:id="33820" w:author="RedCap - BigCR editor" w:date="2022-08-29T05:43:00Z">
              <w:r w:rsidRPr="00DB707E">
                <w:rPr>
                  <w:rFonts w:ascii="Arial" w:hAnsi="Arial" w:hint="eastAsia"/>
                  <w:noProof/>
                  <w:sz w:val="18"/>
                  <w:lang w:eastAsia="zh-CN"/>
                </w:rPr>
                <w:t>H</w:t>
              </w:r>
              <w:r w:rsidRPr="00DB707E">
                <w:rPr>
                  <w:rFonts w:ascii="Arial" w:hAnsi="Arial"/>
                  <w:noProof/>
                  <w:sz w:val="18"/>
                  <w:lang w:eastAsia="zh-CN"/>
                </w:rPr>
                <w:t>D-FDD</w:t>
              </w:r>
            </w:ins>
          </w:p>
        </w:tc>
      </w:tr>
      <w:tr w:rsidR="006A4513" w:rsidRPr="00DB707E" w14:paraId="07469367" w14:textId="77777777" w:rsidTr="00AB35CF">
        <w:trPr>
          <w:trHeight w:val="187"/>
          <w:jc w:val="center"/>
          <w:ins w:id="33821" w:author="RedCap - BigCR editor" w:date="2022-08-29T05:43:00Z"/>
        </w:trPr>
        <w:tc>
          <w:tcPr>
            <w:tcW w:w="1485" w:type="pct"/>
            <w:gridSpan w:val="3"/>
            <w:tcBorders>
              <w:bottom w:val="nil"/>
            </w:tcBorders>
            <w:shd w:val="clear" w:color="auto" w:fill="auto"/>
          </w:tcPr>
          <w:p w14:paraId="31DDCF9B" w14:textId="77777777" w:rsidR="006A4513" w:rsidRPr="00DB707E" w:rsidRDefault="006A4513" w:rsidP="00AB35CF">
            <w:pPr>
              <w:keepNext/>
              <w:keepLines/>
              <w:overflowPunct w:val="0"/>
              <w:autoSpaceDE w:val="0"/>
              <w:autoSpaceDN w:val="0"/>
              <w:adjustRightInd w:val="0"/>
              <w:spacing w:after="0"/>
              <w:textAlignment w:val="baseline"/>
              <w:rPr>
                <w:ins w:id="33822" w:author="RedCap - BigCR editor" w:date="2022-08-29T05:43:00Z"/>
                <w:rFonts w:ascii="Arial" w:hAnsi="Arial"/>
                <w:noProof/>
                <w:sz w:val="18"/>
                <w:lang w:eastAsia="en-GB"/>
              </w:rPr>
            </w:pPr>
            <w:proofErr w:type="spellStart"/>
            <w:ins w:id="33823" w:author="RedCap - BigCR editor" w:date="2022-08-29T05:43:00Z">
              <w:r w:rsidRPr="00DB707E">
                <w:rPr>
                  <w:rFonts w:ascii="Arial" w:hAnsi="Arial" w:cs="Arial"/>
                  <w:sz w:val="18"/>
                  <w:szCs w:val="16"/>
                  <w:lang w:eastAsia="en-GB"/>
                </w:rPr>
                <w:t>BW</w:t>
              </w:r>
              <w:r w:rsidRPr="00DB707E">
                <w:rPr>
                  <w:rFonts w:ascii="Arial" w:hAnsi="Arial" w:cs="Arial"/>
                  <w:sz w:val="18"/>
                  <w:szCs w:val="16"/>
                  <w:vertAlign w:val="subscript"/>
                  <w:lang w:eastAsia="en-GB"/>
                </w:rPr>
                <w:t>channel</w:t>
              </w:r>
              <w:proofErr w:type="spellEnd"/>
            </w:ins>
          </w:p>
        </w:tc>
        <w:tc>
          <w:tcPr>
            <w:tcW w:w="1081" w:type="pct"/>
            <w:shd w:val="clear" w:color="auto" w:fill="auto"/>
          </w:tcPr>
          <w:p w14:paraId="257248A6" w14:textId="77777777" w:rsidR="006A4513" w:rsidRPr="00DB707E" w:rsidRDefault="006A4513" w:rsidP="00AB35CF">
            <w:pPr>
              <w:keepNext/>
              <w:keepLines/>
              <w:overflowPunct w:val="0"/>
              <w:autoSpaceDE w:val="0"/>
              <w:autoSpaceDN w:val="0"/>
              <w:adjustRightInd w:val="0"/>
              <w:spacing w:after="0"/>
              <w:textAlignment w:val="baseline"/>
              <w:rPr>
                <w:ins w:id="33824" w:author="RedCap - BigCR editor" w:date="2022-08-29T05:43:00Z"/>
                <w:rFonts w:ascii="Arial" w:hAnsi="Arial"/>
                <w:noProof/>
                <w:sz w:val="18"/>
                <w:lang w:eastAsia="en-GB"/>
              </w:rPr>
            </w:pPr>
            <w:ins w:id="33825" w:author="RedCap - BigCR editor" w:date="2022-08-29T05:43:00Z">
              <w:r w:rsidRPr="00DB707E">
                <w:rPr>
                  <w:rFonts w:ascii="Arial" w:hAnsi="Arial"/>
                  <w:noProof/>
                  <w:sz w:val="18"/>
                  <w:lang w:eastAsia="en-GB"/>
                </w:rPr>
                <w:t>Config 1, 4</w:t>
              </w:r>
            </w:ins>
          </w:p>
        </w:tc>
        <w:tc>
          <w:tcPr>
            <w:tcW w:w="482" w:type="pct"/>
            <w:tcBorders>
              <w:bottom w:val="nil"/>
            </w:tcBorders>
            <w:shd w:val="clear" w:color="auto" w:fill="auto"/>
          </w:tcPr>
          <w:p w14:paraId="2C59CBE4" w14:textId="77777777" w:rsidR="006A4513" w:rsidRPr="00DB707E" w:rsidRDefault="006A4513" w:rsidP="00AB35CF">
            <w:pPr>
              <w:keepNext/>
              <w:keepLines/>
              <w:overflowPunct w:val="0"/>
              <w:autoSpaceDE w:val="0"/>
              <w:autoSpaceDN w:val="0"/>
              <w:adjustRightInd w:val="0"/>
              <w:spacing w:after="0"/>
              <w:jc w:val="center"/>
              <w:textAlignment w:val="baseline"/>
              <w:rPr>
                <w:ins w:id="33826" w:author="RedCap - BigCR editor" w:date="2022-08-29T05:43:00Z"/>
                <w:rFonts w:ascii="Arial" w:hAnsi="Arial"/>
                <w:noProof/>
                <w:sz w:val="18"/>
                <w:lang w:eastAsia="en-GB"/>
              </w:rPr>
            </w:pPr>
            <w:ins w:id="33827" w:author="RedCap - BigCR editor" w:date="2022-08-29T05:43:00Z">
              <w:r w:rsidRPr="00DB707E">
                <w:rPr>
                  <w:rFonts w:ascii="Arial" w:hAnsi="Arial" w:cs="Arial"/>
                  <w:sz w:val="18"/>
                  <w:lang w:eastAsia="zh-CN"/>
                </w:rPr>
                <w:t>MHz</w:t>
              </w:r>
            </w:ins>
          </w:p>
        </w:tc>
        <w:tc>
          <w:tcPr>
            <w:tcW w:w="1952" w:type="pct"/>
            <w:shd w:val="clear" w:color="auto" w:fill="auto"/>
          </w:tcPr>
          <w:p w14:paraId="0BEFBD87" w14:textId="77777777" w:rsidR="006A4513" w:rsidRPr="00DB707E" w:rsidRDefault="006A4513" w:rsidP="00AB35CF">
            <w:pPr>
              <w:keepNext/>
              <w:keepLines/>
              <w:overflowPunct w:val="0"/>
              <w:autoSpaceDE w:val="0"/>
              <w:autoSpaceDN w:val="0"/>
              <w:adjustRightInd w:val="0"/>
              <w:spacing w:after="0"/>
              <w:jc w:val="center"/>
              <w:textAlignment w:val="baseline"/>
              <w:rPr>
                <w:ins w:id="33828" w:author="RedCap - BigCR editor" w:date="2022-08-29T05:43:00Z"/>
                <w:rFonts w:ascii="Arial" w:hAnsi="Arial"/>
                <w:noProof/>
                <w:sz w:val="18"/>
                <w:lang w:eastAsia="en-GB"/>
              </w:rPr>
            </w:pPr>
            <w:ins w:id="33829" w:author="RedCap - BigCR editor" w:date="2022-08-29T05:43:00Z">
              <w:r w:rsidRPr="00DB707E">
                <w:rPr>
                  <w:rFonts w:ascii="Arial" w:hAnsi="Arial" w:cs="Arial"/>
                  <w:sz w:val="18"/>
                  <w:szCs w:val="16"/>
                  <w:lang w:eastAsia="en-GB"/>
                </w:rPr>
                <w:t xml:space="preserve">10: </w:t>
              </w:r>
              <w:proofErr w:type="spellStart"/>
              <w:r w:rsidRPr="00DB707E">
                <w:rPr>
                  <w:rFonts w:ascii="Arial" w:hAnsi="Arial" w:cs="Arial"/>
                  <w:sz w:val="18"/>
                  <w:szCs w:val="16"/>
                  <w:lang w:eastAsia="en-GB"/>
                </w:rPr>
                <w:t>N</w:t>
              </w:r>
              <w:r w:rsidRPr="00DB707E">
                <w:rPr>
                  <w:rFonts w:ascii="Arial" w:hAnsi="Arial" w:cs="Arial"/>
                  <w:sz w:val="18"/>
                  <w:szCs w:val="16"/>
                  <w:vertAlign w:val="subscript"/>
                  <w:lang w:eastAsia="en-GB"/>
                </w:rPr>
                <w:t>RB,c</w:t>
              </w:r>
              <w:proofErr w:type="spellEnd"/>
              <w:r w:rsidRPr="00DB707E">
                <w:rPr>
                  <w:rFonts w:ascii="Arial" w:hAnsi="Arial" w:cs="Arial"/>
                  <w:sz w:val="18"/>
                  <w:szCs w:val="16"/>
                  <w:lang w:eastAsia="en-GB"/>
                </w:rPr>
                <w:t xml:space="preserve"> = 52</w:t>
              </w:r>
            </w:ins>
          </w:p>
        </w:tc>
      </w:tr>
      <w:tr w:rsidR="006A4513" w:rsidRPr="00DB707E" w14:paraId="24698748" w14:textId="77777777" w:rsidTr="00AB35CF">
        <w:trPr>
          <w:trHeight w:val="187"/>
          <w:jc w:val="center"/>
          <w:ins w:id="33830" w:author="RedCap - BigCR editor" w:date="2022-08-29T05:43:00Z"/>
        </w:trPr>
        <w:tc>
          <w:tcPr>
            <w:tcW w:w="1485" w:type="pct"/>
            <w:gridSpan w:val="3"/>
            <w:tcBorders>
              <w:top w:val="nil"/>
              <w:bottom w:val="nil"/>
            </w:tcBorders>
            <w:shd w:val="clear" w:color="auto" w:fill="auto"/>
          </w:tcPr>
          <w:p w14:paraId="3991821A" w14:textId="77777777" w:rsidR="006A4513" w:rsidRPr="00DB707E" w:rsidRDefault="006A4513" w:rsidP="00AB35CF">
            <w:pPr>
              <w:keepNext/>
              <w:keepLines/>
              <w:overflowPunct w:val="0"/>
              <w:autoSpaceDE w:val="0"/>
              <w:autoSpaceDN w:val="0"/>
              <w:adjustRightInd w:val="0"/>
              <w:spacing w:after="0"/>
              <w:textAlignment w:val="baseline"/>
              <w:rPr>
                <w:ins w:id="33831" w:author="RedCap - BigCR editor" w:date="2022-08-29T05:43:00Z"/>
                <w:rFonts w:ascii="Arial" w:hAnsi="Arial"/>
                <w:noProof/>
                <w:sz w:val="18"/>
                <w:lang w:eastAsia="en-GB"/>
              </w:rPr>
            </w:pPr>
          </w:p>
        </w:tc>
        <w:tc>
          <w:tcPr>
            <w:tcW w:w="1081" w:type="pct"/>
            <w:shd w:val="clear" w:color="auto" w:fill="auto"/>
          </w:tcPr>
          <w:p w14:paraId="1E38F551" w14:textId="77777777" w:rsidR="006A4513" w:rsidRPr="00DB707E" w:rsidRDefault="006A4513" w:rsidP="00AB35CF">
            <w:pPr>
              <w:keepNext/>
              <w:keepLines/>
              <w:overflowPunct w:val="0"/>
              <w:autoSpaceDE w:val="0"/>
              <w:autoSpaceDN w:val="0"/>
              <w:adjustRightInd w:val="0"/>
              <w:spacing w:after="0"/>
              <w:textAlignment w:val="baseline"/>
              <w:rPr>
                <w:ins w:id="33832" w:author="RedCap - BigCR editor" w:date="2022-08-29T05:43:00Z"/>
                <w:rFonts w:ascii="Arial" w:hAnsi="Arial"/>
                <w:noProof/>
                <w:sz w:val="18"/>
                <w:lang w:eastAsia="en-GB"/>
              </w:rPr>
            </w:pPr>
            <w:ins w:id="33833" w:author="RedCap - BigCR editor" w:date="2022-08-29T05:43:00Z">
              <w:r w:rsidRPr="00DB707E">
                <w:rPr>
                  <w:rFonts w:ascii="Arial" w:hAnsi="Arial"/>
                  <w:noProof/>
                  <w:sz w:val="18"/>
                  <w:lang w:eastAsia="en-GB"/>
                </w:rPr>
                <w:t>Config 2</w:t>
              </w:r>
            </w:ins>
          </w:p>
        </w:tc>
        <w:tc>
          <w:tcPr>
            <w:tcW w:w="482" w:type="pct"/>
            <w:tcBorders>
              <w:top w:val="nil"/>
              <w:bottom w:val="nil"/>
            </w:tcBorders>
            <w:shd w:val="clear" w:color="auto" w:fill="auto"/>
          </w:tcPr>
          <w:p w14:paraId="0A27DE0D" w14:textId="77777777" w:rsidR="006A4513" w:rsidRPr="00DB707E" w:rsidRDefault="006A4513" w:rsidP="00AB35CF">
            <w:pPr>
              <w:keepNext/>
              <w:keepLines/>
              <w:overflowPunct w:val="0"/>
              <w:autoSpaceDE w:val="0"/>
              <w:autoSpaceDN w:val="0"/>
              <w:adjustRightInd w:val="0"/>
              <w:spacing w:after="0"/>
              <w:jc w:val="center"/>
              <w:textAlignment w:val="baseline"/>
              <w:rPr>
                <w:ins w:id="33834" w:author="RedCap - BigCR editor" w:date="2022-08-29T05:43:00Z"/>
                <w:rFonts w:ascii="Arial" w:hAnsi="Arial"/>
                <w:noProof/>
                <w:sz w:val="18"/>
                <w:lang w:eastAsia="en-GB"/>
              </w:rPr>
            </w:pPr>
          </w:p>
        </w:tc>
        <w:tc>
          <w:tcPr>
            <w:tcW w:w="1952" w:type="pct"/>
            <w:shd w:val="clear" w:color="auto" w:fill="auto"/>
          </w:tcPr>
          <w:p w14:paraId="367E3FFC" w14:textId="77777777" w:rsidR="006A4513" w:rsidRPr="00DB707E" w:rsidRDefault="006A4513" w:rsidP="00AB35CF">
            <w:pPr>
              <w:keepNext/>
              <w:keepLines/>
              <w:overflowPunct w:val="0"/>
              <w:autoSpaceDE w:val="0"/>
              <w:autoSpaceDN w:val="0"/>
              <w:adjustRightInd w:val="0"/>
              <w:spacing w:after="0"/>
              <w:jc w:val="center"/>
              <w:textAlignment w:val="baseline"/>
              <w:rPr>
                <w:ins w:id="33835" w:author="RedCap - BigCR editor" w:date="2022-08-29T05:43:00Z"/>
                <w:rFonts w:ascii="Arial" w:hAnsi="Arial"/>
                <w:noProof/>
                <w:sz w:val="18"/>
                <w:lang w:eastAsia="en-GB"/>
              </w:rPr>
            </w:pPr>
            <w:ins w:id="33836" w:author="RedCap - BigCR editor" w:date="2022-08-29T05:43:00Z">
              <w:r w:rsidRPr="00DB707E">
                <w:rPr>
                  <w:rFonts w:ascii="Arial" w:hAnsi="Arial" w:cs="Arial"/>
                  <w:sz w:val="18"/>
                  <w:szCs w:val="16"/>
                  <w:lang w:eastAsia="en-GB"/>
                </w:rPr>
                <w:t xml:space="preserve">10: </w:t>
              </w:r>
              <w:proofErr w:type="spellStart"/>
              <w:r w:rsidRPr="00DB707E">
                <w:rPr>
                  <w:rFonts w:ascii="Arial" w:hAnsi="Arial" w:cs="Arial"/>
                  <w:sz w:val="18"/>
                  <w:szCs w:val="16"/>
                  <w:lang w:eastAsia="en-GB"/>
                </w:rPr>
                <w:t>N</w:t>
              </w:r>
              <w:r w:rsidRPr="00DB707E">
                <w:rPr>
                  <w:rFonts w:ascii="Arial" w:hAnsi="Arial" w:cs="Arial"/>
                  <w:sz w:val="18"/>
                  <w:szCs w:val="16"/>
                  <w:vertAlign w:val="subscript"/>
                  <w:lang w:eastAsia="en-GB"/>
                </w:rPr>
                <w:t>RB,c</w:t>
              </w:r>
              <w:proofErr w:type="spellEnd"/>
              <w:r w:rsidRPr="00DB707E">
                <w:rPr>
                  <w:rFonts w:ascii="Arial" w:hAnsi="Arial" w:cs="Arial"/>
                  <w:sz w:val="18"/>
                  <w:szCs w:val="16"/>
                  <w:lang w:eastAsia="en-GB"/>
                </w:rPr>
                <w:t xml:space="preserve"> = 52</w:t>
              </w:r>
            </w:ins>
          </w:p>
        </w:tc>
      </w:tr>
      <w:tr w:rsidR="006A4513" w:rsidRPr="00DB707E" w14:paraId="66A0F9F0" w14:textId="77777777" w:rsidTr="00AB35CF">
        <w:trPr>
          <w:trHeight w:val="187"/>
          <w:jc w:val="center"/>
          <w:ins w:id="33837" w:author="RedCap - BigCR editor" w:date="2022-08-29T05:43:00Z"/>
        </w:trPr>
        <w:tc>
          <w:tcPr>
            <w:tcW w:w="1485" w:type="pct"/>
            <w:gridSpan w:val="3"/>
            <w:tcBorders>
              <w:top w:val="nil"/>
              <w:bottom w:val="nil"/>
            </w:tcBorders>
            <w:shd w:val="clear" w:color="auto" w:fill="auto"/>
          </w:tcPr>
          <w:p w14:paraId="7F779BBC" w14:textId="77777777" w:rsidR="006A4513" w:rsidRPr="00DB707E" w:rsidRDefault="006A4513" w:rsidP="00AB35CF">
            <w:pPr>
              <w:keepNext/>
              <w:keepLines/>
              <w:overflowPunct w:val="0"/>
              <w:autoSpaceDE w:val="0"/>
              <w:autoSpaceDN w:val="0"/>
              <w:adjustRightInd w:val="0"/>
              <w:spacing w:after="0"/>
              <w:textAlignment w:val="baseline"/>
              <w:rPr>
                <w:ins w:id="33838" w:author="RedCap - BigCR editor" w:date="2022-08-29T05:43:00Z"/>
                <w:rFonts w:ascii="Arial" w:hAnsi="Arial"/>
                <w:noProof/>
                <w:sz w:val="18"/>
                <w:lang w:eastAsia="en-GB"/>
              </w:rPr>
            </w:pPr>
          </w:p>
        </w:tc>
        <w:tc>
          <w:tcPr>
            <w:tcW w:w="1081" w:type="pct"/>
            <w:shd w:val="clear" w:color="auto" w:fill="auto"/>
          </w:tcPr>
          <w:p w14:paraId="2A9E7F8C" w14:textId="77777777" w:rsidR="006A4513" w:rsidRPr="00DB707E" w:rsidRDefault="006A4513" w:rsidP="00AB35CF">
            <w:pPr>
              <w:keepNext/>
              <w:keepLines/>
              <w:overflowPunct w:val="0"/>
              <w:autoSpaceDE w:val="0"/>
              <w:autoSpaceDN w:val="0"/>
              <w:adjustRightInd w:val="0"/>
              <w:spacing w:after="0"/>
              <w:textAlignment w:val="baseline"/>
              <w:rPr>
                <w:ins w:id="33839" w:author="RedCap - BigCR editor" w:date="2022-08-29T05:43:00Z"/>
                <w:rFonts w:ascii="Arial" w:hAnsi="Arial"/>
                <w:noProof/>
                <w:sz w:val="18"/>
                <w:lang w:eastAsia="en-GB"/>
              </w:rPr>
            </w:pPr>
            <w:ins w:id="33840" w:author="RedCap - BigCR editor" w:date="2022-08-29T05:43:00Z">
              <w:r w:rsidRPr="00DB707E">
                <w:rPr>
                  <w:rFonts w:ascii="Arial" w:hAnsi="Arial"/>
                  <w:noProof/>
                  <w:sz w:val="18"/>
                  <w:lang w:eastAsia="en-GB"/>
                </w:rPr>
                <w:t>Config 3</w:t>
              </w:r>
            </w:ins>
          </w:p>
        </w:tc>
        <w:tc>
          <w:tcPr>
            <w:tcW w:w="482" w:type="pct"/>
            <w:tcBorders>
              <w:top w:val="nil"/>
              <w:bottom w:val="nil"/>
            </w:tcBorders>
            <w:shd w:val="clear" w:color="auto" w:fill="auto"/>
          </w:tcPr>
          <w:p w14:paraId="1D8FE844" w14:textId="77777777" w:rsidR="006A4513" w:rsidRPr="00DB707E" w:rsidRDefault="006A4513" w:rsidP="00AB35CF">
            <w:pPr>
              <w:keepNext/>
              <w:keepLines/>
              <w:overflowPunct w:val="0"/>
              <w:autoSpaceDE w:val="0"/>
              <w:autoSpaceDN w:val="0"/>
              <w:adjustRightInd w:val="0"/>
              <w:spacing w:after="0"/>
              <w:jc w:val="center"/>
              <w:textAlignment w:val="baseline"/>
              <w:rPr>
                <w:ins w:id="33841" w:author="RedCap - BigCR editor" w:date="2022-08-29T05:43:00Z"/>
                <w:rFonts w:ascii="Arial" w:hAnsi="Arial"/>
                <w:noProof/>
                <w:sz w:val="18"/>
                <w:lang w:eastAsia="en-GB"/>
              </w:rPr>
            </w:pPr>
          </w:p>
        </w:tc>
        <w:tc>
          <w:tcPr>
            <w:tcW w:w="1952" w:type="pct"/>
            <w:shd w:val="clear" w:color="auto" w:fill="auto"/>
          </w:tcPr>
          <w:p w14:paraId="34CE3A57" w14:textId="77777777" w:rsidR="006A4513" w:rsidRPr="00DB707E" w:rsidRDefault="006A4513" w:rsidP="00AB35CF">
            <w:pPr>
              <w:keepNext/>
              <w:keepLines/>
              <w:overflowPunct w:val="0"/>
              <w:autoSpaceDE w:val="0"/>
              <w:autoSpaceDN w:val="0"/>
              <w:adjustRightInd w:val="0"/>
              <w:spacing w:after="0"/>
              <w:jc w:val="center"/>
              <w:textAlignment w:val="baseline"/>
              <w:rPr>
                <w:ins w:id="33842" w:author="RedCap - BigCR editor" w:date="2022-08-29T05:43:00Z"/>
                <w:rFonts w:ascii="Arial" w:hAnsi="Arial" w:cs="Arial"/>
                <w:sz w:val="18"/>
                <w:szCs w:val="16"/>
                <w:lang w:eastAsia="en-GB"/>
              </w:rPr>
            </w:pPr>
            <w:ins w:id="33843" w:author="RedCap - BigCR editor" w:date="2022-08-29T05:43:00Z">
              <w:r w:rsidRPr="00DB707E">
                <w:rPr>
                  <w:rFonts w:ascii="Arial" w:hAnsi="Arial" w:cs="Arial"/>
                  <w:sz w:val="18"/>
                  <w:szCs w:val="16"/>
                  <w:lang w:eastAsia="en-GB"/>
                </w:rPr>
                <w:t xml:space="preserve">20: </w:t>
              </w:r>
              <w:proofErr w:type="spellStart"/>
              <w:r w:rsidRPr="00DB707E">
                <w:rPr>
                  <w:rFonts w:ascii="Arial" w:hAnsi="Arial" w:cs="Arial"/>
                  <w:sz w:val="18"/>
                  <w:szCs w:val="16"/>
                  <w:lang w:eastAsia="en-GB"/>
                </w:rPr>
                <w:t>NRB,c</w:t>
              </w:r>
              <w:proofErr w:type="spellEnd"/>
              <w:r w:rsidRPr="00DB707E">
                <w:rPr>
                  <w:rFonts w:ascii="Arial" w:hAnsi="Arial" w:cs="Arial"/>
                  <w:sz w:val="18"/>
                  <w:szCs w:val="16"/>
                  <w:lang w:eastAsia="en-GB"/>
                </w:rPr>
                <w:t xml:space="preserve"> = 51</w:t>
              </w:r>
            </w:ins>
          </w:p>
        </w:tc>
      </w:tr>
      <w:tr w:rsidR="006A4513" w:rsidRPr="00DB707E" w14:paraId="521295EF" w14:textId="77777777" w:rsidTr="00AB35CF">
        <w:trPr>
          <w:trHeight w:val="187"/>
          <w:jc w:val="center"/>
          <w:ins w:id="33844" w:author="RedCap - BigCR editor" w:date="2022-08-29T05:43:00Z"/>
        </w:trPr>
        <w:tc>
          <w:tcPr>
            <w:tcW w:w="1485" w:type="pct"/>
            <w:gridSpan w:val="3"/>
            <w:shd w:val="clear" w:color="auto" w:fill="auto"/>
          </w:tcPr>
          <w:p w14:paraId="48A16053" w14:textId="77777777" w:rsidR="006A4513" w:rsidRPr="00DB707E" w:rsidRDefault="006A4513" w:rsidP="00AB35CF">
            <w:pPr>
              <w:keepNext/>
              <w:keepLines/>
              <w:overflowPunct w:val="0"/>
              <w:autoSpaceDE w:val="0"/>
              <w:autoSpaceDN w:val="0"/>
              <w:adjustRightInd w:val="0"/>
              <w:spacing w:after="0"/>
              <w:textAlignment w:val="baseline"/>
              <w:rPr>
                <w:ins w:id="33845" w:author="RedCap - BigCR editor" w:date="2022-08-29T05:43:00Z"/>
                <w:rFonts w:ascii="Arial" w:hAnsi="Arial"/>
                <w:noProof/>
                <w:sz w:val="18"/>
                <w:lang w:eastAsia="en-GB"/>
              </w:rPr>
            </w:pPr>
            <w:ins w:id="33846" w:author="RedCap - BigCR editor" w:date="2022-08-29T05:43:00Z">
              <w:r w:rsidRPr="00DB707E">
                <w:rPr>
                  <w:rFonts w:ascii="Arial" w:hAnsi="Arial" w:cs="Arial"/>
                  <w:bCs/>
                  <w:sz w:val="18"/>
                  <w:lang w:eastAsia="en-GB"/>
                </w:rPr>
                <w:t>DL initial BWP configuration</w:t>
              </w:r>
            </w:ins>
          </w:p>
        </w:tc>
        <w:tc>
          <w:tcPr>
            <w:tcW w:w="1081" w:type="pct"/>
            <w:shd w:val="clear" w:color="auto" w:fill="auto"/>
          </w:tcPr>
          <w:p w14:paraId="71F93ED2" w14:textId="77777777" w:rsidR="006A4513" w:rsidRPr="00DB707E" w:rsidRDefault="006A4513" w:rsidP="00AB35CF">
            <w:pPr>
              <w:keepNext/>
              <w:keepLines/>
              <w:overflowPunct w:val="0"/>
              <w:autoSpaceDE w:val="0"/>
              <w:autoSpaceDN w:val="0"/>
              <w:adjustRightInd w:val="0"/>
              <w:spacing w:after="0"/>
              <w:textAlignment w:val="baseline"/>
              <w:rPr>
                <w:ins w:id="33847" w:author="RedCap - BigCR editor" w:date="2022-08-29T05:43:00Z"/>
                <w:rFonts w:ascii="Arial" w:hAnsi="Arial"/>
                <w:noProof/>
                <w:sz w:val="18"/>
                <w:lang w:eastAsia="en-GB"/>
              </w:rPr>
            </w:pPr>
            <w:ins w:id="33848" w:author="RedCap - BigCR editor" w:date="2022-08-29T05:43:00Z">
              <w:r w:rsidRPr="00DB707E">
                <w:rPr>
                  <w:rFonts w:ascii="Arial" w:hAnsi="Arial"/>
                  <w:noProof/>
                  <w:sz w:val="18"/>
                  <w:lang w:eastAsia="en-GB"/>
                </w:rPr>
                <w:t>Config</w:t>
              </w:r>
              <w:r w:rsidRPr="00DB707E">
                <w:rPr>
                  <w:rFonts w:ascii="SimSun" w:eastAsia="SimSun" w:hAnsi="SimSun"/>
                  <w:noProof/>
                  <w:sz w:val="18"/>
                  <w:lang w:eastAsia="zh-TW"/>
                </w:rPr>
                <w:t xml:space="preserve"> </w:t>
              </w:r>
              <w:r w:rsidRPr="00DB707E">
                <w:rPr>
                  <w:rFonts w:ascii="Arial" w:hAnsi="Arial"/>
                  <w:noProof/>
                  <w:sz w:val="18"/>
                  <w:lang w:eastAsia="en-GB"/>
                </w:rPr>
                <w:t>1, 2, 3, 4</w:t>
              </w:r>
            </w:ins>
          </w:p>
        </w:tc>
        <w:tc>
          <w:tcPr>
            <w:tcW w:w="482" w:type="pct"/>
            <w:shd w:val="clear" w:color="auto" w:fill="auto"/>
          </w:tcPr>
          <w:p w14:paraId="01EBE2FF" w14:textId="77777777" w:rsidR="006A4513" w:rsidRPr="00DB707E" w:rsidRDefault="006A4513" w:rsidP="00AB35CF">
            <w:pPr>
              <w:keepNext/>
              <w:keepLines/>
              <w:overflowPunct w:val="0"/>
              <w:autoSpaceDE w:val="0"/>
              <w:autoSpaceDN w:val="0"/>
              <w:adjustRightInd w:val="0"/>
              <w:spacing w:after="0"/>
              <w:jc w:val="center"/>
              <w:textAlignment w:val="baseline"/>
              <w:rPr>
                <w:ins w:id="33849" w:author="RedCap - BigCR editor" w:date="2022-08-29T05:43:00Z"/>
                <w:rFonts w:ascii="Arial" w:hAnsi="Arial"/>
                <w:noProof/>
                <w:sz w:val="18"/>
                <w:lang w:eastAsia="en-GB"/>
              </w:rPr>
            </w:pPr>
          </w:p>
        </w:tc>
        <w:tc>
          <w:tcPr>
            <w:tcW w:w="1952" w:type="pct"/>
            <w:shd w:val="clear" w:color="auto" w:fill="auto"/>
          </w:tcPr>
          <w:p w14:paraId="517008E8" w14:textId="77777777" w:rsidR="006A4513" w:rsidRPr="00DB707E" w:rsidRDefault="006A4513" w:rsidP="00AB35CF">
            <w:pPr>
              <w:keepNext/>
              <w:keepLines/>
              <w:overflowPunct w:val="0"/>
              <w:autoSpaceDE w:val="0"/>
              <w:autoSpaceDN w:val="0"/>
              <w:adjustRightInd w:val="0"/>
              <w:spacing w:after="0"/>
              <w:jc w:val="center"/>
              <w:textAlignment w:val="baseline"/>
              <w:rPr>
                <w:ins w:id="33850" w:author="RedCap - BigCR editor" w:date="2022-08-29T05:43:00Z"/>
                <w:rFonts w:ascii="Arial" w:hAnsi="Arial"/>
                <w:noProof/>
                <w:sz w:val="18"/>
                <w:lang w:eastAsia="en-GB"/>
              </w:rPr>
            </w:pPr>
            <w:ins w:id="33851" w:author="RedCap - BigCR editor" w:date="2022-08-29T05:43:00Z">
              <w:r w:rsidRPr="00DB707E">
                <w:rPr>
                  <w:rFonts w:ascii="Arial" w:hAnsi="Arial" w:cs="Arial"/>
                  <w:sz w:val="18"/>
                  <w:szCs w:val="16"/>
                  <w:lang w:eastAsia="en-GB"/>
                </w:rPr>
                <w:t>DLBWP.0.1</w:t>
              </w:r>
            </w:ins>
          </w:p>
        </w:tc>
      </w:tr>
      <w:tr w:rsidR="006A4513" w:rsidRPr="00DB707E" w14:paraId="1A3E4F3F" w14:textId="77777777" w:rsidTr="00AB35CF">
        <w:trPr>
          <w:trHeight w:val="187"/>
          <w:jc w:val="center"/>
          <w:ins w:id="33852" w:author="RedCap - BigCR editor" w:date="2022-08-29T05:43:00Z"/>
        </w:trPr>
        <w:tc>
          <w:tcPr>
            <w:tcW w:w="1485" w:type="pct"/>
            <w:gridSpan w:val="3"/>
            <w:shd w:val="clear" w:color="auto" w:fill="auto"/>
          </w:tcPr>
          <w:p w14:paraId="2E0EC0A6" w14:textId="77777777" w:rsidR="006A4513" w:rsidRPr="00DB707E" w:rsidRDefault="006A4513" w:rsidP="00AB35CF">
            <w:pPr>
              <w:keepNext/>
              <w:keepLines/>
              <w:overflowPunct w:val="0"/>
              <w:autoSpaceDE w:val="0"/>
              <w:autoSpaceDN w:val="0"/>
              <w:adjustRightInd w:val="0"/>
              <w:spacing w:after="0"/>
              <w:textAlignment w:val="baseline"/>
              <w:rPr>
                <w:ins w:id="33853" w:author="RedCap - BigCR editor" w:date="2022-08-29T05:43:00Z"/>
                <w:rFonts w:ascii="Arial" w:hAnsi="Arial"/>
                <w:noProof/>
                <w:sz w:val="18"/>
                <w:lang w:eastAsia="en-GB"/>
              </w:rPr>
            </w:pPr>
            <w:ins w:id="33854" w:author="RedCap - BigCR editor" w:date="2022-08-29T05:43:00Z">
              <w:r w:rsidRPr="00DB707E">
                <w:rPr>
                  <w:rFonts w:ascii="Arial" w:hAnsi="Arial" w:cs="Arial"/>
                  <w:bCs/>
                  <w:sz w:val="18"/>
                  <w:lang w:eastAsia="en-GB"/>
                </w:rPr>
                <w:t>DL dedicated BWP configuration</w:t>
              </w:r>
            </w:ins>
          </w:p>
        </w:tc>
        <w:tc>
          <w:tcPr>
            <w:tcW w:w="1081" w:type="pct"/>
            <w:shd w:val="clear" w:color="auto" w:fill="auto"/>
          </w:tcPr>
          <w:p w14:paraId="07017D72" w14:textId="77777777" w:rsidR="006A4513" w:rsidRPr="00DB707E" w:rsidRDefault="006A4513" w:rsidP="00AB35CF">
            <w:pPr>
              <w:keepNext/>
              <w:keepLines/>
              <w:overflowPunct w:val="0"/>
              <w:autoSpaceDE w:val="0"/>
              <w:autoSpaceDN w:val="0"/>
              <w:adjustRightInd w:val="0"/>
              <w:spacing w:after="0"/>
              <w:textAlignment w:val="baseline"/>
              <w:rPr>
                <w:ins w:id="33855" w:author="RedCap - BigCR editor" w:date="2022-08-29T05:43:00Z"/>
                <w:rFonts w:ascii="Arial" w:hAnsi="Arial"/>
                <w:noProof/>
                <w:sz w:val="18"/>
                <w:lang w:eastAsia="en-GB"/>
              </w:rPr>
            </w:pPr>
            <w:ins w:id="33856" w:author="RedCap - BigCR editor" w:date="2022-08-29T05:43:00Z">
              <w:r w:rsidRPr="00DB707E">
                <w:rPr>
                  <w:rFonts w:ascii="Arial" w:hAnsi="Arial"/>
                  <w:noProof/>
                  <w:sz w:val="18"/>
                  <w:lang w:eastAsia="en-GB"/>
                </w:rPr>
                <w:t>Config</w:t>
              </w:r>
              <w:r w:rsidRPr="00DB707E">
                <w:rPr>
                  <w:rFonts w:ascii="SimSun" w:eastAsia="SimSun" w:hAnsi="SimSun"/>
                  <w:noProof/>
                  <w:sz w:val="18"/>
                  <w:lang w:eastAsia="zh-TW"/>
                </w:rPr>
                <w:t xml:space="preserve"> </w:t>
              </w:r>
              <w:r w:rsidRPr="00DB707E">
                <w:rPr>
                  <w:rFonts w:ascii="Arial" w:hAnsi="Arial"/>
                  <w:noProof/>
                  <w:sz w:val="18"/>
                  <w:lang w:eastAsia="en-GB"/>
                </w:rPr>
                <w:t>1, 2, 3, 4</w:t>
              </w:r>
            </w:ins>
          </w:p>
        </w:tc>
        <w:tc>
          <w:tcPr>
            <w:tcW w:w="482" w:type="pct"/>
            <w:shd w:val="clear" w:color="auto" w:fill="auto"/>
          </w:tcPr>
          <w:p w14:paraId="5F36296C" w14:textId="77777777" w:rsidR="006A4513" w:rsidRPr="00DB707E" w:rsidRDefault="006A4513" w:rsidP="00AB35CF">
            <w:pPr>
              <w:keepNext/>
              <w:keepLines/>
              <w:overflowPunct w:val="0"/>
              <w:autoSpaceDE w:val="0"/>
              <w:autoSpaceDN w:val="0"/>
              <w:adjustRightInd w:val="0"/>
              <w:spacing w:after="0"/>
              <w:jc w:val="center"/>
              <w:textAlignment w:val="baseline"/>
              <w:rPr>
                <w:ins w:id="33857" w:author="RedCap - BigCR editor" w:date="2022-08-29T05:43:00Z"/>
                <w:rFonts w:ascii="Arial" w:hAnsi="Arial"/>
                <w:noProof/>
                <w:sz w:val="18"/>
                <w:lang w:eastAsia="en-GB"/>
              </w:rPr>
            </w:pPr>
          </w:p>
        </w:tc>
        <w:tc>
          <w:tcPr>
            <w:tcW w:w="1952" w:type="pct"/>
            <w:shd w:val="clear" w:color="auto" w:fill="auto"/>
          </w:tcPr>
          <w:p w14:paraId="3BDFF81D" w14:textId="77777777" w:rsidR="006A4513" w:rsidRPr="00DB707E" w:rsidRDefault="006A4513" w:rsidP="00AB35CF">
            <w:pPr>
              <w:keepNext/>
              <w:keepLines/>
              <w:overflowPunct w:val="0"/>
              <w:autoSpaceDE w:val="0"/>
              <w:autoSpaceDN w:val="0"/>
              <w:adjustRightInd w:val="0"/>
              <w:spacing w:after="0"/>
              <w:jc w:val="center"/>
              <w:textAlignment w:val="baseline"/>
              <w:rPr>
                <w:ins w:id="33858" w:author="RedCap - BigCR editor" w:date="2022-08-29T05:43:00Z"/>
                <w:rFonts w:ascii="Arial" w:hAnsi="Arial"/>
                <w:noProof/>
                <w:sz w:val="18"/>
                <w:lang w:eastAsia="en-GB"/>
              </w:rPr>
            </w:pPr>
            <w:ins w:id="33859" w:author="RedCap - BigCR editor" w:date="2022-08-29T05:43:00Z">
              <w:r w:rsidRPr="00DB707E">
                <w:rPr>
                  <w:rFonts w:ascii="Arial" w:hAnsi="Arial" w:cs="Arial"/>
                  <w:sz w:val="18"/>
                  <w:szCs w:val="16"/>
                  <w:lang w:eastAsia="en-GB"/>
                </w:rPr>
                <w:t>DLBWP.1.1</w:t>
              </w:r>
            </w:ins>
          </w:p>
        </w:tc>
      </w:tr>
      <w:tr w:rsidR="006A4513" w:rsidRPr="00DB707E" w14:paraId="36DC4CCD" w14:textId="77777777" w:rsidTr="00AB35CF">
        <w:trPr>
          <w:trHeight w:val="187"/>
          <w:jc w:val="center"/>
          <w:ins w:id="33860" w:author="RedCap - BigCR editor" w:date="2022-08-29T05:43:00Z"/>
        </w:trPr>
        <w:tc>
          <w:tcPr>
            <w:tcW w:w="1485" w:type="pct"/>
            <w:gridSpan w:val="3"/>
            <w:shd w:val="clear" w:color="auto" w:fill="auto"/>
          </w:tcPr>
          <w:p w14:paraId="6372EE24" w14:textId="77777777" w:rsidR="006A4513" w:rsidRPr="00DB707E" w:rsidRDefault="006A4513" w:rsidP="00AB35CF">
            <w:pPr>
              <w:keepNext/>
              <w:keepLines/>
              <w:overflowPunct w:val="0"/>
              <w:autoSpaceDE w:val="0"/>
              <w:autoSpaceDN w:val="0"/>
              <w:adjustRightInd w:val="0"/>
              <w:spacing w:after="0"/>
              <w:textAlignment w:val="baseline"/>
              <w:rPr>
                <w:ins w:id="33861" w:author="RedCap - BigCR editor" w:date="2022-08-29T05:43:00Z"/>
                <w:rFonts w:ascii="Arial" w:hAnsi="Arial" w:cs="Arial"/>
                <w:bCs/>
                <w:sz w:val="18"/>
                <w:lang w:eastAsia="en-GB"/>
              </w:rPr>
            </w:pPr>
            <w:ins w:id="33862" w:author="RedCap - BigCR editor" w:date="2022-08-29T05:43:00Z">
              <w:r w:rsidRPr="00DB707E">
                <w:rPr>
                  <w:rFonts w:ascii="Arial" w:hAnsi="Arial" w:cs="Arial"/>
                  <w:bCs/>
                  <w:sz w:val="18"/>
                  <w:lang w:eastAsia="en-GB"/>
                </w:rPr>
                <w:t>UL initial BWP configuration</w:t>
              </w:r>
            </w:ins>
          </w:p>
        </w:tc>
        <w:tc>
          <w:tcPr>
            <w:tcW w:w="1081" w:type="pct"/>
            <w:shd w:val="clear" w:color="auto" w:fill="auto"/>
          </w:tcPr>
          <w:p w14:paraId="4B26B524" w14:textId="77777777" w:rsidR="006A4513" w:rsidRPr="00DB707E" w:rsidRDefault="006A4513" w:rsidP="00AB35CF">
            <w:pPr>
              <w:keepNext/>
              <w:keepLines/>
              <w:overflowPunct w:val="0"/>
              <w:autoSpaceDE w:val="0"/>
              <w:autoSpaceDN w:val="0"/>
              <w:adjustRightInd w:val="0"/>
              <w:spacing w:after="0"/>
              <w:textAlignment w:val="baseline"/>
              <w:rPr>
                <w:ins w:id="33863" w:author="RedCap - BigCR editor" w:date="2022-08-29T05:43:00Z"/>
                <w:rFonts w:ascii="Arial" w:hAnsi="Arial"/>
                <w:noProof/>
                <w:sz w:val="18"/>
                <w:lang w:eastAsia="en-GB"/>
              </w:rPr>
            </w:pPr>
            <w:ins w:id="33864" w:author="RedCap - BigCR editor" w:date="2022-08-29T05:43:00Z">
              <w:r w:rsidRPr="00DB707E">
                <w:rPr>
                  <w:rFonts w:ascii="Arial" w:hAnsi="Arial"/>
                  <w:noProof/>
                  <w:sz w:val="18"/>
                  <w:lang w:eastAsia="en-GB"/>
                </w:rPr>
                <w:t>Config</w:t>
              </w:r>
              <w:r w:rsidRPr="00DB707E">
                <w:rPr>
                  <w:rFonts w:ascii="SimSun" w:eastAsia="SimSun" w:hAnsi="SimSun"/>
                  <w:noProof/>
                  <w:sz w:val="18"/>
                  <w:lang w:eastAsia="zh-TW"/>
                </w:rPr>
                <w:t xml:space="preserve"> </w:t>
              </w:r>
              <w:r w:rsidRPr="00DB707E">
                <w:rPr>
                  <w:rFonts w:ascii="Arial" w:hAnsi="Arial"/>
                  <w:noProof/>
                  <w:sz w:val="18"/>
                  <w:lang w:eastAsia="en-GB"/>
                </w:rPr>
                <w:t>1, 2, 3, 4</w:t>
              </w:r>
            </w:ins>
          </w:p>
        </w:tc>
        <w:tc>
          <w:tcPr>
            <w:tcW w:w="482" w:type="pct"/>
            <w:shd w:val="clear" w:color="auto" w:fill="auto"/>
          </w:tcPr>
          <w:p w14:paraId="27000CA8" w14:textId="77777777" w:rsidR="006A4513" w:rsidRPr="00DB707E" w:rsidRDefault="006A4513" w:rsidP="00AB35CF">
            <w:pPr>
              <w:keepNext/>
              <w:keepLines/>
              <w:overflowPunct w:val="0"/>
              <w:autoSpaceDE w:val="0"/>
              <w:autoSpaceDN w:val="0"/>
              <w:adjustRightInd w:val="0"/>
              <w:spacing w:after="0"/>
              <w:jc w:val="center"/>
              <w:textAlignment w:val="baseline"/>
              <w:rPr>
                <w:ins w:id="33865" w:author="RedCap - BigCR editor" w:date="2022-08-29T05:43:00Z"/>
                <w:rFonts w:ascii="Arial" w:hAnsi="Arial"/>
                <w:noProof/>
                <w:sz w:val="18"/>
                <w:lang w:eastAsia="en-GB"/>
              </w:rPr>
            </w:pPr>
          </w:p>
        </w:tc>
        <w:tc>
          <w:tcPr>
            <w:tcW w:w="1952" w:type="pct"/>
            <w:shd w:val="clear" w:color="auto" w:fill="auto"/>
          </w:tcPr>
          <w:p w14:paraId="47F2560F" w14:textId="77777777" w:rsidR="006A4513" w:rsidRPr="00DB707E" w:rsidRDefault="006A4513" w:rsidP="00AB35CF">
            <w:pPr>
              <w:keepNext/>
              <w:keepLines/>
              <w:overflowPunct w:val="0"/>
              <w:autoSpaceDE w:val="0"/>
              <w:autoSpaceDN w:val="0"/>
              <w:adjustRightInd w:val="0"/>
              <w:spacing w:after="0"/>
              <w:jc w:val="center"/>
              <w:textAlignment w:val="baseline"/>
              <w:rPr>
                <w:ins w:id="33866" w:author="RedCap - BigCR editor" w:date="2022-08-29T05:43:00Z"/>
                <w:rFonts w:ascii="Arial" w:hAnsi="Arial" w:cs="Arial"/>
                <w:sz w:val="18"/>
                <w:szCs w:val="16"/>
                <w:lang w:eastAsia="en-GB"/>
              </w:rPr>
            </w:pPr>
            <w:ins w:id="33867" w:author="RedCap - BigCR editor" w:date="2022-08-29T05:43:00Z">
              <w:r w:rsidRPr="00DB707E">
                <w:rPr>
                  <w:rFonts w:ascii="Arial" w:hAnsi="Arial" w:cs="v3.7.0"/>
                  <w:sz w:val="18"/>
                  <w:lang w:eastAsia="en-GB"/>
                </w:rPr>
                <w:t>ULBWP.0.1</w:t>
              </w:r>
            </w:ins>
          </w:p>
        </w:tc>
      </w:tr>
      <w:tr w:rsidR="006A4513" w:rsidRPr="00DB707E" w14:paraId="7DD2859B" w14:textId="77777777" w:rsidTr="00AB35CF">
        <w:trPr>
          <w:trHeight w:val="187"/>
          <w:jc w:val="center"/>
          <w:ins w:id="33868" w:author="RedCap - BigCR editor" w:date="2022-08-29T05:43:00Z"/>
        </w:trPr>
        <w:tc>
          <w:tcPr>
            <w:tcW w:w="1485" w:type="pct"/>
            <w:gridSpan w:val="3"/>
            <w:tcBorders>
              <w:bottom w:val="single" w:sz="4" w:space="0" w:color="auto"/>
            </w:tcBorders>
            <w:shd w:val="clear" w:color="auto" w:fill="auto"/>
          </w:tcPr>
          <w:p w14:paraId="3C7B15A9" w14:textId="77777777" w:rsidR="006A4513" w:rsidRPr="00DB707E" w:rsidRDefault="006A4513" w:rsidP="00AB35CF">
            <w:pPr>
              <w:keepNext/>
              <w:keepLines/>
              <w:overflowPunct w:val="0"/>
              <w:autoSpaceDE w:val="0"/>
              <w:autoSpaceDN w:val="0"/>
              <w:adjustRightInd w:val="0"/>
              <w:spacing w:after="0"/>
              <w:textAlignment w:val="baseline"/>
              <w:rPr>
                <w:ins w:id="33869" w:author="RedCap - BigCR editor" w:date="2022-08-29T05:43:00Z"/>
                <w:rFonts w:ascii="Arial" w:hAnsi="Arial"/>
                <w:noProof/>
                <w:sz w:val="18"/>
                <w:lang w:eastAsia="en-GB"/>
              </w:rPr>
            </w:pPr>
            <w:ins w:id="33870" w:author="RedCap - BigCR editor" w:date="2022-08-29T05:43:00Z">
              <w:r w:rsidRPr="00DB707E">
                <w:rPr>
                  <w:rFonts w:ascii="Arial" w:hAnsi="Arial" w:cs="Arial"/>
                  <w:bCs/>
                  <w:sz w:val="18"/>
                  <w:lang w:eastAsia="en-GB"/>
                </w:rPr>
                <w:t>UL dedicated BWP configuration</w:t>
              </w:r>
            </w:ins>
          </w:p>
        </w:tc>
        <w:tc>
          <w:tcPr>
            <w:tcW w:w="1081" w:type="pct"/>
            <w:shd w:val="clear" w:color="auto" w:fill="auto"/>
          </w:tcPr>
          <w:p w14:paraId="58FACF48" w14:textId="77777777" w:rsidR="006A4513" w:rsidRPr="00DB707E" w:rsidRDefault="006A4513" w:rsidP="00AB35CF">
            <w:pPr>
              <w:keepNext/>
              <w:keepLines/>
              <w:overflowPunct w:val="0"/>
              <w:autoSpaceDE w:val="0"/>
              <w:autoSpaceDN w:val="0"/>
              <w:adjustRightInd w:val="0"/>
              <w:spacing w:after="0"/>
              <w:textAlignment w:val="baseline"/>
              <w:rPr>
                <w:ins w:id="33871" w:author="RedCap - BigCR editor" w:date="2022-08-29T05:43:00Z"/>
                <w:rFonts w:ascii="Arial" w:hAnsi="Arial"/>
                <w:noProof/>
                <w:sz w:val="18"/>
                <w:lang w:eastAsia="en-GB"/>
              </w:rPr>
            </w:pPr>
            <w:ins w:id="33872" w:author="RedCap - BigCR editor" w:date="2022-08-29T05:43:00Z">
              <w:r w:rsidRPr="00DB707E">
                <w:rPr>
                  <w:rFonts w:ascii="Arial" w:hAnsi="Arial"/>
                  <w:noProof/>
                  <w:sz w:val="18"/>
                  <w:lang w:eastAsia="en-GB"/>
                </w:rPr>
                <w:t>Config</w:t>
              </w:r>
              <w:r w:rsidRPr="00DB707E">
                <w:rPr>
                  <w:rFonts w:ascii="SimSun" w:eastAsia="SimSun" w:hAnsi="SimSun"/>
                  <w:noProof/>
                  <w:sz w:val="18"/>
                  <w:lang w:eastAsia="zh-TW"/>
                </w:rPr>
                <w:t xml:space="preserve"> </w:t>
              </w:r>
              <w:r w:rsidRPr="00DB707E">
                <w:rPr>
                  <w:rFonts w:ascii="Arial" w:hAnsi="Arial"/>
                  <w:noProof/>
                  <w:sz w:val="18"/>
                  <w:lang w:eastAsia="en-GB"/>
                </w:rPr>
                <w:t>1, 2, 3, 4</w:t>
              </w:r>
            </w:ins>
          </w:p>
        </w:tc>
        <w:tc>
          <w:tcPr>
            <w:tcW w:w="482" w:type="pct"/>
            <w:shd w:val="clear" w:color="auto" w:fill="auto"/>
          </w:tcPr>
          <w:p w14:paraId="28EEE3A9" w14:textId="77777777" w:rsidR="006A4513" w:rsidRPr="00DB707E" w:rsidRDefault="006A4513" w:rsidP="00AB35CF">
            <w:pPr>
              <w:keepNext/>
              <w:keepLines/>
              <w:overflowPunct w:val="0"/>
              <w:autoSpaceDE w:val="0"/>
              <w:autoSpaceDN w:val="0"/>
              <w:adjustRightInd w:val="0"/>
              <w:spacing w:after="0"/>
              <w:jc w:val="center"/>
              <w:textAlignment w:val="baseline"/>
              <w:rPr>
                <w:ins w:id="33873" w:author="RedCap - BigCR editor" w:date="2022-08-29T05:43:00Z"/>
                <w:rFonts w:ascii="Arial" w:hAnsi="Arial"/>
                <w:noProof/>
                <w:sz w:val="18"/>
                <w:lang w:eastAsia="en-GB"/>
              </w:rPr>
            </w:pPr>
          </w:p>
        </w:tc>
        <w:tc>
          <w:tcPr>
            <w:tcW w:w="1952" w:type="pct"/>
            <w:shd w:val="clear" w:color="auto" w:fill="auto"/>
          </w:tcPr>
          <w:p w14:paraId="6FA09073" w14:textId="77777777" w:rsidR="006A4513" w:rsidRPr="00DB707E" w:rsidRDefault="006A4513" w:rsidP="00AB35CF">
            <w:pPr>
              <w:keepNext/>
              <w:keepLines/>
              <w:overflowPunct w:val="0"/>
              <w:autoSpaceDE w:val="0"/>
              <w:autoSpaceDN w:val="0"/>
              <w:adjustRightInd w:val="0"/>
              <w:spacing w:after="0"/>
              <w:jc w:val="center"/>
              <w:textAlignment w:val="baseline"/>
              <w:rPr>
                <w:ins w:id="33874" w:author="RedCap - BigCR editor" w:date="2022-08-29T05:43:00Z"/>
                <w:rFonts w:ascii="Arial" w:hAnsi="Arial"/>
                <w:noProof/>
                <w:sz w:val="18"/>
                <w:lang w:eastAsia="en-GB"/>
              </w:rPr>
            </w:pPr>
            <w:ins w:id="33875" w:author="RedCap - BigCR editor" w:date="2022-08-29T05:43:00Z">
              <w:r w:rsidRPr="00DB707E">
                <w:rPr>
                  <w:rFonts w:ascii="Arial" w:hAnsi="Arial" w:cs="Arial"/>
                  <w:sz w:val="18"/>
                  <w:szCs w:val="16"/>
                  <w:lang w:eastAsia="en-GB"/>
                </w:rPr>
                <w:t>ULBWP.1.1</w:t>
              </w:r>
            </w:ins>
          </w:p>
        </w:tc>
      </w:tr>
      <w:tr w:rsidR="006A4513" w:rsidRPr="00DB707E" w14:paraId="5E47A844" w14:textId="77777777" w:rsidTr="00AB35CF">
        <w:trPr>
          <w:trHeight w:val="187"/>
          <w:jc w:val="center"/>
          <w:ins w:id="33876" w:author="RedCap - BigCR editor" w:date="2022-08-29T05:43:00Z"/>
        </w:trPr>
        <w:tc>
          <w:tcPr>
            <w:tcW w:w="1485" w:type="pct"/>
            <w:gridSpan w:val="3"/>
            <w:tcBorders>
              <w:bottom w:val="nil"/>
            </w:tcBorders>
            <w:shd w:val="clear" w:color="auto" w:fill="auto"/>
          </w:tcPr>
          <w:p w14:paraId="105C9900" w14:textId="77777777" w:rsidR="006A4513" w:rsidRPr="00DB707E" w:rsidRDefault="006A4513" w:rsidP="00AB35CF">
            <w:pPr>
              <w:keepNext/>
              <w:keepLines/>
              <w:overflowPunct w:val="0"/>
              <w:autoSpaceDE w:val="0"/>
              <w:autoSpaceDN w:val="0"/>
              <w:adjustRightInd w:val="0"/>
              <w:spacing w:after="0"/>
              <w:textAlignment w:val="baseline"/>
              <w:rPr>
                <w:ins w:id="33877" w:author="RedCap - BigCR editor" w:date="2022-08-29T05:43:00Z"/>
                <w:rFonts w:ascii="Arial" w:hAnsi="Arial"/>
                <w:noProof/>
                <w:sz w:val="18"/>
                <w:lang w:eastAsia="en-GB"/>
              </w:rPr>
            </w:pPr>
            <w:ins w:id="33878" w:author="RedCap - BigCR editor" w:date="2022-08-29T05:43:00Z">
              <w:r w:rsidRPr="00DB707E">
                <w:rPr>
                  <w:rFonts w:ascii="Arial" w:hAnsi="Arial"/>
                  <w:noProof/>
                  <w:sz w:val="18"/>
                  <w:lang w:eastAsia="en-GB"/>
                </w:rPr>
                <w:t>TDD Configuration</w:t>
              </w:r>
            </w:ins>
          </w:p>
        </w:tc>
        <w:tc>
          <w:tcPr>
            <w:tcW w:w="1081" w:type="pct"/>
            <w:shd w:val="clear" w:color="auto" w:fill="auto"/>
          </w:tcPr>
          <w:p w14:paraId="4B665B0F" w14:textId="77777777" w:rsidR="006A4513" w:rsidRPr="00DB707E" w:rsidRDefault="006A4513" w:rsidP="00AB35CF">
            <w:pPr>
              <w:keepNext/>
              <w:keepLines/>
              <w:overflowPunct w:val="0"/>
              <w:autoSpaceDE w:val="0"/>
              <w:autoSpaceDN w:val="0"/>
              <w:adjustRightInd w:val="0"/>
              <w:spacing w:after="0"/>
              <w:textAlignment w:val="baseline"/>
              <w:rPr>
                <w:ins w:id="33879" w:author="RedCap - BigCR editor" w:date="2022-08-29T05:43:00Z"/>
                <w:rFonts w:ascii="Arial" w:hAnsi="Arial"/>
                <w:noProof/>
                <w:sz w:val="18"/>
                <w:lang w:eastAsia="en-GB"/>
              </w:rPr>
            </w:pPr>
            <w:ins w:id="33880" w:author="RedCap - BigCR editor" w:date="2022-08-29T05:43:00Z">
              <w:r w:rsidRPr="00DB707E">
                <w:rPr>
                  <w:rFonts w:ascii="Arial" w:hAnsi="Arial"/>
                  <w:noProof/>
                  <w:sz w:val="18"/>
                  <w:lang w:eastAsia="en-GB"/>
                </w:rPr>
                <w:t>Config 1, 4</w:t>
              </w:r>
            </w:ins>
          </w:p>
        </w:tc>
        <w:tc>
          <w:tcPr>
            <w:tcW w:w="482" w:type="pct"/>
            <w:shd w:val="clear" w:color="auto" w:fill="auto"/>
          </w:tcPr>
          <w:p w14:paraId="30C021EC" w14:textId="77777777" w:rsidR="006A4513" w:rsidRPr="00DB707E" w:rsidRDefault="006A4513" w:rsidP="00AB35CF">
            <w:pPr>
              <w:keepNext/>
              <w:keepLines/>
              <w:overflowPunct w:val="0"/>
              <w:autoSpaceDE w:val="0"/>
              <w:autoSpaceDN w:val="0"/>
              <w:adjustRightInd w:val="0"/>
              <w:spacing w:after="0"/>
              <w:jc w:val="center"/>
              <w:textAlignment w:val="baseline"/>
              <w:rPr>
                <w:ins w:id="33881" w:author="RedCap - BigCR editor" w:date="2022-08-29T05:43:00Z"/>
                <w:rFonts w:ascii="Arial" w:hAnsi="Arial"/>
                <w:noProof/>
                <w:sz w:val="18"/>
                <w:lang w:eastAsia="en-GB"/>
              </w:rPr>
            </w:pPr>
          </w:p>
        </w:tc>
        <w:tc>
          <w:tcPr>
            <w:tcW w:w="1952" w:type="pct"/>
            <w:shd w:val="clear" w:color="auto" w:fill="auto"/>
          </w:tcPr>
          <w:p w14:paraId="55E21B8C" w14:textId="77777777" w:rsidR="006A4513" w:rsidRPr="00DB707E" w:rsidRDefault="006A4513" w:rsidP="00AB35CF">
            <w:pPr>
              <w:keepNext/>
              <w:keepLines/>
              <w:overflowPunct w:val="0"/>
              <w:autoSpaceDE w:val="0"/>
              <w:autoSpaceDN w:val="0"/>
              <w:adjustRightInd w:val="0"/>
              <w:spacing w:after="0"/>
              <w:jc w:val="center"/>
              <w:textAlignment w:val="baseline"/>
              <w:rPr>
                <w:ins w:id="33882" w:author="RedCap - BigCR editor" w:date="2022-08-29T05:43:00Z"/>
                <w:rFonts w:ascii="Arial" w:hAnsi="Arial"/>
                <w:noProof/>
                <w:sz w:val="18"/>
                <w:lang w:eastAsia="en-GB"/>
              </w:rPr>
            </w:pPr>
            <w:ins w:id="33883" w:author="RedCap - BigCR editor" w:date="2022-08-29T05:43:00Z">
              <w:r w:rsidRPr="00DB707E">
                <w:rPr>
                  <w:rFonts w:ascii="Arial" w:hAnsi="Arial"/>
                  <w:noProof/>
                  <w:sz w:val="18"/>
                  <w:lang w:eastAsia="en-GB"/>
                </w:rPr>
                <w:t>Not Applicable</w:t>
              </w:r>
            </w:ins>
          </w:p>
        </w:tc>
      </w:tr>
      <w:tr w:rsidR="006A4513" w:rsidRPr="00DB707E" w14:paraId="157ABACC" w14:textId="77777777" w:rsidTr="00AB35CF">
        <w:trPr>
          <w:trHeight w:val="187"/>
          <w:jc w:val="center"/>
          <w:ins w:id="33884" w:author="RedCap - BigCR editor" w:date="2022-08-29T05:43:00Z"/>
        </w:trPr>
        <w:tc>
          <w:tcPr>
            <w:tcW w:w="1485" w:type="pct"/>
            <w:gridSpan w:val="3"/>
            <w:tcBorders>
              <w:top w:val="nil"/>
              <w:bottom w:val="nil"/>
            </w:tcBorders>
            <w:shd w:val="clear" w:color="auto" w:fill="auto"/>
          </w:tcPr>
          <w:p w14:paraId="7E0F33CF" w14:textId="77777777" w:rsidR="006A4513" w:rsidRPr="00DB707E" w:rsidRDefault="006A4513" w:rsidP="00AB35CF">
            <w:pPr>
              <w:keepNext/>
              <w:keepLines/>
              <w:overflowPunct w:val="0"/>
              <w:autoSpaceDE w:val="0"/>
              <w:autoSpaceDN w:val="0"/>
              <w:adjustRightInd w:val="0"/>
              <w:spacing w:after="0"/>
              <w:textAlignment w:val="baseline"/>
              <w:rPr>
                <w:ins w:id="33885" w:author="RedCap - BigCR editor" w:date="2022-08-29T05:43:00Z"/>
                <w:rFonts w:ascii="Arial" w:hAnsi="Arial"/>
                <w:noProof/>
                <w:sz w:val="18"/>
                <w:lang w:eastAsia="en-GB"/>
              </w:rPr>
            </w:pPr>
          </w:p>
        </w:tc>
        <w:tc>
          <w:tcPr>
            <w:tcW w:w="1081" w:type="pct"/>
            <w:shd w:val="clear" w:color="auto" w:fill="auto"/>
          </w:tcPr>
          <w:p w14:paraId="284376C0" w14:textId="77777777" w:rsidR="006A4513" w:rsidRPr="00DB707E" w:rsidRDefault="006A4513" w:rsidP="00AB35CF">
            <w:pPr>
              <w:keepNext/>
              <w:keepLines/>
              <w:overflowPunct w:val="0"/>
              <w:autoSpaceDE w:val="0"/>
              <w:autoSpaceDN w:val="0"/>
              <w:adjustRightInd w:val="0"/>
              <w:spacing w:after="0"/>
              <w:textAlignment w:val="baseline"/>
              <w:rPr>
                <w:ins w:id="33886" w:author="RedCap - BigCR editor" w:date="2022-08-29T05:43:00Z"/>
                <w:rFonts w:ascii="Arial" w:hAnsi="Arial"/>
                <w:noProof/>
                <w:sz w:val="18"/>
                <w:lang w:eastAsia="en-GB"/>
              </w:rPr>
            </w:pPr>
            <w:ins w:id="33887" w:author="RedCap - BigCR editor" w:date="2022-08-29T05:43:00Z">
              <w:r w:rsidRPr="00DB707E">
                <w:rPr>
                  <w:rFonts w:ascii="Arial" w:hAnsi="Arial"/>
                  <w:noProof/>
                  <w:sz w:val="18"/>
                  <w:lang w:eastAsia="en-GB"/>
                </w:rPr>
                <w:t>Config 2</w:t>
              </w:r>
            </w:ins>
          </w:p>
        </w:tc>
        <w:tc>
          <w:tcPr>
            <w:tcW w:w="482" w:type="pct"/>
            <w:shd w:val="clear" w:color="auto" w:fill="auto"/>
          </w:tcPr>
          <w:p w14:paraId="3F2F629D" w14:textId="77777777" w:rsidR="006A4513" w:rsidRPr="00DB707E" w:rsidRDefault="006A4513" w:rsidP="00AB35CF">
            <w:pPr>
              <w:keepNext/>
              <w:keepLines/>
              <w:overflowPunct w:val="0"/>
              <w:autoSpaceDE w:val="0"/>
              <w:autoSpaceDN w:val="0"/>
              <w:adjustRightInd w:val="0"/>
              <w:spacing w:after="0"/>
              <w:jc w:val="center"/>
              <w:textAlignment w:val="baseline"/>
              <w:rPr>
                <w:ins w:id="33888" w:author="RedCap - BigCR editor" w:date="2022-08-29T05:43:00Z"/>
                <w:rFonts w:ascii="Arial" w:hAnsi="Arial"/>
                <w:noProof/>
                <w:sz w:val="18"/>
                <w:lang w:eastAsia="en-GB"/>
              </w:rPr>
            </w:pPr>
          </w:p>
        </w:tc>
        <w:tc>
          <w:tcPr>
            <w:tcW w:w="1952" w:type="pct"/>
            <w:shd w:val="clear" w:color="auto" w:fill="auto"/>
          </w:tcPr>
          <w:p w14:paraId="17E70A16" w14:textId="77777777" w:rsidR="006A4513" w:rsidRPr="00DB707E" w:rsidRDefault="006A4513" w:rsidP="00AB35CF">
            <w:pPr>
              <w:keepNext/>
              <w:keepLines/>
              <w:overflowPunct w:val="0"/>
              <w:autoSpaceDE w:val="0"/>
              <w:autoSpaceDN w:val="0"/>
              <w:adjustRightInd w:val="0"/>
              <w:spacing w:after="0"/>
              <w:jc w:val="center"/>
              <w:textAlignment w:val="baseline"/>
              <w:rPr>
                <w:ins w:id="33889" w:author="RedCap - BigCR editor" w:date="2022-08-29T05:43:00Z"/>
                <w:rFonts w:ascii="Arial" w:hAnsi="Arial"/>
                <w:noProof/>
                <w:sz w:val="18"/>
                <w:lang w:eastAsia="en-GB"/>
              </w:rPr>
            </w:pPr>
            <w:ins w:id="33890" w:author="RedCap - BigCR editor" w:date="2022-08-29T05:43:00Z">
              <w:r w:rsidRPr="00DB707E">
                <w:rPr>
                  <w:rFonts w:ascii="Arial" w:hAnsi="Arial"/>
                  <w:noProof/>
                  <w:sz w:val="18"/>
                  <w:lang w:eastAsia="en-GB"/>
                </w:rPr>
                <w:t>TDDConf.1.1</w:t>
              </w:r>
            </w:ins>
          </w:p>
        </w:tc>
      </w:tr>
      <w:tr w:rsidR="006A4513" w:rsidRPr="00DB707E" w14:paraId="1D0BE77A" w14:textId="77777777" w:rsidTr="00AB35CF">
        <w:trPr>
          <w:trHeight w:val="187"/>
          <w:jc w:val="center"/>
          <w:ins w:id="33891" w:author="RedCap - BigCR editor" w:date="2022-08-29T05:43:00Z"/>
        </w:trPr>
        <w:tc>
          <w:tcPr>
            <w:tcW w:w="1485" w:type="pct"/>
            <w:gridSpan w:val="3"/>
            <w:tcBorders>
              <w:top w:val="nil"/>
              <w:bottom w:val="nil"/>
            </w:tcBorders>
            <w:shd w:val="clear" w:color="auto" w:fill="auto"/>
          </w:tcPr>
          <w:p w14:paraId="205CDE8E" w14:textId="77777777" w:rsidR="006A4513" w:rsidRPr="00DB707E" w:rsidRDefault="006A4513" w:rsidP="00AB35CF">
            <w:pPr>
              <w:keepNext/>
              <w:keepLines/>
              <w:overflowPunct w:val="0"/>
              <w:autoSpaceDE w:val="0"/>
              <w:autoSpaceDN w:val="0"/>
              <w:adjustRightInd w:val="0"/>
              <w:spacing w:after="0"/>
              <w:textAlignment w:val="baseline"/>
              <w:rPr>
                <w:ins w:id="33892" w:author="RedCap - BigCR editor" w:date="2022-08-29T05:43:00Z"/>
                <w:rFonts w:ascii="Arial" w:hAnsi="Arial"/>
                <w:noProof/>
                <w:sz w:val="18"/>
                <w:lang w:eastAsia="en-GB"/>
              </w:rPr>
            </w:pPr>
          </w:p>
        </w:tc>
        <w:tc>
          <w:tcPr>
            <w:tcW w:w="1081" w:type="pct"/>
            <w:shd w:val="clear" w:color="auto" w:fill="auto"/>
          </w:tcPr>
          <w:p w14:paraId="25D2BB23" w14:textId="77777777" w:rsidR="006A4513" w:rsidRPr="00DB707E" w:rsidRDefault="006A4513" w:rsidP="00AB35CF">
            <w:pPr>
              <w:keepNext/>
              <w:keepLines/>
              <w:overflowPunct w:val="0"/>
              <w:autoSpaceDE w:val="0"/>
              <w:autoSpaceDN w:val="0"/>
              <w:adjustRightInd w:val="0"/>
              <w:spacing w:after="0"/>
              <w:textAlignment w:val="baseline"/>
              <w:rPr>
                <w:ins w:id="33893" w:author="RedCap - BigCR editor" w:date="2022-08-29T05:43:00Z"/>
                <w:rFonts w:ascii="Arial" w:hAnsi="Arial"/>
                <w:noProof/>
                <w:sz w:val="18"/>
                <w:lang w:eastAsia="en-GB"/>
              </w:rPr>
            </w:pPr>
            <w:ins w:id="33894" w:author="RedCap - BigCR editor" w:date="2022-08-29T05:43:00Z">
              <w:r w:rsidRPr="00DB707E">
                <w:rPr>
                  <w:rFonts w:ascii="Arial" w:hAnsi="Arial"/>
                  <w:noProof/>
                  <w:sz w:val="18"/>
                  <w:lang w:eastAsia="en-GB"/>
                </w:rPr>
                <w:t>Config 3</w:t>
              </w:r>
            </w:ins>
          </w:p>
        </w:tc>
        <w:tc>
          <w:tcPr>
            <w:tcW w:w="482" w:type="pct"/>
            <w:shd w:val="clear" w:color="auto" w:fill="auto"/>
          </w:tcPr>
          <w:p w14:paraId="2062077B" w14:textId="77777777" w:rsidR="006A4513" w:rsidRPr="00DB707E" w:rsidRDefault="006A4513" w:rsidP="00AB35CF">
            <w:pPr>
              <w:keepNext/>
              <w:keepLines/>
              <w:overflowPunct w:val="0"/>
              <w:autoSpaceDE w:val="0"/>
              <w:autoSpaceDN w:val="0"/>
              <w:adjustRightInd w:val="0"/>
              <w:spacing w:after="0"/>
              <w:jc w:val="center"/>
              <w:textAlignment w:val="baseline"/>
              <w:rPr>
                <w:ins w:id="33895" w:author="RedCap - BigCR editor" w:date="2022-08-29T05:43:00Z"/>
                <w:rFonts w:ascii="Arial" w:hAnsi="Arial"/>
                <w:noProof/>
                <w:sz w:val="18"/>
                <w:lang w:eastAsia="en-GB"/>
              </w:rPr>
            </w:pPr>
          </w:p>
        </w:tc>
        <w:tc>
          <w:tcPr>
            <w:tcW w:w="1952" w:type="pct"/>
            <w:shd w:val="clear" w:color="auto" w:fill="auto"/>
          </w:tcPr>
          <w:p w14:paraId="6BC5C462" w14:textId="77777777" w:rsidR="006A4513" w:rsidRPr="00DB707E" w:rsidRDefault="006A4513" w:rsidP="00AB35CF">
            <w:pPr>
              <w:keepNext/>
              <w:keepLines/>
              <w:overflowPunct w:val="0"/>
              <w:autoSpaceDE w:val="0"/>
              <w:autoSpaceDN w:val="0"/>
              <w:adjustRightInd w:val="0"/>
              <w:spacing w:after="0"/>
              <w:jc w:val="center"/>
              <w:textAlignment w:val="baseline"/>
              <w:rPr>
                <w:ins w:id="33896" w:author="RedCap - BigCR editor" w:date="2022-08-29T05:43:00Z"/>
                <w:rFonts w:ascii="Arial" w:hAnsi="Arial"/>
                <w:noProof/>
                <w:sz w:val="18"/>
                <w:lang w:eastAsia="en-GB"/>
              </w:rPr>
            </w:pPr>
            <w:ins w:id="33897" w:author="RedCap - BigCR editor" w:date="2022-08-29T05:43:00Z">
              <w:r w:rsidRPr="00DB707E">
                <w:rPr>
                  <w:rFonts w:ascii="Arial" w:hAnsi="Arial"/>
                  <w:noProof/>
                  <w:sz w:val="18"/>
                  <w:lang w:eastAsia="en-GB"/>
                </w:rPr>
                <w:t>TDDConf.2.1</w:t>
              </w:r>
            </w:ins>
          </w:p>
        </w:tc>
      </w:tr>
      <w:tr w:rsidR="006A4513" w:rsidRPr="00DB707E" w14:paraId="58CCC4E9" w14:textId="77777777" w:rsidTr="00AB35CF">
        <w:trPr>
          <w:trHeight w:val="215"/>
          <w:jc w:val="center"/>
          <w:ins w:id="33898" w:author="RedCap - BigCR editor" w:date="2022-08-29T05:43:00Z"/>
        </w:trPr>
        <w:tc>
          <w:tcPr>
            <w:tcW w:w="1485" w:type="pct"/>
            <w:gridSpan w:val="3"/>
            <w:tcBorders>
              <w:bottom w:val="nil"/>
            </w:tcBorders>
            <w:shd w:val="clear" w:color="auto" w:fill="auto"/>
          </w:tcPr>
          <w:p w14:paraId="6CBC012B" w14:textId="77777777" w:rsidR="006A4513" w:rsidRPr="00DB707E" w:rsidRDefault="006A4513" w:rsidP="00AB35CF">
            <w:pPr>
              <w:keepNext/>
              <w:keepLines/>
              <w:overflowPunct w:val="0"/>
              <w:autoSpaceDE w:val="0"/>
              <w:autoSpaceDN w:val="0"/>
              <w:adjustRightInd w:val="0"/>
              <w:spacing w:after="0"/>
              <w:textAlignment w:val="baseline"/>
              <w:rPr>
                <w:ins w:id="33899" w:author="RedCap - BigCR editor" w:date="2022-08-29T05:43:00Z"/>
                <w:rFonts w:ascii="Arial" w:hAnsi="Arial"/>
                <w:noProof/>
                <w:sz w:val="18"/>
                <w:lang w:eastAsia="en-GB"/>
              </w:rPr>
            </w:pPr>
            <w:ins w:id="33900" w:author="RedCap - BigCR editor" w:date="2022-08-29T05:43:00Z">
              <w:r w:rsidRPr="00DB707E">
                <w:rPr>
                  <w:rFonts w:ascii="Arial" w:hAnsi="Arial"/>
                  <w:noProof/>
                  <w:sz w:val="18"/>
                  <w:lang w:eastAsia="en-GB"/>
                </w:rPr>
                <w:t>RMSI CORESET Reference Channel</w:t>
              </w:r>
            </w:ins>
          </w:p>
        </w:tc>
        <w:tc>
          <w:tcPr>
            <w:tcW w:w="1081" w:type="pct"/>
            <w:shd w:val="clear" w:color="auto" w:fill="auto"/>
          </w:tcPr>
          <w:p w14:paraId="0385C443" w14:textId="77777777" w:rsidR="006A4513" w:rsidRPr="00DB707E" w:rsidRDefault="006A4513" w:rsidP="00AB35CF">
            <w:pPr>
              <w:keepNext/>
              <w:keepLines/>
              <w:overflowPunct w:val="0"/>
              <w:autoSpaceDE w:val="0"/>
              <w:autoSpaceDN w:val="0"/>
              <w:adjustRightInd w:val="0"/>
              <w:spacing w:after="0"/>
              <w:textAlignment w:val="baseline"/>
              <w:rPr>
                <w:ins w:id="33901" w:author="RedCap - BigCR editor" w:date="2022-08-29T05:43:00Z"/>
                <w:rFonts w:ascii="Arial" w:hAnsi="Arial"/>
                <w:noProof/>
                <w:sz w:val="18"/>
                <w:lang w:eastAsia="en-GB"/>
              </w:rPr>
            </w:pPr>
            <w:ins w:id="33902" w:author="RedCap - BigCR editor" w:date="2022-08-29T05:43:00Z">
              <w:r w:rsidRPr="00DB707E">
                <w:rPr>
                  <w:rFonts w:ascii="Arial" w:hAnsi="Arial"/>
                  <w:noProof/>
                  <w:sz w:val="18"/>
                  <w:lang w:eastAsia="en-GB"/>
                </w:rPr>
                <w:t>Config 1, 4</w:t>
              </w:r>
            </w:ins>
          </w:p>
        </w:tc>
        <w:tc>
          <w:tcPr>
            <w:tcW w:w="482" w:type="pct"/>
            <w:shd w:val="clear" w:color="auto" w:fill="auto"/>
          </w:tcPr>
          <w:p w14:paraId="3DC6F8B6" w14:textId="77777777" w:rsidR="006A4513" w:rsidRPr="00DB707E" w:rsidRDefault="006A4513" w:rsidP="00AB35CF">
            <w:pPr>
              <w:keepNext/>
              <w:keepLines/>
              <w:overflowPunct w:val="0"/>
              <w:autoSpaceDE w:val="0"/>
              <w:autoSpaceDN w:val="0"/>
              <w:adjustRightInd w:val="0"/>
              <w:spacing w:after="0"/>
              <w:jc w:val="center"/>
              <w:textAlignment w:val="baseline"/>
              <w:rPr>
                <w:ins w:id="33903" w:author="RedCap - BigCR editor" w:date="2022-08-29T05:43:00Z"/>
                <w:rFonts w:ascii="Arial" w:hAnsi="Arial"/>
                <w:noProof/>
                <w:sz w:val="18"/>
                <w:lang w:eastAsia="en-GB"/>
              </w:rPr>
            </w:pPr>
          </w:p>
        </w:tc>
        <w:tc>
          <w:tcPr>
            <w:tcW w:w="1952" w:type="pct"/>
            <w:shd w:val="clear" w:color="auto" w:fill="auto"/>
          </w:tcPr>
          <w:p w14:paraId="154024B4" w14:textId="77777777" w:rsidR="006A4513" w:rsidRPr="00DB707E" w:rsidRDefault="006A4513" w:rsidP="00AB35CF">
            <w:pPr>
              <w:keepNext/>
              <w:keepLines/>
              <w:overflowPunct w:val="0"/>
              <w:autoSpaceDE w:val="0"/>
              <w:autoSpaceDN w:val="0"/>
              <w:adjustRightInd w:val="0"/>
              <w:spacing w:after="0"/>
              <w:jc w:val="center"/>
              <w:textAlignment w:val="baseline"/>
              <w:rPr>
                <w:ins w:id="33904" w:author="RedCap - BigCR editor" w:date="2022-08-29T05:43:00Z"/>
                <w:rFonts w:ascii="Arial" w:hAnsi="Arial"/>
                <w:noProof/>
                <w:sz w:val="18"/>
                <w:lang w:eastAsia="en-GB"/>
              </w:rPr>
            </w:pPr>
            <w:ins w:id="33905" w:author="RedCap - BigCR editor" w:date="2022-08-29T05:43:00Z">
              <w:r w:rsidRPr="00DB707E">
                <w:rPr>
                  <w:rFonts w:ascii="Arial" w:hAnsi="Arial"/>
                  <w:noProof/>
                  <w:sz w:val="18"/>
                  <w:lang w:eastAsia="en-GB"/>
                </w:rPr>
                <w:t>CR.1.1 FDD</w:t>
              </w:r>
            </w:ins>
          </w:p>
        </w:tc>
      </w:tr>
      <w:tr w:rsidR="006A4513" w:rsidRPr="00DB707E" w14:paraId="2B03A77A" w14:textId="77777777" w:rsidTr="00AB35CF">
        <w:trPr>
          <w:trHeight w:val="187"/>
          <w:jc w:val="center"/>
          <w:ins w:id="33906" w:author="RedCap - BigCR editor" w:date="2022-08-29T05:43:00Z"/>
        </w:trPr>
        <w:tc>
          <w:tcPr>
            <w:tcW w:w="1485" w:type="pct"/>
            <w:gridSpan w:val="3"/>
            <w:tcBorders>
              <w:top w:val="nil"/>
              <w:bottom w:val="nil"/>
            </w:tcBorders>
            <w:shd w:val="clear" w:color="auto" w:fill="auto"/>
          </w:tcPr>
          <w:p w14:paraId="42AB0F56" w14:textId="77777777" w:rsidR="006A4513" w:rsidRPr="00DB707E" w:rsidRDefault="006A4513" w:rsidP="00AB35CF">
            <w:pPr>
              <w:keepNext/>
              <w:keepLines/>
              <w:overflowPunct w:val="0"/>
              <w:autoSpaceDE w:val="0"/>
              <w:autoSpaceDN w:val="0"/>
              <w:adjustRightInd w:val="0"/>
              <w:spacing w:after="0"/>
              <w:textAlignment w:val="baseline"/>
              <w:rPr>
                <w:ins w:id="33907" w:author="RedCap - BigCR editor" w:date="2022-08-29T05:43:00Z"/>
                <w:rFonts w:ascii="Arial" w:hAnsi="Arial"/>
                <w:noProof/>
                <w:sz w:val="18"/>
                <w:lang w:eastAsia="en-GB"/>
              </w:rPr>
            </w:pPr>
          </w:p>
        </w:tc>
        <w:tc>
          <w:tcPr>
            <w:tcW w:w="1081" w:type="pct"/>
            <w:shd w:val="clear" w:color="auto" w:fill="auto"/>
          </w:tcPr>
          <w:p w14:paraId="37783746" w14:textId="77777777" w:rsidR="006A4513" w:rsidRPr="00DB707E" w:rsidRDefault="006A4513" w:rsidP="00AB35CF">
            <w:pPr>
              <w:keepNext/>
              <w:keepLines/>
              <w:overflowPunct w:val="0"/>
              <w:autoSpaceDE w:val="0"/>
              <w:autoSpaceDN w:val="0"/>
              <w:adjustRightInd w:val="0"/>
              <w:spacing w:after="0"/>
              <w:textAlignment w:val="baseline"/>
              <w:rPr>
                <w:ins w:id="33908" w:author="RedCap - BigCR editor" w:date="2022-08-29T05:43:00Z"/>
                <w:rFonts w:ascii="Arial" w:hAnsi="Arial"/>
                <w:noProof/>
                <w:sz w:val="18"/>
                <w:lang w:eastAsia="en-GB"/>
              </w:rPr>
            </w:pPr>
            <w:ins w:id="33909" w:author="RedCap - BigCR editor" w:date="2022-08-29T05:43:00Z">
              <w:r w:rsidRPr="00DB707E">
                <w:rPr>
                  <w:rFonts w:ascii="Arial" w:hAnsi="Arial"/>
                  <w:noProof/>
                  <w:sz w:val="18"/>
                  <w:lang w:eastAsia="en-GB"/>
                </w:rPr>
                <w:t>Config 2</w:t>
              </w:r>
            </w:ins>
          </w:p>
        </w:tc>
        <w:tc>
          <w:tcPr>
            <w:tcW w:w="482" w:type="pct"/>
            <w:shd w:val="clear" w:color="auto" w:fill="auto"/>
          </w:tcPr>
          <w:p w14:paraId="19ED5AE3" w14:textId="77777777" w:rsidR="006A4513" w:rsidRPr="00DB707E" w:rsidRDefault="006A4513" w:rsidP="00AB35CF">
            <w:pPr>
              <w:keepNext/>
              <w:keepLines/>
              <w:overflowPunct w:val="0"/>
              <w:autoSpaceDE w:val="0"/>
              <w:autoSpaceDN w:val="0"/>
              <w:adjustRightInd w:val="0"/>
              <w:spacing w:after="0"/>
              <w:jc w:val="center"/>
              <w:textAlignment w:val="baseline"/>
              <w:rPr>
                <w:ins w:id="33910" w:author="RedCap - BigCR editor" w:date="2022-08-29T05:43:00Z"/>
                <w:rFonts w:ascii="Arial" w:hAnsi="Arial"/>
                <w:noProof/>
                <w:sz w:val="18"/>
                <w:lang w:eastAsia="en-GB"/>
              </w:rPr>
            </w:pPr>
          </w:p>
        </w:tc>
        <w:tc>
          <w:tcPr>
            <w:tcW w:w="1952" w:type="pct"/>
            <w:shd w:val="clear" w:color="auto" w:fill="auto"/>
          </w:tcPr>
          <w:p w14:paraId="41C483DE" w14:textId="77777777" w:rsidR="006A4513" w:rsidRPr="00DB707E" w:rsidRDefault="006A4513" w:rsidP="00AB35CF">
            <w:pPr>
              <w:keepNext/>
              <w:keepLines/>
              <w:overflowPunct w:val="0"/>
              <w:autoSpaceDE w:val="0"/>
              <w:autoSpaceDN w:val="0"/>
              <w:adjustRightInd w:val="0"/>
              <w:spacing w:after="0"/>
              <w:jc w:val="center"/>
              <w:textAlignment w:val="baseline"/>
              <w:rPr>
                <w:ins w:id="33911" w:author="RedCap - BigCR editor" w:date="2022-08-29T05:43:00Z"/>
                <w:rFonts w:ascii="Arial" w:hAnsi="Arial"/>
                <w:noProof/>
                <w:sz w:val="18"/>
                <w:lang w:eastAsia="en-GB"/>
              </w:rPr>
            </w:pPr>
            <w:ins w:id="33912" w:author="RedCap - BigCR editor" w:date="2022-08-29T05:43:00Z">
              <w:r w:rsidRPr="00DB707E">
                <w:rPr>
                  <w:rFonts w:ascii="Arial" w:hAnsi="Arial"/>
                  <w:noProof/>
                  <w:sz w:val="18"/>
                  <w:lang w:eastAsia="en-GB"/>
                </w:rPr>
                <w:t>CR.1.1 TDD</w:t>
              </w:r>
            </w:ins>
          </w:p>
        </w:tc>
      </w:tr>
      <w:tr w:rsidR="006A4513" w:rsidRPr="00DB707E" w14:paraId="1E55E63A" w14:textId="77777777" w:rsidTr="00AB35CF">
        <w:trPr>
          <w:trHeight w:val="187"/>
          <w:jc w:val="center"/>
          <w:ins w:id="33913" w:author="RedCap - BigCR editor" w:date="2022-08-29T05:43:00Z"/>
        </w:trPr>
        <w:tc>
          <w:tcPr>
            <w:tcW w:w="1485" w:type="pct"/>
            <w:gridSpan w:val="3"/>
            <w:tcBorders>
              <w:top w:val="nil"/>
              <w:bottom w:val="nil"/>
            </w:tcBorders>
            <w:shd w:val="clear" w:color="auto" w:fill="auto"/>
          </w:tcPr>
          <w:p w14:paraId="463CC644" w14:textId="77777777" w:rsidR="006A4513" w:rsidRPr="00DB707E" w:rsidRDefault="006A4513" w:rsidP="00AB35CF">
            <w:pPr>
              <w:keepNext/>
              <w:keepLines/>
              <w:overflowPunct w:val="0"/>
              <w:autoSpaceDE w:val="0"/>
              <w:autoSpaceDN w:val="0"/>
              <w:adjustRightInd w:val="0"/>
              <w:spacing w:after="0"/>
              <w:textAlignment w:val="baseline"/>
              <w:rPr>
                <w:ins w:id="33914" w:author="RedCap - BigCR editor" w:date="2022-08-29T05:43:00Z"/>
                <w:rFonts w:ascii="Arial" w:hAnsi="Arial"/>
                <w:noProof/>
                <w:sz w:val="18"/>
                <w:lang w:eastAsia="en-GB"/>
              </w:rPr>
            </w:pPr>
          </w:p>
        </w:tc>
        <w:tc>
          <w:tcPr>
            <w:tcW w:w="1081" w:type="pct"/>
            <w:shd w:val="clear" w:color="auto" w:fill="auto"/>
          </w:tcPr>
          <w:p w14:paraId="248EFB77" w14:textId="77777777" w:rsidR="006A4513" w:rsidRPr="00DB707E" w:rsidRDefault="006A4513" w:rsidP="00AB35CF">
            <w:pPr>
              <w:keepNext/>
              <w:keepLines/>
              <w:overflowPunct w:val="0"/>
              <w:autoSpaceDE w:val="0"/>
              <w:autoSpaceDN w:val="0"/>
              <w:adjustRightInd w:val="0"/>
              <w:spacing w:after="0"/>
              <w:textAlignment w:val="baseline"/>
              <w:rPr>
                <w:ins w:id="33915" w:author="RedCap - BigCR editor" w:date="2022-08-29T05:43:00Z"/>
                <w:rFonts w:ascii="Arial" w:hAnsi="Arial"/>
                <w:noProof/>
                <w:sz w:val="18"/>
                <w:lang w:eastAsia="en-GB"/>
              </w:rPr>
            </w:pPr>
            <w:ins w:id="33916" w:author="RedCap - BigCR editor" w:date="2022-08-29T05:43:00Z">
              <w:r w:rsidRPr="00DB707E">
                <w:rPr>
                  <w:rFonts w:ascii="Arial" w:hAnsi="Arial"/>
                  <w:noProof/>
                  <w:sz w:val="18"/>
                  <w:lang w:eastAsia="en-GB"/>
                </w:rPr>
                <w:t>Config 3</w:t>
              </w:r>
            </w:ins>
          </w:p>
        </w:tc>
        <w:tc>
          <w:tcPr>
            <w:tcW w:w="482" w:type="pct"/>
            <w:shd w:val="clear" w:color="auto" w:fill="auto"/>
          </w:tcPr>
          <w:p w14:paraId="1C51D920" w14:textId="77777777" w:rsidR="006A4513" w:rsidRPr="00DB707E" w:rsidRDefault="006A4513" w:rsidP="00AB35CF">
            <w:pPr>
              <w:keepNext/>
              <w:keepLines/>
              <w:overflowPunct w:val="0"/>
              <w:autoSpaceDE w:val="0"/>
              <w:autoSpaceDN w:val="0"/>
              <w:adjustRightInd w:val="0"/>
              <w:spacing w:after="0"/>
              <w:jc w:val="center"/>
              <w:textAlignment w:val="baseline"/>
              <w:rPr>
                <w:ins w:id="33917" w:author="RedCap - BigCR editor" w:date="2022-08-29T05:43:00Z"/>
                <w:rFonts w:ascii="Arial" w:hAnsi="Arial"/>
                <w:noProof/>
                <w:sz w:val="18"/>
                <w:lang w:eastAsia="en-GB"/>
              </w:rPr>
            </w:pPr>
          </w:p>
        </w:tc>
        <w:tc>
          <w:tcPr>
            <w:tcW w:w="1952" w:type="pct"/>
            <w:shd w:val="clear" w:color="auto" w:fill="auto"/>
          </w:tcPr>
          <w:p w14:paraId="0B0372C0" w14:textId="77777777" w:rsidR="006A4513" w:rsidRPr="00DB707E" w:rsidRDefault="006A4513" w:rsidP="00AB35CF">
            <w:pPr>
              <w:keepNext/>
              <w:keepLines/>
              <w:overflowPunct w:val="0"/>
              <w:autoSpaceDE w:val="0"/>
              <w:autoSpaceDN w:val="0"/>
              <w:adjustRightInd w:val="0"/>
              <w:spacing w:after="0"/>
              <w:jc w:val="center"/>
              <w:textAlignment w:val="baseline"/>
              <w:rPr>
                <w:ins w:id="33918" w:author="RedCap - BigCR editor" w:date="2022-08-29T05:43:00Z"/>
                <w:rFonts w:ascii="Arial" w:hAnsi="Arial"/>
                <w:noProof/>
                <w:sz w:val="18"/>
                <w:lang w:eastAsia="en-GB"/>
              </w:rPr>
            </w:pPr>
            <w:ins w:id="33919" w:author="RedCap - BigCR editor" w:date="2022-08-29T05:43:00Z">
              <w:r w:rsidRPr="00DB707E">
                <w:rPr>
                  <w:rFonts w:ascii="Arial" w:hAnsi="Arial"/>
                  <w:noProof/>
                  <w:sz w:val="18"/>
                  <w:lang w:eastAsia="en-GB"/>
                </w:rPr>
                <w:t>CR.2.1 TDD</w:t>
              </w:r>
            </w:ins>
          </w:p>
        </w:tc>
      </w:tr>
      <w:tr w:rsidR="006A4513" w:rsidRPr="00DB707E" w14:paraId="01245DF6" w14:textId="77777777" w:rsidTr="00AB35CF">
        <w:trPr>
          <w:trHeight w:val="187"/>
          <w:jc w:val="center"/>
          <w:ins w:id="33920" w:author="RedCap - BigCR editor" w:date="2022-08-29T05:43:00Z"/>
        </w:trPr>
        <w:tc>
          <w:tcPr>
            <w:tcW w:w="1485" w:type="pct"/>
            <w:gridSpan w:val="3"/>
            <w:tcBorders>
              <w:top w:val="nil"/>
              <w:bottom w:val="nil"/>
            </w:tcBorders>
            <w:shd w:val="clear" w:color="auto" w:fill="auto"/>
          </w:tcPr>
          <w:p w14:paraId="606DF491" w14:textId="77777777" w:rsidR="006A4513" w:rsidRPr="00DB707E" w:rsidRDefault="006A4513" w:rsidP="00AB35CF">
            <w:pPr>
              <w:keepNext/>
              <w:keepLines/>
              <w:overflowPunct w:val="0"/>
              <w:autoSpaceDE w:val="0"/>
              <w:autoSpaceDN w:val="0"/>
              <w:adjustRightInd w:val="0"/>
              <w:spacing w:after="0"/>
              <w:textAlignment w:val="baseline"/>
              <w:rPr>
                <w:ins w:id="33921" w:author="RedCap - BigCR editor" w:date="2022-08-29T05:43:00Z"/>
                <w:rFonts w:ascii="Arial" w:hAnsi="Arial"/>
                <w:noProof/>
                <w:sz w:val="18"/>
                <w:lang w:eastAsia="en-GB"/>
              </w:rPr>
            </w:pPr>
            <w:ins w:id="33922" w:author="RedCap - BigCR editor" w:date="2022-08-29T05:43:00Z">
              <w:r w:rsidRPr="00DB707E">
                <w:rPr>
                  <w:rFonts w:ascii="Arial" w:hAnsi="Arial"/>
                  <w:noProof/>
                  <w:sz w:val="18"/>
                  <w:lang w:eastAsia="en-GB"/>
                </w:rPr>
                <w:t>Dedicated CORESET Reference Channel</w:t>
              </w:r>
            </w:ins>
          </w:p>
        </w:tc>
        <w:tc>
          <w:tcPr>
            <w:tcW w:w="1081" w:type="pct"/>
            <w:tcBorders>
              <w:top w:val="single" w:sz="4" w:space="0" w:color="auto"/>
              <w:left w:val="single" w:sz="4" w:space="0" w:color="auto"/>
              <w:bottom w:val="single" w:sz="4" w:space="0" w:color="auto"/>
              <w:right w:val="single" w:sz="4" w:space="0" w:color="auto"/>
            </w:tcBorders>
          </w:tcPr>
          <w:p w14:paraId="754C5309" w14:textId="77777777" w:rsidR="006A4513" w:rsidRPr="00DB707E" w:rsidRDefault="006A4513" w:rsidP="00AB35CF">
            <w:pPr>
              <w:keepNext/>
              <w:keepLines/>
              <w:overflowPunct w:val="0"/>
              <w:autoSpaceDE w:val="0"/>
              <w:autoSpaceDN w:val="0"/>
              <w:adjustRightInd w:val="0"/>
              <w:spacing w:after="0"/>
              <w:textAlignment w:val="baseline"/>
              <w:rPr>
                <w:ins w:id="33923" w:author="RedCap - BigCR editor" w:date="2022-08-29T05:43:00Z"/>
                <w:rFonts w:ascii="Arial" w:hAnsi="Arial"/>
                <w:noProof/>
                <w:sz w:val="18"/>
                <w:lang w:eastAsia="en-GB"/>
              </w:rPr>
            </w:pPr>
            <w:ins w:id="33924" w:author="RedCap - BigCR editor" w:date="2022-08-29T05:43:00Z">
              <w:r w:rsidRPr="00DB707E">
                <w:rPr>
                  <w:rFonts w:ascii="Arial" w:hAnsi="Arial"/>
                  <w:noProof/>
                  <w:sz w:val="18"/>
                  <w:lang w:val="en-US" w:eastAsia="en-GB"/>
                </w:rPr>
                <w:t>Config 1</w:t>
              </w:r>
              <w:r w:rsidRPr="00DB707E">
                <w:rPr>
                  <w:rFonts w:ascii="Arial" w:hAnsi="Arial"/>
                  <w:noProof/>
                  <w:sz w:val="18"/>
                  <w:lang w:eastAsia="en-GB"/>
                </w:rPr>
                <w:t>, 4</w:t>
              </w:r>
            </w:ins>
          </w:p>
        </w:tc>
        <w:tc>
          <w:tcPr>
            <w:tcW w:w="482" w:type="pct"/>
            <w:tcBorders>
              <w:bottom w:val="nil"/>
            </w:tcBorders>
            <w:shd w:val="clear" w:color="auto" w:fill="auto"/>
          </w:tcPr>
          <w:p w14:paraId="0C1A83D9" w14:textId="77777777" w:rsidR="006A4513" w:rsidRPr="00DB707E" w:rsidRDefault="006A4513" w:rsidP="00AB35CF">
            <w:pPr>
              <w:keepNext/>
              <w:keepLines/>
              <w:overflowPunct w:val="0"/>
              <w:autoSpaceDE w:val="0"/>
              <w:autoSpaceDN w:val="0"/>
              <w:adjustRightInd w:val="0"/>
              <w:spacing w:after="0"/>
              <w:jc w:val="center"/>
              <w:textAlignment w:val="baseline"/>
              <w:rPr>
                <w:ins w:id="33925" w:author="RedCap - BigCR editor" w:date="2022-08-29T05:43:00Z"/>
                <w:rFonts w:ascii="Arial" w:hAnsi="Arial"/>
                <w:noProof/>
                <w:sz w:val="18"/>
                <w:lang w:eastAsia="en-GB"/>
              </w:rPr>
            </w:pPr>
          </w:p>
        </w:tc>
        <w:tc>
          <w:tcPr>
            <w:tcW w:w="1952" w:type="pct"/>
            <w:tcBorders>
              <w:top w:val="single" w:sz="4" w:space="0" w:color="auto"/>
              <w:left w:val="single" w:sz="4" w:space="0" w:color="auto"/>
              <w:bottom w:val="single" w:sz="4" w:space="0" w:color="auto"/>
              <w:right w:val="single" w:sz="4" w:space="0" w:color="auto"/>
            </w:tcBorders>
          </w:tcPr>
          <w:p w14:paraId="7040CDCE" w14:textId="77777777" w:rsidR="006A4513" w:rsidRPr="00DB707E" w:rsidRDefault="006A4513" w:rsidP="00AB35CF">
            <w:pPr>
              <w:keepNext/>
              <w:keepLines/>
              <w:overflowPunct w:val="0"/>
              <w:autoSpaceDE w:val="0"/>
              <w:autoSpaceDN w:val="0"/>
              <w:adjustRightInd w:val="0"/>
              <w:spacing w:after="0"/>
              <w:jc w:val="center"/>
              <w:textAlignment w:val="baseline"/>
              <w:rPr>
                <w:ins w:id="33926" w:author="RedCap - BigCR editor" w:date="2022-08-29T05:43:00Z"/>
                <w:rFonts w:ascii="Arial" w:hAnsi="Arial"/>
                <w:noProof/>
                <w:sz w:val="18"/>
                <w:lang w:eastAsia="en-GB"/>
              </w:rPr>
            </w:pPr>
            <w:ins w:id="33927" w:author="RedCap - BigCR editor" w:date="2022-08-29T05:43:00Z">
              <w:r w:rsidRPr="00DB707E">
                <w:rPr>
                  <w:rFonts w:ascii="Arial" w:hAnsi="Arial"/>
                  <w:noProof/>
                  <w:sz w:val="18"/>
                  <w:lang w:val="en-US" w:eastAsia="en-GB"/>
                </w:rPr>
                <w:t>CCR.1.1 FDD</w:t>
              </w:r>
            </w:ins>
          </w:p>
        </w:tc>
      </w:tr>
      <w:tr w:rsidR="006A4513" w:rsidRPr="00DB707E" w14:paraId="38A3B5A5" w14:textId="77777777" w:rsidTr="00AB35CF">
        <w:trPr>
          <w:trHeight w:val="187"/>
          <w:jc w:val="center"/>
          <w:ins w:id="33928" w:author="RedCap - BigCR editor" w:date="2022-08-29T05:43:00Z"/>
        </w:trPr>
        <w:tc>
          <w:tcPr>
            <w:tcW w:w="1485" w:type="pct"/>
            <w:gridSpan w:val="3"/>
            <w:tcBorders>
              <w:top w:val="nil"/>
              <w:bottom w:val="nil"/>
            </w:tcBorders>
            <w:shd w:val="clear" w:color="auto" w:fill="auto"/>
          </w:tcPr>
          <w:p w14:paraId="6B355F3C" w14:textId="77777777" w:rsidR="006A4513" w:rsidRPr="00DB707E" w:rsidRDefault="006A4513" w:rsidP="00AB35CF">
            <w:pPr>
              <w:keepNext/>
              <w:keepLines/>
              <w:overflowPunct w:val="0"/>
              <w:autoSpaceDE w:val="0"/>
              <w:autoSpaceDN w:val="0"/>
              <w:adjustRightInd w:val="0"/>
              <w:spacing w:after="0"/>
              <w:textAlignment w:val="baseline"/>
              <w:rPr>
                <w:ins w:id="33929" w:author="RedCap - BigCR editor" w:date="2022-08-29T05:43:00Z"/>
                <w:rFonts w:ascii="Arial" w:hAnsi="Arial"/>
                <w:noProof/>
                <w:sz w:val="18"/>
                <w:lang w:eastAsia="en-GB"/>
              </w:rPr>
            </w:pPr>
          </w:p>
        </w:tc>
        <w:tc>
          <w:tcPr>
            <w:tcW w:w="1081" w:type="pct"/>
            <w:tcBorders>
              <w:top w:val="single" w:sz="4" w:space="0" w:color="auto"/>
              <w:left w:val="single" w:sz="4" w:space="0" w:color="auto"/>
              <w:bottom w:val="single" w:sz="4" w:space="0" w:color="auto"/>
              <w:right w:val="single" w:sz="4" w:space="0" w:color="auto"/>
            </w:tcBorders>
          </w:tcPr>
          <w:p w14:paraId="79937BD4" w14:textId="77777777" w:rsidR="006A4513" w:rsidRPr="00DB707E" w:rsidRDefault="006A4513" w:rsidP="00AB35CF">
            <w:pPr>
              <w:keepNext/>
              <w:keepLines/>
              <w:overflowPunct w:val="0"/>
              <w:autoSpaceDE w:val="0"/>
              <w:autoSpaceDN w:val="0"/>
              <w:adjustRightInd w:val="0"/>
              <w:spacing w:after="0"/>
              <w:textAlignment w:val="baseline"/>
              <w:rPr>
                <w:ins w:id="33930" w:author="RedCap - BigCR editor" w:date="2022-08-29T05:43:00Z"/>
                <w:rFonts w:ascii="Arial" w:hAnsi="Arial"/>
                <w:noProof/>
                <w:sz w:val="18"/>
                <w:lang w:eastAsia="en-GB"/>
              </w:rPr>
            </w:pPr>
            <w:ins w:id="33931" w:author="RedCap - BigCR editor" w:date="2022-08-29T05:43:00Z">
              <w:r w:rsidRPr="00DB707E">
                <w:rPr>
                  <w:rFonts w:ascii="Arial" w:hAnsi="Arial"/>
                  <w:noProof/>
                  <w:sz w:val="18"/>
                  <w:lang w:val="en-US" w:eastAsia="en-GB"/>
                </w:rPr>
                <w:t>Config 2</w:t>
              </w:r>
            </w:ins>
          </w:p>
        </w:tc>
        <w:tc>
          <w:tcPr>
            <w:tcW w:w="482" w:type="pct"/>
            <w:tcBorders>
              <w:top w:val="nil"/>
            </w:tcBorders>
            <w:shd w:val="clear" w:color="auto" w:fill="auto"/>
          </w:tcPr>
          <w:p w14:paraId="2A026323" w14:textId="77777777" w:rsidR="006A4513" w:rsidRPr="00DB707E" w:rsidRDefault="006A4513" w:rsidP="00AB35CF">
            <w:pPr>
              <w:keepNext/>
              <w:keepLines/>
              <w:overflowPunct w:val="0"/>
              <w:autoSpaceDE w:val="0"/>
              <w:autoSpaceDN w:val="0"/>
              <w:adjustRightInd w:val="0"/>
              <w:spacing w:after="0"/>
              <w:jc w:val="center"/>
              <w:textAlignment w:val="baseline"/>
              <w:rPr>
                <w:ins w:id="33932" w:author="RedCap - BigCR editor" w:date="2022-08-29T05:43:00Z"/>
                <w:rFonts w:ascii="Arial" w:hAnsi="Arial"/>
                <w:noProof/>
                <w:sz w:val="18"/>
                <w:lang w:eastAsia="en-GB"/>
              </w:rPr>
            </w:pPr>
          </w:p>
        </w:tc>
        <w:tc>
          <w:tcPr>
            <w:tcW w:w="1952" w:type="pct"/>
            <w:tcBorders>
              <w:top w:val="single" w:sz="4" w:space="0" w:color="auto"/>
              <w:left w:val="single" w:sz="4" w:space="0" w:color="auto"/>
              <w:bottom w:val="single" w:sz="4" w:space="0" w:color="auto"/>
              <w:right w:val="single" w:sz="4" w:space="0" w:color="auto"/>
            </w:tcBorders>
          </w:tcPr>
          <w:p w14:paraId="38A1F794" w14:textId="77777777" w:rsidR="006A4513" w:rsidRPr="00DB707E" w:rsidRDefault="006A4513" w:rsidP="00AB35CF">
            <w:pPr>
              <w:keepNext/>
              <w:keepLines/>
              <w:overflowPunct w:val="0"/>
              <w:autoSpaceDE w:val="0"/>
              <w:autoSpaceDN w:val="0"/>
              <w:adjustRightInd w:val="0"/>
              <w:spacing w:after="0"/>
              <w:jc w:val="center"/>
              <w:textAlignment w:val="baseline"/>
              <w:rPr>
                <w:ins w:id="33933" w:author="RedCap - BigCR editor" w:date="2022-08-29T05:43:00Z"/>
                <w:rFonts w:ascii="Arial" w:hAnsi="Arial"/>
                <w:noProof/>
                <w:sz w:val="18"/>
                <w:lang w:eastAsia="en-GB"/>
              </w:rPr>
            </w:pPr>
            <w:ins w:id="33934" w:author="RedCap - BigCR editor" w:date="2022-08-29T05:43:00Z">
              <w:r w:rsidRPr="00DB707E">
                <w:rPr>
                  <w:rFonts w:ascii="Arial" w:hAnsi="Arial"/>
                  <w:noProof/>
                  <w:sz w:val="18"/>
                  <w:lang w:val="en-US" w:eastAsia="en-GB"/>
                </w:rPr>
                <w:t>CCR.1.1 TDD</w:t>
              </w:r>
            </w:ins>
          </w:p>
        </w:tc>
      </w:tr>
      <w:tr w:rsidR="006A4513" w:rsidRPr="00DB707E" w14:paraId="431FBBB0" w14:textId="77777777" w:rsidTr="00AB35CF">
        <w:trPr>
          <w:trHeight w:val="187"/>
          <w:jc w:val="center"/>
          <w:ins w:id="33935" w:author="RedCap - BigCR editor" w:date="2022-08-29T05:43:00Z"/>
        </w:trPr>
        <w:tc>
          <w:tcPr>
            <w:tcW w:w="1485" w:type="pct"/>
            <w:gridSpan w:val="3"/>
            <w:tcBorders>
              <w:top w:val="nil"/>
              <w:bottom w:val="nil"/>
            </w:tcBorders>
            <w:shd w:val="clear" w:color="auto" w:fill="auto"/>
          </w:tcPr>
          <w:p w14:paraId="7B7C3C5A" w14:textId="77777777" w:rsidR="006A4513" w:rsidRPr="00DB707E" w:rsidRDefault="006A4513" w:rsidP="00AB35CF">
            <w:pPr>
              <w:keepNext/>
              <w:keepLines/>
              <w:overflowPunct w:val="0"/>
              <w:autoSpaceDE w:val="0"/>
              <w:autoSpaceDN w:val="0"/>
              <w:adjustRightInd w:val="0"/>
              <w:spacing w:after="0"/>
              <w:textAlignment w:val="baseline"/>
              <w:rPr>
                <w:ins w:id="33936" w:author="RedCap - BigCR editor" w:date="2022-08-29T05:43:00Z"/>
                <w:rFonts w:ascii="Arial" w:hAnsi="Arial"/>
                <w:noProof/>
                <w:sz w:val="18"/>
                <w:lang w:eastAsia="en-GB"/>
              </w:rPr>
            </w:pPr>
          </w:p>
        </w:tc>
        <w:tc>
          <w:tcPr>
            <w:tcW w:w="1081" w:type="pct"/>
            <w:tcBorders>
              <w:top w:val="single" w:sz="4" w:space="0" w:color="auto"/>
              <w:left w:val="single" w:sz="4" w:space="0" w:color="auto"/>
              <w:bottom w:val="single" w:sz="4" w:space="0" w:color="auto"/>
              <w:right w:val="single" w:sz="4" w:space="0" w:color="auto"/>
            </w:tcBorders>
          </w:tcPr>
          <w:p w14:paraId="6824387C" w14:textId="77777777" w:rsidR="006A4513" w:rsidRPr="00DB707E" w:rsidRDefault="006A4513" w:rsidP="00AB35CF">
            <w:pPr>
              <w:keepNext/>
              <w:keepLines/>
              <w:overflowPunct w:val="0"/>
              <w:autoSpaceDE w:val="0"/>
              <w:autoSpaceDN w:val="0"/>
              <w:adjustRightInd w:val="0"/>
              <w:spacing w:after="0"/>
              <w:textAlignment w:val="baseline"/>
              <w:rPr>
                <w:ins w:id="33937" w:author="RedCap - BigCR editor" w:date="2022-08-29T05:43:00Z"/>
                <w:rFonts w:ascii="Arial" w:hAnsi="Arial"/>
                <w:noProof/>
                <w:sz w:val="18"/>
                <w:lang w:val="en-US" w:eastAsia="en-GB"/>
              </w:rPr>
            </w:pPr>
            <w:ins w:id="33938" w:author="RedCap - BigCR editor" w:date="2022-08-29T05:43:00Z">
              <w:r w:rsidRPr="00DB707E">
                <w:rPr>
                  <w:rFonts w:ascii="Arial" w:hAnsi="Arial"/>
                  <w:noProof/>
                  <w:sz w:val="18"/>
                  <w:lang w:eastAsia="en-GB"/>
                </w:rPr>
                <w:t>Config 3</w:t>
              </w:r>
            </w:ins>
          </w:p>
        </w:tc>
        <w:tc>
          <w:tcPr>
            <w:tcW w:w="482" w:type="pct"/>
            <w:tcBorders>
              <w:top w:val="nil"/>
            </w:tcBorders>
            <w:shd w:val="clear" w:color="auto" w:fill="auto"/>
          </w:tcPr>
          <w:p w14:paraId="5097ED8C" w14:textId="77777777" w:rsidR="006A4513" w:rsidRPr="00DB707E" w:rsidRDefault="006A4513" w:rsidP="00AB35CF">
            <w:pPr>
              <w:keepNext/>
              <w:keepLines/>
              <w:overflowPunct w:val="0"/>
              <w:autoSpaceDE w:val="0"/>
              <w:autoSpaceDN w:val="0"/>
              <w:adjustRightInd w:val="0"/>
              <w:spacing w:after="0"/>
              <w:jc w:val="center"/>
              <w:textAlignment w:val="baseline"/>
              <w:rPr>
                <w:ins w:id="33939" w:author="RedCap - BigCR editor" w:date="2022-08-29T05:43:00Z"/>
                <w:rFonts w:ascii="Arial" w:hAnsi="Arial"/>
                <w:noProof/>
                <w:sz w:val="18"/>
                <w:lang w:eastAsia="en-GB"/>
              </w:rPr>
            </w:pPr>
          </w:p>
        </w:tc>
        <w:tc>
          <w:tcPr>
            <w:tcW w:w="1952" w:type="pct"/>
            <w:tcBorders>
              <w:top w:val="single" w:sz="4" w:space="0" w:color="auto"/>
              <w:left w:val="single" w:sz="4" w:space="0" w:color="auto"/>
              <w:bottom w:val="single" w:sz="4" w:space="0" w:color="auto"/>
              <w:right w:val="single" w:sz="4" w:space="0" w:color="auto"/>
            </w:tcBorders>
          </w:tcPr>
          <w:p w14:paraId="6F810167" w14:textId="77777777" w:rsidR="006A4513" w:rsidRPr="00DB707E" w:rsidRDefault="006A4513" w:rsidP="00AB35CF">
            <w:pPr>
              <w:keepNext/>
              <w:keepLines/>
              <w:overflowPunct w:val="0"/>
              <w:autoSpaceDE w:val="0"/>
              <w:autoSpaceDN w:val="0"/>
              <w:adjustRightInd w:val="0"/>
              <w:spacing w:after="0"/>
              <w:jc w:val="center"/>
              <w:textAlignment w:val="baseline"/>
              <w:rPr>
                <w:ins w:id="33940" w:author="RedCap - BigCR editor" w:date="2022-08-29T05:43:00Z"/>
                <w:rFonts w:ascii="Arial" w:hAnsi="Arial"/>
                <w:noProof/>
                <w:sz w:val="18"/>
                <w:lang w:val="en-US" w:eastAsia="en-GB"/>
              </w:rPr>
            </w:pPr>
            <w:ins w:id="33941" w:author="RedCap - BigCR editor" w:date="2022-08-29T05:43:00Z">
              <w:r w:rsidRPr="00DB707E">
                <w:rPr>
                  <w:rFonts w:ascii="Arial" w:hAnsi="Arial"/>
                  <w:noProof/>
                  <w:sz w:val="18"/>
                  <w:lang w:val="en-US" w:eastAsia="en-GB"/>
                </w:rPr>
                <w:t>CR.2.1 TDD</w:t>
              </w:r>
            </w:ins>
          </w:p>
        </w:tc>
      </w:tr>
      <w:tr w:rsidR="006A4513" w:rsidRPr="00DB707E" w14:paraId="6B7FCE96" w14:textId="77777777" w:rsidTr="00AB35CF">
        <w:trPr>
          <w:trHeight w:val="187"/>
          <w:jc w:val="center"/>
          <w:ins w:id="33942" w:author="RedCap - BigCR editor" w:date="2022-08-29T05:43:00Z"/>
        </w:trPr>
        <w:tc>
          <w:tcPr>
            <w:tcW w:w="1485" w:type="pct"/>
            <w:gridSpan w:val="3"/>
            <w:tcBorders>
              <w:bottom w:val="nil"/>
            </w:tcBorders>
            <w:shd w:val="clear" w:color="auto" w:fill="auto"/>
          </w:tcPr>
          <w:p w14:paraId="33701EBD" w14:textId="77777777" w:rsidR="006A4513" w:rsidRPr="00DB707E" w:rsidRDefault="006A4513" w:rsidP="00AB35CF">
            <w:pPr>
              <w:keepNext/>
              <w:keepLines/>
              <w:overflowPunct w:val="0"/>
              <w:autoSpaceDE w:val="0"/>
              <w:autoSpaceDN w:val="0"/>
              <w:adjustRightInd w:val="0"/>
              <w:spacing w:after="0"/>
              <w:textAlignment w:val="baseline"/>
              <w:rPr>
                <w:ins w:id="33943" w:author="RedCap - BigCR editor" w:date="2022-08-29T05:43:00Z"/>
                <w:rFonts w:ascii="Arial" w:hAnsi="Arial"/>
                <w:noProof/>
                <w:sz w:val="18"/>
                <w:lang w:eastAsia="en-GB"/>
              </w:rPr>
            </w:pPr>
            <w:ins w:id="33944" w:author="RedCap - BigCR editor" w:date="2022-08-29T05:43:00Z">
              <w:r w:rsidRPr="00DB707E">
                <w:rPr>
                  <w:rFonts w:ascii="Arial" w:hAnsi="Arial"/>
                  <w:noProof/>
                  <w:sz w:val="18"/>
                  <w:lang w:eastAsia="en-GB"/>
                </w:rPr>
                <w:t>SSB Configuration</w:t>
              </w:r>
            </w:ins>
          </w:p>
        </w:tc>
        <w:tc>
          <w:tcPr>
            <w:tcW w:w="1081" w:type="pct"/>
            <w:shd w:val="clear" w:color="auto" w:fill="auto"/>
          </w:tcPr>
          <w:p w14:paraId="6F57FD4B" w14:textId="77777777" w:rsidR="006A4513" w:rsidRPr="00DB707E" w:rsidRDefault="006A4513" w:rsidP="00AB35CF">
            <w:pPr>
              <w:keepNext/>
              <w:keepLines/>
              <w:overflowPunct w:val="0"/>
              <w:autoSpaceDE w:val="0"/>
              <w:autoSpaceDN w:val="0"/>
              <w:adjustRightInd w:val="0"/>
              <w:spacing w:after="0"/>
              <w:textAlignment w:val="baseline"/>
              <w:rPr>
                <w:ins w:id="33945" w:author="RedCap - BigCR editor" w:date="2022-08-29T05:43:00Z"/>
                <w:rFonts w:ascii="Arial" w:hAnsi="Arial"/>
                <w:noProof/>
                <w:sz w:val="18"/>
                <w:lang w:eastAsia="en-GB"/>
              </w:rPr>
            </w:pPr>
            <w:ins w:id="33946" w:author="RedCap - BigCR editor" w:date="2022-08-29T05:43:00Z">
              <w:r w:rsidRPr="00DB707E">
                <w:rPr>
                  <w:rFonts w:ascii="Arial" w:hAnsi="Arial"/>
                  <w:noProof/>
                  <w:sz w:val="18"/>
                  <w:lang w:eastAsia="en-GB"/>
                </w:rPr>
                <w:t>Config 1, 4</w:t>
              </w:r>
            </w:ins>
          </w:p>
        </w:tc>
        <w:tc>
          <w:tcPr>
            <w:tcW w:w="482" w:type="pct"/>
            <w:tcBorders>
              <w:top w:val="nil"/>
            </w:tcBorders>
            <w:shd w:val="clear" w:color="auto" w:fill="auto"/>
          </w:tcPr>
          <w:p w14:paraId="1D9D0EC6" w14:textId="77777777" w:rsidR="006A4513" w:rsidRPr="00DB707E" w:rsidRDefault="006A4513" w:rsidP="00AB35CF">
            <w:pPr>
              <w:keepNext/>
              <w:keepLines/>
              <w:overflowPunct w:val="0"/>
              <w:autoSpaceDE w:val="0"/>
              <w:autoSpaceDN w:val="0"/>
              <w:adjustRightInd w:val="0"/>
              <w:spacing w:after="0"/>
              <w:jc w:val="center"/>
              <w:textAlignment w:val="baseline"/>
              <w:rPr>
                <w:ins w:id="33947" w:author="RedCap - BigCR editor" w:date="2022-08-29T05:43:00Z"/>
                <w:rFonts w:ascii="Arial" w:hAnsi="Arial"/>
                <w:noProof/>
                <w:sz w:val="18"/>
                <w:lang w:eastAsia="en-GB"/>
              </w:rPr>
            </w:pPr>
          </w:p>
        </w:tc>
        <w:tc>
          <w:tcPr>
            <w:tcW w:w="1952" w:type="pct"/>
            <w:shd w:val="clear" w:color="auto" w:fill="auto"/>
          </w:tcPr>
          <w:p w14:paraId="2D4C8464" w14:textId="77777777" w:rsidR="006A4513" w:rsidRPr="00DB707E" w:rsidRDefault="006A4513" w:rsidP="00AB35CF">
            <w:pPr>
              <w:keepNext/>
              <w:keepLines/>
              <w:overflowPunct w:val="0"/>
              <w:autoSpaceDE w:val="0"/>
              <w:autoSpaceDN w:val="0"/>
              <w:adjustRightInd w:val="0"/>
              <w:spacing w:after="0"/>
              <w:jc w:val="center"/>
              <w:textAlignment w:val="baseline"/>
              <w:rPr>
                <w:ins w:id="33948" w:author="RedCap - BigCR editor" w:date="2022-08-29T05:43:00Z"/>
                <w:rFonts w:ascii="Arial" w:hAnsi="Arial"/>
                <w:noProof/>
                <w:sz w:val="18"/>
                <w:lang w:eastAsia="en-GB"/>
              </w:rPr>
            </w:pPr>
            <w:ins w:id="33949" w:author="RedCap - BigCR editor" w:date="2022-08-29T05:43:00Z">
              <w:r w:rsidRPr="00DB707E">
                <w:rPr>
                  <w:rFonts w:ascii="Arial" w:hAnsi="Arial"/>
                  <w:noProof/>
                  <w:sz w:val="18"/>
                  <w:lang w:eastAsia="en-GB"/>
                </w:rPr>
                <w:t>SSB.1 FR1</w:t>
              </w:r>
            </w:ins>
          </w:p>
        </w:tc>
      </w:tr>
      <w:tr w:rsidR="006A4513" w:rsidRPr="00DB707E" w14:paraId="42396E7F" w14:textId="77777777" w:rsidTr="00AB35CF">
        <w:trPr>
          <w:trHeight w:val="187"/>
          <w:jc w:val="center"/>
          <w:ins w:id="33950" w:author="RedCap - BigCR editor" w:date="2022-08-29T05:43:00Z"/>
        </w:trPr>
        <w:tc>
          <w:tcPr>
            <w:tcW w:w="1485" w:type="pct"/>
            <w:gridSpan w:val="3"/>
            <w:tcBorders>
              <w:top w:val="nil"/>
              <w:bottom w:val="nil"/>
            </w:tcBorders>
            <w:shd w:val="clear" w:color="auto" w:fill="auto"/>
          </w:tcPr>
          <w:p w14:paraId="21253DAA" w14:textId="77777777" w:rsidR="006A4513" w:rsidRPr="00DB707E" w:rsidRDefault="006A4513" w:rsidP="00AB35CF">
            <w:pPr>
              <w:keepNext/>
              <w:keepLines/>
              <w:overflowPunct w:val="0"/>
              <w:autoSpaceDE w:val="0"/>
              <w:autoSpaceDN w:val="0"/>
              <w:adjustRightInd w:val="0"/>
              <w:spacing w:after="0"/>
              <w:textAlignment w:val="baseline"/>
              <w:rPr>
                <w:ins w:id="33951" w:author="RedCap - BigCR editor" w:date="2022-08-29T05:43:00Z"/>
                <w:rFonts w:ascii="Arial" w:hAnsi="Arial"/>
                <w:noProof/>
                <w:sz w:val="18"/>
                <w:lang w:eastAsia="en-GB"/>
              </w:rPr>
            </w:pPr>
          </w:p>
        </w:tc>
        <w:tc>
          <w:tcPr>
            <w:tcW w:w="1081" w:type="pct"/>
            <w:shd w:val="clear" w:color="auto" w:fill="auto"/>
          </w:tcPr>
          <w:p w14:paraId="2CBB6F43" w14:textId="77777777" w:rsidR="006A4513" w:rsidRPr="00DB707E" w:rsidRDefault="006A4513" w:rsidP="00AB35CF">
            <w:pPr>
              <w:keepNext/>
              <w:keepLines/>
              <w:overflowPunct w:val="0"/>
              <w:autoSpaceDE w:val="0"/>
              <w:autoSpaceDN w:val="0"/>
              <w:adjustRightInd w:val="0"/>
              <w:spacing w:after="0"/>
              <w:textAlignment w:val="baseline"/>
              <w:rPr>
                <w:ins w:id="33952" w:author="RedCap - BigCR editor" w:date="2022-08-29T05:43:00Z"/>
                <w:rFonts w:ascii="Arial" w:hAnsi="Arial"/>
                <w:noProof/>
                <w:sz w:val="18"/>
                <w:lang w:eastAsia="en-GB"/>
              </w:rPr>
            </w:pPr>
            <w:ins w:id="33953" w:author="RedCap - BigCR editor" w:date="2022-08-29T05:43:00Z">
              <w:r w:rsidRPr="00DB707E">
                <w:rPr>
                  <w:rFonts w:ascii="Arial" w:hAnsi="Arial"/>
                  <w:noProof/>
                  <w:sz w:val="18"/>
                  <w:lang w:eastAsia="en-GB"/>
                </w:rPr>
                <w:t>Config 2</w:t>
              </w:r>
            </w:ins>
          </w:p>
        </w:tc>
        <w:tc>
          <w:tcPr>
            <w:tcW w:w="482" w:type="pct"/>
            <w:shd w:val="clear" w:color="auto" w:fill="auto"/>
          </w:tcPr>
          <w:p w14:paraId="2DA82246" w14:textId="77777777" w:rsidR="006A4513" w:rsidRPr="00DB707E" w:rsidRDefault="006A4513" w:rsidP="00AB35CF">
            <w:pPr>
              <w:keepNext/>
              <w:keepLines/>
              <w:overflowPunct w:val="0"/>
              <w:autoSpaceDE w:val="0"/>
              <w:autoSpaceDN w:val="0"/>
              <w:adjustRightInd w:val="0"/>
              <w:spacing w:after="0"/>
              <w:jc w:val="center"/>
              <w:textAlignment w:val="baseline"/>
              <w:rPr>
                <w:ins w:id="33954" w:author="RedCap - BigCR editor" w:date="2022-08-29T05:43:00Z"/>
                <w:rFonts w:ascii="Arial" w:hAnsi="Arial"/>
                <w:noProof/>
                <w:sz w:val="18"/>
                <w:lang w:eastAsia="en-GB"/>
              </w:rPr>
            </w:pPr>
          </w:p>
        </w:tc>
        <w:tc>
          <w:tcPr>
            <w:tcW w:w="1952" w:type="pct"/>
            <w:shd w:val="clear" w:color="auto" w:fill="auto"/>
          </w:tcPr>
          <w:p w14:paraId="2637B577" w14:textId="77777777" w:rsidR="006A4513" w:rsidRPr="00DB707E" w:rsidRDefault="006A4513" w:rsidP="00AB35CF">
            <w:pPr>
              <w:keepNext/>
              <w:keepLines/>
              <w:overflowPunct w:val="0"/>
              <w:autoSpaceDE w:val="0"/>
              <w:autoSpaceDN w:val="0"/>
              <w:adjustRightInd w:val="0"/>
              <w:spacing w:after="0"/>
              <w:jc w:val="center"/>
              <w:textAlignment w:val="baseline"/>
              <w:rPr>
                <w:ins w:id="33955" w:author="RedCap - BigCR editor" w:date="2022-08-29T05:43:00Z"/>
                <w:rFonts w:ascii="Arial" w:hAnsi="Arial"/>
                <w:noProof/>
                <w:sz w:val="18"/>
                <w:lang w:eastAsia="en-GB"/>
              </w:rPr>
            </w:pPr>
            <w:ins w:id="33956" w:author="RedCap - BigCR editor" w:date="2022-08-29T05:43:00Z">
              <w:r w:rsidRPr="00DB707E">
                <w:rPr>
                  <w:rFonts w:ascii="Arial" w:hAnsi="Arial"/>
                  <w:noProof/>
                  <w:sz w:val="18"/>
                  <w:lang w:eastAsia="en-GB"/>
                </w:rPr>
                <w:t>SSB.1 FR1</w:t>
              </w:r>
            </w:ins>
          </w:p>
        </w:tc>
      </w:tr>
      <w:tr w:rsidR="006A4513" w:rsidRPr="00DB707E" w14:paraId="28AE70C9" w14:textId="77777777" w:rsidTr="00AB35CF">
        <w:trPr>
          <w:trHeight w:val="187"/>
          <w:jc w:val="center"/>
          <w:ins w:id="33957" w:author="RedCap - BigCR editor" w:date="2022-08-29T05:43:00Z"/>
        </w:trPr>
        <w:tc>
          <w:tcPr>
            <w:tcW w:w="1485" w:type="pct"/>
            <w:gridSpan w:val="3"/>
            <w:tcBorders>
              <w:top w:val="nil"/>
              <w:bottom w:val="nil"/>
            </w:tcBorders>
            <w:shd w:val="clear" w:color="auto" w:fill="auto"/>
          </w:tcPr>
          <w:p w14:paraId="3050D6EE" w14:textId="77777777" w:rsidR="006A4513" w:rsidRPr="00DB707E" w:rsidRDefault="006A4513" w:rsidP="00AB35CF">
            <w:pPr>
              <w:keepNext/>
              <w:keepLines/>
              <w:overflowPunct w:val="0"/>
              <w:autoSpaceDE w:val="0"/>
              <w:autoSpaceDN w:val="0"/>
              <w:adjustRightInd w:val="0"/>
              <w:spacing w:after="0"/>
              <w:textAlignment w:val="baseline"/>
              <w:rPr>
                <w:ins w:id="33958" w:author="RedCap - BigCR editor" w:date="2022-08-29T05:43:00Z"/>
                <w:rFonts w:ascii="Arial" w:hAnsi="Arial"/>
                <w:noProof/>
                <w:sz w:val="18"/>
                <w:lang w:eastAsia="en-GB"/>
              </w:rPr>
            </w:pPr>
          </w:p>
        </w:tc>
        <w:tc>
          <w:tcPr>
            <w:tcW w:w="1081" w:type="pct"/>
            <w:shd w:val="clear" w:color="auto" w:fill="auto"/>
          </w:tcPr>
          <w:p w14:paraId="2852254E" w14:textId="77777777" w:rsidR="006A4513" w:rsidRPr="00DB707E" w:rsidRDefault="006A4513" w:rsidP="00AB35CF">
            <w:pPr>
              <w:keepNext/>
              <w:keepLines/>
              <w:overflowPunct w:val="0"/>
              <w:autoSpaceDE w:val="0"/>
              <w:autoSpaceDN w:val="0"/>
              <w:adjustRightInd w:val="0"/>
              <w:spacing w:after="0"/>
              <w:textAlignment w:val="baseline"/>
              <w:rPr>
                <w:ins w:id="33959" w:author="RedCap - BigCR editor" w:date="2022-08-29T05:43:00Z"/>
                <w:rFonts w:ascii="Arial" w:hAnsi="Arial"/>
                <w:noProof/>
                <w:sz w:val="18"/>
                <w:lang w:eastAsia="en-GB"/>
              </w:rPr>
            </w:pPr>
            <w:ins w:id="33960" w:author="RedCap - BigCR editor" w:date="2022-08-29T05:43:00Z">
              <w:r w:rsidRPr="00DB707E">
                <w:rPr>
                  <w:rFonts w:ascii="Arial" w:hAnsi="Arial"/>
                  <w:noProof/>
                  <w:sz w:val="18"/>
                  <w:lang w:eastAsia="en-GB"/>
                </w:rPr>
                <w:t>Config 3</w:t>
              </w:r>
            </w:ins>
          </w:p>
        </w:tc>
        <w:tc>
          <w:tcPr>
            <w:tcW w:w="482" w:type="pct"/>
            <w:shd w:val="clear" w:color="auto" w:fill="auto"/>
          </w:tcPr>
          <w:p w14:paraId="726DE7B1" w14:textId="77777777" w:rsidR="006A4513" w:rsidRPr="00DB707E" w:rsidRDefault="006A4513" w:rsidP="00AB35CF">
            <w:pPr>
              <w:keepNext/>
              <w:keepLines/>
              <w:overflowPunct w:val="0"/>
              <w:autoSpaceDE w:val="0"/>
              <w:autoSpaceDN w:val="0"/>
              <w:adjustRightInd w:val="0"/>
              <w:spacing w:after="0"/>
              <w:jc w:val="center"/>
              <w:textAlignment w:val="baseline"/>
              <w:rPr>
                <w:ins w:id="33961" w:author="RedCap - BigCR editor" w:date="2022-08-29T05:43:00Z"/>
                <w:rFonts w:ascii="Arial" w:hAnsi="Arial"/>
                <w:noProof/>
                <w:sz w:val="18"/>
                <w:lang w:eastAsia="en-GB"/>
              </w:rPr>
            </w:pPr>
          </w:p>
        </w:tc>
        <w:tc>
          <w:tcPr>
            <w:tcW w:w="1952" w:type="pct"/>
            <w:shd w:val="clear" w:color="auto" w:fill="auto"/>
          </w:tcPr>
          <w:p w14:paraId="7D5E60A4" w14:textId="77777777" w:rsidR="006A4513" w:rsidRPr="00DB707E" w:rsidRDefault="006A4513" w:rsidP="00AB35CF">
            <w:pPr>
              <w:keepNext/>
              <w:keepLines/>
              <w:overflowPunct w:val="0"/>
              <w:autoSpaceDE w:val="0"/>
              <w:autoSpaceDN w:val="0"/>
              <w:adjustRightInd w:val="0"/>
              <w:spacing w:after="0"/>
              <w:jc w:val="center"/>
              <w:textAlignment w:val="baseline"/>
              <w:rPr>
                <w:ins w:id="33962" w:author="RedCap - BigCR editor" w:date="2022-08-29T05:43:00Z"/>
                <w:rFonts w:ascii="Arial" w:hAnsi="Arial"/>
                <w:noProof/>
                <w:sz w:val="18"/>
                <w:lang w:eastAsia="en-GB"/>
              </w:rPr>
            </w:pPr>
            <w:ins w:id="33963" w:author="RedCap - BigCR editor" w:date="2022-08-29T05:43:00Z">
              <w:r w:rsidRPr="00DB707E">
                <w:rPr>
                  <w:noProof/>
                </w:rPr>
                <w:t>SSB.2 FR1</w:t>
              </w:r>
            </w:ins>
          </w:p>
        </w:tc>
      </w:tr>
      <w:tr w:rsidR="006A4513" w:rsidRPr="00DB707E" w14:paraId="547A6845" w14:textId="77777777" w:rsidTr="00AB35CF">
        <w:trPr>
          <w:trHeight w:val="187"/>
          <w:jc w:val="center"/>
          <w:ins w:id="33964" w:author="RedCap - BigCR editor" w:date="2022-08-29T05:43:00Z"/>
        </w:trPr>
        <w:tc>
          <w:tcPr>
            <w:tcW w:w="1485" w:type="pct"/>
            <w:gridSpan w:val="3"/>
            <w:tcBorders>
              <w:bottom w:val="single" w:sz="4" w:space="0" w:color="auto"/>
            </w:tcBorders>
            <w:shd w:val="clear" w:color="auto" w:fill="auto"/>
          </w:tcPr>
          <w:p w14:paraId="47299693" w14:textId="77777777" w:rsidR="006A4513" w:rsidRPr="00DB707E" w:rsidRDefault="006A4513" w:rsidP="00AB35CF">
            <w:pPr>
              <w:keepNext/>
              <w:keepLines/>
              <w:overflowPunct w:val="0"/>
              <w:autoSpaceDE w:val="0"/>
              <w:autoSpaceDN w:val="0"/>
              <w:adjustRightInd w:val="0"/>
              <w:spacing w:after="0"/>
              <w:textAlignment w:val="baseline"/>
              <w:rPr>
                <w:ins w:id="33965" w:author="RedCap - BigCR editor" w:date="2022-08-29T05:43:00Z"/>
                <w:rFonts w:ascii="Arial" w:hAnsi="Arial"/>
                <w:noProof/>
                <w:sz w:val="18"/>
                <w:lang w:eastAsia="en-GB"/>
              </w:rPr>
            </w:pPr>
            <w:ins w:id="33966" w:author="RedCap - BigCR editor" w:date="2022-08-29T05:43:00Z">
              <w:r w:rsidRPr="00DB707E">
                <w:rPr>
                  <w:rFonts w:ascii="Arial" w:hAnsi="Arial"/>
                  <w:noProof/>
                  <w:sz w:val="18"/>
                  <w:lang w:eastAsia="en-GB"/>
                </w:rPr>
                <w:t>SMTC Configuration</w:t>
              </w:r>
            </w:ins>
          </w:p>
        </w:tc>
        <w:tc>
          <w:tcPr>
            <w:tcW w:w="1081" w:type="pct"/>
            <w:shd w:val="clear" w:color="auto" w:fill="auto"/>
          </w:tcPr>
          <w:p w14:paraId="21827127" w14:textId="77777777" w:rsidR="006A4513" w:rsidRPr="00DB707E" w:rsidRDefault="006A4513" w:rsidP="00AB35CF">
            <w:pPr>
              <w:keepNext/>
              <w:keepLines/>
              <w:overflowPunct w:val="0"/>
              <w:autoSpaceDE w:val="0"/>
              <w:autoSpaceDN w:val="0"/>
              <w:adjustRightInd w:val="0"/>
              <w:spacing w:after="0"/>
              <w:textAlignment w:val="baseline"/>
              <w:rPr>
                <w:ins w:id="33967" w:author="RedCap - BigCR editor" w:date="2022-08-29T05:43:00Z"/>
                <w:rFonts w:ascii="Arial" w:hAnsi="Arial"/>
                <w:noProof/>
                <w:sz w:val="18"/>
                <w:lang w:eastAsia="en-GB"/>
              </w:rPr>
            </w:pPr>
            <w:ins w:id="33968" w:author="RedCap - BigCR editor" w:date="2022-08-29T05:43:00Z">
              <w:r w:rsidRPr="00DB707E">
                <w:rPr>
                  <w:rFonts w:ascii="Arial" w:hAnsi="Arial"/>
                  <w:noProof/>
                  <w:sz w:val="18"/>
                  <w:lang w:eastAsia="en-GB"/>
                </w:rPr>
                <w:t>Config 1, 2, 3, 4</w:t>
              </w:r>
            </w:ins>
          </w:p>
        </w:tc>
        <w:tc>
          <w:tcPr>
            <w:tcW w:w="482" w:type="pct"/>
            <w:shd w:val="clear" w:color="auto" w:fill="auto"/>
          </w:tcPr>
          <w:p w14:paraId="243BA04A" w14:textId="77777777" w:rsidR="006A4513" w:rsidRPr="00DB707E" w:rsidRDefault="006A4513" w:rsidP="00AB35CF">
            <w:pPr>
              <w:keepNext/>
              <w:keepLines/>
              <w:overflowPunct w:val="0"/>
              <w:autoSpaceDE w:val="0"/>
              <w:autoSpaceDN w:val="0"/>
              <w:adjustRightInd w:val="0"/>
              <w:spacing w:after="0"/>
              <w:jc w:val="center"/>
              <w:textAlignment w:val="baseline"/>
              <w:rPr>
                <w:ins w:id="33969" w:author="RedCap - BigCR editor" w:date="2022-08-29T05:43:00Z"/>
                <w:rFonts w:ascii="Arial" w:hAnsi="Arial"/>
                <w:noProof/>
                <w:sz w:val="18"/>
                <w:lang w:eastAsia="en-GB"/>
              </w:rPr>
            </w:pPr>
          </w:p>
        </w:tc>
        <w:tc>
          <w:tcPr>
            <w:tcW w:w="1952" w:type="pct"/>
            <w:shd w:val="clear" w:color="auto" w:fill="auto"/>
          </w:tcPr>
          <w:p w14:paraId="1E80F66D" w14:textId="77777777" w:rsidR="006A4513" w:rsidRPr="00DB707E" w:rsidRDefault="006A4513" w:rsidP="00AB35CF">
            <w:pPr>
              <w:keepNext/>
              <w:keepLines/>
              <w:overflowPunct w:val="0"/>
              <w:autoSpaceDE w:val="0"/>
              <w:autoSpaceDN w:val="0"/>
              <w:adjustRightInd w:val="0"/>
              <w:spacing w:after="0"/>
              <w:jc w:val="center"/>
              <w:textAlignment w:val="baseline"/>
              <w:rPr>
                <w:ins w:id="33970" w:author="RedCap - BigCR editor" w:date="2022-08-29T05:43:00Z"/>
                <w:rFonts w:ascii="Arial" w:hAnsi="Arial"/>
                <w:noProof/>
                <w:sz w:val="18"/>
                <w:lang w:eastAsia="en-GB"/>
              </w:rPr>
            </w:pPr>
            <w:ins w:id="33971" w:author="RedCap - BigCR editor" w:date="2022-08-29T05:43:00Z">
              <w:r w:rsidRPr="00DB707E">
                <w:rPr>
                  <w:rFonts w:ascii="Arial" w:hAnsi="Arial"/>
                  <w:noProof/>
                  <w:sz w:val="18"/>
                  <w:lang w:eastAsia="en-GB"/>
                </w:rPr>
                <w:t>SMTC.1</w:t>
              </w:r>
            </w:ins>
          </w:p>
        </w:tc>
      </w:tr>
      <w:tr w:rsidR="006A4513" w:rsidRPr="00DB707E" w14:paraId="4CF3EDFD" w14:textId="77777777" w:rsidTr="00AB35CF">
        <w:trPr>
          <w:trHeight w:val="187"/>
          <w:jc w:val="center"/>
          <w:ins w:id="33972" w:author="RedCap - BigCR editor" w:date="2022-08-29T05:43:00Z"/>
        </w:trPr>
        <w:tc>
          <w:tcPr>
            <w:tcW w:w="1485" w:type="pct"/>
            <w:gridSpan w:val="3"/>
            <w:tcBorders>
              <w:bottom w:val="nil"/>
            </w:tcBorders>
            <w:shd w:val="clear" w:color="auto" w:fill="auto"/>
          </w:tcPr>
          <w:p w14:paraId="76FF1380" w14:textId="77777777" w:rsidR="006A4513" w:rsidRPr="00DB707E" w:rsidRDefault="006A4513" w:rsidP="00AB35CF">
            <w:pPr>
              <w:keepNext/>
              <w:keepLines/>
              <w:overflowPunct w:val="0"/>
              <w:autoSpaceDE w:val="0"/>
              <w:autoSpaceDN w:val="0"/>
              <w:adjustRightInd w:val="0"/>
              <w:spacing w:after="0"/>
              <w:textAlignment w:val="baseline"/>
              <w:rPr>
                <w:ins w:id="33973" w:author="RedCap - BigCR editor" w:date="2022-08-29T05:43:00Z"/>
                <w:rFonts w:ascii="Arial" w:hAnsi="Arial"/>
                <w:noProof/>
                <w:sz w:val="18"/>
                <w:lang w:eastAsia="en-GB"/>
              </w:rPr>
            </w:pPr>
            <w:ins w:id="33974" w:author="RedCap - BigCR editor" w:date="2022-08-29T05:43:00Z">
              <w:r w:rsidRPr="00DB707E">
                <w:rPr>
                  <w:rFonts w:ascii="Arial" w:hAnsi="Arial"/>
                  <w:noProof/>
                  <w:sz w:val="18"/>
                  <w:lang w:eastAsia="en-GB"/>
                </w:rPr>
                <w:t>PDSCH/PDCCH subcarrier spacing</w:t>
              </w:r>
            </w:ins>
          </w:p>
        </w:tc>
        <w:tc>
          <w:tcPr>
            <w:tcW w:w="1081" w:type="pct"/>
            <w:shd w:val="clear" w:color="auto" w:fill="auto"/>
          </w:tcPr>
          <w:p w14:paraId="329C200B" w14:textId="77777777" w:rsidR="006A4513" w:rsidRPr="00DB707E" w:rsidRDefault="006A4513" w:rsidP="00AB35CF">
            <w:pPr>
              <w:keepNext/>
              <w:keepLines/>
              <w:overflowPunct w:val="0"/>
              <w:autoSpaceDE w:val="0"/>
              <w:autoSpaceDN w:val="0"/>
              <w:adjustRightInd w:val="0"/>
              <w:spacing w:after="0"/>
              <w:textAlignment w:val="baseline"/>
              <w:rPr>
                <w:ins w:id="33975" w:author="RedCap - BigCR editor" w:date="2022-08-29T05:43:00Z"/>
                <w:rFonts w:ascii="Arial" w:hAnsi="Arial"/>
                <w:noProof/>
                <w:sz w:val="18"/>
                <w:lang w:eastAsia="en-GB"/>
              </w:rPr>
            </w:pPr>
            <w:ins w:id="33976" w:author="RedCap - BigCR editor" w:date="2022-08-29T05:43:00Z">
              <w:r w:rsidRPr="00DB707E">
                <w:rPr>
                  <w:rFonts w:ascii="Arial" w:hAnsi="Arial"/>
                  <w:noProof/>
                  <w:sz w:val="18"/>
                  <w:lang w:eastAsia="en-GB"/>
                </w:rPr>
                <w:t>Config 1, 2, 4</w:t>
              </w:r>
            </w:ins>
          </w:p>
        </w:tc>
        <w:tc>
          <w:tcPr>
            <w:tcW w:w="482" w:type="pct"/>
            <w:shd w:val="clear" w:color="auto" w:fill="auto"/>
          </w:tcPr>
          <w:p w14:paraId="2A861A4B" w14:textId="77777777" w:rsidR="006A4513" w:rsidRPr="00DB707E" w:rsidRDefault="006A4513" w:rsidP="00AB35CF">
            <w:pPr>
              <w:keepNext/>
              <w:keepLines/>
              <w:overflowPunct w:val="0"/>
              <w:autoSpaceDE w:val="0"/>
              <w:autoSpaceDN w:val="0"/>
              <w:adjustRightInd w:val="0"/>
              <w:spacing w:after="0"/>
              <w:jc w:val="center"/>
              <w:textAlignment w:val="baseline"/>
              <w:rPr>
                <w:ins w:id="33977" w:author="RedCap - BigCR editor" w:date="2022-08-29T05:43:00Z"/>
                <w:rFonts w:ascii="Arial" w:hAnsi="Arial"/>
                <w:noProof/>
                <w:sz w:val="18"/>
                <w:lang w:eastAsia="en-GB"/>
              </w:rPr>
            </w:pPr>
          </w:p>
        </w:tc>
        <w:tc>
          <w:tcPr>
            <w:tcW w:w="1952" w:type="pct"/>
            <w:shd w:val="clear" w:color="auto" w:fill="auto"/>
          </w:tcPr>
          <w:p w14:paraId="75AB6FFB" w14:textId="77777777" w:rsidR="006A4513" w:rsidRPr="00DB707E" w:rsidRDefault="006A4513" w:rsidP="00AB35CF">
            <w:pPr>
              <w:keepNext/>
              <w:keepLines/>
              <w:overflowPunct w:val="0"/>
              <w:autoSpaceDE w:val="0"/>
              <w:autoSpaceDN w:val="0"/>
              <w:adjustRightInd w:val="0"/>
              <w:spacing w:after="0"/>
              <w:jc w:val="center"/>
              <w:textAlignment w:val="baseline"/>
              <w:rPr>
                <w:ins w:id="33978" w:author="RedCap - BigCR editor" w:date="2022-08-29T05:43:00Z"/>
                <w:rFonts w:ascii="Arial" w:hAnsi="Arial"/>
                <w:noProof/>
                <w:sz w:val="18"/>
                <w:lang w:eastAsia="en-GB"/>
              </w:rPr>
            </w:pPr>
            <w:ins w:id="33979" w:author="RedCap - BigCR editor" w:date="2022-08-29T05:43:00Z">
              <w:r w:rsidRPr="00DB707E">
                <w:rPr>
                  <w:rFonts w:ascii="Arial" w:hAnsi="Arial"/>
                  <w:noProof/>
                  <w:sz w:val="18"/>
                  <w:lang w:eastAsia="en-GB"/>
                </w:rPr>
                <w:t>15 kHz</w:t>
              </w:r>
            </w:ins>
          </w:p>
        </w:tc>
      </w:tr>
      <w:tr w:rsidR="006A4513" w:rsidRPr="00DB707E" w14:paraId="3FDCAF05" w14:textId="77777777" w:rsidTr="00AB35CF">
        <w:trPr>
          <w:trHeight w:val="187"/>
          <w:jc w:val="center"/>
          <w:ins w:id="33980" w:author="RedCap - BigCR editor" w:date="2022-08-29T05:43:00Z"/>
        </w:trPr>
        <w:tc>
          <w:tcPr>
            <w:tcW w:w="1485" w:type="pct"/>
            <w:gridSpan w:val="3"/>
            <w:tcBorders>
              <w:top w:val="nil"/>
              <w:bottom w:val="single" w:sz="4" w:space="0" w:color="auto"/>
            </w:tcBorders>
            <w:shd w:val="clear" w:color="auto" w:fill="auto"/>
          </w:tcPr>
          <w:p w14:paraId="44FDDBDA" w14:textId="77777777" w:rsidR="006A4513" w:rsidRPr="00DB707E" w:rsidRDefault="006A4513" w:rsidP="00AB35CF">
            <w:pPr>
              <w:keepNext/>
              <w:keepLines/>
              <w:overflowPunct w:val="0"/>
              <w:autoSpaceDE w:val="0"/>
              <w:autoSpaceDN w:val="0"/>
              <w:adjustRightInd w:val="0"/>
              <w:spacing w:after="0"/>
              <w:textAlignment w:val="baseline"/>
              <w:rPr>
                <w:ins w:id="33981" w:author="RedCap - BigCR editor" w:date="2022-08-29T05:43:00Z"/>
                <w:rFonts w:ascii="Arial" w:hAnsi="Arial"/>
                <w:noProof/>
                <w:sz w:val="18"/>
                <w:lang w:eastAsia="en-GB"/>
              </w:rPr>
            </w:pPr>
          </w:p>
        </w:tc>
        <w:tc>
          <w:tcPr>
            <w:tcW w:w="1081" w:type="pct"/>
            <w:shd w:val="clear" w:color="auto" w:fill="auto"/>
          </w:tcPr>
          <w:p w14:paraId="59E804F9" w14:textId="77777777" w:rsidR="006A4513" w:rsidRPr="00DB707E" w:rsidRDefault="006A4513" w:rsidP="00AB35CF">
            <w:pPr>
              <w:keepNext/>
              <w:keepLines/>
              <w:overflowPunct w:val="0"/>
              <w:autoSpaceDE w:val="0"/>
              <w:autoSpaceDN w:val="0"/>
              <w:adjustRightInd w:val="0"/>
              <w:spacing w:after="0"/>
              <w:textAlignment w:val="baseline"/>
              <w:rPr>
                <w:ins w:id="33982" w:author="RedCap - BigCR editor" w:date="2022-08-29T05:43:00Z"/>
                <w:rFonts w:ascii="Arial" w:hAnsi="Arial"/>
                <w:noProof/>
                <w:sz w:val="18"/>
                <w:lang w:eastAsia="en-GB"/>
              </w:rPr>
            </w:pPr>
            <w:ins w:id="33983" w:author="RedCap - BigCR editor" w:date="2022-08-29T05:43:00Z">
              <w:r w:rsidRPr="00DB707E">
                <w:rPr>
                  <w:rFonts w:ascii="Arial" w:hAnsi="Arial"/>
                  <w:noProof/>
                  <w:sz w:val="18"/>
                  <w:lang w:eastAsia="en-GB"/>
                </w:rPr>
                <w:t>Config 3</w:t>
              </w:r>
            </w:ins>
          </w:p>
        </w:tc>
        <w:tc>
          <w:tcPr>
            <w:tcW w:w="482" w:type="pct"/>
            <w:shd w:val="clear" w:color="auto" w:fill="auto"/>
          </w:tcPr>
          <w:p w14:paraId="3513A8F0" w14:textId="77777777" w:rsidR="006A4513" w:rsidRPr="00DB707E" w:rsidRDefault="006A4513" w:rsidP="00AB35CF">
            <w:pPr>
              <w:keepNext/>
              <w:keepLines/>
              <w:overflowPunct w:val="0"/>
              <w:autoSpaceDE w:val="0"/>
              <w:autoSpaceDN w:val="0"/>
              <w:adjustRightInd w:val="0"/>
              <w:spacing w:after="0"/>
              <w:jc w:val="center"/>
              <w:textAlignment w:val="baseline"/>
              <w:rPr>
                <w:ins w:id="33984" w:author="RedCap - BigCR editor" w:date="2022-08-29T05:43:00Z"/>
                <w:rFonts w:ascii="Arial" w:hAnsi="Arial"/>
                <w:noProof/>
                <w:sz w:val="18"/>
                <w:lang w:eastAsia="en-GB"/>
              </w:rPr>
            </w:pPr>
          </w:p>
        </w:tc>
        <w:tc>
          <w:tcPr>
            <w:tcW w:w="1952" w:type="pct"/>
            <w:shd w:val="clear" w:color="auto" w:fill="auto"/>
          </w:tcPr>
          <w:p w14:paraId="4E44C8EB" w14:textId="77777777" w:rsidR="006A4513" w:rsidRPr="00DB707E" w:rsidRDefault="006A4513" w:rsidP="00AB35CF">
            <w:pPr>
              <w:keepNext/>
              <w:keepLines/>
              <w:overflowPunct w:val="0"/>
              <w:autoSpaceDE w:val="0"/>
              <w:autoSpaceDN w:val="0"/>
              <w:adjustRightInd w:val="0"/>
              <w:spacing w:after="0"/>
              <w:jc w:val="center"/>
              <w:textAlignment w:val="baseline"/>
              <w:rPr>
                <w:ins w:id="33985" w:author="RedCap - BigCR editor" w:date="2022-08-29T05:43:00Z"/>
                <w:rFonts w:ascii="Arial" w:eastAsiaTheme="minorEastAsia" w:hAnsi="Arial"/>
                <w:noProof/>
                <w:sz w:val="18"/>
                <w:lang w:eastAsia="zh-CN"/>
              </w:rPr>
            </w:pPr>
            <w:ins w:id="33986" w:author="RedCap - BigCR editor" w:date="2022-08-29T05:43:00Z">
              <w:r w:rsidRPr="00DB707E">
                <w:rPr>
                  <w:rFonts w:ascii="Arial" w:hAnsi="Arial" w:hint="eastAsia"/>
                  <w:noProof/>
                  <w:sz w:val="18"/>
                  <w:lang w:eastAsia="zh-CN"/>
                </w:rPr>
                <w:t>30</w:t>
              </w:r>
              <w:r w:rsidRPr="00DB707E">
                <w:rPr>
                  <w:rFonts w:ascii="Arial" w:hAnsi="Arial"/>
                  <w:noProof/>
                  <w:sz w:val="18"/>
                  <w:lang w:eastAsia="zh-CN"/>
                </w:rPr>
                <w:t xml:space="preserve"> kHz</w:t>
              </w:r>
            </w:ins>
          </w:p>
        </w:tc>
      </w:tr>
      <w:tr w:rsidR="006A4513" w:rsidRPr="00DB707E" w14:paraId="371788CC" w14:textId="77777777" w:rsidTr="00AB35CF">
        <w:trPr>
          <w:trHeight w:val="187"/>
          <w:jc w:val="center"/>
          <w:ins w:id="33987" w:author="RedCap - BigCR editor" w:date="2022-08-29T05:43:00Z"/>
        </w:trPr>
        <w:tc>
          <w:tcPr>
            <w:tcW w:w="1485" w:type="pct"/>
            <w:gridSpan w:val="3"/>
            <w:tcBorders>
              <w:top w:val="single" w:sz="4" w:space="0" w:color="auto"/>
              <w:bottom w:val="nil"/>
            </w:tcBorders>
            <w:shd w:val="clear" w:color="auto" w:fill="auto"/>
          </w:tcPr>
          <w:p w14:paraId="10332FE1" w14:textId="77777777" w:rsidR="006A4513" w:rsidRPr="00DB707E" w:rsidRDefault="006A4513" w:rsidP="00AB35CF">
            <w:pPr>
              <w:keepNext/>
              <w:keepLines/>
              <w:overflowPunct w:val="0"/>
              <w:autoSpaceDE w:val="0"/>
              <w:autoSpaceDN w:val="0"/>
              <w:adjustRightInd w:val="0"/>
              <w:spacing w:after="0"/>
              <w:textAlignment w:val="baseline"/>
              <w:rPr>
                <w:ins w:id="33988" w:author="RedCap - BigCR editor" w:date="2022-08-29T05:43:00Z"/>
                <w:rFonts w:ascii="Arial" w:hAnsi="Arial"/>
                <w:noProof/>
                <w:sz w:val="18"/>
                <w:lang w:eastAsia="en-GB"/>
              </w:rPr>
            </w:pPr>
            <w:ins w:id="33989" w:author="RedCap - BigCR editor" w:date="2022-08-29T05:43:00Z">
              <w:r w:rsidRPr="00DB707E">
                <w:rPr>
                  <w:rFonts w:ascii="Arial" w:hAnsi="Arial"/>
                  <w:noProof/>
                  <w:sz w:val="18"/>
                  <w:lang w:eastAsia="en-GB"/>
                </w:rPr>
                <w:t>PRACH Configuration</w:t>
              </w:r>
            </w:ins>
          </w:p>
        </w:tc>
        <w:tc>
          <w:tcPr>
            <w:tcW w:w="1081" w:type="pct"/>
            <w:shd w:val="clear" w:color="auto" w:fill="auto"/>
          </w:tcPr>
          <w:p w14:paraId="16C09525" w14:textId="77777777" w:rsidR="006A4513" w:rsidRPr="00DB707E" w:rsidRDefault="006A4513" w:rsidP="00AB35CF">
            <w:pPr>
              <w:keepNext/>
              <w:keepLines/>
              <w:overflowPunct w:val="0"/>
              <w:autoSpaceDE w:val="0"/>
              <w:autoSpaceDN w:val="0"/>
              <w:adjustRightInd w:val="0"/>
              <w:spacing w:after="0"/>
              <w:textAlignment w:val="baseline"/>
              <w:rPr>
                <w:ins w:id="33990" w:author="RedCap - BigCR editor" w:date="2022-08-29T05:43:00Z"/>
                <w:rFonts w:ascii="Arial" w:hAnsi="Arial"/>
                <w:noProof/>
                <w:sz w:val="18"/>
                <w:lang w:eastAsia="en-GB"/>
              </w:rPr>
            </w:pPr>
            <w:ins w:id="33991" w:author="RedCap - BigCR editor" w:date="2022-08-29T05:43:00Z">
              <w:r w:rsidRPr="00DB707E">
                <w:rPr>
                  <w:rFonts w:ascii="Arial" w:hAnsi="Arial"/>
                  <w:noProof/>
                  <w:sz w:val="18"/>
                  <w:lang w:eastAsia="en-GB"/>
                </w:rPr>
                <w:t>Config 1, 2, 3, 4</w:t>
              </w:r>
            </w:ins>
          </w:p>
        </w:tc>
        <w:tc>
          <w:tcPr>
            <w:tcW w:w="482" w:type="pct"/>
            <w:shd w:val="clear" w:color="auto" w:fill="auto"/>
          </w:tcPr>
          <w:p w14:paraId="75266E13" w14:textId="77777777" w:rsidR="006A4513" w:rsidRPr="00DB707E" w:rsidRDefault="006A4513" w:rsidP="00AB35CF">
            <w:pPr>
              <w:keepNext/>
              <w:keepLines/>
              <w:overflowPunct w:val="0"/>
              <w:autoSpaceDE w:val="0"/>
              <w:autoSpaceDN w:val="0"/>
              <w:adjustRightInd w:val="0"/>
              <w:spacing w:after="0"/>
              <w:jc w:val="center"/>
              <w:textAlignment w:val="baseline"/>
              <w:rPr>
                <w:ins w:id="33992" w:author="RedCap - BigCR editor" w:date="2022-08-29T05:43:00Z"/>
                <w:rFonts w:ascii="Arial" w:hAnsi="Arial"/>
                <w:noProof/>
                <w:sz w:val="18"/>
                <w:lang w:eastAsia="en-GB"/>
              </w:rPr>
            </w:pPr>
          </w:p>
        </w:tc>
        <w:tc>
          <w:tcPr>
            <w:tcW w:w="1952" w:type="pct"/>
            <w:shd w:val="clear" w:color="auto" w:fill="auto"/>
          </w:tcPr>
          <w:p w14:paraId="5E59D399" w14:textId="77777777" w:rsidR="006A4513" w:rsidRPr="00DB707E" w:rsidRDefault="006A4513" w:rsidP="00AB35CF">
            <w:pPr>
              <w:keepNext/>
              <w:keepLines/>
              <w:overflowPunct w:val="0"/>
              <w:autoSpaceDE w:val="0"/>
              <w:autoSpaceDN w:val="0"/>
              <w:adjustRightInd w:val="0"/>
              <w:spacing w:after="0"/>
              <w:jc w:val="center"/>
              <w:textAlignment w:val="baseline"/>
              <w:rPr>
                <w:ins w:id="33993" w:author="RedCap - BigCR editor" w:date="2022-08-29T05:43:00Z"/>
                <w:rFonts w:ascii="Arial" w:hAnsi="Arial"/>
                <w:noProof/>
                <w:sz w:val="18"/>
                <w:lang w:eastAsia="en-GB"/>
              </w:rPr>
            </w:pPr>
            <w:ins w:id="33994" w:author="RedCap - BigCR editor" w:date="2022-08-29T05:43:00Z">
              <w:r w:rsidRPr="00DB707E">
                <w:rPr>
                  <w:rFonts w:ascii="Arial" w:hAnsi="Arial"/>
                  <w:noProof/>
                  <w:sz w:val="18"/>
                  <w:lang w:eastAsia="en-GB"/>
                </w:rPr>
                <w:t>Table  A.3.8.2.1-1</w:t>
              </w:r>
            </w:ins>
          </w:p>
        </w:tc>
      </w:tr>
      <w:tr w:rsidR="006A4513" w:rsidRPr="00DB707E" w14:paraId="488B0AC2" w14:textId="77777777" w:rsidTr="00AB35CF">
        <w:trPr>
          <w:trHeight w:val="187"/>
          <w:jc w:val="center"/>
          <w:ins w:id="33995" w:author="RedCap - BigCR editor" w:date="2022-08-29T05:43:00Z"/>
        </w:trPr>
        <w:tc>
          <w:tcPr>
            <w:tcW w:w="2566" w:type="pct"/>
            <w:gridSpan w:val="4"/>
            <w:shd w:val="clear" w:color="auto" w:fill="auto"/>
          </w:tcPr>
          <w:p w14:paraId="1CE7C963" w14:textId="77777777" w:rsidR="006A4513" w:rsidRPr="00DB707E" w:rsidRDefault="006A4513" w:rsidP="00AB35CF">
            <w:pPr>
              <w:keepNext/>
              <w:keepLines/>
              <w:overflowPunct w:val="0"/>
              <w:autoSpaceDE w:val="0"/>
              <w:autoSpaceDN w:val="0"/>
              <w:adjustRightInd w:val="0"/>
              <w:spacing w:after="0"/>
              <w:textAlignment w:val="baseline"/>
              <w:rPr>
                <w:ins w:id="33996" w:author="RedCap - BigCR editor" w:date="2022-08-29T05:43:00Z"/>
                <w:rFonts w:ascii="Arial" w:hAnsi="Arial"/>
                <w:noProof/>
                <w:sz w:val="18"/>
                <w:lang w:eastAsia="en-GB"/>
              </w:rPr>
            </w:pPr>
            <w:ins w:id="33997" w:author="RedCap - BigCR editor" w:date="2022-08-29T05:43:00Z">
              <w:r w:rsidRPr="00DB707E">
                <w:rPr>
                  <w:rFonts w:ascii="Arial" w:hAnsi="Arial"/>
                  <w:noProof/>
                  <w:sz w:val="18"/>
                  <w:lang w:eastAsia="en-GB"/>
                </w:rPr>
                <w:t>SSB index assigned as RLM RS</w:t>
              </w:r>
            </w:ins>
          </w:p>
        </w:tc>
        <w:tc>
          <w:tcPr>
            <w:tcW w:w="482" w:type="pct"/>
            <w:shd w:val="clear" w:color="auto" w:fill="auto"/>
          </w:tcPr>
          <w:p w14:paraId="03259530" w14:textId="77777777" w:rsidR="006A4513" w:rsidRPr="00DB707E" w:rsidRDefault="006A4513" w:rsidP="00AB35CF">
            <w:pPr>
              <w:keepNext/>
              <w:keepLines/>
              <w:overflowPunct w:val="0"/>
              <w:autoSpaceDE w:val="0"/>
              <w:autoSpaceDN w:val="0"/>
              <w:adjustRightInd w:val="0"/>
              <w:spacing w:after="0"/>
              <w:jc w:val="center"/>
              <w:textAlignment w:val="baseline"/>
              <w:rPr>
                <w:ins w:id="33998" w:author="RedCap - BigCR editor" w:date="2022-08-29T05:43:00Z"/>
                <w:rFonts w:ascii="Arial" w:hAnsi="Arial"/>
                <w:noProof/>
                <w:sz w:val="18"/>
                <w:lang w:eastAsia="en-GB"/>
              </w:rPr>
            </w:pPr>
          </w:p>
        </w:tc>
        <w:tc>
          <w:tcPr>
            <w:tcW w:w="1952" w:type="pct"/>
            <w:shd w:val="clear" w:color="auto" w:fill="auto"/>
          </w:tcPr>
          <w:p w14:paraId="53D90B15" w14:textId="77777777" w:rsidR="006A4513" w:rsidRPr="00DB707E" w:rsidRDefault="006A4513" w:rsidP="00AB35CF">
            <w:pPr>
              <w:keepNext/>
              <w:keepLines/>
              <w:overflowPunct w:val="0"/>
              <w:autoSpaceDE w:val="0"/>
              <w:autoSpaceDN w:val="0"/>
              <w:adjustRightInd w:val="0"/>
              <w:spacing w:after="0"/>
              <w:jc w:val="center"/>
              <w:textAlignment w:val="baseline"/>
              <w:rPr>
                <w:ins w:id="33999" w:author="RedCap - BigCR editor" w:date="2022-08-29T05:43:00Z"/>
                <w:rFonts w:ascii="Arial" w:hAnsi="Arial"/>
                <w:noProof/>
                <w:sz w:val="18"/>
                <w:lang w:eastAsia="en-GB"/>
              </w:rPr>
            </w:pPr>
            <w:ins w:id="34000" w:author="RedCap - BigCR editor" w:date="2022-08-29T05:43:00Z">
              <w:r w:rsidRPr="00DB707E">
                <w:rPr>
                  <w:rFonts w:ascii="Arial" w:hAnsi="Arial"/>
                  <w:noProof/>
                  <w:sz w:val="18"/>
                  <w:lang w:eastAsia="en-GB"/>
                </w:rPr>
                <w:t>0</w:t>
              </w:r>
            </w:ins>
          </w:p>
        </w:tc>
      </w:tr>
      <w:tr w:rsidR="006A4513" w:rsidRPr="00DB707E" w14:paraId="44BE7D6E" w14:textId="77777777" w:rsidTr="00AB35CF">
        <w:trPr>
          <w:trHeight w:val="187"/>
          <w:jc w:val="center"/>
          <w:ins w:id="34001" w:author="RedCap - BigCR editor" w:date="2022-08-29T05:43:00Z"/>
        </w:trPr>
        <w:tc>
          <w:tcPr>
            <w:tcW w:w="2566" w:type="pct"/>
            <w:gridSpan w:val="4"/>
            <w:shd w:val="clear" w:color="auto" w:fill="auto"/>
          </w:tcPr>
          <w:p w14:paraId="19289510" w14:textId="77777777" w:rsidR="006A4513" w:rsidRPr="00DB707E" w:rsidRDefault="006A4513" w:rsidP="00AB35CF">
            <w:pPr>
              <w:keepNext/>
              <w:keepLines/>
              <w:overflowPunct w:val="0"/>
              <w:autoSpaceDE w:val="0"/>
              <w:autoSpaceDN w:val="0"/>
              <w:adjustRightInd w:val="0"/>
              <w:spacing w:after="0"/>
              <w:textAlignment w:val="baseline"/>
              <w:rPr>
                <w:ins w:id="34002" w:author="RedCap - BigCR editor" w:date="2022-08-29T05:43:00Z"/>
                <w:rFonts w:ascii="Arial" w:hAnsi="Arial"/>
                <w:noProof/>
                <w:sz w:val="18"/>
                <w:lang w:eastAsia="en-GB"/>
              </w:rPr>
            </w:pPr>
            <w:ins w:id="34003" w:author="RedCap - BigCR editor" w:date="2022-08-29T05:43:00Z">
              <w:r w:rsidRPr="00DB707E">
                <w:rPr>
                  <w:rFonts w:ascii="Arial" w:hAnsi="Arial"/>
                  <w:noProof/>
                  <w:sz w:val="18"/>
                  <w:lang w:eastAsia="en-GB"/>
                </w:rPr>
                <w:t>OCNG parameters</w:t>
              </w:r>
            </w:ins>
          </w:p>
        </w:tc>
        <w:tc>
          <w:tcPr>
            <w:tcW w:w="482" w:type="pct"/>
            <w:shd w:val="clear" w:color="auto" w:fill="auto"/>
          </w:tcPr>
          <w:p w14:paraId="44EB3F75" w14:textId="77777777" w:rsidR="006A4513" w:rsidRPr="00DB707E" w:rsidRDefault="006A4513" w:rsidP="00AB35CF">
            <w:pPr>
              <w:keepNext/>
              <w:keepLines/>
              <w:overflowPunct w:val="0"/>
              <w:autoSpaceDE w:val="0"/>
              <w:autoSpaceDN w:val="0"/>
              <w:adjustRightInd w:val="0"/>
              <w:spacing w:after="0"/>
              <w:jc w:val="center"/>
              <w:textAlignment w:val="baseline"/>
              <w:rPr>
                <w:ins w:id="34004" w:author="RedCap - BigCR editor" w:date="2022-08-29T05:43:00Z"/>
                <w:rFonts w:ascii="Arial" w:hAnsi="Arial"/>
                <w:noProof/>
                <w:sz w:val="18"/>
                <w:lang w:eastAsia="en-GB"/>
              </w:rPr>
            </w:pPr>
          </w:p>
        </w:tc>
        <w:tc>
          <w:tcPr>
            <w:tcW w:w="1952" w:type="pct"/>
            <w:shd w:val="clear" w:color="auto" w:fill="auto"/>
          </w:tcPr>
          <w:p w14:paraId="0FEE51A2" w14:textId="77777777" w:rsidR="006A4513" w:rsidRPr="00DB707E" w:rsidRDefault="006A4513" w:rsidP="00AB35CF">
            <w:pPr>
              <w:keepNext/>
              <w:keepLines/>
              <w:overflowPunct w:val="0"/>
              <w:autoSpaceDE w:val="0"/>
              <w:autoSpaceDN w:val="0"/>
              <w:adjustRightInd w:val="0"/>
              <w:spacing w:after="0"/>
              <w:jc w:val="center"/>
              <w:textAlignment w:val="baseline"/>
              <w:rPr>
                <w:ins w:id="34005" w:author="RedCap - BigCR editor" w:date="2022-08-29T05:43:00Z"/>
                <w:rFonts w:ascii="Arial" w:hAnsi="Arial"/>
                <w:noProof/>
                <w:sz w:val="18"/>
                <w:lang w:eastAsia="en-GB"/>
              </w:rPr>
            </w:pPr>
            <w:ins w:id="34006" w:author="RedCap - BigCR editor" w:date="2022-08-29T05:43:00Z">
              <w:r w:rsidRPr="00DB707E">
                <w:rPr>
                  <w:rFonts w:ascii="Arial" w:hAnsi="Arial"/>
                  <w:noProof/>
                  <w:sz w:val="18"/>
                  <w:lang w:eastAsia="en-GB"/>
                </w:rPr>
                <w:t>OP.1</w:t>
              </w:r>
            </w:ins>
          </w:p>
        </w:tc>
      </w:tr>
      <w:tr w:rsidR="006A4513" w:rsidRPr="00DB707E" w14:paraId="7331A420" w14:textId="77777777" w:rsidTr="00AB35CF">
        <w:trPr>
          <w:trHeight w:val="187"/>
          <w:jc w:val="center"/>
          <w:ins w:id="34007" w:author="RedCap - BigCR editor" w:date="2022-08-29T05:43:00Z"/>
        </w:trPr>
        <w:tc>
          <w:tcPr>
            <w:tcW w:w="2566" w:type="pct"/>
            <w:gridSpan w:val="4"/>
            <w:shd w:val="clear" w:color="auto" w:fill="auto"/>
          </w:tcPr>
          <w:p w14:paraId="5ADECD09" w14:textId="77777777" w:rsidR="006A4513" w:rsidRPr="00DB707E" w:rsidRDefault="006A4513" w:rsidP="00AB35CF">
            <w:pPr>
              <w:keepNext/>
              <w:keepLines/>
              <w:overflowPunct w:val="0"/>
              <w:autoSpaceDE w:val="0"/>
              <w:autoSpaceDN w:val="0"/>
              <w:adjustRightInd w:val="0"/>
              <w:spacing w:after="0"/>
              <w:textAlignment w:val="baseline"/>
              <w:rPr>
                <w:ins w:id="34008" w:author="RedCap - BigCR editor" w:date="2022-08-29T05:43:00Z"/>
                <w:rFonts w:ascii="Arial" w:hAnsi="Arial"/>
                <w:noProof/>
                <w:sz w:val="18"/>
                <w:lang w:eastAsia="en-GB"/>
              </w:rPr>
            </w:pPr>
            <w:ins w:id="34009" w:author="RedCap - BigCR editor" w:date="2022-08-29T05:43:00Z">
              <w:r w:rsidRPr="00DB707E">
                <w:rPr>
                  <w:rFonts w:ascii="Arial" w:hAnsi="Arial"/>
                  <w:noProof/>
                  <w:sz w:val="18"/>
                  <w:lang w:eastAsia="en-GB"/>
                </w:rPr>
                <w:t>CP length</w:t>
              </w:r>
              <w:r w:rsidRPr="00DB707E">
                <w:rPr>
                  <w:rFonts w:ascii="Arial" w:hAnsi="Arial"/>
                  <w:noProof/>
                  <w:sz w:val="18"/>
                  <w:lang w:eastAsia="en-GB"/>
                </w:rPr>
                <w:tab/>
              </w:r>
            </w:ins>
          </w:p>
        </w:tc>
        <w:tc>
          <w:tcPr>
            <w:tcW w:w="482" w:type="pct"/>
            <w:shd w:val="clear" w:color="auto" w:fill="auto"/>
          </w:tcPr>
          <w:p w14:paraId="306CB793" w14:textId="77777777" w:rsidR="006A4513" w:rsidRPr="00DB707E" w:rsidRDefault="006A4513" w:rsidP="00AB35CF">
            <w:pPr>
              <w:keepNext/>
              <w:keepLines/>
              <w:overflowPunct w:val="0"/>
              <w:autoSpaceDE w:val="0"/>
              <w:autoSpaceDN w:val="0"/>
              <w:adjustRightInd w:val="0"/>
              <w:spacing w:after="0"/>
              <w:jc w:val="center"/>
              <w:textAlignment w:val="baseline"/>
              <w:rPr>
                <w:ins w:id="34010" w:author="RedCap - BigCR editor" w:date="2022-08-29T05:43:00Z"/>
                <w:rFonts w:ascii="Arial" w:hAnsi="Arial"/>
                <w:noProof/>
                <w:sz w:val="18"/>
                <w:lang w:eastAsia="en-GB"/>
              </w:rPr>
            </w:pPr>
          </w:p>
        </w:tc>
        <w:tc>
          <w:tcPr>
            <w:tcW w:w="1952" w:type="pct"/>
            <w:shd w:val="clear" w:color="auto" w:fill="auto"/>
          </w:tcPr>
          <w:p w14:paraId="55CB4C0E" w14:textId="77777777" w:rsidR="006A4513" w:rsidRPr="00DB707E" w:rsidRDefault="006A4513" w:rsidP="00AB35CF">
            <w:pPr>
              <w:keepNext/>
              <w:keepLines/>
              <w:overflowPunct w:val="0"/>
              <w:autoSpaceDE w:val="0"/>
              <w:autoSpaceDN w:val="0"/>
              <w:adjustRightInd w:val="0"/>
              <w:spacing w:after="0"/>
              <w:jc w:val="center"/>
              <w:textAlignment w:val="baseline"/>
              <w:rPr>
                <w:ins w:id="34011" w:author="RedCap - BigCR editor" w:date="2022-08-29T05:43:00Z"/>
                <w:rFonts w:ascii="Arial" w:hAnsi="Arial"/>
                <w:noProof/>
                <w:sz w:val="18"/>
                <w:lang w:eastAsia="en-GB"/>
              </w:rPr>
            </w:pPr>
            <w:ins w:id="34012" w:author="RedCap - BigCR editor" w:date="2022-08-29T05:43:00Z">
              <w:r w:rsidRPr="00DB707E">
                <w:rPr>
                  <w:rFonts w:ascii="Arial" w:hAnsi="Arial"/>
                  <w:noProof/>
                  <w:sz w:val="18"/>
                  <w:lang w:eastAsia="en-GB"/>
                </w:rPr>
                <w:t>Normal</w:t>
              </w:r>
            </w:ins>
          </w:p>
        </w:tc>
      </w:tr>
      <w:tr w:rsidR="006A4513" w:rsidRPr="00DB707E" w14:paraId="6A7FD880" w14:textId="77777777" w:rsidTr="00AB35CF">
        <w:trPr>
          <w:trHeight w:val="187"/>
          <w:jc w:val="center"/>
          <w:ins w:id="34013" w:author="RedCap - BigCR editor" w:date="2022-08-29T05:43:00Z"/>
        </w:trPr>
        <w:tc>
          <w:tcPr>
            <w:tcW w:w="2566" w:type="pct"/>
            <w:gridSpan w:val="4"/>
            <w:shd w:val="clear" w:color="auto" w:fill="auto"/>
          </w:tcPr>
          <w:p w14:paraId="5272672B" w14:textId="77777777" w:rsidR="006A4513" w:rsidRPr="00DB707E" w:rsidRDefault="006A4513" w:rsidP="00AB35CF">
            <w:pPr>
              <w:keepNext/>
              <w:keepLines/>
              <w:overflowPunct w:val="0"/>
              <w:autoSpaceDE w:val="0"/>
              <w:autoSpaceDN w:val="0"/>
              <w:adjustRightInd w:val="0"/>
              <w:spacing w:after="0"/>
              <w:textAlignment w:val="baseline"/>
              <w:rPr>
                <w:ins w:id="34014" w:author="RedCap - BigCR editor" w:date="2022-08-29T05:43:00Z"/>
                <w:rFonts w:ascii="Arial" w:hAnsi="Arial"/>
                <w:noProof/>
                <w:sz w:val="18"/>
                <w:lang w:eastAsia="en-GB"/>
              </w:rPr>
            </w:pPr>
            <w:ins w:id="34015" w:author="RedCap - BigCR editor" w:date="2022-08-29T05:43:00Z">
              <w:r w:rsidRPr="00DB707E">
                <w:rPr>
                  <w:rFonts w:ascii="Arial" w:hAnsi="Arial"/>
                  <w:noProof/>
                  <w:sz w:val="18"/>
                  <w:lang w:eastAsia="en-GB"/>
                </w:rPr>
                <w:t>Correlation Matrix and Antenna Configuration</w:t>
              </w:r>
            </w:ins>
          </w:p>
        </w:tc>
        <w:tc>
          <w:tcPr>
            <w:tcW w:w="482" w:type="pct"/>
            <w:shd w:val="clear" w:color="auto" w:fill="auto"/>
          </w:tcPr>
          <w:p w14:paraId="09ECCD18" w14:textId="77777777" w:rsidR="006A4513" w:rsidRPr="00DB707E" w:rsidRDefault="006A4513" w:rsidP="00AB35CF">
            <w:pPr>
              <w:keepNext/>
              <w:keepLines/>
              <w:overflowPunct w:val="0"/>
              <w:autoSpaceDE w:val="0"/>
              <w:autoSpaceDN w:val="0"/>
              <w:adjustRightInd w:val="0"/>
              <w:spacing w:after="0"/>
              <w:jc w:val="center"/>
              <w:textAlignment w:val="baseline"/>
              <w:rPr>
                <w:ins w:id="34016" w:author="RedCap - BigCR editor" w:date="2022-08-29T05:43:00Z"/>
                <w:rFonts w:ascii="Arial" w:hAnsi="Arial"/>
                <w:noProof/>
                <w:sz w:val="18"/>
                <w:lang w:eastAsia="en-GB"/>
              </w:rPr>
            </w:pPr>
          </w:p>
        </w:tc>
        <w:tc>
          <w:tcPr>
            <w:tcW w:w="1952" w:type="pct"/>
            <w:shd w:val="clear" w:color="auto" w:fill="auto"/>
          </w:tcPr>
          <w:p w14:paraId="5C84B77B" w14:textId="77777777" w:rsidR="006A4513" w:rsidRPr="00DB707E" w:rsidRDefault="006A4513" w:rsidP="00AB35CF">
            <w:pPr>
              <w:keepNext/>
              <w:keepLines/>
              <w:overflowPunct w:val="0"/>
              <w:autoSpaceDE w:val="0"/>
              <w:autoSpaceDN w:val="0"/>
              <w:adjustRightInd w:val="0"/>
              <w:spacing w:after="0"/>
              <w:jc w:val="center"/>
              <w:textAlignment w:val="baseline"/>
              <w:rPr>
                <w:ins w:id="34017" w:author="RedCap - BigCR editor" w:date="2022-08-29T05:43:00Z"/>
                <w:rFonts w:ascii="Arial" w:hAnsi="Arial"/>
                <w:noProof/>
                <w:sz w:val="18"/>
                <w:lang w:eastAsia="en-GB"/>
              </w:rPr>
            </w:pPr>
            <w:ins w:id="34018" w:author="RedCap - BigCR editor" w:date="2022-08-29T05:43:00Z">
              <w:r w:rsidRPr="00DB707E">
                <w:rPr>
                  <w:rFonts w:ascii="Arial" w:hAnsi="Arial"/>
                  <w:noProof/>
                  <w:sz w:val="18"/>
                  <w:lang w:eastAsia="en-GB"/>
                </w:rPr>
                <w:t>1x1</w:t>
              </w:r>
            </w:ins>
          </w:p>
        </w:tc>
      </w:tr>
      <w:tr w:rsidR="006A4513" w:rsidRPr="00DB707E" w14:paraId="64278DDC" w14:textId="77777777" w:rsidTr="00AB35CF">
        <w:trPr>
          <w:trHeight w:val="187"/>
          <w:jc w:val="center"/>
          <w:ins w:id="34019" w:author="RedCap - BigCR editor" w:date="2022-08-29T05:43:00Z"/>
        </w:trPr>
        <w:tc>
          <w:tcPr>
            <w:tcW w:w="1162" w:type="pct"/>
            <w:tcBorders>
              <w:bottom w:val="nil"/>
            </w:tcBorders>
            <w:shd w:val="clear" w:color="auto" w:fill="auto"/>
          </w:tcPr>
          <w:p w14:paraId="45A19924" w14:textId="77777777" w:rsidR="006A4513" w:rsidRPr="00DB707E" w:rsidRDefault="006A4513" w:rsidP="00AB35CF">
            <w:pPr>
              <w:keepNext/>
              <w:keepLines/>
              <w:overflowPunct w:val="0"/>
              <w:autoSpaceDE w:val="0"/>
              <w:autoSpaceDN w:val="0"/>
              <w:adjustRightInd w:val="0"/>
              <w:spacing w:after="0"/>
              <w:textAlignment w:val="baseline"/>
              <w:rPr>
                <w:ins w:id="34020" w:author="RedCap - BigCR editor" w:date="2022-08-29T05:43:00Z"/>
                <w:rFonts w:ascii="Arial" w:hAnsi="Arial"/>
                <w:noProof/>
                <w:sz w:val="18"/>
                <w:lang w:eastAsia="en-GB"/>
              </w:rPr>
            </w:pPr>
            <w:ins w:id="34021" w:author="RedCap - BigCR editor" w:date="2022-08-29T05:43:00Z">
              <w:r w:rsidRPr="00DB707E">
                <w:rPr>
                  <w:rFonts w:ascii="Arial" w:hAnsi="Arial"/>
                  <w:noProof/>
                  <w:sz w:val="18"/>
                  <w:lang w:eastAsia="en-GB"/>
                </w:rPr>
                <w:t>In sync transmission parameters</w:t>
              </w:r>
            </w:ins>
          </w:p>
        </w:tc>
        <w:tc>
          <w:tcPr>
            <w:tcW w:w="1404" w:type="pct"/>
            <w:gridSpan w:val="3"/>
            <w:shd w:val="clear" w:color="auto" w:fill="auto"/>
          </w:tcPr>
          <w:p w14:paraId="637CD078" w14:textId="77777777" w:rsidR="006A4513" w:rsidRPr="00DB707E" w:rsidRDefault="006A4513" w:rsidP="00AB35CF">
            <w:pPr>
              <w:keepNext/>
              <w:keepLines/>
              <w:overflowPunct w:val="0"/>
              <w:autoSpaceDE w:val="0"/>
              <w:autoSpaceDN w:val="0"/>
              <w:adjustRightInd w:val="0"/>
              <w:spacing w:after="0"/>
              <w:textAlignment w:val="baseline"/>
              <w:rPr>
                <w:ins w:id="34022" w:author="RedCap - BigCR editor" w:date="2022-08-29T05:43:00Z"/>
                <w:rFonts w:ascii="Arial" w:hAnsi="Arial"/>
                <w:noProof/>
                <w:sz w:val="18"/>
                <w:lang w:eastAsia="en-GB"/>
              </w:rPr>
            </w:pPr>
            <w:ins w:id="34023" w:author="RedCap - BigCR editor" w:date="2022-08-29T05:43:00Z">
              <w:r w:rsidRPr="00DB707E">
                <w:rPr>
                  <w:rFonts w:ascii="Arial" w:hAnsi="Arial"/>
                  <w:noProof/>
                  <w:sz w:val="18"/>
                  <w:lang w:eastAsia="en-GB"/>
                </w:rPr>
                <w:t>DCI format</w:t>
              </w:r>
            </w:ins>
          </w:p>
        </w:tc>
        <w:tc>
          <w:tcPr>
            <w:tcW w:w="482" w:type="pct"/>
            <w:shd w:val="clear" w:color="auto" w:fill="auto"/>
          </w:tcPr>
          <w:p w14:paraId="465675FE" w14:textId="77777777" w:rsidR="006A4513" w:rsidRPr="00DB707E" w:rsidRDefault="006A4513" w:rsidP="00AB35CF">
            <w:pPr>
              <w:keepNext/>
              <w:keepLines/>
              <w:overflowPunct w:val="0"/>
              <w:autoSpaceDE w:val="0"/>
              <w:autoSpaceDN w:val="0"/>
              <w:adjustRightInd w:val="0"/>
              <w:spacing w:after="0"/>
              <w:jc w:val="center"/>
              <w:textAlignment w:val="baseline"/>
              <w:rPr>
                <w:ins w:id="34024" w:author="RedCap - BigCR editor" w:date="2022-08-29T05:43:00Z"/>
                <w:rFonts w:ascii="Arial" w:hAnsi="Arial"/>
                <w:noProof/>
                <w:sz w:val="18"/>
                <w:lang w:eastAsia="en-GB"/>
              </w:rPr>
            </w:pPr>
          </w:p>
        </w:tc>
        <w:tc>
          <w:tcPr>
            <w:tcW w:w="1952" w:type="pct"/>
            <w:shd w:val="clear" w:color="auto" w:fill="auto"/>
          </w:tcPr>
          <w:p w14:paraId="7DF96869" w14:textId="77777777" w:rsidR="006A4513" w:rsidRPr="00DB707E" w:rsidRDefault="006A4513" w:rsidP="00AB35CF">
            <w:pPr>
              <w:keepNext/>
              <w:keepLines/>
              <w:overflowPunct w:val="0"/>
              <w:autoSpaceDE w:val="0"/>
              <w:autoSpaceDN w:val="0"/>
              <w:adjustRightInd w:val="0"/>
              <w:spacing w:after="0"/>
              <w:jc w:val="center"/>
              <w:textAlignment w:val="baseline"/>
              <w:rPr>
                <w:ins w:id="34025" w:author="RedCap - BigCR editor" w:date="2022-08-29T05:43:00Z"/>
                <w:rFonts w:ascii="Arial" w:hAnsi="Arial"/>
                <w:noProof/>
                <w:sz w:val="18"/>
                <w:lang w:eastAsia="en-GB"/>
              </w:rPr>
            </w:pPr>
            <w:ins w:id="34026" w:author="RedCap - BigCR editor" w:date="2022-08-29T05:43:00Z">
              <w:r w:rsidRPr="00DB707E">
                <w:rPr>
                  <w:rFonts w:ascii="Arial" w:hAnsi="Arial"/>
                  <w:noProof/>
                  <w:sz w:val="18"/>
                  <w:lang w:eastAsia="en-GB"/>
                </w:rPr>
                <w:t>1-0</w:t>
              </w:r>
            </w:ins>
          </w:p>
        </w:tc>
      </w:tr>
      <w:tr w:rsidR="006A4513" w:rsidRPr="00DB707E" w14:paraId="209DB742" w14:textId="77777777" w:rsidTr="00AB35CF">
        <w:trPr>
          <w:trHeight w:val="187"/>
          <w:jc w:val="center"/>
          <w:ins w:id="34027" w:author="RedCap - BigCR editor" w:date="2022-08-29T05:43:00Z"/>
        </w:trPr>
        <w:tc>
          <w:tcPr>
            <w:tcW w:w="1162" w:type="pct"/>
            <w:tcBorders>
              <w:top w:val="nil"/>
              <w:bottom w:val="nil"/>
            </w:tcBorders>
            <w:shd w:val="clear" w:color="auto" w:fill="auto"/>
          </w:tcPr>
          <w:p w14:paraId="5C7A2BBA" w14:textId="77777777" w:rsidR="006A4513" w:rsidRPr="00DB707E" w:rsidRDefault="006A4513" w:rsidP="00AB35CF">
            <w:pPr>
              <w:keepNext/>
              <w:keepLines/>
              <w:overflowPunct w:val="0"/>
              <w:autoSpaceDE w:val="0"/>
              <w:autoSpaceDN w:val="0"/>
              <w:adjustRightInd w:val="0"/>
              <w:spacing w:after="0"/>
              <w:textAlignment w:val="baseline"/>
              <w:rPr>
                <w:ins w:id="34028" w:author="RedCap - BigCR editor" w:date="2022-08-29T05:43:00Z"/>
                <w:rFonts w:ascii="Arial" w:hAnsi="Arial"/>
                <w:noProof/>
                <w:sz w:val="18"/>
                <w:lang w:eastAsia="en-GB"/>
              </w:rPr>
            </w:pPr>
          </w:p>
        </w:tc>
        <w:tc>
          <w:tcPr>
            <w:tcW w:w="1404" w:type="pct"/>
            <w:gridSpan w:val="3"/>
            <w:shd w:val="clear" w:color="auto" w:fill="auto"/>
          </w:tcPr>
          <w:p w14:paraId="55EC739B" w14:textId="77777777" w:rsidR="006A4513" w:rsidRPr="00DB707E" w:rsidRDefault="006A4513" w:rsidP="00AB35CF">
            <w:pPr>
              <w:keepNext/>
              <w:keepLines/>
              <w:overflowPunct w:val="0"/>
              <w:autoSpaceDE w:val="0"/>
              <w:autoSpaceDN w:val="0"/>
              <w:adjustRightInd w:val="0"/>
              <w:spacing w:after="0"/>
              <w:textAlignment w:val="baseline"/>
              <w:rPr>
                <w:ins w:id="34029" w:author="RedCap - BigCR editor" w:date="2022-08-29T05:43:00Z"/>
                <w:rFonts w:ascii="Arial" w:hAnsi="Arial"/>
                <w:noProof/>
                <w:sz w:val="18"/>
                <w:lang w:eastAsia="en-GB"/>
              </w:rPr>
            </w:pPr>
            <w:ins w:id="34030" w:author="RedCap - BigCR editor" w:date="2022-08-29T05:43:00Z">
              <w:r w:rsidRPr="00DB707E">
                <w:rPr>
                  <w:rFonts w:ascii="Arial" w:hAnsi="Arial"/>
                  <w:noProof/>
                  <w:sz w:val="18"/>
                  <w:lang w:eastAsia="en-GB"/>
                </w:rPr>
                <w:t>Number of Control OFDM symbols</w:t>
              </w:r>
            </w:ins>
          </w:p>
        </w:tc>
        <w:tc>
          <w:tcPr>
            <w:tcW w:w="482" w:type="pct"/>
            <w:shd w:val="clear" w:color="auto" w:fill="auto"/>
          </w:tcPr>
          <w:p w14:paraId="6B1BF6DE" w14:textId="77777777" w:rsidR="006A4513" w:rsidRPr="00DB707E" w:rsidRDefault="006A4513" w:rsidP="00AB35CF">
            <w:pPr>
              <w:keepNext/>
              <w:keepLines/>
              <w:overflowPunct w:val="0"/>
              <w:autoSpaceDE w:val="0"/>
              <w:autoSpaceDN w:val="0"/>
              <w:adjustRightInd w:val="0"/>
              <w:spacing w:after="0"/>
              <w:jc w:val="center"/>
              <w:textAlignment w:val="baseline"/>
              <w:rPr>
                <w:ins w:id="34031" w:author="RedCap - BigCR editor" w:date="2022-08-29T05:43:00Z"/>
                <w:rFonts w:ascii="Arial" w:hAnsi="Arial"/>
                <w:noProof/>
                <w:sz w:val="18"/>
                <w:lang w:eastAsia="en-GB"/>
              </w:rPr>
            </w:pPr>
          </w:p>
        </w:tc>
        <w:tc>
          <w:tcPr>
            <w:tcW w:w="1952" w:type="pct"/>
            <w:shd w:val="clear" w:color="auto" w:fill="auto"/>
          </w:tcPr>
          <w:p w14:paraId="2ADAA2A1" w14:textId="77777777" w:rsidR="006A4513" w:rsidRPr="00DB707E" w:rsidRDefault="006A4513" w:rsidP="00AB35CF">
            <w:pPr>
              <w:keepNext/>
              <w:keepLines/>
              <w:overflowPunct w:val="0"/>
              <w:autoSpaceDE w:val="0"/>
              <w:autoSpaceDN w:val="0"/>
              <w:adjustRightInd w:val="0"/>
              <w:spacing w:after="0"/>
              <w:jc w:val="center"/>
              <w:textAlignment w:val="baseline"/>
              <w:rPr>
                <w:ins w:id="34032" w:author="RedCap - BigCR editor" w:date="2022-08-29T05:43:00Z"/>
                <w:rFonts w:ascii="Arial" w:hAnsi="Arial"/>
                <w:noProof/>
                <w:sz w:val="18"/>
                <w:lang w:eastAsia="en-GB"/>
              </w:rPr>
            </w:pPr>
            <w:ins w:id="34033" w:author="RedCap - BigCR editor" w:date="2022-08-29T05:43:00Z">
              <w:r w:rsidRPr="00DB707E">
                <w:rPr>
                  <w:rFonts w:ascii="Arial" w:hAnsi="Arial"/>
                  <w:noProof/>
                  <w:sz w:val="18"/>
                  <w:lang w:eastAsia="en-GB"/>
                </w:rPr>
                <w:t>2</w:t>
              </w:r>
            </w:ins>
          </w:p>
        </w:tc>
      </w:tr>
      <w:tr w:rsidR="006A4513" w:rsidRPr="00DB707E" w14:paraId="6181CF12" w14:textId="77777777" w:rsidTr="00AB35CF">
        <w:trPr>
          <w:trHeight w:val="187"/>
          <w:jc w:val="center"/>
          <w:ins w:id="34034" w:author="RedCap - BigCR editor" w:date="2022-08-29T05:43:00Z"/>
        </w:trPr>
        <w:tc>
          <w:tcPr>
            <w:tcW w:w="1162" w:type="pct"/>
            <w:tcBorders>
              <w:top w:val="nil"/>
              <w:bottom w:val="nil"/>
            </w:tcBorders>
            <w:shd w:val="clear" w:color="auto" w:fill="auto"/>
          </w:tcPr>
          <w:p w14:paraId="5D8C1E5D" w14:textId="77777777" w:rsidR="006A4513" w:rsidRPr="00DB707E" w:rsidRDefault="006A4513" w:rsidP="00AB35CF">
            <w:pPr>
              <w:keepNext/>
              <w:keepLines/>
              <w:overflowPunct w:val="0"/>
              <w:autoSpaceDE w:val="0"/>
              <w:autoSpaceDN w:val="0"/>
              <w:adjustRightInd w:val="0"/>
              <w:spacing w:after="0"/>
              <w:textAlignment w:val="baseline"/>
              <w:rPr>
                <w:ins w:id="34035" w:author="RedCap - BigCR editor" w:date="2022-08-29T05:43:00Z"/>
                <w:rFonts w:ascii="Arial" w:hAnsi="Arial"/>
                <w:noProof/>
                <w:sz w:val="18"/>
                <w:lang w:eastAsia="en-GB"/>
              </w:rPr>
            </w:pPr>
          </w:p>
        </w:tc>
        <w:tc>
          <w:tcPr>
            <w:tcW w:w="1404" w:type="pct"/>
            <w:gridSpan w:val="3"/>
            <w:shd w:val="clear" w:color="auto" w:fill="auto"/>
          </w:tcPr>
          <w:p w14:paraId="6375C93F" w14:textId="77777777" w:rsidR="006A4513" w:rsidRPr="00DB707E" w:rsidRDefault="006A4513" w:rsidP="00AB35CF">
            <w:pPr>
              <w:keepNext/>
              <w:keepLines/>
              <w:overflowPunct w:val="0"/>
              <w:autoSpaceDE w:val="0"/>
              <w:autoSpaceDN w:val="0"/>
              <w:adjustRightInd w:val="0"/>
              <w:spacing w:after="0"/>
              <w:textAlignment w:val="baseline"/>
              <w:rPr>
                <w:ins w:id="34036" w:author="RedCap - BigCR editor" w:date="2022-08-29T05:43:00Z"/>
                <w:rFonts w:ascii="Arial" w:hAnsi="Arial"/>
                <w:noProof/>
                <w:sz w:val="18"/>
                <w:lang w:eastAsia="en-GB"/>
              </w:rPr>
            </w:pPr>
            <w:ins w:id="34037" w:author="RedCap - BigCR editor" w:date="2022-08-29T05:43:00Z">
              <w:r w:rsidRPr="00DB707E">
                <w:rPr>
                  <w:rFonts w:ascii="Arial" w:hAnsi="Arial"/>
                  <w:noProof/>
                  <w:sz w:val="18"/>
                  <w:lang w:eastAsia="en-GB"/>
                </w:rPr>
                <w:t xml:space="preserve">Aggregation level </w:t>
              </w:r>
            </w:ins>
          </w:p>
        </w:tc>
        <w:tc>
          <w:tcPr>
            <w:tcW w:w="482" w:type="pct"/>
            <w:shd w:val="clear" w:color="auto" w:fill="auto"/>
          </w:tcPr>
          <w:p w14:paraId="38B67291" w14:textId="77777777" w:rsidR="006A4513" w:rsidRPr="00DB707E" w:rsidRDefault="006A4513" w:rsidP="00AB35CF">
            <w:pPr>
              <w:keepNext/>
              <w:keepLines/>
              <w:overflowPunct w:val="0"/>
              <w:autoSpaceDE w:val="0"/>
              <w:autoSpaceDN w:val="0"/>
              <w:adjustRightInd w:val="0"/>
              <w:spacing w:after="0"/>
              <w:jc w:val="center"/>
              <w:textAlignment w:val="baseline"/>
              <w:rPr>
                <w:ins w:id="34038" w:author="RedCap - BigCR editor" w:date="2022-08-29T05:43:00Z"/>
                <w:rFonts w:ascii="Arial" w:hAnsi="Arial"/>
                <w:noProof/>
                <w:sz w:val="18"/>
                <w:lang w:eastAsia="en-GB"/>
              </w:rPr>
            </w:pPr>
            <w:ins w:id="34039" w:author="RedCap - BigCR editor" w:date="2022-08-29T05:43:00Z">
              <w:r w:rsidRPr="00DB707E">
                <w:rPr>
                  <w:rFonts w:ascii="Arial" w:hAnsi="Arial"/>
                  <w:noProof/>
                  <w:sz w:val="18"/>
                  <w:lang w:eastAsia="en-GB"/>
                </w:rPr>
                <w:t>CCE</w:t>
              </w:r>
            </w:ins>
          </w:p>
        </w:tc>
        <w:tc>
          <w:tcPr>
            <w:tcW w:w="1952" w:type="pct"/>
            <w:shd w:val="clear" w:color="auto" w:fill="auto"/>
          </w:tcPr>
          <w:p w14:paraId="4A56081B" w14:textId="77777777" w:rsidR="006A4513" w:rsidRPr="00DB707E" w:rsidRDefault="006A4513" w:rsidP="00AB35CF">
            <w:pPr>
              <w:keepNext/>
              <w:keepLines/>
              <w:overflowPunct w:val="0"/>
              <w:autoSpaceDE w:val="0"/>
              <w:autoSpaceDN w:val="0"/>
              <w:adjustRightInd w:val="0"/>
              <w:spacing w:after="0"/>
              <w:jc w:val="center"/>
              <w:textAlignment w:val="baseline"/>
              <w:rPr>
                <w:ins w:id="34040" w:author="RedCap - BigCR editor" w:date="2022-08-29T05:43:00Z"/>
                <w:rFonts w:ascii="Arial" w:hAnsi="Arial"/>
                <w:noProof/>
                <w:sz w:val="18"/>
                <w:lang w:eastAsia="en-GB"/>
              </w:rPr>
            </w:pPr>
            <w:ins w:id="34041" w:author="RedCap - BigCR editor" w:date="2022-08-29T05:43:00Z">
              <w:r w:rsidRPr="00DB707E">
                <w:rPr>
                  <w:rFonts w:ascii="Arial" w:hAnsi="Arial"/>
                  <w:noProof/>
                  <w:sz w:val="18"/>
                  <w:lang w:eastAsia="en-GB"/>
                </w:rPr>
                <w:t>8</w:t>
              </w:r>
            </w:ins>
          </w:p>
        </w:tc>
      </w:tr>
      <w:tr w:rsidR="006A4513" w:rsidRPr="00DB707E" w14:paraId="41F836E8" w14:textId="77777777" w:rsidTr="00AB35CF">
        <w:trPr>
          <w:trHeight w:val="187"/>
          <w:jc w:val="center"/>
          <w:ins w:id="34042" w:author="RedCap - BigCR editor" w:date="2022-08-29T05:43:00Z"/>
        </w:trPr>
        <w:tc>
          <w:tcPr>
            <w:tcW w:w="1162" w:type="pct"/>
            <w:tcBorders>
              <w:top w:val="nil"/>
              <w:bottom w:val="nil"/>
            </w:tcBorders>
            <w:shd w:val="clear" w:color="auto" w:fill="auto"/>
          </w:tcPr>
          <w:p w14:paraId="4BF1C885" w14:textId="77777777" w:rsidR="006A4513" w:rsidRPr="00DB707E" w:rsidRDefault="006A4513" w:rsidP="00AB35CF">
            <w:pPr>
              <w:keepNext/>
              <w:keepLines/>
              <w:overflowPunct w:val="0"/>
              <w:autoSpaceDE w:val="0"/>
              <w:autoSpaceDN w:val="0"/>
              <w:adjustRightInd w:val="0"/>
              <w:spacing w:after="0"/>
              <w:textAlignment w:val="baseline"/>
              <w:rPr>
                <w:ins w:id="34043" w:author="RedCap - BigCR editor" w:date="2022-08-29T05:43:00Z"/>
                <w:rFonts w:ascii="Arial" w:hAnsi="Arial"/>
                <w:noProof/>
                <w:sz w:val="18"/>
                <w:lang w:eastAsia="en-GB"/>
              </w:rPr>
            </w:pPr>
          </w:p>
        </w:tc>
        <w:tc>
          <w:tcPr>
            <w:tcW w:w="1404" w:type="pct"/>
            <w:gridSpan w:val="3"/>
            <w:shd w:val="clear" w:color="auto" w:fill="auto"/>
          </w:tcPr>
          <w:p w14:paraId="15A66E23" w14:textId="77777777" w:rsidR="006A4513" w:rsidRPr="00DB707E" w:rsidRDefault="006A4513" w:rsidP="00AB35CF">
            <w:pPr>
              <w:keepNext/>
              <w:keepLines/>
              <w:overflowPunct w:val="0"/>
              <w:autoSpaceDE w:val="0"/>
              <w:autoSpaceDN w:val="0"/>
              <w:adjustRightInd w:val="0"/>
              <w:spacing w:after="0"/>
              <w:textAlignment w:val="baseline"/>
              <w:rPr>
                <w:ins w:id="34044" w:author="RedCap - BigCR editor" w:date="2022-08-29T05:43:00Z"/>
                <w:rFonts w:ascii="Arial" w:hAnsi="Arial"/>
                <w:noProof/>
                <w:sz w:val="18"/>
                <w:lang w:eastAsia="en-GB"/>
              </w:rPr>
            </w:pPr>
            <w:ins w:id="34045" w:author="RedCap - BigCR editor" w:date="2022-08-29T05:43:00Z">
              <w:r w:rsidRPr="00DB707E">
                <w:rPr>
                  <w:rFonts w:ascii="Arial" w:eastAsia="?? ??" w:hAnsi="Arial"/>
                  <w:sz w:val="18"/>
                  <w:lang w:eastAsia="en-GB"/>
                </w:rPr>
                <w:t>Ratio of hypothetical PDCCH RE energy to average SSS RE energy</w:t>
              </w:r>
            </w:ins>
          </w:p>
        </w:tc>
        <w:tc>
          <w:tcPr>
            <w:tcW w:w="482" w:type="pct"/>
            <w:shd w:val="clear" w:color="auto" w:fill="auto"/>
          </w:tcPr>
          <w:p w14:paraId="2CDBE3B2" w14:textId="77777777" w:rsidR="006A4513" w:rsidRPr="00DB707E" w:rsidRDefault="006A4513" w:rsidP="00AB35CF">
            <w:pPr>
              <w:keepNext/>
              <w:keepLines/>
              <w:overflowPunct w:val="0"/>
              <w:autoSpaceDE w:val="0"/>
              <w:autoSpaceDN w:val="0"/>
              <w:adjustRightInd w:val="0"/>
              <w:spacing w:after="0"/>
              <w:jc w:val="center"/>
              <w:textAlignment w:val="baseline"/>
              <w:rPr>
                <w:ins w:id="34046" w:author="RedCap - BigCR editor" w:date="2022-08-29T05:43:00Z"/>
                <w:rFonts w:ascii="Arial" w:hAnsi="Arial"/>
                <w:noProof/>
                <w:sz w:val="18"/>
                <w:lang w:eastAsia="en-GB"/>
              </w:rPr>
            </w:pPr>
            <w:ins w:id="34047" w:author="RedCap - BigCR editor" w:date="2022-08-29T05:43:00Z">
              <w:r w:rsidRPr="00DB707E">
                <w:rPr>
                  <w:rFonts w:ascii="Arial" w:hAnsi="Arial"/>
                  <w:noProof/>
                  <w:sz w:val="18"/>
                  <w:lang w:eastAsia="en-GB"/>
                </w:rPr>
                <w:t>dB</w:t>
              </w:r>
            </w:ins>
          </w:p>
        </w:tc>
        <w:tc>
          <w:tcPr>
            <w:tcW w:w="1952" w:type="pct"/>
            <w:shd w:val="clear" w:color="auto" w:fill="auto"/>
          </w:tcPr>
          <w:p w14:paraId="0ABAF93C" w14:textId="77777777" w:rsidR="006A4513" w:rsidRPr="00DB707E" w:rsidRDefault="006A4513" w:rsidP="00AB35CF">
            <w:pPr>
              <w:keepNext/>
              <w:keepLines/>
              <w:overflowPunct w:val="0"/>
              <w:autoSpaceDE w:val="0"/>
              <w:autoSpaceDN w:val="0"/>
              <w:adjustRightInd w:val="0"/>
              <w:spacing w:after="0"/>
              <w:jc w:val="center"/>
              <w:textAlignment w:val="baseline"/>
              <w:rPr>
                <w:ins w:id="34048" w:author="RedCap - BigCR editor" w:date="2022-08-29T05:43:00Z"/>
                <w:rFonts w:ascii="Arial" w:hAnsi="Arial"/>
                <w:noProof/>
                <w:sz w:val="18"/>
                <w:lang w:eastAsia="en-GB"/>
              </w:rPr>
            </w:pPr>
            <w:ins w:id="34049" w:author="RedCap - BigCR editor" w:date="2022-08-29T05:43:00Z">
              <w:r w:rsidRPr="00DB707E">
                <w:rPr>
                  <w:rFonts w:ascii="Arial" w:hAnsi="Arial"/>
                  <w:noProof/>
                  <w:sz w:val="18"/>
                  <w:lang w:eastAsia="en-GB"/>
                </w:rPr>
                <w:t>0</w:t>
              </w:r>
            </w:ins>
          </w:p>
        </w:tc>
      </w:tr>
      <w:tr w:rsidR="006A4513" w:rsidRPr="00DB707E" w14:paraId="3E74D10A" w14:textId="77777777" w:rsidTr="00AB35CF">
        <w:trPr>
          <w:trHeight w:val="187"/>
          <w:jc w:val="center"/>
          <w:ins w:id="34050" w:author="RedCap - BigCR editor" w:date="2022-08-29T05:43:00Z"/>
        </w:trPr>
        <w:tc>
          <w:tcPr>
            <w:tcW w:w="1162" w:type="pct"/>
            <w:tcBorders>
              <w:top w:val="nil"/>
              <w:bottom w:val="nil"/>
            </w:tcBorders>
            <w:shd w:val="clear" w:color="auto" w:fill="auto"/>
          </w:tcPr>
          <w:p w14:paraId="6A5F4064" w14:textId="77777777" w:rsidR="006A4513" w:rsidRPr="00DB707E" w:rsidRDefault="006A4513" w:rsidP="00AB35CF">
            <w:pPr>
              <w:keepNext/>
              <w:keepLines/>
              <w:overflowPunct w:val="0"/>
              <w:autoSpaceDE w:val="0"/>
              <w:autoSpaceDN w:val="0"/>
              <w:adjustRightInd w:val="0"/>
              <w:spacing w:after="0"/>
              <w:textAlignment w:val="baseline"/>
              <w:rPr>
                <w:ins w:id="34051" w:author="RedCap - BigCR editor" w:date="2022-08-29T05:43:00Z"/>
                <w:rFonts w:ascii="Arial" w:hAnsi="Arial"/>
                <w:noProof/>
                <w:sz w:val="18"/>
                <w:lang w:eastAsia="en-GB"/>
              </w:rPr>
            </w:pPr>
          </w:p>
        </w:tc>
        <w:tc>
          <w:tcPr>
            <w:tcW w:w="1404" w:type="pct"/>
            <w:gridSpan w:val="3"/>
            <w:shd w:val="clear" w:color="auto" w:fill="auto"/>
          </w:tcPr>
          <w:p w14:paraId="63361B8F" w14:textId="77777777" w:rsidR="006A4513" w:rsidRPr="00DB707E" w:rsidRDefault="006A4513" w:rsidP="00AB35CF">
            <w:pPr>
              <w:keepNext/>
              <w:keepLines/>
              <w:overflowPunct w:val="0"/>
              <w:autoSpaceDE w:val="0"/>
              <w:autoSpaceDN w:val="0"/>
              <w:adjustRightInd w:val="0"/>
              <w:spacing w:after="0"/>
              <w:textAlignment w:val="baseline"/>
              <w:rPr>
                <w:ins w:id="34052" w:author="RedCap - BigCR editor" w:date="2022-08-29T05:43:00Z"/>
                <w:rFonts w:ascii="Arial" w:hAnsi="Arial"/>
                <w:noProof/>
                <w:sz w:val="18"/>
                <w:lang w:eastAsia="en-GB"/>
              </w:rPr>
            </w:pPr>
            <w:ins w:id="34053" w:author="RedCap - BigCR editor" w:date="2022-08-29T05:43:00Z">
              <w:r w:rsidRPr="00DB707E">
                <w:rPr>
                  <w:rFonts w:ascii="Arial" w:eastAsia="?? ??" w:hAnsi="Arial"/>
                  <w:sz w:val="18"/>
                  <w:lang w:eastAsia="en-GB"/>
                </w:rPr>
                <w:t>Ratio of hypothetical PDCCH DMRS energy to average SSS RE energy</w:t>
              </w:r>
            </w:ins>
          </w:p>
        </w:tc>
        <w:tc>
          <w:tcPr>
            <w:tcW w:w="482" w:type="pct"/>
            <w:shd w:val="clear" w:color="auto" w:fill="auto"/>
          </w:tcPr>
          <w:p w14:paraId="2DCC37FC" w14:textId="77777777" w:rsidR="006A4513" w:rsidRPr="00DB707E" w:rsidRDefault="006A4513" w:rsidP="00AB35CF">
            <w:pPr>
              <w:keepNext/>
              <w:keepLines/>
              <w:overflowPunct w:val="0"/>
              <w:autoSpaceDE w:val="0"/>
              <w:autoSpaceDN w:val="0"/>
              <w:adjustRightInd w:val="0"/>
              <w:spacing w:after="0"/>
              <w:jc w:val="center"/>
              <w:textAlignment w:val="baseline"/>
              <w:rPr>
                <w:ins w:id="34054" w:author="RedCap - BigCR editor" w:date="2022-08-29T05:43:00Z"/>
                <w:rFonts w:ascii="Arial" w:hAnsi="Arial"/>
                <w:noProof/>
                <w:sz w:val="18"/>
                <w:lang w:eastAsia="en-GB"/>
              </w:rPr>
            </w:pPr>
            <w:ins w:id="34055" w:author="RedCap - BigCR editor" w:date="2022-08-29T05:43:00Z">
              <w:r w:rsidRPr="00DB707E">
                <w:rPr>
                  <w:rFonts w:ascii="Arial" w:hAnsi="Arial"/>
                  <w:noProof/>
                  <w:sz w:val="18"/>
                  <w:lang w:eastAsia="en-GB"/>
                </w:rPr>
                <w:t>dB</w:t>
              </w:r>
            </w:ins>
          </w:p>
        </w:tc>
        <w:tc>
          <w:tcPr>
            <w:tcW w:w="1952" w:type="pct"/>
            <w:shd w:val="clear" w:color="auto" w:fill="auto"/>
          </w:tcPr>
          <w:p w14:paraId="0E8C7BC4" w14:textId="77777777" w:rsidR="006A4513" w:rsidRPr="00DB707E" w:rsidRDefault="006A4513" w:rsidP="00AB35CF">
            <w:pPr>
              <w:keepNext/>
              <w:keepLines/>
              <w:overflowPunct w:val="0"/>
              <w:autoSpaceDE w:val="0"/>
              <w:autoSpaceDN w:val="0"/>
              <w:adjustRightInd w:val="0"/>
              <w:spacing w:after="0"/>
              <w:jc w:val="center"/>
              <w:textAlignment w:val="baseline"/>
              <w:rPr>
                <w:ins w:id="34056" w:author="RedCap - BigCR editor" w:date="2022-08-29T05:43:00Z"/>
                <w:rFonts w:ascii="Arial" w:hAnsi="Arial"/>
                <w:noProof/>
                <w:sz w:val="18"/>
                <w:lang w:eastAsia="en-GB"/>
              </w:rPr>
            </w:pPr>
            <w:ins w:id="34057" w:author="RedCap - BigCR editor" w:date="2022-08-29T05:43:00Z">
              <w:r w:rsidRPr="00DB707E">
                <w:rPr>
                  <w:rFonts w:ascii="Arial" w:hAnsi="Arial"/>
                  <w:noProof/>
                  <w:sz w:val="18"/>
                  <w:lang w:eastAsia="en-GB"/>
                </w:rPr>
                <w:t>0</w:t>
              </w:r>
            </w:ins>
          </w:p>
        </w:tc>
      </w:tr>
      <w:tr w:rsidR="006A4513" w:rsidRPr="00DB707E" w14:paraId="39D69EE9" w14:textId="77777777" w:rsidTr="00AB35CF">
        <w:trPr>
          <w:trHeight w:val="187"/>
          <w:jc w:val="center"/>
          <w:ins w:id="34058" w:author="RedCap - BigCR editor" w:date="2022-08-29T05:43:00Z"/>
        </w:trPr>
        <w:tc>
          <w:tcPr>
            <w:tcW w:w="1162" w:type="pct"/>
            <w:tcBorders>
              <w:top w:val="nil"/>
              <w:bottom w:val="nil"/>
            </w:tcBorders>
            <w:shd w:val="clear" w:color="auto" w:fill="auto"/>
          </w:tcPr>
          <w:p w14:paraId="22844760" w14:textId="77777777" w:rsidR="006A4513" w:rsidRPr="00DB707E" w:rsidRDefault="006A4513" w:rsidP="00AB35CF">
            <w:pPr>
              <w:keepNext/>
              <w:keepLines/>
              <w:overflowPunct w:val="0"/>
              <w:autoSpaceDE w:val="0"/>
              <w:autoSpaceDN w:val="0"/>
              <w:adjustRightInd w:val="0"/>
              <w:spacing w:after="0"/>
              <w:textAlignment w:val="baseline"/>
              <w:rPr>
                <w:ins w:id="34059" w:author="RedCap - BigCR editor" w:date="2022-08-29T05:43:00Z"/>
                <w:rFonts w:ascii="Arial" w:hAnsi="Arial"/>
                <w:noProof/>
                <w:sz w:val="18"/>
                <w:lang w:eastAsia="en-GB"/>
              </w:rPr>
            </w:pPr>
          </w:p>
        </w:tc>
        <w:tc>
          <w:tcPr>
            <w:tcW w:w="1404" w:type="pct"/>
            <w:gridSpan w:val="3"/>
            <w:shd w:val="clear" w:color="auto" w:fill="auto"/>
          </w:tcPr>
          <w:p w14:paraId="47B2E014" w14:textId="77777777" w:rsidR="006A4513" w:rsidRPr="00DB707E" w:rsidRDefault="006A4513" w:rsidP="00AB35CF">
            <w:pPr>
              <w:keepNext/>
              <w:keepLines/>
              <w:overflowPunct w:val="0"/>
              <w:autoSpaceDE w:val="0"/>
              <w:autoSpaceDN w:val="0"/>
              <w:adjustRightInd w:val="0"/>
              <w:spacing w:after="0"/>
              <w:textAlignment w:val="baseline"/>
              <w:rPr>
                <w:ins w:id="34060" w:author="RedCap - BigCR editor" w:date="2022-08-29T05:43:00Z"/>
                <w:rFonts w:ascii="Arial" w:eastAsia="?? ??" w:hAnsi="Arial"/>
                <w:sz w:val="18"/>
                <w:lang w:eastAsia="en-GB"/>
              </w:rPr>
            </w:pPr>
            <w:ins w:id="34061" w:author="RedCap - BigCR editor" w:date="2022-08-29T05:43:00Z">
              <w:r w:rsidRPr="00DB707E">
                <w:rPr>
                  <w:rFonts w:ascii="Arial" w:eastAsia="?? ??" w:hAnsi="Arial"/>
                  <w:sz w:val="18"/>
                  <w:lang w:eastAsia="en-GB"/>
                </w:rPr>
                <w:t>DMRS precoder granularity</w:t>
              </w:r>
            </w:ins>
          </w:p>
        </w:tc>
        <w:tc>
          <w:tcPr>
            <w:tcW w:w="482" w:type="pct"/>
            <w:shd w:val="clear" w:color="auto" w:fill="auto"/>
          </w:tcPr>
          <w:p w14:paraId="344B2D91" w14:textId="77777777" w:rsidR="006A4513" w:rsidRPr="00DB707E" w:rsidRDefault="006A4513" w:rsidP="00AB35CF">
            <w:pPr>
              <w:keepNext/>
              <w:keepLines/>
              <w:overflowPunct w:val="0"/>
              <w:autoSpaceDE w:val="0"/>
              <w:autoSpaceDN w:val="0"/>
              <w:adjustRightInd w:val="0"/>
              <w:spacing w:after="0"/>
              <w:jc w:val="center"/>
              <w:textAlignment w:val="baseline"/>
              <w:rPr>
                <w:ins w:id="34062" w:author="RedCap - BigCR editor" w:date="2022-08-29T05:43:00Z"/>
                <w:rFonts w:ascii="Arial" w:eastAsia="?? ??" w:hAnsi="Arial"/>
                <w:sz w:val="18"/>
                <w:lang w:eastAsia="en-GB"/>
              </w:rPr>
            </w:pPr>
          </w:p>
        </w:tc>
        <w:tc>
          <w:tcPr>
            <w:tcW w:w="1952" w:type="pct"/>
            <w:shd w:val="clear" w:color="auto" w:fill="auto"/>
          </w:tcPr>
          <w:p w14:paraId="431FE666" w14:textId="77777777" w:rsidR="006A4513" w:rsidRPr="00DB707E" w:rsidRDefault="006A4513" w:rsidP="00AB35CF">
            <w:pPr>
              <w:keepNext/>
              <w:keepLines/>
              <w:overflowPunct w:val="0"/>
              <w:autoSpaceDE w:val="0"/>
              <w:autoSpaceDN w:val="0"/>
              <w:adjustRightInd w:val="0"/>
              <w:spacing w:after="0"/>
              <w:jc w:val="center"/>
              <w:textAlignment w:val="baseline"/>
              <w:rPr>
                <w:ins w:id="34063" w:author="RedCap - BigCR editor" w:date="2022-08-29T05:43:00Z"/>
                <w:rFonts w:ascii="Arial" w:hAnsi="Arial"/>
                <w:noProof/>
                <w:sz w:val="18"/>
                <w:lang w:eastAsia="en-GB"/>
              </w:rPr>
            </w:pPr>
            <w:ins w:id="34064" w:author="RedCap - BigCR editor" w:date="2022-08-29T05:43:00Z">
              <w:r w:rsidRPr="00DB707E">
                <w:rPr>
                  <w:rFonts w:ascii="Arial" w:eastAsia="?? ??" w:hAnsi="Arial"/>
                  <w:sz w:val="18"/>
                  <w:lang w:eastAsia="en-GB"/>
                </w:rPr>
                <w:t>REG bundle size</w:t>
              </w:r>
            </w:ins>
          </w:p>
        </w:tc>
      </w:tr>
      <w:tr w:rsidR="006A4513" w:rsidRPr="00DB707E" w14:paraId="0213955C" w14:textId="77777777" w:rsidTr="00AB35CF">
        <w:trPr>
          <w:trHeight w:val="187"/>
          <w:jc w:val="center"/>
          <w:ins w:id="34065" w:author="RedCap - BigCR editor" w:date="2022-08-29T05:43:00Z"/>
        </w:trPr>
        <w:tc>
          <w:tcPr>
            <w:tcW w:w="1162" w:type="pct"/>
            <w:tcBorders>
              <w:top w:val="nil"/>
              <w:bottom w:val="single" w:sz="4" w:space="0" w:color="auto"/>
            </w:tcBorders>
            <w:shd w:val="clear" w:color="auto" w:fill="auto"/>
          </w:tcPr>
          <w:p w14:paraId="799B31E6" w14:textId="77777777" w:rsidR="006A4513" w:rsidRPr="00DB707E" w:rsidRDefault="006A4513" w:rsidP="00AB35CF">
            <w:pPr>
              <w:keepNext/>
              <w:keepLines/>
              <w:overflowPunct w:val="0"/>
              <w:autoSpaceDE w:val="0"/>
              <w:autoSpaceDN w:val="0"/>
              <w:adjustRightInd w:val="0"/>
              <w:spacing w:after="0"/>
              <w:textAlignment w:val="baseline"/>
              <w:rPr>
                <w:ins w:id="34066" w:author="RedCap - BigCR editor" w:date="2022-08-29T05:43:00Z"/>
                <w:rFonts w:ascii="Arial" w:hAnsi="Arial"/>
                <w:noProof/>
                <w:sz w:val="18"/>
                <w:lang w:eastAsia="en-GB"/>
              </w:rPr>
            </w:pPr>
          </w:p>
        </w:tc>
        <w:tc>
          <w:tcPr>
            <w:tcW w:w="1404" w:type="pct"/>
            <w:gridSpan w:val="3"/>
            <w:shd w:val="clear" w:color="auto" w:fill="auto"/>
          </w:tcPr>
          <w:p w14:paraId="51D63BEA" w14:textId="77777777" w:rsidR="006A4513" w:rsidRPr="00DB707E" w:rsidRDefault="006A4513" w:rsidP="00AB35CF">
            <w:pPr>
              <w:keepNext/>
              <w:keepLines/>
              <w:overflowPunct w:val="0"/>
              <w:autoSpaceDE w:val="0"/>
              <w:autoSpaceDN w:val="0"/>
              <w:adjustRightInd w:val="0"/>
              <w:spacing w:after="0"/>
              <w:textAlignment w:val="baseline"/>
              <w:rPr>
                <w:ins w:id="34067" w:author="RedCap - BigCR editor" w:date="2022-08-29T05:43:00Z"/>
                <w:rFonts w:ascii="Arial" w:eastAsia="?? ??" w:hAnsi="Arial"/>
                <w:sz w:val="18"/>
                <w:lang w:eastAsia="en-GB"/>
              </w:rPr>
            </w:pPr>
            <w:ins w:id="34068" w:author="RedCap - BigCR editor" w:date="2022-08-29T05:43:00Z">
              <w:r w:rsidRPr="00DB707E">
                <w:rPr>
                  <w:rFonts w:ascii="Arial" w:eastAsia="?? ??" w:hAnsi="Arial"/>
                  <w:sz w:val="18"/>
                  <w:lang w:eastAsia="en-GB"/>
                </w:rPr>
                <w:t>REG bundle size</w:t>
              </w:r>
            </w:ins>
          </w:p>
        </w:tc>
        <w:tc>
          <w:tcPr>
            <w:tcW w:w="482" w:type="pct"/>
            <w:shd w:val="clear" w:color="auto" w:fill="auto"/>
          </w:tcPr>
          <w:p w14:paraId="22C5677C" w14:textId="77777777" w:rsidR="006A4513" w:rsidRPr="00DB707E" w:rsidRDefault="006A4513" w:rsidP="00AB35CF">
            <w:pPr>
              <w:keepNext/>
              <w:keepLines/>
              <w:overflowPunct w:val="0"/>
              <w:autoSpaceDE w:val="0"/>
              <w:autoSpaceDN w:val="0"/>
              <w:adjustRightInd w:val="0"/>
              <w:spacing w:after="0"/>
              <w:jc w:val="center"/>
              <w:textAlignment w:val="baseline"/>
              <w:rPr>
                <w:ins w:id="34069" w:author="RedCap - BigCR editor" w:date="2022-08-29T05:43:00Z"/>
                <w:rFonts w:ascii="Arial" w:eastAsia="?? ??" w:hAnsi="Arial"/>
                <w:sz w:val="18"/>
                <w:lang w:eastAsia="en-GB"/>
              </w:rPr>
            </w:pPr>
          </w:p>
        </w:tc>
        <w:tc>
          <w:tcPr>
            <w:tcW w:w="1952" w:type="pct"/>
            <w:shd w:val="clear" w:color="auto" w:fill="auto"/>
          </w:tcPr>
          <w:p w14:paraId="0A1FD3F8" w14:textId="77777777" w:rsidR="006A4513" w:rsidRPr="00DB707E" w:rsidRDefault="006A4513" w:rsidP="00AB35CF">
            <w:pPr>
              <w:keepNext/>
              <w:keepLines/>
              <w:overflowPunct w:val="0"/>
              <w:autoSpaceDE w:val="0"/>
              <w:autoSpaceDN w:val="0"/>
              <w:adjustRightInd w:val="0"/>
              <w:spacing w:after="0"/>
              <w:jc w:val="center"/>
              <w:textAlignment w:val="baseline"/>
              <w:rPr>
                <w:ins w:id="34070" w:author="RedCap - BigCR editor" w:date="2022-08-29T05:43:00Z"/>
                <w:rFonts w:ascii="Arial" w:hAnsi="Arial"/>
                <w:noProof/>
                <w:sz w:val="18"/>
                <w:lang w:eastAsia="en-GB"/>
              </w:rPr>
            </w:pPr>
            <w:ins w:id="34071" w:author="RedCap - BigCR editor" w:date="2022-08-29T05:43:00Z">
              <w:r w:rsidRPr="00DB707E">
                <w:rPr>
                  <w:rFonts w:ascii="Arial" w:hAnsi="Arial"/>
                  <w:noProof/>
                  <w:sz w:val="18"/>
                  <w:lang w:eastAsia="en-GB"/>
                </w:rPr>
                <w:t>6</w:t>
              </w:r>
            </w:ins>
          </w:p>
        </w:tc>
      </w:tr>
      <w:tr w:rsidR="006A4513" w:rsidRPr="00DB707E" w14:paraId="63F06FA5" w14:textId="77777777" w:rsidTr="00AB35CF">
        <w:trPr>
          <w:trHeight w:val="187"/>
          <w:jc w:val="center"/>
          <w:ins w:id="34072" w:author="RedCap - BigCR editor" w:date="2022-08-29T05:43:00Z"/>
        </w:trPr>
        <w:tc>
          <w:tcPr>
            <w:tcW w:w="1162" w:type="pct"/>
            <w:tcBorders>
              <w:bottom w:val="nil"/>
            </w:tcBorders>
            <w:shd w:val="clear" w:color="auto" w:fill="auto"/>
          </w:tcPr>
          <w:p w14:paraId="445589BE" w14:textId="77777777" w:rsidR="006A4513" w:rsidRPr="00DB707E" w:rsidRDefault="006A4513" w:rsidP="00AB35CF">
            <w:pPr>
              <w:keepNext/>
              <w:keepLines/>
              <w:overflowPunct w:val="0"/>
              <w:autoSpaceDE w:val="0"/>
              <w:autoSpaceDN w:val="0"/>
              <w:adjustRightInd w:val="0"/>
              <w:spacing w:after="0"/>
              <w:textAlignment w:val="baseline"/>
              <w:rPr>
                <w:ins w:id="34073" w:author="RedCap - BigCR editor" w:date="2022-08-29T05:43:00Z"/>
                <w:rFonts w:ascii="Arial" w:hAnsi="Arial"/>
                <w:noProof/>
                <w:sz w:val="18"/>
                <w:lang w:eastAsia="en-GB"/>
              </w:rPr>
            </w:pPr>
            <w:ins w:id="34074" w:author="RedCap - BigCR editor" w:date="2022-08-29T05:43:00Z">
              <w:r w:rsidRPr="00DB707E">
                <w:rPr>
                  <w:rFonts w:ascii="Arial" w:hAnsi="Arial"/>
                  <w:noProof/>
                  <w:sz w:val="18"/>
                  <w:lang w:eastAsia="en-GB"/>
                </w:rPr>
                <w:t>Out of sync transmission parameters</w:t>
              </w:r>
            </w:ins>
          </w:p>
        </w:tc>
        <w:tc>
          <w:tcPr>
            <w:tcW w:w="1404" w:type="pct"/>
            <w:gridSpan w:val="3"/>
            <w:shd w:val="clear" w:color="auto" w:fill="auto"/>
          </w:tcPr>
          <w:p w14:paraId="20921505" w14:textId="77777777" w:rsidR="006A4513" w:rsidRPr="00DB707E" w:rsidRDefault="006A4513" w:rsidP="00AB35CF">
            <w:pPr>
              <w:keepNext/>
              <w:keepLines/>
              <w:overflowPunct w:val="0"/>
              <w:autoSpaceDE w:val="0"/>
              <w:autoSpaceDN w:val="0"/>
              <w:adjustRightInd w:val="0"/>
              <w:spacing w:after="0"/>
              <w:textAlignment w:val="baseline"/>
              <w:rPr>
                <w:ins w:id="34075" w:author="RedCap - BigCR editor" w:date="2022-08-29T05:43:00Z"/>
                <w:rFonts w:ascii="Arial" w:hAnsi="Arial"/>
                <w:noProof/>
                <w:sz w:val="18"/>
                <w:lang w:eastAsia="en-GB"/>
              </w:rPr>
            </w:pPr>
            <w:ins w:id="34076" w:author="RedCap - BigCR editor" w:date="2022-08-29T05:43:00Z">
              <w:r w:rsidRPr="00DB707E">
                <w:rPr>
                  <w:rFonts w:ascii="Arial" w:hAnsi="Arial"/>
                  <w:noProof/>
                  <w:sz w:val="18"/>
                  <w:lang w:eastAsia="en-GB"/>
                </w:rPr>
                <w:t>DCI format</w:t>
              </w:r>
            </w:ins>
          </w:p>
        </w:tc>
        <w:tc>
          <w:tcPr>
            <w:tcW w:w="482" w:type="pct"/>
            <w:shd w:val="clear" w:color="auto" w:fill="auto"/>
          </w:tcPr>
          <w:p w14:paraId="1F3D26E0" w14:textId="77777777" w:rsidR="006A4513" w:rsidRPr="00DB707E" w:rsidRDefault="006A4513" w:rsidP="00AB35CF">
            <w:pPr>
              <w:keepNext/>
              <w:keepLines/>
              <w:overflowPunct w:val="0"/>
              <w:autoSpaceDE w:val="0"/>
              <w:autoSpaceDN w:val="0"/>
              <w:adjustRightInd w:val="0"/>
              <w:spacing w:after="0"/>
              <w:jc w:val="center"/>
              <w:textAlignment w:val="baseline"/>
              <w:rPr>
                <w:ins w:id="34077" w:author="RedCap - BigCR editor" w:date="2022-08-29T05:43:00Z"/>
                <w:rFonts w:ascii="Arial" w:hAnsi="Arial"/>
                <w:noProof/>
                <w:sz w:val="18"/>
                <w:lang w:eastAsia="en-GB"/>
              </w:rPr>
            </w:pPr>
          </w:p>
        </w:tc>
        <w:tc>
          <w:tcPr>
            <w:tcW w:w="1952" w:type="pct"/>
            <w:shd w:val="clear" w:color="auto" w:fill="auto"/>
          </w:tcPr>
          <w:p w14:paraId="080932D9" w14:textId="77777777" w:rsidR="006A4513" w:rsidRPr="00DB707E" w:rsidRDefault="006A4513" w:rsidP="00AB35CF">
            <w:pPr>
              <w:keepNext/>
              <w:keepLines/>
              <w:overflowPunct w:val="0"/>
              <w:autoSpaceDE w:val="0"/>
              <w:autoSpaceDN w:val="0"/>
              <w:adjustRightInd w:val="0"/>
              <w:spacing w:after="0"/>
              <w:jc w:val="center"/>
              <w:textAlignment w:val="baseline"/>
              <w:rPr>
                <w:ins w:id="34078" w:author="RedCap - BigCR editor" w:date="2022-08-29T05:43:00Z"/>
                <w:rFonts w:ascii="Arial" w:hAnsi="Arial"/>
                <w:noProof/>
                <w:sz w:val="18"/>
                <w:lang w:eastAsia="en-GB"/>
              </w:rPr>
            </w:pPr>
            <w:ins w:id="34079" w:author="RedCap - BigCR editor" w:date="2022-08-29T05:43:00Z">
              <w:r w:rsidRPr="00DB707E">
                <w:rPr>
                  <w:rFonts w:ascii="Arial" w:hAnsi="Arial"/>
                  <w:noProof/>
                  <w:sz w:val="18"/>
                  <w:lang w:eastAsia="en-GB"/>
                </w:rPr>
                <w:t>1-0</w:t>
              </w:r>
            </w:ins>
          </w:p>
        </w:tc>
      </w:tr>
      <w:tr w:rsidR="006A4513" w:rsidRPr="00DB707E" w14:paraId="22E5817D" w14:textId="77777777" w:rsidTr="00AB35CF">
        <w:trPr>
          <w:trHeight w:val="187"/>
          <w:jc w:val="center"/>
          <w:ins w:id="34080" w:author="RedCap - BigCR editor" w:date="2022-08-29T05:43:00Z"/>
        </w:trPr>
        <w:tc>
          <w:tcPr>
            <w:tcW w:w="1162" w:type="pct"/>
            <w:tcBorders>
              <w:top w:val="nil"/>
              <w:bottom w:val="nil"/>
            </w:tcBorders>
            <w:shd w:val="clear" w:color="auto" w:fill="auto"/>
          </w:tcPr>
          <w:p w14:paraId="19F7EB5B" w14:textId="77777777" w:rsidR="006A4513" w:rsidRPr="00DB707E" w:rsidRDefault="006A4513" w:rsidP="00AB35CF">
            <w:pPr>
              <w:keepNext/>
              <w:keepLines/>
              <w:overflowPunct w:val="0"/>
              <w:autoSpaceDE w:val="0"/>
              <w:autoSpaceDN w:val="0"/>
              <w:adjustRightInd w:val="0"/>
              <w:spacing w:after="0"/>
              <w:textAlignment w:val="baseline"/>
              <w:rPr>
                <w:ins w:id="34081" w:author="RedCap - BigCR editor" w:date="2022-08-29T05:43:00Z"/>
                <w:rFonts w:ascii="Arial" w:hAnsi="Arial"/>
                <w:noProof/>
                <w:sz w:val="18"/>
                <w:lang w:eastAsia="en-GB"/>
              </w:rPr>
            </w:pPr>
          </w:p>
        </w:tc>
        <w:tc>
          <w:tcPr>
            <w:tcW w:w="1404" w:type="pct"/>
            <w:gridSpan w:val="3"/>
            <w:shd w:val="clear" w:color="auto" w:fill="auto"/>
          </w:tcPr>
          <w:p w14:paraId="570CB070" w14:textId="77777777" w:rsidR="006A4513" w:rsidRPr="00DB707E" w:rsidRDefault="006A4513" w:rsidP="00AB35CF">
            <w:pPr>
              <w:keepNext/>
              <w:keepLines/>
              <w:overflowPunct w:val="0"/>
              <w:autoSpaceDE w:val="0"/>
              <w:autoSpaceDN w:val="0"/>
              <w:adjustRightInd w:val="0"/>
              <w:spacing w:after="0"/>
              <w:textAlignment w:val="baseline"/>
              <w:rPr>
                <w:ins w:id="34082" w:author="RedCap - BigCR editor" w:date="2022-08-29T05:43:00Z"/>
                <w:rFonts w:ascii="Arial" w:hAnsi="Arial"/>
                <w:noProof/>
                <w:sz w:val="18"/>
                <w:lang w:eastAsia="en-GB"/>
              </w:rPr>
            </w:pPr>
            <w:ins w:id="34083" w:author="RedCap - BigCR editor" w:date="2022-08-29T05:43:00Z">
              <w:r w:rsidRPr="00DB707E">
                <w:rPr>
                  <w:rFonts w:ascii="Arial" w:hAnsi="Arial"/>
                  <w:noProof/>
                  <w:sz w:val="18"/>
                  <w:lang w:eastAsia="en-GB"/>
                </w:rPr>
                <w:t>Number of Control OFDM symbols</w:t>
              </w:r>
            </w:ins>
          </w:p>
        </w:tc>
        <w:tc>
          <w:tcPr>
            <w:tcW w:w="482" w:type="pct"/>
            <w:shd w:val="clear" w:color="auto" w:fill="auto"/>
          </w:tcPr>
          <w:p w14:paraId="1CD9A33D" w14:textId="77777777" w:rsidR="006A4513" w:rsidRPr="00DB707E" w:rsidRDefault="006A4513" w:rsidP="00AB35CF">
            <w:pPr>
              <w:keepNext/>
              <w:keepLines/>
              <w:overflowPunct w:val="0"/>
              <w:autoSpaceDE w:val="0"/>
              <w:autoSpaceDN w:val="0"/>
              <w:adjustRightInd w:val="0"/>
              <w:spacing w:after="0"/>
              <w:jc w:val="center"/>
              <w:textAlignment w:val="baseline"/>
              <w:rPr>
                <w:ins w:id="34084" w:author="RedCap - BigCR editor" w:date="2022-08-29T05:43:00Z"/>
                <w:rFonts w:ascii="Arial" w:hAnsi="Arial"/>
                <w:noProof/>
                <w:sz w:val="18"/>
                <w:lang w:eastAsia="en-GB"/>
              </w:rPr>
            </w:pPr>
          </w:p>
        </w:tc>
        <w:tc>
          <w:tcPr>
            <w:tcW w:w="1952" w:type="pct"/>
            <w:shd w:val="clear" w:color="auto" w:fill="auto"/>
          </w:tcPr>
          <w:p w14:paraId="645819E0" w14:textId="77777777" w:rsidR="006A4513" w:rsidRPr="00DB707E" w:rsidRDefault="006A4513" w:rsidP="00AB35CF">
            <w:pPr>
              <w:keepNext/>
              <w:keepLines/>
              <w:overflowPunct w:val="0"/>
              <w:autoSpaceDE w:val="0"/>
              <w:autoSpaceDN w:val="0"/>
              <w:adjustRightInd w:val="0"/>
              <w:spacing w:after="0"/>
              <w:jc w:val="center"/>
              <w:textAlignment w:val="baseline"/>
              <w:rPr>
                <w:ins w:id="34085" w:author="RedCap - BigCR editor" w:date="2022-08-29T05:43:00Z"/>
                <w:rFonts w:ascii="Arial" w:hAnsi="Arial"/>
                <w:noProof/>
                <w:sz w:val="18"/>
                <w:lang w:eastAsia="en-GB"/>
              </w:rPr>
            </w:pPr>
            <w:ins w:id="34086" w:author="RedCap - BigCR editor" w:date="2022-08-29T05:43:00Z">
              <w:r w:rsidRPr="00DB707E">
                <w:rPr>
                  <w:rFonts w:ascii="Arial" w:hAnsi="Arial"/>
                  <w:noProof/>
                  <w:sz w:val="18"/>
                  <w:lang w:eastAsia="en-GB"/>
                </w:rPr>
                <w:t>2</w:t>
              </w:r>
            </w:ins>
          </w:p>
        </w:tc>
      </w:tr>
      <w:tr w:rsidR="006A4513" w:rsidRPr="00DB707E" w14:paraId="21287D56" w14:textId="77777777" w:rsidTr="00AB35CF">
        <w:trPr>
          <w:trHeight w:val="187"/>
          <w:jc w:val="center"/>
          <w:ins w:id="34087" w:author="RedCap - BigCR editor" w:date="2022-08-29T05:43:00Z"/>
        </w:trPr>
        <w:tc>
          <w:tcPr>
            <w:tcW w:w="1162" w:type="pct"/>
            <w:tcBorders>
              <w:top w:val="nil"/>
              <w:bottom w:val="nil"/>
            </w:tcBorders>
            <w:shd w:val="clear" w:color="auto" w:fill="auto"/>
          </w:tcPr>
          <w:p w14:paraId="59A56D74" w14:textId="77777777" w:rsidR="006A4513" w:rsidRPr="00DB707E" w:rsidRDefault="006A4513" w:rsidP="00AB35CF">
            <w:pPr>
              <w:keepNext/>
              <w:keepLines/>
              <w:overflowPunct w:val="0"/>
              <w:autoSpaceDE w:val="0"/>
              <w:autoSpaceDN w:val="0"/>
              <w:adjustRightInd w:val="0"/>
              <w:spacing w:after="0"/>
              <w:textAlignment w:val="baseline"/>
              <w:rPr>
                <w:ins w:id="34088" w:author="RedCap - BigCR editor" w:date="2022-08-29T05:43:00Z"/>
                <w:rFonts w:ascii="Arial" w:hAnsi="Arial"/>
                <w:noProof/>
                <w:sz w:val="18"/>
                <w:lang w:eastAsia="en-GB"/>
              </w:rPr>
            </w:pPr>
          </w:p>
        </w:tc>
        <w:tc>
          <w:tcPr>
            <w:tcW w:w="1404" w:type="pct"/>
            <w:gridSpan w:val="3"/>
            <w:shd w:val="clear" w:color="auto" w:fill="auto"/>
          </w:tcPr>
          <w:p w14:paraId="3A64DB33" w14:textId="77777777" w:rsidR="006A4513" w:rsidRPr="00DB707E" w:rsidRDefault="006A4513" w:rsidP="00AB35CF">
            <w:pPr>
              <w:keepNext/>
              <w:keepLines/>
              <w:overflowPunct w:val="0"/>
              <w:autoSpaceDE w:val="0"/>
              <w:autoSpaceDN w:val="0"/>
              <w:adjustRightInd w:val="0"/>
              <w:spacing w:after="0"/>
              <w:textAlignment w:val="baseline"/>
              <w:rPr>
                <w:ins w:id="34089" w:author="RedCap - BigCR editor" w:date="2022-08-29T05:43:00Z"/>
                <w:rFonts w:ascii="Arial" w:hAnsi="Arial"/>
                <w:noProof/>
                <w:sz w:val="18"/>
                <w:lang w:eastAsia="en-GB"/>
              </w:rPr>
            </w:pPr>
            <w:ins w:id="34090" w:author="RedCap - BigCR editor" w:date="2022-08-29T05:43:00Z">
              <w:r w:rsidRPr="00DB707E">
                <w:rPr>
                  <w:rFonts w:ascii="Arial" w:hAnsi="Arial"/>
                  <w:noProof/>
                  <w:sz w:val="18"/>
                  <w:lang w:eastAsia="en-GB"/>
                </w:rPr>
                <w:t xml:space="preserve">Aggregation level </w:t>
              </w:r>
            </w:ins>
          </w:p>
        </w:tc>
        <w:tc>
          <w:tcPr>
            <w:tcW w:w="482" w:type="pct"/>
            <w:shd w:val="clear" w:color="auto" w:fill="auto"/>
          </w:tcPr>
          <w:p w14:paraId="4A3A081F" w14:textId="77777777" w:rsidR="006A4513" w:rsidRPr="00DB707E" w:rsidRDefault="006A4513" w:rsidP="00AB35CF">
            <w:pPr>
              <w:keepNext/>
              <w:keepLines/>
              <w:overflowPunct w:val="0"/>
              <w:autoSpaceDE w:val="0"/>
              <w:autoSpaceDN w:val="0"/>
              <w:adjustRightInd w:val="0"/>
              <w:spacing w:after="0"/>
              <w:jc w:val="center"/>
              <w:textAlignment w:val="baseline"/>
              <w:rPr>
                <w:ins w:id="34091" w:author="RedCap - BigCR editor" w:date="2022-08-29T05:43:00Z"/>
                <w:rFonts w:ascii="Arial" w:hAnsi="Arial"/>
                <w:noProof/>
                <w:sz w:val="18"/>
                <w:lang w:eastAsia="en-GB"/>
              </w:rPr>
            </w:pPr>
            <w:ins w:id="34092" w:author="RedCap - BigCR editor" w:date="2022-08-29T05:43:00Z">
              <w:r w:rsidRPr="00DB707E">
                <w:rPr>
                  <w:rFonts w:ascii="Arial" w:hAnsi="Arial"/>
                  <w:noProof/>
                  <w:sz w:val="18"/>
                  <w:lang w:eastAsia="en-GB"/>
                </w:rPr>
                <w:t>CCE</w:t>
              </w:r>
            </w:ins>
          </w:p>
        </w:tc>
        <w:tc>
          <w:tcPr>
            <w:tcW w:w="1952" w:type="pct"/>
            <w:shd w:val="clear" w:color="auto" w:fill="auto"/>
          </w:tcPr>
          <w:p w14:paraId="2F5669E0" w14:textId="77777777" w:rsidR="006A4513" w:rsidRPr="00DB707E" w:rsidRDefault="006A4513" w:rsidP="00AB35CF">
            <w:pPr>
              <w:keepNext/>
              <w:keepLines/>
              <w:overflowPunct w:val="0"/>
              <w:autoSpaceDE w:val="0"/>
              <w:autoSpaceDN w:val="0"/>
              <w:adjustRightInd w:val="0"/>
              <w:spacing w:after="0"/>
              <w:jc w:val="center"/>
              <w:textAlignment w:val="baseline"/>
              <w:rPr>
                <w:ins w:id="34093" w:author="RedCap - BigCR editor" w:date="2022-08-29T05:43:00Z"/>
                <w:rFonts w:ascii="Arial" w:hAnsi="Arial"/>
                <w:noProof/>
                <w:sz w:val="18"/>
                <w:lang w:eastAsia="en-GB"/>
              </w:rPr>
            </w:pPr>
            <w:ins w:id="34094" w:author="RedCap - BigCR editor" w:date="2022-08-29T05:43:00Z">
              <w:r w:rsidRPr="00DB707E">
                <w:rPr>
                  <w:rFonts w:ascii="Arial" w:hAnsi="Arial"/>
                  <w:noProof/>
                  <w:sz w:val="18"/>
                  <w:lang w:eastAsia="en-GB"/>
                </w:rPr>
                <w:t>16</w:t>
              </w:r>
            </w:ins>
          </w:p>
        </w:tc>
      </w:tr>
      <w:tr w:rsidR="006A4513" w:rsidRPr="00DB707E" w14:paraId="1189FF81" w14:textId="77777777" w:rsidTr="00AB35CF">
        <w:trPr>
          <w:trHeight w:val="187"/>
          <w:jc w:val="center"/>
          <w:ins w:id="34095" w:author="RedCap - BigCR editor" w:date="2022-08-29T05:43:00Z"/>
        </w:trPr>
        <w:tc>
          <w:tcPr>
            <w:tcW w:w="1162" w:type="pct"/>
            <w:tcBorders>
              <w:top w:val="nil"/>
              <w:bottom w:val="nil"/>
            </w:tcBorders>
            <w:shd w:val="clear" w:color="auto" w:fill="auto"/>
          </w:tcPr>
          <w:p w14:paraId="295D003E" w14:textId="77777777" w:rsidR="006A4513" w:rsidRPr="00DB707E" w:rsidRDefault="006A4513" w:rsidP="00AB35CF">
            <w:pPr>
              <w:keepNext/>
              <w:keepLines/>
              <w:overflowPunct w:val="0"/>
              <w:autoSpaceDE w:val="0"/>
              <w:autoSpaceDN w:val="0"/>
              <w:adjustRightInd w:val="0"/>
              <w:spacing w:after="0"/>
              <w:textAlignment w:val="baseline"/>
              <w:rPr>
                <w:ins w:id="34096" w:author="RedCap - BigCR editor" w:date="2022-08-29T05:43:00Z"/>
                <w:rFonts w:ascii="Arial" w:hAnsi="Arial"/>
                <w:noProof/>
                <w:sz w:val="18"/>
                <w:lang w:eastAsia="en-GB"/>
              </w:rPr>
            </w:pPr>
          </w:p>
        </w:tc>
        <w:tc>
          <w:tcPr>
            <w:tcW w:w="1404" w:type="pct"/>
            <w:gridSpan w:val="3"/>
            <w:shd w:val="clear" w:color="auto" w:fill="auto"/>
          </w:tcPr>
          <w:p w14:paraId="6FDF269C" w14:textId="77777777" w:rsidR="006A4513" w:rsidRPr="00DB707E" w:rsidRDefault="006A4513" w:rsidP="00AB35CF">
            <w:pPr>
              <w:keepNext/>
              <w:keepLines/>
              <w:overflowPunct w:val="0"/>
              <w:autoSpaceDE w:val="0"/>
              <w:autoSpaceDN w:val="0"/>
              <w:adjustRightInd w:val="0"/>
              <w:spacing w:after="0"/>
              <w:textAlignment w:val="baseline"/>
              <w:rPr>
                <w:ins w:id="34097" w:author="RedCap - BigCR editor" w:date="2022-08-29T05:43:00Z"/>
                <w:rFonts w:ascii="Arial" w:hAnsi="Arial"/>
                <w:noProof/>
                <w:sz w:val="18"/>
                <w:lang w:eastAsia="en-GB"/>
              </w:rPr>
            </w:pPr>
            <w:ins w:id="34098" w:author="RedCap - BigCR editor" w:date="2022-08-29T05:43:00Z">
              <w:r w:rsidRPr="00DB707E">
                <w:rPr>
                  <w:rFonts w:ascii="Arial" w:eastAsia="?? ??" w:hAnsi="Arial"/>
                  <w:sz w:val="18"/>
                  <w:lang w:eastAsia="en-GB"/>
                </w:rPr>
                <w:t>Ratio of hypothetical PDCCH RE energy to average SSS RE energy</w:t>
              </w:r>
            </w:ins>
          </w:p>
        </w:tc>
        <w:tc>
          <w:tcPr>
            <w:tcW w:w="482" w:type="pct"/>
            <w:shd w:val="clear" w:color="auto" w:fill="auto"/>
          </w:tcPr>
          <w:p w14:paraId="5ED91193" w14:textId="77777777" w:rsidR="006A4513" w:rsidRPr="00DB707E" w:rsidRDefault="006A4513" w:rsidP="00AB35CF">
            <w:pPr>
              <w:keepNext/>
              <w:keepLines/>
              <w:overflowPunct w:val="0"/>
              <w:autoSpaceDE w:val="0"/>
              <w:autoSpaceDN w:val="0"/>
              <w:adjustRightInd w:val="0"/>
              <w:spacing w:after="0"/>
              <w:jc w:val="center"/>
              <w:textAlignment w:val="baseline"/>
              <w:rPr>
                <w:ins w:id="34099" w:author="RedCap - BigCR editor" w:date="2022-08-29T05:43:00Z"/>
                <w:rFonts w:ascii="Arial" w:hAnsi="Arial"/>
                <w:noProof/>
                <w:sz w:val="18"/>
                <w:lang w:eastAsia="en-GB"/>
              </w:rPr>
            </w:pPr>
            <w:ins w:id="34100" w:author="RedCap - BigCR editor" w:date="2022-08-29T05:43:00Z">
              <w:r w:rsidRPr="00DB707E">
                <w:rPr>
                  <w:rFonts w:ascii="Arial" w:hAnsi="Arial"/>
                  <w:noProof/>
                  <w:sz w:val="18"/>
                  <w:lang w:eastAsia="en-GB"/>
                </w:rPr>
                <w:t>dB</w:t>
              </w:r>
            </w:ins>
          </w:p>
        </w:tc>
        <w:tc>
          <w:tcPr>
            <w:tcW w:w="1952" w:type="pct"/>
            <w:shd w:val="clear" w:color="auto" w:fill="auto"/>
          </w:tcPr>
          <w:p w14:paraId="48842B9D" w14:textId="77777777" w:rsidR="006A4513" w:rsidRPr="00DB707E" w:rsidRDefault="006A4513" w:rsidP="00AB35CF">
            <w:pPr>
              <w:keepNext/>
              <w:keepLines/>
              <w:overflowPunct w:val="0"/>
              <w:autoSpaceDE w:val="0"/>
              <w:autoSpaceDN w:val="0"/>
              <w:adjustRightInd w:val="0"/>
              <w:spacing w:after="0"/>
              <w:jc w:val="center"/>
              <w:textAlignment w:val="baseline"/>
              <w:rPr>
                <w:ins w:id="34101" w:author="RedCap - BigCR editor" w:date="2022-08-29T05:43:00Z"/>
                <w:rFonts w:ascii="Arial" w:hAnsi="Arial"/>
                <w:noProof/>
                <w:sz w:val="18"/>
                <w:lang w:eastAsia="en-GB"/>
              </w:rPr>
            </w:pPr>
            <w:ins w:id="34102" w:author="RedCap - BigCR editor" w:date="2022-08-29T05:43:00Z">
              <w:r w:rsidRPr="00DB707E">
                <w:rPr>
                  <w:rFonts w:ascii="Arial" w:hAnsi="Arial"/>
                  <w:noProof/>
                  <w:sz w:val="18"/>
                  <w:lang w:eastAsia="en-GB"/>
                </w:rPr>
                <w:t>4</w:t>
              </w:r>
            </w:ins>
          </w:p>
        </w:tc>
      </w:tr>
      <w:tr w:rsidR="006A4513" w:rsidRPr="00DB707E" w14:paraId="524708D9" w14:textId="77777777" w:rsidTr="00AB35CF">
        <w:trPr>
          <w:trHeight w:val="187"/>
          <w:jc w:val="center"/>
          <w:ins w:id="34103" w:author="RedCap - BigCR editor" w:date="2022-08-29T05:43:00Z"/>
        </w:trPr>
        <w:tc>
          <w:tcPr>
            <w:tcW w:w="1162" w:type="pct"/>
            <w:tcBorders>
              <w:top w:val="nil"/>
              <w:bottom w:val="nil"/>
            </w:tcBorders>
            <w:shd w:val="clear" w:color="auto" w:fill="auto"/>
          </w:tcPr>
          <w:p w14:paraId="761BA6B1" w14:textId="77777777" w:rsidR="006A4513" w:rsidRPr="00DB707E" w:rsidRDefault="006A4513" w:rsidP="00AB35CF">
            <w:pPr>
              <w:keepNext/>
              <w:keepLines/>
              <w:overflowPunct w:val="0"/>
              <w:autoSpaceDE w:val="0"/>
              <w:autoSpaceDN w:val="0"/>
              <w:adjustRightInd w:val="0"/>
              <w:spacing w:after="0"/>
              <w:textAlignment w:val="baseline"/>
              <w:rPr>
                <w:ins w:id="34104" w:author="RedCap - BigCR editor" w:date="2022-08-29T05:43:00Z"/>
                <w:rFonts w:ascii="Arial" w:hAnsi="Arial"/>
                <w:noProof/>
                <w:sz w:val="18"/>
                <w:lang w:eastAsia="en-GB"/>
              </w:rPr>
            </w:pPr>
          </w:p>
        </w:tc>
        <w:tc>
          <w:tcPr>
            <w:tcW w:w="1404" w:type="pct"/>
            <w:gridSpan w:val="3"/>
            <w:shd w:val="clear" w:color="auto" w:fill="auto"/>
          </w:tcPr>
          <w:p w14:paraId="1DD6C24C" w14:textId="77777777" w:rsidR="006A4513" w:rsidRPr="00DB707E" w:rsidRDefault="006A4513" w:rsidP="00AB35CF">
            <w:pPr>
              <w:keepNext/>
              <w:keepLines/>
              <w:overflowPunct w:val="0"/>
              <w:autoSpaceDE w:val="0"/>
              <w:autoSpaceDN w:val="0"/>
              <w:adjustRightInd w:val="0"/>
              <w:spacing w:after="0"/>
              <w:textAlignment w:val="baseline"/>
              <w:rPr>
                <w:ins w:id="34105" w:author="RedCap - BigCR editor" w:date="2022-08-29T05:43:00Z"/>
                <w:rFonts w:ascii="Arial" w:hAnsi="Arial"/>
                <w:noProof/>
                <w:sz w:val="18"/>
                <w:lang w:eastAsia="en-GB"/>
              </w:rPr>
            </w:pPr>
            <w:ins w:id="34106" w:author="RedCap - BigCR editor" w:date="2022-08-29T05:43:00Z">
              <w:r w:rsidRPr="00DB707E">
                <w:rPr>
                  <w:rFonts w:ascii="Arial" w:eastAsia="?? ??" w:hAnsi="Arial"/>
                  <w:sz w:val="18"/>
                  <w:lang w:eastAsia="en-GB"/>
                </w:rPr>
                <w:t>Ratio of hypothetical PDCCH DMRS energy to average SSS RE energy</w:t>
              </w:r>
            </w:ins>
          </w:p>
        </w:tc>
        <w:tc>
          <w:tcPr>
            <w:tcW w:w="482" w:type="pct"/>
            <w:shd w:val="clear" w:color="auto" w:fill="auto"/>
          </w:tcPr>
          <w:p w14:paraId="52E8A9F6" w14:textId="77777777" w:rsidR="006A4513" w:rsidRPr="00DB707E" w:rsidRDefault="006A4513" w:rsidP="00AB35CF">
            <w:pPr>
              <w:keepNext/>
              <w:keepLines/>
              <w:overflowPunct w:val="0"/>
              <w:autoSpaceDE w:val="0"/>
              <w:autoSpaceDN w:val="0"/>
              <w:adjustRightInd w:val="0"/>
              <w:spacing w:after="0"/>
              <w:jc w:val="center"/>
              <w:textAlignment w:val="baseline"/>
              <w:rPr>
                <w:ins w:id="34107" w:author="RedCap - BigCR editor" w:date="2022-08-29T05:43:00Z"/>
                <w:rFonts w:ascii="Arial" w:hAnsi="Arial"/>
                <w:noProof/>
                <w:sz w:val="18"/>
                <w:lang w:eastAsia="en-GB"/>
              </w:rPr>
            </w:pPr>
            <w:ins w:id="34108" w:author="RedCap - BigCR editor" w:date="2022-08-29T05:43:00Z">
              <w:r w:rsidRPr="00DB707E">
                <w:rPr>
                  <w:rFonts w:ascii="Arial" w:hAnsi="Arial"/>
                  <w:noProof/>
                  <w:sz w:val="18"/>
                  <w:lang w:eastAsia="en-GB"/>
                </w:rPr>
                <w:t>dB</w:t>
              </w:r>
            </w:ins>
          </w:p>
        </w:tc>
        <w:tc>
          <w:tcPr>
            <w:tcW w:w="1952" w:type="pct"/>
            <w:shd w:val="clear" w:color="auto" w:fill="auto"/>
          </w:tcPr>
          <w:p w14:paraId="42CD1FBA" w14:textId="77777777" w:rsidR="006A4513" w:rsidRPr="00DB707E" w:rsidRDefault="006A4513" w:rsidP="00AB35CF">
            <w:pPr>
              <w:keepNext/>
              <w:keepLines/>
              <w:overflowPunct w:val="0"/>
              <w:autoSpaceDE w:val="0"/>
              <w:autoSpaceDN w:val="0"/>
              <w:adjustRightInd w:val="0"/>
              <w:spacing w:after="0"/>
              <w:jc w:val="center"/>
              <w:textAlignment w:val="baseline"/>
              <w:rPr>
                <w:ins w:id="34109" w:author="RedCap - BigCR editor" w:date="2022-08-29T05:43:00Z"/>
                <w:rFonts w:ascii="Arial" w:hAnsi="Arial"/>
                <w:noProof/>
                <w:sz w:val="18"/>
                <w:lang w:eastAsia="en-GB"/>
              </w:rPr>
            </w:pPr>
            <w:ins w:id="34110" w:author="RedCap - BigCR editor" w:date="2022-08-29T05:43:00Z">
              <w:r w:rsidRPr="00DB707E">
                <w:rPr>
                  <w:rFonts w:ascii="Arial" w:hAnsi="Arial"/>
                  <w:noProof/>
                  <w:sz w:val="18"/>
                  <w:lang w:eastAsia="en-GB"/>
                </w:rPr>
                <w:t>4</w:t>
              </w:r>
            </w:ins>
          </w:p>
        </w:tc>
      </w:tr>
      <w:tr w:rsidR="006A4513" w:rsidRPr="00DB707E" w14:paraId="551E20AE" w14:textId="77777777" w:rsidTr="00AB35CF">
        <w:trPr>
          <w:trHeight w:val="187"/>
          <w:jc w:val="center"/>
          <w:ins w:id="34111" w:author="RedCap - BigCR editor" w:date="2022-08-29T05:43:00Z"/>
        </w:trPr>
        <w:tc>
          <w:tcPr>
            <w:tcW w:w="1162" w:type="pct"/>
            <w:tcBorders>
              <w:top w:val="nil"/>
              <w:bottom w:val="nil"/>
            </w:tcBorders>
            <w:shd w:val="clear" w:color="auto" w:fill="auto"/>
          </w:tcPr>
          <w:p w14:paraId="0A2B445A" w14:textId="77777777" w:rsidR="006A4513" w:rsidRPr="00DB707E" w:rsidRDefault="006A4513" w:rsidP="00AB35CF">
            <w:pPr>
              <w:keepNext/>
              <w:keepLines/>
              <w:overflowPunct w:val="0"/>
              <w:autoSpaceDE w:val="0"/>
              <w:autoSpaceDN w:val="0"/>
              <w:adjustRightInd w:val="0"/>
              <w:spacing w:after="0"/>
              <w:textAlignment w:val="baseline"/>
              <w:rPr>
                <w:ins w:id="34112" w:author="RedCap - BigCR editor" w:date="2022-08-29T05:43:00Z"/>
                <w:rFonts w:ascii="Arial" w:hAnsi="Arial"/>
                <w:noProof/>
                <w:sz w:val="18"/>
                <w:lang w:eastAsia="en-GB"/>
              </w:rPr>
            </w:pPr>
          </w:p>
        </w:tc>
        <w:tc>
          <w:tcPr>
            <w:tcW w:w="1404" w:type="pct"/>
            <w:gridSpan w:val="3"/>
            <w:shd w:val="clear" w:color="auto" w:fill="auto"/>
          </w:tcPr>
          <w:p w14:paraId="38E9EA2B" w14:textId="77777777" w:rsidR="006A4513" w:rsidRPr="00DB707E" w:rsidRDefault="006A4513" w:rsidP="00AB35CF">
            <w:pPr>
              <w:keepNext/>
              <w:keepLines/>
              <w:overflowPunct w:val="0"/>
              <w:autoSpaceDE w:val="0"/>
              <w:autoSpaceDN w:val="0"/>
              <w:adjustRightInd w:val="0"/>
              <w:spacing w:after="0"/>
              <w:textAlignment w:val="baseline"/>
              <w:rPr>
                <w:ins w:id="34113" w:author="RedCap - BigCR editor" w:date="2022-08-29T05:43:00Z"/>
                <w:rFonts w:ascii="Arial" w:eastAsia="?? ??" w:hAnsi="Arial"/>
                <w:sz w:val="18"/>
                <w:lang w:eastAsia="en-GB"/>
              </w:rPr>
            </w:pPr>
            <w:ins w:id="34114" w:author="RedCap - BigCR editor" w:date="2022-08-29T05:43:00Z">
              <w:r w:rsidRPr="00DB707E">
                <w:rPr>
                  <w:rFonts w:ascii="Arial" w:eastAsia="?? ??" w:hAnsi="Arial"/>
                  <w:sz w:val="18"/>
                  <w:lang w:eastAsia="en-GB"/>
                </w:rPr>
                <w:t>DMRS precoder granularity</w:t>
              </w:r>
            </w:ins>
          </w:p>
        </w:tc>
        <w:tc>
          <w:tcPr>
            <w:tcW w:w="482" w:type="pct"/>
            <w:shd w:val="clear" w:color="auto" w:fill="auto"/>
          </w:tcPr>
          <w:p w14:paraId="00C93350" w14:textId="77777777" w:rsidR="006A4513" w:rsidRPr="00DB707E" w:rsidRDefault="006A4513" w:rsidP="00AB35CF">
            <w:pPr>
              <w:keepNext/>
              <w:keepLines/>
              <w:overflowPunct w:val="0"/>
              <w:autoSpaceDE w:val="0"/>
              <w:autoSpaceDN w:val="0"/>
              <w:adjustRightInd w:val="0"/>
              <w:spacing w:after="0"/>
              <w:jc w:val="center"/>
              <w:textAlignment w:val="baseline"/>
              <w:rPr>
                <w:ins w:id="34115" w:author="RedCap - BigCR editor" w:date="2022-08-29T05:43:00Z"/>
                <w:rFonts w:ascii="Arial" w:eastAsia="?? ??" w:hAnsi="Arial"/>
                <w:sz w:val="18"/>
                <w:lang w:eastAsia="en-GB"/>
              </w:rPr>
            </w:pPr>
          </w:p>
        </w:tc>
        <w:tc>
          <w:tcPr>
            <w:tcW w:w="1952" w:type="pct"/>
            <w:shd w:val="clear" w:color="auto" w:fill="auto"/>
          </w:tcPr>
          <w:p w14:paraId="41C246AD" w14:textId="77777777" w:rsidR="006A4513" w:rsidRPr="00DB707E" w:rsidRDefault="006A4513" w:rsidP="00AB35CF">
            <w:pPr>
              <w:keepNext/>
              <w:keepLines/>
              <w:overflowPunct w:val="0"/>
              <w:autoSpaceDE w:val="0"/>
              <w:autoSpaceDN w:val="0"/>
              <w:adjustRightInd w:val="0"/>
              <w:spacing w:after="0"/>
              <w:jc w:val="center"/>
              <w:textAlignment w:val="baseline"/>
              <w:rPr>
                <w:ins w:id="34116" w:author="RedCap - BigCR editor" w:date="2022-08-29T05:43:00Z"/>
                <w:rFonts w:ascii="Arial" w:hAnsi="Arial"/>
                <w:noProof/>
                <w:sz w:val="18"/>
                <w:lang w:eastAsia="en-GB"/>
              </w:rPr>
            </w:pPr>
            <w:ins w:id="34117" w:author="RedCap - BigCR editor" w:date="2022-08-29T05:43:00Z">
              <w:r w:rsidRPr="00DB707E">
                <w:rPr>
                  <w:rFonts w:ascii="Arial" w:eastAsia="?? ??" w:hAnsi="Arial"/>
                  <w:sz w:val="18"/>
                  <w:lang w:eastAsia="en-GB"/>
                </w:rPr>
                <w:t>REG bundle size</w:t>
              </w:r>
            </w:ins>
          </w:p>
        </w:tc>
      </w:tr>
      <w:tr w:rsidR="006A4513" w:rsidRPr="00DB707E" w14:paraId="3A635545" w14:textId="77777777" w:rsidTr="00AB35CF">
        <w:trPr>
          <w:trHeight w:val="187"/>
          <w:jc w:val="center"/>
          <w:ins w:id="34118" w:author="RedCap - BigCR editor" w:date="2022-08-29T05:43:00Z"/>
        </w:trPr>
        <w:tc>
          <w:tcPr>
            <w:tcW w:w="1162" w:type="pct"/>
            <w:tcBorders>
              <w:top w:val="nil"/>
            </w:tcBorders>
            <w:shd w:val="clear" w:color="auto" w:fill="auto"/>
          </w:tcPr>
          <w:p w14:paraId="7FD8A39A" w14:textId="77777777" w:rsidR="006A4513" w:rsidRPr="00DB707E" w:rsidRDefault="006A4513" w:rsidP="00AB35CF">
            <w:pPr>
              <w:keepNext/>
              <w:keepLines/>
              <w:overflowPunct w:val="0"/>
              <w:autoSpaceDE w:val="0"/>
              <w:autoSpaceDN w:val="0"/>
              <w:adjustRightInd w:val="0"/>
              <w:spacing w:after="0"/>
              <w:textAlignment w:val="baseline"/>
              <w:rPr>
                <w:ins w:id="34119" w:author="RedCap - BigCR editor" w:date="2022-08-29T05:43:00Z"/>
                <w:rFonts w:ascii="Arial" w:hAnsi="Arial"/>
                <w:noProof/>
                <w:sz w:val="18"/>
                <w:lang w:eastAsia="en-GB"/>
              </w:rPr>
            </w:pPr>
          </w:p>
        </w:tc>
        <w:tc>
          <w:tcPr>
            <w:tcW w:w="1404" w:type="pct"/>
            <w:gridSpan w:val="3"/>
            <w:shd w:val="clear" w:color="auto" w:fill="auto"/>
          </w:tcPr>
          <w:p w14:paraId="35093678" w14:textId="77777777" w:rsidR="006A4513" w:rsidRPr="00DB707E" w:rsidRDefault="006A4513" w:rsidP="00AB35CF">
            <w:pPr>
              <w:keepNext/>
              <w:keepLines/>
              <w:overflowPunct w:val="0"/>
              <w:autoSpaceDE w:val="0"/>
              <w:autoSpaceDN w:val="0"/>
              <w:adjustRightInd w:val="0"/>
              <w:spacing w:after="0"/>
              <w:textAlignment w:val="baseline"/>
              <w:rPr>
                <w:ins w:id="34120" w:author="RedCap - BigCR editor" w:date="2022-08-29T05:43:00Z"/>
                <w:rFonts w:ascii="Arial" w:eastAsia="?? ??" w:hAnsi="Arial"/>
                <w:sz w:val="18"/>
                <w:lang w:eastAsia="en-GB"/>
              </w:rPr>
            </w:pPr>
            <w:ins w:id="34121" w:author="RedCap - BigCR editor" w:date="2022-08-29T05:43:00Z">
              <w:r w:rsidRPr="00DB707E">
                <w:rPr>
                  <w:rFonts w:ascii="Arial" w:eastAsia="?? ??" w:hAnsi="Arial"/>
                  <w:sz w:val="18"/>
                  <w:lang w:eastAsia="en-GB"/>
                </w:rPr>
                <w:t>REG bundle size</w:t>
              </w:r>
            </w:ins>
          </w:p>
        </w:tc>
        <w:tc>
          <w:tcPr>
            <w:tcW w:w="482" w:type="pct"/>
            <w:shd w:val="clear" w:color="auto" w:fill="auto"/>
          </w:tcPr>
          <w:p w14:paraId="3D7B663F" w14:textId="77777777" w:rsidR="006A4513" w:rsidRPr="00DB707E" w:rsidRDefault="006A4513" w:rsidP="00AB35CF">
            <w:pPr>
              <w:keepNext/>
              <w:keepLines/>
              <w:overflowPunct w:val="0"/>
              <w:autoSpaceDE w:val="0"/>
              <w:autoSpaceDN w:val="0"/>
              <w:adjustRightInd w:val="0"/>
              <w:spacing w:after="0"/>
              <w:jc w:val="center"/>
              <w:textAlignment w:val="baseline"/>
              <w:rPr>
                <w:ins w:id="34122" w:author="RedCap - BigCR editor" w:date="2022-08-29T05:43:00Z"/>
                <w:rFonts w:ascii="Arial" w:eastAsia="?? ??" w:hAnsi="Arial"/>
                <w:sz w:val="18"/>
                <w:lang w:eastAsia="en-GB"/>
              </w:rPr>
            </w:pPr>
          </w:p>
        </w:tc>
        <w:tc>
          <w:tcPr>
            <w:tcW w:w="1952" w:type="pct"/>
            <w:shd w:val="clear" w:color="auto" w:fill="auto"/>
          </w:tcPr>
          <w:p w14:paraId="420E51C2" w14:textId="77777777" w:rsidR="006A4513" w:rsidRPr="00DB707E" w:rsidRDefault="006A4513" w:rsidP="00AB35CF">
            <w:pPr>
              <w:keepNext/>
              <w:keepLines/>
              <w:overflowPunct w:val="0"/>
              <w:autoSpaceDE w:val="0"/>
              <w:autoSpaceDN w:val="0"/>
              <w:adjustRightInd w:val="0"/>
              <w:spacing w:after="0"/>
              <w:jc w:val="center"/>
              <w:textAlignment w:val="baseline"/>
              <w:rPr>
                <w:ins w:id="34123" w:author="RedCap - BigCR editor" w:date="2022-08-29T05:43:00Z"/>
                <w:rFonts w:ascii="Arial" w:hAnsi="Arial"/>
                <w:noProof/>
                <w:sz w:val="18"/>
                <w:lang w:eastAsia="en-GB"/>
              </w:rPr>
            </w:pPr>
            <w:ins w:id="34124" w:author="RedCap - BigCR editor" w:date="2022-08-29T05:43:00Z">
              <w:r w:rsidRPr="00DB707E">
                <w:rPr>
                  <w:rFonts w:ascii="Arial" w:hAnsi="Arial"/>
                  <w:noProof/>
                  <w:sz w:val="18"/>
                  <w:lang w:eastAsia="en-GB"/>
                </w:rPr>
                <w:t>6</w:t>
              </w:r>
            </w:ins>
          </w:p>
        </w:tc>
      </w:tr>
      <w:tr w:rsidR="006A4513" w:rsidRPr="00DB707E" w14:paraId="4912630D" w14:textId="77777777" w:rsidTr="00AB35CF">
        <w:trPr>
          <w:trHeight w:val="187"/>
          <w:jc w:val="center"/>
          <w:ins w:id="34125" w:author="RedCap - BigCR editor" w:date="2022-08-29T05:43:00Z"/>
        </w:trPr>
        <w:tc>
          <w:tcPr>
            <w:tcW w:w="2566" w:type="pct"/>
            <w:gridSpan w:val="4"/>
            <w:shd w:val="clear" w:color="auto" w:fill="auto"/>
          </w:tcPr>
          <w:p w14:paraId="0FCB1116" w14:textId="77777777" w:rsidR="006A4513" w:rsidRPr="00DB707E" w:rsidRDefault="006A4513" w:rsidP="00AB35CF">
            <w:pPr>
              <w:keepNext/>
              <w:keepLines/>
              <w:overflowPunct w:val="0"/>
              <w:autoSpaceDE w:val="0"/>
              <w:autoSpaceDN w:val="0"/>
              <w:adjustRightInd w:val="0"/>
              <w:spacing w:after="0"/>
              <w:textAlignment w:val="baseline"/>
              <w:rPr>
                <w:ins w:id="34126" w:author="RedCap - BigCR editor" w:date="2022-08-29T05:43:00Z"/>
                <w:rFonts w:ascii="Arial" w:hAnsi="Arial"/>
                <w:bCs/>
                <w:sz w:val="18"/>
                <w:lang w:eastAsia="en-GB"/>
              </w:rPr>
            </w:pPr>
            <w:ins w:id="34127" w:author="RedCap - BigCR editor" w:date="2022-08-29T05:43:00Z">
              <w:r w:rsidRPr="00DB707E">
                <w:rPr>
                  <w:rFonts w:ascii="Arial" w:hAnsi="Arial"/>
                  <w:bCs/>
                  <w:sz w:val="18"/>
                  <w:lang w:eastAsia="en-GB"/>
                </w:rPr>
                <w:lastRenderedPageBreak/>
                <w:t xml:space="preserve">DRX </w:t>
              </w:r>
              <w:r w:rsidRPr="00DB707E">
                <w:rPr>
                  <w:rFonts w:ascii="Arial" w:hAnsi="Arial"/>
                  <w:sz w:val="18"/>
                  <w:lang w:eastAsia="en-GB"/>
                </w:rPr>
                <w:t>Configuration</w:t>
              </w:r>
              <w:r w:rsidRPr="00DB707E">
                <w:rPr>
                  <w:rFonts w:ascii="Arial" w:hAnsi="Arial"/>
                  <w:bCs/>
                  <w:sz w:val="18"/>
                  <w:lang w:eastAsia="en-GB"/>
                </w:rPr>
                <w:t xml:space="preserve"> </w:t>
              </w:r>
            </w:ins>
          </w:p>
        </w:tc>
        <w:tc>
          <w:tcPr>
            <w:tcW w:w="482" w:type="pct"/>
            <w:shd w:val="clear" w:color="auto" w:fill="auto"/>
          </w:tcPr>
          <w:p w14:paraId="7C5B245F" w14:textId="77777777" w:rsidR="006A4513" w:rsidRPr="00DB707E" w:rsidRDefault="006A4513" w:rsidP="00AB35CF">
            <w:pPr>
              <w:keepNext/>
              <w:keepLines/>
              <w:overflowPunct w:val="0"/>
              <w:autoSpaceDE w:val="0"/>
              <w:autoSpaceDN w:val="0"/>
              <w:adjustRightInd w:val="0"/>
              <w:spacing w:after="0"/>
              <w:jc w:val="center"/>
              <w:textAlignment w:val="baseline"/>
              <w:rPr>
                <w:ins w:id="34128" w:author="RedCap - BigCR editor" w:date="2022-08-29T05:43:00Z"/>
                <w:rFonts w:ascii="Arial" w:hAnsi="Arial"/>
                <w:bCs/>
                <w:sz w:val="18"/>
                <w:lang w:eastAsia="en-GB"/>
              </w:rPr>
            </w:pPr>
          </w:p>
        </w:tc>
        <w:tc>
          <w:tcPr>
            <w:tcW w:w="1952" w:type="pct"/>
            <w:shd w:val="clear" w:color="auto" w:fill="auto"/>
          </w:tcPr>
          <w:p w14:paraId="4F8F573B" w14:textId="77777777" w:rsidR="006A4513" w:rsidRPr="00DB707E" w:rsidRDefault="006A4513" w:rsidP="00AB35CF">
            <w:pPr>
              <w:keepNext/>
              <w:keepLines/>
              <w:overflowPunct w:val="0"/>
              <w:autoSpaceDE w:val="0"/>
              <w:autoSpaceDN w:val="0"/>
              <w:adjustRightInd w:val="0"/>
              <w:spacing w:after="0"/>
              <w:jc w:val="center"/>
              <w:textAlignment w:val="baseline"/>
              <w:rPr>
                <w:ins w:id="34129" w:author="RedCap - BigCR editor" w:date="2022-08-29T05:43:00Z"/>
                <w:rFonts w:ascii="Arial" w:hAnsi="Arial"/>
                <w:iCs/>
                <w:sz w:val="18"/>
                <w:lang w:eastAsia="en-GB"/>
              </w:rPr>
            </w:pPr>
            <w:ins w:id="34130" w:author="RedCap - BigCR editor" w:date="2022-08-29T05:43:00Z">
              <w:r w:rsidRPr="00DB707E">
                <w:rPr>
                  <w:rFonts w:ascii="Arial" w:hAnsi="Arial"/>
                  <w:iCs/>
                  <w:sz w:val="18"/>
                  <w:lang w:eastAsia="en-GB"/>
                </w:rPr>
                <w:t>DRX.3</w:t>
              </w:r>
            </w:ins>
          </w:p>
        </w:tc>
      </w:tr>
      <w:tr w:rsidR="006A4513" w:rsidRPr="00DB707E" w14:paraId="3FB47E05" w14:textId="77777777" w:rsidTr="00AB35CF">
        <w:trPr>
          <w:trHeight w:val="187"/>
          <w:jc w:val="center"/>
          <w:ins w:id="34131" w:author="RedCap - BigCR editor" w:date="2022-08-29T05:43:00Z"/>
        </w:trPr>
        <w:tc>
          <w:tcPr>
            <w:tcW w:w="2566" w:type="pct"/>
            <w:gridSpan w:val="4"/>
            <w:shd w:val="clear" w:color="auto" w:fill="auto"/>
          </w:tcPr>
          <w:p w14:paraId="616EC3C9" w14:textId="77777777" w:rsidR="006A4513" w:rsidRPr="00DB707E" w:rsidRDefault="006A4513" w:rsidP="00AB35CF">
            <w:pPr>
              <w:keepNext/>
              <w:keepLines/>
              <w:overflowPunct w:val="0"/>
              <w:autoSpaceDE w:val="0"/>
              <w:autoSpaceDN w:val="0"/>
              <w:adjustRightInd w:val="0"/>
              <w:spacing w:after="0"/>
              <w:textAlignment w:val="baseline"/>
              <w:rPr>
                <w:ins w:id="34132" w:author="RedCap - BigCR editor" w:date="2022-08-29T05:43:00Z"/>
                <w:rFonts w:ascii="Arial" w:hAnsi="Arial"/>
                <w:noProof/>
                <w:sz w:val="18"/>
                <w:lang w:eastAsia="en-GB"/>
              </w:rPr>
            </w:pPr>
            <w:ins w:id="34133" w:author="RedCap - BigCR editor" w:date="2022-08-29T05:43:00Z">
              <w:r w:rsidRPr="00DB707E">
                <w:rPr>
                  <w:rFonts w:ascii="Arial" w:hAnsi="Arial"/>
                  <w:noProof/>
                  <w:sz w:val="18"/>
                  <w:lang w:eastAsia="en-GB"/>
                </w:rPr>
                <w:t xml:space="preserve">Gap pattern ID </w:t>
              </w:r>
            </w:ins>
          </w:p>
        </w:tc>
        <w:tc>
          <w:tcPr>
            <w:tcW w:w="482" w:type="pct"/>
            <w:shd w:val="clear" w:color="auto" w:fill="auto"/>
          </w:tcPr>
          <w:p w14:paraId="7159DC98" w14:textId="77777777" w:rsidR="006A4513" w:rsidRPr="00DB707E" w:rsidRDefault="006A4513" w:rsidP="00AB35CF">
            <w:pPr>
              <w:keepNext/>
              <w:keepLines/>
              <w:overflowPunct w:val="0"/>
              <w:autoSpaceDE w:val="0"/>
              <w:autoSpaceDN w:val="0"/>
              <w:adjustRightInd w:val="0"/>
              <w:spacing w:after="0"/>
              <w:jc w:val="center"/>
              <w:textAlignment w:val="baseline"/>
              <w:rPr>
                <w:ins w:id="34134" w:author="RedCap - BigCR editor" w:date="2022-08-29T05:43:00Z"/>
                <w:rFonts w:ascii="Arial" w:hAnsi="Arial"/>
                <w:noProof/>
                <w:sz w:val="18"/>
                <w:lang w:eastAsia="en-GB"/>
              </w:rPr>
            </w:pPr>
          </w:p>
        </w:tc>
        <w:tc>
          <w:tcPr>
            <w:tcW w:w="1952" w:type="pct"/>
            <w:shd w:val="clear" w:color="auto" w:fill="auto"/>
          </w:tcPr>
          <w:p w14:paraId="1F70A69C" w14:textId="77777777" w:rsidR="006A4513" w:rsidRPr="00DB707E" w:rsidRDefault="006A4513" w:rsidP="00AB35CF">
            <w:pPr>
              <w:keepNext/>
              <w:keepLines/>
              <w:overflowPunct w:val="0"/>
              <w:autoSpaceDE w:val="0"/>
              <w:autoSpaceDN w:val="0"/>
              <w:adjustRightInd w:val="0"/>
              <w:spacing w:after="0"/>
              <w:jc w:val="center"/>
              <w:textAlignment w:val="baseline"/>
              <w:rPr>
                <w:ins w:id="34135" w:author="RedCap - BigCR editor" w:date="2022-08-29T05:43:00Z"/>
                <w:rFonts w:ascii="Arial" w:hAnsi="Arial"/>
                <w:iCs/>
                <w:sz w:val="18"/>
                <w:lang w:eastAsia="en-GB"/>
              </w:rPr>
            </w:pPr>
            <w:ins w:id="34136" w:author="RedCap - BigCR editor" w:date="2022-08-29T05:43:00Z">
              <w:r w:rsidRPr="00DB707E">
                <w:rPr>
                  <w:rFonts w:ascii="Arial" w:hAnsi="Arial"/>
                  <w:iCs/>
                  <w:sz w:val="18"/>
                  <w:lang w:eastAsia="en-GB"/>
                </w:rPr>
                <w:t>N.A.</w:t>
              </w:r>
            </w:ins>
          </w:p>
        </w:tc>
      </w:tr>
      <w:tr w:rsidR="006A4513" w:rsidRPr="00DB707E" w14:paraId="3F8EAEFD" w14:textId="77777777" w:rsidTr="00AB35CF">
        <w:trPr>
          <w:trHeight w:val="187"/>
          <w:jc w:val="center"/>
          <w:ins w:id="34137" w:author="RedCap - BigCR editor" w:date="2022-08-29T05:43:00Z"/>
        </w:trPr>
        <w:tc>
          <w:tcPr>
            <w:tcW w:w="2566" w:type="pct"/>
            <w:gridSpan w:val="4"/>
            <w:shd w:val="clear" w:color="auto" w:fill="auto"/>
          </w:tcPr>
          <w:p w14:paraId="0A536D5F" w14:textId="77777777" w:rsidR="006A4513" w:rsidRPr="00DB707E" w:rsidRDefault="006A4513" w:rsidP="00AB35CF">
            <w:pPr>
              <w:keepNext/>
              <w:keepLines/>
              <w:overflowPunct w:val="0"/>
              <w:autoSpaceDE w:val="0"/>
              <w:autoSpaceDN w:val="0"/>
              <w:adjustRightInd w:val="0"/>
              <w:spacing w:after="0"/>
              <w:textAlignment w:val="baseline"/>
              <w:rPr>
                <w:ins w:id="34138" w:author="RedCap - BigCR editor" w:date="2022-08-29T05:43:00Z"/>
                <w:rFonts w:ascii="Arial" w:hAnsi="Arial"/>
                <w:noProof/>
                <w:sz w:val="18"/>
                <w:lang w:eastAsia="en-GB"/>
              </w:rPr>
            </w:pPr>
            <w:ins w:id="34139" w:author="RedCap - BigCR editor" w:date="2022-08-29T05:43:00Z">
              <w:r w:rsidRPr="00DB707E">
                <w:rPr>
                  <w:rFonts w:ascii="Arial" w:hAnsi="Arial"/>
                  <w:noProof/>
                  <w:sz w:val="18"/>
                  <w:lang w:eastAsia="en-GB"/>
                </w:rPr>
                <w:t>Layer 3 filtering</w:t>
              </w:r>
            </w:ins>
          </w:p>
        </w:tc>
        <w:tc>
          <w:tcPr>
            <w:tcW w:w="482" w:type="pct"/>
            <w:shd w:val="clear" w:color="auto" w:fill="auto"/>
          </w:tcPr>
          <w:p w14:paraId="3D978A09" w14:textId="77777777" w:rsidR="006A4513" w:rsidRPr="00DB707E" w:rsidRDefault="006A4513" w:rsidP="00AB35CF">
            <w:pPr>
              <w:keepNext/>
              <w:keepLines/>
              <w:overflowPunct w:val="0"/>
              <w:autoSpaceDE w:val="0"/>
              <w:autoSpaceDN w:val="0"/>
              <w:adjustRightInd w:val="0"/>
              <w:spacing w:after="0"/>
              <w:jc w:val="center"/>
              <w:textAlignment w:val="baseline"/>
              <w:rPr>
                <w:ins w:id="34140" w:author="RedCap - BigCR editor" w:date="2022-08-29T05:43:00Z"/>
                <w:rFonts w:ascii="Arial" w:hAnsi="Arial"/>
                <w:noProof/>
                <w:sz w:val="18"/>
                <w:lang w:eastAsia="en-GB"/>
              </w:rPr>
            </w:pPr>
          </w:p>
        </w:tc>
        <w:tc>
          <w:tcPr>
            <w:tcW w:w="1952" w:type="pct"/>
            <w:shd w:val="clear" w:color="auto" w:fill="auto"/>
          </w:tcPr>
          <w:p w14:paraId="799761C5" w14:textId="77777777" w:rsidR="006A4513" w:rsidRPr="00DB707E" w:rsidRDefault="006A4513" w:rsidP="00AB35CF">
            <w:pPr>
              <w:keepNext/>
              <w:keepLines/>
              <w:overflowPunct w:val="0"/>
              <w:autoSpaceDE w:val="0"/>
              <w:autoSpaceDN w:val="0"/>
              <w:adjustRightInd w:val="0"/>
              <w:spacing w:after="0"/>
              <w:jc w:val="center"/>
              <w:textAlignment w:val="baseline"/>
              <w:rPr>
                <w:ins w:id="34141" w:author="RedCap - BigCR editor" w:date="2022-08-29T05:43:00Z"/>
                <w:rFonts w:ascii="Arial" w:hAnsi="Arial"/>
                <w:noProof/>
                <w:sz w:val="18"/>
                <w:lang w:eastAsia="en-GB"/>
              </w:rPr>
            </w:pPr>
            <w:ins w:id="34142" w:author="RedCap - BigCR editor" w:date="2022-08-29T05:43:00Z">
              <w:r w:rsidRPr="00DB707E">
                <w:rPr>
                  <w:rFonts w:ascii="Arial" w:hAnsi="Arial"/>
                  <w:i/>
                  <w:iCs/>
                  <w:sz w:val="18"/>
                  <w:lang w:eastAsia="en-GB"/>
                </w:rPr>
                <w:t>Enabled</w:t>
              </w:r>
            </w:ins>
          </w:p>
        </w:tc>
      </w:tr>
      <w:tr w:rsidR="006A4513" w:rsidRPr="00DB707E" w14:paraId="54CCCB51" w14:textId="77777777" w:rsidTr="00AB35CF">
        <w:trPr>
          <w:trHeight w:val="187"/>
          <w:jc w:val="center"/>
          <w:ins w:id="34143" w:author="RedCap - BigCR editor" w:date="2022-08-29T05:43:00Z"/>
        </w:trPr>
        <w:tc>
          <w:tcPr>
            <w:tcW w:w="2566" w:type="pct"/>
            <w:gridSpan w:val="4"/>
            <w:shd w:val="clear" w:color="auto" w:fill="auto"/>
          </w:tcPr>
          <w:p w14:paraId="5FDBF374" w14:textId="77777777" w:rsidR="006A4513" w:rsidRPr="00DB707E" w:rsidRDefault="006A4513" w:rsidP="00AB35CF">
            <w:pPr>
              <w:keepNext/>
              <w:keepLines/>
              <w:overflowPunct w:val="0"/>
              <w:autoSpaceDE w:val="0"/>
              <w:autoSpaceDN w:val="0"/>
              <w:adjustRightInd w:val="0"/>
              <w:spacing w:after="0"/>
              <w:textAlignment w:val="baseline"/>
              <w:rPr>
                <w:ins w:id="34144" w:author="RedCap - BigCR editor" w:date="2022-08-29T05:43:00Z"/>
                <w:rFonts w:ascii="Arial" w:hAnsi="Arial"/>
                <w:noProof/>
                <w:sz w:val="18"/>
                <w:lang w:eastAsia="en-GB"/>
              </w:rPr>
            </w:pPr>
            <w:ins w:id="34145" w:author="RedCap - BigCR editor" w:date="2022-08-29T05:43:00Z">
              <w:r w:rsidRPr="00DB707E">
                <w:rPr>
                  <w:rFonts w:ascii="Arial" w:hAnsi="Arial"/>
                  <w:noProof/>
                  <w:sz w:val="18"/>
                  <w:lang w:eastAsia="en-GB"/>
                </w:rPr>
                <w:t>T310 timer</w:t>
              </w:r>
            </w:ins>
          </w:p>
        </w:tc>
        <w:tc>
          <w:tcPr>
            <w:tcW w:w="482" w:type="pct"/>
            <w:shd w:val="clear" w:color="auto" w:fill="auto"/>
          </w:tcPr>
          <w:p w14:paraId="1417974A" w14:textId="77777777" w:rsidR="006A4513" w:rsidRPr="00DB707E" w:rsidRDefault="006A4513" w:rsidP="00AB35CF">
            <w:pPr>
              <w:keepNext/>
              <w:keepLines/>
              <w:overflowPunct w:val="0"/>
              <w:autoSpaceDE w:val="0"/>
              <w:autoSpaceDN w:val="0"/>
              <w:adjustRightInd w:val="0"/>
              <w:spacing w:after="0"/>
              <w:jc w:val="center"/>
              <w:textAlignment w:val="baseline"/>
              <w:rPr>
                <w:ins w:id="34146" w:author="RedCap - BigCR editor" w:date="2022-08-29T05:43:00Z"/>
                <w:rFonts w:ascii="Arial" w:hAnsi="Arial"/>
                <w:iCs/>
                <w:sz w:val="18"/>
                <w:lang w:eastAsia="en-GB"/>
              </w:rPr>
            </w:pPr>
            <w:proofErr w:type="spellStart"/>
            <w:ins w:id="34147" w:author="RedCap - BigCR editor" w:date="2022-08-29T05:43:00Z">
              <w:r w:rsidRPr="00DB707E">
                <w:rPr>
                  <w:rFonts w:ascii="Arial" w:hAnsi="Arial"/>
                  <w:iCs/>
                  <w:sz w:val="18"/>
                  <w:lang w:eastAsia="en-GB"/>
                </w:rPr>
                <w:t>ms</w:t>
              </w:r>
              <w:proofErr w:type="spellEnd"/>
            </w:ins>
          </w:p>
        </w:tc>
        <w:tc>
          <w:tcPr>
            <w:tcW w:w="1952" w:type="pct"/>
            <w:shd w:val="clear" w:color="auto" w:fill="auto"/>
          </w:tcPr>
          <w:p w14:paraId="6813A5CE" w14:textId="77777777" w:rsidR="006A4513" w:rsidRPr="00DB707E" w:rsidRDefault="006A4513" w:rsidP="00AB35CF">
            <w:pPr>
              <w:keepNext/>
              <w:keepLines/>
              <w:overflowPunct w:val="0"/>
              <w:autoSpaceDE w:val="0"/>
              <w:autoSpaceDN w:val="0"/>
              <w:adjustRightInd w:val="0"/>
              <w:spacing w:after="0"/>
              <w:jc w:val="center"/>
              <w:textAlignment w:val="baseline"/>
              <w:rPr>
                <w:ins w:id="34148" w:author="RedCap - BigCR editor" w:date="2022-08-29T05:43:00Z"/>
                <w:rFonts w:ascii="Arial" w:hAnsi="Arial"/>
                <w:iCs/>
                <w:sz w:val="18"/>
                <w:lang w:eastAsia="en-GB"/>
              </w:rPr>
            </w:pPr>
            <w:ins w:id="34149" w:author="RedCap - BigCR editor" w:date="2022-08-29T05:43:00Z">
              <w:r w:rsidRPr="00DB707E">
                <w:rPr>
                  <w:rFonts w:ascii="Arial" w:hAnsi="Arial"/>
                  <w:iCs/>
                  <w:sz w:val="18"/>
                  <w:lang w:eastAsia="en-GB"/>
                </w:rPr>
                <w:t>2000</w:t>
              </w:r>
            </w:ins>
          </w:p>
        </w:tc>
      </w:tr>
      <w:tr w:rsidR="006A4513" w:rsidRPr="00DB707E" w14:paraId="17E92C9E" w14:textId="77777777" w:rsidTr="00AB35CF">
        <w:trPr>
          <w:trHeight w:val="187"/>
          <w:jc w:val="center"/>
          <w:ins w:id="34150" w:author="RedCap - BigCR editor" w:date="2022-08-29T05:43:00Z"/>
        </w:trPr>
        <w:tc>
          <w:tcPr>
            <w:tcW w:w="2566" w:type="pct"/>
            <w:gridSpan w:val="4"/>
            <w:shd w:val="clear" w:color="auto" w:fill="auto"/>
          </w:tcPr>
          <w:p w14:paraId="4FA0C974" w14:textId="77777777" w:rsidR="006A4513" w:rsidRPr="00DB707E" w:rsidRDefault="006A4513" w:rsidP="00AB35CF">
            <w:pPr>
              <w:keepNext/>
              <w:keepLines/>
              <w:overflowPunct w:val="0"/>
              <w:autoSpaceDE w:val="0"/>
              <w:autoSpaceDN w:val="0"/>
              <w:adjustRightInd w:val="0"/>
              <w:spacing w:after="0"/>
              <w:textAlignment w:val="baseline"/>
              <w:rPr>
                <w:ins w:id="34151" w:author="RedCap - BigCR editor" w:date="2022-08-29T05:43:00Z"/>
                <w:rFonts w:ascii="Arial" w:hAnsi="Arial"/>
                <w:noProof/>
                <w:sz w:val="18"/>
                <w:lang w:eastAsia="en-GB"/>
              </w:rPr>
            </w:pPr>
            <w:ins w:id="34152" w:author="RedCap - BigCR editor" w:date="2022-08-29T05:43:00Z">
              <w:r w:rsidRPr="00DB707E">
                <w:rPr>
                  <w:rFonts w:ascii="Arial" w:hAnsi="Arial"/>
                  <w:noProof/>
                  <w:sz w:val="18"/>
                  <w:lang w:eastAsia="en-GB"/>
                </w:rPr>
                <w:t>T311 timer</w:t>
              </w:r>
            </w:ins>
          </w:p>
        </w:tc>
        <w:tc>
          <w:tcPr>
            <w:tcW w:w="482" w:type="pct"/>
            <w:shd w:val="clear" w:color="auto" w:fill="auto"/>
          </w:tcPr>
          <w:p w14:paraId="665D379D" w14:textId="77777777" w:rsidR="006A4513" w:rsidRPr="00DB707E" w:rsidRDefault="006A4513" w:rsidP="00AB35CF">
            <w:pPr>
              <w:keepNext/>
              <w:keepLines/>
              <w:overflowPunct w:val="0"/>
              <w:autoSpaceDE w:val="0"/>
              <w:autoSpaceDN w:val="0"/>
              <w:adjustRightInd w:val="0"/>
              <w:spacing w:after="0"/>
              <w:jc w:val="center"/>
              <w:textAlignment w:val="baseline"/>
              <w:rPr>
                <w:ins w:id="34153" w:author="RedCap - BigCR editor" w:date="2022-08-29T05:43:00Z"/>
                <w:rFonts w:ascii="Arial" w:hAnsi="Arial"/>
                <w:iCs/>
                <w:sz w:val="18"/>
                <w:lang w:eastAsia="en-GB"/>
              </w:rPr>
            </w:pPr>
            <w:ins w:id="34154" w:author="RedCap - BigCR editor" w:date="2022-08-29T05:43:00Z">
              <w:r w:rsidRPr="00DB707E">
                <w:rPr>
                  <w:rFonts w:ascii="Arial" w:hAnsi="Arial"/>
                  <w:noProof/>
                  <w:sz w:val="18"/>
                  <w:lang w:eastAsia="en-GB"/>
                </w:rPr>
                <w:t>ms</w:t>
              </w:r>
            </w:ins>
          </w:p>
        </w:tc>
        <w:tc>
          <w:tcPr>
            <w:tcW w:w="1952" w:type="pct"/>
            <w:shd w:val="clear" w:color="auto" w:fill="auto"/>
          </w:tcPr>
          <w:p w14:paraId="212B5F06" w14:textId="77777777" w:rsidR="006A4513" w:rsidRPr="00DB707E" w:rsidRDefault="006A4513" w:rsidP="00AB35CF">
            <w:pPr>
              <w:keepNext/>
              <w:keepLines/>
              <w:overflowPunct w:val="0"/>
              <w:autoSpaceDE w:val="0"/>
              <w:autoSpaceDN w:val="0"/>
              <w:adjustRightInd w:val="0"/>
              <w:spacing w:after="0"/>
              <w:jc w:val="center"/>
              <w:textAlignment w:val="baseline"/>
              <w:rPr>
                <w:ins w:id="34155" w:author="RedCap - BigCR editor" w:date="2022-08-29T05:43:00Z"/>
                <w:rFonts w:ascii="Arial" w:hAnsi="Arial"/>
                <w:i/>
                <w:iCs/>
                <w:sz w:val="18"/>
                <w:lang w:eastAsia="en-GB"/>
              </w:rPr>
            </w:pPr>
            <w:ins w:id="34156" w:author="RedCap - BigCR editor" w:date="2022-08-29T05:43:00Z">
              <w:r w:rsidRPr="00DB707E">
                <w:rPr>
                  <w:rFonts w:ascii="Arial" w:hAnsi="Arial"/>
                  <w:noProof/>
                  <w:sz w:val="18"/>
                  <w:lang w:eastAsia="en-GB"/>
                </w:rPr>
                <w:t>1000</w:t>
              </w:r>
            </w:ins>
          </w:p>
        </w:tc>
      </w:tr>
      <w:tr w:rsidR="006A4513" w:rsidRPr="00DB707E" w14:paraId="1CFF7D74" w14:textId="77777777" w:rsidTr="00AB35CF">
        <w:trPr>
          <w:trHeight w:val="187"/>
          <w:jc w:val="center"/>
          <w:ins w:id="34157" w:author="RedCap - BigCR editor" w:date="2022-08-29T05:43:00Z"/>
        </w:trPr>
        <w:tc>
          <w:tcPr>
            <w:tcW w:w="2566" w:type="pct"/>
            <w:gridSpan w:val="4"/>
            <w:shd w:val="clear" w:color="auto" w:fill="auto"/>
          </w:tcPr>
          <w:p w14:paraId="67616F28" w14:textId="77777777" w:rsidR="006A4513" w:rsidRPr="00DB707E" w:rsidRDefault="006A4513" w:rsidP="00AB35CF">
            <w:pPr>
              <w:keepNext/>
              <w:keepLines/>
              <w:overflowPunct w:val="0"/>
              <w:autoSpaceDE w:val="0"/>
              <w:autoSpaceDN w:val="0"/>
              <w:adjustRightInd w:val="0"/>
              <w:spacing w:after="0"/>
              <w:textAlignment w:val="baseline"/>
              <w:rPr>
                <w:ins w:id="34158" w:author="RedCap - BigCR editor" w:date="2022-08-29T05:43:00Z"/>
                <w:rFonts w:ascii="Arial" w:hAnsi="Arial"/>
                <w:noProof/>
                <w:sz w:val="18"/>
                <w:lang w:eastAsia="en-GB"/>
              </w:rPr>
            </w:pPr>
            <w:ins w:id="34159" w:author="RedCap - BigCR editor" w:date="2022-08-29T05:43:00Z">
              <w:r w:rsidRPr="00DB707E">
                <w:rPr>
                  <w:rFonts w:ascii="Arial" w:hAnsi="Arial"/>
                  <w:noProof/>
                  <w:sz w:val="18"/>
                  <w:lang w:eastAsia="en-GB"/>
                </w:rPr>
                <w:t>N310</w:t>
              </w:r>
            </w:ins>
          </w:p>
        </w:tc>
        <w:tc>
          <w:tcPr>
            <w:tcW w:w="482" w:type="pct"/>
            <w:shd w:val="clear" w:color="auto" w:fill="auto"/>
          </w:tcPr>
          <w:p w14:paraId="1FF22F7E" w14:textId="77777777" w:rsidR="006A4513" w:rsidRPr="00DB707E" w:rsidRDefault="006A4513" w:rsidP="00AB35CF">
            <w:pPr>
              <w:keepNext/>
              <w:keepLines/>
              <w:overflowPunct w:val="0"/>
              <w:autoSpaceDE w:val="0"/>
              <w:autoSpaceDN w:val="0"/>
              <w:adjustRightInd w:val="0"/>
              <w:spacing w:after="0"/>
              <w:jc w:val="center"/>
              <w:textAlignment w:val="baseline"/>
              <w:rPr>
                <w:ins w:id="34160" w:author="RedCap - BigCR editor" w:date="2022-08-29T05:43:00Z"/>
                <w:rFonts w:ascii="Arial" w:hAnsi="Arial"/>
                <w:noProof/>
                <w:sz w:val="18"/>
                <w:lang w:eastAsia="en-GB"/>
              </w:rPr>
            </w:pPr>
          </w:p>
        </w:tc>
        <w:tc>
          <w:tcPr>
            <w:tcW w:w="1952" w:type="pct"/>
            <w:shd w:val="clear" w:color="auto" w:fill="auto"/>
          </w:tcPr>
          <w:p w14:paraId="2914C613" w14:textId="77777777" w:rsidR="006A4513" w:rsidRPr="00DB707E" w:rsidRDefault="006A4513" w:rsidP="00AB35CF">
            <w:pPr>
              <w:keepNext/>
              <w:keepLines/>
              <w:overflowPunct w:val="0"/>
              <w:autoSpaceDE w:val="0"/>
              <w:autoSpaceDN w:val="0"/>
              <w:adjustRightInd w:val="0"/>
              <w:spacing w:after="0"/>
              <w:jc w:val="center"/>
              <w:textAlignment w:val="baseline"/>
              <w:rPr>
                <w:ins w:id="34161" w:author="RedCap - BigCR editor" w:date="2022-08-29T05:43:00Z"/>
                <w:rFonts w:ascii="Arial" w:hAnsi="Arial"/>
                <w:noProof/>
                <w:sz w:val="18"/>
                <w:lang w:eastAsia="en-GB"/>
              </w:rPr>
            </w:pPr>
            <w:ins w:id="34162" w:author="RedCap - BigCR editor" w:date="2022-08-29T05:43:00Z">
              <w:r w:rsidRPr="00DB707E">
                <w:rPr>
                  <w:rFonts w:ascii="Arial" w:hAnsi="Arial"/>
                  <w:noProof/>
                  <w:sz w:val="18"/>
                  <w:lang w:eastAsia="en-GB"/>
                </w:rPr>
                <w:t>1</w:t>
              </w:r>
            </w:ins>
          </w:p>
        </w:tc>
      </w:tr>
      <w:tr w:rsidR="006A4513" w:rsidRPr="00DB707E" w14:paraId="3B86BD05" w14:textId="77777777" w:rsidTr="00AB35CF">
        <w:trPr>
          <w:trHeight w:val="187"/>
          <w:jc w:val="center"/>
          <w:ins w:id="34163" w:author="RedCap - BigCR editor" w:date="2022-08-29T05:43:00Z"/>
        </w:trPr>
        <w:tc>
          <w:tcPr>
            <w:tcW w:w="2566" w:type="pct"/>
            <w:gridSpan w:val="4"/>
            <w:shd w:val="clear" w:color="auto" w:fill="auto"/>
          </w:tcPr>
          <w:p w14:paraId="107C879C" w14:textId="77777777" w:rsidR="006A4513" w:rsidRPr="00DB707E" w:rsidRDefault="006A4513" w:rsidP="00AB35CF">
            <w:pPr>
              <w:keepNext/>
              <w:keepLines/>
              <w:overflowPunct w:val="0"/>
              <w:autoSpaceDE w:val="0"/>
              <w:autoSpaceDN w:val="0"/>
              <w:adjustRightInd w:val="0"/>
              <w:spacing w:after="0"/>
              <w:textAlignment w:val="baseline"/>
              <w:rPr>
                <w:ins w:id="34164" w:author="RedCap - BigCR editor" w:date="2022-08-29T05:43:00Z"/>
                <w:rFonts w:ascii="Arial" w:hAnsi="Arial"/>
                <w:noProof/>
                <w:sz w:val="18"/>
                <w:lang w:eastAsia="en-GB"/>
              </w:rPr>
            </w:pPr>
            <w:ins w:id="34165" w:author="RedCap - BigCR editor" w:date="2022-08-29T05:43:00Z">
              <w:r w:rsidRPr="00DB707E">
                <w:rPr>
                  <w:rFonts w:ascii="Arial" w:hAnsi="Arial"/>
                  <w:noProof/>
                  <w:sz w:val="18"/>
                  <w:lang w:eastAsia="en-GB"/>
                </w:rPr>
                <w:t>N311</w:t>
              </w:r>
            </w:ins>
          </w:p>
        </w:tc>
        <w:tc>
          <w:tcPr>
            <w:tcW w:w="482" w:type="pct"/>
            <w:shd w:val="clear" w:color="auto" w:fill="auto"/>
          </w:tcPr>
          <w:p w14:paraId="146B358E" w14:textId="77777777" w:rsidR="006A4513" w:rsidRPr="00DB707E" w:rsidRDefault="006A4513" w:rsidP="00AB35CF">
            <w:pPr>
              <w:keepNext/>
              <w:keepLines/>
              <w:overflowPunct w:val="0"/>
              <w:autoSpaceDE w:val="0"/>
              <w:autoSpaceDN w:val="0"/>
              <w:adjustRightInd w:val="0"/>
              <w:spacing w:after="0"/>
              <w:jc w:val="center"/>
              <w:textAlignment w:val="baseline"/>
              <w:rPr>
                <w:ins w:id="34166" w:author="RedCap - BigCR editor" w:date="2022-08-29T05:43:00Z"/>
                <w:rFonts w:ascii="Arial" w:hAnsi="Arial"/>
                <w:noProof/>
                <w:sz w:val="18"/>
                <w:lang w:eastAsia="en-GB"/>
              </w:rPr>
            </w:pPr>
          </w:p>
        </w:tc>
        <w:tc>
          <w:tcPr>
            <w:tcW w:w="1952" w:type="pct"/>
            <w:shd w:val="clear" w:color="auto" w:fill="auto"/>
          </w:tcPr>
          <w:p w14:paraId="6FF23FCE" w14:textId="77777777" w:rsidR="006A4513" w:rsidRPr="00DB707E" w:rsidRDefault="006A4513" w:rsidP="00AB35CF">
            <w:pPr>
              <w:keepNext/>
              <w:keepLines/>
              <w:overflowPunct w:val="0"/>
              <w:autoSpaceDE w:val="0"/>
              <w:autoSpaceDN w:val="0"/>
              <w:adjustRightInd w:val="0"/>
              <w:spacing w:after="0"/>
              <w:jc w:val="center"/>
              <w:textAlignment w:val="baseline"/>
              <w:rPr>
                <w:ins w:id="34167" w:author="RedCap - BigCR editor" w:date="2022-08-29T05:43:00Z"/>
                <w:rFonts w:ascii="Arial" w:hAnsi="Arial"/>
                <w:noProof/>
                <w:sz w:val="18"/>
                <w:lang w:eastAsia="en-GB"/>
              </w:rPr>
            </w:pPr>
            <w:ins w:id="34168" w:author="RedCap - BigCR editor" w:date="2022-08-29T05:43:00Z">
              <w:r w:rsidRPr="00DB707E">
                <w:rPr>
                  <w:rFonts w:ascii="Arial" w:hAnsi="Arial"/>
                  <w:noProof/>
                  <w:sz w:val="18"/>
                  <w:lang w:eastAsia="en-GB"/>
                </w:rPr>
                <w:t>1</w:t>
              </w:r>
            </w:ins>
          </w:p>
        </w:tc>
      </w:tr>
      <w:tr w:rsidR="006A4513" w:rsidRPr="00DB707E" w14:paraId="69A56D87" w14:textId="77777777" w:rsidTr="00AB35CF">
        <w:trPr>
          <w:trHeight w:val="187"/>
          <w:jc w:val="center"/>
          <w:ins w:id="34169" w:author="RedCap - BigCR editor" w:date="2022-08-29T05:43:00Z"/>
        </w:trPr>
        <w:tc>
          <w:tcPr>
            <w:tcW w:w="1282" w:type="pct"/>
            <w:gridSpan w:val="2"/>
            <w:tcBorders>
              <w:bottom w:val="nil"/>
            </w:tcBorders>
            <w:shd w:val="clear" w:color="auto" w:fill="auto"/>
          </w:tcPr>
          <w:p w14:paraId="3B0E33F8" w14:textId="77777777" w:rsidR="006A4513" w:rsidRPr="00DB707E" w:rsidRDefault="006A4513" w:rsidP="00AB35CF">
            <w:pPr>
              <w:keepNext/>
              <w:keepLines/>
              <w:overflowPunct w:val="0"/>
              <w:autoSpaceDE w:val="0"/>
              <w:autoSpaceDN w:val="0"/>
              <w:adjustRightInd w:val="0"/>
              <w:spacing w:after="0"/>
              <w:textAlignment w:val="baseline"/>
              <w:rPr>
                <w:ins w:id="34170" w:author="RedCap - BigCR editor" w:date="2022-08-29T05:43:00Z"/>
                <w:rFonts w:ascii="Arial" w:hAnsi="Arial"/>
                <w:noProof/>
                <w:sz w:val="18"/>
                <w:lang w:eastAsia="en-GB"/>
              </w:rPr>
            </w:pPr>
            <w:ins w:id="34171" w:author="RedCap - BigCR editor" w:date="2022-08-29T05:43:00Z">
              <w:r w:rsidRPr="00DB707E">
                <w:rPr>
                  <w:rFonts w:ascii="Arial" w:hAnsi="Arial"/>
                  <w:noProof/>
                  <w:sz w:val="18"/>
                  <w:lang w:eastAsia="en-GB"/>
                </w:rPr>
                <w:t>CSI-RS configuration for CSI reporting</w:t>
              </w:r>
            </w:ins>
          </w:p>
        </w:tc>
        <w:tc>
          <w:tcPr>
            <w:tcW w:w="1284" w:type="pct"/>
            <w:gridSpan w:val="2"/>
            <w:shd w:val="clear" w:color="auto" w:fill="auto"/>
          </w:tcPr>
          <w:p w14:paraId="2AEC920D" w14:textId="77777777" w:rsidR="006A4513" w:rsidRPr="00DB707E" w:rsidRDefault="006A4513" w:rsidP="00AB35CF">
            <w:pPr>
              <w:keepNext/>
              <w:keepLines/>
              <w:overflowPunct w:val="0"/>
              <w:autoSpaceDE w:val="0"/>
              <w:autoSpaceDN w:val="0"/>
              <w:adjustRightInd w:val="0"/>
              <w:spacing w:after="0"/>
              <w:textAlignment w:val="baseline"/>
              <w:rPr>
                <w:ins w:id="34172" w:author="RedCap - BigCR editor" w:date="2022-08-29T05:43:00Z"/>
                <w:rFonts w:ascii="Arial" w:hAnsi="Arial"/>
                <w:noProof/>
                <w:sz w:val="18"/>
                <w:lang w:eastAsia="en-GB"/>
              </w:rPr>
            </w:pPr>
            <w:ins w:id="34173" w:author="RedCap - BigCR editor" w:date="2022-08-29T05:43:00Z">
              <w:r w:rsidRPr="00DB707E">
                <w:rPr>
                  <w:rFonts w:ascii="Arial" w:hAnsi="Arial"/>
                  <w:noProof/>
                  <w:sz w:val="18"/>
                  <w:lang w:eastAsia="en-GB"/>
                </w:rPr>
                <w:t>Config 1</w:t>
              </w:r>
            </w:ins>
          </w:p>
        </w:tc>
        <w:tc>
          <w:tcPr>
            <w:tcW w:w="482" w:type="pct"/>
            <w:shd w:val="clear" w:color="auto" w:fill="auto"/>
          </w:tcPr>
          <w:p w14:paraId="50ABD836" w14:textId="77777777" w:rsidR="006A4513" w:rsidRPr="00DB707E" w:rsidRDefault="006A4513" w:rsidP="00AB35CF">
            <w:pPr>
              <w:keepNext/>
              <w:keepLines/>
              <w:overflowPunct w:val="0"/>
              <w:autoSpaceDE w:val="0"/>
              <w:autoSpaceDN w:val="0"/>
              <w:adjustRightInd w:val="0"/>
              <w:spacing w:after="0"/>
              <w:jc w:val="center"/>
              <w:textAlignment w:val="baseline"/>
              <w:rPr>
                <w:ins w:id="34174" w:author="RedCap - BigCR editor" w:date="2022-08-29T05:43:00Z"/>
                <w:rFonts w:ascii="Arial" w:hAnsi="Arial"/>
                <w:noProof/>
                <w:sz w:val="18"/>
                <w:lang w:eastAsia="en-GB"/>
              </w:rPr>
            </w:pPr>
          </w:p>
        </w:tc>
        <w:tc>
          <w:tcPr>
            <w:tcW w:w="1952" w:type="pct"/>
            <w:shd w:val="clear" w:color="auto" w:fill="auto"/>
          </w:tcPr>
          <w:p w14:paraId="6B926123" w14:textId="77777777" w:rsidR="006A4513" w:rsidRPr="00DB707E" w:rsidRDefault="006A4513" w:rsidP="00AB35CF">
            <w:pPr>
              <w:keepNext/>
              <w:keepLines/>
              <w:overflowPunct w:val="0"/>
              <w:autoSpaceDE w:val="0"/>
              <w:autoSpaceDN w:val="0"/>
              <w:adjustRightInd w:val="0"/>
              <w:spacing w:after="0"/>
              <w:jc w:val="center"/>
              <w:textAlignment w:val="baseline"/>
              <w:rPr>
                <w:ins w:id="34175" w:author="RedCap - BigCR editor" w:date="2022-08-29T05:43:00Z"/>
                <w:rFonts w:ascii="Arial" w:hAnsi="Arial"/>
                <w:noProof/>
                <w:sz w:val="18"/>
                <w:lang w:eastAsia="en-GB"/>
              </w:rPr>
            </w:pPr>
            <w:ins w:id="34176" w:author="RedCap - BigCR editor" w:date="2022-08-29T05:43:00Z">
              <w:r w:rsidRPr="00DB707E">
                <w:rPr>
                  <w:rFonts w:ascii="Arial" w:hAnsi="Arial"/>
                  <w:sz w:val="18"/>
                  <w:szCs w:val="18"/>
                  <w:lang w:eastAsia="en-GB"/>
                </w:rPr>
                <w:t>CSI-RS.1.1 FDD</w:t>
              </w:r>
            </w:ins>
          </w:p>
        </w:tc>
      </w:tr>
      <w:tr w:rsidR="006A4513" w:rsidRPr="00DB707E" w14:paraId="5138EAE5" w14:textId="77777777" w:rsidTr="00AB35CF">
        <w:trPr>
          <w:trHeight w:val="187"/>
          <w:jc w:val="center"/>
          <w:ins w:id="34177" w:author="RedCap - BigCR editor" w:date="2022-08-29T05:43:00Z"/>
        </w:trPr>
        <w:tc>
          <w:tcPr>
            <w:tcW w:w="1282" w:type="pct"/>
            <w:gridSpan w:val="2"/>
            <w:tcBorders>
              <w:top w:val="nil"/>
              <w:bottom w:val="nil"/>
            </w:tcBorders>
            <w:shd w:val="clear" w:color="auto" w:fill="auto"/>
          </w:tcPr>
          <w:p w14:paraId="0A67D0F4" w14:textId="77777777" w:rsidR="006A4513" w:rsidRPr="00DB707E" w:rsidRDefault="006A4513" w:rsidP="00AB35CF">
            <w:pPr>
              <w:keepNext/>
              <w:keepLines/>
              <w:overflowPunct w:val="0"/>
              <w:autoSpaceDE w:val="0"/>
              <w:autoSpaceDN w:val="0"/>
              <w:adjustRightInd w:val="0"/>
              <w:spacing w:after="0"/>
              <w:textAlignment w:val="baseline"/>
              <w:rPr>
                <w:ins w:id="34178" w:author="RedCap - BigCR editor" w:date="2022-08-29T05:43:00Z"/>
                <w:rFonts w:ascii="Arial" w:hAnsi="Arial"/>
                <w:noProof/>
                <w:sz w:val="18"/>
                <w:lang w:eastAsia="en-GB"/>
              </w:rPr>
            </w:pPr>
          </w:p>
        </w:tc>
        <w:tc>
          <w:tcPr>
            <w:tcW w:w="1284" w:type="pct"/>
            <w:gridSpan w:val="2"/>
            <w:shd w:val="clear" w:color="auto" w:fill="auto"/>
          </w:tcPr>
          <w:p w14:paraId="4BC7CC40" w14:textId="77777777" w:rsidR="006A4513" w:rsidRPr="00DB707E" w:rsidRDefault="006A4513" w:rsidP="00AB35CF">
            <w:pPr>
              <w:keepNext/>
              <w:keepLines/>
              <w:overflowPunct w:val="0"/>
              <w:autoSpaceDE w:val="0"/>
              <w:autoSpaceDN w:val="0"/>
              <w:adjustRightInd w:val="0"/>
              <w:spacing w:after="0"/>
              <w:textAlignment w:val="baseline"/>
              <w:rPr>
                <w:ins w:id="34179" w:author="RedCap - BigCR editor" w:date="2022-08-29T05:43:00Z"/>
                <w:rFonts w:ascii="Arial" w:hAnsi="Arial"/>
                <w:noProof/>
                <w:sz w:val="18"/>
                <w:lang w:eastAsia="en-GB"/>
              </w:rPr>
            </w:pPr>
            <w:ins w:id="34180" w:author="RedCap - BigCR editor" w:date="2022-08-29T05:43:00Z">
              <w:r w:rsidRPr="00DB707E">
                <w:rPr>
                  <w:rFonts w:ascii="Arial" w:hAnsi="Arial"/>
                  <w:noProof/>
                  <w:sz w:val="18"/>
                  <w:lang w:eastAsia="en-GB"/>
                </w:rPr>
                <w:t>Config 2</w:t>
              </w:r>
            </w:ins>
          </w:p>
        </w:tc>
        <w:tc>
          <w:tcPr>
            <w:tcW w:w="482" w:type="pct"/>
            <w:shd w:val="clear" w:color="auto" w:fill="auto"/>
          </w:tcPr>
          <w:p w14:paraId="4AF38226" w14:textId="77777777" w:rsidR="006A4513" w:rsidRPr="00DB707E" w:rsidRDefault="006A4513" w:rsidP="00AB35CF">
            <w:pPr>
              <w:keepNext/>
              <w:keepLines/>
              <w:overflowPunct w:val="0"/>
              <w:autoSpaceDE w:val="0"/>
              <w:autoSpaceDN w:val="0"/>
              <w:adjustRightInd w:val="0"/>
              <w:spacing w:after="0"/>
              <w:jc w:val="center"/>
              <w:textAlignment w:val="baseline"/>
              <w:rPr>
                <w:ins w:id="34181" w:author="RedCap - BigCR editor" w:date="2022-08-29T05:43:00Z"/>
                <w:rFonts w:ascii="Arial" w:hAnsi="Arial"/>
                <w:noProof/>
                <w:sz w:val="18"/>
                <w:lang w:eastAsia="en-GB"/>
              </w:rPr>
            </w:pPr>
          </w:p>
        </w:tc>
        <w:tc>
          <w:tcPr>
            <w:tcW w:w="1952" w:type="pct"/>
            <w:shd w:val="clear" w:color="auto" w:fill="auto"/>
          </w:tcPr>
          <w:p w14:paraId="7AD4CFE8" w14:textId="77777777" w:rsidR="006A4513" w:rsidRPr="00DB707E" w:rsidRDefault="006A4513" w:rsidP="00AB35CF">
            <w:pPr>
              <w:keepNext/>
              <w:keepLines/>
              <w:overflowPunct w:val="0"/>
              <w:autoSpaceDE w:val="0"/>
              <w:autoSpaceDN w:val="0"/>
              <w:adjustRightInd w:val="0"/>
              <w:spacing w:after="0"/>
              <w:jc w:val="center"/>
              <w:textAlignment w:val="baseline"/>
              <w:rPr>
                <w:ins w:id="34182" w:author="RedCap - BigCR editor" w:date="2022-08-29T05:43:00Z"/>
                <w:rFonts w:ascii="Arial" w:hAnsi="Arial"/>
                <w:noProof/>
                <w:sz w:val="18"/>
                <w:lang w:eastAsia="en-GB"/>
              </w:rPr>
            </w:pPr>
            <w:ins w:id="34183" w:author="RedCap - BigCR editor" w:date="2022-08-29T05:43:00Z">
              <w:r w:rsidRPr="00DB707E">
                <w:rPr>
                  <w:rFonts w:ascii="Arial" w:hAnsi="Arial"/>
                  <w:sz w:val="18"/>
                  <w:szCs w:val="18"/>
                  <w:lang w:eastAsia="en-GB"/>
                </w:rPr>
                <w:t>CSI-RS.1.1 TDD</w:t>
              </w:r>
            </w:ins>
          </w:p>
        </w:tc>
      </w:tr>
      <w:tr w:rsidR="006A4513" w:rsidRPr="00DB707E" w14:paraId="1AA511E4" w14:textId="77777777" w:rsidTr="00AB35CF">
        <w:trPr>
          <w:trHeight w:val="187"/>
          <w:jc w:val="center"/>
          <w:ins w:id="34184" w:author="RedCap - BigCR editor" w:date="2022-08-29T05:43:00Z"/>
        </w:trPr>
        <w:tc>
          <w:tcPr>
            <w:tcW w:w="1282" w:type="pct"/>
            <w:gridSpan w:val="2"/>
            <w:tcBorders>
              <w:top w:val="nil"/>
              <w:bottom w:val="nil"/>
            </w:tcBorders>
            <w:shd w:val="clear" w:color="auto" w:fill="auto"/>
          </w:tcPr>
          <w:p w14:paraId="0F983786" w14:textId="77777777" w:rsidR="006A4513" w:rsidRPr="00DB707E" w:rsidRDefault="006A4513" w:rsidP="00AB35CF">
            <w:pPr>
              <w:keepNext/>
              <w:keepLines/>
              <w:overflowPunct w:val="0"/>
              <w:autoSpaceDE w:val="0"/>
              <w:autoSpaceDN w:val="0"/>
              <w:adjustRightInd w:val="0"/>
              <w:spacing w:after="0"/>
              <w:textAlignment w:val="baseline"/>
              <w:rPr>
                <w:ins w:id="34185" w:author="RedCap - BigCR editor" w:date="2022-08-29T05:43:00Z"/>
                <w:rFonts w:ascii="Arial" w:hAnsi="Arial"/>
                <w:noProof/>
                <w:sz w:val="18"/>
                <w:lang w:eastAsia="en-GB"/>
              </w:rPr>
            </w:pPr>
          </w:p>
        </w:tc>
        <w:tc>
          <w:tcPr>
            <w:tcW w:w="1284" w:type="pct"/>
            <w:gridSpan w:val="2"/>
            <w:shd w:val="clear" w:color="auto" w:fill="auto"/>
          </w:tcPr>
          <w:p w14:paraId="5D96CB79" w14:textId="77777777" w:rsidR="006A4513" w:rsidRPr="00DB707E" w:rsidRDefault="006A4513" w:rsidP="00AB35CF">
            <w:pPr>
              <w:keepNext/>
              <w:keepLines/>
              <w:overflowPunct w:val="0"/>
              <w:autoSpaceDE w:val="0"/>
              <w:autoSpaceDN w:val="0"/>
              <w:adjustRightInd w:val="0"/>
              <w:spacing w:after="0"/>
              <w:textAlignment w:val="baseline"/>
              <w:rPr>
                <w:ins w:id="34186" w:author="RedCap - BigCR editor" w:date="2022-08-29T05:43:00Z"/>
                <w:rFonts w:ascii="Arial" w:hAnsi="Arial"/>
                <w:noProof/>
                <w:sz w:val="18"/>
                <w:lang w:eastAsia="en-GB"/>
              </w:rPr>
            </w:pPr>
            <w:ins w:id="34187" w:author="RedCap - BigCR editor" w:date="2022-08-29T05:43:00Z">
              <w:r w:rsidRPr="00DB707E">
                <w:rPr>
                  <w:noProof/>
                </w:rPr>
                <w:t>Config 3</w:t>
              </w:r>
            </w:ins>
          </w:p>
        </w:tc>
        <w:tc>
          <w:tcPr>
            <w:tcW w:w="482" w:type="pct"/>
            <w:shd w:val="clear" w:color="auto" w:fill="auto"/>
          </w:tcPr>
          <w:p w14:paraId="7D08B8D8" w14:textId="77777777" w:rsidR="006A4513" w:rsidRPr="00DB707E" w:rsidRDefault="006A4513" w:rsidP="00AB35CF">
            <w:pPr>
              <w:keepNext/>
              <w:keepLines/>
              <w:overflowPunct w:val="0"/>
              <w:autoSpaceDE w:val="0"/>
              <w:autoSpaceDN w:val="0"/>
              <w:adjustRightInd w:val="0"/>
              <w:spacing w:after="0"/>
              <w:jc w:val="center"/>
              <w:textAlignment w:val="baseline"/>
              <w:rPr>
                <w:ins w:id="34188" w:author="RedCap - BigCR editor" w:date="2022-08-29T05:43:00Z"/>
                <w:rFonts w:ascii="Arial" w:hAnsi="Arial"/>
                <w:noProof/>
                <w:sz w:val="18"/>
                <w:lang w:eastAsia="en-GB"/>
              </w:rPr>
            </w:pPr>
          </w:p>
        </w:tc>
        <w:tc>
          <w:tcPr>
            <w:tcW w:w="1952" w:type="pct"/>
            <w:shd w:val="clear" w:color="auto" w:fill="auto"/>
          </w:tcPr>
          <w:p w14:paraId="52A83925" w14:textId="77777777" w:rsidR="006A4513" w:rsidRPr="00DB707E" w:rsidRDefault="006A4513" w:rsidP="00AB35CF">
            <w:pPr>
              <w:keepNext/>
              <w:keepLines/>
              <w:overflowPunct w:val="0"/>
              <w:autoSpaceDE w:val="0"/>
              <w:autoSpaceDN w:val="0"/>
              <w:adjustRightInd w:val="0"/>
              <w:spacing w:after="0"/>
              <w:jc w:val="center"/>
              <w:textAlignment w:val="baseline"/>
              <w:rPr>
                <w:ins w:id="34189" w:author="RedCap - BigCR editor" w:date="2022-08-29T05:43:00Z"/>
                <w:rFonts w:ascii="Arial" w:hAnsi="Arial"/>
                <w:sz w:val="18"/>
                <w:szCs w:val="18"/>
                <w:lang w:eastAsia="en-GB"/>
              </w:rPr>
            </w:pPr>
            <w:ins w:id="34190" w:author="RedCap - BigCR editor" w:date="2022-08-29T05:43:00Z">
              <w:r w:rsidRPr="00DB707E">
                <w:rPr>
                  <w:szCs w:val="18"/>
                </w:rPr>
                <w:t>CSI-RS.2.1 TDD</w:t>
              </w:r>
            </w:ins>
          </w:p>
        </w:tc>
      </w:tr>
      <w:tr w:rsidR="006A4513" w:rsidRPr="00DB707E" w14:paraId="3FB4E437" w14:textId="77777777" w:rsidTr="00AB35CF">
        <w:trPr>
          <w:trHeight w:val="187"/>
          <w:jc w:val="center"/>
          <w:ins w:id="34191" w:author="RedCap - BigCR editor" w:date="2022-08-29T05:43:00Z"/>
        </w:trPr>
        <w:tc>
          <w:tcPr>
            <w:tcW w:w="1282" w:type="pct"/>
            <w:gridSpan w:val="2"/>
            <w:tcBorders>
              <w:bottom w:val="nil"/>
            </w:tcBorders>
            <w:shd w:val="clear" w:color="auto" w:fill="auto"/>
          </w:tcPr>
          <w:p w14:paraId="49AC1C50" w14:textId="77777777" w:rsidR="006A4513" w:rsidRPr="00DB707E" w:rsidRDefault="006A4513" w:rsidP="00AB35CF">
            <w:pPr>
              <w:keepNext/>
              <w:keepLines/>
              <w:overflowPunct w:val="0"/>
              <w:autoSpaceDE w:val="0"/>
              <w:autoSpaceDN w:val="0"/>
              <w:adjustRightInd w:val="0"/>
              <w:spacing w:after="0"/>
              <w:textAlignment w:val="baseline"/>
              <w:rPr>
                <w:ins w:id="34192" w:author="RedCap - BigCR editor" w:date="2022-08-29T05:43:00Z"/>
                <w:rFonts w:ascii="Arial" w:hAnsi="Arial"/>
                <w:noProof/>
                <w:sz w:val="18"/>
                <w:lang w:eastAsia="en-GB"/>
              </w:rPr>
            </w:pPr>
            <w:ins w:id="34193" w:author="RedCap - BigCR editor" w:date="2022-08-29T05:43:00Z">
              <w:r w:rsidRPr="00DB707E">
                <w:rPr>
                  <w:rFonts w:ascii="Arial" w:hAnsi="Arial"/>
                  <w:sz w:val="18"/>
                  <w:lang w:eastAsia="en-GB"/>
                </w:rPr>
                <w:t>CSI-RS for tracking</w:t>
              </w:r>
            </w:ins>
          </w:p>
        </w:tc>
        <w:tc>
          <w:tcPr>
            <w:tcW w:w="1284" w:type="pct"/>
            <w:gridSpan w:val="2"/>
            <w:shd w:val="clear" w:color="auto" w:fill="auto"/>
          </w:tcPr>
          <w:p w14:paraId="6AC703A6" w14:textId="77777777" w:rsidR="006A4513" w:rsidRPr="00DB707E" w:rsidRDefault="006A4513" w:rsidP="00AB35CF">
            <w:pPr>
              <w:keepNext/>
              <w:keepLines/>
              <w:overflowPunct w:val="0"/>
              <w:autoSpaceDE w:val="0"/>
              <w:autoSpaceDN w:val="0"/>
              <w:adjustRightInd w:val="0"/>
              <w:spacing w:after="0"/>
              <w:textAlignment w:val="baseline"/>
              <w:rPr>
                <w:ins w:id="34194" w:author="RedCap - BigCR editor" w:date="2022-08-29T05:43:00Z"/>
                <w:rFonts w:ascii="Arial" w:hAnsi="Arial"/>
                <w:noProof/>
                <w:sz w:val="18"/>
                <w:lang w:eastAsia="en-GB"/>
              </w:rPr>
            </w:pPr>
            <w:ins w:id="34195" w:author="RedCap - BigCR editor" w:date="2022-08-29T05:43:00Z">
              <w:r w:rsidRPr="00DB707E">
                <w:rPr>
                  <w:rFonts w:ascii="Arial" w:hAnsi="Arial"/>
                  <w:noProof/>
                  <w:sz w:val="18"/>
                  <w:lang w:eastAsia="en-GB"/>
                </w:rPr>
                <w:t>Config 1</w:t>
              </w:r>
            </w:ins>
          </w:p>
        </w:tc>
        <w:tc>
          <w:tcPr>
            <w:tcW w:w="482" w:type="pct"/>
            <w:shd w:val="clear" w:color="auto" w:fill="auto"/>
          </w:tcPr>
          <w:p w14:paraId="6FE3E84B" w14:textId="77777777" w:rsidR="006A4513" w:rsidRPr="00DB707E" w:rsidRDefault="006A4513" w:rsidP="00AB35CF">
            <w:pPr>
              <w:keepNext/>
              <w:keepLines/>
              <w:overflowPunct w:val="0"/>
              <w:autoSpaceDE w:val="0"/>
              <w:autoSpaceDN w:val="0"/>
              <w:adjustRightInd w:val="0"/>
              <w:spacing w:after="0"/>
              <w:jc w:val="center"/>
              <w:textAlignment w:val="baseline"/>
              <w:rPr>
                <w:ins w:id="34196" w:author="RedCap - BigCR editor" w:date="2022-08-29T05:43:00Z"/>
                <w:rFonts w:ascii="Arial" w:hAnsi="Arial"/>
                <w:noProof/>
                <w:sz w:val="18"/>
                <w:lang w:eastAsia="en-GB"/>
              </w:rPr>
            </w:pPr>
          </w:p>
        </w:tc>
        <w:tc>
          <w:tcPr>
            <w:tcW w:w="1952" w:type="pct"/>
            <w:shd w:val="clear" w:color="auto" w:fill="auto"/>
          </w:tcPr>
          <w:p w14:paraId="15538228" w14:textId="77777777" w:rsidR="006A4513" w:rsidRPr="00DB707E" w:rsidRDefault="006A4513" w:rsidP="00AB35CF">
            <w:pPr>
              <w:keepNext/>
              <w:keepLines/>
              <w:overflowPunct w:val="0"/>
              <w:autoSpaceDE w:val="0"/>
              <w:autoSpaceDN w:val="0"/>
              <w:adjustRightInd w:val="0"/>
              <w:spacing w:after="0"/>
              <w:jc w:val="center"/>
              <w:textAlignment w:val="baseline"/>
              <w:rPr>
                <w:ins w:id="34197" w:author="RedCap - BigCR editor" w:date="2022-08-29T05:43:00Z"/>
                <w:rFonts w:ascii="Arial" w:hAnsi="Arial"/>
                <w:sz w:val="18"/>
                <w:szCs w:val="18"/>
                <w:lang w:eastAsia="en-GB"/>
              </w:rPr>
            </w:pPr>
            <w:ins w:id="34198" w:author="RedCap - BigCR editor" w:date="2022-08-29T05:43:00Z">
              <w:r w:rsidRPr="00DB707E">
                <w:rPr>
                  <w:rFonts w:ascii="Arial" w:hAnsi="Arial"/>
                  <w:sz w:val="18"/>
                  <w:szCs w:val="18"/>
                  <w:lang w:eastAsia="en-GB"/>
                </w:rPr>
                <w:t>TRS.1.1 FDD</w:t>
              </w:r>
            </w:ins>
          </w:p>
        </w:tc>
      </w:tr>
      <w:tr w:rsidR="006A4513" w:rsidRPr="00DB707E" w14:paraId="36FCBC96" w14:textId="77777777" w:rsidTr="00AB35CF">
        <w:trPr>
          <w:trHeight w:val="187"/>
          <w:jc w:val="center"/>
          <w:ins w:id="34199" w:author="RedCap - BigCR editor" w:date="2022-08-29T05:43:00Z"/>
        </w:trPr>
        <w:tc>
          <w:tcPr>
            <w:tcW w:w="1282" w:type="pct"/>
            <w:gridSpan w:val="2"/>
            <w:tcBorders>
              <w:top w:val="nil"/>
              <w:bottom w:val="nil"/>
            </w:tcBorders>
            <w:shd w:val="clear" w:color="auto" w:fill="auto"/>
          </w:tcPr>
          <w:p w14:paraId="19A3E7DA" w14:textId="77777777" w:rsidR="006A4513" w:rsidRPr="00DB707E" w:rsidRDefault="006A4513" w:rsidP="00AB35CF">
            <w:pPr>
              <w:keepNext/>
              <w:keepLines/>
              <w:overflowPunct w:val="0"/>
              <w:autoSpaceDE w:val="0"/>
              <w:autoSpaceDN w:val="0"/>
              <w:adjustRightInd w:val="0"/>
              <w:spacing w:after="0"/>
              <w:textAlignment w:val="baseline"/>
              <w:rPr>
                <w:ins w:id="34200" w:author="RedCap - BigCR editor" w:date="2022-08-29T05:43:00Z"/>
                <w:rFonts w:ascii="Arial" w:hAnsi="Arial"/>
                <w:noProof/>
                <w:sz w:val="18"/>
                <w:lang w:eastAsia="en-GB"/>
              </w:rPr>
            </w:pPr>
          </w:p>
        </w:tc>
        <w:tc>
          <w:tcPr>
            <w:tcW w:w="1284" w:type="pct"/>
            <w:gridSpan w:val="2"/>
            <w:shd w:val="clear" w:color="auto" w:fill="auto"/>
          </w:tcPr>
          <w:p w14:paraId="40024FD1" w14:textId="77777777" w:rsidR="006A4513" w:rsidRPr="00DB707E" w:rsidRDefault="006A4513" w:rsidP="00AB35CF">
            <w:pPr>
              <w:keepNext/>
              <w:keepLines/>
              <w:overflowPunct w:val="0"/>
              <w:autoSpaceDE w:val="0"/>
              <w:autoSpaceDN w:val="0"/>
              <w:adjustRightInd w:val="0"/>
              <w:spacing w:after="0"/>
              <w:textAlignment w:val="baseline"/>
              <w:rPr>
                <w:ins w:id="34201" w:author="RedCap - BigCR editor" w:date="2022-08-29T05:43:00Z"/>
                <w:rFonts w:ascii="Arial" w:hAnsi="Arial"/>
                <w:noProof/>
                <w:sz w:val="18"/>
                <w:lang w:eastAsia="en-GB"/>
              </w:rPr>
            </w:pPr>
            <w:ins w:id="34202" w:author="RedCap - BigCR editor" w:date="2022-08-29T05:43:00Z">
              <w:r w:rsidRPr="00DB707E">
                <w:rPr>
                  <w:rFonts w:ascii="Arial" w:hAnsi="Arial"/>
                  <w:noProof/>
                  <w:sz w:val="18"/>
                  <w:lang w:eastAsia="en-GB"/>
                </w:rPr>
                <w:t>Config 2</w:t>
              </w:r>
            </w:ins>
          </w:p>
        </w:tc>
        <w:tc>
          <w:tcPr>
            <w:tcW w:w="482" w:type="pct"/>
            <w:shd w:val="clear" w:color="auto" w:fill="auto"/>
          </w:tcPr>
          <w:p w14:paraId="33BCD28D" w14:textId="77777777" w:rsidR="006A4513" w:rsidRPr="00DB707E" w:rsidRDefault="006A4513" w:rsidP="00AB35CF">
            <w:pPr>
              <w:keepNext/>
              <w:keepLines/>
              <w:overflowPunct w:val="0"/>
              <w:autoSpaceDE w:val="0"/>
              <w:autoSpaceDN w:val="0"/>
              <w:adjustRightInd w:val="0"/>
              <w:spacing w:after="0"/>
              <w:jc w:val="center"/>
              <w:textAlignment w:val="baseline"/>
              <w:rPr>
                <w:ins w:id="34203" w:author="RedCap - BigCR editor" w:date="2022-08-29T05:43:00Z"/>
                <w:rFonts w:ascii="Arial" w:hAnsi="Arial"/>
                <w:noProof/>
                <w:sz w:val="18"/>
                <w:lang w:eastAsia="en-GB"/>
              </w:rPr>
            </w:pPr>
          </w:p>
        </w:tc>
        <w:tc>
          <w:tcPr>
            <w:tcW w:w="1952" w:type="pct"/>
            <w:shd w:val="clear" w:color="auto" w:fill="auto"/>
          </w:tcPr>
          <w:p w14:paraId="6DE64BF4" w14:textId="77777777" w:rsidR="006A4513" w:rsidRPr="00DB707E" w:rsidRDefault="006A4513" w:rsidP="00AB35CF">
            <w:pPr>
              <w:keepNext/>
              <w:keepLines/>
              <w:overflowPunct w:val="0"/>
              <w:autoSpaceDE w:val="0"/>
              <w:autoSpaceDN w:val="0"/>
              <w:adjustRightInd w:val="0"/>
              <w:spacing w:after="0"/>
              <w:jc w:val="center"/>
              <w:textAlignment w:val="baseline"/>
              <w:rPr>
                <w:ins w:id="34204" w:author="RedCap - BigCR editor" w:date="2022-08-29T05:43:00Z"/>
                <w:rFonts w:ascii="Arial" w:hAnsi="Arial"/>
                <w:sz w:val="18"/>
                <w:szCs w:val="18"/>
                <w:lang w:eastAsia="en-GB"/>
              </w:rPr>
            </w:pPr>
            <w:ins w:id="34205" w:author="RedCap - BigCR editor" w:date="2022-08-29T05:43:00Z">
              <w:r w:rsidRPr="00DB707E">
                <w:rPr>
                  <w:rFonts w:ascii="Arial" w:hAnsi="Arial"/>
                  <w:sz w:val="18"/>
                  <w:szCs w:val="18"/>
                  <w:lang w:eastAsia="en-GB"/>
                </w:rPr>
                <w:t>TRS.1.1 TDD</w:t>
              </w:r>
            </w:ins>
          </w:p>
        </w:tc>
      </w:tr>
      <w:tr w:rsidR="006A4513" w:rsidRPr="00DB707E" w14:paraId="697383C1" w14:textId="77777777" w:rsidTr="00AB35CF">
        <w:trPr>
          <w:trHeight w:val="187"/>
          <w:jc w:val="center"/>
          <w:ins w:id="34206" w:author="RedCap - BigCR editor" w:date="2022-08-29T05:43:00Z"/>
        </w:trPr>
        <w:tc>
          <w:tcPr>
            <w:tcW w:w="1282" w:type="pct"/>
            <w:gridSpan w:val="2"/>
            <w:tcBorders>
              <w:top w:val="nil"/>
              <w:bottom w:val="nil"/>
            </w:tcBorders>
            <w:shd w:val="clear" w:color="auto" w:fill="auto"/>
          </w:tcPr>
          <w:p w14:paraId="18DBA488" w14:textId="77777777" w:rsidR="006A4513" w:rsidRPr="00DB707E" w:rsidRDefault="006A4513" w:rsidP="00AB35CF">
            <w:pPr>
              <w:keepNext/>
              <w:keepLines/>
              <w:overflowPunct w:val="0"/>
              <w:autoSpaceDE w:val="0"/>
              <w:autoSpaceDN w:val="0"/>
              <w:adjustRightInd w:val="0"/>
              <w:spacing w:after="0"/>
              <w:textAlignment w:val="baseline"/>
              <w:rPr>
                <w:ins w:id="34207" w:author="RedCap - BigCR editor" w:date="2022-08-29T05:43:00Z"/>
                <w:rFonts w:ascii="Arial" w:hAnsi="Arial"/>
                <w:noProof/>
                <w:sz w:val="18"/>
                <w:lang w:eastAsia="en-GB"/>
              </w:rPr>
            </w:pPr>
          </w:p>
        </w:tc>
        <w:tc>
          <w:tcPr>
            <w:tcW w:w="1284" w:type="pct"/>
            <w:gridSpan w:val="2"/>
            <w:shd w:val="clear" w:color="auto" w:fill="auto"/>
          </w:tcPr>
          <w:p w14:paraId="3D43A74F" w14:textId="77777777" w:rsidR="006A4513" w:rsidRPr="00DB707E" w:rsidRDefault="006A4513" w:rsidP="00AB35CF">
            <w:pPr>
              <w:keepNext/>
              <w:keepLines/>
              <w:overflowPunct w:val="0"/>
              <w:autoSpaceDE w:val="0"/>
              <w:autoSpaceDN w:val="0"/>
              <w:adjustRightInd w:val="0"/>
              <w:spacing w:after="0"/>
              <w:textAlignment w:val="baseline"/>
              <w:rPr>
                <w:ins w:id="34208" w:author="RedCap - BigCR editor" w:date="2022-08-29T05:43:00Z"/>
                <w:rFonts w:ascii="Arial" w:hAnsi="Arial"/>
                <w:noProof/>
                <w:sz w:val="18"/>
                <w:lang w:eastAsia="en-GB"/>
              </w:rPr>
            </w:pPr>
            <w:ins w:id="34209" w:author="RedCap - BigCR editor" w:date="2022-08-29T05:43:00Z">
              <w:r w:rsidRPr="00DB707E">
                <w:rPr>
                  <w:noProof/>
                </w:rPr>
                <w:t>Config 3</w:t>
              </w:r>
            </w:ins>
          </w:p>
        </w:tc>
        <w:tc>
          <w:tcPr>
            <w:tcW w:w="482" w:type="pct"/>
            <w:shd w:val="clear" w:color="auto" w:fill="auto"/>
          </w:tcPr>
          <w:p w14:paraId="67765A7D" w14:textId="77777777" w:rsidR="006A4513" w:rsidRPr="00DB707E" w:rsidRDefault="006A4513" w:rsidP="00AB35CF">
            <w:pPr>
              <w:keepNext/>
              <w:keepLines/>
              <w:overflowPunct w:val="0"/>
              <w:autoSpaceDE w:val="0"/>
              <w:autoSpaceDN w:val="0"/>
              <w:adjustRightInd w:val="0"/>
              <w:spacing w:after="0"/>
              <w:jc w:val="center"/>
              <w:textAlignment w:val="baseline"/>
              <w:rPr>
                <w:ins w:id="34210" w:author="RedCap - BigCR editor" w:date="2022-08-29T05:43:00Z"/>
                <w:rFonts w:ascii="Arial" w:hAnsi="Arial"/>
                <w:noProof/>
                <w:sz w:val="18"/>
                <w:lang w:eastAsia="en-GB"/>
              </w:rPr>
            </w:pPr>
          </w:p>
        </w:tc>
        <w:tc>
          <w:tcPr>
            <w:tcW w:w="1952" w:type="pct"/>
            <w:shd w:val="clear" w:color="auto" w:fill="auto"/>
          </w:tcPr>
          <w:p w14:paraId="427A509E" w14:textId="77777777" w:rsidR="006A4513" w:rsidRPr="00DB707E" w:rsidRDefault="006A4513" w:rsidP="00AB35CF">
            <w:pPr>
              <w:keepNext/>
              <w:keepLines/>
              <w:overflowPunct w:val="0"/>
              <w:autoSpaceDE w:val="0"/>
              <w:autoSpaceDN w:val="0"/>
              <w:adjustRightInd w:val="0"/>
              <w:spacing w:after="0"/>
              <w:jc w:val="center"/>
              <w:textAlignment w:val="baseline"/>
              <w:rPr>
                <w:ins w:id="34211" w:author="RedCap - BigCR editor" w:date="2022-08-29T05:43:00Z"/>
                <w:rFonts w:ascii="Arial" w:hAnsi="Arial"/>
                <w:sz w:val="18"/>
                <w:szCs w:val="18"/>
                <w:lang w:eastAsia="en-GB"/>
              </w:rPr>
            </w:pPr>
            <w:ins w:id="34212" w:author="RedCap - BigCR editor" w:date="2022-08-29T05:43:00Z">
              <w:r w:rsidRPr="00DB707E">
                <w:rPr>
                  <w:szCs w:val="18"/>
                </w:rPr>
                <w:t>TRS.1.2 TDD</w:t>
              </w:r>
            </w:ins>
          </w:p>
        </w:tc>
      </w:tr>
      <w:tr w:rsidR="006A4513" w:rsidRPr="00DB707E" w14:paraId="3C519690" w14:textId="77777777" w:rsidTr="00AB35CF">
        <w:trPr>
          <w:trHeight w:val="187"/>
          <w:jc w:val="center"/>
          <w:ins w:id="34213" w:author="RedCap - BigCR editor" w:date="2022-08-29T05:43:00Z"/>
        </w:trPr>
        <w:tc>
          <w:tcPr>
            <w:tcW w:w="2566" w:type="pct"/>
            <w:gridSpan w:val="4"/>
            <w:shd w:val="clear" w:color="auto" w:fill="auto"/>
          </w:tcPr>
          <w:p w14:paraId="0F927276" w14:textId="77777777" w:rsidR="006A4513" w:rsidRPr="00DB707E" w:rsidRDefault="006A4513" w:rsidP="00AB35CF">
            <w:pPr>
              <w:keepNext/>
              <w:keepLines/>
              <w:overflowPunct w:val="0"/>
              <w:autoSpaceDE w:val="0"/>
              <w:autoSpaceDN w:val="0"/>
              <w:adjustRightInd w:val="0"/>
              <w:spacing w:after="0"/>
              <w:textAlignment w:val="baseline"/>
              <w:rPr>
                <w:ins w:id="34214" w:author="RedCap - BigCR editor" w:date="2022-08-29T05:43:00Z"/>
                <w:rFonts w:ascii="Arial" w:hAnsi="Arial"/>
                <w:noProof/>
                <w:sz w:val="18"/>
                <w:lang w:eastAsia="en-GB"/>
              </w:rPr>
            </w:pPr>
            <w:ins w:id="34215" w:author="RedCap - BigCR editor" w:date="2022-08-29T05:43:00Z">
              <w:r w:rsidRPr="00DB707E">
                <w:rPr>
                  <w:rFonts w:ascii="Arial" w:hAnsi="Arial"/>
                  <w:noProof/>
                  <w:sz w:val="18"/>
                  <w:lang w:eastAsia="en-GB"/>
                </w:rPr>
                <w:t>T1</w:t>
              </w:r>
            </w:ins>
          </w:p>
        </w:tc>
        <w:tc>
          <w:tcPr>
            <w:tcW w:w="482" w:type="pct"/>
            <w:shd w:val="clear" w:color="auto" w:fill="auto"/>
          </w:tcPr>
          <w:p w14:paraId="003DC933" w14:textId="77777777" w:rsidR="006A4513" w:rsidRPr="00DB707E" w:rsidRDefault="006A4513" w:rsidP="00AB35CF">
            <w:pPr>
              <w:keepNext/>
              <w:keepLines/>
              <w:overflowPunct w:val="0"/>
              <w:autoSpaceDE w:val="0"/>
              <w:autoSpaceDN w:val="0"/>
              <w:adjustRightInd w:val="0"/>
              <w:spacing w:after="0"/>
              <w:jc w:val="center"/>
              <w:textAlignment w:val="baseline"/>
              <w:rPr>
                <w:ins w:id="34216" w:author="RedCap - BigCR editor" w:date="2022-08-29T05:43:00Z"/>
                <w:rFonts w:ascii="Arial" w:hAnsi="Arial"/>
                <w:noProof/>
                <w:sz w:val="18"/>
                <w:lang w:eastAsia="en-GB"/>
              </w:rPr>
            </w:pPr>
            <w:ins w:id="34217" w:author="RedCap - BigCR editor" w:date="2022-08-29T05:43:00Z">
              <w:r w:rsidRPr="00DB707E">
                <w:rPr>
                  <w:rFonts w:ascii="Arial" w:hAnsi="Arial"/>
                  <w:noProof/>
                  <w:sz w:val="18"/>
                  <w:lang w:eastAsia="en-GB"/>
                </w:rPr>
                <w:t>s</w:t>
              </w:r>
            </w:ins>
          </w:p>
        </w:tc>
        <w:tc>
          <w:tcPr>
            <w:tcW w:w="1952" w:type="pct"/>
            <w:shd w:val="clear" w:color="auto" w:fill="auto"/>
          </w:tcPr>
          <w:p w14:paraId="5D5C6312" w14:textId="77777777" w:rsidR="006A4513" w:rsidRPr="00DB707E" w:rsidRDefault="006A4513" w:rsidP="00AB35CF">
            <w:pPr>
              <w:keepNext/>
              <w:keepLines/>
              <w:overflowPunct w:val="0"/>
              <w:autoSpaceDE w:val="0"/>
              <w:autoSpaceDN w:val="0"/>
              <w:adjustRightInd w:val="0"/>
              <w:spacing w:after="0"/>
              <w:jc w:val="center"/>
              <w:textAlignment w:val="baseline"/>
              <w:rPr>
                <w:ins w:id="34218" w:author="RedCap - BigCR editor" w:date="2022-08-29T05:43:00Z"/>
                <w:rFonts w:ascii="Arial" w:hAnsi="Arial"/>
                <w:noProof/>
                <w:sz w:val="18"/>
                <w:lang w:eastAsia="en-GB"/>
              </w:rPr>
            </w:pPr>
            <w:ins w:id="34219" w:author="RedCap - BigCR editor" w:date="2022-08-29T05:43:00Z">
              <w:r w:rsidRPr="00DB707E">
                <w:rPr>
                  <w:rFonts w:ascii="Arial" w:hAnsi="Arial"/>
                  <w:noProof/>
                  <w:sz w:val="18"/>
                  <w:lang w:eastAsia="en-GB"/>
                </w:rPr>
                <w:t>0.2</w:t>
              </w:r>
            </w:ins>
          </w:p>
        </w:tc>
      </w:tr>
      <w:tr w:rsidR="006A4513" w:rsidRPr="00DB707E" w14:paraId="79701D48" w14:textId="77777777" w:rsidTr="00AB35CF">
        <w:trPr>
          <w:trHeight w:val="187"/>
          <w:jc w:val="center"/>
          <w:ins w:id="34220" w:author="RedCap - BigCR editor" w:date="2022-08-29T05:43:00Z"/>
        </w:trPr>
        <w:tc>
          <w:tcPr>
            <w:tcW w:w="2566" w:type="pct"/>
            <w:gridSpan w:val="4"/>
            <w:shd w:val="clear" w:color="auto" w:fill="auto"/>
          </w:tcPr>
          <w:p w14:paraId="2109DF31" w14:textId="77777777" w:rsidR="006A4513" w:rsidRPr="00DB707E" w:rsidRDefault="006A4513" w:rsidP="00AB35CF">
            <w:pPr>
              <w:keepNext/>
              <w:keepLines/>
              <w:overflowPunct w:val="0"/>
              <w:autoSpaceDE w:val="0"/>
              <w:autoSpaceDN w:val="0"/>
              <w:adjustRightInd w:val="0"/>
              <w:spacing w:after="0"/>
              <w:textAlignment w:val="baseline"/>
              <w:rPr>
                <w:ins w:id="34221" w:author="RedCap - BigCR editor" w:date="2022-08-29T05:43:00Z"/>
                <w:rFonts w:ascii="Arial" w:hAnsi="Arial"/>
                <w:noProof/>
                <w:sz w:val="18"/>
                <w:lang w:eastAsia="en-GB"/>
              </w:rPr>
            </w:pPr>
            <w:ins w:id="34222" w:author="RedCap - BigCR editor" w:date="2022-08-29T05:43:00Z">
              <w:r w:rsidRPr="00DB707E">
                <w:rPr>
                  <w:rFonts w:ascii="Arial" w:hAnsi="Arial"/>
                  <w:noProof/>
                  <w:sz w:val="18"/>
                  <w:lang w:eastAsia="en-GB"/>
                </w:rPr>
                <w:t>T2</w:t>
              </w:r>
            </w:ins>
          </w:p>
        </w:tc>
        <w:tc>
          <w:tcPr>
            <w:tcW w:w="482" w:type="pct"/>
            <w:shd w:val="clear" w:color="auto" w:fill="auto"/>
          </w:tcPr>
          <w:p w14:paraId="12C41C37" w14:textId="77777777" w:rsidR="006A4513" w:rsidRPr="00DB707E" w:rsidRDefault="006A4513" w:rsidP="00AB35CF">
            <w:pPr>
              <w:keepNext/>
              <w:keepLines/>
              <w:overflowPunct w:val="0"/>
              <w:autoSpaceDE w:val="0"/>
              <w:autoSpaceDN w:val="0"/>
              <w:adjustRightInd w:val="0"/>
              <w:spacing w:after="0"/>
              <w:jc w:val="center"/>
              <w:textAlignment w:val="baseline"/>
              <w:rPr>
                <w:ins w:id="34223" w:author="RedCap - BigCR editor" w:date="2022-08-29T05:43:00Z"/>
                <w:rFonts w:ascii="Arial" w:hAnsi="Arial"/>
                <w:noProof/>
                <w:sz w:val="18"/>
                <w:lang w:eastAsia="en-GB"/>
              </w:rPr>
            </w:pPr>
            <w:ins w:id="34224" w:author="RedCap - BigCR editor" w:date="2022-08-29T05:43:00Z">
              <w:r w:rsidRPr="00DB707E">
                <w:rPr>
                  <w:rFonts w:ascii="Arial" w:hAnsi="Arial"/>
                  <w:noProof/>
                  <w:sz w:val="18"/>
                  <w:lang w:eastAsia="en-GB"/>
                </w:rPr>
                <w:t>s</w:t>
              </w:r>
            </w:ins>
          </w:p>
        </w:tc>
        <w:tc>
          <w:tcPr>
            <w:tcW w:w="1952" w:type="pct"/>
            <w:shd w:val="clear" w:color="auto" w:fill="auto"/>
          </w:tcPr>
          <w:p w14:paraId="087B336A" w14:textId="77777777" w:rsidR="006A4513" w:rsidRPr="00DB707E" w:rsidRDefault="006A4513" w:rsidP="00AB35CF">
            <w:pPr>
              <w:keepNext/>
              <w:keepLines/>
              <w:overflowPunct w:val="0"/>
              <w:autoSpaceDE w:val="0"/>
              <w:autoSpaceDN w:val="0"/>
              <w:adjustRightInd w:val="0"/>
              <w:spacing w:after="0"/>
              <w:jc w:val="center"/>
              <w:textAlignment w:val="baseline"/>
              <w:rPr>
                <w:ins w:id="34225" w:author="RedCap - BigCR editor" w:date="2022-08-29T05:43:00Z"/>
                <w:rFonts w:ascii="Arial" w:hAnsi="Arial"/>
                <w:noProof/>
                <w:sz w:val="18"/>
                <w:lang w:eastAsia="en-GB"/>
              </w:rPr>
            </w:pPr>
            <w:ins w:id="34226" w:author="RedCap - BigCR editor" w:date="2022-08-29T05:43:00Z">
              <w:r w:rsidRPr="00DB707E">
                <w:rPr>
                  <w:rFonts w:ascii="Arial" w:hAnsi="Arial"/>
                  <w:noProof/>
                  <w:sz w:val="18"/>
                  <w:lang w:eastAsia="en-GB"/>
                </w:rPr>
                <w:t>0.2</w:t>
              </w:r>
            </w:ins>
          </w:p>
        </w:tc>
      </w:tr>
      <w:tr w:rsidR="006A4513" w:rsidRPr="00DB707E" w14:paraId="15158DB1" w14:textId="77777777" w:rsidTr="00AB35CF">
        <w:trPr>
          <w:trHeight w:val="187"/>
          <w:jc w:val="center"/>
          <w:ins w:id="34227" w:author="RedCap - BigCR editor" w:date="2022-08-29T05:43:00Z"/>
        </w:trPr>
        <w:tc>
          <w:tcPr>
            <w:tcW w:w="2566" w:type="pct"/>
            <w:gridSpan w:val="4"/>
            <w:shd w:val="clear" w:color="auto" w:fill="auto"/>
          </w:tcPr>
          <w:p w14:paraId="5D2040B3" w14:textId="77777777" w:rsidR="006A4513" w:rsidRPr="00DB707E" w:rsidRDefault="006A4513" w:rsidP="00AB35CF">
            <w:pPr>
              <w:keepNext/>
              <w:keepLines/>
              <w:overflowPunct w:val="0"/>
              <w:autoSpaceDE w:val="0"/>
              <w:autoSpaceDN w:val="0"/>
              <w:adjustRightInd w:val="0"/>
              <w:spacing w:after="0"/>
              <w:textAlignment w:val="baseline"/>
              <w:rPr>
                <w:ins w:id="34228" w:author="RedCap - BigCR editor" w:date="2022-08-29T05:43:00Z"/>
                <w:rFonts w:ascii="Arial" w:hAnsi="Arial"/>
                <w:noProof/>
                <w:sz w:val="18"/>
                <w:lang w:eastAsia="en-GB"/>
              </w:rPr>
            </w:pPr>
            <w:ins w:id="34229" w:author="RedCap - BigCR editor" w:date="2022-08-29T05:43:00Z">
              <w:r w:rsidRPr="00DB707E">
                <w:rPr>
                  <w:rFonts w:ascii="Arial" w:hAnsi="Arial"/>
                  <w:noProof/>
                  <w:sz w:val="18"/>
                  <w:lang w:eastAsia="en-GB"/>
                </w:rPr>
                <w:t>T3</w:t>
              </w:r>
            </w:ins>
          </w:p>
        </w:tc>
        <w:tc>
          <w:tcPr>
            <w:tcW w:w="482" w:type="pct"/>
            <w:shd w:val="clear" w:color="auto" w:fill="auto"/>
          </w:tcPr>
          <w:p w14:paraId="395F0272" w14:textId="77777777" w:rsidR="006A4513" w:rsidRPr="00DB707E" w:rsidRDefault="006A4513" w:rsidP="00AB35CF">
            <w:pPr>
              <w:keepNext/>
              <w:keepLines/>
              <w:overflowPunct w:val="0"/>
              <w:autoSpaceDE w:val="0"/>
              <w:autoSpaceDN w:val="0"/>
              <w:adjustRightInd w:val="0"/>
              <w:spacing w:after="0"/>
              <w:jc w:val="center"/>
              <w:textAlignment w:val="baseline"/>
              <w:rPr>
                <w:ins w:id="34230" w:author="RedCap - BigCR editor" w:date="2022-08-29T05:43:00Z"/>
                <w:rFonts w:ascii="Arial" w:hAnsi="Arial"/>
                <w:noProof/>
                <w:sz w:val="18"/>
                <w:lang w:eastAsia="en-GB"/>
              </w:rPr>
            </w:pPr>
            <w:ins w:id="34231" w:author="RedCap - BigCR editor" w:date="2022-08-29T05:43:00Z">
              <w:r w:rsidRPr="00DB707E">
                <w:rPr>
                  <w:rFonts w:ascii="Arial" w:hAnsi="Arial"/>
                  <w:noProof/>
                  <w:sz w:val="18"/>
                  <w:lang w:eastAsia="en-GB"/>
                </w:rPr>
                <w:t>s</w:t>
              </w:r>
            </w:ins>
          </w:p>
        </w:tc>
        <w:tc>
          <w:tcPr>
            <w:tcW w:w="1952" w:type="pct"/>
            <w:shd w:val="clear" w:color="auto" w:fill="auto"/>
          </w:tcPr>
          <w:p w14:paraId="0CEDAD14" w14:textId="77777777" w:rsidR="006A4513" w:rsidRPr="00DB707E" w:rsidRDefault="006A4513" w:rsidP="00AB35CF">
            <w:pPr>
              <w:keepNext/>
              <w:keepLines/>
              <w:overflowPunct w:val="0"/>
              <w:autoSpaceDE w:val="0"/>
              <w:autoSpaceDN w:val="0"/>
              <w:adjustRightInd w:val="0"/>
              <w:spacing w:after="0"/>
              <w:jc w:val="center"/>
              <w:textAlignment w:val="baseline"/>
              <w:rPr>
                <w:ins w:id="34232" w:author="RedCap - BigCR editor" w:date="2022-08-29T05:43:00Z"/>
                <w:rFonts w:ascii="Arial" w:hAnsi="Arial"/>
                <w:noProof/>
                <w:sz w:val="18"/>
                <w:lang w:eastAsia="en-GB"/>
              </w:rPr>
            </w:pPr>
            <w:ins w:id="34233" w:author="RedCap - BigCR editor" w:date="2022-08-29T05:43:00Z">
              <w:r w:rsidRPr="00DB707E">
                <w:rPr>
                  <w:rFonts w:ascii="Arial" w:hAnsi="Arial"/>
                  <w:noProof/>
                  <w:sz w:val="18"/>
                  <w:lang w:eastAsia="en-GB"/>
                </w:rPr>
                <w:t>0.64</w:t>
              </w:r>
            </w:ins>
          </w:p>
        </w:tc>
      </w:tr>
      <w:tr w:rsidR="006A4513" w:rsidRPr="00DB707E" w14:paraId="553D965B" w14:textId="77777777" w:rsidTr="00AB35CF">
        <w:trPr>
          <w:trHeight w:val="187"/>
          <w:jc w:val="center"/>
          <w:ins w:id="34234" w:author="RedCap - BigCR editor" w:date="2022-08-29T05:43:00Z"/>
        </w:trPr>
        <w:tc>
          <w:tcPr>
            <w:tcW w:w="2566" w:type="pct"/>
            <w:gridSpan w:val="4"/>
            <w:shd w:val="clear" w:color="auto" w:fill="auto"/>
          </w:tcPr>
          <w:p w14:paraId="76E98654" w14:textId="77777777" w:rsidR="006A4513" w:rsidRPr="00DB707E" w:rsidRDefault="006A4513" w:rsidP="00AB35CF">
            <w:pPr>
              <w:keepNext/>
              <w:keepLines/>
              <w:overflowPunct w:val="0"/>
              <w:autoSpaceDE w:val="0"/>
              <w:autoSpaceDN w:val="0"/>
              <w:adjustRightInd w:val="0"/>
              <w:spacing w:after="0"/>
              <w:textAlignment w:val="baseline"/>
              <w:rPr>
                <w:ins w:id="34235" w:author="RedCap - BigCR editor" w:date="2022-08-29T05:43:00Z"/>
                <w:rFonts w:ascii="Arial" w:hAnsi="Arial"/>
                <w:noProof/>
                <w:sz w:val="18"/>
                <w:lang w:eastAsia="en-GB"/>
              </w:rPr>
            </w:pPr>
            <w:ins w:id="34236" w:author="RedCap - BigCR editor" w:date="2022-08-29T05:43:00Z">
              <w:r w:rsidRPr="00DB707E">
                <w:rPr>
                  <w:rFonts w:ascii="Arial" w:hAnsi="Arial"/>
                  <w:noProof/>
                  <w:sz w:val="18"/>
                  <w:lang w:eastAsia="en-GB"/>
                </w:rPr>
                <w:t>T4</w:t>
              </w:r>
            </w:ins>
          </w:p>
        </w:tc>
        <w:tc>
          <w:tcPr>
            <w:tcW w:w="482" w:type="pct"/>
            <w:shd w:val="clear" w:color="auto" w:fill="auto"/>
          </w:tcPr>
          <w:p w14:paraId="77D34C35" w14:textId="77777777" w:rsidR="006A4513" w:rsidRPr="00DB707E" w:rsidRDefault="006A4513" w:rsidP="00AB35CF">
            <w:pPr>
              <w:keepNext/>
              <w:keepLines/>
              <w:overflowPunct w:val="0"/>
              <w:autoSpaceDE w:val="0"/>
              <w:autoSpaceDN w:val="0"/>
              <w:adjustRightInd w:val="0"/>
              <w:spacing w:after="0"/>
              <w:jc w:val="center"/>
              <w:textAlignment w:val="baseline"/>
              <w:rPr>
                <w:ins w:id="34237" w:author="RedCap - BigCR editor" w:date="2022-08-29T05:43:00Z"/>
                <w:rFonts w:ascii="Arial" w:hAnsi="Arial"/>
                <w:noProof/>
                <w:sz w:val="18"/>
                <w:lang w:eastAsia="en-GB"/>
              </w:rPr>
            </w:pPr>
            <w:ins w:id="34238" w:author="RedCap - BigCR editor" w:date="2022-08-29T05:43:00Z">
              <w:r w:rsidRPr="00DB707E">
                <w:rPr>
                  <w:rFonts w:ascii="Arial" w:hAnsi="Arial"/>
                  <w:noProof/>
                  <w:sz w:val="18"/>
                  <w:lang w:eastAsia="en-GB"/>
                </w:rPr>
                <w:t>s</w:t>
              </w:r>
            </w:ins>
          </w:p>
        </w:tc>
        <w:tc>
          <w:tcPr>
            <w:tcW w:w="1952" w:type="pct"/>
            <w:shd w:val="clear" w:color="auto" w:fill="auto"/>
          </w:tcPr>
          <w:p w14:paraId="001F8BAA" w14:textId="77777777" w:rsidR="006A4513" w:rsidRPr="00DB707E" w:rsidRDefault="006A4513" w:rsidP="00AB35CF">
            <w:pPr>
              <w:keepNext/>
              <w:keepLines/>
              <w:overflowPunct w:val="0"/>
              <w:autoSpaceDE w:val="0"/>
              <w:autoSpaceDN w:val="0"/>
              <w:adjustRightInd w:val="0"/>
              <w:spacing w:after="0"/>
              <w:jc w:val="center"/>
              <w:textAlignment w:val="baseline"/>
              <w:rPr>
                <w:ins w:id="34239" w:author="RedCap - BigCR editor" w:date="2022-08-29T05:43:00Z"/>
                <w:rFonts w:ascii="Arial" w:hAnsi="Arial"/>
                <w:noProof/>
                <w:sz w:val="18"/>
                <w:lang w:eastAsia="en-GB"/>
              </w:rPr>
            </w:pPr>
            <w:ins w:id="34240" w:author="RedCap - BigCR editor" w:date="2022-08-29T05:43:00Z">
              <w:r w:rsidRPr="00DB707E">
                <w:rPr>
                  <w:rFonts w:ascii="Arial" w:hAnsi="Arial"/>
                  <w:noProof/>
                  <w:sz w:val="18"/>
                  <w:lang w:eastAsia="en-GB"/>
                </w:rPr>
                <w:t>0.2</w:t>
              </w:r>
            </w:ins>
          </w:p>
        </w:tc>
      </w:tr>
      <w:tr w:rsidR="006A4513" w:rsidRPr="00DB707E" w14:paraId="72D3D2F1" w14:textId="77777777" w:rsidTr="00AB35CF">
        <w:trPr>
          <w:trHeight w:val="187"/>
          <w:jc w:val="center"/>
          <w:ins w:id="34241" w:author="RedCap - BigCR editor" w:date="2022-08-29T05:43:00Z"/>
        </w:trPr>
        <w:tc>
          <w:tcPr>
            <w:tcW w:w="2566" w:type="pct"/>
            <w:gridSpan w:val="4"/>
            <w:shd w:val="clear" w:color="auto" w:fill="auto"/>
          </w:tcPr>
          <w:p w14:paraId="36BDF13C" w14:textId="77777777" w:rsidR="006A4513" w:rsidRPr="00DB707E" w:rsidRDefault="006A4513" w:rsidP="00AB35CF">
            <w:pPr>
              <w:keepNext/>
              <w:keepLines/>
              <w:overflowPunct w:val="0"/>
              <w:autoSpaceDE w:val="0"/>
              <w:autoSpaceDN w:val="0"/>
              <w:adjustRightInd w:val="0"/>
              <w:spacing w:after="0"/>
              <w:textAlignment w:val="baseline"/>
              <w:rPr>
                <w:ins w:id="34242" w:author="RedCap - BigCR editor" w:date="2022-08-29T05:43:00Z"/>
                <w:rFonts w:ascii="Arial" w:hAnsi="Arial"/>
                <w:noProof/>
                <w:sz w:val="18"/>
                <w:lang w:eastAsia="en-GB"/>
              </w:rPr>
            </w:pPr>
            <w:ins w:id="34243" w:author="RedCap - BigCR editor" w:date="2022-08-29T05:43:00Z">
              <w:r w:rsidRPr="00DB707E">
                <w:rPr>
                  <w:rFonts w:ascii="Arial" w:hAnsi="Arial"/>
                  <w:noProof/>
                  <w:sz w:val="18"/>
                  <w:lang w:eastAsia="en-GB"/>
                </w:rPr>
                <w:t>T5</w:t>
              </w:r>
            </w:ins>
          </w:p>
        </w:tc>
        <w:tc>
          <w:tcPr>
            <w:tcW w:w="482" w:type="pct"/>
            <w:shd w:val="clear" w:color="auto" w:fill="auto"/>
          </w:tcPr>
          <w:p w14:paraId="2FDC5A4C" w14:textId="77777777" w:rsidR="006A4513" w:rsidRPr="00DB707E" w:rsidRDefault="006A4513" w:rsidP="00AB35CF">
            <w:pPr>
              <w:keepNext/>
              <w:keepLines/>
              <w:overflowPunct w:val="0"/>
              <w:autoSpaceDE w:val="0"/>
              <w:autoSpaceDN w:val="0"/>
              <w:adjustRightInd w:val="0"/>
              <w:spacing w:after="0"/>
              <w:jc w:val="center"/>
              <w:textAlignment w:val="baseline"/>
              <w:rPr>
                <w:ins w:id="34244" w:author="RedCap - BigCR editor" w:date="2022-08-29T05:43:00Z"/>
                <w:rFonts w:ascii="Arial" w:hAnsi="Arial"/>
                <w:noProof/>
                <w:sz w:val="18"/>
                <w:lang w:eastAsia="en-GB"/>
              </w:rPr>
            </w:pPr>
            <w:ins w:id="34245" w:author="RedCap - BigCR editor" w:date="2022-08-29T05:43:00Z">
              <w:r w:rsidRPr="00DB707E">
                <w:rPr>
                  <w:rFonts w:ascii="Arial" w:hAnsi="Arial"/>
                  <w:noProof/>
                  <w:sz w:val="18"/>
                  <w:lang w:eastAsia="en-GB"/>
                </w:rPr>
                <w:t>s</w:t>
              </w:r>
            </w:ins>
          </w:p>
        </w:tc>
        <w:tc>
          <w:tcPr>
            <w:tcW w:w="1952" w:type="pct"/>
            <w:shd w:val="clear" w:color="auto" w:fill="auto"/>
          </w:tcPr>
          <w:p w14:paraId="3380E4BC" w14:textId="77777777" w:rsidR="006A4513" w:rsidRPr="00DB707E" w:rsidRDefault="006A4513" w:rsidP="00AB35CF">
            <w:pPr>
              <w:keepNext/>
              <w:keepLines/>
              <w:overflowPunct w:val="0"/>
              <w:autoSpaceDE w:val="0"/>
              <w:autoSpaceDN w:val="0"/>
              <w:adjustRightInd w:val="0"/>
              <w:spacing w:after="0"/>
              <w:jc w:val="center"/>
              <w:textAlignment w:val="baseline"/>
              <w:rPr>
                <w:ins w:id="34246" w:author="RedCap - BigCR editor" w:date="2022-08-29T05:43:00Z"/>
                <w:rFonts w:ascii="Arial" w:hAnsi="Arial"/>
                <w:noProof/>
                <w:sz w:val="18"/>
                <w:lang w:eastAsia="en-GB"/>
              </w:rPr>
            </w:pPr>
            <w:ins w:id="34247" w:author="RedCap - BigCR editor" w:date="2022-08-29T05:43:00Z">
              <w:r w:rsidRPr="00DB707E">
                <w:rPr>
                  <w:rFonts w:ascii="Arial" w:hAnsi="Arial"/>
                  <w:noProof/>
                  <w:sz w:val="18"/>
                  <w:lang w:eastAsia="en-GB"/>
                </w:rPr>
                <w:t>0.88</w:t>
              </w:r>
            </w:ins>
          </w:p>
        </w:tc>
      </w:tr>
      <w:tr w:rsidR="006A4513" w:rsidRPr="00DB707E" w14:paraId="1A298AC8" w14:textId="77777777" w:rsidTr="00AB35CF">
        <w:trPr>
          <w:trHeight w:val="187"/>
          <w:jc w:val="center"/>
          <w:ins w:id="34248" w:author="RedCap - BigCR editor" w:date="2022-08-29T05:43:00Z"/>
        </w:trPr>
        <w:tc>
          <w:tcPr>
            <w:tcW w:w="2566" w:type="pct"/>
            <w:gridSpan w:val="4"/>
            <w:shd w:val="clear" w:color="auto" w:fill="auto"/>
          </w:tcPr>
          <w:p w14:paraId="43504ECD" w14:textId="77777777" w:rsidR="006A4513" w:rsidRPr="00DB707E" w:rsidRDefault="006A4513" w:rsidP="00AB35CF">
            <w:pPr>
              <w:keepNext/>
              <w:keepLines/>
              <w:overflowPunct w:val="0"/>
              <w:autoSpaceDE w:val="0"/>
              <w:autoSpaceDN w:val="0"/>
              <w:adjustRightInd w:val="0"/>
              <w:spacing w:after="0"/>
              <w:textAlignment w:val="baseline"/>
              <w:rPr>
                <w:ins w:id="34249" w:author="RedCap - BigCR editor" w:date="2022-08-29T05:43:00Z"/>
                <w:rFonts w:ascii="Arial" w:hAnsi="Arial"/>
                <w:noProof/>
                <w:sz w:val="18"/>
                <w:lang w:eastAsia="en-GB"/>
              </w:rPr>
            </w:pPr>
            <w:ins w:id="34250" w:author="RedCap - BigCR editor" w:date="2022-08-29T05:43:00Z">
              <w:r w:rsidRPr="00DB707E">
                <w:rPr>
                  <w:rFonts w:ascii="Arial" w:hAnsi="Arial"/>
                  <w:noProof/>
                  <w:sz w:val="18"/>
                  <w:lang w:eastAsia="en-GB"/>
                </w:rPr>
                <w:t>D1</w:t>
              </w:r>
            </w:ins>
          </w:p>
        </w:tc>
        <w:tc>
          <w:tcPr>
            <w:tcW w:w="482" w:type="pct"/>
            <w:shd w:val="clear" w:color="auto" w:fill="auto"/>
          </w:tcPr>
          <w:p w14:paraId="7AEBF3FF" w14:textId="77777777" w:rsidR="006A4513" w:rsidRPr="00DB707E" w:rsidRDefault="006A4513" w:rsidP="00AB35CF">
            <w:pPr>
              <w:keepNext/>
              <w:keepLines/>
              <w:overflowPunct w:val="0"/>
              <w:autoSpaceDE w:val="0"/>
              <w:autoSpaceDN w:val="0"/>
              <w:adjustRightInd w:val="0"/>
              <w:spacing w:after="0"/>
              <w:jc w:val="center"/>
              <w:textAlignment w:val="baseline"/>
              <w:rPr>
                <w:ins w:id="34251" w:author="RedCap - BigCR editor" w:date="2022-08-29T05:43:00Z"/>
                <w:rFonts w:ascii="Arial" w:hAnsi="Arial"/>
                <w:noProof/>
                <w:sz w:val="18"/>
                <w:lang w:eastAsia="en-GB"/>
              </w:rPr>
            </w:pPr>
            <w:ins w:id="34252" w:author="RedCap - BigCR editor" w:date="2022-08-29T05:43:00Z">
              <w:r w:rsidRPr="00DB707E">
                <w:rPr>
                  <w:rFonts w:ascii="Arial" w:hAnsi="Arial"/>
                  <w:noProof/>
                  <w:sz w:val="18"/>
                  <w:lang w:eastAsia="en-GB"/>
                </w:rPr>
                <w:t>s</w:t>
              </w:r>
            </w:ins>
          </w:p>
        </w:tc>
        <w:tc>
          <w:tcPr>
            <w:tcW w:w="1952" w:type="pct"/>
            <w:shd w:val="clear" w:color="auto" w:fill="auto"/>
          </w:tcPr>
          <w:p w14:paraId="48FC828F" w14:textId="77777777" w:rsidR="006A4513" w:rsidRPr="00DB707E" w:rsidRDefault="006A4513" w:rsidP="00AB35CF">
            <w:pPr>
              <w:keepNext/>
              <w:keepLines/>
              <w:overflowPunct w:val="0"/>
              <w:autoSpaceDE w:val="0"/>
              <w:autoSpaceDN w:val="0"/>
              <w:adjustRightInd w:val="0"/>
              <w:spacing w:after="0"/>
              <w:jc w:val="center"/>
              <w:textAlignment w:val="baseline"/>
              <w:rPr>
                <w:ins w:id="34253" w:author="RedCap - BigCR editor" w:date="2022-08-29T05:43:00Z"/>
                <w:rFonts w:ascii="Arial" w:hAnsi="Arial"/>
                <w:noProof/>
                <w:sz w:val="18"/>
                <w:lang w:eastAsia="en-GB"/>
              </w:rPr>
            </w:pPr>
            <w:ins w:id="34254" w:author="RedCap - BigCR editor" w:date="2022-08-29T05:43:00Z">
              <w:r w:rsidRPr="00DB707E">
                <w:rPr>
                  <w:rFonts w:ascii="Arial" w:hAnsi="Arial"/>
                  <w:noProof/>
                  <w:sz w:val="18"/>
                  <w:lang w:eastAsia="en-GB"/>
                </w:rPr>
                <w:t>0.84</w:t>
              </w:r>
            </w:ins>
          </w:p>
        </w:tc>
      </w:tr>
      <w:tr w:rsidR="006A4513" w:rsidRPr="00DB707E" w14:paraId="43A62CE1" w14:textId="77777777" w:rsidTr="00AB35CF">
        <w:trPr>
          <w:trHeight w:val="187"/>
          <w:jc w:val="center"/>
          <w:ins w:id="34255" w:author="RedCap - BigCR editor" w:date="2022-08-29T05:43:00Z"/>
        </w:trPr>
        <w:tc>
          <w:tcPr>
            <w:tcW w:w="5000" w:type="pct"/>
            <w:gridSpan w:val="6"/>
          </w:tcPr>
          <w:p w14:paraId="46BDE489" w14:textId="77777777" w:rsidR="006A4513" w:rsidRPr="00DB707E" w:rsidRDefault="006A4513" w:rsidP="00AB35CF">
            <w:pPr>
              <w:keepNext/>
              <w:keepLines/>
              <w:overflowPunct w:val="0"/>
              <w:autoSpaceDE w:val="0"/>
              <w:autoSpaceDN w:val="0"/>
              <w:adjustRightInd w:val="0"/>
              <w:spacing w:after="0"/>
              <w:ind w:left="851" w:hanging="851"/>
              <w:textAlignment w:val="baseline"/>
              <w:rPr>
                <w:ins w:id="34256" w:author="RedCap - BigCR editor" w:date="2022-08-29T05:43:00Z"/>
                <w:rFonts w:ascii="Arial" w:hAnsi="Arial"/>
                <w:sz w:val="18"/>
                <w:lang w:eastAsia="en-GB"/>
              </w:rPr>
            </w:pPr>
            <w:ins w:id="34257" w:author="RedCap - BigCR editor" w:date="2022-08-29T05:43:00Z">
              <w:r w:rsidRPr="00DB707E">
                <w:rPr>
                  <w:rFonts w:ascii="Arial" w:hAnsi="Arial"/>
                  <w:sz w:val="18"/>
                  <w:lang w:eastAsia="en-GB"/>
                </w:rPr>
                <w:t>Note 1:</w:t>
              </w:r>
              <w:r w:rsidRPr="00DB707E">
                <w:rPr>
                  <w:rFonts w:ascii="Arial" w:hAnsi="Arial"/>
                  <w:sz w:val="18"/>
                  <w:lang w:eastAsia="en-GB"/>
                </w:rPr>
                <w:tab/>
                <w:t>All configurations are assigned to the UE prior to the start of time period T1.</w:t>
              </w:r>
            </w:ins>
          </w:p>
          <w:p w14:paraId="7DF5395A" w14:textId="77777777" w:rsidR="006A4513" w:rsidRPr="00DB707E" w:rsidRDefault="006A4513" w:rsidP="00AB35CF">
            <w:pPr>
              <w:keepNext/>
              <w:keepLines/>
              <w:overflowPunct w:val="0"/>
              <w:autoSpaceDE w:val="0"/>
              <w:autoSpaceDN w:val="0"/>
              <w:adjustRightInd w:val="0"/>
              <w:spacing w:after="0"/>
              <w:ind w:left="851" w:hanging="851"/>
              <w:textAlignment w:val="baseline"/>
              <w:rPr>
                <w:ins w:id="34258" w:author="RedCap - BigCR editor" w:date="2022-08-29T05:43:00Z"/>
                <w:rFonts w:ascii="Arial" w:hAnsi="Arial"/>
                <w:sz w:val="18"/>
                <w:lang w:eastAsia="en-GB"/>
              </w:rPr>
            </w:pPr>
            <w:ins w:id="34259" w:author="RedCap - BigCR editor" w:date="2022-08-29T05:43:00Z">
              <w:r w:rsidRPr="00DB707E">
                <w:rPr>
                  <w:rFonts w:ascii="Arial" w:hAnsi="Arial"/>
                  <w:sz w:val="18"/>
                  <w:lang w:eastAsia="en-GB"/>
                </w:rPr>
                <w:t>Note 2:</w:t>
              </w:r>
              <w:r w:rsidRPr="00DB707E">
                <w:rPr>
                  <w:rFonts w:ascii="Arial" w:hAnsi="Arial"/>
                  <w:sz w:val="18"/>
                  <w:lang w:eastAsia="en-GB"/>
                </w:rPr>
                <w:tab/>
                <w:t>UE-specific PDCCH is not transmitted after T1 starts.</w:t>
              </w:r>
            </w:ins>
          </w:p>
        </w:tc>
      </w:tr>
    </w:tbl>
    <w:p w14:paraId="59147EE4" w14:textId="77777777" w:rsidR="006A4513" w:rsidRPr="00DB707E" w:rsidRDefault="006A4513" w:rsidP="006A4513">
      <w:pPr>
        <w:overflowPunct w:val="0"/>
        <w:autoSpaceDE w:val="0"/>
        <w:autoSpaceDN w:val="0"/>
        <w:adjustRightInd w:val="0"/>
        <w:textAlignment w:val="baseline"/>
        <w:rPr>
          <w:ins w:id="34260" w:author="RedCap - BigCR editor" w:date="2022-08-29T05:43:00Z"/>
          <w:lang w:eastAsia="en-GB"/>
        </w:rPr>
      </w:pPr>
    </w:p>
    <w:p w14:paraId="0254D1CA" w14:textId="77777777" w:rsidR="006A4513" w:rsidRPr="00DB707E" w:rsidRDefault="006A4513" w:rsidP="006A4513">
      <w:pPr>
        <w:keepNext/>
        <w:keepLines/>
        <w:overflowPunct w:val="0"/>
        <w:autoSpaceDE w:val="0"/>
        <w:autoSpaceDN w:val="0"/>
        <w:adjustRightInd w:val="0"/>
        <w:spacing w:before="60"/>
        <w:jc w:val="center"/>
        <w:textAlignment w:val="baseline"/>
        <w:rPr>
          <w:ins w:id="34261" w:author="RedCap - BigCR editor" w:date="2022-08-29T05:43:00Z"/>
          <w:rFonts w:ascii="Arial" w:hAnsi="Arial"/>
          <w:b/>
          <w:lang w:eastAsia="en-GB"/>
        </w:rPr>
      </w:pPr>
      <w:ins w:id="34262" w:author="RedCap - BigCR editor" w:date="2022-08-29T05:43:00Z">
        <w:r w:rsidRPr="00DB707E">
          <w:rPr>
            <w:rFonts w:ascii="Arial" w:hAnsi="Arial"/>
            <w:b/>
            <w:lang w:eastAsia="en-GB"/>
          </w:rPr>
          <w:t>Table A.16.5.1.7.1-3: Cell specific test parameters for FR1 (Cell 1) for in-sync radio link monitoring tests in DRX mode</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2066"/>
        <w:gridCol w:w="850"/>
        <w:gridCol w:w="879"/>
        <w:gridCol w:w="879"/>
        <w:gridCol w:w="879"/>
        <w:gridCol w:w="879"/>
        <w:gridCol w:w="879"/>
      </w:tblGrid>
      <w:tr w:rsidR="006A4513" w:rsidRPr="00DB707E" w14:paraId="511A99A4" w14:textId="77777777" w:rsidTr="00AB35CF">
        <w:trPr>
          <w:cantSplit/>
          <w:trHeight w:val="187"/>
          <w:jc w:val="center"/>
          <w:ins w:id="34263" w:author="RedCap - BigCR editor" w:date="2022-08-29T05:43:00Z"/>
        </w:trPr>
        <w:tc>
          <w:tcPr>
            <w:tcW w:w="3681" w:type="dxa"/>
            <w:gridSpan w:val="2"/>
            <w:vMerge w:val="restart"/>
            <w:tcBorders>
              <w:top w:val="single" w:sz="4" w:space="0" w:color="auto"/>
              <w:left w:val="single" w:sz="4" w:space="0" w:color="auto"/>
            </w:tcBorders>
          </w:tcPr>
          <w:p w14:paraId="0B00E783" w14:textId="77777777" w:rsidR="006A4513" w:rsidRPr="00DB707E" w:rsidRDefault="006A4513" w:rsidP="00AB35CF">
            <w:pPr>
              <w:keepNext/>
              <w:keepLines/>
              <w:overflowPunct w:val="0"/>
              <w:autoSpaceDE w:val="0"/>
              <w:autoSpaceDN w:val="0"/>
              <w:adjustRightInd w:val="0"/>
              <w:spacing w:after="0"/>
              <w:jc w:val="center"/>
              <w:textAlignment w:val="baseline"/>
              <w:rPr>
                <w:ins w:id="34264" w:author="RedCap - BigCR editor" w:date="2022-08-29T05:43:00Z"/>
                <w:rFonts w:ascii="Arial" w:hAnsi="Arial"/>
                <w:b/>
                <w:sz w:val="18"/>
                <w:lang w:eastAsia="en-GB"/>
              </w:rPr>
            </w:pPr>
            <w:ins w:id="34265" w:author="RedCap - BigCR editor" w:date="2022-08-29T05:43:00Z">
              <w:r w:rsidRPr="00DB707E">
                <w:rPr>
                  <w:rFonts w:ascii="Arial" w:hAnsi="Arial"/>
                  <w:b/>
                  <w:sz w:val="18"/>
                  <w:lang w:eastAsia="en-GB"/>
                </w:rPr>
                <w:t>Parameter</w:t>
              </w:r>
            </w:ins>
          </w:p>
        </w:tc>
        <w:tc>
          <w:tcPr>
            <w:tcW w:w="850" w:type="dxa"/>
            <w:vMerge w:val="restart"/>
            <w:tcBorders>
              <w:top w:val="single" w:sz="4" w:space="0" w:color="auto"/>
            </w:tcBorders>
          </w:tcPr>
          <w:p w14:paraId="3CBE37C0" w14:textId="77777777" w:rsidR="006A4513" w:rsidRPr="00DB707E" w:rsidRDefault="006A4513" w:rsidP="00AB35CF">
            <w:pPr>
              <w:keepNext/>
              <w:keepLines/>
              <w:overflowPunct w:val="0"/>
              <w:autoSpaceDE w:val="0"/>
              <w:autoSpaceDN w:val="0"/>
              <w:adjustRightInd w:val="0"/>
              <w:spacing w:after="0"/>
              <w:jc w:val="center"/>
              <w:textAlignment w:val="baseline"/>
              <w:rPr>
                <w:ins w:id="34266" w:author="RedCap - BigCR editor" w:date="2022-08-29T05:43:00Z"/>
                <w:rFonts w:ascii="Arial" w:hAnsi="Arial"/>
                <w:b/>
                <w:sz w:val="18"/>
                <w:lang w:eastAsia="en-GB"/>
              </w:rPr>
            </w:pPr>
            <w:ins w:id="34267" w:author="RedCap - BigCR editor" w:date="2022-08-29T05:43:00Z">
              <w:r w:rsidRPr="00DB707E">
                <w:rPr>
                  <w:rFonts w:ascii="Arial" w:hAnsi="Arial"/>
                  <w:b/>
                  <w:sz w:val="18"/>
                  <w:lang w:eastAsia="en-GB"/>
                </w:rPr>
                <w:t>Unit</w:t>
              </w:r>
            </w:ins>
          </w:p>
        </w:tc>
        <w:tc>
          <w:tcPr>
            <w:tcW w:w="4395" w:type="dxa"/>
            <w:gridSpan w:val="5"/>
            <w:tcBorders>
              <w:top w:val="single" w:sz="4" w:space="0" w:color="auto"/>
            </w:tcBorders>
          </w:tcPr>
          <w:p w14:paraId="686DA332" w14:textId="77777777" w:rsidR="006A4513" w:rsidRPr="00DB707E" w:rsidRDefault="006A4513" w:rsidP="00AB35CF">
            <w:pPr>
              <w:keepNext/>
              <w:keepLines/>
              <w:overflowPunct w:val="0"/>
              <w:autoSpaceDE w:val="0"/>
              <w:autoSpaceDN w:val="0"/>
              <w:adjustRightInd w:val="0"/>
              <w:spacing w:after="0"/>
              <w:jc w:val="center"/>
              <w:textAlignment w:val="baseline"/>
              <w:rPr>
                <w:ins w:id="34268" w:author="RedCap - BigCR editor" w:date="2022-08-29T05:43:00Z"/>
                <w:rFonts w:ascii="Arial" w:hAnsi="Arial"/>
                <w:b/>
                <w:sz w:val="18"/>
                <w:lang w:eastAsia="en-GB"/>
              </w:rPr>
            </w:pPr>
            <w:ins w:id="34269" w:author="RedCap - BigCR editor" w:date="2022-08-29T05:43:00Z">
              <w:r w:rsidRPr="00DB707E">
                <w:rPr>
                  <w:rFonts w:ascii="Arial" w:hAnsi="Arial"/>
                  <w:b/>
                  <w:sz w:val="18"/>
                  <w:lang w:eastAsia="en-GB"/>
                </w:rPr>
                <w:t>Test 1</w:t>
              </w:r>
            </w:ins>
          </w:p>
        </w:tc>
      </w:tr>
      <w:tr w:rsidR="006A4513" w:rsidRPr="00DB707E" w14:paraId="2AE3F25F" w14:textId="77777777" w:rsidTr="00AB35CF">
        <w:trPr>
          <w:cantSplit/>
          <w:trHeight w:val="187"/>
          <w:jc w:val="center"/>
          <w:ins w:id="34270" w:author="RedCap - BigCR editor" w:date="2022-08-29T05:43:00Z"/>
        </w:trPr>
        <w:tc>
          <w:tcPr>
            <w:tcW w:w="3681" w:type="dxa"/>
            <w:gridSpan w:val="2"/>
            <w:vMerge/>
            <w:tcBorders>
              <w:left w:val="single" w:sz="4" w:space="0" w:color="auto"/>
              <w:bottom w:val="single" w:sz="4" w:space="0" w:color="auto"/>
            </w:tcBorders>
          </w:tcPr>
          <w:p w14:paraId="048518AD" w14:textId="77777777" w:rsidR="006A4513" w:rsidRPr="00DB707E" w:rsidRDefault="006A4513" w:rsidP="00AB35CF">
            <w:pPr>
              <w:keepNext/>
              <w:keepLines/>
              <w:overflowPunct w:val="0"/>
              <w:autoSpaceDE w:val="0"/>
              <w:autoSpaceDN w:val="0"/>
              <w:adjustRightInd w:val="0"/>
              <w:spacing w:after="0"/>
              <w:jc w:val="center"/>
              <w:textAlignment w:val="baseline"/>
              <w:rPr>
                <w:ins w:id="34271" w:author="RedCap - BigCR editor" w:date="2022-08-29T05:43:00Z"/>
                <w:rFonts w:ascii="Arial" w:hAnsi="Arial"/>
                <w:b/>
                <w:sz w:val="18"/>
                <w:lang w:eastAsia="en-GB"/>
              </w:rPr>
            </w:pPr>
          </w:p>
        </w:tc>
        <w:tc>
          <w:tcPr>
            <w:tcW w:w="850" w:type="dxa"/>
            <w:vMerge/>
            <w:tcBorders>
              <w:bottom w:val="single" w:sz="4" w:space="0" w:color="auto"/>
            </w:tcBorders>
          </w:tcPr>
          <w:p w14:paraId="01104E23" w14:textId="77777777" w:rsidR="006A4513" w:rsidRPr="00DB707E" w:rsidRDefault="006A4513" w:rsidP="00AB35CF">
            <w:pPr>
              <w:keepNext/>
              <w:keepLines/>
              <w:overflowPunct w:val="0"/>
              <w:autoSpaceDE w:val="0"/>
              <w:autoSpaceDN w:val="0"/>
              <w:adjustRightInd w:val="0"/>
              <w:spacing w:after="0"/>
              <w:jc w:val="center"/>
              <w:textAlignment w:val="baseline"/>
              <w:rPr>
                <w:ins w:id="34272" w:author="RedCap - BigCR editor" w:date="2022-08-29T05:43:00Z"/>
                <w:rFonts w:ascii="Arial" w:hAnsi="Arial"/>
                <w:b/>
                <w:sz w:val="18"/>
                <w:lang w:eastAsia="en-GB"/>
              </w:rPr>
            </w:pPr>
          </w:p>
        </w:tc>
        <w:tc>
          <w:tcPr>
            <w:tcW w:w="879" w:type="dxa"/>
            <w:tcBorders>
              <w:bottom w:val="single" w:sz="4" w:space="0" w:color="auto"/>
            </w:tcBorders>
          </w:tcPr>
          <w:p w14:paraId="69924B69" w14:textId="77777777" w:rsidR="006A4513" w:rsidRPr="00DB707E" w:rsidRDefault="006A4513" w:rsidP="00AB35CF">
            <w:pPr>
              <w:keepNext/>
              <w:keepLines/>
              <w:overflowPunct w:val="0"/>
              <w:autoSpaceDE w:val="0"/>
              <w:autoSpaceDN w:val="0"/>
              <w:adjustRightInd w:val="0"/>
              <w:spacing w:after="0"/>
              <w:jc w:val="center"/>
              <w:textAlignment w:val="baseline"/>
              <w:rPr>
                <w:ins w:id="34273" w:author="RedCap - BigCR editor" w:date="2022-08-29T05:43:00Z"/>
                <w:rFonts w:ascii="Arial" w:hAnsi="Arial"/>
                <w:b/>
                <w:sz w:val="18"/>
                <w:lang w:eastAsia="en-GB"/>
              </w:rPr>
            </w:pPr>
            <w:ins w:id="34274" w:author="RedCap - BigCR editor" w:date="2022-08-29T05:43:00Z">
              <w:r w:rsidRPr="00DB707E">
                <w:rPr>
                  <w:rFonts w:ascii="Arial" w:hAnsi="Arial"/>
                  <w:b/>
                  <w:sz w:val="18"/>
                  <w:lang w:eastAsia="en-GB"/>
                </w:rPr>
                <w:t>T1</w:t>
              </w:r>
            </w:ins>
          </w:p>
        </w:tc>
        <w:tc>
          <w:tcPr>
            <w:tcW w:w="879" w:type="dxa"/>
            <w:tcBorders>
              <w:bottom w:val="single" w:sz="4" w:space="0" w:color="auto"/>
            </w:tcBorders>
          </w:tcPr>
          <w:p w14:paraId="2C63EBEA" w14:textId="77777777" w:rsidR="006A4513" w:rsidRPr="00DB707E" w:rsidRDefault="006A4513" w:rsidP="00AB35CF">
            <w:pPr>
              <w:keepNext/>
              <w:keepLines/>
              <w:overflowPunct w:val="0"/>
              <w:autoSpaceDE w:val="0"/>
              <w:autoSpaceDN w:val="0"/>
              <w:adjustRightInd w:val="0"/>
              <w:spacing w:after="0"/>
              <w:jc w:val="center"/>
              <w:textAlignment w:val="baseline"/>
              <w:rPr>
                <w:ins w:id="34275" w:author="RedCap - BigCR editor" w:date="2022-08-29T05:43:00Z"/>
                <w:rFonts w:ascii="Arial" w:hAnsi="Arial"/>
                <w:b/>
                <w:sz w:val="18"/>
                <w:lang w:eastAsia="en-GB"/>
              </w:rPr>
            </w:pPr>
            <w:ins w:id="34276" w:author="RedCap - BigCR editor" w:date="2022-08-29T05:43:00Z">
              <w:r w:rsidRPr="00DB707E">
                <w:rPr>
                  <w:rFonts w:ascii="Arial" w:hAnsi="Arial"/>
                  <w:b/>
                  <w:sz w:val="18"/>
                  <w:lang w:eastAsia="en-GB"/>
                </w:rPr>
                <w:t>T2</w:t>
              </w:r>
            </w:ins>
          </w:p>
        </w:tc>
        <w:tc>
          <w:tcPr>
            <w:tcW w:w="879" w:type="dxa"/>
            <w:tcBorders>
              <w:bottom w:val="single" w:sz="4" w:space="0" w:color="auto"/>
            </w:tcBorders>
          </w:tcPr>
          <w:p w14:paraId="105E3D1D" w14:textId="77777777" w:rsidR="006A4513" w:rsidRPr="00DB707E" w:rsidRDefault="006A4513" w:rsidP="00AB35CF">
            <w:pPr>
              <w:keepNext/>
              <w:keepLines/>
              <w:overflowPunct w:val="0"/>
              <w:autoSpaceDE w:val="0"/>
              <w:autoSpaceDN w:val="0"/>
              <w:adjustRightInd w:val="0"/>
              <w:spacing w:after="0"/>
              <w:jc w:val="center"/>
              <w:textAlignment w:val="baseline"/>
              <w:rPr>
                <w:ins w:id="34277" w:author="RedCap - BigCR editor" w:date="2022-08-29T05:43:00Z"/>
                <w:rFonts w:ascii="Arial" w:hAnsi="Arial"/>
                <w:b/>
                <w:sz w:val="18"/>
                <w:lang w:eastAsia="en-GB"/>
              </w:rPr>
            </w:pPr>
            <w:ins w:id="34278" w:author="RedCap - BigCR editor" w:date="2022-08-29T05:43:00Z">
              <w:r w:rsidRPr="00DB707E">
                <w:rPr>
                  <w:rFonts w:ascii="Arial" w:hAnsi="Arial"/>
                  <w:b/>
                  <w:sz w:val="18"/>
                  <w:lang w:eastAsia="en-GB"/>
                </w:rPr>
                <w:t>T3</w:t>
              </w:r>
            </w:ins>
          </w:p>
        </w:tc>
        <w:tc>
          <w:tcPr>
            <w:tcW w:w="879" w:type="dxa"/>
            <w:tcBorders>
              <w:bottom w:val="single" w:sz="4" w:space="0" w:color="auto"/>
            </w:tcBorders>
          </w:tcPr>
          <w:p w14:paraId="0A5B317E" w14:textId="77777777" w:rsidR="006A4513" w:rsidRPr="00DB707E" w:rsidRDefault="006A4513" w:rsidP="00AB35CF">
            <w:pPr>
              <w:keepNext/>
              <w:keepLines/>
              <w:overflowPunct w:val="0"/>
              <w:autoSpaceDE w:val="0"/>
              <w:autoSpaceDN w:val="0"/>
              <w:adjustRightInd w:val="0"/>
              <w:spacing w:after="0"/>
              <w:jc w:val="center"/>
              <w:textAlignment w:val="baseline"/>
              <w:rPr>
                <w:ins w:id="34279" w:author="RedCap - BigCR editor" w:date="2022-08-29T05:43:00Z"/>
                <w:rFonts w:ascii="Arial" w:hAnsi="Arial"/>
                <w:b/>
                <w:sz w:val="18"/>
                <w:lang w:eastAsia="en-GB"/>
              </w:rPr>
            </w:pPr>
            <w:ins w:id="34280" w:author="RedCap - BigCR editor" w:date="2022-08-29T05:43:00Z">
              <w:r w:rsidRPr="00DB707E">
                <w:rPr>
                  <w:rFonts w:ascii="Arial" w:hAnsi="Arial"/>
                  <w:b/>
                  <w:sz w:val="18"/>
                  <w:lang w:eastAsia="en-GB"/>
                </w:rPr>
                <w:t>T4</w:t>
              </w:r>
            </w:ins>
          </w:p>
        </w:tc>
        <w:tc>
          <w:tcPr>
            <w:tcW w:w="879" w:type="dxa"/>
            <w:tcBorders>
              <w:bottom w:val="single" w:sz="4" w:space="0" w:color="auto"/>
            </w:tcBorders>
          </w:tcPr>
          <w:p w14:paraId="67866BD7" w14:textId="77777777" w:rsidR="006A4513" w:rsidRPr="00DB707E" w:rsidRDefault="006A4513" w:rsidP="00AB35CF">
            <w:pPr>
              <w:keepNext/>
              <w:keepLines/>
              <w:overflowPunct w:val="0"/>
              <w:autoSpaceDE w:val="0"/>
              <w:autoSpaceDN w:val="0"/>
              <w:adjustRightInd w:val="0"/>
              <w:spacing w:after="0"/>
              <w:jc w:val="center"/>
              <w:textAlignment w:val="baseline"/>
              <w:rPr>
                <w:ins w:id="34281" w:author="RedCap - BigCR editor" w:date="2022-08-29T05:43:00Z"/>
                <w:rFonts w:ascii="Arial" w:hAnsi="Arial"/>
                <w:b/>
                <w:sz w:val="18"/>
                <w:lang w:eastAsia="en-GB"/>
              </w:rPr>
            </w:pPr>
            <w:ins w:id="34282" w:author="RedCap - BigCR editor" w:date="2022-08-29T05:43:00Z">
              <w:r w:rsidRPr="00DB707E">
                <w:rPr>
                  <w:rFonts w:ascii="Arial" w:hAnsi="Arial"/>
                  <w:b/>
                  <w:sz w:val="18"/>
                  <w:lang w:eastAsia="en-GB"/>
                </w:rPr>
                <w:t>T5</w:t>
              </w:r>
            </w:ins>
          </w:p>
        </w:tc>
      </w:tr>
      <w:tr w:rsidR="006A4513" w:rsidRPr="00DB707E" w14:paraId="1F8D5E5B" w14:textId="77777777" w:rsidTr="00AB35CF">
        <w:trPr>
          <w:cantSplit/>
          <w:trHeight w:val="187"/>
          <w:jc w:val="center"/>
          <w:ins w:id="34283" w:author="RedCap - BigCR editor" w:date="2022-08-29T05:43:00Z"/>
        </w:trPr>
        <w:tc>
          <w:tcPr>
            <w:tcW w:w="3681" w:type="dxa"/>
            <w:gridSpan w:val="2"/>
            <w:tcBorders>
              <w:left w:val="single" w:sz="4" w:space="0" w:color="auto"/>
              <w:bottom w:val="single" w:sz="4" w:space="0" w:color="auto"/>
            </w:tcBorders>
          </w:tcPr>
          <w:p w14:paraId="05D5E322" w14:textId="77777777" w:rsidR="006A4513" w:rsidRPr="00DB707E" w:rsidRDefault="006A4513" w:rsidP="00AB35CF">
            <w:pPr>
              <w:keepNext/>
              <w:keepLines/>
              <w:overflowPunct w:val="0"/>
              <w:autoSpaceDE w:val="0"/>
              <w:autoSpaceDN w:val="0"/>
              <w:adjustRightInd w:val="0"/>
              <w:spacing w:after="0"/>
              <w:textAlignment w:val="baseline"/>
              <w:rPr>
                <w:ins w:id="34284" w:author="RedCap - BigCR editor" w:date="2022-08-29T05:43:00Z"/>
                <w:rFonts w:ascii="Arial" w:hAnsi="Arial"/>
                <w:sz w:val="18"/>
                <w:lang w:eastAsia="en-GB"/>
              </w:rPr>
            </w:pPr>
            <w:ins w:id="34285" w:author="RedCap - BigCR editor" w:date="2022-08-29T05:43:00Z">
              <w:r w:rsidRPr="00DB707E">
                <w:rPr>
                  <w:rFonts w:ascii="Arial" w:hAnsi="Arial"/>
                  <w:sz w:val="18"/>
                  <w:lang w:eastAsia="ja-JP"/>
                </w:rPr>
                <w:t>EPRE ratio of PDCCH DMRS to SSS</w:t>
              </w:r>
            </w:ins>
          </w:p>
        </w:tc>
        <w:tc>
          <w:tcPr>
            <w:tcW w:w="850" w:type="dxa"/>
            <w:tcBorders>
              <w:bottom w:val="single" w:sz="4" w:space="0" w:color="auto"/>
            </w:tcBorders>
          </w:tcPr>
          <w:p w14:paraId="797740CD" w14:textId="77777777" w:rsidR="006A4513" w:rsidRPr="00DB707E" w:rsidRDefault="006A4513" w:rsidP="00AB35CF">
            <w:pPr>
              <w:keepNext/>
              <w:keepLines/>
              <w:overflowPunct w:val="0"/>
              <w:autoSpaceDE w:val="0"/>
              <w:autoSpaceDN w:val="0"/>
              <w:adjustRightInd w:val="0"/>
              <w:spacing w:after="0"/>
              <w:jc w:val="center"/>
              <w:textAlignment w:val="baseline"/>
              <w:rPr>
                <w:ins w:id="34286" w:author="RedCap - BigCR editor" w:date="2022-08-29T05:43:00Z"/>
                <w:rFonts w:ascii="Arial" w:hAnsi="Arial"/>
                <w:sz w:val="18"/>
                <w:lang w:eastAsia="en-GB"/>
              </w:rPr>
            </w:pPr>
            <w:ins w:id="34287" w:author="RedCap - BigCR editor" w:date="2022-08-29T05:43:00Z">
              <w:r w:rsidRPr="00DB707E">
                <w:rPr>
                  <w:rFonts w:ascii="Arial" w:hAnsi="Arial"/>
                  <w:sz w:val="18"/>
                  <w:lang w:eastAsia="en-GB"/>
                </w:rPr>
                <w:t>dB</w:t>
              </w:r>
            </w:ins>
          </w:p>
        </w:tc>
        <w:tc>
          <w:tcPr>
            <w:tcW w:w="4395" w:type="dxa"/>
            <w:gridSpan w:val="5"/>
            <w:shd w:val="clear" w:color="auto" w:fill="auto"/>
          </w:tcPr>
          <w:p w14:paraId="6EFDF42D" w14:textId="77777777" w:rsidR="006A4513" w:rsidRPr="00DB707E" w:rsidRDefault="006A4513" w:rsidP="00AB35CF">
            <w:pPr>
              <w:keepNext/>
              <w:keepLines/>
              <w:overflowPunct w:val="0"/>
              <w:autoSpaceDE w:val="0"/>
              <w:autoSpaceDN w:val="0"/>
              <w:adjustRightInd w:val="0"/>
              <w:spacing w:after="0"/>
              <w:jc w:val="center"/>
              <w:textAlignment w:val="baseline"/>
              <w:rPr>
                <w:ins w:id="34288" w:author="RedCap - BigCR editor" w:date="2022-08-29T05:43:00Z"/>
                <w:rFonts w:ascii="Arial" w:hAnsi="Arial"/>
                <w:sz w:val="18"/>
                <w:lang w:eastAsia="en-GB"/>
              </w:rPr>
            </w:pPr>
            <w:ins w:id="34289" w:author="RedCap - BigCR editor" w:date="2022-08-29T05:43:00Z">
              <w:r w:rsidRPr="00DB707E">
                <w:rPr>
                  <w:rFonts w:ascii="Arial" w:hAnsi="Arial"/>
                  <w:sz w:val="18"/>
                  <w:lang w:eastAsia="en-GB"/>
                </w:rPr>
                <w:t>0</w:t>
              </w:r>
            </w:ins>
          </w:p>
        </w:tc>
      </w:tr>
      <w:tr w:rsidR="006A4513" w:rsidRPr="00DB707E" w14:paraId="25A5B25A" w14:textId="77777777" w:rsidTr="00AB35CF">
        <w:trPr>
          <w:cantSplit/>
          <w:trHeight w:val="187"/>
          <w:jc w:val="center"/>
          <w:ins w:id="34290" w:author="RedCap - BigCR editor" w:date="2022-08-29T05:43:00Z"/>
        </w:trPr>
        <w:tc>
          <w:tcPr>
            <w:tcW w:w="3681" w:type="dxa"/>
            <w:gridSpan w:val="2"/>
            <w:tcBorders>
              <w:left w:val="single" w:sz="4" w:space="0" w:color="auto"/>
              <w:bottom w:val="single" w:sz="4" w:space="0" w:color="auto"/>
            </w:tcBorders>
          </w:tcPr>
          <w:p w14:paraId="0D699437" w14:textId="77777777" w:rsidR="006A4513" w:rsidRPr="00DB707E" w:rsidRDefault="006A4513" w:rsidP="00AB35CF">
            <w:pPr>
              <w:keepNext/>
              <w:keepLines/>
              <w:overflowPunct w:val="0"/>
              <w:autoSpaceDE w:val="0"/>
              <w:autoSpaceDN w:val="0"/>
              <w:adjustRightInd w:val="0"/>
              <w:spacing w:after="0"/>
              <w:textAlignment w:val="baseline"/>
              <w:rPr>
                <w:ins w:id="34291" w:author="RedCap - BigCR editor" w:date="2022-08-29T05:43:00Z"/>
                <w:rFonts w:ascii="Arial" w:hAnsi="Arial"/>
                <w:sz w:val="18"/>
                <w:lang w:eastAsia="en-GB"/>
              </w:rPr>
            </w:pPr>
            <w:ins w:id="34292" w:author="RedCap - BigCR editor" w:date="2022-08-29T05:43:00Z">
              <w:r w:rsidRPr="00DB707E">
                <w:rPr>
                  <w:rFonts w:ascii="Arial" w:hAnsi="Arial"/>
                  <w:sz w:val="18"/>
                  <w:lang w:eastAsia="ja-JP"/>
                </w:rPr>
                <w:t>EPRE ratio of PDCCH to PDCCH DMRS</w:t>
              </w:r>
            </w:ins>
          </w:p>
        </w:tc>
        <w:tc>
          <w:tcPr>
            <w:tcW w:w="850" w:type="dxa"/>
            <w:tcBorders>
              <w:bottom w:val="single" w:sz="4" w:space="0" w:color="auto"/>
            </w:tcBorders>
          </w:tcPr>
          <w:p w14:paraId="2667BC94" w14:textId="77777777" w:rsidR="006A4513" w:rsidRPr="00DB707E" w:rsidRDefault="006A4513" w:rsidP="00AB35CF">
            <w:pPr>
              <w:keepNext/>
              <w:keepLines/>
              <w:overflowPunct w:val="0"/>
              <w:autoSpaceDE w:val="0"/>
              <w:autoSpaceDN w:val="0"/>
              <w:adjustRightInd w:val="0"/>
              <w:spacing w:after="0"/>
              <w:jc w:val="center"/>
              <w:textAlignment w:val="baseline"/>
              <w:rPr>
                <w:ins w:id="34293" w:author="RedCap - BigCR editor" w:date="2022-08-29T05:43:00Z"/>
                <w:rFonts w:ascii="Arial" w:hAnsi="Arial"/>
                <w:sz w:val="18"/>
                <w:lang w:eastAsia="en-GB"/>
              </w:rPr>
            </w:pPr>
            <w:ins w:id="34294" w:author="RedCap - BigCR editor" w:date="2022-08-29T05:43:00Z">
              <w:r w:rsidRPr="00DB707E">
                <w:rPr>
                  <w:rFonts w:ascii="Arial" w:hAnsi="Arial"/>
                  <w:sz w:val="18"/>
                  <w:lang w:eastAsia="en-GB"/>
                </w:rPr>
                <w:t>dB</w:t>
              </w:r>
            </w:ins>
          </w:p>
        </w:tc>
        <w:tc>
          <w:tcPr>
            <w:tcW w:w="4395" w:type="dxa"/>
            <w:gridSpan w:val="5"/>
            <w:tcBorders>
              <w:bottom w:val="single" w:sz="4" w:space="0" w:color="auto"/>
            </w:tcBorders>
            <w:shd w:val="clear" w:color="auto" w:fill="auto"/>
          </w:tcPr>
          <w:p w14:paraId="74BA2EE3" w14:textId="77777777" w:rsidR="006A4513" w:rsidRPr="00DB707E" w:rsidRDefault="006A4513" w:rsidP="00AB35CF">
            <w:pPr>
              <w:keepNext/>
              <w:keepLines/>
              <w:overflowPunct w:val="0"/>
              <w:autoSpaceDE w:val="0"/>
              <w:autoSpaceDN w:val="0"/>
              <w:adjustRightInd w:val="0"/>
              <w:spacing w:after="0"/>
              <w:jc w:val="center"/>
              <w:textAlignment w:val="baseline"/>
              <w:rPr>
                <w:ins w:id="34295" w:author="RedCap - BigCR editor" w:date="2022-08-29T05:43:00Z"/>
                <w:rFonts w:ascii="Arial" w:hAnsi="Arial"/>
                <w:sz w:val="18"/>
                <w:lang w:eastAsia="en-GB"/>
              </w:rPr>
            </w:pPr>
            <w:ins w:id="34296" w:author="RedCap - BigCR editor" w:date="2022-08-29T05:43:00Z">
              <w:r w:rsidRPr="00DB707E">
                <w:rPr>
                  <w:rFonts w:ascii="Arial" w:hAnsi="Arial"/>
                  <w:sz w:val="18"/>
                  <w:lang w:eastAsia="en-GB"/>
                </w:rPr>
                <w:t>0</w:t>
              </w:r>
            </w:ins>
          </w:p>
        </w:tc>
      </w:tr>
      <w:tr w:rsidR="006A4513" w:rsidRPr="00DB707E" w14:paraId="5DDF1F58" w14:textId="77777777" w:rsidTr="00AB35CF">
        <w:trPr>
          <w:cantSplit/>
          <w:trHeight w:val="187"/>
          <w:jc w:val="center"/>
          <w:ins w:id="34297" w:author="RedCap - BigCR editor" w:date="2022-08-29T05:43:00Z"/>
        </w:trPr>
        <w:tc>
          <w:tcPr>
            <w:tcW w:w="3681" w:type="dxa"/>
            <w:gridSpan w:val="2"/>
            <w:tcBorders>
              <w:left w:val="single" w:sz="4" w:space="0" w:color="auto"/>
              <w:bottom w:val="single" w:sz="4" w:space="0" w:color="auto"/>
            </w:tcBorders>
          </w:tcPr>
          <w:p w14:paraId="60B7F225" w14:textId="77777777" w:rsidR="006A4513" w:rsidRPr="00DB707E" w:rsidRDefault="006A4513" w:rsidP="00AB35CF">
            <w:pPr>
              <w:keepNext/>
              <w:keepLines/>
              <w:overflowPunct w:val="0"/>
              <w:autoSpaceDE w:val="0"/>
              <w:autoSpaceDN w:val="0"/>
              <w:adjustRightInd w:val="0"/>
              <w:spacing w:after="0"/>
              <w:textAlignment w:val="baseline"/>
              <w:rPr>
                <w:ins w:id="34298" w:author="RedCap - BigCR editor" w:date="2022-08-29T05:43:00Z"/>
                <w:rFonts w:ascii="Arial" w:hAnsi="Arial"/>
                <w:sz w:val="18"/>
                <w:lang w:eastAsia="en-GB"/>
              </w:rPr>
            </w:pPr>
            <w:ins w:id="34299" w:author="RedCap - BigCR editor" w:date="2022-08-29T05:43:00Z">
              <w:r w:rsidRPr="00DB707E">
                <w:rPr>
                  <w:rFonts w:ascii="Arial" w:hAnsi="Arial"/>
                  <w:sz w:val="18"/>
                  <w:lang w:eastAsia="ja-JP"/>
                </w:rPr>
                <w:t>EPRE ratio of PBCH DMRS to SSS</w:t>
              </w:r>
            </w:ins>
          </w:p>
        </w:tc>
        <w:tc>
          <w:tcPr>
            <w:tcW w:w="850" w:type="dxa"/>
            <w:tcBorders>
              <w:bottom w:val="single" w:sz="4" w:space="0" w:color="auto"/>
            </w:tcBorders>
          </w:tcPr>
          <w:p w14:paraId="0BD17247" w14:textId="77777777" w:rsidR="006A4513" w:rsidRPr="00DB707E" w:rsidRDefault="006A4513" w:rsidP="00AB35CF">
            <w:pPr>
              <w:keepNext/>
              <w:keepLines/>
              <w:overflowPunct w:val="0"/>
              <w:autoSpaceDE w:val="0"/>
              <w:autoSpaceDN w:val="0"/>
              <w:adjustRightInd w:val="0"/>
              <w:spacing w:after="0"/>
              <w:jc w:val="center"/>
              <w:textAlignment w:val="baseline"/>
              <w:rPr>
                <w:ins w:id="34300" w:author="RedCap - BigCR editor" w:date="2022-08-29T05:43:00Z"/>
                <w:rFonts w:ascii="Arial" w:hAnsi="Arial"/>
                <w:sz w:val="18"/>
                <w:lang w:eastAsia="en-GB"/>
              </w:rPr>
            </w:pPr>
            <w:ins w:id="34301" w:author="RedCap - BigCR editor" w:date="2022-08-29T05:43:00Z">
              <w:r w:rsidRPr="00DB707E">
                <w:rPr>
                  <w:rFonts w:ascii="Arial" w:hAnsi="Arial"/>
                  <w:sz w:val="18"/>
                  <w:lang w:eastAsia="en-GB"/>
                </w:rPr>
                <w:t>dB</w:t>
              </w:r>
            </w:ins>
          </w:p>
        </w:tc>
        <w:tc>
          <w:tcPr>
            <w:tcW w:w="4395" w:type="dxa"/>
            <w:gridSpan w:val="5"/>
            <w:tcBorders>
              <w:bottom w:val="nil"/>
            </w:tcBorders>
            <w:shd w:val="clear" w:color="auto" w:fill="auto"/>
          </w:tcPr>
          <w:p w14:paraId="7D19B26E" w14:textId="77777777" w:rsidR="006A4513" w:rsidRPr="00DB707E" w:rsidRDefault="006A4513" w:rsidP="00AB35CF">
            <w:pPr>
              <w:keepNext/>
              <w:keepLines/>
              <w:overflowPunct w:val="0"/>
              <w:autoSpaceDE w:val="0"/>
              <w:autoSpaceDN w:val="0"/>
              <w:adjustRightInd w:val="0"/>
              <w:spacing w:after="0"/>
              <w:jc w:val="center"/>
              <w:textAlignment w:val="baseline"/>
              <w:rPr>
                <w:ins w:id="34302" w:author="RedCap - BigCR editor" w:date="2022-08-29T05:43:00Z"/>
                <w:rFonts w:ascii="Arial" w:hAnsi="Arial"/>
                <w:sz w:val="18"/>
                <w:lang w:eastAsia="en-GB"/>
              </w:rPr>
            </w:pPr>
            <w:ins w:id="34303" w:author="RedCap - BigCR editor" w:date="2022-08-29T05:43:00Z">
              <w:r w:rsidRPr="00DB707E">
                <w:rPr>
                  <w:rFonts w:ascii="Arial" w:hAnsi="Arial"/>
                  <w:sz w:val="18"/>
                  <w:lang w:eastAsia="en-GB"/>
                </w:rPr>
                <w:t>0</w:t>
              </w:r>
            </w:ins>
          </w:p>
        </w:tc>
      </w:tr>
      <w:tr w:rsidR="006A4513" w:rsidRPr="00DB707E" w14:paraId="7AF0CE68" w14:textId="77777777" w:rsidTr="00AB35CF">
        <w:trPr>
          <w:cantSplit/>
          <w:trHeight w:val="187"/>
          <w:jc w:val="center"/>
          <w:ins w:id="34304" w:author="RedCap - BigCR editor" w:date="2022-08-29T05:43:00Z"/>
        </w:trPr>
        <w:tc>
          <w:tcPr>
            <w:tcW w:w="3681" w:type="dxa"/>
            <w:gridSpan w:val="2"/>
            <w:tcBorders>
              <w:left w:val="single" w:sz="4" w:space="0" w:color="auto"/>
              <w:bottom w:val="single" w:sz="4" w:space="0" w:color="auto"/>
            </w:tcBorders>
          </w:tcPr>
          <w:p w14:paraId="53C256B3" w14:textId="77777777" w:rsidR="006A4513" w:rsidRPr="00DB707E" w:rsidRDefault="006A4513" w:rsidP="00AB35CF">
            <w:pPr>
              <w:keepNext/>
              <w:keepLines/>
              <w:overflowPunct w:val="0"/>
              <w:autoSpaceDE w:val="0"/>
              <w:autoSpaceDN w:val="0"/>
              <w:adjustRightInd w:val="0"/>
              <w:spacing w:after="0"/>
              <w:textAlignment w:val="baseline"/>
              <w:rPr>
                <w:ins w:id="34305" w:author="RedCap - BigCR editor" w:date="2022-08-29T05:43:00Z"/>
                <w:rFonts w:ascii="Arial" w:hAnsi="Arial"/>
                <w:sz w:val="18"/>
                <w:lang w:eastAsia="en-GB"/>
              </w:rPr>
            </w:pPr>
            <w:ins w:id="34306" w:author="RedCap - BigCR editor" w:date="2022-08-29T05:43:00Z">
              <w:r w:rsidRPr="00DB707E">
                <w:rPr>
                  <w:rFonts w:ascii="Arial" w:hAnsi="Arial"/>
                  <w:sz w:val="18"/>
                  <w:lang w:eastAsia="ja-JP"/>
                </w:rPr>
                <w:t>EPRE ratio of PBCH to PBCH DMRS</w:t>
              </w:r>
            </w:ins>
          </w:p>
        </w:tc>
        <w:tc>
          <w:tcPr>
            <w:tcW w:w="850" w:type="dxa"/>
            <w:tcBorders>
              <w:bottom w:val="single" w:sz="4" w:space="0" w:color="auto"/>
            </w:tcBorders>
          </w:tcPr>
          <w:p w14:paraId="6184E1CC" w14:textId="77777777" w:rsidR="006A4513" w:rsidRPr="00DB707E" w:rsidRDefault="006A4513" w:rsidP="00AB35CF">
            <w:pPr>
              <w:keepNext/>
              <w:keepLines/>
              <w:overflowPunct w:val="0"/>
              <w:autoSpaceDE w:val="0"/>
              <w:autoSpaceDN w:val="0"/>
              <w:adjustRightInd w:val="0"/>
              <w:spacing w:after="0"/>
              <w:jc w:val="center"/>
              <w:textAlignment w:val="baseline"/>
              <w:rPr>
                <w:ins w:id="34307" w:author="RedCap - BigCR editor" w:date="2022-08-29T05:43:00Z"/>
                <w:rFonts w:ascii="Arial" w:hAnsi="Arial"/>
                <w:sz w:val="18"/>
                <w:lang w:eastAsia="en-GB"/>
              </w:rPr>
            </w:pPr>
            <w:ins w:id="34308" w:author="RedCap - BigCR editor" w:date="2022-08-29T05:43:00Z">
              <w:r w:rsidRPr="00DB707E">
                <w:rPr>
                  <w:rFonts w:ascii="Arial" w:hAnsi="Arial"/>
                  <w:sz w:val="18"/>
                  <w:lang w:eastAsia="en-GB"/>
                </w:rPr>
                <w:t>dB</w:t>
              </w:r>
            </w:ins>
          </w:p>
        </w:tc>
        <w:tc>
          <w:tcPr>
            <w:tcW w:w="4395" w:type="dxa"/>
            <w:gridSpan w:val="5"/>
            <w:tcBorders>
              <w:top w:val="nil"/>
              <w:bottom w:val="nil"/>
            </w:tcBorders>
            <w:shd w:val="clear" w:color="auto" w:fill="auto"/>
          </w:tcPr>
          <w:p w14:paraId="41D747F8" w14:textId="77777777" w:rsidR="006A4513" w:rsidRPr="00DB707E" w:rsidRDefault="006A4513" w:rsidP="00AB35CF">
            <w:pPr>
              <w:keepNext/>
              <w:keepLines/>
              <w:overflowPunct w:val="0"/>
              <w:autoSpaceDE w:val="0"/>
              <w:autoSpaceDN w:val="0"/>
              <w:adjustRightInd w:val="0"/>
              <w:spacing w:after="0"/>
              <w:jc w:val="center"/>
              <w:textAlignment w:val="baseline"/>
              <w:rPr>
                <w:ins w:id="34309" w:author="RedCap - BigCR editor" w:date="2022-08-29T05:43:00Z"/>
                <w:rFonts w:ascii="Arial" w:hAnsi="Arial"/>
                <w:sz w:val="18"/>
                <w:lang w:eastAsia="en-GB"/>
              </w:rPr>
            </w:pPr>
          </w:p>
        </w:tc>
      </w:tr>
      <w:tr w:rsidR="006A4513" w:rsidRPr="00DB707E" w14:paraId="5F700621" w14:textId="77777777" w:rsidTr="00AB35CF">
        <w:trPr>
          <w:cantSplit/>
          <w:trHeight w:val="187"/>
          <w:jc w:val="center"/>
          <w:ins w:id="34310" w:author="RedCap - BigCR editor" w:date="2022-08-29T05:43:00Z"/>
        </w:trPr>
        <w:tc>
          <w:tcPr>
            <w:tcW w:w="3681" w:type="dxa"/>
            <w:gridSpan w:val="2"/>
            <w:tcBorders>
              <w:left w:val="single" w:sz="4" w:space="0" w:color="auto"/>
              <w:bottom w:val="single" w:sz="4" w:space="0" w:color="auto"/>
            </w:tcBorders>
          </w:tcPr>
          <w:p w14:paraId="032B5968" w14:textId="77777777" w:rsidR="006A4513" w:rsidRPr="00DB707E" w:rsidRDefault="006A4513" w:rsidP="00AB35CF">
            <w:pPr>
              <w:keepNext/>
              <w:keepLines/>
              <w:overflowPunct w:val="0"/>
              <w:autoSpaceDE w:val="0"/>
              <w:autoSpaceDN w:val="0"/>
              <w:adjustRightInd w:val="0"/>
              <w:spacing w:after="0"/>
              <w:textAlignment w:val="baseline"/>
              <w:rPr>
                <w:ins w:id="34311" w:author="RedCap - BigCR editor" w:date="2022-08-29T05:43:00Z"/>
                <w:rFonts w:ascii="Arial" w:hAnsi="Arial"/>
                <w:sz w:val="18"/>
                <w:lang w:eastAsia="en-GB"/>
              </w:rPr>
            </w:pPr>
            <w:ins w:id="34312" w:author="RedCap - BigCR editor" w:date="2022-08-29T05:43:00Z">
              <w:r w:rsidRPr="00DB707E">
                <w:rPr>
                  <w:rFonts w:ascii="Arial" w:hAnsi="Arial"/>
                  <w:sz w:val="18"/>
                  <w:lang w:eastAsia="ja-JP"/>
                </w:rPr>
                <w:t>EPRE ratio of PSS to SSS</w:t>
              </w:r>
            </w:ins>
          </w:p>
        </w:tc>
        <w:tc>
          <w:tcPr>
            <w:tcW w:w="850" w:type="dxa"/>
            <w:tcBorders>
              <w:bottom w:val="single" w:sz="4" w:space="0" w:color="auto"/>
            </w:tcBorders>
          </w:tcPr>
          <w:p w14:paraId="3111945E" w14:textId="77777777" w:rsidR="006A4513" w:rsidRPr="00DB707E" w:rsidRDefault="006A4513" w:rsidP="00AB35CF">
            <w:pPr>
              <w:keepNext/>
              <w:keepLines/>
              <w:overflowPunct w:val="0"/>
              <w:autoSpaceDE w:val="0"/>
              <w:autoSpaceDN w:val="0"/>
              <w:adjustRightInd w:val="0"/>
              <w:spacing w:after="0"/>
              <w:jc w:val="center"/>
              <w:textAlignment w:val="baseline"/>
              <w:rPr>
                <w:ins w:id="34313" w:author="RedCap - BigCR editor" w:date="2022-08-29T05:43:00Z"/>
                <w:rFonts w:ascii="Arial" w:hAnsi="Arial"/>
                <w:sz w:val="18"/>
                <w:lang w:eastAsia="en-GB"/>
              </w:rPr>
            </w:pPr>
            <w:ins w:id="34314" w:author="RedCap - BigCR editor" w:date="2022-08-29T05:43:00Z">
              <w:r w:rsidRPr="00DB707E">
                <w:rPr>
                  <w:rFonts w:ascii="Arial" w:hAnsi="Arial"/>
                  <w:sz w:val="18"/>
                  <w:lang w:eastAsia="en-GB"/>
                </w:rPr>
                <w:t>dB</w:t>
              </w:r>
            </w:ins>
          </w:p>
        </w:tc>
        <w:tc>
          <w:tcPr>
            <w:tcW w:w="4395" w:type="dxa"/>
            <w:gridSpan w:val="5"/>
            <w:tcBorders>
              <w:top w:val="nil"/>
              <w:bottom w:val="nil"/>
            </w:tcBorders>
            <w:shd w:val="clear" w:color="auto" w:fill="auto"/>
          </w:tcPr>
          <w:p w14:paraId="0A75ACBA" w14:textId="77777777" w:rsidR="006A4513" w:rsidRPr="00DB707E" w:rsidRDefault="006A4513" w:rsidP="00AB35CF">
            <w:pPr>
              <w:keepNext/>
              <w:keepLines/>
              <w:overflowPunct w:val="0"/>
              <w:autoSpaceDE w:val="0"/>
              <w:autoSpaceDN w:val="0"/>
              <w:adjustRightInd w:val="0"/>
              <w:spacing w:after="0"/>
              <w:jc w:val="center"/>
              <w:textAlignment w:val="baseline"/>
              <w:rPr>
                <w:ins w:id="34315" w:author="RedCap - BigCR editor" w:date="2022-08-29T05:43:00Z"/>
                <w:rFonts w:ascii="Arial" w:hAnsi="Arial"/>
                <w:sz w:val="18"/>
                <w:lang w:eastAsia="en-GB"/>
              </w:rPr>
            </w:pPr>
          </w:p>
        </w:tc>
      </w:tr>
      <w:tr w:rsidR="006A4513" w:rsidRPr="00DB707E" w14:paraId="139A4E96" w14:textId="77777777" w:rsidTr="00AB35CF">
        <w:trPr>
          <w:cantSplit/>
          <w:trHeight w:val="187"/>
          <w:jc w:val="center"/>
          <w:ins w:id="34316" w:author="RedCap - BigCR editor" w:date="2022-08-29T05:43:00Z"/>
        </w:trPr>
        <w:tc>
          <w:tcPr>
            <w:tcW w:w="3681" w:type="dxa"/>
            <w:gridSpan w:val="2"/>
            <w:tcBorders>
              <w:left w:val="single" w:sz="4" w:space="0" w:color="auto"/>
              <w:bottom w:val="single" w:sz="4" w:space="0" w:color="auto"/>
            </w:tcBorders>
          </w:tcPr>
          <w:p w14:paraId="67A8006B" w14:textId="77777777" w:rsidR="006A4513" w:rsidRPr="00DB707E" w:rsidRDefault="006A4513" w:rsidP="00AB35CF">
            <w:pPr>
              <w:keepNext/>
              <w:keepLines/>
              <w:overflowPunct w:val="0"/>
              <w:autoSpaceDE w:val="0"/>
              <w:autoSpaceDN w:val="0"/>
              <w:adjustRightInd w:val="0"/>
              <w:spacing w:after="0"/>
              <w:textAlignment w:val="baseline"/>
              <w:rPr>
                <w:ins w:id="34317" w:author="RedCap - BigCR editor" w:date="2022-08-29T05:43:00Z"/>
                <w:rFonts w:ascii="Arial" w:hAnsi="Arial"/>
                <w:sz w:val="18"/>
                <w:lang w:eastAsia="en-GB"/>
              </w:rPr>
            </w:pPr>
            <w:ins w:id="34318" w:author="RedCap - BigCR editor" w:date="2022-08-29T05:43:00Z">
              <w:r w:rsidRPr="00DB707E">
                <w:rPr>
                  <w:rFonts w:ascii="Arial" w:hAnsi="Arial"/>
                  <w:sz w:val="18"/>
                  <w:lang w:eastAsia="ja-JP"/>
                </w:rPr>
                <w:t xml:space="preserve">EPRE ratio of PDSCH DMRS to SSS </w:t>
              </w:r>
            </w:ins>
          </w:p>
        </w:tc>
        <w:tc>
          <w:tcPr>
            <w:tcW w:w="850" w:type="dxa"/>
            <w:tcBorders>
              <w:bottom w:val="single" w:sz="4" w:space="0" w:color="auto"/>
            </w:tcBorders>
          </w:tcPr>
          <w:p w14:paraId="3325004F" w14:textId="77777777" w:rsidR="006A4513" w:rsidRPr="00DB707E" w:rsidRDefault="006A4513" w:rsidP="00AB35CF">
            <w:pPr>
              <w:keepNext/>
              <w:keepLines/>
              <w:overflowPunct w:val="0"/>
              <w:autoSpaceDE w:val="0"/>
              <w:autoSpaceDN w:val="0"/>
              <w:adjustRightInd w:val="0"/>
              <w:spacing w:after="0"/>
              <w:jc w:val="center"/>
              <w:textAlignment w:val="baseline"/>
              <w:rPr>
                <w:ins w:id="34319" w:author="RedCap - BigCR editor" w:date="2022-08-29T05:43:00Z"/>
                <w:rFonts w:ascii="Arial" w:hAnsi="Arial"/>
                <w:sz w:val="18"/>
                <w:lang w:eastAsia="en-GB"/>
              </w:rPr>
            </w:pPr>
            <w:ins w:id="34320" w:author="RedCap - BigCR editor" w:date="2022-08-29T05:43:00Z">
              <w:r w:rsidRPr="00DB707E">
                <w:rPr>
                  <w:rFonts w:ascii="Arial" w:hAnsi="Arial"/>
                  <w:sz w:val="18"/>
                  <w:lang w:eastAsia="en-GB"/>
                </w:rPr>
                <w:t>dB</w:t>
              </w:r>
            </w:ins>
          </w:p>
        </w:tc>
        <w:tc>
          <w:tcPr>
            <w:tcW w:w="4395" w:type="dxa"/>
            <w:gridSpan w:val="5"/>
            <w:tcBorders>
              <w:top w:val="nil"/>
              <w:bottom w:val="nil"/>
            </w:tcBorders>
            <w:shd w:val="clear" w:color="auto" w:fill="auto"/>
          </w:tcPr>
          <w:p w14:paraId="2D899EB5" w14:textId="77777777" w:rsidR="006A4513" w:rsidRPr="00DB707E" w:rsidRDefault="006A4513" w:rsidP="00AB35CF">
            <w:pPr>
              <w:keepNext/>
              <w:keepLines/>
              <w:overflowPunct w:val="0"/>
              <w:autoSpaceDE w:val="0"/>
              <w:autoSpaceDN w:val="0"/>
              <w:adjustRightInd w:val="0"/>
              <w:spacing w:after="0"/>
              <w:jc w:val="center"/>
              <w:textAlignment w:val="baseline"/>
              <w:rPr>
                <w:ins w:id="34321" w:author="RedCap - BigCR editor" w:date="2022-08-29T05:43:00Z"/>
                <w:rFonts w:ascii="Arial" w:hAnsi="Arial"/>
                <w:sz w:val="18"/>
                <w:lang w:eastAsia="en-GB"/>
              </w:rPr>
            </w:pPr>
          </w:p>
        </w:tc>
      </w:tr>
      <w:tr w:rsidR="006A4513" w:rsidRPr="00DB707E" w14:paraId="5C338907" w14:textId="77777777" w:rsidTr="00AB35CF">
        <w:trPr>
          <w:cantSplit/>
          <w:trHeight w:val="187"/>
          <w:jc w:val="center"/>
          <w:ins w:id="34322" w:author="RedCap - BigCR editor" w:date="2022-08-29T05:43:00Z"/>
        </w:trPr>
        <w:tc>
          <w:tcPr>
            <w:tcW w:w="3681" w:type="dxa"/>
            <w:gridSpan w:val="2"/>
            <w:tcBorders>
              <w:left w:val="single" w:sz="4" w:space="0" w:color="auto"/>
              <w:bottom w:val="single" w:sz="4" w:space="0" w:color="auto"/>
            </w:tcBorders>
          </w:tcPr>
          <w:p w14:paraId="21C59940" w14:textId="77777777" w:rsidR="006A4513" w:rsidRPr="00DB707E" w:rsidRDefault="006A4513" w:rsidP="00AB35CF">
            <w:pPr>
              <w:keepNext/>
              <w:keepLines/>
              <w:overflowPunct w:val="0"/>
              <w:autoSpaceDE w:val="0"/>
              <w:autoSpaceDN w:val="0"/>
              <w:adjustRightInd w:val="0"/>
              <w:spacing w:after="0"/>
              <w:textAlignment w:val="baseline"/>
              <w:rPr>
                <w:ins w:id="34323" w:author="RedCap - BigCR editor" w:date="2022-08-29T05:43:00Z"/>
                <w:rFonts w:ascii="Arial" w:hAnsi="Arial"/>
                <w:sz w:val="18"/>
                <w:lang w:eastAsia="en-GB"/>
              </w:rPr>
            </w:pPr>
            <w:ins w:id="34324" w:author="RedCap - BigCR editor" w:date="2022-08-29T05:43:00Z">
              <w:r w:rsidRPr="00DB707E">
                <w:rPr>
                  <w:rFonts w:ascii="Arial" w:hAnsi="Arial"/>
                  <w:sz w:val="18"/>
                  <w:lang w:eastAsia="ja-JP"/>
                </w:rPr>
                <w:t>EPRE ratio of PDSCH to PDSCH DMRS</w:t>
              </w:r>
            </w:ins>
          </w:p>
        </w:tc>
        <w:tc>
          <w:tcPr>
            <w:tcW w:w="850" w:type="dxa"/>
            <w:tcBorders>
              <w:bottom w:val="single" w:sz="4" w:space="0" w:color="auto"/>
            </w:tcBorders>
          </w:tcPr>
          <w:p w14:paraId="3494EE0A" w14:textId="77777777" w:rsidR="006A4513" w:rsidRPr="00DB707E" w:rsidRDefault="006A4513" w:rsidP="00AB35CF">
            <w:pPr>
              <w:keepNext/>
              <w:keepLines/>
              <w:overflowPunct w:val="0"/>
              <w:autoSpaceDE w:val="0"/>
              <w:autoSpaceDN w:val="0"/>
              <w:adjustRightInd w:val="0"/>
              <w:spacing w:after="0"/>
              <w:jc w:val="center"/>
              <w:textAlignment w:val="baseline"/>
              <w:rPr>
                <w:ins w:id="34325" w:author="RedCap - BigCR editor" w:date="2022-08-29T05:43:00Z"/>
                <w:rFonts w:ascii="Arial" w:hAnsi="Arial"/>
                <w:sz w:val="18"/>
                <w:lang w:eastAsia="en-GB"/>
              </w:rPr>
            </w:pPr>
            <w:ins w:id="34326" w:author="RedCap - BigCR editor" w:date="2022-08-29T05:43:00Z">
              <w:r w:rsidRPr="00DB707E">
                <w:rPr>
                  <w:rFonts w:ascii="Arial" w:hAnsi="Arial"/>
                  <w:sz w:val="18"/>
                  <w:lang w:eastAsia="en-GB"/>
                </w:rPr>
                <w:t>dB</w:t>
              </w:r>
            </w:ins>
          </w:p>
        </w:tc>
        <w:tc>
          <w:tcPr>
            <w:tcW w:w="4395" w:type="dxa"/>
            <w:gridSpan w:val="5"/>
            <w:tcBorders>
              <w:top w:val="nil"/>
              <w:bottom w:val="nil"/>
            </w:tcBorders>
            <w:shd w:val="clear" w:color="auto" w:fill="auto"/>
          </w:tcPr>
          <w:p w14:paraId="507CBB8A" w14:textId="77777777" w:rsidR="006A4513" w:rsidRPr="00DB707E" w:rsidRDefault="006A4513" w:rsidP="00AB35CF">
            <w:pPr>
              <w:keepNext/>
              <w:keepLines/>
              <w:overflowPunct w:val="0"/>
              <w:autoSpaceDE w:val="0"/>
              <w:autoSpaceDN w:val="0"/>
              <w:adjustRightInd w:val="0"/>
              <w:spacing w:after="0"/>
              <w:jc w:val="center"/>
              <w:textAlignment w:val="baseline"/>
              <w:rPr>
                <w:ins w:id="34327" w:author="RedCap - BigCR editor" w:date="2022-08-29T05:43:00Z"/>
                <w:rFonts w:ascii="Arial" w:hAnsi="Arial"/>
                <w:sz w:val="18"/>
                <w:lang w:eastAsia="en-GB"/>
              </w:rPr>
            </w:pPr>
          </w:p>
        </w:tc>
      </w:tr>
      <w:tr w:rsidR="006A4513" w:rsidRPr="00DB707E" w14:paraId="0C415EEA" w14:textId="77777777" w:rsidTr="00AB35CF">
        <w:trPr>
          <w:cantSplit/>
          <w:trHeight w:val="187"/>
          <w:jc w:val="center"/>
          <w:ins w:id="34328" w:author="RedCap - BigCR editor" w:date="2022-08-29T05:43:00Z"/>
        </w:trPr>
        <w:tc>
          <w:tcPr>
            <w:tcW w:w="3681" w:type="dxa"/>
            <w:gridSpan w:val="2"/>
            <w:tcBorders>
              <w:left w:val="single" w:sz="4" w:space="0" w:color="auto"/>
              <w:bottom w:val="single" w:sz="4" w:space="0" w:color="auto"/>
            </w:tcBorders>
          </w:tcPr>
          <w:p w14:paraId="401CC0F6" w14:textId="77777777" w:rsidR="006A4513" w:rsidRPr="00DB707E" w:rsidRDefault="006A4513" w:rsidP="00AB35CF">
            <w:pPr>
              <w:keepNext/>
              <w:keepLines/>
              <w:overflowPunct w:val="0"/>
              <w:autoSpaceDE w:val="0"/>
              <w:autoSpaceDN w:val="0"/>
              <w:adjustRightInd w:val="0"/>
              <w:spacing w:after="0"/>
              <w:textAlignment w:val="baseline"/>
              <w:rPr>
                <w:ins w:id="34329" w:author="RedCap - BigCR editor" w:date="2022-08-29T05:43:00Z"/>
                <w:rFonts w:ascii="Arial" w:hAnsi="Arial"/>
                <w:sz w:val="18"/>
                <w:lang w:eastAsia="en-GB"/>
              </w:rPr>
            </w:pPr>
            <w:ins w:id="34330" w:author="RedCap - BigCR editor" w:date="2022-08-29T05:43:00Z">
              <w:r w:rsidRPr="00DB707E">
                <w:rPr>
                  <w:rFonts w:ascii="Arial" w:hAnsi="Arial"/>
                  <w:sz w:val="18"/>
                  <w:lang w:eastAsia="ja-JP"/>
                </w:rPr>
                <w:t>EPRE ratio of OCNG DMRS to SSS</w:t>
              </w:r>
            </w:ins>
          </w:p>
        </w:tc>
        <w:tc>
          <w:tcPr>
            <w:tcW w:w="850" w:type="dxa"/>
            <w:tcBorders>
              <w:bottom w:val="single" w:sz="4" w:space="0" w:color="auto"/>
            </w:tcBorders>
          </w:tcPr>
          <w:p w14:paraId="2A237B07" w14:textId="77777777" w:rsidR="006A4513" w:rsidRPr="00DB707E" w:rsidRDefault="006A4513" w:rsidP="00AB35CF">
            <w:pPr>
              <w:keepNext/>
              <w:keepLines/>
              <w:overflowPunct w:val="0"/>
              <w:autoSpaceDE w:val="0"/>
              <w:autoSpaceDN w:val="0"/>
              <w:adjustRightInd w:val="0"/>
              <w:spacing w:after="0"/>
              <w:jc w:val="center"/>
              <w:textAlignment w:val="baseline"/>
              <w:rPr>
                <w:ins w:id="34331" w:author="RedCap - BigCR editor" w:date="2022-08-29T05:43:00Z"/>
                <w:rFonts w:ascii="Arial" w:hAnsi="Arial"/>
                <w:sz w:val="18"/>
                <w:lang w:eastAsia="en-GB"/>
              </w:rPr>
            </w:pPr>
            <w:ins w:id="34332" w:author="RedCap - BigCR editor" w:date="2022-08-29T05:43:00Z">
              <w:r w:rsidRPr="00DB707E">
                <w:rPr>
                  <w:rFonts w:ascii="Arial" w:hAnsi="Arial"/>
                  <w:sz w:val="18"/>
                  <w:lang w:eastAsia="en-GB"/>
                </w:rPr>
                <w:t>dB</w:t>
              </w:r>
            </w:ins>
          </w:p>
        </w:tc>
        <w:tc>
          <w:tcPr>
            <w:tcW w:w="4395" w:type="dxa"/>
            <w:gridSpan w:val="5"/>
            <w:tcBorders>
              <w:top w:val="nil"/>
              <w:bottom w:val="nil"/>
            </w:tcBorders>
            <w:shd w:val="clear" w:color="auto" w:fill="auto"/>
          </w:tcPr>
          <w:p w14:paraId="2E339755" w14:textId="77777777" w:rsidR="006A4513" w:rsidRPr="00DB707E" w:rsidRDefault="006A4513" w:rsidP="00AB35CF">
            <w:pPr>
              <w:keepNext/>
              <w:keepLines/>
              <w:overflowPunct w:val="0"/>
              <w:autoSpaceDE w:val="0"/>
              <w:autoSpaceDN w:val="0"/>
              <w:adjustRightInd w:val="0"/>
              <w:spacing w:after="0"/>
              <w:jc w:val="center"/>
              <w:textAlignment w:val="baseline"/>
              <w:rPr>
                <w:ins w:id="34333" w:author="RedCap - BigCR editor" w:date="2022-08-29T05:43:00Z"/>
                <w:rFonts w:ascii="Arial" w:hAnsi="Arial"/>
                <w:sz w:val="18"/>
                <w:lang w:eastAsia="en-GB"/>
              </w:rPr>
            </w:pPr>
          </w:p>
        </w:tc>
      </w:tr>
      <w:tr w:rsidR="006A4513" w:rsidRPr="00DB707E" w14:paraId="49D0044C" w14:textId="77777777" w:rsidTr="00AB35CF">
        <w:trPr>
          <w:cantSplit/>
          <w:trHeight w:val="187"/>
          <w:jc w:val="center"/>
          <w:ins w:id="34334" w:author="RedCap - BigCR editor" w:date="2022-08-29T05:43:00Z"/>
        </w:trPr>
        <w:tc>
          <w:tcPr>
            <w:tcW w:w="3681" w:type="dxa"/>
            <w:gridSpan w:val="2"/>
            <w:tcBorders>
              <w:left w:val="single" w:sz="4" w:space="0" w:color="auto"/>
              <w:bottom w:val="single" w:sz="4" w:space="0" w:color="auto"/>
            </w:tcBorders>
          </w:tcPr>
          <w:p w14:paraId="42E2F1FA" w14:textId="77777777" w:rsidR="006A4513" w:rsidRPr="00DB707E" w:rsidRDefault="006A4513" w:rsidP="00AB35CF">
            <w:pPr>
              <w:keepNext/>
              <w:keepLines/>
              <w:overflowPunct w:val="0"/>
              <w:autoSpaceDE w:val="0"/>
              <w:autoSpaceDN w:val="0"/>
              <w:adjustRightInd w:val="0"/>
              <w:spacing w:after="0"/>
              <w:textAlignment w:val="baseline"/>
              <w:rPr>
                <w:ins w:id="34335" w:author="RedCap - BigCR editor" w:date="2022-08-29T05:43:00Z"/>
                <w:rFonts w:ascii="Arial" w:hAnsi="Arial"/>
                <w:sz w:val="18"/>
                <w:lang w:eastAsia="en-GB"/>
              </w:rPr>
            </w:pPr>
            <w:ins w:id="34336" w:author="RedCap - BigCR editor" w:date="2022-08-29T05:43:00Z">
              <w:r w:rsidRPr="00DB707E">
                <w:rPr>
                  <w:rFonts w:ascii="Arial" w:hAnsi="Arial"/>
                  <w:sz w:val="18"/>
                  <w:lang w:eastAsia="ja-JP"/>
                </w:rPr>
                <w:t>EPRE ratio of OCNG to OCNG DMRS</w:t>
              </w:r>
            </w:ins>
          </w:p>
        </w:tc>
        <w:tc>
          <w:tcPr>
            <w:tcW w:w="850" w:type="dxa"/>
            <w:tcBorders>
              <w:bottom w:val="single" w:sz="4" w:space="0" w:color="auto"/>
            </w:tcBorders>
          </w:tcPr>
          <w:p w14:paraId="1769DBCA" w14:textId="77777777" w:rsidR="006A4513" w:rsidRPr="00DB707E" w:rsidRDefault="006A4513" w:rsidP="00AB35CF">
            <w:pPr>
              <w:keepNext/>
              <w:keepLines/>
              <w:overflowPunct w:val="0"/>
              <w:autoSpaceDE w:val="0"/>
              <w:autoSpaceDN w:val="0"/>
              <w:adjustRightInd w:val="0"/>
              <w:spacing w:after="0"/>
              <w:jc w:val="center"/>
              <w:textAlignment w:val="baseline"/>
              <w:rPr>
                <w:ins w:id="34337" w:author="RedCap - BigCR editor" w:date="2022-08-29T05:43:00Z"/>
                <w:rFonts w:ascii="Arial" w:hAnsi="Arial"/>
                <w:sz w:val="18"/>
                <w:lang w:eastAsia="en-GB"/>
              </w:rPr>
            </w:pPr>
            <w:ins w:id="34338" w:author="RedCap - BigCR editor" w:date="2022-08-29T05:43:00Z">
              <w:r w:rsidRPr="00DB707E">
                <w:rPr>
                  <w:rFonts w:ascii="Arial" w:hAnsi="Arial"/>
                  <w:sz w:val="18"/>
                  <w:lang w:eastAsia="en-GB"/>
                </w:rPr>
                <w:t>dB</w:t>
              </w:r>
            </w:ins>
          </w:p>
        </w:tc>
        <w:tc>
          <w:tcPr>
            <w:tcW w:w="4395" w:type="dxa"/>
            <w:gridSpan w:val="5"/>
            <w:tcBorders>
              <w:top w:val="nil"/>
            </w:tcBorders>
            <w:shd w:val="clear" w:color="auto" w:fill="auto"/>
          </w:tcPr>
          <w:p w14:paraId="5321914C" w14:textId="77777777" w:rsidR="006A4513" w:rsidRPr="00DB707E" w:rsidRDefault="006A4513" w:rsidP="00AB35CF">
            <w:pPr>
              <w:keepNext/>
              <w:keepLines/>
              <w:overflowPunct w:val="0"/>
              <w:autoSpaceDE w:val="0"/>
              <w:autoSpaceDN w:val="0"/>
              <w:adjustRightInd w:val="0"/>
              <w:spacing w:after="0"/>
              <w:jc w:val="center"/>
              <w:textAlignment w:val="baseline"/>
              <w:rPr>
                <w:ins w:id="34339" w:author="RedCap - BigCR editor" w:date="2022-08-29T05:43:00Z"/>
                <w:rFonts w:ascii="Arial" w:hAnsi="Arial"/>
                <w:sz w:val="18"/>
                <w:lang w:eastAsia="en-GB"/>
              </w:rPr>
            </w:pPr>
          </w:p>
        </w:tc>
      </w:tr>
      <w:tr w:rsidR="006A4513" w:rsidRPr="00DB707E" w14:paraId="06B21F25" w14:textId="77777777" w:rsidTr="00AB35CF">
        <w:trPr>
          <w:cantSplit/>
          <w:trHeight w:val="187"/>
          <w:jc w:val="center"/>
          <w:ins w:id="34340" w:author="RedCap - BigCR editor" w:date="2022-08-29T05:43:00Z"/>
        </w:trPr>
        <w:tc>
          <w:tcPr>
            <w:tcW w:w="1615" w:type="dxa"/>
            <w:tcBorders>
              <w:bottom w:val="nil"/>
            </w:tcBorders>
            <w:shd w:val="clear" w:color="auto" w:fill="auto"/>
          </w:tcPr>
          <w:p w14:paraId="4C41C2D5" w14:textId="77777777" w:rsidR="006A4513" w:rsidRPr="00DB707E" w:rsidRDefault="006A4513" w:rsidP="00AB35CF">
            <w:pPr>
              <w:keepNext/>
              <w:keepLines/>
              <w:overflowPunct w:val="0"/>
              <w:autoSpaceDE w:val="0"/>
              <w:autoSpaceDN w:val="0"/>
              <w:adjustRightInd w:val="0"/>
              <w:spacing w:after="0"/>
              <w:textAlignment w:val="baseline"/>
              <w:rPr>
                <w:ins w:id="34341" w:author="RedCap - BigCR editor" w:date="2022-08-29T05:43:00Z"/>
                <w:rFonts w:ascii="Arial" w:hAnsi="Arial"/>
                <w:sz w:val="18"/>
                <w:lang w:eastAsia="en-GB"/>
              </w:rPr>
            </w:pPr>
            <w:ins w:id="34342" w:author="RedCap - BigCR editor" w:date="2022-08-29T05:43:00Z">
              <w:r w:rsidRPr="00DB707E">
                <w:rPr>
                  <w:rFonts w:ascii="Arial" w:hAnsi="Arial"/>
                  <w:sz w:val="18"/>
                  <w:lang w:eastAsia="en-GB"/>
                </w:rPr>
                <w:t>SNR on RLM-RS</w:t>
              </w:r>
            </w:ins>
          </w:p>
        </w:tc>
        <w:tc>
          <w:tcPr>
            <w:tcW w:w="2066" w:type="dxa"/>
          </w:tcPr>
          <w:p w14:paraId="11DC3C73" w14:textId="77777777" w:rsidR="006A4513" w:rsidRPr="00DB707E" w:rsidRDefault="006A4513" w:rsidP="00AB35CF">
            <w:pPr>
              <w:keepNext/>
              <w:keepLines/>
              <w:overflowPunct w:val="0"/>
              <w:autoSpaceDE w:val="0"/>
              <w:autoSpaceDN w:val="0"/>
              <w:adjustRightInd w:val="0"/>
              <w:spacing w:after="0"/>
              <w:textAlignment w:val="baseline"/>
              <w:rPr>
                <w:ins w:id="34343" w:author="RedCap - BigCR editor" w:date="2022-08-29T05:43:00Z"/>
                <w:rFonts w:ascii="Arial" w:hAnsi="Arial"/>
                <w:noProof/>
                <w:sz w:val="18"/>
                <w:lang w:eastAsia="en-GB"/>
              </w:rPr>
            </w:pPr>
            <w:ins w:id="34344" w:author="RedCap - BigCR editor" w:date="2022-08-29T05:43:00Z">
              <w:r w:rsidRPr="00DB707E">
                <w:rPr>
                  <w:rFonts w:ascii="Arial" w:hAnsi="Arial"/>
                  <w:noProof/>
                  <w:sz w:val="18"/>
                  <w:lang w:eastAsia="en-GB"/>
                </w:rPr>
                <w:t>Config 1, 4</w:t>
              </w:r>
            </w:ins>
          </w:p>
        </w:tc>
        <w:tc>
          <w:tcPr>
            <w:tcW w:w="850" w:type="dxa"/>
            <w:tcBorders>
              <w:bottom w:val="nil"/>
            </w:tcBorders>
            <w:shd w:val="clear" w:color="auto" w:fill="auto"/>
          </w:tcPr>
          <w:p w14:paraId="4907BDCD" w14:textId="77777777" w:rsidR="006A4513" w:rsidRPr="00DB707E" w:rsidRDefault="006A4513" w:rsidP="00AB35CF">
            <w:pPr>
              <w:keepNext/>
              <w:keepLines/>
              <w:overflowPunct w:val="0"/>
              <w:autoSpaceDE w:val="0"/>
              <w:autoSpaceDN w:val="0"/>
              <w:adjustRightInd w:val="0"/>
              <w:spacing w:after="0"/>
              <w:jc w:val="center"/>
              <w:textAlignment w:val="baseline"/>
              <w:rPr>
                <w:ins w:id="34345" w:author="RedCap - BigCR editor" w:date="2022-08-29T05:43:00Z"/>
                <w:rFonts w:ascii="Arial" w:hAnsi="Arial"/>
                <w:sz w:val="18"/>
                <w:lang w:eastAsia="en-GB"/>
              </w:rPr>
            </w:pPr>
            <w:ins w:id="34346" w:author="RedCap - BigCR editor" w:date="2022-08-29T05:43:00Z">
              <w:r w:rsidRPr="00DB707E">
                <w:rPr>
                  <w:rFonts w:ascii="Arial" w:hAnsi="Arial"/>
                  <w:sz w:val="18"/>
                  <w:lang w:eastAsia="en-GB"/>
                </w:rPr>
                <w:t>dB</w:t>
              </w:r>
            </w:ins>
          </w:p>
        </w:tc>
        <w:tc>
          <w:tcPr>
            <w:tcW w:w="879" w:type="dxa"/>
          </w:tcPr>
          <w:p w14:paraId="490939E3" w14:textId="77777777" w:rsidR="006A4513" w:rsidRPr="00DB707E" w:rsidRDefault="006A4513" w:rsidP="00AB35CF">
            <w:pPr>
              <w:keepNext/>
              <w:keepLines/>
              <w:overflowPunct w:val="0"/>
              <w:autoSpaceDE w:val="0"/>
              <w:autoSpaceDN w:val="0"/>
              <w:adjustRightInd w:val="0"/>
              <w:spacing w:after="0"/>
              <w:jc w:val="center"/>
              <w:textAlignment w:val="baseline"/>
              <w:rPr>
                <w:ins w:id="34347" w:author="RedCap - BigCR editor" w:date="2022-08-29T05:43:00Z"/>
                <w:rFonts w:ascii="Arial" w:hAnsi="Arial"/>
                <w:noProof/>
                <w:sz w:val="18"/>
                <w:lang w:eastAsia="en-GB"/>
              </w:rPr>
            </w:pPr>
            <w:ins w:id="34348" w:author="RedCap - BigCR editor" w:date="2022-08-29T05:43:00Z">
              <w:r w:rsidRPr="00DB707E">
                <w:rPr>
                  <w:rFonts w:ascii="Arial" w:eastAsia="MS Mincho" w:hAnsi="Arial"/>
                  <w:sz w:val="18"/>
                  <w:lang w:eastAsia="en-GB"/>
                </w:rPr>
                <w:t>1</w:t>
              </w:r>
            </w:ins>
          </w:p>
        </w:tc>
        <w:tc>
          <w:tcPr>
            <w:tcW w:w="879" w:type="dxa"/>
          </w:tcPr>
          <w:p w14:paraId="01FEA032" w14:textId="77777777" w:rsidR="006A4513" w:rsidRPr="00DB707E" w:rsidRDefault="006A4513" w:rsidP="00AB35CF">
            <w:pPr>
              <w:keepNext/>
              <w:keepLines/>
              <w:overflowPunct w:val="0"/>
              <w:autoSpaceDE w:val="0"/>
              <w:autoSpaceDN w:val="0"/>
              <w:adjustRightInd w:val="0"/>
              <w:spacing w:after="0"/>
              <w:jc w:val="center"/>
              <w:textAlignment w:val="baseline"/>
              <w:rPr>
                <w:ins w:id="34349" w:author="RedCap - BigCR editor" w:date="2022-08-29T05:43:00Z"/>
                <w:rFonts w:ascii="Arial" w:hAnsi="Arial"/>
                <w:noProof/>
                <w:sz w:val="18"/>
                <w:lang w:eastAsia="en-GB"/>
              </w:rPr>
            </w:pPr>
            <w:ins w:id="34350" w:author="RedCap - BigCR editor" w:date="2022-08-29T05:43:00Z">
              <w:r w:rsidRPr="00DB707E">
                <w:rPr>
                  <w:rFonts w:ascii="Arial" w:eastAsia="MS Mincho" w:hAnsi="Arial"/>
                  <w:sz w:val="18"/>
                  <w:lang w:eastAsia="en-GB"/>
                </w:rPr>
                <w:t>-7</w:t>
              </w:r>
            </w:ins>
          </w:p>
        </w:tc>
        <w:tc>
          <w:tcPr>
            <w:tcW w:w="879" w:type="dxa"/>
          </w:tcPr>
          <w:p w14:paraId="205452C4" w14:textId="77777777" w:rsidR="006A4513" w:rsidRPr="00DB707E" w:rsidRDefault="006A4513" w:rsidP="00AB35CF">
            <w:pPr>
              <w:keepNext/>
              <w:keepLines/>
              <w:overflowPunct w:val="0"/>
              <w:autoSpaceDE w:val="0"/>
              <w:autoSpaceDN w:val="0"/>
              <w:adjustRightInd w:val="0"/>
              <w:spacing w:after="0"/>
              <w:jc w:val="center"/>
              <w:textAlignment w:val="baseline"/>
              <w:rPr>
                <w:ins w:id="34351" w:author="RedCap - BigCR editor" w:date="2022-08-29T05:43:00Z"/>
                <w:rFonts w:ascii="Arial" w:hAnsi="Arial"/>
                <w:noProof/>
                <w:sz w:val="18"/>
                <w:lang w:eastAsia="en-GB"/>
              </w:rPr>
            </w:pPr>
            <w:ins w:id="34352" w:author="RedCap - BigCR editor" w:date="2022-08-29T05:43:00Z">
              <w:r w:rsidRPr="00DB707E">
                <w:rPr>
                  <w:rFonts w:ascii="Arial" w:eastAsia="MS Mincho" w:hAnsi="Arial"/>
                  <w:sz w:val="18"/>
                  <w:lang w:eastAsia="en-GB"/>
                </w:rPr>
                <w:t>-15</w:t>
              </w:r>
            </w:ins>
          </w:p>
        </w:tc>
        <w:tc>
          <w:tcPr>
            <w:tcW w:w="879" w:type="dxa"/>
          </w:tcPr>
          <w:p w14:paraId="5DF7F050" w14:textId="77777777" w:rsidR="006A4513" w:rsidRPr="00DB707E" w:rsidRDefault="006A4513" w:rsidP="00AB35CF">
            <w:pPr>
              <w:keepNext/>
              <w:keepLines/>
              <w:overflowPunct w:val="0"/>
              <w:autoSpaceDE w:val="0"/>
              <w:autoSpaceDN w:val="0"/>
              <w:adjustRightInd w:val="0"/>
              <w:spacing w:after="0"/>
              <w:jc w:val="center"/>
              <w:textAlignment w:val="baseline"/>
              <w:rPr>
                <w:ins w:id="34353" w:author="RedCap - BigCR editor" w:date="2022-08-29T05:43:00Z"/>
                <w:rFonts w:ascii="Arial" w:hAnsi="Arial"/>
                <w:noProof/>
                <w:sz w:val="18"/>
                <w:lang w:eastAsia="en-GB"/>
              </w:rPr>
            </w:pPr>
            <w:ins w:id="34354" w:author="RedCap - BigCR editor" w:date="2022-08-29T05:43:00Z">
              <w:r w:rsidRPr="00DB707E">
                <w:rPr>
                  <w:rFonts w:ascii="Arial" w:hAnsi="Arial"/>
                  <w:noProof/>
                  <w:sz w:val="18"/>
                  <w:lang w:eastAsia="en-GB"/>
                </w:rPr>
                <w:t>-4.5</w:t>
              </w:r>
            </w:ins>
          </w:p>
        </w:tc>
        <w:tc>
          <w:tcPr>
            <w:tcW w:w="879" w:type="dxa"/>
          </w:tcPr>
          <w:p w14:paraId="0BCB0602" w14:textId="77777777" w:rsidR="006A4513" w:rsidRPr="00DB707E" w:rsidRDefault="006A4513" w:rsidP="00AB35CF">
            <w:pPr>
              <w:keepNext/>
              <w:keepLines/>
              <w:overflowPunct w:val="0"/>
              <w:autoSpaceDE w:val="0"/>
              <w:autoSpaceDN w:val="0"/>
              <w:adjustRightInd w:val="0"/>
              <w:spacing w:after="0"/>
              <w:jc w:val="center"/>
              <w:textAlignment w:val="baseline"/>
              <w:rPr>
                <w:ins w:id="34355" w:author="RedCap - BigCR editor" w:date="2022-08-29T05:43:00Z"/>
                <w:rFonts w:ascii="Arial" w:hAnsi="Arial"/>
                <w:noProof/>
                <w:sz w:val="18"/>
                <w:lang w:eastAsia="en-GB"/>
              </w:rPr>
            </w:pPr>
            <w:ins w:id="34356" w:author="RedCap - BigCR editor" w:date="2022-08-29T05:43:00Z">
              <w:r w:rsidRPr="00DB707E">
                <w:rPr>
                  <w:rFonts w:ascii="Arial" w:eastAsia="MS Mincho" w:hAnsi="Arial"/>
                  <w:sz w:val="18"/>
                  <w:lang w:eastAsia="en-GB"/>
                </w:rPr>
                <w:t>1</w:t>
              </w:r>
            </w:ins>
          </w:p>
        </w:tc>
      </w:tr>
      <w:tr w:rsidR="006A4513" w:rsidRPr="00DB707E" w14:paraId="4E363882" w14:textId="77777777" w:rsidTr="00AB35CF">
        <w:trPr>
          <w:cantSplit/>
          <w:trHeight w:val="187"/>
          <w:jc w:val="center"/>
          <w:ins w:id="34357" w:author="RedCap - BigCR editor" w:date="2022-08-29T05:43:00Z"/>
        </w:trPr>
        <w:tc>
          <w:tcPr>
            <w:tcW w:w="1615" w:type="dxa"/>
            <w:tcBorders>
              <w:top w:val="nil"/>
              <w:bottom w:val="nil"/>
            </w:tcBorders>
            <w:shd w:val="clear" w:color="auto" w:fill="auto"/>
          </w:tcPr>
          <w:p w14:paraId="7A618C8E" w14:textId="77777777" w:rsidR="006A4513" w:rsidRPr="00DB707E" w:rsidRDefault="006A4513" w:rsidP="00AB35CF">
            <w:pPr>
              <w:keepNext/>
              <w:keepLines/>
              <w:overflowPunct w:val="0"/>
              <w:autoSpaceDE w:val="0"/>
              <w:autoSpaceDN w:val="0"/>
              <w:adjustRightInd w:val="0"/>
              <w:spacing w:after="0"/>
              <w:textAlignment w:val="baseline"/>
              <w:rPr>
                <w:ins w:id="34358" w:author="RedCap - BigCR editor" w:date="2022-08-29T05:43:00Z"/>
                <w:rFonts w:ascii="Arial" w:hAnsi="Arial"/>
                <w:sz w:val="18"/>
                <w:lang w:eastAsia="en-GB"/>
              </w:rPr>
            </w:pPr>
          </w:p>
        </w:tc>
        <w:tc>
          <w:tcPr>
            <w:tcW w:w="2066" w:type="dxa"/>
          </w:tcPr>
          <w:p w14:paraId="0B5A13AF" w14:textId="77777777" w:rsidR="006A4513" w:rsidRPr="00DB707E" w:rsidRDefault="006A4513" w:rsidP="00AB35CF">
            <w:pPr>
              <w:keepNext/>
              <w:keepLines/>
              <w:overflowPunct w:val="0"/>
              <w:autoSpaceDE w:val="0"/>
              <w:autoSpaceDN w:val="0"/>
              <w:adjustRightInd w:val="0"/>
              <w:spacing w:after="0"/>
              <w:textAlignment w:val="baseline"/>
              <w:rPr>
                <w:ins w:id="34359" w:author="RedCap - BigCR editor" w:date="2022-08-29T05:43:00Z"/>
                <w:rFonts w:ascii="Arial" w:hAnsi="Arial"/>
                <w:noProof/>
                <w:sz w:val="18"/>
                <w:lang w:eastAsia="en-GB"/>
              </w:rPr>
            </w:pPr>
            <w:ins w:id="34360" w:author="RedCap - BigCR editor" w:date="2022-08-29T05:43:00Z">
              <w:r w:rsidRPr="00DB707E">
                <w:rPr>
                  <w:rFonts w:ascii="Arial" w:hAnsi="Arial"/>
                  <w:noProof/>
                  <w:sz w:val="18"/>
                  <w:lang w:eastAsia="en-GB"/>
                </w:rPr>
                <w:t>Config 2</w:t>
              </w:r>
            </w:ins>
          </w:p>
        </w:tc>
        <w:tc>
          <w:tcPr>
            <w:tcW w:w="850" w:type="dxa"/>
            <w:tcBorders>
              <w:top w:val="nil"/>
              <w:bottom w:val="nil"/>
            </w:tcBorders>
            <w:shd w:val="clear" w:color="auto" w:fill="auto"/>
          </w:tcPr>
          <w:p w14:paraId="19B1C9DD" w14:textId="77777777" w:rsidR="006A4513" w:rsidRPr="00DB707E" w:rsidRDefault="006A4513" w:rsidP="00AB35CF">
            <w:pPr>
              <w:keepNext/>
              <w:keepLines/>
              <w:overflowPunct w:val="0"/>
              <w:autoSpaceDE w:val="0"/>
              <w:autoSpaceDN w:val="0"/>
              <w:adjustRightInd w:val="0"/>
              <w:spacing w:after="0"/>
              <w:jc w:val="center"/>
              <w:textAlignment w:val="baseline"/>
              <w:rPr>
                <w:ins w:id="34361" w:author="RedCap - BigCR editor" w:date="2022-08-29T05:43:00Z"/>
                <w:rFonts w:ascii="Arial" w:hAnsi="Arial"/>
                <w:sz w:val="18"/>
                <w:lang w:eastAsia="en-GB"/>
              </w:rPr>
            </w:pPr>
          </w:p>
        </w:tc>
        <w:tc>
          <w:tcPr>
            <w:tcW w:w="879" w:type="dxa"/>
          </w:tcPr>
          <w:p w14:paraId="5499D9FB" w14:textId="77777777" w:rsidR="006A4513" w:rsidRPr="00DB707E" w:rsidRDefault="006A4513" w:rsidP="00AB35CF">
            <w:pPr>
              <w:keepNext/>
              <w:keepLines/>
              <w:overflowPunct w:val="0"/>
              <w:autoSpaceDE w:val="0"/>
              <w:autoSpaceDN w:val="0"/>
              <w:adjustRightInd w:val="0"/>
              <w:spacing w:after="0"/>
              <w:jc w:val="center"/>
              <w:textAlignment w:val="baseline"/>
              <w:rPr>
                <w:ins w:id="34362" w:author="RedCap - BigCR editor" w:date="2022-08-29T05:43:00Z"/>
                <w:rFonts w:ascii="Arial" w:hAnsi="Arial"/>
                <w:noProof/>
                <w:sz w:val="18"/>
                <w:lang w:eastAsia="en-GB"/>
              </w:rPr>
            </w:pPr>
            <w:ins w:id="34363" w:author="RedCap - BigCR editor" w:date="2022-08-29T05:43:00Z">
              <w:r w:rsidRPr="00DB707E">
                <w:rPr>
                  <w:rFonts w:ascii="Arial" w:hAnsi="Arial"/>
                  <w:noProof/>
                  <w:sz w:val="18"/>
                  <w:lang w:eastAsia="en-GB"/>
                </w:rPr>
                <w:t>1</w:t>
              </w:r>
            </w:ins>
          </w:p>
        </w:tc>
        <w:tc>
          <w:tcPr>
            <w:tcW w:w="879" w:type="dxa"/>
          </w:tcPr>
          <w:p w14:paraId="2D4C62F4" w14:textId="77777777" w:rsidR="006A4513" w:rsidRPr="00DB707E" w:rsidRDefault="006A4513" w:rsidP="00AB35CF">
            <w:pPr>
              <w:keepNext/>
              <w:keepLines/>
              <w:overflowPunct w:val="0"/>
              <w:autoSpaceDE w:val="0"/>
              <w:autoSpaceDN w:val="0"/>
              <w:adjustRightInd w:val="0"/>
              <w:spacing w:after="0"/>
              <w:jc w:val="center"/>
              <w:textAlignment w:val="baseline"/>
              <w:rPr>
                <w:ins w:id="34364" w:author="RedCap - BigCR editor" w:date="2022-08-29T05:43:00Z"/>
                <w:rFonts w:ascii="Arial" w:hAnsi="Arial"/>
                <w:noProof/>
                <w:sz w:val="18"/>
                <w:lang w:eastAsia="en-GB"/>
              </w:rPr>
            </w:pPr>
            <w:ins w:id="34365" w:author="RedCap - BigCR editor" w:date="2022-08-29T05:43:00Z">
              <w:r w:rsidRPr="00DB707E">
                <w:rPr>
                  <w:rFonts w:ascii="Arial" w:eastAsia="MS Mincho" w:hAnsi="Arial"/>
                  <w:sz w:val="18"/>
                  <w:lang w:eastAsia="en-GB"/>
                </w:rPr>
                <w:t>-7</w:t>
              </w:r>
            </w:ins>
          </w:p>
        </w:tc>
        <w:tc>
          <w:tcPr>
            <w:tcW w:w="879" w:type="dxa"/>
          </w:tcPr>
          <w:p w14:paraId="667CEC47" w14:textId="77777777" w:rsidR="006A4513" w:rsidRPr="00DB707E" w:rsidRDefault="006A4513" w:rsidP="00AB35CF">
            <w:pPr>
              <w:keepNext/>
              <w:keepLines/>
              <w:overflowPunct w:val="0"/>
              <w:autoSpaceDE w:val="0"/>
              <w:autoSpaceDN w:val="0"/>
              <w:adjustRightInd w:val="0"/>
              <w:spacing w:after="0"/>
              <w:jc w:val="center"/>
              <w:textAlignment w:val="baseline"/>
              <w:rPr>
                <w:ins w:id="34366" w:author="RedCap - BigCR editor" w:date="2022-08-29T05:43:00Z"/>
                <w:rFonts w:ascii="Arial" w:hAnsi="Arial"/>
                <w:noProof/>
                <w:sz w:val="18"/>
                <w:lang w:eastAsia="en-GB"/>
              </w:rPr>
            </w:pPr>
            <w:ins w:id="34367" w:author="RedCap - BigCR editor" w:date="2022-08-29T05:43:00Z">
              <w:r w:rsidRPr="00DB707E">
                <w:rPr>
                  <w:rFonts w:ascii="Arial" w:eastAsia="MS Mincho" w:hAnsi="Arial"/>
                  <w:sz w:val="18"/>
                  <w:lang w:eastAsia="en-GB"/>
                </w:rPr>
                <w:t>-15</w:t>
              </w:r>
            </w:ins>
          </w:p>
        </w:tc>
        <w:tc>
          <w:tcPr>
            <w:tcW w:w="879" w:type="dxa"/>
          </w:tcPr>
          <w:p w14:paraId="61813E20" w14:textId="77777777" w:rsidR="006A4513" w:rsidRPr="00DB707E" w:rsidRDefault="006A4513" w:rsidP="00AB35CF">
            <w:pPr>
              <w:keepNext/>
              <w:keepLines/>
              <w:overflowPunct w:val="0"/>
              <w:autoSpaceDE w:val="0"/>
              <w:autoSpaceDN w:val="0"/>
              <w:adjustRightInd w:val="0"/>
              <w:spacing w:after="0"/>
              <w:jc w:val="center"/>
              <w:textAlignment w:val="baseline"/>
              <w:rPr>
                <w:ins w:id="34368" w:author="RedCap - BigCR editor" w:date="2022-08-29T05:43:00Z"/>
                <w:rFonts w:ascii="Arial" w:hAnsi="Arial"/>
                <w:noProof/>
                <w:sz w:val="18"/>
                <w:lang w:eastAsia="en-GB"/>
              </w:rPr>
            </w:pPr>
            <w:ins w:id="34369" w:author="RedCap - BigCR editor" w:date="2022-08-29T05:43:00Z">
              <w:r w:rsidRPr="00DB707E">
                <w:rPr>
                  <w:rFonts w:ascii="Arial" w:hAnsi="Arial"/>
                  <w:noProof/>
                  <w:sz w:val="18"/>
                  <w:lang w:eastAsia="en-GB"/>
                </w:rPr>
                <w:t>-4.5</w:t>
              </w:r>
            </w:ins>
          </w:p>
        </w:tc>
        <w:tc>
          <w:tcPr>
            <w:tcW w:w="879" w:type="dxa"/>
          </w:tcPr>
          <w:p w14:paraId="363945C4" w14:textId="77777777" w:rsidR="006A4513" w:rsidRPr="00DB707E" w:rsidRDefault="006A4513" w:rsidP="00AB35CF">
            <w:pPr>
              <w:keepNext/>
              <w:keepLines/>
              <w:overflowPunct w:val="0"/>
              <w:autoSpaceDE w:val="0"/>
              <w:autoSpaceDN w:val="0"/>
              <w:adjustRightInd w:val="0"/>
              <w:spacing w:after="0"/>
              <w:jc w:val="center"/>
              <w:textAlignment w:val="baseline"/>
              <w:rPr>
                <w:ins w:id="34370" w:author="RedCap - BigCR editor" w:date="2022-08-29T05:43:00Z"/>
                <w:rFonts w:ascii="Arial" w:hAnsi="Arial"/>
                <w:noProof/>
                <w:sz w:val="18"/>
                <w:lang w:eastAsia="en-GB"/>
              </w:rPr>
            </w:pPr>
            <w:ins w:id="34371" w:author="RedCap - BigCR editor" w:date="2022-08-29T05:43:00Z">
              <w:r w:rsidRPr="00DB707E">
                <w:rPr>
                  <w:rFonts w:ascii="Arial" w:hAnsi="Arial"/>
                  <w:noProof/>
                  <w:sz w:val="18"/>
                  <w:lang w:eastAsia="en-GB"/>
                </w:rPr>
                <w:t>1</w:t>
              </w:r>
            </w:ins>
          </w:p>
        </w:tc>
      </w:tr>
      <w:tr w:rsidR="006A4513" w:rsidRPr="00DB707E" w14:paraId="0E33B99F" w14:textId="77777777" w:rsidTr="00AB35CF">
        <w:trPr>
          <w:cantSplit/>
          <w:trHeight w:val="187"/>
          <w:jc w:val="center"/>
          <w:ins w:id="34372" w:author="RedCap - BigCR editor" w:date="2022-08-29T05:43:00Z"/>
        </w:trPr>
        <w:tc>
          <w:tcPr>
            <w:tcW w:w="1615" w:type="dxa"/>
            <w:tcBorders>
              <w:top w:val="nil"/>
              <w:bottom w:val="nil"/>
            </w:tcBorders>
            <w:shd w:val="clear" w:color="auto" w:fill="auto"/>
          </w:tcPr>
          <w:p w14:paraId="1122B7EF" w14:textId="77777777" w:rsidR="006A4513" w:rsidRPr="00DB707E" w:rsidRDefault="006A4513" w:rsidP="00AB35CF">
            <w:pPr>
              <w:keepNext/>
              <w:keepLines/>
              <w:overflowPunct w:val="0"/>
              <w:autoSpaceDE w:val="0"/>
              <w:autoSpaceDN w:val="0"/>
              <w:adjustRightInd w:val="0"/>
              <w:spacing w:after="0"/>
              <w:textAlignment w:val="baseline"/>
              <w:rPr>
                <w:ins w:id="34373" w:author="RedCap - BigCR editor" w:date="2022-08-29T05:43:00Z"/>
                <w:rFonts w:ascii="Arial" w:hAnsi="Arial"/>
                <w:sz w:val="18"/>
                <w:lang w:eastAsia="en-GB"/>
              </w:rPr>
            </w:pPr>
          </w:p>
        </w:tc>
        <w:tc>
          <w:tcPr>
            <w:tcW w:w="2066" w:type="dxa"/>
          </w:tcPr>
          <w:p w14:paraId="7BF70418" w14:textId="77777777" w:rsidR="006A4513" w:rsidRPr="00DB707E" w:rsidRDefault="006A4513" w:rsidP="00AB35CF">
            <w:pPr>
              <w:keepNext/>
              <w:keepLines/>
              <w:overflowPunct w:val="0"/>
              <w:autoSpaceDE w:val="0"/>
              <w:autoSpaceDN w:val="0"/>
              <w:adjustRightInd w:val="0"/>
              <w:spacing w:after="0"/>
              <w:textAlignment w:val="baseline"/>
              <w:rPr>
                <w:ins w:id="34374" w:author="RedCap - BigCR editor" w:date="2022-08-29T05:43:00Z"/>
                <w:rFonts w:ascii="Arial" w:hAnsi="Arial"/>
                <w:noProof/>
                <w:sz w:val="18"/>
                <w:lang w:eastAsia="en-GB"/>
              </w:rPr>
            </w:pPr>
            <w:ins w:id="34375" w:author="RedCap - BigCR editor" w:date="2022-08-29T05:43:00Z">
              <w:r w:rsidRPr="00DB707E">
                <w:rPr>
                  <w:noProof/>
                </w:rPr>
                <w:t>Config 3</w:t>
              </w:r>
            </w:ins>
          </w:p>
        </w:tc>
        <w:tc>
          <w:tcPr>
            <w:tcW w:w="850" w:type="dxa"/>
            <w:tcBorders>
              <w:top w:val="nil"/>
              <w:bottom w:val="nil"/>
            </w:tcBorders>
            <w:shd w:val="clear" w:color="auto" w:fill="auto"/>
          </w:tcPr>
          <w:p w14:paraId="4E64F65E" w14:textId="77777777" w:rsidR="006A4513" w:rsidRPr="00DB707E" w:rsidRDefault="006A4513" w:rsidP="00AB35CF">
            <w:pPr>
              <w:keepNext/>
              <w:keepLines/>
              <w:overflowPunct w:val="0"/>
              <w:autoSpaceDE w:val="0"/>
              <w:autoSpaceDN w:val="0"/>
              <w:adjustRightInd w:val="0"/>
              <w:spacing w:after="0"/>
              <w:jc w:val="center"/>
              <w:textAlignment w:val="baseline"/>
              <w:rPr>
                <w:ins w:id="34376" w:author="RedCap - BigCR editor" w:date="2022-08-29T05:43:00Z"/>
                <w:rFonts w:ascii="Arial" w:hAnsi="Arial"/>
                <w:sz w:val="18"/>
                <w:lang w:eastAsia="en-GB"/>
              </w:rPr>
            </w:pPr>
          </w:p>
        </w:tc>
        <w:tc>
          <w:tcPr>
            <w:tcW w:w="879" w:type="dxa"/>
          </w:tcPr>
          <w:p w14:paraId="124C527C" w14:textId="77777777" w:rsidR="006A4513" w:rsidRPr="00DB707E" w:rsidRDefault="006A4513" w:rsidP="00AB35CF">
            <w:pPr>
              <w:keepNext/>
              <w:keepLines/>
              <w:overflowPunct w:val="0"/>
              <w:autoSpaceDE w:val="0"/>
              <w:autoSpaceDN w:val="0"/>
              <w:adjustRightInd w:val="0"/>
              <w:spacing w:after="0"/>
              <w:jc w:val="center"/>
              <w:textAlignment w:val="baseline"/>
              <w:rPr>
                <w:ins w:id="34377" w:author="RedCap - BigCR editor" w:date="2022-08-29T05:43:00Z"/>
                <w:rFonts w:ascii="Arial" w:hAnsi="Arial"/>
                <w:noProof/>
                <w:sz w:val="18"/>
                <w:lang w:eastAsia="en-GB"/>
              </w:rPr>
            </w:pPr>
            <w:ins w:id="34378" w:author="RedCap - BigCR editor" w:date="2022-08-29T05:43:00Z">
              <w:r w:rsidRPr="00DB707E">
                <w:rPr>
                  <w:noProof/>
                </w:rPr>
                <w:t>1</w:t>
              </w:r>
            </w:ins>
          </w:p>
        </w:tc>
        <w:tc>
          <w:tcPr>
            <w:tcW w:w="879" w:type="dxa"/>
          </w:tcPr>
          <w:p w14:paraId="15052CD3" w14:textId="77777777" w:rsidR="006A4513" w:rsidRPr="00DB707E" w:rsidRDefault="006A4513" w:rsidP="00AB35CF">
            <w:pPr>
              <w:keepNext/>
              <w:keepLines/>
              <w:overflowPunct w:val="0"/>
              <w:autoSpaceDE w:val="0"/>
              <w:autoSpaceDN w:val="0"/>
              <w:adjustRightInd w:val="0"/>
              <w:spacing w:after="0"/>
              <w:jc w:val="center"/>
              <w:textAlignment w:val="baseline"/>
              <w:rPr>
                <w:ins w:id="34379" w:author="RedCap - BigCR editor" w:date="2022-08-29T05:43:00Z"/>
                <w:rFonts w:ascii="Arial" w:eastAsia="MS Mincho" w:hAnsi="Arial"/>
                <w:sz w:val="18"/>
                <w:lang w:eastAsia="en-GB"/>
              </w:rPr>
            </w:pPr>
            <w:ins w:id="34380" w:author="RedCap - BigCR editor" w:date="2022-08-29T05:43:00Z">
              <w:r w:rsidRPr="00DB707E">
                <w:rPr>
                  <w:rFonts w:eastAsia="MS Mincho"/>
                </w:rPr>
                <w:t>-7</w:t>
              </w:r>
            </w:ins>
          </w:p>
        </w:tc>
        <w:tc>
          <w:tcPr>
            <w:tcW w:w="879" w:type="dxa"/>
          </w:tcPr>
          <w:p w14:paraId="029562F6" w14:textId="77777777" w:rsidR="006A4513" w:rsidRPr="00DB707E" w:rsidRDefault="006A4513" w:rsidP="00AB35CF">
            <w:pPr>
              <w:keepNext/>
              <w:keepLines/>
              <w:overflowPunct w:val="0"/>
              <w:autoSpaceDE w:val="0"/>
              <w:autoSpaceDN w:val="0"/>
              <w:adjustRightInd w:val="0"/>
              <w:spacing w:after="0"/>
              <w:jc w:val="center"/>
              <w:textAlignment w:val="baseline"/>
              <w:rPr>
                <w:ins w:id="34381" w:author="RedCap - BigCR editor" w:date="2022-08-29T05:43:00Z"/>
                <w:rFonts w:ascii="Arial" w:eastAsia="MS Mincho" w:hAnsi="Arial"/>
                <w:sz w:val="18"/>
                <w:lang w:eastAsia="en-GB"/>
              </w:rPr>
            </w:pPr>
            <w:ins w:id="34382" w:author="RedCap - BigCR editor" w:date="2022-08-29T05:43:00Z">
              <w:r w:rsidRPr="00DB707E">
                <w:rPr>
                  <w:rFonts w:eastAsia="MS Mincho"/>
                </w:rPr>
                <w:t>-15</w:t>
              </w:r>
            </w:ins>
          </w:p>
        </w:tc>
        <w:tc>
          <w:tcPr>
            <w:tcW w:w="879" w:type="dxa"/>
          </w:tcPr>
          <w:p w14:paraId="380235B5" w14:textId="77777777" w:rsidR="006A4513" w:rsidRPr="00DB707E" w:rsidRDefault="006A4513" w:rsidP="00AB35CF">
            <w:pPr>
              <w:keepNext/>
              <w:keepLines/>
              <w:overflowPunct w:val="0"/>
              <w:autoSpaceDE w:val="0"/>
              <w:autoSpaceDN w:val="0"/>
              <w:adjustRightInd w:val="0"/>
              <w:spacing w:after="0"/>
              <w:jc w:val="center"/>
              <w:textAlignment w:val="baseline"/>
              <w:rPr>
                <w:ins w:id="34383" w:author="RedCap - BigCR editor" w:date="2022-08-29T05:43:00Z"/>
                <w:rFonts w:ascii="Arial" w:hAnsi="Arial"/>
                <w:noProof/>
                <w:sz w:val="18"/>
                <w:lang w:eastAsia="en-GB"/>
              </w:rPr>
            </w:pPr>
            <w:ins w:id="34384" w:author="RedCap - BigCR editor" w:date="2022-08-29T05:43:00Z">
              <w:r w:rsidRPr="00DB707E">
                <w:rPr>
                  <w:noProof/>
                </w:rPr>
                <w:t>-4.5</w:t>
              </w:r>
            </w:ins>
          </w:p>
        </w:tc>
        <w:tc>
          <w:tcPr>
            <w:tcW w:w="879" w:type="dxa"/>
          </w:tcPr>
          <w:p w14:paraId="47D33F64" w14:textId="77777777" w:rsidR="006A4513" w:rsidRPr="00DB707E" w:rsidRDefault="006A4513" w:rsidP="00AB35CF">
            <w:pPr>
              <w:keepNext/>
              <w:keepLines/>
              <w:overflowPunct w:val="0"/>
              <w:autoSpaceDE w:val="0"/>
              <w:autoSpaceDN w:val="0"/>
              <w:adjustRightInd w:val="0"/>
              <w:spacing w:after="0"/>
              <w:jc w:val="center"/>
              <w:textAlignment w:val="baseline"/>
              <w:rPr>
                <w:ins w:id="34385" w:author="RedCap - BigCR editor" w:date="2022-08-29T05:43:00Z"/>
                <w:rFonts w:ascii="Arial" w:hAnsi="Arial"/>
                <w:noProof/>
                <w:sz w:val="18"/>
                <w:lang w:eastAsia="en-GB"/>
              </w:rPr>
            </w:pPr>
            <w:ins w:id="34386" w:author="RedCap - BigCR editor" w:date="2022-08-29T05:43:00Z">
              <w:r w:rsidRPr="00DB707E">
                <w:rPr>
                  <w:noProof/>
                </w:rPr>
                <w:t>1</w:t>
              </w:r>
            </w:ins>
          </w:p>
        </w:tc>
      </w:tr>
      <w:tr w:rsidR="006A4513" w:rsidRPr="00DB707E" w14:paraId="661FF124" w14:textId="77777777" w:rsidTr="00AB35CF">
        <w:trPr>
          <w:cantSplit/>
          <w:trHeight w:val="187"/>
          <w:jc w:val="center"/>
          <w:ins w:id="34387" w:author="RedCap - BigCR editor" w:date="2022-08-29T05:43:00Z"/>
        </w:trPr>
        <w:tc>
          <w:tcPr>
            <w:tcW w:w="1615" w:type="dxa"/>
            <w:tcBorders>
              <w:bottom w:val="nil"/>
            </w:tcBorders>
            <w:shd w:val="clear" w:color="auto" w:fill="auto"/>
          </w:tcPr>
          <w:p w14:paraId="7164B784" w14:textId="77777777" w:rsidR="006A4513" w:rsidRPr="00DB707E" w:rsidRDefault="006A4513" w:rsidP="00AB35CF">
            <w:pPr>
              <w:keepNext/>
              <w:keepLines/>
              <w:overflowPunct w:val="0"/>
              <w:autoSpaceDE w:val="0"/>
              <w:autoSpaceDN w:val="0"/>
              <w:adjustRightInd w:val="0"/>
              <w:spacing w:after="0"/>
              <w:textAlignment w:val="baseline"/>
              <w:rPr>
                <w:ins w:id="34388" w:author="RedCap - BigCR editor" w:date="2022-08-29T05:43:00Z"/>
                <w:rFonts w:ascii="Arial" w:hAnsi="Arial"/>
                <w:sz w:val="18"/>
                <w:lang w:eastAsia="en-GB"/>
              </w:rPr>
            </w:pPr>
            <w:ins w:id="34389" w:author="RedCap - BigCR editor" w:date="2022-08-29T05:43:00Z">
              <w:r w:rsidRPr="00DB707E">
                <w:rPr>
                  <w:rFonts w:ascii="Arial" w:hAnsi="Arial"/>
                  <w:position w:val="-12"/>
                  <w:sz w:val="18"/>
                  <w:lang w:eastAsia="en-GB"/>
                </w:rPr>
                <w:object w:dxaOrig="420" w:dyaOrig="360" w14:anchorId="0D7EB3E3">
                  <v:shape id="_x0000_i1231" type="#_x0000_t75" style="width:21.5pt;height:21.5pt" o:ole="" fillcolor="window">
                    <v:imagedata r:id="rId220" o:title=""/>
                  </v:shape>
                  <o:OLEObject Type="Embed" ProgID="Equation.3" ShapeID="_x0000_i1231" DrawAspect="Content" ObjectID="_1723417915" r:id="rId231"/>
                </w:object>
              </w:r>
            </w:ins>
          </w:p>
        </w:tc>
        <w:tc>
          <w:tcPr>
            <w:tcW w:w="2066" w:type="dxa"/>
          </w:tcPr>
          <w:p w14:paraId="3FE129FB" w14:textId="77777777" w:rsidR="006A4513" w:rsidRPr="00DB707E" w:rsidRDefault="006A4513" w:rsidP="00AB35CF">
            <w:pPr>
              <w:keepNext/>
              <w:keepLines/>
              <w:overflowPunct w:val="0"/>
              <w:autoSpaceDE w:val="0"/>
              <w:autoSpaceDN w:val="0"/>
              <w:adjustRightInd w:val="0"/>
              <w:spacing w:after="0"/>
              <w:textAlignment w:val="baseline"/>
              <w:rPr>
                <w:ins w:id="34390" w:author="RedCap - BigCR editor" w:date="2022-08-29T05:43:00Z"/>
                <w:rFonts w:ascii="Arial" w:hAnsi="Arial"/>
                <w:noProof/>
                <w:sz w:val="18"/>
                <w:lang w:eastAsia="en-GB"/>
              </w:rPr>
            </w:pPr>
            <w:ins w:id="34391" w:author="RedCap - BigCR editor" w:date="2022-08-29T05:43:00Z">
              <w:r w:rsidRPr="00DB707E">
                <w:rPr>
                  <w:rFonts w:ascii="Arial" w:hAnsi="Arial"/>
                  <w:noProof/>
                  <w:sz w:val="18"/>
                  <w:lang w:eastAsia="en-GB"/>
                </w:rPr>
                <w:t>Config 1, 4</w:t>
              </w:r>
            </w:ins>
          </w:p>
        </w:tc>
        <w:tc>
          <w:tcPr>
            <w:tcW w:w="850" w:type="dxa"/>
            <w:tcBorders>
              <w:bottom w:val="nil"/>
            </w:tcBorders>
            <w:shd w:val="clear" w:color="auto" w:fill="auto"/>
          </w:tcPr>
          <w:p w14:paraId="3C1452BB" w14:textId="77777777" w:rsidR="006A4513" w:rsidRPr="00DB707E" w:rsidRDefault="006A4513" w:rsidP="00AB35CF">
            <w:pPr>
              <w:keepNext/>
              <w:keepLines/>
              <w:overflowPunct w:val="0"/>
              <w:autoSpaceDE w:val="0"/>
              <w:autoSpaceDN w:val="0"/>
              <w:adjustRightInd w:val="0"/>
              <w:spacing w:after="0"/>
              <w:jc w:val="center"/>
              <w:textAlignment w:val="baseline"/>
              <w:rPr>
                <w:ins w:id="34392" w:author="RedCap - BigCR editor" w:date="2022-08-29T05:43:00Z"/>
                <w:rFonts w:ascii="Arial" w:hAnsi="Arial"/>
                <w:sz w:val="18"/>
                <w:lang w:eastAsia="en-GB"/>
              </w:rPr>
            </w:pPr>
            <w:ins w:id="34393" w:author="RedCap - BigCR editor" w:date="2022-08-29T05:43:00Z">
              <w:r w:rsidRPr="00DB707E">
                <w:rPr>
                  <w:rFonts w:ascii="Arial" w:hAnsi="Arial"/>
                  <w:sz w:val="18"/>
                  <w:lang w:eastAsia="en-GB"/>
                </w:rPr>
                <w:t>dBm/15 kHz</w:t>
              </w:r>
            </w:ins>
          </w:p>
        </w:tc>
        <w:tc>
          <w:tcPr>
            <w:tcW w:w="4395" w:type="dxa"/>
            <w:gridSpan w:val="5"/>
          </w:tcPr>
          <w:p w14:paraId="72B6B3E3" w14:textId="77777777" w:rsidR="006A4513" w:rsidRPr="00DB707E" w:rsidRDefault="006A4513" w:rsidP="00AB35CF">
            <w:pPr>
              <w:keepNext/>
              <w:keepLines/>
              <w:overflowPunct w:val="0"/>
              <w:autoSpaceDE w:val="0"/>
              <w:autoSpaceDN w:val="0"/>
              <w:adjustRightInd w:val="0"/>
              <w:spacing w:after="0"/>
              <w:jc w:val="center"/>
              <w:textAlignment w:val="baseline"/>
              <w:rPr>
                <w:ins w:id="34394" w:author="RedCap - BigCR editor" w:date="2022-08-29T05:43:00Z"/>
                <w:rFonts w:ascii="Arial" w:hAnsi="Arial"/>
                <w:sz w:val="18"/>
                <w:lang w:eastAsia="en-GB"/>
              </w:rPr>
            </w:pPr>
            <w:ins w:id="34395" w:author="RedCap - BigCR editor" w:date="2022-08-29T05:43:00Z">
              <w:r w:rsidRPr="00DB707E">
                <w:rPr>
                  <w:rFonts w:ascii="Arial" w:hAnsi="Arial"/>
                  <w:sz w:val="18"/>
                  <w:lang w:eastAsia="en-GB"/>
                </w:rPr>
                <w:t>-98</w:t>
              </w:r>
            </w:ins>
          </w:p>
        </w:tc>
      </w:tr>
      <w:tr w:rsidR="006A4513" w:rsidRPr="00DB707E" w14:paraId="340AA8CE" w14:textId="77777777" w:rsidTr="00AB35CF">
        <w:trPr>
          <w:cantSplit/>
          <w:trHeight w:val="187"/>
          <w:jc w:val="center"/>
          <w:ins w:id="34396" w:author="RedCap - BigCR editor" w:date="2022-08-29T05:43:00Z"/>
        </w:trPr>
        <w:tc>
          <w:tcPr>
            <w:tcW w:w="1615" w:type="dxa"/>
            <w:tcBorders>
              <w:top w:val="nil"/>
              <w:bottom w:val="nil"/>
            </w:tcBorders>
            <w:shd w:val="clear" w:color="auto" w:fill="auto"/>
          </w:tcPr>
          <w:p w14:paraId="7272DEA5" w14:textId="77777777" w:rsidR="006A4513" w:rsidRPr="00DB707E" w:rsidRDefault="006A4513" w:rsidP="00AB35CF">
            <w:pPr>
              <w:keepNext/>
              <w:keepLines/>
              <w:overflowPunct w:val="0"/>
              <w:autoSpaceDE w:val="0"/>
              <w:autoSpaceDN w:val="0"/>
              <w:adjustRightInd w:val="0"/>
              <w:spacing w:after="0"/>
              <w:textAlignment w:val="baseline"/>
              <w:rPr>
                <w:ins w:id="34397" w:author="RedCap - BigCR editor" w:date="2022-08-29T05:43:00Z"/>
                <w:rFonts w:ascii="Arial" w:hAnsi="Arial"/>
                <w:sz w:val="18"/>
                <w:lang w:eastAsia="en-GB"/>
              </w:rPr>
            </w:pPr>
          </w:p>
        </w:tc>
        <w:tc>
          <w:tcPr>
            <w:tcW w:w="2066" w:type="dxa"/>
          </w:tcPr>
          <w:p w14:paraId="3BD467B6" w14:textId="77777777" w:rsidR="006A4513" w:rsidRPr="00DB707E" w:rsidRDefault="006A4513" w:rsidP="00AB35CF">
            <w:pPr>
              <w:keepNext/>
              <w:keepLines/>
              <w:overflowPunct w:val="0"/>
              <w:autoSpaceDE w:val="0"/>
              <w:autoSpaceDN w:val="0"/>
              <w:adjustRightInd w:val="0"/>
              <w:spacing w:after="0"/>
              <w:textAlignment w:val="baseline"/>
              <w:rPr>
                <w:ins w:id="34398" w:author="RedCap - BigCR editor" w:date="2022-08-29T05:43:00Z"/>
                <w:rFonts w:ascii="Arial" w:hAnsi="Arial"/>
                <w:noProof/>
                <w:sz w:val="18"/>
                <w:lang w:eastAsia="en-GB"/>
              </w:rPr>
            </w:pPr>
            <w:ins w:id="34399" w:author="RedCap - BigCR editor" w:date="2022-08-29T05:43:00Z">
              <w:r w:rsidRPr="00DB707E">
                <w:rPr>
                  <w:rFonts w:ascii="Arial" w:hAnsi="Arial"/>
                  <w:noProof/>
                  <w:sz w:val="18"/>
                  <w:lang w:eastAsia="en-GB"/>
                </w:rPr>
                <w:t>Config 2</w:t>
              </w:r>
            </w:ins>
          </w:p>
        </w:tc>
        <w:tc>
          <w:tcPr>
            <w:tcW w:w="850" w:type="dxa"/>
            <w:tcBorders>
              <w:top w:val="nil"/>
              <w:bottom w:val="nil"/>
            </w:tcBorders>
            <w:shd w:val="clear" w:color="auto" w:fill="auto"/>
          </w:tcPr>
          <w:p w14:paraId="5E9B900D" w14:textId="77777777" w:rsidR="006A4513" w:rsidRPr="00DB707E" w:rsidRDefault="006A4513" w:rsidP="00AB35CF">
            <w:pPr>
              <w:keepNext/>
              <w:keepLines/>
              <w:overflowPunct w:val="0"/>
              <w:autoSpaceDE w:val="0"/>
              <w:autoSpaceDN w:val="0"/>
              <w:adjustRightInd w:val="0"/>
              <w:spacing w:after="0"/>
              <w:jc w:val="center"/>
              <w:textAlignment w:val="baseline"/>
              <w:rPr>
                <w:ins w:id="34400" w:author="RedCap - BigCR editor" w:date="2022-08-29T05:43:00Z"/>
                <w:rFonts w:ascii="Arial" w:hAnsi="Arial"/>
                <w:sz w:val="18"/>
                <w:lang w:eastAsia="en-GB"/>
              </w:rPr>
            </w:pPr>
          </w:p>
        </w:tc>
        <w:tc>
          <w:tcPr>
            <w:tcW w:w="4395" w:type="dxa"/>
            <w:gridSpan w:val="5"/>
          </w:tcPr>
          <w:p w14:paraId="10F221E3" w14:textId="77777777" w:rsidR="006A4513" w:rsidRPr="00DB707E" w:rsidRDefault="006A4513" w:rsidP="00AB35CF">
            <w:pPr>
              <w:keepNext/>
              <w:keepLines/>
              <w:overflowPunct w:val="0"/>
              <w:autoSpaceDE w:val="0"/>
              <w:autoSpaceDN w:val="0"/>
              <w:adjustRightInd w:val="0"/>
              <w:spacing w:after="0"/>
              <w:jc w:val="center"/>
              <w:textAlignment w:val="baseline"/>
              <w:rPr>
                <w:ins w:id="34401" w:author="RedCap - BigCR editor" w:date="2022-08-29T05:43:00Z"/>
                <w:rFonts w:ascii="Arial" w:hAnsi="Arial"/>
                <w:sz w:val="18"/>
                <w:lang w:eastAsia="en-GB"/>
              </w:rPr>
            </w:pPr>
            <w:ins w:id="34402" w:author="RedCap - BigCR editor" w:date="2022-08-29T05:43:00Z">
              <w:r w:rsidRPr="00DB707E">
                <w:rPr>
                  <w:rFonts w:ascii="Arial" w:hAnsi="Arial"/>
                  <w:sz w:val="18"/>
                  <w:lang w:eastAsia="en-GB"/>
                </w:rPr>
                <w:t>-98</w:t>
              </w:r>
            </w:ins>
          </w:p>
        </w:tc>
      </w:tr>
      <w:tr w:rsidR="006A4513" w:rsidRPr="00DB707E" w14:paraId="443E1D46" w14:textId="77777777" w:rsidTr="00AB35CF">
        <w:trPr>
          <w:cantSplit/>
          <w:trHeight w:val="187"/>
          <w:jc w:val="center"/>
          <w:ins w:id="34403" w:author="RedCap - BigCR editor" w:date="2022-08-29T05:43:00Z"/>
        </w:trPr>
        <w:tc>
          <w:tcPr>
            <w:tcW w:w="1615" w:type="dxa"/>
            <w:tcBorders>
              <w:top w:val="nil"/>
              <w:bottom w:val="nil"/>
            </w:tcBorders>
            <w:shd w:val="clear" w:color="auto" w:fill="auto"/>
          </w:tcPr>
          <w:p w14:paraId="17FAA82D" w14:textId="77777777" w:rsidR="006A4513" w:rsidRPr="00DB707E" w:rsidRDefault="006A4513" w:rsidP="00AB35CF">
            <w:pPr>
              <w:keepNext/>
              <w:keepLines/>
              <w:overflowPunct w:val="0"/>
              <w:autoSpaceDE w:val="0"/>
              <w:autoSpaceDN w:val="0"/>
              <w:adjustRightInd w:val="0"/>
              <w:spacing w:after="0"/>
              <w:textAlignment w:val="baseline"/>
              <w:rPr>
                <w:ins w:id="34404" w:author="RedCap - BigCR editor" w:date="2022-08-29T05:43:00Z"/>
                <w:rFonts w:ascii="Arial" w:hAnsi="Arial"/>
                <w:sz w:val="18"/>
                <w:lang w:eastAsia="en-GB"/>
              </w:rPr>
            </w:pPr>
          </w:p>
        </w:tc>
        <w:tc>
          <w:tcPr>
            <w:tcW w:w="2066" w:type="dxa"/>
          </w:tcPr>
          <w:p w14:paraId="061288D0" w14:textId="77777777" w:rsidR="006A4513" w:rsidRPr="00DB707E" w:rsidRDefault="006A4513" w:rsidP="00AB35CF">
            <w:pPr>
              <w:keepNext/>
              <w:keepLines/>
              <w:overflowPunct w:val="0"/>
              <w:autoSpaceDE w:val="0"/>
              <w:autoSpaceDN w:val="0"/>
              <w:adjustRightInd w:val="0"/>
              <w:spacing w:after="0"/>
              <w:textAlignment w:val="baseline"/>
              <w:rPr>
                <w:ins w:id="34405" w:author="RedCap - BigCR editor" w:date="2022-08-29T05:43:00Z"/>
                <w:rFonts w:ascii="Arial" w:hAnsi="Arial"/>
                <w:noProof/>
                <w:sz w:val="18"/>
                <w:lang w:eastAsia="en-GB"/>
              </w:rPr>
            </w:pPr>
            <w:ins w:id="34406" w:author="RedCap - BigCR editor" w:date="2022-08-29T05:43:00Z">
              <w:r w:rsidRPr="00DB707E">
                <w:rPr>
                  <w:noProof/>
                </w:rPr>
                <w:t>Config 3</w:t>
              </w:r>
            </w:ins>
          </w:p>
        </w:tc>
        <w:tc>
          <w:tcPr>
            <w:tcW w:w="850" w:type="dxa"/>
            <w:tcBorders>
              <w:top w:val="nil"/>
              <w:bottom w:val="nil"/>
            </w:tcBorders>
            <w:shd w:val="clear" w:color="auto" w:fill="auto"/>
          </w:tcPr>
          <w:p w14:paraId="10174B76" w14:textId="77777777" w:rsidR="006A4513" w:rsidRPr="00DB707E" w:rsidRDefault="006A4513" w:rsidP="00AB35CF">
            <w:pPr>
              <w:keepNext/>
              <w:keepLines/>
              <w:overflowPunct w:val="0"/>
              <w:autoSpaceDE w:val="0"/>
              <w:autoSpaceDN w:val="0"/>
              <w:adjustRightInd w:val="0"/>
              <w:spacing w:after="0"/>
              <w:jc w:val="center"/>
              <w:textAlignment w:val="baseline"/>
              <w:rPr>
                <w:ins w:id="34407" w:author="RedCap - BigCR editor" w:date="2022-08-29T05:43:00Z"/>
                <w:rFonts w:ascii="Arial" w:hAnsi="Arial"/>
                <w:sz w:val="18"/>
                <w:lang w:eastAsia="en-GB"/>
              </w:rPr>
            </w:pPr>
          </w:p>
        </w:tc>
        <w:tc>
          <w:tcPr>
            <w:tcW w:w="4395" w:type="dxa"/>
            <w:gridSpan w:val="5"/>
          </w:tcPr>
          <w:p w14:paraId="68B6B4AC" w14:textId="77777777" w:rsidR="006A4513" w:rsidRPr="00DB707E" w:rsidRDefault="006A4513" w:rsidP="00AB35CF">
            <w:pPr>
              <w:keepNext/>
              <w:keepLines/>
              <w:overflowPunct w:val="0"/>
              <w:autoSpaceDE w:val="0"/>
              <w:autoSpaceDN w:val="0"/>
              <w:adjustRightInd w:val="0"/>
              <w:spacing w:after="0"/>
              <w:jc w:val="center"/>
              <w:textAlignment w:val="baseline"/>
              <w:rPr>
                <w:ins w:id="34408" w:author="RedCap - BigCR editor" w:date="2022-08-29T05:43:00Z"/>
                <w:rFonts w:ascii="Arial" w:hAnsi="Arial"/>
                <w:sz w:val="18"/>
                <w:lang w:eastAsia="en-GB"/>
              </w:rPr>
            </w:pPr>
            <w:ins w:id="34409" w:author="RedCap - BigCR editor" w:date="2022-08-29T05:43:00Z">
              <w:r w:rsidRPr="00DB707E">
                <w:t>-98</w:t>
              </w:r>
            </w:ins>
          </w:p>
        </w:tc>
      </w:tr>
      <w:tr w:rsidR="006A4513" w:rsidRPr="00DB707E" w14:paraId="4664D18F" w14:textId="77777777" w:rsidTr="00AB35CF">
        <w:trPr>
          <w:cantSplit/>
          <w:trHeight w:val="187"/>
          <w:jc w:val="center"/>
          <w:ins w:id="34410" w:author="RedCap - BigCR editor" w:date="2022-08-29T05:43:00Z"/>
        </w:trPr>
        <w:tc>
          <w:tcPr>
            <w:tcW w:w="1615" w:type="dxa"/>
            <w:tcBorders>
              <w:bottom w:val="nil"/>
            </w:tcBorders>
            <w:shd w:val="clear" w:color="auto" w:fill="auto"/>
          </w:tcPr>
          <w:p w14:paraId="1DF5EAC3" w14:textId="77777777" w:rsidR="006A4513" w:rsidRPr="00DB707E" w:rsidRDefault="006A4513" w:rsidP="00AB35CF">
            <w:pPr>
              <w:keepNext/>
              <w:keepLines/>
              <w:overflowPunct w:val="0"/>
              <w:autoSpaceDE w:val="0"/>
              <w:autoSpaceDN w:val="0"/>
              <w:adjustRightInd w:val="0"/>
              <w:spacing w:after="0"/>
              <w:textAlignment w:val="baseline"/>
              <w:rPr>
                <w:ins w:id="34411" w:author="RedCap - BigCR editor" w:date="2022-08-29T05:43:00Z"/>
                <w:rFonts w:ascii="Arial" w:hAnsi="Arial"/>
                <w:sz w:val="18"/>
                <w:lang w:eastAsia="en-GB"/>
              </w:rPr>
            </w:pPr>
            <w:ins w:id="34412" w:author="RedCap - BigCR editor" w:date="2022-08-29T05:43:00Z">
              <w:r w:rsidRPr="00DB707E">
                <w:rPr>
                  <w:rFonts w:ascii="Arial" w:hAnsi="Arial"/>
                  <w:position w:val="-12"/>
                  <w:sz w:val="18"/>
                  <w:lang w:eastAsia="en-GB"/>
                </w:rPr>
                <w:object w:dxaOrig="420" w:dyaOrig="360" w14:anchorId="50C7C0BD">
                  <v:shape id="_x0000_i1232" type="#_x0000_t75" style="width:21.5pt;height:21.5pt" o:ole="" fillcolor="window">
                    <v:imagedata r:id="rId220" o:title=""/>
                  </v:shape>
                  <o:OLEObject Type="Embed" ProgID="Equation.3" ShapeID="_x0000_i1232" DrawAspect="Content" ObjectID="_1723417916" r:id="rId232"/>
                </w:object>
              </w:r>
            </w:ins>
          </w:p>
        </w:tc>
        <w:tc>
          <w:tcPr>
            <w:tcW w:w="2066" w:type="dxa"/>
          </w:tcPr>
          <w:p w14:paraId="7E3BF6A1" w14:textId="77777777" w:rsidR="006A4513" w:rsidRPr="00DB707E" w:rsidRDefault="006A4513" w:rsidP="00AB35CF">
            <w:pPr>
              <w:keepNext/>
              <w:keepLines/>
              <w:overflowPunct w:val="0"/>
              <w:autoSpaceDE w:val="0"/>
              <w:autoSpaceDN w:val="0"/>
              <w:adjustRightInd w:val="0"/>
              <w:spacing w:after="0"/>
              <w:textAlignment w:val="baseline"/>
              <w:rPr>
                <w:ins w:id="34413" w:author="RedCap - BigCR editor" w:date="2022-08-29T05:43:00Z"/>
                <w:rFonts w:ascii="Arial" w:hAnsi="Arial"/>
                <w:noProof/>
                <w:sz w:val="18"/>
                <w:lang w:eastAsia="en-GB"/>
              </w:rPr>
            </w:pPr>
            <w:ins w:id="34414" w:author="RedCap - BigCR editor" w:date="2022-08-29T05:43:00Z">
              <w:r w:rsidRPr="00DB707E">
                <w:rPr>
                  <w:rFonts w:ascii="Arial" w:hAnsi="Arial"/>
                  <w:noProof/>
                  <w:sz w:val="18"/>
                  <w:lang w:eastAsia="en-GB"/>
                </w:rPr>
                <w:t>Config 1, 4</w:t>
              </w:r>
            </w:ins>
          </w:p>
        </w:tc>
        <w:tc>
          <w:tcPr>
            <w:tcW w:w="850" w:type="dxa"/>
            <w:tcBorders>
              <w:bottom w:val="nil"/>
            </w:tcBorders>
            <w:shd w:val="clear" w:color="auto" w:fill="auto"/>
          </w:tcPr>
          <w:p w14:paraId="5D717CBE" w14:textId="77777777" w:rsidR="006A4513" w:rsidRPr="00DB707E" w:rsidRDefault="006A4513" w:rsidP="00AB35CF">
            <w:pPr>
              <w:keepNext/>
              <w:keepLines/>
              <w:overflowPunct w:val="0"/>
              <w:autoSpaceDE w:val="0"/>
              <w:autoSpaceDN w:val="0"/>
              <w:adjustRightInd w:val="0"/>
              <w:spacing w:after="0"/>
              <w:jc w:val="center"/>
              <w:textAlignment w:val="baseline"/>
              <w:rPr>
                <w:ins w:id="34415" w:author="RedCap - BigCR editor" w:date="2022-08-29T05:43:00Z"/>
                <w:rFonts w:ascii="Arial" w:hAnsi="Arial"/>
                <w:sz w:val="18"/>
                <w:lang w:eastAsia="en-GB"/>
              </w:rPr>
            </w:pPr>
            <w:ins w:id="34416" w:author="RedCap - BigCR editor" w:date="2022-08-29T05:43:00Z">
              <w:r w:rsidRPr="00DB707E">
                <w:rPr>
                  <w:rFonts w:ascii="Arial" w:hAnsi="Arial"/>
                  <w:sz w:val="18"/>
                  <w:lang w:eastAsia="en-GB"/>
                </w:rPr>
                <w:t>dBm/SCS</w:t>
              </w:r>
            </w:ins>
          </w:p>
        </w:tc>
        <w:tc>
          <w:tcPr>
            <w:tcW w:w="4395" w:type="dxa"/>
            <w:gridSpan w:val="5"/>
          </w:tcPr>
          <w:p w14:paraId="65CB6168" w14:textId="77777777" w:rsidR="006A4513" w:rsidRPr="00DB707E" w:rsidRDefault="006A4513" w:rsidP="00AB35CF">
            <w:pPr>
              <w:keepNext/>
              <w:keepLines/>
              <w:overflowPunct w:val="0"/>
              <w:autoSpaceDE w:val="0"/>
              <w:autoSpaceDN w:val="0"/>
              <w:adjustRightInd w:val="0"/>
              <w:spacing w:after="0"/>
              <w:jc w:val="center"/>
              <w:textAlignment w:val="baseline"/>
              <w:rPr>
                <w:ins w:id="34417" w:author="RedCap - BigCR editor" w:date="2022-08-29T05:43:00Z"/>
                <w:rFonts w:ascii="Arial" w:hAnsi="Arial"/>
                <w:sz w:val="18"/>
                <w:lang w:eastAsia="en-GB"/>
              </w:rPr>
            </w:pPr>
            <w:ins w:id="34418" w:author="RedCap - BigCR editor" w:date="2022-08-29T05:43:00Z">
              <w:r w:rsidRPr="00DB707E">
                <w:rPr>
                  <w:rFonts w:ascii="Arial" w:hAnsi="Arial"/>
                  <w:sz w:val="18"/>
                  <w:lang w:eastAsia="en-GB"/>
                </w:rPr>
                <w:t>-98</w:t>
              </w:r>
            </w:ins>
          </w:p>
        </w:tc>
      </w:tr>
      <w:tr w:rsidR="006A4513" w:rsidRPr="00DB707E" w14:paraId="17556115" w14:textId="77777777" w:rsidTr="00AB35CF">
        <w:trPr>
          <w:cantSplit/>
          <w:trHeight w:val="187"/>
          <w:jc w:val="center"/>
          <w:ins w:id="34419" w:author="RedCap - BigCR editor" w:date="2022-08-29T05:43:00Z"/>
        </w:trPr>
        <w:tc>
          <w:tcPr>
            <w:tcW w:w="1615" w:type="dxa"/>
            <w:tcBorders>
              <w:top w:val="nil"/>
              <w:bottom w:val="nil"/>
            </w:tcBorders>
            <w:shd w:val="clear" w:color="auto" w:fill="auto"/>
          </w:tcPr>
          <w:p w14:paraId="24C841AE" w14:textId="77777777" w:rsidR="006A4513" w:rsidRPr="00DB707E" w:rsidRDefault="006A4513" w:rsidP="00AB35CF">
            <w:pPr>
              <w:keepNext/>
              <w:keepLines/>
              <w:overflowPunct w:val="0"/>
              <w:autoSpaceDE w:val="0"/>
              <w:autoSpaceDN w:val="0"/>
              <w:adjustRightInd w:val="0"/>
              <w:spacing w:after="0"/>
              <w:textAlignment w:val="baseline"/>
              <w:rPr>
                <w:ins w:id="34420" w:author="RedCap - BigCR editor" w:date="2022-08-29T05:43:00Z"/>
                <w:rFonts w:ascii="Arial" w:hAnsi="Arial"/>
                <w:sz w:val="18"/>
                <w:lang w:eastAsia="en-GB"/>
              </w:rPr>
            </w:pPr>
          </w:p>
        </w:tc>
        <w:tc>
          <w:tcPr>
            <w:tcW w:w="2066" w:type="dxa"/>
          </w:tcPr>
          <w:p w14:paraId="318C64D0" w14:textId="77777777" w:rsidR="006A4513" w:rsidRPr="00DB707E" w:rsidRDefault="006A4513" w:rsidP="00AB35CF">
            <w:pPr>
              <w:keepNext/>
              <w:keepLines/>
              <w:overflowPunct w:val="0"/>
              <w:autoSpaceDE w:val="0"/>
              <w:autoSpaceDN w:val="0"/>
              <w:adjustRightInd w:val="0"/>
              <w:spacing w:after="0"/>
              <w:textAlignment w:val="baseline"/>
              <w:rPr>
                <w:ins w:id="34421" w:author="RedCap - BigCR editor" w:date="2022-08-29T05:43:00Z"/>
                <w:rFonts w:ascii="Arial" w:hAnsi="Arial"/>
                <w:noProof/>
                <w:sz w:val="18"/>
                <w:lang w:eastAsia="en-GB"/>
              </w:rPr>
            </w:pPr>
            <w:ins w:id="34422" w:author="RedCap - BigCR editor" w:date="2022-08-29T05:43:00Z">
              <w:r w:rsidRPr="00DB707E">
                <w:rPr>
                  <w:rFonts w:ascii="Arial" w:hAnsi="Arial"/>
                  <w:noProof/>
                  <w:sz w:val="18"/>
                  <w:lang w:eastAsia="en-GB"/>
                </w:rPr>
                <w:t>Config 2</w:t>
              </w:r>
            </w:ins>
          </w:p>
        </w:tc>
        <w:tc>
          <w:tcPr>
            <w:tcW w:w="850" w:type="dxa"/>
            <w:tcBorders>
              <w:top w:val="nil"/>
              <w:bottom w:val="nil"/>
            </w:tcBorders>
            <w:shd w:val="clear" w:color="auto" w:fill="auto"/>
          </w:tcPr>
          <w:p w14:paraId="720446AB" w14:textId="77777777" w:rsidR="006A4513" w:rsidRPr="00DB707E" w:rsidRDefault="006A4513" w:rsidP="00AB35CF">
            <w:pPr>
              <w:keepNext/>
              <w:keepLines/>
              <w:overflowPunct w:val="0"/>
              <w:autoSpaceDE w:val="0"/>
              <w:autoSpaceDN w:val="0"/>
              <w:adjustRightInd w:val="0"/>
              <w:spacing w:after="0"/>
              <w:jc w:val="center"/>
              <w:textAlignment w:val="baseline"/>
              <w:rPr>
                <w:ins w:id="34423" w:author="RedCap - BigCR editor" w:date="2022-08-29T05:43:00Z"/>
                <w:rFonts w:ascii="Arial" w:hAnsi="Arial"/>
                <w:sz w:val="18"/>
                <w:lang w:eastAsia="en-GB"/>
              </w:rPr>
            </w:pPr>
          </w:p>
        </w:tc>
        <w:tc>
          <w:tcPr>
            <w:tcW w:w="4395" w:type="dxa"/>
            <w:gridSpan w:val="5"/>
          </w:tcPr>
          <w:p w14:paraId="2917F66C" w14:textId="77777777" w:rsidR="006A4513" w:rsidRPr="00DB707E" w:rsidRDefault="006A4513" w:rsidP="00AB35CF">
            <w:pPr>
              <w:keepNext/>
              <w:keepLines/>
              <w:overflowPunct w:val="0"/>
              <w:autoSpaceDE w:val="0"/>
              <w:autoSpaceDN w:val="0"/>
              <w:adjustRightInd w:val="0"/>
              <w:spacing w:after="0"/>
              <w:jc w:val="center"/>
              <w:textAlignment w:val="baseline"/>
              <w:rPr>
                <w:ins w:id="34424" w:author="RedCap - BigCR editor" w:date="2022-08-29T05:43:00Z"/>
                <w:rFonts w:ascii="Arial" w:hAnsi="Arial"/>
                <w:sz w:val="18"/>
                <w:lang w:eastAsia="en-GB"/>
              </w:rPr>
            </w:pPr>
            <w:ins w:id="34425" w:author="RedCap - BigCR editor" w:date="2022-08-29T05:43:00Z">
              <w:r w:rsidRPr="00DB707E">
                <w:rPr>
                  <w:rFonts w:ascii="Arial" w:hAnsi="Arial"/>
                  <w:sz w:val="18"/>
                  <w:lang w:eastAsia="en-GB"/>
                </w:rPr>
                <w:t>-98</w:t>
              </w:r>
            </w:ins>
          </w:p>
        </w:tc>
      </w:tr>
      <w:tr w:rsidR="006A4513" w:rsidRPr="00DB707E" w14:paraId="71136D14" w14:textId="77777777" w:rsidTr="00AB35CF">
        <w:trPr>
          <w:cantSplit/>
          <w:trHeight w:val="187"/>
          <w:jc w:val="center"/>
          <w:ins w:id="34426" w:author="RedCap - BigCR editor" w:date="2022-08-29T05:43:00Z"/>
        </w:trPr>
        <w:tc>
          <w:tcPr>
            <w:tcW w:w="1615" w:type="dxa"/>
            <w:tcBorders>
              <w:top w:val="nil"/>
              <w:bottom w:val="nil"/>
            </w:tcBorders>
            <w:shd w:val="clear" w:color="auto" w:fill="auto"/>
          </w:tcPr>
          <w:p w14:paraId="417A1FEC" w14:textId="77777777" w:rsidR="006A4513" w:rsidRPr="00DB707E" w:rsidRDefault="006A4513" w:rsidP="00AB35CF">
            <w:pPr>
              <w:keepNext/>
              <w:keepLines/>
              <w:overflowPunct w:val="0"/>
              <w:autoSpaceDE w:val="0"/>
              <w:autoSpaceDN w:val="0"/>
              <w:adjustRightInd w:val="0"/>
              <w:spacing w:after="0"/>
              <w:textAlignment w:val="baseline"/>
              <w:rPr>
                <w:ins w:id="34427" w:author="RedCap - BigCR editor" w:date="2022-08-29T05:43:00Z"/>
                <w:rFonts w:ascii="Arial" w:hAnsi="Arial"/>
                <w:sz w:val="18"/>
                <w:lang w:eastAsia="en-GB"/>
              </w:rPr>
            </w:pPr>
          </w:p>
        </w:tc>
        <w:tc>
          <w:tcPr>
            <w:tcW w:w="2066" w:type="dxa"/>
          </w:tcPr>
          <w:p w14:paraId="05276A8B" w14:textId="77777777" w:rsidR="006A4513" w:rsidRPr="00DB707E" w:rsidRDefault="006A4513" w:rsidP="00AB35CF">
            <w:pPr>
              <w:keepNext/>
              <w:keepLines/>
              <w:overflowPunct w:val="0"/>
              <w:autoSpaceDE w:val="0"/>
              <w:autoSpaceDN w:val="0"/>
              <w:adjustRightInd w:val="0"/>
              <w:spacing w:after="0"/>
              <w:textAlignment w:val="baseline"/>
              <w:rPr>
                <w:ins w:id="34428" w:author="RedCap - BigCR editor" w:date="2022-08-29T05:43:00Z"/>
                <w:rFonts w:ascii="Arial" w:hAnsi="Arial"/>
                <w:noProof/>
                <w:sz w:val="18"/>
                <w:lang w:eastAsia="en-GB"/>
              </w:rPr>
            </w:pPr>
            <w:ins w:id="34429" w:author="RedCap - BigCR editor" w:date="2022-08-29T05:43:00Z">
              <w:r w:rsidRPr="00DB707E">
                <w:rPr>
                  <w:noProof/>
                </w:rPr>
                <w:t>Config 3</w:t>
              </w:r>
            </w:ins>
          </w:p>
        </w:tc>
        <w:tc>
          <w:tcPr>
            <w:tcW w:w="850" w:type="dxa"/>
            <w:tcBorders>
              <w:top w:val="nil"/>
              <w:bottom w:val="nil"/>
            </w:tcBorders>
            <w:shd w:val="clear" w:color="auto" w:fill="auto"/>
          </w:tcPr>
          <w:p w14:paraId="542F06C0" w14:textId="77777777" w:rsidR="006A4513" w:rsidRPr="00DB707E" w:rsidRDefault="006A4513" w:rsidP="00AB35CF">
            <w:pPr>
              <w:keepNext/>
              <w:keepLines/>
              <w:overflowPunct w:val="0"/>
              <w:autoSpaceDE w:val="0"/>
              <w:autoSpaceDN w:val="0"/>
              <w:adjustRightInd w:val="0"/>
              <w:spacing w:after="0"/>
              <w:jc w:val="center"/>
              <w:textAlignment w:val="baseline"/>
              <w:rPr>
                <w:ins w:id="34430" w:author="RedCap - BigCR editor" w:date="2022-08-29T05:43:00Z"/>
                <w:rFonts w:ascii="Arial" w:hAnsi="Arial"/>
                <w:sz w:val="18"/>
                <w:lang w:eastAsia="en-GB"/>
              </w:rPr>
            </w:pPr>
          </w:p>
        </w:tc>
        <w:tc>
          <w:tcPr>
            <w:tcW w:w="4395" w:type="dxa"/>
            <w:gridSpan w:val="5"/>
          </w:tcPr>
          <w:p w14:paraId="2B22CCB1" w14:textId="77777777" w:rsidR="006A4513" w:rsidRPr="00DB707E" w:rsidRDefault="006A4513" w:rsidP="00AB35CF">
            <w:pPr>
              <w:keepNext/>
              <w:keepLines/>
              <w:overflowPunct w:val="0"/>
              <w:autoSpaceDE w:val="0"/>
              <w:autoSpaceDN w:val="0"/>
              <w:adjustRightInd w:val="0"/>
              <w:spacing w:after="0"/>
              <w:jc w:val="center"/>
              <w:textAlignment w:val="baseline"/>
              <w:rPr>
                <w:ins w:id="34431" w:author="RedCap - BigCR editor" w:date="2022-08-29T05:43:00Z"/>
                <w:rFonts w:ascii="Arial" w:hAnsi="Arial"/>
                <w:sz w:val="18"/>
                <w:lang w:eastAsia="en-GB"/>
              </w:rPr>
            </w:pPr>
            <w:ins w:id="34432" w:author="RedCap - BigCR editor" w:date="2022-08-29T05:43:00Z">
              <w:r w:rsidRPr="00DB707E">
                <w:t>-95</w:t>
              </w:r>
            </w:ins>
          </w:p>
        </w:tc>
      </w:tr>
      <w:tr w:rsidR="006A4513" w:rsidRPr="00DB707E" w14:paraId="78AC74CF" w14:textId="77777777" w:rsidTr="00AB35CF">
        <w:trPr>
          <w:cantSplit/>
          <w:trHeight w:val="187"/>
          <w:jc w:val="center"/>
          <w:ins w:id="34433" w:author="RedCap - BigCR editor" w:date="2022-08-29T05:43:00Z"/>
        </w:trPr>
        <w:tc>
          <w:tcPr>
            <w:tcW w:w="3681" w:type="dxa"/>
            <w:gridSpan w:val="2"/>
          </w:tcPr>
          <w:p w14:paraId="114C7CBF" w14:textId="77777777" w:rsidR="006A4513" w:rsidRPr="00DB707E" w:rsidRDefault="006A4513" w:rsidP="00AB35CF">
            <w:pPr>
              <w:keepNext/>
              <w:keepLines/>
              <w:overflowPunct w:val="0"/>
              <w:autoSpaceDE w:val="0"/>
              <w:autoSpaceDN w:val="0"/>
              <w:adjustRightInd w:val="0"/>
              <w:spacing w:after="0"/>
              <w:textAlignment w:val="baseline"/>
              <w:rPr>
                <w:ins w:id="34434" w:author="RedCap - BigCR editor" w:date="2022-08-29T05:43:00Z"/>
                <w:rFonts w:ascii="Arial" w:hAnsi="Arial"/>
                <w:sz w:val="18"/>
                <w:lang w:eastAsia="en-GB"/>
              </w:rPr>
            </w:pPr>
            <w:ins w:id="34435" w:author="RedCap - BigCR editor" w:date="2022-08-29T05:43:00Z">
              <w:r w:rsidRPr="00DB707E">
                <w:rPr>
                  <w:rFonts w:ascii="Arial" w:eastAsia="?? ??" w:hAnsi="Arial"/>
                  <w:sz w:val="18"/>
                  <w:lang w:eastAsia="en-GB"/>
                </w:rPr>
                <w:t>Propagation condition</w:t>
              </w:r>
            </w:ins>
          </w:p>
        </w:tc>
        <w:tc>
          <w:tcPr>
            <w:tcW w:w="850" w:type="dxa"/>
          </w:tcPr>
          <w:p w14:paraId="3E5A7531" w14:textId="77777777" w:rsidR="006A4513" w:rsidRPr="00DB707E" w:rsidRDefault="006A4513" w:rsidP="00AB35CF">
            <w:pPr>
              <w:keepNext/>
              <w:keepLines/>
              <w:overflowPunct w:val="0"/>
              <w:autoSpaceDE w:val="0"/>
              <w:autoSpaceDN w:val="0"/>
              <w:adjustRightInd w:val="0"/>
              <w:spacing w:after="0"/>
              <w:jc w:val="center"/>
              <w:textAlignment w:val="baseline"/>
              <w:rPr>
                <w:ins w:id="34436" w:author="RedCap - BigCR editor" w:date="2022-08-29T05:43:00Z"/>
                <w:rFonts w:ascii="Arial" w:hAnsi="Arial"/>
                <w:sz w:val="18"/>
                <w:lang w:eastAsia="en-GB"/>
              </w:rPr>
            </w:pPr>
          </w:p>
        </w:tc>
        <w:tc>
          <w:tcPr>
            <w:tcW w:w="4395" w:type="dxa"/>
            <w:gridSpan w:val="5"/>
            <w:shd w:val="clear" w:color="auto" w:fill="auto"/>
          </w:tcPr>
          <w:p w14:paraId="2F4EAF6B" w14:textId="77777777" w:rsidR="006A4513" w:rsidRPr="00DB707E" w:rsidRDefault="006A4513" w:rsidP="00AB35CF">
            <w:pPr>
              <w:keepNext/>
              <w:keepLines/>
              <w:overflowPunct w:val="0"/>
              <w:autoSpaceDE w:val="0"/>
              <w:autoSpaceDN w:val="0"/>
              <w:adjustRightInd w:val="0"/>
              <w:spacing w:after="0"/>
              <w:jc w:val="center"/>
              <w:textAlignment w:val="baseline"/>
              <w:rPr>
                <w:ins w:id="34437" w:author="RedCap - BigCR editor" w:date="2022-08-29T05:43:00Z"/>
                <w:rFonts w:ascii="Arial" w:eastAsia="MS Mincho" w:hAnsi="Arial"/>
                <w:sz w:val="18"/>
                <w:lang w:eastAsia="en-GB"/>
              </w:rPr>
            </w:pPr>
            <w:ins w:id="34438" w:author="RedCap - BigCR editor" w:date="2022-08-29T05:43:00Z">
              <w:r w:rsidRPr="00DB707E">
                <w:rPr>
                  <w:rFonts w:ascii="Arial" w:eastAsia="MS Mincho" w:hAnsi="Arial"/>
                  <w:sz w:val="18"/>
                  <w:lang w:eastAsia="en-GB"/>
                </w:rPr>
                <w:t>TDL-C 300ns 100Hz</w:t>
              </w:r>
            </w:ins>
          </w:p>
        </w:tc>
      </w:tr>
      <w:tr w:rsidR="006A4513" w:rsidRPr="00DB707E" w14:paraId="0C2513E8" w14:textId="77777777" w:rsidTr="00AB35CF">
        <w:trPr>
          <w:cantSplit/>
          <w:trHeight w:val="187"/>
          <w:jc w:val="center"/>
          <w:ins w:id="34439" w:author="RedCap - BigCR editor" w:date="2022-08-29T05:43:00Z"/>
        </w:trPr>
        <w:tc>
          <w:tcPr>
            <w:tcW w:w="8926" w:type="dxa"/>
            <w:gridSpan w:val="8"/>
          </w:tcPr>
          <w:p w14:paraId="0B0A1A58" w14:textId="77777777" w:rsidR="006A4513" w:rsidRPr="00DB707E" w:rsidRDefault="006A4513" w:rsidP="00AB35CF">
            <w:pPr>
              <w:keepNext/>
              <w:keepLines/>
              <w:overflowPunct w:val="0"/>
              <w:autoSpaceDE w:val="0"/>
              <w:autoSpaceDN w:val="0"/>
              <w:adjustRightInd w:val="0"/>
              <w:spacing w:after="0"/>
              <w:ind w:left="851" w:hanging="851"/>
              <w:textAlignment w:val="baseline"/>
              <w:rPr>
                <w:ins w:id="34440" w:author="RedCap - BigCR editor" w:date="2022-08-29T05:43:00Z"/>
                <w:rFonts w:ascii="Arial" w:hAnsi="Arial"/>
                <w:sz w:val="18"/>
                <w:lang w:eastAsia="en-GB"/>
              </w:rPr>
            </w:pPr>
            <w:ins w:id="34441" w:author="RedCap - BigCR editor" w:date="2022-08-29T05:43:00Z">
              <w:r w:rsidRPr="00DB707E">
                <w:rPr>
                  <w:rFonts w:ascii="Arial" w:hAnsi="Arial"/>
                  <w:sz w:val="18"/>
                  <w:lang w:eastAsia="en-GB"/>
                </w:rPr>
                <w:t>Note 1:</w:t>
              </w:r>
              <w:r w:rsidRPr="00DB707E">
                <w:rPr>
                  <w:rFonts w:ascii="Arial" w:hAnsi="Arial"/>
                  <w:sz w:val="18"/>
                  <w:lang w:eastAsia="en-GB"/>
                </w:rPr>
                <w:tab/>
                <w:t>OCNG shall be used such that the resources in Cell 1 are fully allocated and a constant total transmitted power spectral density is achieved for all OFDM symbols.</w:t>
              </w:r>
            </w:ins>
          </w:p>
          <w:p w14:paraId="1DA1603D" w14:textId="77777777" w:rsidR="006A4513" w:rsidRPr="00DB707E" w:rsidRDefault="006A4513" w:rsidP="00AB35CF">
            <w:pPr>
              <w:keepNext/>
              <w:keepLines/>
              <w:overflowPunct w:val="0"/>
              <w:autoSpaceDE w:val="0"/>
              <w:autoSpaceDN w:val="0"/>
              <w:adjustRightInd w:val="0"/>
              <w:spacing w:after="0"/>
              <w:ind w:left="851" w:hanging="851"/>
              <w:textAlignment w:val="baseline"/>
              <w:rPr>
                <w:ins w:id="34442" w:author="RedCap - BigCR editor" w:date="2022-08-29T05:43:00Z"/>
                <w:rFonts w:ascii="Arial" w:hAnsi="Arial"/>
                <w:sz w:val="18"/>
                <w:lang w:eastAsia="en-GB"/>
              </w:rPr>
            </w:pPr>
            <w:ins w:id="34443" w:author="RedCap - BigCR editor" w:date="2022-08-29T05:43:00Z">
              <w:r w:rsidRPr="00DB707E">
                <w:rPr>
                  <w:rFonts w:ascii="Arial" w:hAnsi="Arial"/>
                  <w:sz w:val="18"/>
                  <w:lang w:eastAsia="en-GB"/>
                </w:rPr>
                <w:t>Note 2:</w:t>
              </w:r>
              <w:r w:rsidRPr="00DB707E">
                <w:rPr>
                  <w:rFonts w:ascii="Arial" w:hAnsi="Arial"/>
                  <w:sz w:val="18"/>
                  <w:lang w:eastAsia="en-GB"/>
                </w:rPr>
                <w:tab/>
                <w:t>The signal contains PDCCH for UEs other than the device under test as part of OCNG.</w:t>
              </w:r>
            </w:ins>
          </w:p>
          <w:p w14:paraId="52F5B576" w14:textId="77777777" w:rsidR="006A4513" w:rsidRPr="00DB707E" w:rsidRDefault="006A4513" w:rsidP="00AB35CF">
            <w:pPr>
              <w:keepNext/>
              <w:keepLines/>
              <w:overflowPunct w:val="0"/>
              <w:autoSpaceDE w:val="0"/>
              <w:autoSpaceDN w:val="0"/>
              <w:adjustRightInd w:val="0"/>
              <w:spacing w:after="0"/>
              <w:ind w:left="851" w:hanging="851"/>
              <w:textAlignment w:val="baseline"/>
              <w:rPr>
                <w:ins w:id="34444" w:author="RedCap - BigCR editor" w:date="2022-08-29T05:43:00Z"/>
                <w:rFonts w:ascii="Arial" w:hAnsi="Arial"/>
                <w:sz w:val="18"/>
                <w:lang w:eastAsia="en-GB"/>
              </w:rPr>
            </w:pPr>
            <w:ins w:id="34445" w:author="RedCap - BigCR editor" w:date="2022-08-29T05:43:00Z">
              <w:r w:rsidRPr="00DB707E">
                <w:rPr>
                  <w:rFonts w:ascii="Arial" w:hAnsi="Arial"/>
                  <w:sz w:val="18"/>
                  <w:lang w:eastAsia="en-GB"/>
                </w:rPr>
                <w:t>Note 3:</w:t>
              </w:r>
              <w:r w:rsidRPr="00DB707E">
                <w:rPr>
                  <w:rFonts w:ascii="Arial" w:hAnsi="Arial"/>
                  <w:sz w:val="18"/>
                  <w:lang w:eastAsia="en-GB"/>
                </w:rPr>
                <w:tab/>
                <w:t xml:space="preserve">SNR levels correspond to the signal to noise ratio over the SSS </w:t>
              </w:r>
              <w:proofErr w:type="spellStart"/>
              <w:r w:rsidRPr="00DB707E">
                <w:rPr>
                  <w:rFonts w:ascii="Arial" w:hAnsi="Arial"/>
                  <w:sz w:val="18"/>
                  <w:lang w:eastAsia="en-GB"/>
                </w:rPr>
                <w:t>REs.</w:t>
              </w:r>
              <w:proofErr w:type="spellEnd"/>
            </w:ins>
          </w:p>
          <w:p w14:paraId="373F5DA3" w14:textId="77777777" w:rsidR="006A4513" w:rsidRPr="00DB707E" w:rsidRDefault="006A4513" w:rsidP="00AB35CF">
            <w:pPr>
              <w:keepNext/>
              <w:keepLines/>
              <w:overflowPunct w:val="0"/>
              <w:autoSpaceDE w:val="0"/>
              <w:autoSpaceDN w:val="0"/>
              <w:adjustRightInd w:val="0"/>
              <w:spacing w:after="0"/>
              <w:ind w:left="851" w:hanging="851"/>
              <w:textAlignment w:val="baseline"/>
              <w:rPr>
                <w:ins w:id="34446" w:author="RedCap - BigCR editor" w:date="2022-08-29T05:43:00Z"/>
                <w:rFonts w:ascii="Arial" w:hAnsi="Arial"/>
                <w:sz w:val="18"/>
                <w:lang w:eastAsia="en-GB"/>
              </w:rPr>
            </w:pPr>
            <w:ins w:id="34447" w:author="RedCap - BigCR editor" w:date="2022-08-29T05:43:00Z">
              <w:r w:rsidRPr="00DB707E">
                <w:rPr>
                  <w:rFonts w:ascii="Arial" w:hAnsi="Arial"/>
                  <w:sz w:val="18"/>
                  <w:lang w:eastAsia="en-GB"/>
                </w:rPr>
                <w:t>Note 4:</w:t>
              </w:r>
              <w:r w:rsidRPr="00DB707E">
                <w:rPr>
                  <w:rFonts w:ascii="Arial" w:hAnsi="Arial"/>
                  <w:sz w:val="18"/>
                  <w:lang w:eastAsia="en-GB"/>
                </w:rPr>
                <w:tab/>
                <w:t>The SNR in time periods T1, T2, T3, T4 and T5 is denoted as SNR1, SNR2, SNR3, SNR4 and SNR5 respectively in Figure A.16.5.1.7.1-1.</w:t>
              </w:r>
            </w:ins>
          </w:p>
          <w:p w14:paraId="14F81407" w14:textId="77777777" w:rsidR="006A4513" w:rsidRPr="00DB707E" w:rsidRDefault="006A4513" w:rsidP="00AB35CF">
            <w:pPr>
              <w:keepNext/>
              <w:keepLines/>
              <w:overflowPunct w:val="0"/>
              <w:autoSpaceDE w:val="0"/>
              <w:autoSpaceDN w:val="0"/>
              <w:adjustRightInd w:val="0"/>
              <w:spacing w:after="0"/>
              <w:ind w:left="851" w:hanging="851"/>
              <w:textAlignment w:val="baseline"/>
              <w:rPr>
                <w:ins w:id="34448" w:author="RedCap - BigCR editor" w:date="2022-08-29T05:43:00Z"/>
                <w:rFonts w:ascii="Arial" w:hAnsi="Arial"/>
                <w:sz w:val="18"/>
                <w:lang w:eastAsia="en-GB"/>
              </w:rPr>
            </w:pPr>
            <w:ins w:id="34449" w:author="RedCap - BigCR editor" w:date="2022-08-29T05:43:00Z">
              <w:r w:rsidRPr="00DB707E">
                <w:rPr>
                  <w:rFonts w:ascii="Arial" w:hAnsi="Arial"/>
                  <w:sz w:val="18"/>
                  <w:lang w:eastAsia="en-GB"/>
                </w:rPr>
                <w:t>Note 5:</w:t>
              </w:r>
              <w:r w:rsidRPr="00DB707E">
                <w:rPr>
                  <w:rFonts w:ascii="Arial" w:hAnsi="Arial"/>
                  <w:sz w:val="18"/>
                  <w:lang w:eastAsia="en-GB"/>
                </w:rPr>
                <w:tab/>
                <w:t>The SNR values are specified for testing a UE which supports 2RX on at least one band. For testing of a UE which supports 4RX on all bands, the SNR during T3 and T4 is modified as specified in clause A.3.6.</w:t>
              </w:r>
            </w:ins>
          </w:p>
        </w:tc>
      </w:tr>
    </w:tbl>
    <w:p w14:paraId="05796A13" w14:textId="77777777" w:rsidR="006A4513" w:rsidRPr="00DB707E" w:rsidRDefault="006A4513" w:rsidP="006A4513">
      <w:pPr>
        <w:overflowPunct w:val="0"/>
        <w:autoSpaceDE w:val="0"/>
        <w:autoSpaceDN w:val="0"/>
        <w:adjustRightInd w:val="0"/>
        <w:textAlignment w:val="baseline"/>
        <w:rPr>
          <w:ins w:id="34450" w:author="RedCap - BigCR editor" w:date="2022-08-29T05:43:00Z"/>
          <w:lang w:eastAsia="en-GB"/>
        </w:rPr>
      </w:pPr>
    </w:p>
    <w:p w14:paraId="1DE7169F" w14:textId="77777777" w:rsidR="006A4513" w:rsidRPr="00DB707E" w:rsidRDefault="006A4513" w:rsidP="006A4513">
      <w:pPr>
        <w:keepNext/>
        <w:keepLines/>
        <w:overflowPunct w:val="0"/>
        <w:autoSpaceDE w:val="0"/>
        <w:autoSpaceDN w:val="0"/>
        <w:adjustRightInd w:val="0"/>
        <w:spacing w:before="60"/>
        <w:jc w:val="center"/>
        <w:textAlignment w:val="baseline"/>
        <w:rPr>
          <w:ins w:id="34451" w:author="RedCap - BigCR editor" w:date="2022-08-29T05:43:00Z"/>
          <w:rFonts w:ascii="Arial" w:hAnsi="Arial"/>
          <w:b/>
          <w:lang w:eastAsia="en-GB"/>
        </w:rPr>
      </w:pPr>
      <w:ins w:id="34452" w:author="RedCap - BigCR editor" w:date="2022-08-29T05:43:00Z">
        <w:r w:rsidRPr="00DB707E">
          <w:rPr>
            <w:rFonts w:ascii="Arial" w:hAnsi="Arial"/>
            <w:b/>
            <w:lang w:eastAsia="en-GB"/>
          </w:rPr>
          <w:lastRenderedPageBreak/>
          <w:t>Table A.16.5.1.7.1-4: Void</w:t>
        </w:r>
      </w:ins>
    </w:p>
    <w:p w14:paraId="455BA2AF" w14:textId="77777777" w:rsidR="006A4513" w:rsidRPr="00DB707E" w:rsidRDefault="006A4513" w:rsidP="006A4513">
      <w:pPr>
        <w:keepNext/>
        <w:keepLines/>
        <w:overflowPunct w:val="0"/>
        <w:autoSpaceDE w:val="0"/>
        <w:autoSpaceDN w:val="0"/>
        <w:adjustRightInd w:val="0"/>
        <w:spacing w:before="60"/>
        <w:jc w:val="center"/>
        <w:textAlignment w:val="baseline"/>
        <w:rPr>
          <w:ins w:id="34453" w:author="RedCap - BigCR editor" w:date="2022-08-29T05:43:00Z"/>
          <w:rFonts w:ascii="Arial" w:hAnsi="Arial"/>
          <w:b/>
          <w:lang w:eastAsia="en-GB"/>
        </w:rPr>
      </w:pPr>
      <w:ins w:id="34454" w:author="RedCap - BigCR editor" w:date="2022-08-29T05:43:00Z">
        <w:r w:rsidRPr="00DB707E">
          <w:rPr>
            <w:rFonts w:ascii="Arial" w:hAnsi="Arial"/>
            <w:b/>
            <w:lang w:eastAsia="en-GB"/>
          </w:rPr>
          <w:t>Table A.16.5.1.7.1-5: Void</w:t>
        </w:r>
      </w:ins>
    </w:p>
    <w:p w14:paraId="677CF401" w14:textId="77777777" w:rsidR="006A4513" w:rsidRPr="00DB707E" w:rsidRDefault="006A4513" w:rsidP="006A4513">
      <w:pPr>
        <w:keepNext/>
        <w:keepLines/>
        <w:overflowPunct w:val="0"/>
        <w:autoSpaceDE w:val="0"/>
        <w:autoSpaceDN w:val="0"/>
        <w:adjustRightInd w:val="0"/>
        <w:spacing w:before="60"/>
        <w:jc w:val="center"/>
        <w:textAlignment w:val="baseline"/>
        <w:rPr>
          <w:ins w:id="34455" w:author="RedCap - BigCR editor" w:date="2022-08-29T05:43:00Z"/>
          <w:rFonts w:ascii="Arial" w:eastAsia="Malgun Gothic" w:hAnsi="Arial"/>
          <w:b/>
          <w:kern w:val="20"/>
          <w:lang w:eastAsia="en-GB"/>
        </w:rPr>
      </w:pPr>
      <w:ins w:id="34456" w:author="RedCap - BigCR editor" w:date="2022-08-29T05:43:00Z">
        <w:r w:rsidRPr="00DB707E">
          <w:rPr>
            <w:rFonts w:ascii="Arial" w:hAnsi="Arial"/>
            <w:b/>
            <w:noProof/>
            <w:lang w:val="en-US" w:eastAsia="zh-CN"/>
          </w:rPr>
          <w:drawing>
            <wp:inline distT="0" distB="0" distL="0" distR="0" wp14:anchorId="38F09500" wp14:editId="0090E51D">
              <wp:extent cx="5653833" cy="2880000"/>
              <wp:effectExtent l="0" t="0" r="4445" b="0"/>
              <wp:docPr id="5"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cstate="print"/>
                      <a:stretch>
                        <a:fillRect/>
                      </a:stretch>
                    </pic:blipFill>
                    <pic:spPr>
                      <a:xfrm>
                        <a:off x="0" y="0"/>
                        <a:ext cx="5653833" cy="2880000"/>
                      </a:xfrm>
                      <a:prstGeom prst="rect">
                        <a:avLst/>
                      </a:prstGeom>
                    </pic:spPr>
                  </pic:pic>
                </a:graphicData>
              </a:graphic>
            </wp:inline>
          </w:drawing>
        </w:r>
      </w:ins>
    </w:p>
    <w:p w14:paraId="3FA9C1CD" w14:textId="77777777" w:rsidR="006A4513" w:rsidRPr="00DB707E" w:rsidRDefault="006A4513" w:rsidP="006A4513">
      <w:pPr>
        <w:keepLines/>
        <w:overflowPunct w:val="0"/>
        <w:autoSpaceDE w:val="0"/>
        <w:autoSpaceDN w:val="0"/>
        <w:adjustRightInd w:val="0"/>
        <w:spacing w:after="240"/>
        <w:jc w:val="center"/>
        <w:textAlignment w:val="baseline"/>
        <w:rPr>
          <w:ins w:id="34457" w:author="RedCap - BigCR editor" w:date="2022-08-29T05:43:00Z"/>
          <w:rFonts w:ascii="Arial" w:hAnsi="Arial"/>
          <w:b/>
          <w:lang w:eastAsia="en-GB"/>
        </w:rPr>
      </w:pPr>
      <w:ins w:id="34458" w:author="RedCap - BigCR editor" w:date="2022-08-29T05:43:00Z">
        <w:r w:rsidRPr="00DB707E">
          <w:rPr>
            <w:rFonts w:ascii="Arial" w:hAnsi="Arial"/>
            <w:b/>
            <w:lang w:eastAsia="en-GB"/>
          </w:rPr>
          <w:t>Figure A.16.5.1.7.1-1: SNR variation for in-sync testing.</w:t>
        </w:r>
      </w:ins>
    </w:p>
    <w:p w14:paraId="6E7C9D7A" w14:textId="77777777" w:rsidR="006A4513" w:rsidRPr="00DB707E" w:rsidRDefault="006A4513" w:rsidP="006A4513">
      <w:pPr>
        <w:overflowPunct w:val="0"/>
        <w:autoSpaceDE w:val="0"/>
        <w:autoSpaceDN w:val="0"/>
        <w:adjustRightInd w:val="0"/>
        <w:textAlignment w:val="baseline"/>
        <w:rPr>
          <w:ins w:id="34459" w:author="RedCap - BigCR editor" w:date="2022-08-29T05:43:00Z"/>
          <w:lang w:eastAsia="zh-CN"/>
        </w:rPr>
      </w:pPr>
    </w:p>
    <w:p w14:paraId="3DB24084" w14:textId="77777777" w:rsidR="006A4513" w:rsidRPr="00DB707E" w:rsidRDefault="006A4513" w:rsidP="006A4513">
      <w:pPr>
        <w:keepNext/>
        <w:keepLines/>
        <w:overflowPunct w:val="0"/>
        <w:autoSpaceDE w:val="0"/>
        <w:autoSpaceDN w:val="0"/>
        <w:adjustRightInd w:val="0"/>
        <w:spacing w:before="120"/>
        <w:ind w:left="1701" w:hanging="1701"/>
        <w:textAlignment w:val="baseline"/>
        <w:outlineLvl w:val="4"/>
        <w:rPr>
          <w:ins w:id="34460" w:author="RedCap - BigCR editor" w:date="2022-08-29T05:43:00Z"/>
          <w:rFonts w:ascii="Arial" w:hAnsi="Arial"/>
          <w:snapToGrid w:val="0"/>
          <w:sz w:val="22"/>
          <w:lang w:eastAsia="en-GB"/>
        </w:rPr>
      </w:pPr>
      <w:ins w:id="34461" w:author="RedCap - BigCR editor" w:date="2022-08-29T05:43:00Z">
        <w:r w:rsidRPr="00DB707E">
          <w:rPr>
            <w:rFonts w:ascii="Arial" w:hAnsi="Arial"/>
            <w:snapToGrid w:val="0"/>
            <w:sz w:val="22"/>
            <w:lang w:eastAsia="en-GB"/>
          </w:rPr>
          <w:t>A.16.5.1.7.2</w:t>
        </w:r>
        <w:r w:rsidRPr="00DB707E">
          <w:rPr>
            <w:rFonts w:ascii="Arial" w:hAnsi="Arial"/>
            <w:snapToGrid w:val="0"/>
            <w:sz w:val="22"/>
            <w:lang w:eastAsia="en-GB"/>
          </w:rPr>
          <w:tab/>
          <w:t>Test Requirements</w:t>
        </w:r>
      </w:ins>
    </w:p>
    <w:p w14:paraId="7A61D0B5" w14:textId="77777777" w:rsidR="006A4513" w:rsidRPr="00DB707E" w:rsidRDefault="006A4513" w:rsidP="006A4513">
      <w:pPr>
        <w:overflowPunct w:val="0"/>
        <w:autoSpaceDE w:val="0"/>
        <w:autoSpaceDN w:val="0"/>
        <w:adjustRightInd w:val="0"/>
        <w:textAlignment w:val="baseline"/>
        <w:rPr>
          <w:ins w:id="34462" w:author="RedCap - BigCR editor" w:date="2022-08-29T05:43:00Z"/>
          <w:lang w:eastAsia="en-GB"/>
        </w:rPr>
      </w:pPr>
      <w:ins w:id="34463" w:author="RedCap - BigCR editor" w:date="2022-08-29T05:43:00Z">
        <w:r w:rsidRPr="00DB707E">
          <w:rPr>
            <w:lang w:eastAsia="en-GB"/>
          </w:rPr>
          <w:t>The UE behaviour in each test during time durations T1, T2, T3, T4 and T5 shall be as follows:</w:t>
        </w:r>
      </w:ins>
    </w:p>
    <w:p w14:paraId="159097E8" w14:textId="77777777" w:rsidR="006A4513" w:rsidRPr="00DB707E" w:rsidRDefault="006A4513" w:rsidP="006A4513">
      <w:pPr>
        <w:overflowPunct w:val="0"/>
        <w:autoSpaceDE w:val="0"/>
        <w:autoSpaceDN w:val="0"/>
        <w:adjustRightInd w:val="0"/>
        <w:textAlignment w:val="baseline"/>
        <w:rPr>
          <w:ins w:id="34464" w:author="RedCap - BigCR editor" w:date="2022-08-29T05:43:00Z"/>
          <w:lang w:eastAsia="en-GB"/>
        </w:rPr>
      </w:pPr>
      <w:ins w:id="34465" w:author="RedCap - BigCR editor" w:date="2022-08-29T05:43:00Z">
        <w:r w:rsidRPr="00DB707E">
          <w:rPr>
            <w:lang w:eastAsia="en-GB"/>
          </w:rPr>
          <w:t>During the period from time point A to time point F (D1 second after the start of time duration T5) the UE shall transmit uplink signal at least in all uplink slots configured for CSI transmission according to the configured periodic CSI reporting.</w:t>
        </w:r>
      </w:ins>
    </w:p>
    <w:p w14:paraId="67206556" w14:textId="77777777" w:rsidR="006A4513" w:rsidRPr="00DB707E" w:rsidRDefault="006A4513" w:rsidP="006A4513">
      <w:pPr>
        <w:overflowPunct w:val="0"/>
        <w:autoSpaceDE w:val="0"/>
        <w:autoSpaceDN w:val="0"/>
        <w:adjustRightInd w:val="0"/>
        <w:textAlignment w:val="baseline"/>
        <w:rPr>
          <w:ins w:id="34466" w:author="RedCap - BigCR editor" w:date="2022-08-29T05:43:00Z"/>
          <w:lang w:eastAsia="en-GB"/>
        </w:rPr>
      </w:pPr>
      <w:ins w:id="34467" w:author="RedCap - BigCR editor" w:date="2022-08-29T05:43:00Z">
        <w:r w:rsidRPr="00DB707E">
          <w:rPr>
            <w:lang w:eastAsia="en-GB"/>
          </w:rPr>
          <w:t>The rate of correct events observed during repeated tests shall be at least 90%.</w:t>
        </w:r>
      </w:ins>
    </w:p>
    <w:p w14:paraId="60DC8E13" w14:textId="77777777" w:rsidR="006A4513" w:rsidRPr="00DB707E" w:rsidRDefault="006A4513" w:rsidP="006A4513">
      <w:pPr>
        <w:pStyle w:val="-PAGE-"/>
        <w:rPr>
          <w:ins w:id="34468" w:author="RedCap - BigCR editor" w:date="2022-08-29T05:43:00Z"/>
          <w:rFonts w:eastAsia="Times New Roman" w:cs="v4.2.0"/>
          <w:sz w:val="20"/>
          <w:szCs w:val="20"/>
          <w:lang w:eastAsia="en-GB"/>
        </w:rPr>
      </w:pPr>
    </w:p>
    <w:p w14:paraId="08435615" w14:textId="77777777" w:rsidR="006A4513" w:rsidRPr="00DB707E" w:rsidRDefault="006A4513" w:rsidP="006A4513">
      <w:pPr>
        <w:keepNext/>
        <w:keepLines/>
        <w:overflowPunct w:val="0"/>
        <w:autoSpaceDE w:val="0"/>
        <w:autoSpaceDN w:val="0"/>
        <w:adjustRightInd w:val="0"/>
        <w:spacing w:before="120"/>
        <w:ind w:left="1418" w:hanging="1418"/>
        <w:textAlignment w:val="baseline"/>
        <w:outlineLvl w:val="3"/>
        <w:rPr>
          <w:ins w:id="34469" w:author="RedCap - BigCR editor" w:date="2022-08-29T05:43:00Z"/>
          <w:rFonts w:ascii="Arial" w:hAnsi="Arial"/>
          <w:sz w:val="24"/>
          <w:lang w:eastAsia="en-GB"/>
        </w:rPr>
      </w:pPr>
      <w:ins w:id="34470" w:author="RedCap - BigCR editor" w:date="2022-08-29T05:43:00Z">
        <w:r w:rsidRPr="00DB707E">
          <w:rPr>
            <w:rFonts w:ascii="Arial" w:hAnsi="Arial"/>
            <w:sz w:val="24"/>
            <w:lang w:eastAsia="en-GB"/>
          </w:rPr>
          <w:t>A.16.5.1.8</w:t>
        </w:r>
        <w:r w:rsidRPr="00DB707E">
          <w:rPr>
            <w:rFonts w:ascii="Arial" w:hAnsi="Arial"/>
            <w:sz w:val="24"/>
            <w:lang w:eastAsia="en-GB"/>
          </w:rPr>
          <w:tab/>
          <w:t xml:space="preserve">Radio Link Monitoring In-sync Test for FR1 </w:t>
        </w:r>
        <w:proofErr w:type="spellStart"/>
        <w:r w:rsidRPr="00DB707E">
          <w:rPr>
            <w:rFonts w:ascii="Arial" w:hAnsi="Arial"/>
            <w:sz w:val="24"/>
            <w:lang w:eastAsia="en-GB"/>
          </w:rPr>
          <w:t>PCell</w:t>
        </w:r>
        <w:proofErr w:type="spellEnd"/>
        <w:r w:rsidRPr="00DB707E">
          <w:rPr>
            <w:rFonts w:ascii="Arial" w:hAnsi="Arial"/>
            <w:sz w:val="24"/>
            <w:lang w:eastAsia="en-GB"/>
          </w:rPr>
          <w:t xml:space="preserve"> configured with SSB-based RLM RS in DRX mode for 2 Rx UE</w:t>
        </w:r>
      </w:ins>
    </w:p>
    <w:p w14:paraId="1A4A1BAE" w14:textId="77777777" w:rsidR="006A4513" w:rsidRPr="00DB707E" w:rsidRDefault="006A4513" w:rsidP="006A4513">
      <w:pPr>
        <w:keepNext/>
        <w:keepLines/>
        <w:overflowPunct w:val="0"/>
        <w:autoSpaceDE w:val="0"/>
        <w:autoSpaceDN w:val="0"/>
        <w:adjustRightInd w:val="0"/>
        <w:spacing w:before="120"/>
        <w:ind w:left="1701" w:hanging="1701"/>
        <w:textAlignment w:val="baseline"/>
        <w:outlineLvl w:val="4"/>
        <w:rPr>
          <w:ins w:id="34471" w:author="RedCap - BigCR editor" w:date="2022-08-29T05:43:00Z"/>
          <w:rFonts w:ascii="Arial" w:hAnsi="Arial"/>
          <w:snapToGrid w:val="0"/>
          <w:sz w:val="22"/>
          <w:lang w:eastAsia="zh-CN"/>
        </w:rPr>
      </w:pPr>
      <w:bookmarkStart w:id="34472" w:name="_Toc535476537"/>
      <w:ins w:id="34473" w:author="RedCap - BigCR editor" w:date="2022-08-29T05:43:00Z">
        <w:r w:rsidRPr="00DB707E">
          <w:rPr>
            <w:rFonts w:ascii="Arial" w:hAnsi="Arial"/>
            <w:snapToGrid w:val="0"/>
            <w:sz w:val="22"/>
            <w:lang w:eastAsia="zh-CN"/>
          </w:rPr>
          <w:t>A.16.5.1.8.1</w:t>
        </w:r>
        <w:r w:rsidRPr="00DB707E">
          <w:rPr>
            <w:rFonts w:ascii="Arial" w:hAnsi="Arial"/>
            <w:snapToGrid w:val="0"/>
            <w:sz w:val="22"/>
            <w:lang w:eastAsia="zh-CN"/>
          </w:rPr>
          <w:tab/>
          <w:t>Test Purpose and Environment</w:t>
        </w:r>
        <w:bookmarkEnd w:id="34472"/>
      </w:ins>
    </w:p>
    <w:p w14:paraId="28149098" w14:textId="77777777" w:rsidR="006A4513" w:rsidRPr="00DB707E" w:rsidRDefault="006A4513" w:rsidP="006A4513">
      <w:pPr>
        <w:overflowPunct w:val="0"/>
        <w:autoSpaceDE w:val="0"/>
        <w:autoSpaceDN w:val="0"/>
        <w:adjustRightInd w:val="0"/>
        <w:textAlignment w:val="baseline"/>
        <w:rPr>
          <w:ins w:id="34474" w:author="RedCap - BigCR editor" w:date="2022-08-29T05:43:00Z"/>
          <w:lang w:eastAsia="en-GB"/>
        </w:rPr>
      </w:pPr>
      <w:ins w:id="34475" w:author="RedCap - BigCR editor" w:date="2022-08-29T05:43:00Z">
        <w:r w:rsidRPr="00DB707E">
          <w:rPr>
            <w:lang w:eastAsia="en-GB"/>
          </w:rPr>
          <w:t xml:space="preserve">The purpose of this test is to verify that the UE properly detects the out of sync and in sync for the purpose of monitoring downlink radio link quality of the </w:t>
        </w:r>
        <w:proofErr w:type="spellStart"/>
        <w:r w:rsidRPr="00DB707E">
          <w:rPr>
            <w:lang w:eastAsia="en-GB"/>
          </w:rPr>
          <w:t>PCell</w:t>
        </w:r>
        <w:proofErr w:type="spellEnd"/>
        <w:r w:rsidRPr="00DB707E">
          <w:rPr>
            <w:lang w:eastAsia="en-GB"/>
          </w:rPr>
          <w:t xml:space="preserve"> when DRX is used. This test will partly verify the FR1 radio link monitoring requirements in clause 8.1B.</w:t>
        </w:r>
      </w:ins>
    </w:p>
    <w:p w14:paraId="37FBDB68" w14:textId="77777777" w:rsidR="006A4513" w:rsidRPr="00DB707E" w:rsidRDefault="006A4513" w:rsidP="006A4513">
      <w:pPr>
        <w:overflowPunct w:val="0"/>
        <w:autoSpaceDE w:val="0"/>
        <w:autoSpaceDN w:val="0"/>
        <w:adjustRightInd w:val="0"/>
        <w:textAlignment w:val="baseline"/>
        <w:rPr>
          <w:ins w:id="34476" w:author="RedCap - BigCR editor" w:date="2022-08-29T05:43:00Z"/>
          <w:lang w:eastAsia="en-GB"/>
        </w:rPr>
      </w:pPr>
      <w:ins w:id="34477" w:author="RedCap - BigCR editor" w:date="2022-08-29T05:43:00Z">
        <w:r w:rsidRPr="00DB707E">
          <w:rPr>
            <w:lang w:eastAsia="en-GB"/>
          </w:rPr>
          <w:t xml:space="preserve">In the test, UE is configured to perform RLM on SSB, with </w:t>
        </w:r>
        <w:proofErr w:type="spellStart"/>
        <w:r w:rsidRPr="00DB707E">
          <w:rPr>
            <w:i/>
            <w:lang w:eastAsia="en-GB"/>
          </w:rPr>
          <w:t>detectionResource</w:t>
        </w:r>
        <w:proofErr w:type="spellEnd"/>
        <w:r w:rsidRPr="00DB707E">
          <w:rPr>
            <w:lang w:eastAsia="en-GB"/>
          </w:rPr>
          <w:t xml:space="preserve"> included in </w:t>
        </w:r>
        <w:proofErr w:type="spellStart"/>
        <w:r w:rsidRPr="00DB707E">
          <w:rPr>
            <w:i/>
            <w:lang w:eastAsia="en-GB"/>
          </w:rPr>
          <w:t>RadioLinkMonitoringRS</w:t>
        </w:r>
        <w:proofErr w:type="spellEnd"/>
        <w:r w:rsidRPr="00DB707E">
          <w:rPr>
            <w:lang w:eastAsia="en-GB"/>
          </w:rPr>
          <w:t xml:space="preserve"> set to SSB#0, and </w:t>
        </w:r>
        <w:r w:rsidRPr="00DB707E">
          <w:rPr>
            <w:i/>
            <w:lang w:eastAsia="en-GB"/>
          </w:rPr>
          <w:t>purpose</w:t>
        </w:r>
        <w:r w:rsidRPr="00DB707E">
          <w:rPr>
            <w:lang w:eastAsia="en-GB"/>
          </w:rPr>
          <w:t xml:space="preserve"> set to ‘</w:t>
        </w:r>
        <w:proofErr w:type="spellStart"/>
        <w:r w:rsidRPr="00DB707E">
          <w:rPr>
            <w:i/>
            <w:lang w:eastAsia="en-GB"/>
          </w:rPr>
          <w:t>rlf</w:t>
        </w:r>
        <w:proofErr w:type="spellEnd"/>
        <w:r w:rsidRPr="00DB707E">
          <w:rPr>
            <w:lang w:eastAsia="en-GB"/>
          </w:rPr>
          <w:t xml:space="preserve">’. Supported test configurations are shown in table A.16.5.1.8.1-1. The test parameters are given in Tables A.16.5.1.8.1-2, and A.16.5.1.8.1-3. There is one cell (Cell 1), which is the active NR cell, in the test. The test consists of five successive time periods, with time duration of T1, T2, T3, T4 and T5 respectively. Figure A.16.5.1.8.1-1 shows the variation of the downlink SNR in the active cell to emulate out-of-sync and in-sync states. Prior to the start of the time duration T1, the UE shall be fully synchronized to Cell 1. The UE shall be configured for periodic CSI reporting with a reporting periodicity of 5 </w:t>
        </w:r>
        <w:proofErr w:type="spellStart"/>
        <w:r w:rsidRPr="00DB707E">
          <w:rPr>
            <w:lang w:eastAsia="en-GB"/>
          </w:rPr>
          <w:t>ms</w:t>
        </w:r>
        <w:proofErr w:type="spellEnd"/>
        <w:r w:rsidRPr="00DB707E">
          <w:rPr>
            <w:lang w:eastAsia="en-GB"/>
          </w:rPr>
          <w:t>.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ins>
    </w:p>
    <w:p w14:paraId="541CE37F" w14:textId="77777777" w:rsidR="006A4513" w:rsidRPr="00DB707E" w:rsidRDefault="006A4513" w:rsidP="006A4513">
      <w:pPr>
        <w:keepNext/>
        <w:keepLines/>
        <w:overflowPunct w:val="0"/>
        <w:autoSpaceDE w:val="0"/>
        <w:autoSpaceDN w:val="0"/>
        <w:adjustRightInd w:val="0"/>
        <w:spacing w:before="60"/>
        <w:jc w:val="center"/>
        <w:textAlignment w:val="baseline"/>
        <w:rPr>
          <w:ins w:id="34478" w:author="RedCap - BigCR editor" w:date="2022-08-29T05:43:00Z"/>
          <w:rFonts w:ascii="Arial" w:hAnsi="Arial"/>
          <w:b/>
          <w:lang w:eastAsia="en-GB"/>
        </w:rPr>
      </w:pPr>
      <w:ins w:id="34479" w:author="RedCap - BigCR editor" w:date="2022-08-29T05:43:00Z">
        <w:r w:rsidRPr="00DB707E">
          <w:rPr>
            <w:rFonts w:ascii="Arial" w:hAnsi="Arial"/>
            <w:b/>
            <w:lang w:eastAsia="en-GB"/>
          </w:rPr>
          <w:lastRenderedPageBreak/>
          <w:t xml:space="preserve">Table A.16.5.1.8.1-1: Supported test configurations for FR1 </w:t>
        </w:r>
        <w:proofErr w:type="spellStart"/>
        <w:r w:rsidRPr="00DB707E">
          <w:rPr>
            <w:rFonts w:ascii="Arial" w:hAnsi="Arial"/>
            <w:b/>
            <w:lang w:eastAsia="en-GB"/>
          </w:rPr>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452"/>
      </w:tblGrid>
      <w:tr w:rsidR="006A4513" w:rsidRPr="00DB707E" w14:paraId="48CE0361" w14:textId="77777777" w:rsidTr="00AB35CF">
        <w:trPr>
          <w:trHeight w:val="187"/>
          <w:jc w:val="center"/>
          <w:ins w:id="34480" w:author="RedCap - BigCR editor" w:date="2022-08-29T05:43:00Z"/>
        </w:trPr>
        <w:tc>
          <w:tcPr>
            <w:tcW w:w="1631" w:type="dxa"/>
            <w:shd w:val="clear" w:color="auto" w:fill="auto"/>
          </w:tcPr>
          <w:p w14:paraId="73505A3F" w14:textId="77777777" w:rsidR="006A4513" w:rsidRPr="00DB707E" w:rsidRDefault="006A4513" w:rsidP="00AB35CF">
            <w:pPr>
              <w:keepNext/>
              <w:keepLines/>
              <w:overflowPunct w:val="0"/>
              <w:autoSpaceDE w:val="0"/>
              <w:autoSpaceDN w:val="0"/>
              <w:adjustRightInd w:val="0"/>
              <w:spacing w:after="0"/>
              <w:jc w:val="center"/>
              <w:textAlignment w:val="baseline"/>
              <w:rPr>
                <w:ins w:id="34481" w:author="RedCap - BigCR editor" w:date="2022-08-29T05:43:00Z"/>
                <w:rFonts w:ascii="Arial" w:hAnsi="Arial"/>
                <w:b/>
                <w:sz w:val="18"/>
                <w:lang w:eastAsia="en-GB"/>
              </w:rPr>
            </w:pPr>
            <w:ins w:id="34482" w:author="RedCap - BigCR editor" w:date="2022-08-29T05:43:00Z">
              <w:r w:rsidRPr="00DB707E">
                <w:rPr>
                  <w:rFonts w:ascii="Arial" w:hAnsi="Arial"/>
                  <w:b/>
                  <w:sz w:val="18"/>
                  <w:lang w:eastAsia="en-GB"/>
                </w:rPr>
                <w:t>Configuration</w:t>
              </w:r>
            </w:ins>
          </w:p>
        </w:tc>
        <w:tc>
          <w:tcPr>
            <w:tcW w:w="5452" w:type="dxa"/>
            <w:shd w:val="clear" w:color="auto" w:fill="auto"/>
          </w:tcPr>
          <w:p w14:paraId="6CA31E4B" w14:textId="77777777" w:rsidR="006A4513" w:rsidRPr="00DB707E" w:rsidRDefault="006A4513" w:rsidP="00AB35CF">
            <w:pPr>
              <w:keepNext/>
              <w:keepLines/>
              <w:overflowPunct w:val="0"/>
              <w:autoSpaceDE w:val="0"/>
              <w:autoSpaceDN w:val="0"/>
              <w:adjustRightInd w:val="0"/>
              <w:spacing w:after="0"/>
              <w:jc w:val="center"/>
              <w:textAlignment w:val="baseline"/>
              <w:rPr>
                <w:ins w:id="34483" w:author="RedCap - BigCR editor" w:date="2022-08-29T05:43:00Z"/>
                <w:rFonts w:ascii="Arial" w:hAnsi="Arial"/>
                <w:b/>
                <w:sz w:val="18"/>
                <w:lang w:eastAsia="en-GB"/>
              </w:rPr>
            </w:pPr>
            <w:ins w:id="34484" w:author="RedCap - BigCR editor" w:date="2022-08-29T05:43:00Z">
              <w:r w:rsidRPr="00DB707E">
                <w:rPr>
                  <w:rFonts w:ascii="Arial" w:hAnsi="Arial"/>
                  <w:b/>
                  <w:sz w:val="18"/>
                  <w:lang w:eastAsia="en-GB"/>
                </w:rPr>
                <w:t>Description</w:t>
              </w:r>
            </w:ins>
          </w:p>
        </w:tc>
      </w:tr>
      <w:tr w:rsidR="006A4513" w:rsidRPr="00DB707E" w14:paraId="545F17F4" w14:textId="77777777" w:rsidTr="00AB35CF">
        <w:trPr>
          <w:trHeight w:val="187"/>
          <w:jc w:val="center"/>
          <w:ins w:id="34485" w:author="RedCap - BigCR editor" w:date="2022-08-29T05:43:00Z"/>
        </w:trPr>
        <w:tc>
          <w:tcPr>
            <w:tcW w:w="1631" w:type="dxa"/>
            <w:shd w:val="clear" w:color="auto" w:fill="auto"/>
          </w:tcPr>
          <w:p w14:paraId="22647BE1" w14:textId="77777777" w:rsidR="006A4513" w:rsidRPr="00DB707E" w:rsidRDefault="006A4513" w:rsidP="00AB35CF">
            <w:pPr>
              <w:keepNext/>
              <w:keepLines/>
              <w:overflowPunct w:val="0"/>
              <w:autoSpaceDE w:val="0"/>
              <w:autoSpaceDN w:val="0"/>
              <w:adjustRightInd w:val="0"/>
              <w:spacing w:after="0"/>
              <w:textAlignment w:val="baseline"/>
              <w:rPr>
                <w:ins w:id="34486" w:author="RedCap - BigCR editor" w:date="2022-08-29T05:43:00Z"/>
                <w:rFonts w:ascii="Arial" w:hAnsi="Arial"/>
                <w:sz w:val="18"/>
                <w:lang w:eastAsia="en-GB"/>
              </w:rPr>
            </w:pPr>
            <w:ins w:id="34487" w:author="RedCap - BigCR editor" w:date="2022-08-29T05:43:00Z">
              <w:r w:rsidRPr="00DB707E">
                <w:rPr>
                  <w:rFonts w:ascii="Arial" w:hAnsi="Arial"/>
                  <w:sz w:val="18"/>
                  <w:lang w:eastAsia="en-GB"/>
                </w:rPr>
                <w:t>1</w:t>
              </w:r>
            </w:ins>
          </w:p>
        </w:tc>
        <w:tc>
          <w:tcPr>
            <w:tcW w:w="5452" w:type="dxa"/>
            <w:shd w:val="clear" w:color="auto" w:fill="auto"/>
          </w:tcPr>
          <w:p w14:paraId="03F11FD6" w14:textId="77777777" w:rsidR="006A4513" w:rsidRPr="00DB707E" w:rsidRDefault="006A4513" w:rsidP="00AB35CF">
            <w:pPr>
              <w:keepNext/>
              <w:keepLines/>
              <w:overflowPunct w:val="0"/>
              <w:autoSpaceDE w:val="0"/>
              <w:autoSpaceDN w:val="0"/>
              <w:adjustRightInd w:val="0"/>
              <w:spacing w:after="0"/>
              <w:textAlignment w:val="baseline"/>
              <w:rPr>
                <w:ins w:id="34488" w:author="RedCap - BigCR editor" w:date="2022-08-29T05:43:00Z"/>
                <w:rFonts w:ascii="Arial" w:hAnsi="Arial"/>
                <w:sz w:val="18"/>
                <w:lang w:eastAsia="en-GB"/>
              </w:rPr>
            </w:pPr>
            <w:ins w:id="34489" w:author="RedCap - BigCR editor" w:date="2022-08-29T05:43:00Z">
              <w:r w:rsidRPr="00DB707E">
                <w:rPr>
                  <w:rFonts w:ascii="Arial" w:hAnsi="Arial"/>
                  <w:sz w:val="18"/>
                  <w:lang w:eastAsia="en-GB"/>
                </w:rPr>
                <w:t>FDD, SSB SCS 15 kHz, data SCS 15 kHz, BW 10 MHz</w:t>
              </w:r>
            </w:ins>
          </w:p>
        </w:tc>
      </w:tr>
      <w:tr w:rsidR="006A4513" w:rsidRPr="00DB707E" w14:paraId="5535EF46" w14:textId="77777777" w:rsidTr="00AB35CF">
        <w:trPr>
          <w:trHeight w:val="187"/>
          <w:jc w:val="center"/>
          <w:ins w:id="34490" w:author="RedCap - BigCR editor" w:date="2022-08-29T05:43:00Z"/>
        </w:trPr>
        <w:tc>
          <w:tcPr>
            <w:tcW w:w="1631" w:type="dxa"/>
            <w:shd w:val="clear" w:color="auto" w:fill="auto"/>
          </w:tcPr>
          <w:p w14:paraId="5F26C2DB" w14:textId="77777777" w:rsidR="006A4513" w:rsidRPr="00DB707E" w:rsidRDefault="006A4513" w:rsidP="00AB35CF">
            <w:pPr>
              <w:keepNext/>
              <w:keepLines/>
              <w:overflowPunct w:val="0"/>
              <w:autoSpaceDE w:val="0"/>
              <w:autoSpaceDN w:val="0"/>
              <w:adjustRightInd w:val="0"/>
              <w:spacing w:after="0"/>
              <w:textAlignment w:val="baseline"/>
              <w:rPr>
                <w:ins w:id="34491" w:author="RedCap - BigCR editor" w:date="2022-08-29T05:43:00Z"/>
                <w:rFonts w:ascii="Arial" w:hAnsi="Arial"/>
                <w:sz w:val="18"/>
                <w:lang w:eastAsia="en-GB"/>
              </w:rPr>
            </w:pPr>
            <w:ins w:id="34492" w:author="RedCap - BigCR editor" w:date="2022-08-29T05:43:00Z">
              <w:r w:rsidRPr="00DB707E">
                <w:rPr>
                  <w:rFonts w:ascii="Arial" w:hAnsi="Arial"/>
                  <w:sz w:val="18"/>
                  <w:lang w:eastAsia="en-GB"/>
                </w:rPr>
                <w:t>2</w:t>
              </w:r>
            </w:ins>
          </w:p>
        </w:tc>
        <w:tc>
          <w:tcPr>
            <w:tcW w:w="5452" w:type="dxa"/>
            <w:shd w:val="clear" w:color="auto" w:fill="auto"/>
          </w:tcPr>
          <w:p w14:paraId="6D0E35E1" w14:textId="77777777" w:rsidR="006A4513" w:rsidRPr="00DB707E" w:rsidRDefault="006A4513" w:rsidP="00AB35CF">
            <w:pPr>
              <w:keepNext/>
              <w:keepLines/>
              <w:overflowPunct w:val="0"/>
              <w:autoSpaceDE w:val="0"/>
              <w:autoSpaceDN w:val="0"/>
              <w:adjustRightInd w:val="0"/>
              <w:spacing w:after="0"/>
              <w:textAlignment w:val="baseline"/>
              <w:rPr>
                <w:ins w:id="34493" w:author="RedCap - BigCR editor" w:date="2022-08-29T05:43:00Z"/>
                <w:rFonts w:ascii="Arial" w:hAnsi="Arial"/>
                <w:sz w:val="18"/>
                <w:lang w:eastAsia="en-GB"/>
              </w:rPr>
            </w:pPr>
            <w:ins w:id="34494" w:author="RedCap - BigCR editor" w:date="2022-08-29T05:43:00Z">
              <w:r w:rsidRPr="00DB707E">
                <w:rPr>
                  <w:rFonts w:ascii="Arial" w:hAnsi="Arial"/>
                  <w:sz w:val="18"/>
                  <w:lang w:eastAsia="en-GB"/>
                </w:rPr>
                <w:t>TDD, SSB SCS 15 kHz, data SCS 15 kHz, BW 10 MHz</w:t>
              </w:r>
            </w:ins>
          </w:p>
        </w:tc>
      </w:tr>
      <w:tr w:rsidR="006A4513" w:rsidRPr="00DB707E" w14:paraId="5872C9EE" w14:textId="77777777" w:rsidTr="00AB35CF">
        <w:trPr>
          <w:trHeight w:val="187"/>
          <w:jc w:val="center"/>
          <w:ins w:id="34495" w:author="RedCap - BigCR editor" w:date="2022-08-29T05:43:00Z"/>
        </w:trPr>
        <w:tc>
          <w:tcPr>
            <w:tcW w:w="1631" w:type="dxa"/>
            <w:shd w:val="clear" w:color="auto" w:fill="auto"/>
          </w:tcPr>
          <w:p w14:paraId="1129380F" w14:textId="77777777" w:rsidR="006A4513" w:rsidRPr="00DB707E" w:rsidRDefault="006A4513" w:rsidP="00AB35CF">
            <w:pPr>
              <w:keepNext/>
              <w:keepLines/>
              <w:overflowPunct w:val="0"/>
              <w:autoSpaceDE w:val="0"/>
              <w:autoSpaceDN w:val="0"/>
              <w:adjustRightInd w:val="0"/>
              <w:spacing w:after="0"/>
              <w:textAlignment w:val="baseline"/>
              <w:rPr>
                <w:ins w:id="34496" w:author="RedCap - BigCR editor" w:date="2022-08-29T05:43:00Z"/>
                <w:rFonts w:ascii="Arial" w:hAnsi="Arial"/>
                <w:sz w:val="18"/>
                <w:lang w:eastAsia="en-GB"/>
              </w:rPr>
            </w:pPr>
            <w:ins w:id="34497" w:author="RedCap - BigCR editor" w:date="2022-08-29T05:43:00Z">
              <w:r w:rsidRPr="00DB707E">
                <w:t>3</w:t>
              </w:r>
            </w:ins>
          </w:p>
        </w:tc>
        <w:tc>
          <w:tcPr>
            <w:tcW w:w="5452" w:type="dxa"/>
            <w:shd w:val="clear" w:color="auto" w:fill="auto"/>
          </w:tcPr>
          <w:p w14:paraId="755852F0" w14:textId="77777777" w:rsidR="006A4513" w:rsidRPr="00DB707E" w:rsidRDefault="006A4513" w:rsidP="00AB35CF">
            <w:pPr>
              <w:keepNext/>
              <w:keepLines/>
              <w:overflowPunct w:val="0"/>
              <w:autoSpaceDE w:val="0"/>
              <w:autoSpaceDN w:val="0"/>
              <w:adjustRightInd w:val="0"/>
              <w:spacing w:after="0"/>
              <w:textAlignment w:val="baseline"/>
              <w:rPr>
                <w:ins w:id="34498" w:author="RedCap - BigCR editor" w:date="2022-08-29T05:43:00Z"/>
                <w:rFonts w:ascii="Arial" w:hAnsi="Arial"/>
                <w:sz w:val="18"/>
                <w:lang w:eastAsia="en-GB"/>
              </w:rPr>
            </w:pPr>
            <w:ins w:id="34499" w:author="RedCap - BigCR editor" w:date="2022-08-29T05:43:00Z">
              <w:r w:rsidRPr="00DB707E">
                <w:t>TDD, SSB SCS 30 kHz, data SCS 30 kHz, BW 20 MHz</w:t>
              </w:r>
            </w:ins>
          </w:p>
        </w:tc>
      </w:tr>
      <w:tr w:rsidR="006A4513" w:rsidRPr="00DB707E" w14:paraId="332F438F" w14:textId="77777777" w:rsidTr="00AB35CF">
        <w:trPr>
          <w:trHeight w:val="187"/>
          <w:jc w:val="center"/>
          <w:ins w:id="34500" w:author="RedCap - BigCR editor" w:date="2022-08-29T05:43:00Z"/>
        </w:trPr>
        <w:tc>
          <w:tcPr>
            <w:tcW w:w="1631" w:type="dxa"/>
            <w:shd w:val="clear" w:color="auto" w:fill="auto"/>
          </w:tcPr>
          <w:p w14:paraId="46B99C55" w14:textId="77777777" w:rsidR="006A4513" w:rsidRPr="00DB707E" w:rsidRDefault="006A4513" w:rsidP="00AB35CF">
            <w:pPr>
              <w:keepNext/>
              <w:keepLines/>
              <w:overflowPunct w:val="0"/>
              <w:autoSpaceDE w:val="0"/>
              <w:autoSpaceDN w:val="0"/>
              <w:adjustRightInd w:val="0"/>
              <w:spacing w:after="0"/>
              <w:textAlignment w:val="baseline"/>
              <w:rPr>
                <w:ins w:id="34501" w:author="RedCap - BigCR editor" w:date="2022-08-29T05:43:00Z"/>
                <w:rFonts w:ascii="Arial" w:hAnsi="Arial"/>
                <w:sz w:val="18"/>
                <w:lang w:eastAsia="en-GB"/>
              </w:rPr>
            </w:pPr>
            <w:ins w:id="34502" w:author="RedCap - BigCR editor" w:date="2022-08-29T05:43:00Z">
              <w:r w:rsidRPr="00DB707E">
                <w:t>4</w:t>
              </w:r>
            </w:ins>
          </w:p>
        </w:tc>
        <w:tc>
          <w:tcPr>
            <w:tcW w:w="5452" w:type="dxa"/>
            <w:shd w:val="clear" w:color="auto" w:fill="auto"/>
          </w:tcPr>
          <w:p w14:paraId="59AF3FCB" w14:textId="77777777" w:rsidR="006A4513" w:rsidRPr="00DB707E" w:rsidRDefault="006A4513" w:rsidP="00AB35CF">
            <w:pPr>
              <w:keepNext/>
              <w:keepLines/>
              <w:overflowPunct w:val="0"/>
              <w:autoSpaceDE w:val="0"/>
              <w:autoSpaceDN w:val="0"/>
              <w:adjustRightInd w:val="0"/>
              <w:spacing w:after="0"/>
              <w:textAlignment w:val="baseline"/>
              <w:rPr>
                <w:ins w:id="34503" w:author="RedCap - BigCR editor" w:date="2022-08-29T05:43:00Z"/>
                <w:rFonts w:ascii="Arial" w:hAnsi="Arial"/>
                <w:sz w:val="18"/>
                <w:lang w:eastAsia="en-GB"/>
              </w:rPr>
            </w:pPr>
            <w:ins w:id="34504" w:author="RedCap - BigCR editor" w:date="2022-08-29T05:43:00Z">
              <w:r w:rsidRPr="00DB707E">
                <w:t>HD-FDD, SSB SCS 15 kHz, data SCS 15 kHz, BW 10 MHz</w:t>
              </w:r>
            </w:ins>
          </w:p>
        </w:tc>
      </w:tr>
      <w:tr w:rsidR="006A4513" w:rsidRPr="00DB707E" w14:paraId="1FC1114A" w14:textId="77777777" w:rsidTr="00AB35CF">
        <w:trPr>
          <w:trHeight w:val="187"/>
          <w:jc w:val="center"/>
          <w:ins w:id="34505" w:author="RedCap - BigCR editor" w:date="2022-08-29T05:43:00Z"/>
        </w:trPr>
        <w:tc>
          <w:tcPr>
            <w:tcW w:w="7083" w:type="dxa"/>
            <w:gridSpan w:val="2"/>
            <w:shd w:val="clear" w:color="auto" w:fill="auto"/>
          </w:tcPr>
          <w:p w14:paraId="373FA59C" w14:textId="77777777" w:rsidR="006A4513" w:rsidRPr="00DB707E" w:rsidRDefault="006A4513" w:rsidP="00AB35CF">
            <w:pPr>
              <w:keepNext/>
              <w:keepLines/>
              <w:overflowPunct w:val="0"/>
              <w:autoSpaceDE w:val="0"/>
              <w:autoSpaceDN w:val="0"/>
              <w:adjustRightInd w:val="0"/>
              <w:spacing w:after="0"/>
              <w:ind w:left="851" w:hanging="851"/>
              <w:textAlignment w:val="baseline"/>
              <w:rPr>
                <w:ins w:id="34506" w:author="RedCap - BigCR editor" w:date="2022-08-29T05:43:00Z"/>
                <w:rFonts w:ascii="Arial" w:hAnsi="Arial"/>
                <w:sz w:val="18"/>
                <w:lang w:eastAsia="en-GB"/>
              </w:rPr>
            </w:pPr>
            <w:ins w:id="34507" w:author="RedCap - BigCR editor" w:date="2022-08-29T05:43:00Z">
              <w:r w:rsidRPr="00DB707E">
                <w:rPr>
                  <w:rFonts w:ascii="Arial" w:hAnsi="Arial"/>
                  <w:sz w:val="18"/>
                  <w:lang w:eastAsia="en-GB"/>
                </w:rPr>
                <w:t>Note:</w:t>
              </w:r>
              <w:r w:rsidRPr="00DB707E">
                <w:rPr>
                  <w:rFonts w:ascii="Arial" w:hAnsi="Arial"/>
                  <w:sz w:val="18"/>
                  <w:lang w:eastAsia="en-GB"/>
                </w:rPr>
                <w:tab/>
                <w:t>The UE is only required to pass in one of the supported test configurations in FR1</w:t>
              </w:r>
            </w:ins>
          </w:p>
        </w:tc>
      </w:tr>
    </w:tbl>
    <w:p w14:paraId="4CC0FF86" w14:textId="77777777" w:rsidR="006A4513" w:rsidRPr="00DB707E" w:rsidRDefault="006A4513" w:rsidP="006A4513">
      <w:pPr>
        <w:overflowPunct w:val="0"/>
        <w:autoSpaceDE w:val="0"/>
        <w:autoSpaceDN w:val="0"/>
        <w:adjustRightInd w:val="0"/>
        <w:textAlignment w:val="baseline"/>
        <w:rPr>
          <w:ins w:id="34508" w:author="RedCap - BigCR editor" w:date="2022-08-29T05:43:00Z"/>
          <w:rFonts w:eastAsia="MS Mincho"/>
          <w:lang w:eastAsia="en-GB"/>
        </w:rPr>
      </w:pPr>
    </w:p>
    <w:p w14:paraId="2317A800" w14:textId="77777777" w:rsidR="006A4513" w:rsidRPr="00DB707E" w:rsidRDefault="006A4513" w:rsidP="006A4513">
      <w:pPr>
        <w:keepNext/>
        <w:keepLines/>
        <w:overflowPunct w:val="0"/>
        <w:autoSpaceDE w:val="0"/>
        <w:autoSpaceDN w:val="0"/>
        <w:adjustRightInd w:val="0"/>
        <w:spacing w:before="60"/>
        <w:jc w:val="center"/>
        <w:textAlignment w:val="baseline"/>
        <w:rPr>
          <w:ins w:id="34509" w:author="RedCap - BigCR editor" w:date="2022-08-29T05:43:00Z"/>
          <w:rFonts w:ascii="Arial" w:hAnsi="Arial"/>
          <w:b/>
          <w:lang w:eastAsia="en-GB"/>
        </w:rPr>
      </w:pPr>
      <w:ins w:id="34510" w:author="RedCap - BigCR editor" w:date="2022-08-29T05:43:00Z">
        <w:r w:rsidRPr="00DB707E">
          <w:rPr>
            <w:rFonts w:ascii="Arial" w:hAnsi="Arial"/>
            <w:b/>
            <w:lang w:eastAsia="en-GB"/>
          </w:rPr>
          <w:lastRenderedPageBreak/>
          <w:t>Table A.16.5.1.8.1-2: General test parameters for FR1 in-sync testing in DRX mode</w:t>
        </w:r>
      </w:ins>
    </w:p>
    <w:tbl>
      <w:tblPr>
        <w:tblW w:w="47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7"/>
        <w:gridCol w:w="221"/>
        <w:gridCol w:w="373"/>
        <w:gridCol w:w="1989"/>
        <w:gridCol w:w="887"/>
        <w:gridCol w:w="3591"/>
      </w:tblGrid>
      <w:tr w:rsidR="006A4513" w:rsidRPr="00DB707E" w14:paraId="71BB01FA" w14:textId="77777777" w:rsidTr="00AB35CF">
        <w:trPr>
          <w:trHeight w:val="187"/>
          <w:jc w:val="center"/>
          <w:ins w:id="34511" w:author="RedCap - BigCR editor" w:date="2022-08-29T05:43:00Z"/>
        </w:trPr>
        <w:tc>
          <w:tcPr>
            <w:tcW w:w="2566" w:type="pct"/>
            <w:gridSpan w:val="4"/>
            <w:tcBorders>
              <w:bottom w:val="nil"/>
            </w:tcBorders>
            <w:shd w:val="clear" w:color="auto" w:fill="auto"/>
          </w:tcPr>
          <w:p w14:paraId="5D94C630" w14:textId="77777777" w:rsidR="006A4513" w:rsidRPr="00DB707E" w:rsidRDefault="006A4513" w:rsidP="00AB35CF">
            <w:pPr>
              <w:keepNext/>
              <w:keepLines/>
              <w:overflowPunct w:val="0"/>
              <w:autoSpaceDE w:val="0"/>
              <w:autoSpaceDN w:val="0"/>
              <w:adjustRightInd w:val="0"/>
              <w:spacing w:after="0"/>
              <w:jc w:val="center"/>
              <w:textAlignment w:val="baseline"/>
              <w:rPr>
                <w:ins w:id="34512" w:author="RedCap - BigCR editor" w:date="2022-08-29T05:43:00Z"/>
                <w:rFonts w:ascii="Arial" w:hAnsi="Arial"/>
                <w:b/>
                <w:noProof/>
                <w:sz w:val="18"/>
                <w:lang w:eastAsia="en-GB"/>
              </w:rPr>
            </w:pPr>
            <w:ins w:id="34513" w:author="RedCap - BigCR editor" w:date="2022-08-29T05:43:00Z">
              <w:r w:rsidRPr="00DB707E">
                <w:rPr>
                  <w:rFonts w:ascii="Arial" w:hAnsi="Arial"/>
                  <w:b/>
                  <w:noProof/>
                  <w:sz w:val="18"/>
                  <w:lang w:eastAsia="en-GB"/>
                </w:rPr>
                <w:lastRenderedPageBreak/>
                <w:t>Parameter</w:t>
              </w:r>
            </w:ins>
          </w:p>
        </w:tc>
        <w:tc>
          <w:tcPr>
            <w:tcW w:w="482" w:type="pct"/>
            <w:tcBorders>
              <w:bottom w:val="nil"/>
            </w:tcBorders>
            <w:shd w:val="clear" w:color="auto" w:fill="auto"/>
          </w:tcPr>
          <w:p w14:paraId="2F841680" w14:textId="77777777" w:rsidR="006A4513" w:rsidRPr="00DB707E" w:rsidRDefault="006A4513" w:rsidP="00AB35CF">
            <w:pPr>
              <w:keepNext/>
              <w:keepLines/>
              <w:overflowPunct w:val="0"/>
              <w:autoSpaceDE w:val="0"/>
              <w:autoSpaceDN w:val="0"/>
              <w:adjustRightInd w:val="0"/>
              <w:spacing w:after="0"/>
              <w:jc w:val="center"/>
              <w:textAlignment w:val="baseline"/>
              <w:rPr>
                <w:ins w:id="34514" w:author="RedCap - BigCR editor" w:date="2022-08-29T05:43:00Z"/>
                <w:rFonts w:ascii="Arial" w:hAnsi="Arial"/>
                <w:b/>
                <w:noProof/>
                <w:sz w:val="18"/>
                <w:lang w:eastAsia="en-GB"/>
              </w:rPr>
            </w:pPr>
            <w:ins w:id="34515" w:author="RedCap - BigCR editor" w:date="2022-08-29T05:43:00Z">
              <w:r w:rsidRPr="00DB707E">
                <w:rPr>
                  <w:rFonts w:ascii="Arial" w:hAnsi="Arial"/>
                  <w:b/>
                  <w:noProof/>
                  <w:sz w:val="18"/>
                  <w:lang w:eastAsia="en-GB"/>
                </w:rPr>
                <w:t>Unit</w:t>
              </w:r>
            </w:ins>
          </w:p>
        </w:tc>
        <w:tc>
          <w:tcPr>
            <w:tcW w:w="1952" w:type="pct"/>
            <w:shd w:val="clear" w:color="auto" w:fill="auto"/>
          </w:tcPr>
          <w:p w14:paraId="795FF806" w14:textId="77777777" w:rsidR="006A4513" w:rsidRPr="00DB707E" w:rsidRDefault="006A4513" w:rsidP="00AB35CF">
            <w:pPr>
              <w:keepNext/>
              <w:keepLines/>
              <w:overflowPunct w:val="0"/>
              <w:autoSpaceDE w:val="0"/>
              <w:autoSpaceDN w:val="0"/>
              <w:adjustRightInd w:val="0"/>
              <w:spacing w:after="0"/>
              <w:jc w:val="center"/>
              <w:textAlignment w:val="baseline"/>
              <w:rPr>
                <w:ins w:id="34516" w:author="RedCap - BigCR editor" w:date="2022-08-29T05:43:00Z"/>
                <w:rFonts w:ascii="Arial" w:hAnsi="Arial"/>
                <w:b/>
                <w:noProof/>
                <w:sz w:val="18"/>
                <w:lang w:eastAsia="en-GB"/>
              </w:rPr>
            </w:pPr>
            <w:ins w:id="34517" w:author="RedCap - BigCR editor" w:date="2022-08-29T05:43:00Z">
              <w:r w:rsidRPr="00DB707E">
                <w:rPr>
                  <w:rFonts w:ascii="Arial" w:hAnsi="Arial"/>
                  <w:b/>
                  <w:noProof/>
                  <w:sz w:val="18"/>
                  <w:lang w:eastAsia="en-GB"/>
                </w:rPr>
                <w:t>Value</w:t>
              </w:r>
            </w:ins>
          </w:p>
        </w:tc>
      </w:tr>
      <w:tr w:rsidR="006A4513" w:rsidRPr="00DB707E" w14:paraId="13528684" w14:textId="77777777" w:rsidTr="00AB35CF">
        <w:trPr>
          <w:trHeight w:val="187"/>
          <w:jc w:val="center"/>
          <w:ins w:id="34518" w:author="RedCap - BigCR editor" w:date="2022-08-29T05:43:00Z"/>
        </w:trPr>
        <w:tc>
          <w:tcPr>
            <w:tcW w:w="2566" w:type="pct"/>
            <w:gridSpan w:val="4"/>
            <w:tcBorders>
              <w:top w:val="nil"/>
            </w:tcBorders>
            <w:shd w:val="clear" w:color="auto" w:fill="auto"/>
          </w:tcPr>
          <w:p w14:paraId="2E47C124" w14:textId="77777777" w:rsidR="006A4513" w:rsidRPr="00DB707E" w:rsidRDefault="006A4513" w:rsidP="00AB35CF">
            <w:pPr>
              <w:keepNext/>
              <w:keepLines/>
              <w:overflowPunct w:val="0"/>
              <w:autoSpaceDE w:val="0"/>
              <w:autoSpaceDN w:val="0"/>
              <w:adjustRightInd w:val="0"/>
              <w:spacing w:after="0"/>
              <w:jc w:val="center"/>
              <w:textAlignment w:val="baseline"/>
              <w:rPr>
                <w:ins w:id="34519" w:author="RedCap - BigCR editor" w:date="2022-08-29T05:43:00Z"/>
                <w:rFonts w:ascii="Arial" w:hAnsi="Arial"/>
                <w:b/>
                <w:noProof/>
                <w:sz w:val="18"/>
                <w:lang w:eastAsia="en-GB"/>
              </w:rPr>
            </w:pPr>
          </w:p>
        </w:tc>
        <w:tc>
          <w:tcPr>
            <w:tcW w:w="482" w:type="pct"/>
            <w:tcBorders>
              <w:top w:val="nil"/>
            </w:tcBorders>
            <w:shd w:val="clear" w:color="auto" w:fill="auto"/>
          </w:tcPr>
          <w:p w14:paraId="11C95C85" w14:textId="77777777" w:rsidR="006A4513" w:rsidRPr="00DB707E" w:rsidRDefault="006A4513" w:rsidP="00AB35CF">
            <w:pPr>
              <w:keepNext/>
              <w:keepLines/>
              <w:overflowPunct w:val="0"/>
              <w:autoSpaceDE w:val="0"/>
              <w:autoSpaceDN w:val="0"/>
              <w:adjustRightInd w:val="0"/>
              <w:spacing w:after="0"/>
              <w:jc w:val="center"/>
              <w:textAlignment w:val="baseline"/>
              <w:rPr>
                <w:ins w:id="34520" w:author="RedCap - BigCR editor" w:date="2022-08-29T05:43:00Z"/>
                <w:rFonts w:ascii="Arial" w:hAnsi="Arial"/>
                <w:b/>
                <w:noProof/>
                <w:sz w:val="18"/>
                <w:lang w:eastAsia="en-GB"/>
              </w:rPr>
            </w:pPr>
          </w:p>
        </w:tc>
        <w:tc>
          <w:tcPr>
            <w:tcW w:w="1952" w:type="pct"/>
            <w:shd w:val="clear" w:color="auto" w:fill="auto"/>
          </w:tcPr>
          <w:p w14:paraId="74EF1701" w14:textId="77777777" w:rsidR="006A4513" w:rsidRPr="00DB707E" w:rsidRDefault="006A4513" w:rsidP="00AB35CF">
            <w:pPr>
              <w:keepNext/>
              <w:keepLines/>
              <w:overflowPunct w:val="0"/>
              <w:autoSpaceDE w:val="0"/>
              <w:autoSpaceDN w:val="0"/>
              <w:adjustRightInd w:val="0"/>
              <w:spacing w:after="0"/>
              <w:jc w:val="center"/>
              <w:textAlignment w:val="baseline"/>
              <w:rPr>
                <w:ins w:id="34521" w:author="RedCap - BigCR editor" w:date="2022-08-29T05:43:00Z"/>
                <w:rFonts w:ascii="Arial" w:hAnsi="Arial"/>
                <w:b/>
                <w:noProof/>
                <w:sz w:val="18"/>
                <w:lang w:eastAsia="en-GB"/>
              </w:rPr>
            </w:pPr>
            <w:ins w:id="34522" w:author="RedCap - BigCR editor" w:date="2022-08-29T05:43:00Z">
              <w:r w:rsidRPr="00DB707E">
                <w:rPr>
                  <w:rFonts w:ascii="Arial" w:hAnsi="Arial"/>
                  <w:b/>
                  <w:noProof/>
                  <w:sz w:val="18"/>
                  <w:lang w:eastAsia="en-GB"/>
                </w:rPr>
                <w:t>Test 1</w:t>
              </w:r>
            </w:ins>
          </w:p>
        </w:tc>
      </w:tr>
      <w:tr w:rsidR="006A4513" w:rsidRPr="00DB707E" w14:paraId="643543A2" w14:textId="77777777" w:rsidTr="00AB35CF">
        <w:trPr>
          <w:trHeight w:val="187"/>
          <w:jc w:val="center"/>
          <w:ins w:id="34523" w:author="RedCap - BigCR editor" w:date="2022-08-29T05:43:00Z"/>
        </w:trPr>
        <w:tc>
          <w:tcPr>
            <w:tcW w:w="2566" w:type="pct"/>
            <w:gridSpan w:val="4"/>
            <w:shd w:val="clear" w:color="auto" w:fill="auto"/>
          </w:tcPr>
          <w:p w14:paraId="5FFF20E3" w14:textId="77777777" w:rsidR="006A4513" w:rsidRPr="00DB707E" w:rsidRDefault="006A4513" w:rsidP="00AB35CF">
            <w:pPr>
              <w:keepNext/>
              <w:keepLines/>
              <w:overflowPunct w:val="0"/>
              <w:autoSpaceDE w:val="0"/>
              <w:autoSpaceDN w:val="0"/>
              <w:adjustRightInd w:val="0"/>
              <w:spacing w:after="0"/>
              <w:textAlignment w:val="baseline"/>
              <w:rPr>
                <w:ins w:id="34524" w:author="RedCap - BigCR editor" w:date="2022-08-29T05:43:00Z"/>
                <w:rFonts w:ascii="Arial" w:hAnsi="Arial"/>
                <w:noProof/>
                <w:sz w:val="18"/>
                <w:lang w:eastAsia="en-GB"/>
              </w:rPr>
            </w:pPr>
            <w:ins w:id="34525" w:author="RedCap - BigCR editor" w:date="2022-08-29T05:43:00Z">
              <w:r w:rsidRPr="00DB707E">
                <w:rPr>
                  <w:rFonts w:ascii="Arial" w:hAnsi="Arial"/>
                  <w:noProof/>
                  <w:sz w:val="18"/>
                  <w:lang w:eastAsia="en-GB"/>
                </w:rPr>
                <w:t>Active PCell</w:t>
              </w:r>
            </w:ins>
          </w:p>
        </w:tc>
        <w:tc>
          <w:tcPr>
            <w:tcW w:w="482" w:type="pct"/>
            <w:shd w:val="clear" w:color="auto" w:fill="auto"/>
          </w:tcPr>
          <w:p w14:paraId="599D8160" w14:textId="77777777" w:rsidR="006A4513" w:rsidRPr="00DB707E" w:rsidRDefault="006A4513" w:rsidP="00AB35CF">
            <w:pPr>
              <w:keepNext/>
              <w:keepLines/>
              <w:overflowPunct w:val="0"/>
              <w:autoSpaceDE w:val="0"/>
              <w:autoSpaceDN w:val="0"/>
              <w:adjustRightInd w:val="0"/>
              <w:spacing w:after="0"/>
              <w:jc w:val="center"/>
              <w:textAlignment w:val="baseline"/>
              <w:rPr>
                <w:ins w:id="34526" w:author="RedCap - BigCR editor" w:date="2022-08-29T05:43:00Z"/>
                <w:rFonts w:ascii="Arial" w:hAnsi="Arial"/>
                <w:noProof/>
                <w:sz w:val="18"/>
                <w:lang w:eastAsia="en-GB"/>
              </w:rPr>
            </w:pPr>
          </w:p>
        </w:tc>
        <w:tc>
          <w:tcPr>
            <w:tcW w:w="1952" w:type="pct"/>
            <w:shd w:val="clear" w:color="auto" w:fill="auto"/>
          </w:tcPr>
          <w:p w14:paraId="0A7922B6" w14:textId="77777777" w:rsidR="006A4513" w:rsidRPr="00DB707E" w:rsidRDefault="006A4513" w:rsidP="00AB35CF">
            <w:pPr>
              <w:keepNext/>
              <w:keepLines/>
              <w:overflowPunct w:val="0"/>
              <w:autoSpaceDE w:val="0"/>
              <w:autoSpaceDN w:val="0"/>
              <w:adjustRightInd w:val="0"/>
              <w:spacing w:after="0"/>
              <w:jc w:val="center"/>
              <w:textAlignment w:val="baseline"/>
              <w:rPr>
                <w:ins w:id="34527" w:author="RedCap - BigCR editor" w:date="2022-08-29T05:43:00Z"/>
                <w:rFonts w:ascii="Arial" w:hAnsi="Arial"/>
                <w:noProof/>
                <w:sz w:val="18"/>
                <w:lang w:eastAsia="en-GB"/>
              </w:rPr>
            </w:pPr>
            <w:ins w:id="34528" w:author="RedCap - BigCR editor" w:date="2022-08-29T05:43:00Z">
              <w:r w:rsidRPr="00DB707E">
                <w:rPr>
                  <w:rFonts w:ascii="Arial" w:hAnsi="Arial"/>
                  <w:noProof/>
                  <w:sz w:val="18"/>
                  <w:lang w:eastAsia="en-GB"/>
                </w:rPr>
                <w:t>Cell 1</w:t>
              </w:r>
            </w:ins>
          </w:p>
        </w:tc>
      </w:tr>
      <w:tr w:rsidR="006A4513" w:rsidRPr="00DB707E" w14:paraId="5FAC8445" w14:textId="77777777" w:rsidTr="00AB35CF">
        <w:trPr>
          <w:trHeight w:val="187"/>
          <w:jc w:val="center"/>
          <w:ins w:id="34529" w:author="RedCap - BigCR editor" w:date="2022-08-29T05:43:00Z"/>
        </w:trPr>
        <w:tc>
          <w:tcPr>
            <w:tcW w:w="2566" w:type="pct"/>
            <w:gridSpan w:val="4"/>
            <w:shd w:val="clear" w:color="auto" w:fill="auto"/>
          </w:tcPr>
          <w:p w14:paraId="6A707B6F" w14:textId="77777777" w:rsidR="006A4513" w:rsidRPr="00DB707E" w:rsidRDefault="006A4513" w:rsidP="00AB35CF">
            <w:pPr>
              <w:keepNext/>
              <w:keepLines/>
              <w:overflowPunct w:val="0"/>
              <w:autoSpaceDE w:val="0"/>
              <w:autoSpaceDN w:val="0"/>
              <w:adjustRightInd w:val="0"/>
              <w:spacing w:after="0"/>
              <w:textAlignment w:val="baseline"/>
              <w:rPr>
                <w:ins w:id="34530" w:author="RedCap - BigCR editor" w:date="2022-08-29T05:43:00Z"/>
                <w:rFonts w:ascii="Arial" w:hAnsi="Arial"/>
                <w:noProof/>
                <w:sz w:val="18"/>
                <w:lang w:eastAsia="en-GB"/>
              </w:rPr>
            </w:pPr>
            <w:ins w:id="34531" w:author="RedCap - BigCR editor" w:date="2022-08-29T05:43:00Z">
              <w:r w:rsidRPr="00DB707E">
                <w:rPr>
                  <w:rFonts w:ascii="Arial" w:hAnsi="Arial"/>
                  <w:noProof/>
                  <w:sz w:val="18"/>
                  <w:lang w:eastAsia="en-GB"/>
                </w:rPr>
                <w:t>RF Channel Number</w:t>
              </w:r>
            </w:ins>
          </w:p>
        </w:tc>
        <w:tc>
          <w:tcPr>
            <w:tcW w:w="482" w:type="pct"/>
            <w:shd w:val="clear" w:color="auto" w:fill="auto"/>
          </w:tcPr>
          <w:p w14:paraId="783C4C81" w14:textId="77777777" w:rsidR="006A4513" w:rsidRPr="00DB707E" w:rsidRDefault="006A4513" w:rsidP="00AB35CF">
            <w:pPr>
              <w:keepNext/>
              <w:keepLines/>
              <w:overflowPunct w:val="0"/>
              <w:autoSpaceDE w:val="0"/>
              <w:autoSpaceDN w:val="0"/>
              <w:adjustRightInd w:val="0"/>
              <w:spacing w:after="0"/>
              <w:jc w:val="center"/>
              <w:textAlignment w:val="baseline"/>
              <w:rPr>
                <w:ins w:id="34532" w:author="RedCap - BigCR editor" w:date="2022-08-29T05:43:00Z"/>
                <w:rFonts w:ascii="Arial" w:hAnsi="Arial"/>
                <w:noProof/>
                <w:sz w:val="18"/>
                <w:lang w:eastAsia="en-GB"/>
              </w:rPr>
            </w:pPr>
          </w:p>
        </w:tc>
        <w:tc>
          <w:tcPr>
            <w:tcW w:w="1952" w:type="pct"/>
            <w:shd w:val="clear" w:color="auto" w:fill="auto"/>
          </w:tcPr>
          <w:p w14:paraId="3C4FE261" w14:textId="77777777" w:rsidR="006A4513" w:rsidRPr="00DB707E" w:rsidRDefault="006A4513" w:rsidP="00AB35CF">
            <w:pPr>
              <w:keepNext/>
              <w:keepLines/>
              <w:overflowPunct w:val="0"/>
              <w:autoSpaceDE w:val="0"/>
              <w:autoSpaceDN w:val="0"/>
              <w:adjustRightInd w:val="0"/>
              <w:spacing w:after="0"/>
              <w:jc w:val="center"/>
              <w:textAlignment w:val="baseline"/>
              <w:rPr>
                <w:ins w:id="34533" w:author="RedCap - BigCR editor" w:date="2022-08-29T05:43:00Z"/>
                <w:rFonts w:ascii="Arial" w:hAnsi="Arial"/>
                <w:noProof/>
                <w:sz w:val="18"/>
                <w:lang w:eastAsia="en-GB"/>
              </w:rPr>
            </w:pPr>
            <w:ins w:id="34534" w:author="RedCap - BigCR editor" w:date="2022-08-29T05:43:00Z">
              <w:r w:rsidRPr="00DB707E">
                <w:rPr>
                  <w:rFonts w:ascii="Arial" w:hAnsi="Arial"/>
                  <w:noProof/>
                  <w:sz w:val="18"/>
                  <w:lang w:eastAsia="en-GB"/>
                </w:rPr>
                <w:t>1</w:t>
              </w:r>
            </w:ins>
          </w:p>
        </w:tc>
      </w:tr>
      <w:tr w:rsidR="006A4513" w:rsidRPr="00DB707E" w14:paraId="481DF16E" w14:textId="77777777" w:rsidTr="00AB35CF">
        <w:trPr>
          <w:trHeight w:val="187"/>
          <w:jc w:val="center"/>
          <w:ins w:id="34535" w:author="RedCap - BigCR editor" w:date="2022-08-29T05:43:00Z"/>
        </w:trPr>
        <w:tc>
          <w:tcPr>
            <w:tcW w:w="1485" w:type="pct"/>
            <w:gridSpan w:val="3"/>
            <w:tcBorders>
              <w:bottom w:val="nil"/>
            </w:tcBorders>
            <w:shd w:val="clear" w:color="auto" w:fill="auto"/>
          </w:tcPr>
          <w:p w14:paraId="785B2D85" w14:textId="77777777" w:rsidR="006A4513" w:rsidRPr="00DB707E" w:rsidRDefault="006A4513" w:rsidP="00AB35CF">
            <w:pPr>
              <w:keepNext/>
              <w:keepLines/>
              <w:overflowPunct w:val="0"/>
              <w:autoSpaceDE w:val="0"/>
              <w:autoSpaceDN w:val="0"/>
              <w:adjustRightInd w:val="0"/>
              <w:spacing w:after="0"/>
              <w:textAlignment w:val="baseline"/>
              <w:rPr>
                <w:ins w:id="34536" w:author="RedCap - BigCR editor" w:date="2022-08-29T05:43:00Z"/>
                <w:rFonts w:ascii="Arial" w:hAnsi="Arial"/>
                <w:noProof/>
                <w:sz w:val="18"/>
                <w:lang w:eastAsia="en-GB"/>
              </w:rPr>
            </w:pPr>
            <w:ins w:id="34537" w:author="RedCap - BigCR editor" w:date="2022-08-29T05:43:00Z">
              <w:r w:rsidRPr="00DB707E">
                <w:rPr>
                  <w:rFonts w:ascii="Arial" w:hAnsi="Arial"/>
                  <w:noProof/>
                  <w:sz w:val="18"/>
                  <w:lang w:eastAsia="en-GB"/>
                </w:rPr>
                <w:t>Duplex mode</w:t>
              </w:r>
            </w:ins>
          </w:p>
        </w:tc>
        <w:tc>
          <w:tcPr>
            <w:tcW w:w="1081" w:type="pct"/>
            <w:shd w:val="clear" w:color="auto" w:fill="auto"/>
          </w:tcPr>
          <w:p w14:paraId="5CEE3B14" w14:textId="77777777" w:rsidR="006A4513" w:rsidRPr="00DB707E" w:rsidRDefault="006A4513" w:rsidP="00AB35CF">
            <w:pPr>
              <w:keepNext/>
              <w:keepLines/>
              <w:overflowPunct w:val="0"/>
              <w:autoSpaceDE w:val="0"/>
              <w:autoSpaceDN w:val="0"/>
              <w:adjustRightInd w:val="0"/>
              <w:spacing w:after="0"/>
              <w:textAlignment w:val="baseline"/>
              <w:rPr>
                <w:ins w:id="34538" w:author="RedCap - BigCR editor" w:date="2022-08-29T05:43:00Z"/>
                <w:rFonts w:ascii="Arial" w:hAnsi="Arial"/>
                <w:noProof/>
                <w:sz w:val="18"/>
                <w:lang w:eastAsia="en-GB"/>
              </w:rPr>
            </w:pPr>
            <w:ins w:id="34539" w:author="RedCap - BigCR editor" w:date="2022-08-29T05:43:00Z">
              <w:r w:rsidRPr="00DB707E">
                <w:rPr>
                  <w:rFonts w:ascii="Arial" w:hAnsi="Arial"/>
                  <w:noProof/>
                  <w:sz w:val="18"/>
                  <w:lang w:eastAsia="en-GB"/>
                </w:rPr>
                <w:t>Config 1</w:t>
              </w:r>
            </w:ins>
          </w:p>
        </w:tc>
        <w:tc>
          <w:tcPr>
            <w:tcW w:w="482" w:type="pct"/>
            <w:shd w:val="clear" w:color="auto" w:fill="auto"/>
          </w:tcPr>
          <w:p w14:paraId="3A5D6088" w14:textId="77777777" w:rsidR="006A4513" w:rsidRPr="00DB707E" w:rsidRDefault="006A4513" w:rsidP="00AB35CF">
            <w:pPr>
              <w:keepNext/>
              <w:keepLines/>
              <w:overflowPunct w:val="0"/>
              <w:autoSpaceDE w:val="0"/>
              <w:autoSpaceDN w:val="0"/>
              <w:adjustRightInd w:val="0"/>
              <w:spacing w:after="0"/>
              <w:jc w:val="center"/>
              <w:textAlignment w:val="baseline"/>
              <w:rPr>
                <w:ins w:id="34540" w:author="RedCap - BigCR editor" w:date="2022-08-29T05:43:00Z"/>
                <w:rFonts w:ascii="Arial" w:hAnsi="Arial"/>
                <w:noProof/>
                <w:sz w:val="18"/>
                <w:lang w:eastAsia="en-GB"/>
              </w:rPr>
            </w:pPr>
          </w:p>
        </w:tc>
        <w:tc>
          <w:tcPr>
            <w:tcW w:w="1952" w:type="pct"/>
            <w:shd w:val="clear" w:color="auto" w:fill="auto"/>
          </w:tcPr>
          <w:p w14:paraId="2B4D1B52" w14:textId="77777777" w:rsidR="006A4513" w:rsidRPr="00DB707E" w:rsidRDefault="006A4513" w:rsidP="00AB35CF">
            <w:pPr>
              <w:keepNext/>
              <w:keepLines/>
              <w:overflowPunct w:val="0"/>
              <w:autoSpaceDE w:val="0"/>
              <w:autoSpaceDN w:val="0"/>
              <w:adjustRightInd w:val="0"/>
              <w:spacing w:after="0"/>
              <w:jc w:val="center"/>
              <w:textAlignment w:val="baseline"/>
              <w:rPr>
                <w:ins w:id="34541" w:author="RedCap - BigCR editor" w:date="2022-08-29T05:43:00Z"/>
                <w:rFonts w:ascii="Arial" w:hAnsi="Arial"/>
                <w:noProof/>
                <w:sz w:val="18"/>
                <w:lang w:eastAsia="en-GB"/>
              </w:rPr>
            </w:pPr>
            <w:ins w:id="34542" w:author="RedCap - BigCR editor" w:date="2022-08-29T05:43:00Z">
              <w:r w:rsidRPr="00DB707E">
                <w:rPr>
                  <w:rFonts w:ascii="Arial" w:hAnsi="Arial"/>
                  <w:noProof/>
                  <w:sz w:val="18"/>
                  <w:lang w:eastAsia="en-GB"/>
                </w:rPr>
                <w:t>FDD</w:t>
              </w:r>
            </w:ins>
          </w:p>
        </w:tc>
      </w:tr>
      <w:tr w:rsidR="006A4513" w:rsidRPr="00DB707E" w14:paraId="634DA1A0" w14:textId="77777777" w:rsidTr="00AB35CF">
        <w:trPr>
          <w:trHeight w:val="187"/>
          <w:jc w:val="center"/>
          <w:ins w:id="34543" w:author="RedCap - BigCR editor" w:date="2022-08-29T05:43:00Z"/>
        </w:trPr>
        <w:tc>
          <w:tcPr>
            <w:tcW w:w="1485" w:type="pct"/>
            <w:gridSpan w:val="3"/>
            <w:tcBorders>
              <w:top w:val="nil"/>
              <w:bottom w:val="nil"/>
            </w:tcBorders>
            <w:shd w:val="clear" w:color="auto" w:fill="auto"/>
          </w:tcPr>
          <w:p w14:paraId="3FC3DE3B" w14:textId="77777777" w:rsidR="006A4513" w:rsidRPr="00DB707E" w:rsidRDefault="006A4513" w:rsidP="00AB35CF">
            <w:pPr>
              <w:keepNext/>
              <w:keepLines/>
              <w:overflowPunct w:val="0"/>
              <w:autoSpaceDE w:val="0"/>
              <w:autoSpaceDN w:val="0"/>
              <w:adjustRightInd w:val="0"/>
              <w:spacing w:after="0"/>
              <w:textAlignment w:val="baseline"/>
              <w:rPr>
                <w:ins w:id="34544" w:author="RedCap - BigCR editor" w:date="2022-08-29T05:43:00Z"/>
                <w:rFonts w:ascii="Arial" w:hAnsi="Arial"/>
                <w:noProof/>
                <w:sz w:val="18"/>
                <w:lang w:eastAsia="en-GB"/>
              </w:rPr>
            </w:pPr>
          </w:p>
        </w:tc>
        <w:tc>
          <w:tcPr>
            <w:tcW w:w="1081" w:type="pct"/>
            <w:shd w:val="clear" w:color="auto" w:fill="auto"/>
          </w:tcPr>
          <w:p w14:paraId="58314C08" w14:textId="77777777" w:rsidR="006A4513" w:rsidRPr="00DB707E" w:rsidRDefault="006A4513" w:rsidP="00AB35CF">
            <w:pPr>
              <w:keepNext/>
              <w:keepLines/>
              <w:overflowPunct w:val="0"/>
              <w:autoSpaceDE w:val="0"/>
              <w:autoSpaceDN w:val="0"/>
              <w:adjustRightInd w:val="0"/>
              <w:spacing w:after="0"/>
              <w:textAlignment w:val="baseline"/>
              <w:rPr>
                <w:ins w:id="34545" w:author="RedCap - BigCR editor" w:date="2022-08-29T05:43:00Z"/>
                <w:rFonts w:ascii="Arial" w:hAnsi="Arial"/>
                <w:noProof/>
                <w:sz w:val="18"/>
                <w:lang w:eastAsia="en-GB"/>
              </w:rPr>
            </w:pPr>
            <w:ins w:id="34546" w:author="RedCap - BigCR editor" w:date="2022-08-29T05:43:00Z">
              <w:r w:rsidRPr="00DB707E">
                <w:rPr>
                  <w:rFonts w:ascii="Arial" w:hAnsi="Arial"/>
                  <w:noProof/>
                  <w:sz w:val="18"/>
                  <w:lang w:eastAsia="en-GB"/>
                </w:rPr>
                <w:t>Config 2, 3</w:t>
              </w:r>
            </w:ins>
          </w:p>
        </w:tc>
        <w:tc>
          <w:tcPr>
            <w:tcW w:w="482" w:type="pct"/>
            <w:tcBorders>
              <w:bottom w:val="single" w:sz="4" w:space="0" w:color="auto"/>
            </w:tcBorders>
            <w:shd w:val="clear" w:color="auto" w:fill="auto"/>
          </w:tcPr>
          <w:p w14:paraId="763EBD7F" w14:textId="77777777" w:rsidR="006A4513" w:rsidRPr="00DB707E" w:rsidRDefault="006A4513" w:rsidP="00AB35CF">
            <w:pPr>
              <w:keepNext/>
              <w:keepLines/>
              <w:overflowPunct w:val="0"/>
              <w:autoSpaceDE w:val="0"/>
              <w:autoSpaceDN w:val="0"/>
              <w:adjustRightInd w:val="0"/>
              <w:spacing w:after="0"/>
              <w:jc w:val="center"/>
              <w:textAlignment w:val="baseline"/>
              <w:rPr>
                <w:ins w:id="34547" w:author="RedCap - BigCR editor" w:date="2022-08-29T05:43:00Z"/>
                <w:rFonts w:ascii="Arial" w:hAnsi="Arial"/>
                <w:noProof/>
                <w:sz w:val="18"/>
                <w:lang w:eastAsia="en-GB"/>
              </w:rPr>
            </w:pPr>
          </w:p>
        </w:tc>
        <w:tc>
          <w:tcPr>
            <w:tcW w:w="1952" w:type="pct"/>
            <w:shd w:val="clear" w:color="auto" w:fill="auto"/>
          </w:tcPr>
          <w:p w14:paraId="5FF8B53C" w14:textId="77777777" w:rsidR="006A4513" w:rsidRPr="00DB707E" w:rsidRDefault="006A4513" w:rsidP="00AB35CF">
            <w:pPr>
              <w:keepNext/>
              <w:keepLines/>
              <w:overflowPunct w:val="0"/>
              <w:autoSpaceDE w:val="0"/>
              <w:autoSpaceDN w:val="0"/>
              <w:adjustRightInd w:val="0"/>
              <w:spacing w:after="0"/>
              <w:jc w:val="center"/>
              <w:textAlignment w:val="baseline"/>
              <w:rPr>
                <w:ins w:id="34548" w:author="RedCap - BigCR editor" w:date="2022-08-29T05:43:00Z"/>
                <w:rFonts w:ascii="Arial" w:hAnsi="Arial"/>
                <w:noProof/>
                <w:sz w:val="18"/>
                <w:lang w:eastAsia="en-GB"/>
              </w:rPr>
            </w:pPr>
            <w:ins w:id="34549" w:author="RedCap - BigCR editor" w:date="2022-08-29T05:43:00Z">
              <w:r w:rsidRPr="00DB707E">
                <w:rPr>
                  <w:rFonts w:ascii="Arial" w:hAnsi="Arial"/>
                  <w:noProof/>
                  <w:sz w:val="18"/>
                  <w:lang w:eastAsia="en-GB"/>
                </w:rPr>
                <w:t>TDD</w:t>
              </w:r>
            </w:ins>
          </w:p>
        </w:tc>
      </w:tr>
      <w:tr w:rsidR="006A4513" w:rsidRPr="00DB707E" w14:paraId="5A0354AE" w14:textId="77777777" w:rsidTr="00AB35CF">
        <w:trPr>
          <w:trHeight w:val="187"/>
          <w:jc w:val="center"/>
          <w:ins w:id="34550" w:author="RedCap - BigCR editor" w:date="2022-08-29T05:43:00Z"/>
        </w:trPr>
        <w:tc>
          <w:tcPr>
            <w:tcW w:w="1485" w:type="pct"/>
            <w:gridSpan w:val="3"/>
            <w:tcBorders>
              <w:top w:val="nil"/>
              <w:bottom w:val="single" w:sz="4" w:space="0" w:color="auto"/>
            </w:tcBorders>
            <w:shd w:val="clear" w:color="auto" w:fill="auto"/>
          </w:tcPr>
          <w:p w14:paraId="343E675E" w14:textId="77777777" w:rsidR="006A4513" w:rsidRPr="00DB707E" w:rsidRDefault="006A4513" w:rsidP="00AB35CF">
            <w:pPr>
              <w:keepNext/>
              <w:keepLines/>
              <w:overflowPunct w:val="0"/>
              <w:autoSpaceDE w:val="0"/>
              <w:autoSpaceDN w:val="0"/>
              <w:adjustRightInd w:val="0"/>
              <w:spacing w:after="0"/>
              <w:textAlignment w:val="baseline"/>
              <w:rPr>
                <w:ins w:id="34551" w:author="RedCap - BigCR editor" w:date="2022-08-29T05:43:00Z"/>
                <w:rFonts w:ascii="Arial" w:hAnsi="Arial"/>
                <w:noProof/>
                <w:sz w:val="18"/>
                <w:lang w:eastAsia="en-GB"/>
              </w:rPr>
            </w:pPr>
          </w:p>
        </w:tc>
        <w:tc>
          <w:tcPr>
            <w:tcW w:w="1081" w:type="pct"/>
            <w:shd w:val="clear" w:color="auto" w:fill="auto"/>
          </w:tcPr>
          <w:p w14:paraId="59105EBC" w14:textId="77777777" w:rsidR="006A4513" w:rsidRPr="00DB707E" w:rsidRDefault="006A4513" w:rsidP="00AB35CF">
            <w:pPr>
              <w:keepNext/>
              <w:keepLines/>
              <w:overflowPunct w:val="0"/>
              <w:autoSpaceDE w:val="0"/>
              <w:autoSpaceDN w:val="0"/>
              <w:adjustRightInd w:val="0"/>
              <w:spacing w:after="0"/>
              <w:textAlignment w:val="baseline"/>
              <w:rPr>
                <w:ins w:id="34552" w:author="RedCap - BigCR editor" w:date="2022-08-29T05:43:00Z"/>
                <w:rFonts w:ascii="Arial" w:hAnsi="Arial"/>
                <w:noProof/>
                <w:sz w:val="18"/>
                <w:lang w:eastAsia="en-GB"/>
              </w:rPr>
            </w:pPr>
            <w:ins w:id="34553" w:author="RedCap - BigCR editor" w:date="2022-08-29T05:43:00Z">
              <w:r w:rsidRPr="00DB707E">
                <w:rPr>
                  <w:rFonts w:ascii="Arial" w:hAnsi="Arial"/>
                  <w:noProof/>
                  <w:sz w:val="18"/>
                  <w:lang w:eastAsia="en-GB"/>
                </w:rPr>
                <w:t>Config 4</w:t>
              </w:r>
            </w:ins>
          </w:p>
        </w:tc>
        <w:tc>
          <w:tcPr>
            <w:tcW w:w="482" w:type="pct"/>
            <w:tcBorders>
              <w:bottom w:val="single" w:sz="4" w:space="0" w:color="auto"/>
            </w:tcBorders>
            <w:shd w:val="clear" w:color="auto" w:fill="auto"/>
          </w:tcPr>
          <w:p w14:paraId="640F271D" w14:textId="77777777" w:rsidR="006A4513" w:rsidRPr="00DB707E" w:rsidRDefault="006A4513" w:rsidP="00AB35CF">
            <w:pPr>
              <w:keepNext/>
              <w:keepLines/>
              <w:overflowPunct w:val="0"/>
              <w:autoSpaceDE w:val="0"/>
              <w:autoSpaceDN w:val="0"/>
              <w:adjustRightInd w:val="0"/>
              <w:spacing w:after="0"/>
              <w:jc w:val="center"/>
              <w:textAlignment w:val="baseline"/>
              <w:rPr>
                <w:ins w:id="34554" w:author="RedCap - BigCR editor" w:date="2022-08-29T05:43:00Z"/>
                <w:rFonts w:ascii="Arial" w:hAnsi="Arial"/>
                <w:noProof/>
                <w:sz w:val="18"/>
                <w:lang w:eastAsia="en-GB"/>
              </w:rPr>
            </w:pPr>
          </w:p>
        </w:tc>
        <w:tc>
          <w:tcPr>
            <w:tcW w:w="1952" w:type="pct"/>
            <w:shd w:val="clear" w:color="auto" w:fill="auto"/>
          </w:tcPr>
          <w:p w14:paraId="345C750D" w14:textId="77777777" w:rsidR="006A4513" w:rsidRPr="00DB707E" w:rsidRDefault="006A4513" w:rsidP="00AB35CF">
            <w:pPr>
              <w:keepNext/>
              <w:keepLines/>
              <w:overflowPunct w:val="0"/>
              <w:autoSpaceDE w:val="0"/>
              <w:autoSpaceDN w:val="0"/>
              <w:adjustRightInd w:val="0"/>
              <w:spacing w:after="0"/>
              <w:jc w:val="center"/>
              <w:textAlignment w:val="baseline"/>
              <w:rPr>
                <w:ins w:id="34555" w:author="RedCap - BigCR editor" w:date="2022-08-29T05:43:00Z"/>
                <w:rFonts w:ascii="Arial" w:eastAsiaTheme="minorEastAsia" w:hAnsi="Arial"/>
                <w:noProof/>
                <w:sz w:val="18"/>
                <w:lang w:eastAsia="zh-CN"/>
              </w:rPr>
            </w:pPr>
            <w:ins w:id="34556" w:author="RedCap - BigCR editor" w:date="2022-08-29T05:43:00Z">
              <w:r w:rsidRPr="00DB707E">
                <w:rPr>
                  <w:rFonts w:ascii="Arial" w:hAnsi="Arial" w:hint="eastAsia"/>
                  <w:noProof/>
                  <w:sz w:val="18"/>
                  <w:lang w:eastAsia="zh-CN"/>
                </w:rPr>
                <w:t>H</w:t>
              </w:r>
              <w:r w:rsidRPr="00DB707E">
                <w:rPr>
                  <w:rFonts w:ascii="Arial" w:hAnsi="Arial"/>
                  <w:noProof/>
                  <w:sz w:val="18"/>
                  <w:lang w:eastAsia="zh-CN"/>
                </w:rPr>
                <w:t>D-FDD</w:t>
              </w:r>
            </w:ins>
          </w:p>
        </w:tc>
      </w:tr>
      <w:tr w:rsidR="006A4513" w:rsidRPr="00DB707E" w14:paraId="4533576E" w14:textId="77777777" w:rsidTr="00AB35CF">
        <w:trPr>
          <w:trHeight w:val="187"/>
          <w:jc w:val="center"/>
          <w:ins w:id="34557" w:author="RedCap - BigCR editor" w:date="2022-08-29T05:43:00Z"/>
        </w:trPr>
        <w:tc>
          <w:tcPr>
            <w:tcW w:w="1485" w:type="pct"/>
            <w:gridSpan w:val="3"/>
            <w:tcBorders>
              <w:bottom w:val="nil"/>
            </w:tcBorders>
            <w:shd w:val="clear" w:color="auto" w:fill="auto"/>
          </w:tcPr>
          <w:p w14:paraId="4CD472B3" w14:textId="77777777" w:rsidR="006A4513" w:rsidRPr="00DB707E" w:rsidRDefault="006A4513" w:rsidP="00AB35CF">
            <w:pPr>
              <w:keepNext/>
              <w:keepLines/>
              <w:overflowPunct w:val="0"/>
              <w:autoSpaceDE w:val="0"/>
              <w:autoSpaceDN w:val="0"/>
              <w:adjustRightInd w:val="0"/>
              <w:spacing w:after="0"/>
              <w:textAlignment w:val="baseline"/>
              <w:rPr>
                <w:ins w:id="34558" w:author="RedCap - BigCR editor" w:date="2022-08-29T05:43:00Z"/>
                <w:rFonts w:ascii="Arial" w:hAnsi="Arial"/>
                <w:noProof/>
                <w:sz w:val="18"/>
                <w:lang w:eastAsia="en-GB"/>
              </w:rPr>
            </w:pPr>
            <w:proofErr w:type="spellStart"/>
            <w:ins w:id="34559" w:author="RedCap - BigCR editor" w:date="2022-08-29T05:43:00Z">
              <w:r w:rsidRPr="00DB707E">
                <w:rPr>
                  <w:rFonts w:ascii="Arial" w:hAnsi="Arial" w:cs="Arial"/>
                  <w:sz w:val="18"/>
                  <w:szCs w:val="16"/>
                  <w:lang w:eastAsia="en-GB"/>
                </w:rPr>
                <w:t>BW</w:t>
              </w:r>
              <w:r w:rsidRPr="00DB707E">
                <w:rPr>
                  <w:rFonts w:ascii="Arial" w:hAnsi="Arial" w:cs="Arial"/>
                  <w:sz w:val="18"/>
                  <w:szCs w:val="16"/>
                  <w:vertAlign w:val="subscript"/>
                  <w:lang w:eastAsia="en-GB"/>
                </w:rPr>
                <w:t>channel</w:t>
              </w:r>
              <w:proofErr w:type="spellEnd"/>
            </w:ins>
          </w:p>
        </w:tc>
        <w:tc>
          <w:tcPr>
            <w:tcW w:w="1081" w:type="pct"/>
            <w:shd w:val="clear" w:color="auto" w:fill="auto"/>
          </w:tcPr>
          <w:p w14:paraId="0D410E8E" w14:textId="77777777" w:rsidR="006A4513" w:rsidRPr="00DB707E" w:rsidRDefault="006A4513" w:rsidP="00AB35CF">
            <w:pPr>
              <w:keepNext/>
              <w:keepLines/>
              <w:overflowPunct w:val="0"/>
              <w:autoSpaceDE w:val="0"/>
              <w:autoSpaceDN w:val="0"/>
              <w:adjustRightInd w:val="0"/>
              <w:spacing w:after="0"/>
              <w:textAlignment w:val="baseline"/>
              <w:rPr>
                <w:ins w:id="34560" w:author="RedCap - BigCR editor" w:date="2022-08-29T05:43:00Z"/>
                <w:rFonts w:ascii="Arial" w:hAnsi="Arial"/>
                <w:noProof/>
                <w:sz w:val="18"/>
                <w:lang w:eastAsia="en-GB"/>
              </w:rPr>
            </w:pPr>
            <w:ins w:id="34561" w:author="RedCap - BigCR editor" w:date="2022-08-29T05:43:00Z">
              <w:r w:rsidRPr="00DB707E">
                <w:rPr>
                  <w:rFonts w:ascii="Arial" w:hAnsi="Arial"/>
                  <w:noProof/>
                  <w:sz w:val="18"/>
                  <w:lang w:eastAsia="en-GB"/>
                </w:rPr>
                <w:t>Config 1, 4</w:t>
              </w:r>
            </w:ins>
          </w:p>
        </w:tc>
        <w:tc>
          <w:tcPr>
            <w:tcW w:w="482" w:type="pct"/>
            <w:tcBorders>
              <w:bottom w:val="nil"/>
            </w:tcBorders>
            <w:shd w:val="clear" w:color="auto" w:fill="auto"/>
          </w:tcPr>
          <w:p w14:paraId="13D802AE" w14:textId="77777777" w:rsidR="006A4513" w:rsidRPr="00DB707E" w:rsidRDefault="006A4513" w:rsidP="00AB35CF">
            <w:pPr>
              <w:keepNext/>
              <w:keepLines/>
              <w:overflowPunct w:val="0"/>
              <w:autoSpaceDE w:val="0"/>
              <w:autoSpaceDN w:val="0"/>
              <w:adjustRightInd w:val="0"/>
              <w:spacing w:after="0"/>
              <w:jc w:val="center"/>
              <w:textAlignment w:val="baseline"/>
              <w:rPr>
                <w:ins w:id="34562" w:author="RedCap - BigCR editor" w:date="2022-08-29T05:43:00Z"/>
                <w:rFonts w:ascii="Arial" w:hAnsi="Arial"/>
                <w:noProof/>
                <w:sz w:val="18"/>
                <w:lang w:eastAsia="en-GB"/>
              </w:rPr>
            </w:pPr>
            <w:ins w:id="34563" w:author="RedCap - BigCR editor" w:date="2022-08-29T05:43:00Z">
              <w:r w:rsidRPr="00DB707E">
                <w:rPr>
                  <w:rFonts w:ascii="Arial" w:hAnsi="Arial" w:cs="Arial"/>
                  <w:sz w:val="18"/>
                  <w:lang w:eastAsia="zh-CN"/>
                </w:rPr>
                <w:t>MHz</w:t>
              </w:r>
            </w:ins>
          </w:p>
        </w:tc>
        <w:tc>
          <w:tcPr>
            <w:tcW w:w="1952" w:type="pct"/>
            <w:shd w:val="clear" w:color="auto" w:fill="auto"/>
          </w:tcPr>
          <w:p w14:paraId="60EB7D50" w14:textId="77777777" w:rsidR="006A4513" w:rsidRPr="00DB707E" w:rsidRDefault="006A4513" w:rsidP="00AB35CF">
            <w:pPr>
              <w:keepNext/>
              <w:keepLines/>
              <w:overflowPunct w:val="0"/>
              <w:autoSpaceDE w:val="0"/>
              <w:autoSpaceDN w:val="0"/>
              <w:adjustRightInd w:val="0"/>
              <w:spacing w:after="0"/>
              <w:jc w:val="center"/>
              <w:textAlignment w:val="baseline"/>
              <w:rPr>
                <w:ins w:id="34564" w:author="RedCap - BigCR editor" w:date="2022-08-29T05:43:00Z"/>
                <w:rFonts w:ascii="Arial" w:hAnsi="Arial"/>
                <w:noProof/>
                <w:sz w:val="18"/>
                <w:lang w:eastAsia="en-GB"/>
              </w:rPr>
            </w:pPr>
            <w:ins w:id="34565" w:author="RedCap - BigCR editor" w:date="2022-08-29T05:43:00Z">
              <w:r w:rsidRPr="00DB707E">
                <w:rPr>
                  <w:rFonts w:ascii="Arial" w:hAnsi="Arial" w:cs="Arial"/>
                  <w:sz w:val="18"/>
                  <w:szCs w:val="16"/>
                  <w:lang w:eastAsia="en-GB"/>
                </w:rPr>
                <w:t xml:space="preserve">10: </w:t>
              </w:r>
              <w:proofErr w:type="spellStart"/>
              <w:r w:rsidRPr="00DB707E">
                <w:rPr>
                  <w:rFonts w:ascii="Arial" w:hAnsi="Arial" w:cs="Arial"/>
                  <w:sz w:val="18"/>
                  <w:szCs w:val="16"/>
                  <w:lang w:eastAsia="en-GB"/>
                </w:rPr>
                <w:t>N</w:t>
              </w:r>
              <w:r w:rsidRPr="00DB707E">
                <w:rPr>
                  <w:rFonts w:ascii="Arial" w:hAnsi="Arial" w:cs="Arial"/>
                  <w:sz w:val="18"/>
                  <w:szCs w:val="16"/>
                  <w:vertAlign w:val="subscript"/>
                  <w:lang w:eastAsia="en-GB"/>
                </w:rPr>
                <w:t>RB,c</w:t>
              </w:r>
              <w:proofErr w:type="spellEnd"/>
              <w:r w:rsidRPr="00DB707E">
                <w:rPr>
                  <w:rFonts w:ascii="Arial" w:hAnsi="Arial" w:cs="Arial"/>
                  <w:sz w:val="18"/>
                  <w:szCs w:val="16"/>
                  <w:lang w:eastAsia="en-GB"/>
                </w:rPr>
                <w:t xml:space="preserve"> = 52</w:t>
              </w:r>
            </w:ins>
          </w:p>
        </w:tc>
      </w:tr>
      <w:tr w:rsidR="006A4513" w:rsidRPr="00DB707E" w14:paraId="74319239" w14:textId="77777777" w:rsidTr="00AB35CF">
        <w:trPr>
          <w:trHeight w:val="187"/>
          <w:jc w:val="center"/>
          <w:ins w:id="34566" w:author="RedCap - BigCR editor" w:date="2022-08-29T05:43:00Z"/>
        </w:trPr>
        <w:tc>
          <w:tcPr>
            <w:tcW w:w="1485" w:type="pct"/>
            <w:gridSpan w:val="3"/>
            <w:tcBorders>
              <w:top w:val="nil"/>
              <w:bottom w:val="nil"/>
            </w:tcBorders>
            <w:shd w:val="clear" w:color="auto" w:fill="auto"/>
          </w:tcPr>
          <w:p w14:paraId="5DADE9FB" w14:textId="77777777" w:rsidR="006A4513" w:rsidRPr="00DB707E" w:rsidRDefault="006A4513" w:rsidP="00AB35CF">
            <w:pPr>
              <w:keepNext/>
              <w:keepLines/>
              <w:overflowPunct w:val="0"/>
              <w:autoSpaceDE w:val="0"/>
              <w:autoSpaceDN w:val="0"/>
              <w:adjustRightInd w:val="0"/>
              <w:spacing w:after="0"/>
              <w:textAlignment w:val="baseline"/>
              <w:rPr>
                <w:ins w:id="34567" w:author="RedCap - BigCR editor" w:date="2022-08-29T05:43:00Z"/>
                <w:rFonts w:ascii="Arial" w:hAnsi="Arial"/>
                <w:noProof/>
                <w:sz w:val="18"/>
                <w:lang w:eastAsia="en-GB"/>
              </w:rPr>
            </w:pPr>
          </w:p>
        </w:tc>
        <w:tc>
          <w:tcPr>
            <w:tcW w:w="1081" w:type="pct"/>
            <w:shd w:val="clear" w:color="auto" w:fill="auto"/>
          </w:tcPr>
          <w:p w14:paraId="73F625E9" w14:textId="77777777" w:rsidR="006A4513" w:rsidRPr="00DB707E" w:rsidRDefault="006A4513" w:rsidP="00AB35CF">
            <w:pPr>
              <w:keepNext/>
              <w:keepLines/>
              <w:overflowPunct w:val="0"/>
              <w:autoSpaceDE w:val="0"/>
              <w:autoSpaceDN w:val="0"/>
              <w:adjustRightInd w:val="0"/>
              <w:spacing w:after="0"/>
              <w:textAlignment w:val="baseline"/>
              <w:rPr>
                <w:ins w:id="34568" w:author="RedCap - BigCR editor" w:date="2022-08-29T05:43:00Z"/>
                <w:rFonts w:ascii="Arial" w:hAnsi="Arial"/>
                <w:noProof/>
                <w:sz w:val="18"/>
                <w:lang w:eastAsia="en-GB"/>
              </w:rPr>
            </w:pPr>
            <w:ins w:id="34569" w:author="RedCap - BigCR editor" w:date="2022-08-29T05:43:00Z">
              <w:r w:rsidRPr="00DB707E">
                <w:rPr>
                  <w:rFonts w:ascii="Arial" w:hAnsi="Arial"/>
                  <w:noProof/>
                  <w:sz w:val="18"/>
                  <w:lang w:eastAsia="en-GB"/>
                </w:rPr>
                <w:t>Config 2</w:t>
              </w:r>
            </w:ins>
          </w:p>
        </w:tc>
        <w:tc>
          <w:tcPr>
            <w:tcW w:w="482" w:type="pct"/>
            <w:tcBorders>
              <w:top w:val="nil"/>
              <w:bottom w:val="nil"/>
            </w:tcBorders>
            <w:shd w:val="clear" w:color="auto" w:fill="auto"/>
          </w:tcPr>
          <w:p w14:paraId="451952C8" w14:textId="77777777" w:rsidR="006A4513" w:rsidRPr="00DB707E" w:rsidRDefault="006A4513" w:rsidP="00AB35CF">
            <w:pPr>
              <w:keepNext/>
              <w:keepLines/>
              <w:overflowPunct w:val="0"/>
              <w:autoSpaceDE w:val="0"/>
              <w:autoSpaceDN w:val="0"/>
              <w:adjustRightInd w:val="0"/>
              <w:spacing w:after="0"/>
              <w:jc w:val="center"/>
              <w:textAlignment w:val="baseline"/>
              <w:rPr>
                <w:ins w:id="34570" w:author="RedCap - BigCR editor" w:date="2022-08-29T05:43:00Z"/>
                <w:rFonts w:ascii="Arial" w:hAnsi="Arial"/>
                <w:noProof/>
                <w:sz w:val="18"/>
                <w:lang w:eastAsia="en-GB"/>
              </w:rPr>
            </w:pPr>
          </w:p>
        </w:tc>
        <w:tc>
          <w:tcPr>
            <w:tcW w:w="1952" w:type="pct"/>
            <w:shd w:val="clear" w:color="auto" w:fill="auto"/>
          </w:tcPr>
          <w:p w14:paraId="7789954D" w14:textId="77777777" w:rsidR="006A4513" w:rsidRPr="00DB707E" w:rsidRDefault="006A4513" w:rsidP="00AB35CF">
            <w:pPr>
              <w:keepNext/>
              <w:keepLines/>
              <w:overflowPunct w:val="0"/>
              <w:autoSpaceDE w:val="0"/>
              <w:autoSpaceDN w:val="0"/>
              <w:adjustRightInd w:val="0"/>
              <w:spacing w:after="0"/>
              <w:jc w:val="center"/>
              <w:textAlignment w:val="baseline"/>
              <w:rPr>
                <w:ins w:id="34571" w:author="RedCap - BigCR editor" w:date="2022-08-29T05:43:00Z"/>
                <w:rFonts w:ascii="Arial" w:hAnsi="Arial"/>
                <w:noProof/>
                <w:sz w:val="18"/>
                <w:lang w:eastAsia="en-GB"/>
              </w:rPr>
            </w:pPr>
            <w:ins w:id="34572" w:author="RedCap - BigCR editor" w:date="2022-08-29T05:43:00Z">
              <w:r w:rsidRPr="00DB707E">
                <w:rPr>
                  <w:rFonts w:ascii="Arial" w:hAnsi="Arial" w:cs="Arial"/>
                  <w:sz w:val="18"/>
                  <w:szCs w:val="16"/>
                  <w:lang w:eastAsia="en-GB"/>
                </w:rPr>
                <w:t xml:space="preserve">10: </w:t>
              </w:r>
              <w:proofErr w:type="spellStart"/>
              <w:r w:rsidRPr="00DB707E">
                <w:rPr>
                  <w:rFonts w:ascii="Arial" w:hAnsi="Arial" w:cs="Arial"/>
                  <w:sz w:val="18"/>
                  <w:szCs w:val="16"/>
                  <w:lang w:eastAsia="en-GB"/>
                </w:rPr>
                <w:t>N</w:t>
              </w:r>
              <w:r w:rsidRPr="00DB707E">
                <w:rPr>
                  <w:rFonts w:ascii="Arial" w:hAnsi="Arial" w:cs="Arial"/>
                  <w:sz w:val="18"/>
                  <w:szCs w:val="16"/>
                  <w:vertAlign w:val="subscript"/>
                  <w:lang w:eastAsia="en-GB"/>
                </w:rPr>
                <w:t>RB,c</w:t>
              </w:r>
              <w:proofErr w:type="spellEnd"/>
              <w:r w:rsidRPr="00DB707E">
                <w:rPr>
                  <w:rFonts w:ascii="Arial" w:hAnsi="Arial" w:cs="Arial"/>
                  <w:sz w:val="18"/>
                  <w:szCs w:val="16"/>
                  <w:lang w:eastAsia="en-GB"/>
                </w:rPr>
                <w:t xml:space="preserve"> = 52</w:t>
              </w:r>
            </w:ins>
          </w:p>
        </w:tc>
      </w:tr>
      <w:tr w:rsidR="006A4513" w:rsidRPr="00DB707E" w14:paraId="122B70C4" w14:textId="77777777" w:rsidTr="00AB35CF">
        <w:trPr>
          <w:trHeight w:val="187"/>
          <w:jc w:val="center"/>
          <w:ins w:id="34573" w:author="RedCap - BigCR editor" w:date="2022-08-29T05:43:00Z"/>
        </w:trPr>
        <w:tc>
          <w:tcPr>
            <w:tcW w:w="1485" w:type="pct"/>
            <w:gridSpan w:val="3"/>
            <w:tcBorders>
              <w:top w:val="nil"/>
              <w:bottom w:val="nil"/>
            </w:tcBorders>
            <w:shd w:val="clear" w:color="auto" w:fill="auto"/>
          </w:tcPr>
          <w:p w14:paraId="2CC37A3D" w14:textId="77777777" w:rsidR="006A4513" w:rsidRPr="00DB707E" w:rsidRDefault="006A4513" w:rsidP="00AB35CF">
            <w:pPr>
              <w:keepNext/>
              <w:keepLines/>
              <w:overflowPunct w:val="0"/>
              <w:autoSpaceDE w:val="0"/>
              <w:autoSpaceDN w:val="0"/>
              <w:adjustRightInd w:val="0"/>
              <w:spacing w:after="0"/>
              <w:textAlignment w:val="baseline"/>
              <w:rPr>
                <w:ins w:id="34574" w:author="RedCap - BigCR editor" w:date="2022-08-29T05:43:00Z"/>
                <w:rFonts w:ascii="Arial" w:hAnsi="Arial"/>
                <w:noProof/>
                <w:sz w:val="18"/>
                <w:lang w:eastAsia="en-GB"/>
              </w:rPr>
            </w:pPr>
          </w:p>
        </w:tc>
        <w:tc>
          <w:tcPr>
            <w:tcW w:w="1081" w:type="pct"/>
            <w:shd w:val="clear" w:color="auto" w:fill="auto"/>
          </w:tcPr>
          <w:p w14:paraId="62352E6E" w14:textId="77777777" w:rsidR="006A4513" w:rsidRPr="00DB707E" w:rsidRDefault="006A4513" w:rsidP="00AB35CF">
            <w:pPr>
              <w:keepNext/>
              <w:keepLines/>
              <w:overflowPunct w:val="0"/>
              <w:autoSpaceDE w:val="0"/>
              <w:autoSpaceDN w:val="0"/>
              <w:adjustRightInd w:val="0"/>
              <w:spacing w:after="0"/>
              <w:textAlignment w:val="baseline"/>
              <w:rPr>
                <w:ins w:id="34575" w:author="RedCap - BigCR editor" w:date="2022-08-29T05:43:00Z"/>
                <w:rFonts w:ascii="Arial" w:hAnsi="Arial"/>
                <w:noProof/>
                <w:sz w:val="18"/>
                <w:lang w:eastAsia="en-GB"/>
              </w:rPr>
            </w:pPr>
            <w:ins w:id="34576" w:author="RedCap - BigCR editor" w:date="2022-08-29T05:43:00Z">
              <w:r w:rsidRPr="00DB707E">
                <w:rPr>
                  <w:rFonts w:ascii="Arial" w:hAnsi="Arial"/>
                  <w:noProof/>
                  <w:sz w:val="18"/>
                  <w:lang w:eastAsia="en-GB"/>
                </w:rPr>
                <w:t>Config 3</w:t>
              </w:r>
            </w:ins>
          </w:p>
        </w:tc>
        <w:tc>
          <w:tcPr>
            <w:tcW w:w="482" w:type="pct"/>
            <w:tcBorders>
              <w:top w:val="nil"/>
              <w:bottom w:val="nil"/>
            </w:tcBorders>
            <w:shd w:val="clear" w:color="auto" w:fill="auto"/>
          </w:tcPr>
          <w:p w14:paraId="2D431B9C" w14:textId="77777777" w:rsidR="006A4513" w:rsidRPr="00DB707E" w:rsidRDefault="006A4513" w:rsidP="00AB35CF">
            <w:pPr>
              <w:keepNext/>
              <w:keepLines/>
              <w:overflowPunct w:val="0"/>
              <w:autoSpaceDE w:val="0"/>
              <w:autoSpaceDN w:val="0"/>
              <w:adjustRightInd w:val="0"/>
              <w:spacing w:after="0"/>
              <w:jc w:val="center"/>
              <w:textAlignment w:val="baseline"/>
              <w:rPr>
                <w:ins w:id="34577" w:author="RedCap - BigCR editor" w:date="2022-08-29T05:43:00Z"/>
                <w:rFonts w:ascii="Arial" w:hAnsi="Arial"/>
                <w:noProof/>
                <w:sz w:val="18"/>
                <w:lang w:eastAsia="en-GB"/>
              </w:rPr>
            </w:pPr>
          </w:p>
        </w:tc>
        <w:tc>
          <w:tcPr>
            <w:tcW w:w="1952" w:type="pct"/>
            <w:shd w:val="clear" w:color="auto" w:fill="auto"/>
          </w:tcPr>
          <w:p w14:paraId="02870DDC" w14:textId="77777777" w:rsidR="006A4513" w:rsidRPr="00DB707E" w:rsidRDefault="006A4513" w:rsidP="00AB35CF">
            <w:pPr>
              <w:keepNext/>
              <w:keepLines/>
              <w:overflowPunct w:val="0"/>
              <w:autoSpaceDE w:val="0"/>
              <w:autoSpaceDN w:val="0"/>
              <w:adjustRightInd w:val="0"/>
              <w:spacing w:after="0"/>
              <w:jc w:val="center"/>
              <w:textAlignment w:val="baseline"/>
              <w:rPr>
                <w:ins w:id="34578" w:author="RedCap - BigCR editor" w:date="2022-08-29T05:43:00Z"/>
                <w:rFonts w:ascii="Arial" w:hAnsi="Arial" w:cs="Arial"/>
                <w:sz w:val="18"/>
                <w:szCs w:val="16"/>
                <w:lang w:eastAsia="en-GB"/>
              </w:rPr>
            </w:pPr>
            <w:ins w:id="34579" w:author="RedCap - BigCR editor" w:date="2022-08-29T05:43:00Z">
              <w:r w:rsidRPr="00DB707E">
                <w:rPr>
                  <w:rFonts w:ascii="Arial" w:hAnsi="Arial" w:cs="Arial"/>
                  <w:sz w:val="18"/>
                  <w:szCs w:val="16"/>
                  <w:lang w:eastAsia="en-GB"/>
                </w:rPr>
                <w:t xml:space="preserve">20: </w:t>
              </w:r>
              <w:proofErr w:type="spellStart"/>
              <w:r w:rsidRPr="00DB707E">
                <w:rPr>
                  <w:rFonts w:ascii="Arial" w:hAnsi="Arial" w:cs="Arial"/>
                  <w:sz w:val="18"/>
                  <w:szCs w:val="16"/>
                  <w:lang w:eastAsia="en-GB"/>
                </w:rPr>
                <w:t>NRB,c</w:t>
              </w:r>
              <w:proofErr w:type="spellEnd"/>
              <w:r w:rsidRPr="00DB707E">
                <w:rPr>
                  <w:rFonts w:ascii="Arial" w:hAnsi="Arial" w:cs="Arial"/>
                  <w:sz w:val="18"/>
                  <w:szCs w:val="16"/>
                  <w:lang w:eastAsia="en-GB"/>
                </w:rPr>
                <w:t xml:space="preserve"> = 51</w:t>
              </w:r>
            </w:ins>
          </w:p>
        </w:tc>
      </w:tr>
      <w:tr w:rsidR="006A4513" w:rsidRPr="00DB707E" w14:paraId="4F041D3F" w14:textId="77777777" w:rsidTr="00AB35CF">
        <w:trPr>
          <w:trHeight w:val="187"/>
          <w:jc w:val="center"/>
          <w:ins w:id="34580" w:author="RedCap - BigCR editor" w:date="2022-08-29T05:43:00Z"/>
        </w:trPr>
        <w:tc>
          <w:tcPr>
            <w:tcW w:w="1485" w:type="pct"/>
            <w:gridSpan w:val="3"/>
            <w:shd w:val="clear" w:color="auto" w:fill="auto"/>
          </w:tcPr>
          <w:p w14:paraId="2791B964" w14:textId="77777777" w:rsidR="006A4513" w:rsidRPr="00DB707E" w:rsidRDefault="006A4513" w:rsidP="00AB35CF">
            <w:pPr>
              <w:keepNext/>
              <w:keepLines/>
              <w:overflowPunct w:val="0"/>
              <w:autoSpaceDE w:val="0"/>
              <w:autoSpaceDN w:val="0"/>
              <w:adjustRightInd w:val="0"/>
              <w:spacing w:after="0"/>
              <w:textAlignment w:val="baseline"/>
              <w:rPr>
                <w:ins w:id="34581" w:author="RedCap - BigCR editor" w:date="2022-08-29T05:43:00Z"/>
                <w:rFonts w:ascii="Arial" w:hAnsi="Arial"/>
                <w:noProof/>
                <w:sz w:val="18"/>
                <w:lang w:eastAsia="en-GB"/>
              </w:rPr>
            </w:pPr>
            <w:ins w:id="34582" w:author="RedCap - BigCR editor" w:date="2022-08-29T05:43:00Z">
              <w:r w:rsidRPr="00DB707E">
                <w:rPr>
                  <w:rFonts w:ascii="Arial" w:hAnsi="Arial" w:cs="Arial"/>
                  <w:bCs/>
                  <w:sz w:val="18"/>
                  <w:lang w:eastAsia="en-GB"/>
                </w:rPr>
                <w:t>DL initial BWP configuration</w:t>
              </w:r>
            </w:ins>
          </w:p>
        </w:tc>
        <w:tc>
          <w:tcPr>
            <w:tcW w:w="1081" w:type="pct"/>
            <w:shd w:val="clear" w:color="auto" w:fill="auto"/>
          </w:tcPr>
          <w:p w14:paraId="1C8205ED" w14:textId="77777777" w:rsidR="006A4513" w:rsidRPr="00DB707E" w:rsidRDefault="006A4513" w:rsidP="00AB35CF">
            <w:pPr>
              <w:keepNext/>
              <w:keepLines/>
              <w:overflowPunct w:val="0"/>
              <w:autoSpaceDE w:val="0"/>
              <w:autoSpaceDN w:val="0"/>
              <w:adjustRightInd w:val="0"/>
              <w:spacing w:after="0"/>
              <w:textAlignment w:val="baseline"/>
              <w:rPr>
                <w:ins w:id="34583" w:author="RedCap - BigCR editor" w:date="2022-08-29T05:43:00Z"/>
                <w:rFonts w:ascii="Arial" w:hAnsi="Arial"/>
                <w:noProof/>
                <w:sz w:val="18"/>
                <w:lang w:eastAsia="en-GB"/>
              </w:rPr>
            </w:pPr>
            <w:ins w:id="34584" w:author="RedCap - BigCR editor" w:date="2022-08-29T05:43:00Z">
              <w:r w:rsidRPr="00DB707E">
                <w:rPr>
                  <w:rFonts w:ascii="Arial" w:hAnsi="Arial"/>
                  <w:noProof/>
                  <w:sz w:val="18"/>
                  <w:lang w:eastAsia="en-GB"/>
                </w:rPr>
                <w:t>Config</w:t>
              </w:r>
              <w:r w:rsidRPr="00DB707E">
                <w:rPr>
                  <w:rFonts w:ascii="SimSun" w:eastAsia="SimSun" w:hAnsi="SimSun"/>
                  <w:noProof/>
                  <w:sz w:val="18"/>
                  <w:lang w:eastAsia="zh-TW"/>
                </w:rPr>
                <w:t xml:space="preserve"> </w:t>
              </w:r>
              <w:r w:rsidRPr="00DB707E">
                <w:rPr>
                  <w:rFonts w:ascii="Arial" w:hAnsi="Arial"/>
                  <w:noProof/>
                  <w:sz w:val="18"/>
                  <w:lang w:eastAsia="en-GB"/>
                </w:rPr>
                <w:t>1, 2, 3, 4</w:t>
              </w:r>
            </w:ins>
          </w:p>
        </w:tc>
        <w:tc>
          <w:tcPr>
            <w:tcW w:w="482" w:type="pct"/>
            <w:shd w:val="clear" w:color="auto" w:fill="auto"/>
          </w:tcPr>
          <w:p w14:paraId="432A0B59" w14:textId="77777777" w:rsidR="006A4513" w:rsidRPr="00DB707E" w:rsidRDefault="006A4513" w:rsidP="00AB35CF">
            <w:pPr>
              <w:keepNext/>
              <w:keepLines/>
              <w:overflowPunct w:val="0"/>
              <w:autoSpaceDE w:val="0"/>
              <w:autoSpaceDN w:val="0"/>
              <w:adjustRightInd w:val="0"/>
              <w:spacing w:after="0"/>
              <w:jc w:val="center"/>
              <w:textAlignment w:val="baseline"/>
              <w:rPr>
                <w:ins w:id="34585" w:author="RedCap - BigCR editor" w:date="2022-08-29T05:43:00Z"/>
                <w:rFonts w:ascii="Arial" w:hAnsi="Arial"/>
                <w:noProof/>
                <w:sz w:val="18"/>
                <w:lang w:eastAsia="en-GB"/>
              </w:rPr>
            </w:pPr>
          </w:p>
        </w:tc>
        <w:tc>
          <w:tcPr>
            <w:tcW w:w="1952" w:type="pct"/>
            <w:shd w:val="clear" w:color="auto" w:fill="auto"/>
          </w:tcPr>
          <w:p w14:paraId="3F021C4A" w14:textId="77777777" w:rsidR="006A4513" w:rsidRPr="00DB707E" w:rsidRDefault="006A4513" w:rsidP="00AB35CF">
            <w:pPr>
              <w:keepNext/>
              <w:keepLines/>
              <w:overflowPunct w:val="0"/>
              <w:autoSpaceDE w:val="0"/>
              <w:autoSpaceDN w:val="0"/>
              <w:adjustRightInd w:val="0"/>
              <w:spacing w:after="0"/>
              <w:jc w:val="center"/>
              <w:textAlignment w:val="baseline"/>
              <w:rPr>
                <w:ins w:id="34586" w:author="RedCap - BigCR editor" w:date="2022-08-29T05:43:00Z"/>
                <w:rFonts w:ascii="Arial" w:hAnsi="Arial"/>
                <w:noProof/>
                <w:sz w:val="18"/>
                <w:lang w:eastAsia="en-GB"/>
              </w:rPr>
            </w:pPr>
            <w:ins w:id="34587" w:author="RedCap - BigCR editor" w:date="2022-08-29T05:43:00Z">
              <w:r w:rsidRPr="00DB707E">
                <w:rPr>
                  <w:rFonts w:ascii="Arial" w:hAnsi="Arial" w:cs="Arial"/>
                  <w:sz w:val="18"/>
                  <w:szCs w:val="16"/>
                  <w:lang w:eastAsia="en-GB"/>
                </w:rPr>
                <w:t>DLBWP.0.1</w:t>
              </w:r>
            </w:ins>
          </w:p>
        </w:tc>
      </w:tr>
      <w:tr w:rsidR="006A4513" w:rsidRPr="00DB707E" w14:paraId="02CF1C7E" w14:textId="77777777" w:rsidTr="00AB35CF">
        <w:trPr>
          <w:trHeight w:val="187"/>
          <w:jc w:val="center"/>
          <w:ins w:id="34588" w:author="RedCap - BigCR editor" w:date="2022-08-29T05:43:00Z"/>
        </w:trPr>
        <w:tc>
          <w:tcPr>
            <w:tcW w:w="1485" w:type="pct"/>
            <w:gridSpan w:val="3"/>
            <w:shd w:val="clear" w:color="auto" w:fill="auto"/>
          </w:tcPr>
          <w:p w14:paraId="6BE2D5F9" w14:textId="77777777" w:rsidR="006A4513" w:rsidRPr="00DB707E" w:rsidRDefault="006A4513" w:rsidP="00AB35CF">
            <w:pPr>
              <w:keepNext/>
              <w:keepLines/>
              <w:overflowPunct w:val="0"/>
              <w:autoSpaceDE w:val="0"/>
              <w:autoSpaceDN w:val="0"/>
              <w:adjustRightInd w:val="0"/>
              <w:spacing w:after="0"/>
              <w:textAlignment w:val="baseline"/>
              <w:rPr>
                <w:ins w:id="34589" w:author="RedCap - BigCR editor" w:date="2022-08-29T05:43:00Z"/>
                <w:rFonts w:ascii="Arial" w:hAnsi="Arial"/>
                <w:noProof/>
                <w:sz w:val="18"/>
                <w:lang w:eastAsia="en-GB"/>
              </w:rPr>
            </w:pPr>
            <w:ins w:id="34590" w:author="RedCap - BigCR editor" w:date="2022-08-29T05:43:00Z">
              <w:r w:rsidRPr="00DB707E">
                <w:rPr>
                  <w:rFonts w:ascii="Arial" w:hAnsi="Arial" w:cs="Arial"/>
                  <w:bCs/>
                  <w:sz w:val="18"/>
                  <w:lang w:eastAsia="en-GB"/>
                </w:rPr>
                <w:t>DL dedicated BWP configuration</w:t>
              </w:r>
            </w:ins>
          </w:p>
        </w:tc>
        <w:tc>
          <w:tcPr>
            <w:tcW w:w="1081" w:type="pct"/>
            <w:shd w:val="clear" w:color="auto" w:fill="auto"/>
          </w:tcPr>
          <w:p w14:paraId="7837945C" w14:textId="77777777" w:rsidR="006A4513" w:rsidRPr="00DB707E" w:rsidRDefault="006A4513" w:rsidP="00AB35CF">
            <w:pPr>
              <w:keepNext/>
              <w:keepLines/>
              <w:overflowPunct w:val="0"/>
              <w:autoSpaceDE w:val="0"/>
              <w:autoSpaceDN w:val="0"/>
              <w:adjustRightInd w:val="0"/>
              <w:spacing w:after="0"/>
              <w:textAlignment w:val="baseline"/>
              <w:rPr>
                <w:ins w:id="34591" w:author="RedCap - BigCR editor" w:date="2022-08-29T05:43:00Z"/>
                <w:rFonts w:ascii="Arial" w:hAnsi="Arial"/>
                <w:noProof/>
                <w:sz w:val="18"/>
                <w:lang w:eastAsia="en-GB"/>
              </w:rPr>
            </w:pPr>
            <w:ins w:id="34592" w:author="RedCap - BigCR editor" w:date="2022-08-29T05:43:00Z">
              <w:r w:rsidRPr="00DB707E">
                <w:rPr>
                  <w:rFonts w:ascii="Arial" w:hAnsi="Arial"/>
                  <w:noProof/>
                  <w:sz w:val="18"/>
                  <w:lang w:eastAsia="en-GB"/>
                </w:rPr>
                <w:t>Config</w:t>
              </w:r>
              <w:r w:rsidRPr="00DB707E">
                <w:rPr>
                  <w:rFonts w:ascii="SimSun" w:eastAsia="SimSun" w:hAnsi="SimSun"/>
                  <w:noProof/>
                  <w:sz w:val="18"/>
                  <w:lang w:eastAsia="zh-TW"/>
                </w:rPr>
                <w:t xml:space="preserve"> </w:t>
              </w:r>
              <w:r w:rsidRPr="00DB707E">
                <w:rPr>
                  <w:rFonts w:ascii="Arial" w:hAnsi="Arial"/>
                  <w:noProof/>
                  <w:sz w:val="18"/>
                  <w:lang w:eastAsia="en-GB"/>
                </w:rPr>
                <w:t>1, 2, 3, 4</w:t>
              </w:r>
            </w:ins>
          </w:p>
        </w:tc>
        <w:tc>
          <w:tcPr>
            <w:tcW w:w="482" w:type="pct"/>
            <w:shd w:val="clear" w:color="auto" w:fill="auto"/>
          </w:tcPr>
          <w:p w14:paraId="074384A3" w14:textId="77777777" w:rsidR="006A4513" w:rsidRPr="00DB707E" w:rsidRDefault="006A4513" w:rsidP="00AB35CF">
            <w:pPr>
              <w:keepNext/>
              <w:keepLines/>
              <w:overflowPunct w:val="0"/>
              <w:autoSpaceDE w:val="0"/>
              <w:autoSpaceDN w:val="0"/>
              <w:adjustRightInd w:val="0"/>
              <w:spacing w:after="0"/>
              <w:jc w:val="center"/>
              <w:textAlignment w:val="baseline"/>
              <w:rPr>
                <w:ins w:id="34593" w:author="RedCap - BigCR editor" w:date="2022-08-29T05:43:00Z"/>
                <w:rFonts w:ascii="Arial" w:hAnsi="Arial"/>
                <w:noProof/>
                <w:sz w:val="18"/>
                <w:lang w:eastAsia="en-GB"/>
              </w:rPr>
            </w:pPr>
          </w:p>
        </w:tc>
        <w:tc>
          <w:tcPr>
            <w:tcW w:w="1952" w:type="pct"/>
            <w:shd w:val="clear" w:color="auto" w:fill="auto"/>
          </w:tcPr>
          <w:p w14:paraId="44441464" w14:textId="77777777" w:rsidR="006A4513" w:rsidRPr="00DB707E" w:rsidRDefault="006A4513" w:rsidP="00AB35CF">
            <w:pPr>
              <w:keepNext/>
              <w:keepLines/>
              <w:overflowPunct w:val="0"/>
              <w:autoSpaceDE w:val="0"/>
              <w:autoSpaceDN w:val="0"/>
              <w:adjustRightInd w:val="0"/>
              <w:spacing w:after="0"/>
              <w:jc w:val="center"/>
              <w:textAlignment w:val="baseline"/>
              <w:rPr>
                <w:ins w:id="34594" w:author="RedCap - BigCR editor" w:date="2022-08-29T05:43:00Z"/>
                <w:rFonts w:ascii="Arial" w:hAnsi="Arial"/>
                <w:noProof/>
                <w:sz w:val="18"/>
                <w:lang w:eastAsia="en-GB"/>
              </w:rPr>
            </w:pPr>
            <w:ins w:id="34595" w:author="RedCap - BigCR editor" w:date="2022-08-29T05:43:00Z">
              <w:r w:rsidRPr="00DB707E">
                <w:rPr>
                  <w:rFonts w:ascii="Arial" w:hAnsi="Arial" w:cs="Arial"/>
                  <w:sz w:val="18"/>
                  <w:szCs w:val="16"/>
                  <w:lang w:eastAsia="en-GB"/>
                </w:rPr>
                <w:t>DLBWP.1.1</w:t>
              </w:r>
            </w:ins>
          </w:p>
        </w:tc>
      </w:tr>
      <w:tr w:rsidR="006A4513" w:rsidRPr="00DB707E" w14:paraId="455BD959" w14:textId="77777777" w:rsidTr="00AB35CF">
        <w:trPr>
          <w:trHeight w:val="187"/>
          <w:jc w:val="center"/>
          <w:ins w:id="34596" w:author="RedCap - BigCR editor" w:date="2022-08-29T05:43:00Z"/>
        </w:trPr>
        <w:tc>
          <w:tcPr>
            <w:tcW w:w="1485" w:type="pct"/>
            <w:gridSpan w:val="3"/>
            <w:shd w:val="clear" w:color="auto" w:fill="auto"/>
          </w:tcPr>
          <w:p w14:paraId="5E84D148" w14:textId="77777777" w:rsidR="006A4513" w:rsidRPr="00DB707E" w:rsidRDefault="006A4513" w:rsidP="00AB35CF">
            <w:pPr>
              <w:keepNext/>
              <w:keepLines/>
              <w:overflowPunct w:val="0"/>
              <w:autoSpaceDE w:val="0"/>
              <w:autoSpaceDN w:val="0"/>
              <w:adjustRightInd w:val="0"/>
              <w:spacing w:after="0"/>
              <w:textAlignment w:val="baseline"/>
              <w:rPr>
                <w:ins w:id="34597" w:author="RedCap - BigCR editor" w:date="2022-08-29T05:43:00Z"/>
                <w:rFonts w:ascii="Arial" w:hAnsi="Arial" w:cs="Arial"/>
                <w:bCs/>
                <w:sz w:val="18"/>
                <w:lang w:eastAsia="en-GB"/>
              </w:rPr>
            </w:pPr>
            <w:ins w:id="34598" w:author="RedCap - BigCR editor" w:date="2022-08-29T05:43:00Z">
              <w:r w:rsidRPr="00DB707E">
                <w:rPr>
                  <w:rFonts w:ascii="Arial" w:hAnsi="Arial" w:cs="Arial"/>
                  <w:bCs/>
                  <w:sz w:val="18"/>
                  <w:lang w:eastAsia="en-GB"/>
                </w:rPr>
                <w:t>UL initial BWP configuration</w:t>
              </w:r>
            </w:ins>
          </w:p>
        </w:tc>
        <w:tc>
          <w:tcPr>
            <w:tcW w:w="1081" w:type="pct"/>
            <w:shd w:val="clear" w:color="auto" w:fill="auto"/>
          </w:tcPr>
          <w:p w14:paraId="285DAA40" w14:textId="77777777" w:rsidR="006A4513" w:rsidRPr="00DB707E" w:rsidRDefault="006A4513" w:rsidP="00AB35CF">
            <w:pPr>
              <w:keepNext/>
              <w:keepLines/>
              <w:overflowPunct w:val="0"/>
              <w:autoSpaceDE w:val="0"/>
              <w:autoSpaceDN w:val="0"/>
              <w:adjustRightInd w:val="0"/>
              <w:spacing w:after="0"/>
              <w:textAlignment w:val="baseline"/>
              <w:rPr>
                <w:ins w:id="34599" w:author="RedCap - BigCR editor" w:date="2022-08-29T05:43:00Z"/>
                <w:rFonts w:ascii="Arial" w:hAnsi="Arial"/>
                <w:noProof/>
                <w:sz w:val="18"/>
                <w:lang w:eastAsia="en-GB"/>
              </w:rPr>
            </w:pPr>
            <w:ins w:id="34600" w:author="RedCap - BigCR editor" w:date="2022-08-29T05:43:00Z">
              <w:r w:rsidRPr="00DB707E">
                <w:rPr>
                  <w:rFonts w:ascii="Arial" w:hAnsi="Arial"/>
                  <w:noProof/>
                  <w:sz w:val="18"/>
                  <w:lang w:eastAsia="en-GB"/>
                </w:rPr>
                <w:t>Config</w:t>
              </w:r>
              <w:r w:rsidRPr="00DB707E">
                <w:rPr>
                  <w:rFonts w:ascii="SimSun" w:eastAsia="SimSun" w:hAnsi="SimSun"/>
                  <w:noProof/>
                  <w:sz w:val="18"/>
                  <w:lang w:eastAsia="zh-TW"/>
                </w:rPr>
                <w:t xml:space="preserve"> </w:t>
              </w:r>
              <w:r w:rsidRPr="00DB707E">
                <w:rPr>
                  <w:rFonts w:ascii="Arial" w:hAnsi="Arial"/>
                  <w:noProof/>
                  <w:sz w:val="18"/>
                  <w:lang w:eastAsia="en-GB"/>
                </w:rPr>
                <w:t>1, 2, 3, 4</w:t>
              </w:r>
            </w:ins>
          </w:p>
        </w:tc>
        <w:tc>
          <w:tcPr>
            <w:tcW w:w="482" w:type="pct"/>
            <w:shd w:val="clear" w:color="auto" w:fill="auto"/>
          </w:tcPr>
          <w:p w14:paraId="2C5923BB" w14:textId="77777777" w:rsidR="006A4513" w:rsidRPr="00DB707E" w:rsidRDefault="006A4513" w:rsidP="00AB35CF">
            <w:pPr>
              <w:keepNext/>
              <w:keepLines/>
              <w:overflowPunct w:val="0"/>
              <w:autoSpaceDE w:val="0"/>
              <w:autoSpaceDN w:val="0"/>
              <w:adjustRightInd w:val="0"/>
              <w:spacing w:after="0"/>
              <w:jc w:val="center"/>
              <w:textAlignment w:val="baseline"/>
              <w:rPr>
                <w:ins w:id="34601" w:author="RedCap - BigCR editor" w:date="2022-08-29T05:43:00Z"/>
                <w:rFonts w:ascii="Arial" w:hAnsi="Arial"/>
                <w:noProof/>
                <w:sz w:val="18"/>
                <w:lang w:eastAsia="en-GB"/>
              </w:rPr>
            </w:pPr>
          </w:p>
        </w:tc>
        <w:tc>
          <w:tcPr>
            <w:tcW w:w="1952" w:type="pct"/>
            <w:shd w:val="clear" w:color="auto" w:fill="auto"/>
          </w:tcPr>
          <w:p w14:paraId="72BC8589" w14:textId="77777777" w:rsidR="006A4513" w:rsidRPr="00DB707E" w:rsidRDefault="006A4513" w:rsidP="00AB35CF">
            <w:pPr>
              <w:keepNext/>
              <w:keepLines/>
              <w:overflowPunct w:val="0"/>
              <w:autoSpaceDE w:val="0"/>
              <w:autoSpaceDN w:val="0"/>
              <w:adjustRightInd w:val="0"/>
              <w:spacing w:after="0"/>
              <w:jc w:val="center"/>
              <w:textAlignment w:val="baseline"/>
              <w:rPr>
                <w:ins w:id="34602" w:author="RedCap - BigCR editor" w:date="2022-08-29T05:43:00Z"/>
                <w:rFonts w:ascii="Arial" w:hAnsi="Arial" w:cs="Arial"/>
                <w:sz w:val="18"/>
                <w:szCs w:val="16"/>
                <w:lang w:eastAsia="en-GB"/>
              </w:rPr>
            </w:pPr>
            <w:ins w:id="34603" w:author="RedCap - BigCR editor" w:date="2022-08-29T05:43:00Z">
              <w:r w:rsidRPr="00DB707E">
                <w:rPr>
                  <w:rFonts w:ascii="Arial" w:hAnsi="Arial" w:cs="v3.7.0"/>
                  <w:sz w:val="18"/>
                  <w:lang w:eastAsia="en-GB"/>
                </w:rPr>
                <w:t>ULBWP.0.1</w:t>
              </w:r>
            </w:ins>
          </w:p>
        </w:tc>
      </w:tr>
      <w:tr w:rsidR="006A4513" w:rsidRPr="00DB707E" w14:paraId="7F84E035" w14:textId="77777777" w:rsidTr="00AB35CF">
        <w:trPr>
          <w:trHeight w:val="187"/>
          <w:jc w:val="center"/>
          <w:ins w:id="34604" w:author="RedCap - BigCR editor" w:date="2022-08-29T05:43:00Z"/>
        </w:trPr>
        <w:tc>
          <w:tcPr>
            <w:tcW w:w="1485" w:type="pct"/>
            <w:gridSpan w:val="3"/>
            <w:tcBorders>
              <w:bottom w:val="single" w:sz="4" w:space="0" w:color="auto"/>
            </w:tcBorders>
            <w:shd w:val="clear" w:color="auto" w:fill="auto"/>
          </w:tcPr>
          <w:p w14:paraId="6FADF97B" w14:textId="77777777" w:rsidR="006A4513" w:rsidRPr="00DB707E" w:rsidRDefault="006A4513" w:rsidP="00AB35CF">
            <w:pPr>
              <w:keepNext/>
              <w:keepLines/>
              <w:overflowPunct w:val="0"/>
              <w:autoSpaceDE w:val="0"/>
              <w:autoSpaceDN w:val="0"/>
              <w:adjustRightInd w:val="0"/>
              <w:spacing w:after="0"/>
              <w:textAlignment w:val="baseline"/>
              <w:rPr>
                <w:ins w:id="34605" w:author="RedCap - BigCR editor" w:date="2022-08-29T05:43:00Z"/>
                <w:rFonts w:ascii="Arial" w:hAnsi="Arial"/>
                <w:noProof/>
                <w:sz w:val="18"/>
                <w:lang w:eastAsia="en-GB"/>
              </w:rPr>
            </w:pPr>
            <w:ins w:id="34606" w:author="RedCap - BigCR editor" w:date="2022-08-29T05:43:00Z">
              <w:r w:rsidRPr="00DB707E">
                <w:rPr>
                  <w:rFonts w:ascii="Arial" w:hAnsi="Arial" w:cs="Arial"/>
                  <w:bCs/>
                  <w:sz w:val="18"/>
                  <w:lang w:eastAsia="en-GB"/>
                </w:rPr>
                <w:t>UL dedicated BWP configuration</w:t>
              </w:r>
            </w:ins>
          </w:p>
        </w:tc>
        <w:tc>
          <w:tcPr>
            <w:tcW w:w="1081" w:type="pct"/>
            <w:shd w:val="clear" w:color="auto" w:fill="auto"/>
          </w:tcPr>
          <w:p w14:paraId="0048CED6" w14:textId="77777777" w:rsidR="006A4513" w:rsidRPr="00DB707E" w:rsidRDefault="006A4513" w:rsidP="00AB35CF">
            <w:pPr>
              <w:keepNext/>
              <w:keepLines/>
              <w:overflowPunct w:val="0"/>
              <w:autoSpaceDE w:val="0"/>
              <w:autoSpaceDN w:val="0"/>
              <w:adjustRightInd w:val="0"/>
              <w:spacing w:after="0"/>
              <w:textAlignment w:val="baseline"/>
              <w:rPr>
                <w:ins w:id="34607" w:author="RedCap - BigCR editor" w:date="2022-08-29T05:43:00Z"/>
                <w:rFonts w:ascii="Arial" w:hAnsi="Arial"/>
                <w:noProof/>
                <w:sz w:val="18"/>
                <w:lang w:eastAsia="en-GB"/>
              </w:rPr>
            </w:pPr>
            <w:ins w:id="34608" w:author="RedCap - BigCR editor" w:date="2022-08-29T05:43:00Z">
              <w:r w:rsidRPr="00DB707E">
                <w:rPr>
                  <w:rFonts w:ascii="Arial" w:hAnsi="Arial"/>
                  <w:noProof/>
                  <w:sz w:val="18"/>
                  <w:lang w:eastAsia="en-GB"/>
                </w:rPr>
                <w:t>Config</w:t>
              </w:r>
              <w:r w:rsidRPr="00DB707E">
                <w:rPr>
                  <w:rFonts w:ascii="SimSun" w:eastAsia="SimSun" w:hAnsi="SimSun"/>
                  <w:noProof/>
                  <w:sz w:val="18"/>
                  <w:lang w:eastAsia="zh-TW"/>
                </w:rPr>
                <w:t xml:space="preserve"> </w:t>
              </w:r>
              <w:r w:rsidRPr="00DB707E">
                <w:rPr>
                  <w:rFonts w:ascii="Arial" w:hAnsi="Arial"/>
                  <w:noProof/>
                  <w:sz w:val="18"/>
                  <w:lang w:eastAsia="en-GB"/>
                </w:rPr>
                <w:t>1, 2, 3, 4</w:t>
              </w:r>
            </w:ins>
          </w:p>
        </w:tc>
        <w:tc>
          <w:tcPr>
            <w:tcW w:w="482" w:type="pct"/>
            <w:shd w:val="clear" w:color="auto" w:fill="auto"/>
          </w:tcPr>
          <w:p w14:paraId="043391A2" w14:textId="77777777" w:rsidR="006A4513" w:rsidRPr="00DB707E" w:rsidRDefault="006A4513" w:rsidP="00AB35CF">
            <w:pPr>
              <w:keepNext/>
              <w:keepLines/>
              <w:overflowPunct w:val="0"/>
              <w:autoSpaceDE w:val="0"/>
              <w:autoSpaceDN w:val="0"/>
              <w:adjustRightInd w:val="0"/>
              <w:spacing w:after="0"/>
              <w:jc w:val="center"/>
              <w:textAlignment w:val="baseline"/>
              <w:rPr>
                <w:ins w:id="34609" w:author="RedCap - BigCR editor" w:date="2022-08-29T05:43:00Z"/>
                <w:rFonts w:ascii="Arial" w:hAnsi="Arial"/>
                <w:noProof/>
                <w:sz w:val="18"/>
                <w:lang w:eastAsia="en-GB"/>
              </w:rPr>
            </w:pPr>
          </w:p>
        </w:tc>
        <w:tc>
          <w:tcPr>
            <w:tcW w:w="1952" w:type="pct"/>
            <w:shd w:val="clear" w:color="auto" w:fill="auto"/>
          </w:tcPr>
          <w:p w14:paraId="49669592" w14:textId="77777777" w:rsidR="006A4513" w:rsidRPr="00DB707E" w:rsidRDefault="006A4513" w:rsidP="00AB35CF">
            <w:pPr>
              <w:keepNext/>
              <w:keepLines/>
              <w:overflowPunct w:val="0"/>
              <w:autoSpaceDE w:val="0"/>
              <w:autoSpaceDN w:val="0"/>
              <w:adjustRightInd w:val="0"/>
              <w:spacing w:after="0"/>
              <w:jc w:val="center"/>
              <w:textAlignment w:val="baseline"/>
              <w:rPr>
                <w:ins w:id="34610" w:author="RedCap - BigCR editor" w:date="2022-08-29T05:43:00Z"/>
                <w:rFonts w:ascii="Arial" w:hAnsi="Arial"/>
                <w:noProof/>
                <w:sz w:val="18"/>
                <w:lang w:eastAsia="en-GB"/>
              </w:rPr>
            </w:pPr>
            <w:ins w:id="34611" w:author="RedCap - BigCR editor" w:date="2022-08-29T05:43:00Z">
              <w:r w:rsidRPr="00DB707E">
                <w:rPr>
                  <w:rFonts w:ascii="Arial" w:hAnsi="Arial" w:cs="Arial"/>
                  <w:sz w:val="18"/>
                  <w:szCs w:val="16"/>
                  <w:lang w:eastAsia="en-GB"/>
                </w:rPr>
                <w:t>ULBWP.1.1</w:t>
              </w:r>
            </w:ins>
          </w:p>
        </w:tc>
      </w:tr>
      <w:tr w:rsidR="006A4513" w:rsidRPr="00DB707E" w14:paraId="508D6AC3" w14:textId="77777777" w:rsidTr="00AB35CF">
        <w:trPr>
          <w:trHeight w:val="187"/>
          <w:jc w:val="center"/>
          <w:ins w:id="34612" w:author="RedCap - BigCR editor" w:date="2022-08-29T05:43:00Z"/>
        </w:trPr>
        <w:tc>
          <w:tcPr>
            <w:tcW w:w="1485" w:type="pct"/>
            <w:gridSpan w:val="3"/>
            <w:tcBorders>
              <w:bottom w:val="nil"/>
            </w:tcBorders>
            <w:shd w:val="clear" w:color="auto" w:fill="auto"/>
          </w:tcPr>
          <w:p w14:paraId="279A46F8" w14:textId="77777777" w:rsidR="006A4513" w:rsidRPr="00DB707E" w:rsidRDefault="006A4513" w:rsidP="00AB35CF">
            <w:pPr>
              <w:keepNext/>
              <w:keepLines/>
              <w:overflowPunct w:val="0"/>
              <w:autoSpaceDE w:val="0"/>
              <w:autoSpaceDN w:val="0"/>
              <w:adjustRightInd w:val="0"/>
              <w:spacing w:after="0"/>
              <w:textAlignment w:val="baseline"/>
              <w:rPr>
                <w:ins w:id="34613" w:author="RedCap - BigCR editor" w:date="2022-08-29T05:43:00Z"/>
                <w:rFonts w:ascii="Arial" w:hAnsi="Arial"/>
                <w:noProof/>
                <w:sz w:val="18"/>
                <w:lang w:eastAsia="en-GB"/>
              </w:rPr>
            </w:pPr>
            <w:ins w:id="34614" w:author="RedCap - BigCR editor" w:date="2022-08-29T05:43:00Z">
              <w:r w:rsidRPr="00DB707E">
                <w:rPr>
                  <w:rFonts w:ascii="Arial" w:hAnsi="Arial"/>
                  <w:noProof/>
                  <w:sz w:val="18"/>
                  <w:lang w:eastAsia="en-GB"/>
                </w:rPr>
                <w:t>TDD Configuration</w:t>
              </w:r>
            </w:ins>
          </w:p>
        </w:tc>
        <w:tc>
          <w:tcPr>
            <w:tcW w:w="1081" w:type="pct"/>
            <w:shd w:val="clear" w:color="auto" w:fill="auto"/>
          </w:tcPr>
          <w:p w14:paraId="64A1595B" w14:textId="77777777" w:rsidR="006A4513" w:rsidRPr="00DB707E" w:rsidRDefault="006A4513" w:rsidP="00AB35CF">
            <w:pPr>
              <w:keepNext/>
              <w:keepLines/>
              <w:overflowPunct w:val="0"/>
              <w:autoSpaceDE w:val="0"/>
              <w:autoSpaceDN w:val="0"/>
              <w:adjustRightInd w:val="0"/>
              <w:spacing w:after="0"/>
              <w:textAlignment w:val="baseline"/>
              <w:rPr>
                <w:ins w:id="34615" w:author="RedCap - BigCR editor" w:date="2022-08-29T05:43:00Z"/>
                <w:rFonts w:ascii="Arial" w:hAnsi="Arial"/>
                <w:noProof/>
                <w:sz w:val="18"/>
                <w:lang w:eastAsia="en-GB"/>
              </w:rPr>
            </w:pPr>
            <w:ins w:id="34616" w:author="RedCap - BigCR editor" w:date="2022-08-29T05:43:00Z">
              <w:r w:rsidRPr="00DB707E">
                <w:rPr>
                  <w:rFonts w:ascii="Arial" w:hAnsi="Arial"/>
                  <w:noProof/>
                  <w:sz w:val="18"/>
                  <w:lang w:eastAsia="en-GB"/>
                </w:rPr>
                <w:t>Config 1, 4</w:t>
              </w:r>
            </w:ins>
          </w:p>
        </w:tc>
        <w:tc>
          <w:tcPr>
            <w:tcW w:w="482" w:type="pct"/>
            <w:shd w:val="clear" w:color="auto" w:fill="auto"/>
          </w:tcPr>
          <w:p w14:paraId="1CEDD9EB" w14:textId="77777777" w:rsidR="006A4513" w:rsidRPr="00DB707E" w:rsidRDefault="006A4513" w:rsidP="00AB35CF">
            <w:pPr>
              <w:keepNext/>
              <w:keepLines/>
              <w:overflowPunct w:val="0"/>
              <w:autoSpaceDE w:val="0"/>
              <w:autoSpaceDN w:val="0"/>
              <w:adjustRightInd w:val="0"/>
              <w:spacing w:after="0"/>
              <w:jc w:val="center"/>
              <w:textAlignment w:val="baseline"/>
              <w:rPr>
                <w:ins w:id="34617" w:author="RedCap - BigCR editor" w:date="2022-08-29T05:43:00Z"/>
                <w:rFonts w:ascii="Arial" w:hAnsi="Arial"/>
                <w:noProof/>
                <w:sz w:val="18"/>
                <w:lang w:eastAsia="en-GB"/>
              </w:rPr>
            </w:pPr>
          </w:p>
        </w:tc>
        <w:tc>
          <w:tcPr>
            <w:tcW w:w="1952" w:type="pct"/>
            <w:shd w:val="clear" w:color="auto" w:fill="auto"/>
          </w:tcPr>
          <w:p w14:paraId="6BCDC863" w14:textId="77777777" w:rsidR="006A4513" w:rsidRPr="00DB707E" w:rsidRDefault="006A4513" w:rsidP="00AB35CF">
            <w:pPr>
              <w:keepNext/>
              <w:keepLines/>
              <w:overflowPunct w:val="0"/>
              <w:autoSpaceDE w:val="0"/>
              <w:autoSpaceDN w:val="0"/>
              <w:adjustRightInd w:val="0"/>
              <w:spacing w:after="0"/>
              <w:jc w:val="center"/>
              <w:textAlignment w:val="baseline"/>
              <w:rPr>
                <w:ins w:id="34618" w:author="RedCap - BigCR editor" w:date="2022-08-29T05:43:00Z"/>
                <w:rFonts w:ascii="Arial" w:hAnsi="Arial"/>
                <w:noProof/>
                <w:sz w:val="18"/>
                <w:lang w:eastAsia="en-GB"/>
              </w:rPr>
            </w:pPr>
            <w:ins w:id="34619" w:author="RedCap - BigCR editor" w:date="2022-08-29T05:43:00Z">
              <w:r w:rsidRPr="00DB707E">
                <w:rPr>
                  <w:rFonts w:ascii="Arial" w:hAnsi="Arial"/>
                  <w:noProof/>
                  <w:sz w:val="18"/>
                  <w:lang w:eastAsia="en-GB"/>
                </w:rPr>
                <w:t>Not Applicable</w:t>
              </w:r>
            </w:ins>
          </w:p>
        </w:tc>
      </w:tr>
      <w:tr w:rsidR="006A4513" w:rsidRPr="00DB707E" w14:paraId="45C885EA" w14:textId="77777777" w:rsidTr="00AB35CF">
        <w:trPr>
          <w:trHeight w:val="187"/>
          <w:jc w:val="center"/>
          <w:ins w:id="34620" w:author="RedCap - BigCR editor" w:date="2022-08-29T05:43:00Z"/>
        </w:trPr>
        <w:tc>
          <w:tcPr>
            <w:tcW w:w="1485" w:type="pct"/>
            <w:gridSpan w:val="3"/>
            <w:tcBorders>
              <w:top w:val="nil"/>
              <w:bottom w:val="nil"/>
            </w:tcBorders>
            <w:shd w:val="clear" w:color="auto" w:fill="auto"/>
          </w:tcPr>
          <w:p w14:paraId="5C458AC9" w14:textId="77777777" w:rsidR="006A4513" w:rsidRPr="00DB707E" w:rsidRDefault="006A4513" w:rsidP="00AB35CF">
            <w:pPr>
              <w:keepNext/>
              <w:keepLines/>
              <w:overflowPunct w:val="0"/>
              <w:autoSpaceDE w:val="0"/>
              <w:autoSpaceDN w:val="0"/>
              <w:adjustRightInd w:val="0"/>
              <w:spacing w:after="0"/>
              <w:textAlignment w:val="baseline"/>
              <w:rPr>
                <w:ins w:id="34621" w:author="RedCap - BigCR editor" w:date="2022-08-29T05:43:00Z"/>
                <w:rFonts w:ascii="Arial" w:hAnsi="Arial"/>
                <w:noProof/>
                <w:sz w:val="18"/>
                <w:lang w:eastAsia="en-GB"/>
              </w:rPr>
            </w:pPr>
          </w:p>
        </w:tc>
        <w:tc>
          <w:tcPr>
            <w:tcW w:w="1081" w:type="pct"/>
            <w:shd w:val="clear" w:color="auto" w:fill="auto"/>
          </w:tcPr>
          <w:p w14:paraId="72EA39F3" w14:textId="77777777" w:rsidR="006A4513" w:rsidRPr="00DB707E" w:rsidRDefault="006A4513" w:rsidP="00AB35CF">
            <w:pPr>
              <w:keepNext/>
              <w:keepLines/>
              <w:overflowPunct w:val="0"/>
              <w:autoSpaceDE w:val="0"/>
              <w:autoSpaceDN w:val="0"/>
              <w:adjustRightInd w:val="0"/>
              <w:spacing w:after="0"/>
              <w:textAlignment w:val="baseline"/>
              <w:rPr>
                <w:ins w:id="34622" w:author="RedCap - BigCR editor" w:date="2022-08-29T05:43:00Z"/>
                <w:rFonts w:ascii="Arial" w:hAnsi="Arial"/>
                <w:noProof/>
                <w:sz w:val="18"/>
                <w:lang w:eastAsia="en-GB"/>
              </w:rPr>
            </w:pPr>
            <w:ins w:id="34623" w:author="RedCap - BigCR editor" w:date="2022-08-29T05:43:00Z">
              <w:r w:rsidRPr="00DB707E">
                <w:rPr>
                  <w:rFonts w:ascii="Arial" w:hAnsi="Arial"/>
                  <w:noProof/>
                  <w:sz w:val="18"/>
                  <w:lang w:eastAsia="en-GB"/>
                </w:rPr>
                <w:t>Config 2</w:t>
              </w:r>
            </w:ins>
          </w:p>
        </w:tc>
        <w:tc>
          <w:tcPr>
            <w:tcW w:w="482" w:type="pct"/>
            <w:shd w:val="clear" w:color="auto" w:fill="auto"/>
          </w:tcPr>
          <w:p w14:paraId="1EBE25ED" w14:textId="77777777" w:rsidR="006A4513" w:rsidRPr="00DB707E" w:rsidRDefault="006A4513" w:rsidP="00AB35CF">
            <w:pPr>
              <w:keepNext/>
              <w:keepLines/>
              <w:overflowPunct w:val="0"/>
              <w:autoSpaceDE w:val="0"/>
              <w:autoSpaceDN w:val="0"/>
              <w:adjustRightInd w:val="0"/>
              <w:spacing w:after="0"/>
              <w:jc w:val="center"/>
              <w:textAlignment w:val="baseline"/>
              <w:rPr>
                <w:ins w:id="34624" w:author="RedCap - BigCR editor" w:date="2022-08-29T05:43:00Z"/>
                <w:rFonts w:ascii="Arial" w:hAnsi="Arial"/>
                <w:noProof/>
                <w:sz w:val="18"/>
                <w:lang w:eastAsia="en-GB"/>
              </w:rPr>
            </w:pPr>
          </w:p>
        </w:tc>
        <w:tc>
          <w:tcPr>
            <w:tcW w:w="1952" w:type="pct"/>
            <w:shd w:val="clear" w:color="auto" w:fill="auto"/>
          </w:tcPr>
          <w:p w14:paraId="7FC1B84E" w14:textId="77777777" w:rsidR="006A4513" w:rsidRPr="00DB707E" w:rsidRDefault="006A4513" w:rsidP="00AB35CF">
            <w:pPr>
              <w:keepNext/>
              <w:keepLines/>
              <w:overflowPunct w:val="0"/>
              <w:autoSpaceDE w:val="0"/>
              <w:autoSpaceDN w:val="0"/>
              <w:adjustRightInd w:val="0"/>
              <w:spacing w:after="0"/>
              <w:jc w:val="center"/>
              <w:textAlignment w:val="baseline"/>
              <w:rPr>
                <w:ins w:id="34625" w:author="RedCap - BigCR editor" w:date="2022-08-29T05:43:00Z"/>
                <w:rFonts w:ascii="Arial" w:hAnsi="Arial"/>
                <w:noProof/>
                <w:sz w:val="18"/>
                <w:lang w:eastAsia="en-GB"/>
              </w:rPr>
            </w:pPr>
            <w:ins w:id="34626" w:author="RedCap - BigCR editor" w:date="2022-08-29T05:43:00Z">
              <w:r w:rsidRPr="00DB707E">
                <w:rPr>
                  <w:rFonts w:ascii="Arial" w:hAnsi="Arial"/>
                  <w:noProof/>
                  <w:sz w:val="18"/>
                  <w:lang w:eastAsia="en-GB"/>
                </w:rPr>
                <w:t>TDDConf.1.1</w:t>
              </w:r>
            </w:ins>
          </w:p>
        </w:tc>
      </w:tr>
      <w:tr w:rsidR="006A4513" w:rsidRPr="00DB707E" w14:paraId="2E188F0A" w14:textId="77777777" w:rsidTr="00AB35CF">
        <w:trPr>
          <w:trHeight w:val="187"/>
          <w:jc w:val="center"/>
          <w:ins w:id="34627" w:author="RedCap - BigCR editor" w:date="2022-08-29T05:43:00Z"/>
        </w:trPr>
        <w:tc>
          <w:tcPr>
            <w:tcW w:w="1485" w:type="pct"/>
            <w:gridSpan w:val="3"/>
            <w:tcBorders>
              <w:top w:val="nil"/>
              <w:bottom w:val="single" w:sz="4" w:space="0" w:color="auto"/>
            </w:tcBorders>
            <w:shd w:val="clear" w:color="auto" w:fill="auto"/>
          </w:tcPr>
          <w:p w14:paraId="38C64C55" w14:textId="77777777" w:rsidR="006A4513" w:rsidRPr="00DB707E" w:rsidRDefault="006A4513" w:rsidP="00AB35CF">
            <w:pPr>
              <w:keepNext/>
              <w:keepLines/>
              <w:overflowPunct w:val="0"/>
              <w:autoSpaceDE w:val="0"/>
              <w:autoSpaceDN w:val="0"/>
              <w:adjustRightInd w:val="0"/>
              <w:spacing w:after="0"/>
              <w:textAlignment w:val="baseline"/>
              <w:rPr>
                <w:ins w:id="34628" w:author="RedCap - BigCR editor" w:date="2022-08-29T05:43:00Z"/>
                <w:rFonts w:ascii="Arial" w:hAnsi="Arial"/>
                <w:noProof/>
                <w:sz w:val="18"/>
                <w:lang w:eastAsia="en-GB"/>
              </w:rPr>
            </w:pPr>
          </w:p>
        </w:tc>
        <w:tc>
          <w:tcPr>
            <w:tcW w:w="1081" w:type="pct"/>
            <w:shd w:val="clear" w:color="auto" w:fill="auto"/>
          </w:tcPr>
          <w:p w14:paraId="2A6B290E" w14:textId="77777777" w:rsidR="006A4513" w:rsidRPr="00DB707E" w:rsidRDefault="006A4513" w:rsidP="00AB35CF">
            <w:pPr>
              <w:keepNext/>
              <w:keepLines/>
              <w:overflowPunct w:val="0"/>
              <w:autoSpaceDE w:val="0"/>
              <w:autoSpaceDN w:val="0"/>
              <w:adjustRightInd w:val="0"/>
              <w:spacing w:after="0"/>
              <w:textAlignment w:val="baseline"/>
              <w:rPr>
                <w:ins w:id="34629" w:author="RedCap - BigCR editor" w:date="2022-08-29T05:43:00Z"/>
                <w:rFonts w:ascii="Arial" w:hAnsi="Arial"/>
                <w:noProof/>
                <w:sz w:val="18"/>
                <w:lang w:eastAsia="en-GB"/>
              </w:rPr>
            </w:pPr>
            <w:ins w:id="34630" w:author="RedCap - BigCR editor" w:date="2022-08-29T05:43:00Z">
              <w:r w:rsidRPr="00DB707E">
                <w:rPr>
                  <w:rFonts w:ascii="Arial" w:hAnsi="Arial"/>
                  <w:noProof/>
                  <w:sz w:val="18"/>
                  <w:lang w:eastAsia="en-GB"/>
                </w:rPr>
                <w:t>Config 3</w:t>
              </w:r>
            </w:ins>
          </w:p>
        </w:tc>
        <w:tc>
          <w:tcPr>
            <w:tcW w:w="482" w:type="pct"/>
            <w:shd w:val="clear" w:color="auto" w:fill="auto"/>
          </w:tcPr>
          <w:p w14:paraId="6C12BF32" w14:textId="77777777" w:rsidR="006A4513" w:rsidRPr="00DB707E" w:rsidRDefault="006A4513" w:rsidP="00AB35CF">
            <w:pPr>
              <w:keepNext/>
              <w:keepLines/>
              <w:overflowPunct w:val="0"/>
              <w:autoSpaceDE w:val="0"/>
              <w:autoSpaceDN w:val="0"/>
              <w:adjustRightInd w:val="0"/>
              <w:spacing w:after="0"/>
              <w:jc w:val="center"/>
              <w:textAlignment w:val="baseline"/>
              <w:rPr>
                <w:ins w:id="34631" w:author="RedCap - BigCR editor" w:date="2022-08-29T05:43:00Z"/>
                <w:rFonts w:ascii="Arial" w:hAnsi="Arial"/>
                <w:noProof/>
                <w:sz w:val="18"/>
                <w:lang w:eastAsia="en-GB"/>
              </w:rPr>
            </w:pPr>
          </w:p>
        </w:tc>
        <w:tc>
          <w:tcPr>
            <w:tcW w:w="1952" w:type="pct"/>
            <w:shd w:val="clear" w:color="auto" w:fill="auto"/>
          </w:tcPr>
          <w:p w14:paraId="263DDB73" w14:textId="77777777" w:rsidR="006A4513" w:rsidRPr="00DB707E" w:rsidRDefault="006A4513" w:rsidP="00AB35CF">
            <w:pPr>
              <w:keepNext/>
              <w:keepLines/>
              <w:overflowPunct w:val="0"/>
              <w:autoSpaceDE w:val="0"/>
              <w:autoSpaceDN w:val="0"/>
              <w:adjustRightInd w:val="0"/>
              <w:spacing w:after="0"/>
              <w:jc w:val="center"/>
              <w:textAlignment w:val="baseline"/>
              <w:rPr>
                <w:ins w:id="34632" w:author="RedCap - BigCR editor" w:date="2022-08-29T05:43:00Z"/>
                <w:rFonts w:ascii="Arial" w:hAnsi="Arial"/>
                <w:noProof/>
                <w:sz w:val="18"/>
                <w:lang w:eastAsia="en-GB"/>
              </w:rPr>
            </w:pPr>
            <w:ins w:id="34633" w:author="RedCap - BigCR editor" w:date="2022-08-29T05:43:00Z">
              <w:r w:rsidRPr="00DB707E">
                <w:rPr>
                  <w:rFonts w:ascii="Arial" w:hAnsi="Arial"/>
                  <w:noProof/>
                  <w:sz w:val="18"/>
                  <w:lang w:eastAsia="en-GB"/>
                </w:rPr>
                <w:t>TDDConf.2.1</w:t>
              </w:r>
            </w:ins>
          </w:p>
        </w:tc>
      </w:tr>
      <w:tr w:rsidR="006A4513" w:rsidRPr="00DB707E" w14:paraId="1FAF881E" w14:textId="77777777" w:rsidTr="00AB35CF">
        <w:trPr>
          <w:trHeight w:val="215"/>
          <w:jc w:val="center"/>
          <w:ins w:id="34634" w:author="RedCap - BigCR editor" w:date="2022-08-29T05:43:00Z"/>
        </w:trPr>
        <w:tc>
          <w:tcPr>
            <w:tcW w:w="1485" w:type="pct"/>
            <w:gridSpan w:val="3"/>
            <w:tcBorders>
              <w:bottom w:val="nil"/>
            </w:tcBorders>
            <w:shd w:val="clear" w:color="auto" w:fill="auto"/>
          </w:tcPr>
          <w:p w14:paraId="7F343850" w14:textId="77777777" w:rsidR="006A4513" w:rsidRPr="00DB707E" w:rsidRDefault="006A4513" w:rsidP="00AB35CF">
            <w:pPr>
              <w:keepNext/>
              <w:keepLines/>
              <w:overflowPunct w:val="0"/>
              <w:autoSpaceDE w:val="0"/>
              <w:autoSpaceDN w:val="0"/>
              <w:adjustRightInd w:val="0"/>
              <w:spacing w:after="0"/>
              <w:textAlignment w:val="baseline"/>
              <w:rPr>
                <w:ins w:id="34635" w:author="RedCap - BigCR editor" w:date="2022-08-29T05:43:00Z"/>
                <w:rFonts w:ascii="Arial" w:hAnsi="Arial"/>
                <w:noProof/>
                <w:sz w:val="18"/>
                <w:lang w:eastAsia="en-GB"/>
              </w:rPr>
            </w:pPr>
            <w:ins w:id="34636" w:author="RedCap - BigCR editor" w:date="2022-08-29T05:43:00Z">
              <w:r w:rsidRPr="00DB707E">
                <w:rPr>
                  <w:rFonts w:ascii="Arial" w:hAnsi="Arial"/>
                  <w:noProof/>
                  <w:sz w:val="18"/>
                  <w:lang w:eastAsia="en-GB"/>
                </w:rPr>
                <w:t>RMSI CORESET Reference Channel</w:t>
              </w:r>
            </w:ins>
          </w:p>
        </w:tc>
        <w:tc>
          <w:tcPr>
            <w:tcW w:w="1081" w:type="pct"/>
            <w:shd w:val="clear" w:color="auto" w:fill="auto"/>
          </w:tcPr>
          <w:p w14:paraId="1161526C" w14:textId="77777777" w:rsidR="006A4513" w:rsidRPr="00DB707E" w:rsidRDefault="006A4513" w:rsidP="00AB35CF">
            <w:pPr>
              <w:keepNext/>
              <w:keepLines/>
              <w:overflowPunct w:val="0"/>
              <w:autoSpaceDE w:val="0"/>
              <w:autoSpaceDN w:val="0"/>
              <w:adjustRightInd w:val="0"/>
              <w:spacing w:after="0"/>
              <w:textAlignment w:val="baseline"/>
              <w:rPr>
                <w:ins w:id="34637" w:author="RedCap - BigCR editor" w:date="2022-08-29T05:43:00Z"/>
                <w:rFonts w:ascii="Arial" w:hAnsi="Arial"/>
                <w:noProof/>
                <w:sz w:val="18"/>
                <w:lang w:eastAsia="en-GB"/>
              </w:rPr>
            </w:pPr>
            <w:ins w:id="34638" w:author="RedCap - BigCR editor" w:date="2022-08-29T05:43:00Z">
              <w:r w:rsidRPr="00DB707E">
                <w:rPr>
                  <w:rFonts w:ascii="Arial" w:hAnsi="Arial"/>
                  <w:noProof/>
                  <w:sz w:val="18"/>
                  <w:lang w:eastAsia="en-GB"/>
                </w:rPr>
                <w:t>Config 1, 4</w:t>
              </w:r>
            </w:ins>
          </w:p>
        </w:tc>
        <w:tc>
          <w:tcPr>
            <w:tcW w:w="482" w:type="pct"/>
            <w:shd w:val="clear" w:color="auto" w:fill="auto"/>
          </w:tcPr>
          <w:p w14:paraId="5DA3A85D" w14:textId="77777777" w:rsidR="006A4513" w:rsidRPr="00DB707E" w:rsidRDefault="006A4513" w:rsidP="00AB35CF">
            <w:pPr>
              <w:keepNext/>
              <w:keepLines/>
              <w:overflowPunct w:val="0"/>
              <w:autoSpaceDE w:val="0"/>
              <w:autoSpaceDN w:val="0"/>
              <w:adjustRightInd w:val="0"/>
              <w:spacing w:after="0"/>
              <w:jc w:val="center"/>
              <w:textAlignment w:val="baseline"/>
              <w:rPr>
                <w:ins w:id="34639" w:author="RedCap - BigCR editor" w:date="2022-08-29T05:43:00Z"/>
                <w:rFonts w:ascii="Arial" w:hAnsi="Arial"/>
                <w:noProof/>
                <w:sz w:val="18"/>
                <w:lang w:eastAsia="en-GB"/>
              </w:rPr>
            </w:pPr>
          </w:p>
        </w:tc>
        <w:tc>
          <w:tcPr>
            <w:tcW w:w="1952" w:type="pct"/>
            <w:shd w:val="clear" w:color="auto" w:fill="auto"/>
          </w:tcPr>
          <w:p w14:paraId="6A7EDB4A" w14:textId="77777777" w:rsidR="006A4513" w:rsidRPr="00DB707E" w:rsidRDefault="006A4513" w:rsidP="00AB35CF">
            <w:pPr>
              <w:keepNext/>
              <w:keepLines/>
              <w:overflowPunct w:val="0"/>
              <w:autoSpaceDE w:val="0"/>
              <w:autoSpaceDN w:val="0"/>
              <w:adjustRightInd w:val="0"/>
              <w:spacing w:after="0"/>
              <w:jc w:val="center"/>
              <w:textAlignment w:val="baseline"/>
              <w:rPr>
                <w:ins w:id="34640" w:author="RedCap - BigCR editor" w:date="2022-08-29T05:43:00Z"/>
                <w:rFonts w:ascii="Arial" w:hAnsi="Arial"/>
                <w:noProof/>
                <w:sz w:val="18"/>
                <w:lang w:eastAsia="en-GB"/>
              </w:rPr>
            </w:pPr>
            <w:ins w:id="34641" w:author="RedCap - BigCR editor" w:date="2022-08-29T05:43:00Z">
              <w:r w:rsidRPr="00DB707E">
                <w:rPr>
                  <w:rFonts w:ascii="Arial" w:hAnsi="Arial"/>
                  <w:noProof/>
                  <w:sz w:val="18"/>
                  <w:lang w:eastAsia="en-GB"/>
                </w:rPr>
                <w:t>CR.1.1 FDD</w:t>
              </w:r>
            </w:ins>
          </w:p>
        </w:tc>
      </w:tr>
      <w:tr w:rsidR="006A4513" w:rsidRPr="00DB707E" w14:paraId="0A1C54E0" w14:textId="77777777" w:rsidTr="00AB35CF">
        <w:trPr>
          <w:trHeight w:val="187"/>
          <w:jc w:val="center"/>
          <w:ins w:id="34642" w:author="RedCap - BigCR editor" w:date="2022-08-29T05:43:00Z"/>
        </w:trPr>
        <w:tc>
          <w:tcPr>
            <w:tcW w:w="1485" w:type="pct"/>
            <w:gridSpan w:val="3"/>
            <w:tcBorders>
              <w:top w:val="nil"/>
              <w:bottom w:val="nil"/>
            </w:tcBorders>
            <w:shd w:val="clear" w:color="auto" w:fill="auto"/>
          </w:tcPr>
          <w:p w14:paraId="2C059F65" w14:textId="77777777" w:rsidR="006A4513" w:rsidRPr="00DB707E" w:rsidRDefault="006A4513" w:rsidP="00AB35CF">
            <w:pPr>
              <w:keepNext/>
              <w:keepLines/>
              <w:overflowPunct w:val="0"/>
              <w:autoSpaceDE w:val="0"/>
              <w:autoSpaceDN w:val="0"/>
              <w:adjustRightInd w:val="0"/>
              <w:spacing w:after="0"/>
              <w:textAlignment w:val="baseline"/>
              <w:rPr>
                <w:ins w:id="34643" w:author="RedCap - BigCR editor" w:date="2022-08-29T05:43:00Z"/>
                <w:rFonts w:ascii="Arial" w:hAnsi="Arial"/>
                <w:noProof/>
                <w:sz w:val="18"/>
                <w:lang w:eastAsia="en-GB"/>
              </w:rPr>
            </w:pPr>
          </w:p>
        </w:tc>
        <w:tc>
          <w:tcPr>
            <w:tcW w:w="1081" w:type="pct"/>
            <w:shd w:val="clear" w:color="auto" w:fill="auto"/>
          </w:tcPr>
          <w:p w14:paraId="6EC0BDE1" w14:textId="77777777" w:rsidR="006A4513" w:rsidRPr="00DB707E" w:rsidRDefault="006A4513" w:rsidP="00AB35CF">
            <w:pPr>
              <w:keepNext/>
              <w:keepLines/>
              <w:overflowPunct w:val="0"/>
              <w:autoSpaceDE w:val="0"/>
              <w:autoSpaceDN w:val="0"/>
              <w:adjustRightInd w:val="0"/>
              <w:spacing w:after="0"/>
              <w:textAlignment w:val="baseline"/>
              <w:rPr>
                <w:ins w:id="34644" w:author="RedCap - BigCR editor" w:date="2022-08-29T05:43:00Z"/>
                <w:rFonts w:ascii="Arial" w:hAnsi="Arial"/>
                <w:noProof/>
                <w:sz w:val="18"/>
                <w:lang w:eastAsia="en-GB"/>
              </w:rPr>
            </w:pPr>
            <w:ins w:id="34645" w:author="RedCap - BigCR editor" w:date="2022-08-29T05:43:00Z">
              <w:r w:rsidRPr="00DB707E">
                <w:rPr>
                  <w:rFonts w:ascii="Arial" w:hAnsi="Arial"/>
                  <w:noProof/>
                  <w:sz w:val="18"/>
                  <w:lang w:eastAsia="en-GB"/>
                </w:rPr>
                <w:t>Config 2</w:t>
              </w:r>
            </w:ins>
          </w:p>
        </w:tc>
        <w:tc>
          <w:tcPr>
            <w:tcW w:w="482" w:type="pct"/>
            <w:shd w:val="clear" w:color="auto" w:fill="auto"/>
          </w:tcPr>
          <w:p w14:paraId="734158EC" w14:textId="77777777" w:rsidR="006A4513" w:rsidRPr="00DB707E" w:rsidRDefault="006A4513" w:rsidP="00AB35CF">
            <w:pPr>
              <w:keepNext/>
              <w:keepLines/>
              <w:overflowPunct w:val="0"/>
              <w:autoSpaceDE w:val="0"/>
              <w:autoSpaceDN w:val="0"/>
              <w:adjustRightInd w:val="0"/>
              <w:spacing w:after="0"/>
              <w:jc w:val="center"/>
              <w:textAlignment w:val="baseline"/>
              <w:rPr>
                <w:ins w:id="34646" w:author="RedCap - BigCR editor" w:date="2022-08-29T05:43:00Z"/>
                <w:rFonts w:ascii="Arial" w:hAnsi="Arial"/>
                <w:noProof/>
                <w:sz w:val="18"/>
                <w:lang w:eastAsia="en-GB"/>
              </w:rPr>
            </w:pPr>
          </w:p>
        </w:tc>
        <w:tc>
          <w:tcPr>
            <w:tcW w:w="1952" w:type="pct"/>
            <w:shd w:val="clear" w:color="auto" w:fill="auto"/>
          </w:tcPr>
          <w:p w14:paraId="2CFD3D10" w14:textId="77777777" w:rsidR="006A4513" w:rsidRPr="00DB707E" w:rsidRDefault="006A4513" w:rsidP="00AB35CF">
            <w:pPr>
              <w:keepNext/>
              <w:keepLines/>
              <w:overflowPunct w:val="0"/>
              <w:autoSpaceDE w:val="0"/>
              <w:autoSpaceDN w:val="0"/>
              <w:adjustRightInd w:val="0"/>
              <w:spacing w:after="0"/>
              <w:jc w:val="center"/>
              <w:textAlignment w:val="baseline"/>
              <w:rPr>
                <w:ins w:id="34647" w:author="RedCap - BigCR editor" w:date="2022-08-29T05:43:00Z"/>
                <w:rFonts w:ascii="Arial" w:hAnsi="Arial"/>
                <w:noProof/>
                <w:sz w:val="18"/>
                <w:lang w:eastAsia="en-GB"/>
              </w:rPr>
            </w:pPr>
            <w:ins w:id="34648" w:author="RedCap - BigCR editor" w:date="2022-08-29T05:43:00Z">
              <w:r w:rsidRPr="00DB707E">
                <w:rPr>
                  <w:rFonts w:ascii="Arial" w:hAnsi="Arial"/>
                  <w:noProof/>
                  <w:sz w:val="18"/>
                  <w:lang w:eastAsia="en-GB"/>
                </w:rPr>
                <w:t>CR.1.1 TDD</w:t>
              </w:r>
            </w:ins>
          </w:p>
        </w:tc>
      </w:tr>
      <w:tr w:rsidR="006A4513" w:rsidRPr="00DB707E" w14:paraId="63D6E633" w14:textId="77777777" w:rsidTr="00AB35CF">
        <w:trPr>
          <w:trHeight w:val="187"/>
          <w:jc w:val="center"/>
          <w:ins w:id="34649" w:author="RedCap - BigCR editor" w:date="2022-08-29T05:43:00Z"/>
        </w:trPr>
        <w:tc>
          <w:tcPr>
            <w:tcW w:w="1485" w:type="pct"/>
            <w:gridSpan w:val="3"/>
            <w:tcBorders>
              <w:top w:val="nil"/>
              <w:bottom w:val="single" w:sz="4" w:space="0" w:color="auto"/>
            </w:tcBorders>
            <w:shd w:val="clear" w:color="auto" w:fill="auto"/>
          </w:tcPr>
          <w:p w14:paraId="7BF0C27A" w14:textId="77777777" w:rsidR="006A4513" w:rsidRPr="00DB707E" w:rsidRDefault="006A4513" w:rsidP="00AB35CF">
            <w:pPr>
              <w:keepNext/>
              <w:keepLines/>
              <w:overflowPunct w:val="0"/>
              <w:autoSpaceDE w:val="0"/>
              <w:autoSpaceDN w:val="0"/>
              <w:adjustRightInd w:val="0"/>
              <w:spacing w:after="0"/>
              <w:textAlignment w:val="baseline"/>
              <w:rPr>
                <w:ins w:id="34650" w:author="RedCap - BigCR editor" w:date="2022-08-29T05:43:00Z"/>
                <w:rFonts w:ascii="Arial" w:hAnsi="Arial"/>
                <w:noProof/>
                <w:sz w:val="18"/>
                <w:lang w:eastAsia="en-GB"/>
              </w:rPr>
            </w:pPr>
          </w:p>
        </w:tc>
        <w:tc>
          <w:tcPr>
            <w:tcW w:w="1081" w:type="pct"/>
            <w:shd w:val="clear" w:color="auto" w:fill="auto"/>
          </w:tcPr>
          <w:p w14:paraId="5E61CFDC" w14:textId="77777777" w:rsidR="006A4513" w:rsidRPr="00DB707E" w:rsidRDefault="006A4513" w:rsidP="00AB35CF">
            <w:pPr>
              <w:keepNext/>
              <w:keepLines/>
              <w:overflowPunct w:val="0"/>
              <w:autoSpaceDE w:val="0"/>
              <w:autoSpaceDN w:val="0"/>
              <w:adjustRightInd w:val="0"/>
              <w:spacing w:after="0"/>
              <w:textAlignment w:val="baseline"/>
              <w:rPr>
                <w:ins w:id="34651" w:author="RedCap - BigCR editor" w:date="2022-08-29T05:43:00Z"/>
                <w:rFonts w:ascii="Arial" w:hAnsi="Arial"/>
                <w:noProof/>
                <w:sz w:val="18"/>
                <w:lang w:eastAsia="en-GB"/>
              </w:rPr>
            </w:pPr>
            <w:ins w:id="34652" w:author="RedCap - BigCR editor" w:date="2022-08-29T05:43:00Z">
              <w:r w:rsidRPr="00DB707E">
                <w:rPr>
                  <w:rFonts w:ascii="Arial" w:hAnsi="Arial"/>
                  <w:noProof/>
                  <w:sz w:val="18"/>
                  <w:lang w:eastAsia="en-GB"/>
                </w:rPr>
                <w:t>Config 3</w:t>
              </w:r>
            </w:ins>
          </w:p>
        </w:tc>
        <w:tc>
          <w:tcPr>
            <w:tcW w:w="482" w:type="pct"/>
            <w:shd w:val="clear" w:color="auto" w:fill="auto"/>
          </w:tcPr>
          <w:p w14:paraId="69700967" w14:textId="77777777" w:rsidR="006A4513" w:rsidRPr="00DB707E" w:rsidRDefault="006A4513" w:rsidP="00AB35CF">
            <w:pPr>
              <w:keepNext/>
              <w:keepLines/>
              <w:overflowPunct w:val="0"/>
              <w:autoSpaceDE w:val="0"/>
              <w:autoSpaceDN w:val="0"/>
              <w:adjustRightInd w:val="0"/>
              <w:spacing w:after="0"/>
              <w:jc w:val="center"/>
              <w:textAlignment w:val="baseline"/>
              <w:rPr>
                <w:ins w:id="34653" w:author="RedCap - BigCR editor" w:date="2022-08-29T05:43:00Z"/>
                <w:rFonts w:ascii="Arial" w:hAnsi="Arial"/>
                <w:noProof/>
                <w:sz w:val="18"/>
                <w:lang w:eastAsia="en-GB"/>
              </w:rPr>
            </w:pPr>
          </w:p>
        </w:tc>
        <w:tc>
          <w:tcPr>
            <w:tcW w:w="1952" w:type="pct"/>
            <w:shd w:val="clear" w:color="auto" w:fill="auto"/>
          </w:tcPr>
          <w:p w14:paraId="0A25B67F" w14:textId="77777777" w:rsidR="006A4513" w:rsidRPr="00DB707E" w:rsidRDefault="006A4513" w:rsidP="00AB35CF">
            <w:pPr>
              <w:keepNext/>
              <w:keepLines/>
              <w:overflowPunct w:val="0"/>
              <w:autoSpaceDE w:val="0"/>
              <w:autoSpaceDN w:val="0"/>
              <w:adjustRightInd w:val="0"/>
              <w:spacing w:after="0"/>
              <w:jc w:val="center"/>
              <w:textAlignment w:val="baseline"/>
              <w:rPr>
                <w:ins w:id="34654" w:author="RedCap - BigCR editor" w:date="2022-08-29T05:43:00Z"/>
                <w:rFonts w:ascii="Arial" w:hAnsi="Arial"/>
                <w:noProof/>
                <w:sz w:val="18"/>
                <w:lang w:eastAsia="en-GB"/>
              </w:rPr>
            </w:pPr>
            <w:ins w:id="34655" w:author="RedCap - BigCR editor" w:date="2022-08-29T05:43:00Z">
              <w:r w:rsidRPr="00DB707E">
                <w:rPr>
                  <w:rFonts w:ascii="Arial" w:hAnsi="Arial"/>
                  <w:noProof/>
                  <w:sz w:val="18"/>
                  <w:lang w:eastAsia="en-GB"/>
                </w:rPr>
                <w:t>CR.2.1 TDD</w:t>
              </w:r>
            </w:ins>
          </w:p>
        </w:tc>
      </w:tr>
      <w:tr w:rsidR="006A4513" w:rsidRPr="00DB707E" w14:paraId="5BE49FA2" w14:textId="77777777" w:rsidTr="00AB35CF">
        <w:trPr>
          <w:trHeight w:val="187"/>
          <w:jc w:val="center"/>
          <w:ins w:id="34656" w:author="RedCap - BigCR editor" w:date="2022-08-29T05:43:00Z"/>
        </w:trPr>
        <w:tc>
          <w:tcPr>
            <w:tcW w:w="1485" w:type="pct"/>
            <w:gridSpan w:val="3"/>
            <w:tcBorders>
              <w:top w:val="single" w:sz="4" w:space="0" w:color="auto"/>
              <w:bottom w:val="nil"/>
            </w:tcBorders>
            <w:shd w:val="clear" w:color="auto" w:fill="auto"/>
          </w:tcPr>
          <w:p w14:paraId="464A17FB" w14:textId="77777777" w:rsidR="006A4513" w:rsidRPr="00DB707E" w:rsidRDefault="006A4513" w:rsidP="00AB35CF">
            <w:pPr>
              <w:keepNext/>
              <w:keepLines/>
              <w:overflowPunct w:val="0"/>
              <w:autoSpaceDE w:val="0"/>
              <w:autoSpaceDN w:val="0"/>
              <w:adjustRightInd w:val="0"/>
              <w:spacing w:after="0"/>
              <w:textAlignment w:val="baseline"/>
              <w:rPr>
                <w:ins w:id="34657" w:author="RedCap - BigCR editor" w:date="2022-08-29T05:43:00Z"/>
                <w:rFonts w:ascii="Arial" w:hAnsi="Arial"/>
                <w:noProof/>
                <w:sz w:val="18"/>
                <w:lang w:eastAsia="en-GB"/>
              </w:rPr>
            </w:pPr>
            <w:ins w:id="34658" w:author="RedCap - BigCR editor" w:date="2022-08-29T05:43:00Z">
              <w:r w:rsidRPr="00DB707E">
                <w:rPr>
                  <w:rFonts w:ascii="Arial" w:hAnsi="Arial"/>
                  <w:noProof/>
                  <w:sz w:val="18"/>
                  <w:lang w:eastAsia="en-GB"/>
                </w:rPr>
                <w:t>Dedicated CORESET Reference Channel</w:t>
              </w:r>
            </w:ins>
          </w:p>
        </w:tc>
        <w:tc>
          <w:tcPr>
            <w:tcW w:w="1081" w:type="pct"/>
            <w:tcBorders>
              <w:top w:val="single" w:sz="4" w:space="0" w:color="auto"/>
              <w:left w:val="single" w:sz="4" w:space="0" w:color="auto"/>
              <w:bottom w:val="single" w:sz="4" w:space="0" w:color="auto"/>
              <w:right w:val="single" w:sz="4" w:space="0" w:color="auto"/>
            </w:tcBorders>
          </w:tcPr>
          <w:p w14:paraId="2386CFC7" w14:textId="77777777" w:rsidR="006A4513" w:rsidRPr="00DB707E" w:rsidRDefault="006A4513" w:rsidP="00AB35CF">
            <w:pPr>
              <w:keepNext/>
              <w:keepLines/>
              <w:overflowPunct w:val="0"/>
              <w:autoSpaceDE w:val="0"/>
              <w:autoSpaceDN w:val="0"/>
              <w:adjustRightInd w:val="0"/>
              <w:spacing w:after="0"/>
              <w:textAlignment w:val="baseline"/>
              <w:rPr>
                <w:ins w:id="34659" w:author="RedCap - BigCR editor" w:date="2022-08-29T05:43:00Z"/>
                <w:rFonts w:ascii="Arial" w:hAnsi="Arial"/>
                <w:noProof/>
                <w:sz w:val="18"/>
                <w:lang w:eastAsia="en-GB"/>
              </w:rPr>
            </w:pPr>
            <w:ins w:id="34660" w:author="RedCap - BigCR editor" w:date="2022-08-29T05:43:00Z">
              <w:r w:rsidRPr="00DB707E">
                <w:rPr>
                  <w:rFonts w:ascii="Arial" w:hAnsi="Arial"/>
                  <w:noProof/>
                  <w:sz w:val="18"/>
                  <w:lang w:val="en-US" w:eastAsia="en-GB"/>
                </w:rPr>
                <w:t>Config 1</w:t>
              </w:r>
              <w:r w:rsidRPr="00DB707E">
                <w:rPr>
                  <w:rFonts w:ascii="Arial" w:hAnsi="Arial"/>
                  <w:noProof/>
                  <w:sz w:val="18"/>
                  <w:lang w:eastAsia="en-GB"/>
                </w:rPr>
                <w:t>, 4</w:t>
              </w:r>
            </w:ins>
          </w:p>
        </w:tc>
        <w:tc>
          <w:tcPr>
            <w:tcW w:w="482" w:type="pct"/>
            <w:tcBorders>
              <w:bottom w:val="nil"/>
            </w:tcBorders>
            <w:shd w:val="clear" w:color="auto" w:fill="auto"/>
          </w:tcPr>
          <w:p w14:paraId="05DDC5BC" w14:textId="77777777" w:rsidR="006A4513" w:rsidRPr="00DB707E" w:rsidRDefault="006A4513" w:rsidP="00AB35CF">
            <w:pPr>
              <w:keepNext/>
              <w:keepLines/>
              <w:overflowPunct w:val="0"/>
              <w:autoSpaceDE w:val="0"/>
              <w:autoSpaceDN w:val="0"/>
              <w:adjustRightInd w:val="0"/>
              <w:spacing w:after="0"/>
              <w:jc w:val="center"/>
              <w:textAlignment w:val="baseline"/>
              <w:rPr>
                <w:ins w:id="34661" w:author="RedCap - BigCR editor" w:date="2022-08-29T05:43:00Z"/>
                <w:rFonts w:ascii="Arial" w:hAnsi="Arial"/>
                <w:noProof/>
                <w:sz w:val="18"/>
                <w:lang w:eastAsia="en-GB"/>
              </w:rPr>
            </w:pPr>
          </w:p>
        </w:tc>
        <w:tc>
          <w:tcPr>
            <w:tcW w:w="1952" w:type="pct"/>
            <w:tcBorders>
              <w:top w:val="single" w:sz="4" w:space="0" w:color="auto"/>
              <w:left w:val="single" w:sz="4" w:space="0" w:color="auto"/>
              <w:bottom w:val="single" w:sz="4" w:space="0" w:color="auto"/>
              <w:right w:val="single" w:sz="4" w:space="0" w:color="auto"/>
            </w:tcBorders>
          </w:tcPr>
          <w:p w14:paraId="27F778DE" w14:textId="77777777" w:rsidR="006A4513" w:rsidRPr="00DB707E" w:rsidRDefault="006A4513" w:rsidP="00AB35CF">
            <w:pPr>
              <w:keepNext/>
              <w:keepLines/>
              <w:overflowPunct w:val="0"/>
              <w:autoSpaceDE w:val="0"/>
              <w:autoSpaceDN w:val="0"/>
              <w:adjustRightInd w:val="0"/>
              <w:spacing w:after="0"/>
              <w:jc w:val="center"/>
              <w:textAlignment w:val="baseline"/>
              <w:rPr>
                <w:ins w:id="34662" w:author="RedCap - BigCR editor" w:date="2022-08-29T05:43:00Z"/>
                <w:rFonts w:ascii="Arial" w:hAnsi="Arial"/>
                <w:noProof/>
                <w:sz w:val="18"/>
                <w:lang w:eastAsia="en-GB"/>
              </w:rPr>
            </w:pPr>
            <w:ins w:id="34663" w:author="RedCap - BigCR editor" w:date="2022-08-29T05:43:00Z">
              <w:r w:rsidRPr="00DB707E">
                <w:rPr>
                  <w:rFonts w:ascii="Arial" w:hAnsi="Arial"/>
                  <w:noProof/>
                  <w:sz w:val="18"/>
                  <w:lang w:val="en-US" w:eastAsia="en-GB"/>
                </w:rPr>
                <w:t>CCR.1.1 FDD</w:t>
              </w:r>
            </w:ins>
          </w:p>
        </w:tc>
      </w:tr>
      <w:tr w:rsidR="006A4513" w:rsidRPr="00DB707E" w14:paraId="6A3CFC43" w14:textId="77777777" w:rsidTr="00AB35CF">
        <w:trPr>
          <w:trHeight w:val="187"/>
          <w:jc w:val="center"/>
          <w:ins w:id="34664" w:author="RedCap - BigCR editor" w:date="2022-08-29T05:43:00Z"/>
        </w:trPr>
        <w:tc>
          <w:tcPr>
            <w:tcW w:w="1485" w:type="pct"/>
            <w:gridSpan w:val="3"/>
            <w:tcBorders>
              <w:top w:val="nil"/>
              <w:bottom w:val="nil"/>
            </w:tcBorders>
            <w:shd w:val="clear" w:color="auto" w:fill="auto"/>
          </w:tcPr>
          <w:p w14:paraId="6CCCF286" w14:textId="77777777" w:rsidR="006A4513" w:rsidRPr="00DB707E" w:rsidRDefault="006A4513" w:rsidP="00AB35CF">
            <w:pPr>
              <w:keepNext/>
              <w:keepLines/>
              <w:overflowPunct w:val="0"/>
              <w:autoSpaceDE w:val="0"/>
              <w:autoSpaceDN w:val="0"/>
              <w:adjustRightInd w:val="0"/>
              <w:spacing w:after="0"/>
              <w:textAlignment w:val="baseline"/>
              <w:rPr>
                <w:ins w:id="34665" w:author="RedCap - BigCR editor" w:date="2022-08-29T05:43:00Z"/>
                <w:rFonts w:ascii="Arial" w:hAnsi="Arial"/>
                <w:noProof/>
                <w:sz w:val="18"/>
                <w:lang w:eastAsia="en-GB"/>
              </w:rPr>
            </w:pPr>
          </w:p>
        </w:tc>
        <w:tc>
          <w:tcPr>
            <w:tcW w:w="1081" w:type="pct"/>
            <w:tcBorders>
              <w:top w:val="single" w:sz="4" w:space="0" w:color="auto"/>
              <w:left w:val="single" w:sz="4" w:space="0" w:color="auto"/>
              <w:bottom w:val="single" w:sz="4" w:space="0" w:color="auto"/>
              <w:right w:val="single" w:sz="4" w:space="0" w:color="auto"/>
            </w:tcBorders>
          </w:tcPr>
          <w:p w14:paraId="0D80F55F" w14:textId="77777777" w:rsidR="006A4513" w:rsidRPr="00DB707E" w:rsidRDefault="006A4513" w:rsidP="00AB35CF">
            <w:pPr>
              <w:keepNext/>
              <w:keepLines/>
              <w:overflowPunct w:val="0"/>
              <w:autoSpaceDE w:val="0"/>
              <w:autoSpaceDN w:val="0"/>
              <w:adjustRightInd w:val="0"/>
              <w:spacing w:after="0"/>
              <w:textAlignment w:val="baseline"/>
              <w:rPr>
                <w:ins w:id="34666" w:author="RedCap - BigCR editor" w:date="2022-08-29T05:43:00Z"/>
                <w:rFonts w:ascii="Arial" w:hAnsi="Arial"/>
                <w:noProof/>
                <w:sz w:val="18"/>
                <w:lang w:eastAsia="en-GB"/>
              </w:rPr>
            </w:pPr>
            <w:ins w:id="34667" w:author="RedCap - BigCR editor" w:date="2022-08-29T05:43:00Z">
              <w:r w:rsidRPr="00DB707E">
                <w:rPr>
                  <w:rFonts w:ascii="Arial" w:hAnsi="Arial"/>
                  <w:noProof/>
                  <w:sz w:val="18"/>
                  <w:lang w:val="en-US" w:eastAsia="en-GB"/>
                </w:rPr>
                <w:t>Config 2</w:t>
              </w:r>
            </w:ins>
          </w:p>
        </w:tc>
        <w:tc>
          <w:tcPr>
            <w:tcW w:w="482" w:type="pct"/>
            <w:tcBorders>
              <w:top w:val="nil"/>
            </w:tcBorders>
            <w:shd w:val="clear" w:color="auto" w:fill="auto"/>
          </w:tcPr>
          <w:p w14:paraId="2751E633" w14:textId="77777777" w:rsidR="006A4513" w:rsidRPr="00DB707E" w:rsidRDefault="006A4513" w:rsidP="00AB35CF">
            <w:pPr>
              <w:keepNext/>
              <w:keepLines/>
              <w:overflowPunct w:val="0"/>
              <w:autoSpaceDE w:val="0"/>
              <w:autoSpaceDN w:val="0"/>
              <w:adjustRightInd w:val="0"/>
              <w:spacing w:after="0"/>
              <w:jc w:val="center"/>
              <w:textAlignment w:val="baseline"/>
              <w:rPr>
                <w:ins w:id="34668" w:author="RedCap - BigCR editor" w:date="2022-08-29T05:43:00Z"/>
                <w:rFonts w:ascii="Arial" w:hAnsi="Arial"/>
                <w:noProof/>
                <w:sz w:val="18"/>
                <w:lang w:eastAsia="en-GB"/>
              </w:rPr>
            </w:pPr>
          </w:p>
        </w:tc>
        <w:tc>
          <w:tcPr>
            <w:tcW w:w="1952" w:type="pct"/>
            <w:tcBorders>
              <w:top w:val="single" w:sz="4" w:space="0" w:color="auto"/>
              <w:left w:val="single" w:sz="4" w:space="0" w:color="auto"/>
              <w:bottom w:val="single" w:sz="4" w:space="0" w:color="auto"/>
              <w:right w:val="single" w:sz="4" w:space="0" w:color="auto"/>
            </w:tcBorders>
          </w:tcPr>
          <w:p w14:paraId="0BF8FE35" w14:textId="77777777" w:rsidR="006A4513" w:rsidRPr="00DB707E" w:rsidRDefault="006A4513" w:rsidP="00AB35CF">
            <w:pPr>
              <w:keepNext/>
              <w:keepLines/>
              <w:overflowPunct w:val="0"/>
              <w:autoSpaceDE w:val="0"/>
              <w:autoSpaceDN w:val="0"/>
              <w:adjustRightInd w:val="0"/>
              <w:spacing w:after="0"/>
              <w:jc w:val="center"/>
              <w:textAlignment w:val="baseline"/>
              <w:rPr>
                <w:ins w:id="34669" w:author="RedCap - BigCR editor" w:date="2022-08-29T05:43:00Z"/>
                <w:rFonts w:ascii="Arial" w:hAnsi="Arial"/>
                <w:noProof/>
                <w:sz w:val="18"/>
                <w:lang w:eastAsia="en-GB"/>
              </w:rPr>
            </w:pPr>
            <w:ins w:id="34670" w:author="RedCap - BigCR editor" w:date="2022-08-29T05:43:00Z">
              <w:r w:rsidRPr="00DB707E">
                <w:rPr>
                  <w:rFonts w:ascii="Arial" w:hAnsi="Arial"/>
                  <w:noProof/>
                  <w:sz w:val="18"/>
                  <w:lang w:val="en-US" w:eastAsia="en-GB"/>
                </w:rPr>
                <w:t>CCR.1.1 TDD</w:t>
              </w:r>
            </w:ins>
          </w:p>
        </w:tc>
      </w:tr>
      <w:tr w:rsidR="006A4513" w:rsidRPr="00DB707E" w14:paraId="27B5C03C" w14:textId="77777777" w:rsidTr="00AB35CF">
        <w:trPr>
          <w:trHeight w:val="187"/>
          <w:jc w:val="center"/>
          <w:ins w:id="34671" w:author="RedCap - BigCR editor" w:date="2022-08-29T05:43:00Z"/>
        </w:trPr>
        <w:tc>
          <w:tcPr>
            <w:tcW w:w="1485" w:type="pct"/>
            <w:gridSpan w:val="3"/>
            <w:tcBorders>
              <w:top w:val="nil"/>
              <w:bottom w:val="nil"/>
            </w:tcBorders>
            <w:shd w:val="clear" w:color="auto" w:fill="auto"/>
          </w:tcPr>
          <w:p w14:paraId="40A67B58" w14:textId="77777777" w:rsidR="006A4513" w:rsidRPr="00DB707E" w:rsidRDefault="006A4513" w:rsidP="00AB35CF">
            <w:pPr>
              <w:keepNext/>
              <w:keepLines/>
              <w:overflowPunct w:val="0"/>
              <w:autoSpaceDE w:val="0"/>
              <w:autoSpaceDN w:val="0"/>
              <w:adjustRightInd w:val="0"/>
              <w:spacing w:after="0"/>
              <w:textAlignment w:val="baseline"/>
              <w:rPr>
                <w:ins w:id="34672" w:author="RedCap - BigCR editor" w:date="2022-08-29T05:43:00Z"/>
                <w:rFonts w:ascii="Arial" w:hAnsi="Arial"/>
                <w:noProof/>
                <w:sz w:val="18"/>
                <w:lang w:eastAsia="en-GB"/>
              </w:rPr>
            </w:pPr>
          </w:p>
        </w:tc>
        <w:tc>
          <w:tcPr>
            <w:tcW w:w="1081" w:type="pct"/>
            <w:tcBorders>
              <w:top w:val="single" w:sz="4" w:space="0" w:color="auto"/>
              <w:left w:val="single" w:sz="4" w:space="0" w:color="auto"/>
              <w:bottom w:val="single" w:sz="4" w:space="0" w:color="auto"/>
              <w:right w:val="single" w:sz="4" w:space="0" w:color="auto"/>
            </w:tcBorders>
          </w:tcPr>
          <w:p w14:paraId="4DD6B31D" w14:textId="77777777" w:rsidR="006A4513" w:rsidRPr="00DB707E" w:rsidRDefault="006A4513" w:rsidP="00AB35CF">
            <w:pPr>
              <w:keepNext/>
              <w:keepLines/>
              <w:overflowPunct w:val="0"/>
              <w:autoSpaceDE w:val="0"/>
              <w:autoSpaceDN w:val="0"/>
              <w:adjustRightInd w:val="0"/>
              <w:spacing w:after="0"/>
              <w:textAlignment w:val="baseline"/>
              <w:rPr>
                <w:ins w:id="34673" w:author="RedCap - BigCR editor" w:date="2022-08-29T05:43:00Z"/>
                <w:rFonts w:ascii="Arial" w:hAnsi="Arial"/>
                <w:noProof/>
                <w:sz w:val="18"/>
                <w:lang w:val="en-US" w:eastAsia="en-GB"/>
              </w:rPr>
            </w:pPr>
            <w:ins w:id="34674" w:author="RedCap - BigCR editor" w:date="2022-08-29T05:43:00Z">
              <w:r w:rsidRPr="00DB707E">
                <w:rPr>
                  <w:rFonts w:ascii="Arial" w:hAnsi="Arial"/>
                  <w:noProof/>
                  <w:sz w:val="18"/>
                  <w:lang w:eastAsia="en-GB"/>
                </w:rPr>
                <w:t>Config 3</w:t>
              </w:r>
            </w:ins>
          </w:p>
        </w:tc>
        <w:tc>
          <w:tcPr>
            <w:tcW w:w="482" w:type="pct"/>
            <w:tcBorders>
              <w:top w:val="nil"/>
            </w:tcBorders>
            <w:shd w:val="clear" w:color="auto" w:fill="auto"/>
          </w:tcPr>
          <w:p w14:paraId="40A238B3" w14:textId="77777777" w:rsidR="006A4513" w:rsidRPr="00DB707E" w:rsidRDefault="006A4513" w:rsidP="00AB35CF">
            <w:pPr>
              <w:keepNext/>
              <w:keepLines/>
              <w:overflowPunct w:val="0"/>
              <w:autoSpaceDE w:val="0"/>
              <w:autoSpaceDN w:val="0"/>
              <w:adjustRightInd w:val="0"/>
              <w:spacing w:after="0"/>
              <w:jc w:val="center"/>
              <w:textAlignment w:val="baseline"/>
              <w:rPr>
                <w:ins w:id="34675" w:author="RedCap - BigCR editor" w:date="2022-08-29T05:43:00Z"/>
                <w:rFonts w:ascii="Arial" w:hAnsi="Arial"/>
                <w:noProof/>
                <w:sz w:val="18"/>
                <w:lang w:eastAsia="en-GB"/>
              </w:rPr>
            </w:pPr>
          </w:p>
        </w:tc>
        <w:tc>
          <w:tcPr>
            <w:tcW w:w="1952" w:type="pct"/>
            <w:tcBorders>
              <w:top w:val="single" w:sz="4" w:space="0" w:color="auto"/>
              <w:left w:val="single" w:sz="4" w:space="0" w:color="auto"/>
              <w:bottom w:val="single" w:sz="4" w:space="0" w:color="auto"/>
              <w:right w:val="single" w:sz="4" w:space="0" w:color="auto"/>
            </w:tcBorders>
          </w:tcPr>
          <w:p w14:paraId="2A660AB6" w14:textId="77777777" w:rsidR="006A4513" w:rsidRPr="00DB707E" w:rsidRDefault="006A4513" w:rsidP="00AB35CF">
            <w:pPr>
              <w:keepNext/>
              <w:keepLines/>
              <w:overflowPunct w:val="0"/>
              <w:autoSpaceDE w:val="0"/>
              <w:autoSpaceDN w:val="0"/>
              <w:adjustRightInd w:val="0"/>
              <w:spacing w:after="0"/>
              <w:jc w:val="center"/>
              <w:textAlignment w:val="baseline"/>
              <w:rPr>
                <w:ins w:id="34676" w:author="RedCap - BigCR editor" w:date="2022-08-29T05:43:00Z"/>
                <w:rFonts w:ascii="Arial" w:hAnsi="Arial"/>
                <w:noProof/>
                <w:sz w:val="18"/>
                <w:lang w:val="en-US" w:eastAsia="en-GB"/>
              </w:rPr>
            </w:pPr>
            <w:ins w:id="34677" w:author="RedCap - BigCR editor" w:date="2022-08-29T05:43:00Z">
              <w:r w:rsidRPr="00DB707E">
                <w:rPr>
                  <w:rFonts w:ascii="Arial" w:hAnsi="Arial"/>
                  <w:noProof/>
                  <w:sz w:val="18"/>
                  <w:lang w:val="en-US" w:eastAsia="en-GB"/>
                </w:rPr>
                <w:t>CCR.2.1 TDD</w:t>
              </w:r>
            </w:ins>
          </w:p>
        </w:tc>
      </w:tr>
      <w:tr w:rsidR="006A4513" w:rsidRPr="00DB707E" w14:paraId="26D8E646" w14:textId="77777777" w:rsidTr="00AB35CF">
        <w:trPr>
          <w:trHeight w:val="187"/>
          <w:jc w:val="center"/>
          <w:ins w:id="34678" w:author="RedCap - BigCR editor" w:date="2022-08-29T05:43:00Z"/>
        </w:trPr>
        <w:tc>
          <w:tcPr>
            <w:tcW w:w="1485" w:type="pct"/>
            <w:gridSpan w:val="3"/>
            <w:tcBorders>
              <w:bottom w:val="nil"/>
            </w:tcBorders>
            <w:shd w:val="clear" w:color="auto" w:fill="auto"/>
          </w:tcPr>
          <w:p w14:paraId="029C88A8" w14:textId="77777777" w:rsidR="006A4513" w:rsidRPr="00DB707E" w:rsidRDefault="006A4513" w:rsidP="00AB35CF">
            <w:pPr>
              <w:keepNext/>
              <w:keepLines/>
              <w:overflowPunct w:val="0"/>
              <w:autoSpaceDE w:val="0"/>
              <w:autoSpaceDN w:val="0"/>
              <w:adjustRightInd w:val="0"/>
              <w:spacing w:after="0"/>
              <w:textAlignment w:val="baseline"/>
              <w:rPr>
                <w:ins w:id="34679" w:author="RedCap - BigCR editor" w:date="2022-08-29T05:43:00Z"/>
                <w:rFonts w:ascii="Arial" w:hAnsi="Arial"/>
                <w:noProof/>
                <w:sz w:val="18"/>
                <w:lang w:eastAsia="en-GB"/>
              </w:rPr>
            </w:pPr>
            <w:ins w:id="34680" w:author="RedCap - BigCR editor" w:date="2022-08-29T05:43:00Z">
              <w:r w:rsidRPr="00DB707E">
                <w:rPr>
                  <w:rFonts w:ascii="Arial" w:hAnsi="Arial"/>
                  <w:noProof/>
                  <w:sz w:val="18"/>
                  <w:lang w:eastAsia="en-GB"/>
                </w:rPr>
                <w:t>SSB Configuration</w:t>
              </w:r>
            </w:ins>
          </w:p>
        </w:tc>
        <w:tc>
          <w:tcPr>
            <w:tcW w:w="1081" w:type="pct"/>
            <w:shd w:val="clear" w:color="auto" w:fill="auto"/>
          </w:tcPr>
          <w:p w14:paraId="4A3333C0" w14:textId="77777777" w:rsidR="006A4513" w:rsidRPr="00DB707E" w:rsidRDefault="006A4513" w:rsidP="00AB35CF">
            <w:pPr>
              <w:keepNext/>
              <w:keepLines/>
              <w:overflowPunct w:val="0"/>
              <w:autoSpaceDE w:val="0"/>
              <w:autoSpaceDN w:val="0"/>
              <w:adjustRightInd w:val="0"/>
              <w:spacing w:after="0"/>
              <w:textAlignment w:val="baseline"/>
              <w:rPr>
                <w:ins w:id="34681" w:author="RedCap - BigCR editor" w:date="2022-08-29T05:43:00Z"/>
                <w:rFonts w:ascii="Arial" w:hAnsi="Arial"/>
                <w:noProof/>
                <w:sz w:val="18"/>
                <w:lang w:eastAsia="en-GB"/>
              </w:rPr>
            </w:pPr>
            <w:ins w:id="34682" w:author="RedCap - BigCR editor" w:date="2022-08-29T05:43:00Z">
              <w:r w:rsidRPr="00DB707E">
                <w:rPr>
                  <w:rFonts w:ascii="Arial" w:hAnsi="Arial"/>
                  <w:noProof/>
                  <w:sz w:val="18"/>
                  <w:lang w:eastAsia="en-GB"/>
                </w:rPr>
                <w:t>Config 1, 4</w:t>
              </w:r>
            </w:ins>
          </w:p>
        </w:tc>
        <w:tc>
          <w:tcPr>
            <w:tcW w:w="482" w:type="pct"/>
            <w:tcBorders>
              <w:top w:val="nil"/>
            </w:tcBorders>
            <w:shd w:val="clear" w:color="auto" w:fill="auto"/>
          </w:tcPr>
          <w:p w14:paraId="295538BA" w14:textId="77777777" w:rsidR="006A4513" w:rsidRPr="00DB707E" w:rsidRDefault="006A4513" w:rsidP="00AB35CF">
            <w:pPr>
              <w:keepNext/>
              <w:keepLines/>
              <w:overflowPunct w:val="0"/>
              <w:autoSpaceDE w:val="0"/>
              <w:autoSpaceDN w:val="0"/>
              <w:adjustRightInd w:val="0"/>
              <w:spacing w:after="0"/>
              <w:jc w:val="center"/>
              <w:textAlignment w:val="baseline"/>
              <w:rPr>
                <w:ins w:id="34683" w:author="RedCap - BigCR editor" w:date="2022-08-29T05:43:00Z"/>
                <w:rFonts w:ascii="Arial" w:hAnsi="Arial"/>
                <w:noProof/>
                <w:sz w:val="18"/>
                <w:lang w:eastAsia="en-GB"/>
              </w:rPr>
            </w:pPr>
          </w:p>
        </w:tc>
        <w:tc>
          <w:tcPr>
            <w:tcW w:w="1952" w:type="pct"/>
            <w:shd w:val="clear" w:color="auto" w:fill="auto"/>
          </w:tcPr>
          <w:p w14:paraId="456DF83C" w14:textId="77777777" w:rsidR="006A4513" w:rsidRPr="00DB707E" w:rsidRDefault="006A4513" w:rsidP="00AB35CF">
            <w:pPr>
              <w:keepNext/>
              <w:keepLines/>
              <w:overflowPunct w:val="0"/>
              <w:autoSpaceDE w:val="0"/>
              <w:autoSpaceDN w:val="0"/>
              <w:adjustRightInd w:val="0"/>
              <w:spacing w:after="0"/>
              <w:jc w:val="center"/>
              <w:textAlignment w:val="baseline"/>
              <w:rPr>
                <w:ins w:id="34684" w:author="RedCap - BigCR editor" w:date="2022-08-29T05:43:00Z"/>
                <w:rFonts w:ascii="Arial" w:hAnsi="Arial"/>
                <w:noProof/>
                <w:sz w:val="18"/>
                <w:lang w:eastAsia="en-GB"/>
              </w:rPr>
            </w:pPr>
            <w:ins w:id="34685" w:author="RedCap - BigCR editor" w:date="2022-08-29T05:43:00Z">
              <w:r w:rsidRPr="00DB707E">
                <w:rPr>
                  <w:rFonts w:ascii="Arial" w:hAnsi="Arial"/>
                  <w:noProof/>
                  <w:sz w:val="18"/>
                  <w:lang w:eastAsia="en-GB"/>
                </w:rPr>
                <w:t>SSB.1 FR1</w:t>
              </w:r>
            </w:ins>
          </w:p>
        </w:tc>
      </w:tr>
      <w:tr w:rsidR="006A4513" w:rsidRPr="00DB707E" w14:paraId="0E08D79B" w14:textId="77777777" w:rsidTr="00AB35CF">
        <w:trPr>
          <w:trHeight w:val="187"/>
          <w:jc w:val="center"/>
          <w:ins w:id="34686" w:author="RedCap - BigCR editor" w:date="2022-08-29T05:43:00Z"/>
        </w:trPr>
        <w:tc>
          <w:tcPr>
            <w:tcW w:w="1485" w:type="pct"/>
            <w:gridSpan w:val="3"/>
            <w:tcBorders>
              <w:top w:val="nil"/>
              <w:bottom w:val="nil"/>
            </w:tcBorders>
            <w:shd w:val="clear" w:color="auto" w:fill="auto"/>
          </w:tcPr>
          <w:p w14:paraId="6A06C20D" w14:textId="77777777" w:rsidR="006A4513" w:rsidRPr="00DB707E" w:rsidRDefault="006A4513" w:rsidP="00AB35CF">
            <w:pPr>
              <w:keepNext/>
              <w:keepLines/>
              <w:overflowPunct w:val="0"/>
              <w:autoSpaceDE w:val="0"/>
              <w:autoSpaceDN w:val="0"/>
              <w:adjustRightInd w:val="0"/>
              <w:spacing w:after="0"/>
              <w:textAlignment w:val="baseline"/>
              <w:rPr>
                <w:ins w:id="34687" w:author="RedCap - BigCR editor" w:date="2022-08-29T05:43:00Z"/>
                <w:rFonts w:ascii="Arial" w:hAnsi="Arial"/>
                <w:noProof/>
                <w:sz w:val="18"/>
                <w:lang w:eastAsia="en-GB"/>
              </w:rPr>
            </w:pPr>
          </w:p>
        </w:tc>
        <w:tc>
          <w:tcPr>
            <w:tcW w:w="1081" w:type="pct"/>
            <w:shd w:val="clear" w:color="auto" w:fill="auto"/>
          </w:tcPr>
          <w:p w14:paraId="204F5686" w14:textId="77777777" w:rsidR="006A4513" w:rsidRPr="00DB707E" w:rsidRDefault="006A4513" w:rsidP="00AB35CF">
            <w:pPr>
              <w:keepNext/>
              <w:keepLines/>
              <w:overflowPunct w:val="0"/>
              <w:autoSpaceDE w:val="0"/>
              <w:autoSpaceDN w:val="0"/>
              <w:adjustRightInd w:val="0"/>
              <w:spacing w:after="0"/>
              <w:textAlignment w:val="baseline"/>
              <w:rPr>
                <w:ins w:id="34688" w:author="RedCap - BigCR editor" w:date="2022-08-29T05:43:00Z"/>
                <w:rFonts w:ascii="Arial" w:hAnsi="Arial"/>
                <w:noProof/>
                <w:sz w:val="18"/>
                <w:lang w:eastAsia="en-GB"/>
              </w:rPr>
            </w:pPr>
            <w:ins w:id="34689" w:author="RedCap - BigCR editor" w:date="2022-08-29T05:43:00Z">
              <w:r w:rsidRPr="00DB707E">
                <w:rPr>
                  <w:rFonts w:ascii="Arial" w:hAnsi="Arial"/>
                  <w:noProof/>
                  <w:sz w:val="18"/>
                  <w:lang w:eastAsia="en-GB"/>
                </w:rPr>
                <w:t>Config 2</w:t>
              </w:r>
            </w:ins>
          </w:p>
        </w:tc>
        <w:tc>
          <w:tcPr>
            <w:tcW w:w="482" w:type="pct"/>
            <w:shd w:val="clear" w:color="auto" w:fill="auto"/>
          </w:tcPr>
          <w:p w14:paraId="1EB71871" w14:textId="77777777" w:rsidR="006A4513" w:rsidRPr="00DB707E" w:rsidRDefault="006A4513" w:rsidP="00AB35CF">
            <w:pPr>
              <w:keepNext/>
              <w:keepLines/>
              <w:overflowPunct w:val="0"/>
              <w:autoSpaceDE w:val="0"/>
              <w:autoSpaceDN w:val="0"/>
              <w:adjustRightInd w:val="0"/>
              <w:spacing w:after="0"/>
              <w:jc w:val="center"/>
              <w:textAlignment w:val="baseline"/>
              <w:rPr>
                <w:ins w:id="34690" w:author="RedCap - BigCR editor" w:date="2022-08-29T05:43:00Z"/>
                <w:rFonts w:ascii="Arial" w:hAnsi="Arial"/>
                <w:noProof/>
                <w:sz w:val="18"/>
                <w:lang w:eastAsia="en-GB"/>
              </w:rPr>
            </w:pPr>
          </w:p>
        </w:tc>
        <w:tc>
          <w:tcPr>
            <w:tcW w:w="1952" w:type="pct"/>
            <w:shd w:val="clear" w:color="auto" w:fill="auto"/>
          </w:tcPr>
          <w:p w14:paraId="71315EA5" w14:textId="77777777" w:rsidR="006A4513" w:rsidRPr="00DB707E" w:rsidRDefault="006A4513" w:rsidP="00AB35CF">
            <w:pPr>
              <w:keepNext/>
              <w:keepLines/>
              <w:overflowPunct w:val="0"/>
              <w:autoSpaceDE w:val="0"/>
              <w:autoSpaceDN w:val="0"/>
              <w:adjustRightInd w:val="0"/>
              <w:spacing w:after="0"/>
              <w:jc w:val="center"/>
              <w:textAlignment w:val="baseline"/>
              <w:rPr>
                <w:ins w:id="34691" w:author="RedCap - BigCR editor" w:date="2022-08-29T05:43:00Z"/>
                <w:rFonts w:ascii="Arial" w:hAnsi="Arial"/>
                <w:noProof/>
                <w:sz w:val="18"/>
                <w:lang w:eastAsia="en-GB"/>
              </w:rPr>
            </w:pPr>
            <w:ins w:id="34692" w:author="RedCap - BigCR editor" w:date="2022-08-29T05:43:00Z">
              <w:r w:rsidRPr="00DB707E">
                <w:rPr>
                  <w:rFonts w:ascii="Arial" w:hAnsi="Arial"/>
                  <w:noProof/>
                  <w:sz w:val="18"/>
                  <w:lang w:eastAsia="en-GB"/>
                </w:rPr>
                <w:t>SSB.1 FR1</w:t>
              </w:r>
            </w:ins>
          </w:p>
        </w:tc>
      </w:tr>
      <w:tr w:rsidR="006A4513" w:rsidRPr="00DB707E" w14:paraId="676BAF71" w14:textId="77777777" w:rsidTr="00AB35CF">
        <w:trPr>
          <w:trHeight w:val="187"/>
          <w:jc w:val="center"/>
          <w:ins w:id="34693" w:author="RedCap - BigCR editor" w:date="2022-08-29T05:43:00Z"/>
        </w:trPr>
        <w:tc>
          <w:tcPr>
            <w:tcW w:w="1485" w:type="pct"/>
            <w:gridSpan w:val="3"/>
            <w:tcBorders>
              <w:top w:val="nil"/>
              <w:bottom w:val="nil"/>
            </w:tcBorders>
            <w:shd w:val="clear" w:color="auto" w:fill="auto"/>
          </w:tcPr>
          <w:p w14:paraId="04440BEF" w14:textId="77777777" w:rsidR="006A4513" w:rsidRPr="00DB707E" w:rsidRDefault="006A4513" w:rsidP="00AB35CF">
            <w:pPr>
              <w:keepNext/>
              <w:keepLines/>
              <w:overflowPunct w:val="0"/>
              <w:autoSpaceDE w:val="0"/>
              <w:autoSpaceDN w:val="0"/>
              <w:adjustRightInd w:val="0"/>
              <w:spacing w:after="0"/>
              <w:textAlignment w:val="baseline"/>
              <w:rPr>
                <w:ins w:id="34694" w:author="RedCap - BigCR editor" w:date="2022-08-29T05:43:00Z"/>
                <w:rFonts w:ascii="Arial" w:hAnsi="Arial"/>
                <w:noProof/>
                <w:sz w:val="18"/>
                <w:lang w:eastAsia="en-GB"/>
              </w:rPr>
            </w:pPr>
          </w:p>
        </w:tc>
        <w:tc>
          <w:tcPr>
            <w:tcW w:w="1081" w:type="pct"/>
            <w:shd w:val="clear" w:color="auto" w:fill="auto"/>
          </w:tcPr>
          <w:p w14:paraId="418A9343" w14:textId="77777777" w:rsidR="006A4513" w:rsidRPr="00DB707E" w:rsidRDefault="006A4513" w:rsidP="00AB35CF">
            <w:pPr>
              <w:keepNext/>
              <w:keepLines/>
              <w:overflowPunct w:val="0"/>
              <w:autoSpaceDE w:val="0"/>
              <w:autoSpaceDN w:val="0"/>
              <w:adjustRightInd w:val="0"/>
              <w:spacing w:after="0"/>
              <w:textAlignment w:val="baseline"/>
              <w:rPr>
                <w:ins w:id="34695" w:author="RedCap - BigCR editor" w:date="2022-08-29T05:43:00Z"/>
                <w:rFonts w:ascii="Arial" w:hAnsi="Arial"/>
                <w:noProof/>
                <w:sz w:val="18"/>
                <w:lang w:eastAsia="en-GB"/>
              </w:rPr>
            </w:pPr>
            <w:ins w:id="34696" w:author="RedCap - BigCR editor" w:date="2022-08-29T05:43:00Z">
              <w:r w:rsidRPr="00DB707E">
                <w:rPr>
                  <w:rFonts w:ascii="Arial" w:hAnsi="Arial"/>
                  <w:noProof/>
                  <w:sz w:val="18"/>
                  <w:lang w:eastAsia="en-GB"/>
                </w:rPr>
                <w:t>Config 3</w:t>
              </w:r>
            </w:ins>
          </w:p>
        </w:tc>
        <w:tc>
          <w:tcPr>
            <w:tcW w:w="482" w:type="pct"/>
            <w:shd w:val="clear" w:color="auto" w:fill="auto"/>
          </w:tcPr>
          <w:p w14:paraId="7C403718" w14:textId="77777777" w:rsidR="006A4513" w:rsidRPr="00DB707E" w:rsidRDefault="006A4513" w:rsidP="00AB35CF">
            <w:pPr>
              <w:keepNext/>
              <w:keepLines/>
              <w:overflowPunct w:val="0"/>
              <w:autoSpaceDE w:val="0"/>
              <w:autoSpaceDN w:val="0"/>
              <w:adjustRightInd w:val="0"/>
              <w:spacing w:after="0"/>
              <w:jc w:val="center"/>
              <w:textAlignment w:val="baseline"/>
              <w:rPr>
                <w:ins w:id="34697" w:author="RedCap - BigCR editor" w:date="2022-08-29T05:43:00Z"/>
                <w:rFonts w:ascii="Arial" w:hAnsi="Arial"/>
                <w:noProof/>
                <w:sz w:val="18"/>
                <w:lang w:eastAsia="en-GB"/>
              </w:rPr>
            </w:pPr>
          </w:p>
        </w:tc>
        <w:tc>
          <w:tcPr>
            <w:tcW w:w="1952" w:type="pct"/>
            <w:shd w:val="clear" w:color="auto" w:fill="auto"/>
          </w:tcPr>
          <w:p w14:paraId="468E980B" w14:textId="77777777" w:rsidR="006A4513" w:rsidRPr="00DB707E" w:rsidRDefault="006A4513" w:rsidP="00AB35CF">
            <w:pPr>
              <w:keepNext/>
              <w:keepLines/>
              <w:overflowPunct w:val="0"/>
              <w:autoSpaceDE w:val="0"/>
              <w:autoSpaceDN w:val="0"/>
              <w:adjustRightInd w:val="0"/>
              <w:spacing w:after="0"/>
              <w:jc w:val="center"/>
              <w:textAlignment w:val="baseline"/>
              <w:rPr>
                <w:ins w:id="34698" w:author="RedCap - BigCR editor" w:date="2022-08-29T05:43:00Z"/>
                <w:rFonts w:ascii="Arial" w:hAnsi="Arial"/>
                <w:noProof/>
                <w:sz w:val="18"/>
                <w:lang w:eastAsia="en-GB"/>
              </w:rPr>
            </w:pPr>
            <w:ins w:id="34699" w:author="RedCap - BigCR editor" w:date="2022-08-29T05:43:00Z">
              <w:r w:rsidRPr="00DB707E">
                <w:rPr>
                  <w:rFonts w:ascii="Arial" w:hAnsi="Arial"/>
                  <w:noProof/>
                  <w:sz w:val="18"/>
                  <w:lang w:eastAsia="en-GB"/>
                </w:rPr>
                <w:t>SSB.2 FR1</w:t>
              </w:r>
            </w:ins>
          </w:p>
        </w:tc>
      </w:tr>
      <w:tr w:rsidR="006A4513" w:rsidRPr="00DB707E" w14:paraId="53CD0899" w14:textId="77777777" w:rsidTr="00AB35CF">
        <w:trPr>
          <w:trHeight w:val="187"/>
          <w:jc w:val="center"/>
          <w:ins w:id="34700" w:author="RedCap - BigCR editor" w:date="2022-08-29T05:43:00Z"/>
        </w:trPr>
        <w:tc>
          <w:tcPr>
            <w:tcW w:w="1485" w:type="pct"/>
            <w:gridSpan w:val="3"/>
            <w:tcBorders>
              <w:bottom w:val="single" w:sz="4" w:space="0" w:color="auto"/>
            </w:tcBorders>
            <w:shd w:val="clear" w:color="auto" w:fill="auto"/>
          </w:tcPr>
          <w:p w14:paraId="29366CE6" w14:textId="77777777" w:rsidR="006A4513" w:rsidRPr="00DB707E" w:rsidRDefault="006A4513" w:rsidP="00AB35CF">
            <w:pPr>
              <w:keepNext/>
              <w:keepLines/>
              <w:overflowPunct w:val="0"/>
              <w:autoSpaceDE w:val="0"/>
              <w:autoSpaceDN w:val="0"/>
              <w:adjustRightInd w:val="0"/>
              <w:spacing w:after="0"/>
              <w:textAlignment w:val="baseline"/>
              <w:rPr>
                <w:ins w:id="34701" w:author="RedCap - BigCR editor" w:date="2022-08-29T05:43:00Z"/>
                <w:rFonts w:ascii="Arial" w:hAnsi="Arial"/>
                <w:noProof/>
                <w:sz w:val="18"/>
                <w:lang w:eastAsia="en-GB"/>
              </w:rPr>
            </w:pPr>
            <w:ins w:id="34702" w:author="RedCap - BigCR editor" w:date="2022-08-29T05:43:00Z">
              <w:r w:rsidRPr="00DB707E">
                <w:rPr>
                  <w:rFonts w:ascii="Arial" w:hAnsi="Arial"/>
                  <w:noProof/>
                  <w:sz w:val="18"/>
                  <w:lang w:eastAsia="en-GB"/>
                </w:rPr>
                <w:t>SMTC Configuration</w:t>
              </w:r>
            </w:ins>
          </w:p>
        </w:tc>
        <w:tc>
          <w:tcPr>
            <w:tcW w:w="1081" w:type="pct"/>
            <w:shd w:val="clear" w:color="auto" w:fill="auto"/>
          </w:tcPr>
          <w:p w14:paraId="27FC8E25" w14:textId="77777777" w:rsidR="006A4513" w:rsidRPr="00DB707E" w:rsidRDefault="006A4513" w:rsidP="00AB35CF">
            <w:pPr>
              <w:keepNext/>
              <w:keepLines/>
              <w:overflowPunct w:val="0"/>
              <w:autoSpaceDE w:val="0"/>
              <w:autoSpaceDN w:val="0"/>
              <w:adjustRightInd w:val="0"/>
              <w:spacing w:after="0"/>
              <w:textAlignment w:val="baseline"/>
              <w:rPr>
                <w:ins w:id="34703" w:author="RedCap - BigCR editor" w:date="2022-08-29T05:43:00Z"/>
                <w:rFonts w:ascii="Arial" w:hAnsi="Arial"/>
                <w:noProof/>
                <w:sz w:val="18"/>
                <w:lang w:eastAsia="en-GB"/>
              </w:rPr>
            </w:pPr>
            <w:ins w:id="34704" w:author="RedCap - BigCR editor" w:date="2022-08-29T05:43:00Z">
              <w:r w:rsidRPr="00DB707E">
                <w:rPr>
                  <w:rFonts w:ascii="Arial" w:hAnsi="Arial"/>
                  <w:noProof/>
                  <w:sz w:val="18"/>
                  <w:lang w:eastAsia="en-GB"/>
                </w:rPr>
                <w:t>Config 1, 2, 3, 4</w:t>
              </w:r>
            </w:ins>
          </w:p>
        </w:tc>
        <w:tc>
          <w:tcPr>
            <w:tcW w:w="482" w:type="pct"/>
            <w:shd w:val="clear" w:color="auto" w:fill="auto"/>
          </w:tcPr>
          <w:p w14:paraId="1EE5EC13" w14:textId="77777777" w:rsidR="006A4513" w:rsidRPr="00DB707E" w:rsidRDefault="006A4513" w:rsidP="00AB35CF">
            <w:pPr>
              <w:keepNext/>
              <w:keepLines/>
              <w:overflowPunct w:val="0"/>
              <w:autoSpaceDE w:val="0"/>
              <w:autoSpaceDN w:val="0"/>
              <w:adjustRightInd w:val="0"/>
              <w:spacing w:after="0"/>
              <w:jc w:val="center"/>
              <w:textAlignment w:val="baseline"/>
              <w:rPr>
                <w:ins w:id="34705" w:author="RedCap - BigCR editor" w:date="2022-08-29T05:43:00Z"/>
                <w:rFonts w:ascii="Arial" w:hAnsi="Arial"/>
                <w:noProof/>
                <w:sz w:val="18"/>
                <w:lang w:eastAsia="en-GB"/>
              </w:rPr>
            </w:pPr>
          </w:p>
        </w:tc>
        <w:tc>
          <w:tcPr>
            <w:tcW w:w="1952" w:type="pct"/>
            <w:shd w:val="clear" w:color="auto" w:fill="auto"/>
          </w:tcPr>
          <w:p w14:paraId="759E4514" w14:textId="77777777" w:rsidR="006A4513" w:rsidRPr="00DB707E" w:rsidRDefault="006A4513" w:rsidP="00AB35CF">
            <w:pPr>
              <w:keepNext/>
              <w:keepLines/>
              <w:overflowPunct w:val="0"/>
              <w:autoSpaceDE w:val="0"/>
              <w:autoSpaceDN w:val="0"/>
              <w:adjustRightInd w:val="0"/>
              <w:spacing w:after="0"/>
              <w:jc w:val="center"/>
              <w:textAlignment w:val="baseline"/>
              <w:rPr>
                <w:ins w:id="34706" w:author="RedCap - BigCR editor" w:date="2022-08-29T05:43:00Z"/>
                <w:rFonts w:ascii="Arial" w:hAnsi="Arial"/>
                <w:noProof/>
                <w:sz w:val="18"/>
                <w:lang w:eastAsia="en-GB"/>
              </w:rPr>
            </w:pPr>
            <w:ins w:id="34707" w:author="RedCap - BigCR editor" w:date="2022-08-29T05:43:00Z">
              <w:r w:rsidRPr="00DB707E">
                <w:rPr>
                  <w:rFonts w:ascii="Arial" w:hAnsi="Arial"/>
                  <w:noProof/>
                  <w:sz w:val="18"/>
                  <w:lang w:eastAsia="en-GB"/>
                </w:rPr>
                <w:t>SMTC.1</w:t>
              </w:r>
            </w:ins>
          </w:p>
        </w:tc>
      </w:tr>
      <w:tr w:rsidR="006A4513" w:rsidRPr="00DB707E" w14:paraId="6BBC454F" w14:textId="77777777" w:rsidTr="00AB35CF">
        <w:trPr>
          <w:trHeight w:val="187"/>
          <w:jc w:val="center"/>
          <w:ins w:id="34708" w:author="RedCap - BigCR editor" w:date="2022-08-29T05:43:00Z"/>
        </w:trPr>
        <w:tc>
          <w:tcPr>
            <w:tcW w:w="1485" w:type="pct"/>
            <w:gridSpan w:val="3"/>
            <w:tcBorders>
              <w:bottom w:val="nil"/>
            </w:tcBorders>
            <w:shd w:val="clear" w:color="auto" w:fill="auto"/>
          </w:tcPr>
          <w:p w14:paraId="7BCFCAFE" w14:textId="77777777" w:rsidR="006A4513" w:rsidRPr="00DB707E" w:rsidRDefault="006A4513" w:rsidP="00AB35CF">
            <w:pPr>
              <w:keepNext/>
              <w:keepLines/>
              <w:overflowPunct w:val="0"/>
              <w:autoSpaceDE w:val="0"/>
              <w:autoSpaceDN w:val="0"/>
              <w:adjustRightInd w:val="0"/>
              <w:spacing w:after="0"/>
              <w:textAlignment w:val="baseline"/>
              <w:rPr>
                <w:ins w:id="34709" w:author="RedCap - BigCR editor" w:date="2022-08-29T05:43:00Z"/>
                <w:rFonts w:ascii="Arial" w:hAnsi="Arial"/>
                <w:noProof/>
                <w:sz w:val="18"/>
                <w:lang w:eastAsia="en-GB"/>
              </w:rPr>
            </w:pPr>
            <w:ins w:id="34710" w:author="RedCap - BigCR editor" w:date="2022-08-29T05:43:00Z">
              <w:r w:rsidRPr="00DB707E">
                <w:rPr>
                  <w:rFonts w:ascii="Arial" w:hAnsi="Arial"/>
                  <w:noProof/>
                  <w:sz w:val="18"/>
                  <w:lang w:eastAsia="en-GB"/>
                </w:rPr>
                <w:t>PDSCH/PDCCH subcarrier spacing</w:t>
              </w:r>
            </w:ins>
          </w:p>
        </w:tc>
        <w:tc>
          <w:tcPr>
            <w:tcW w:w="1081" w:type="pct"/>
            <w:shd w:val="clear" w:color="auto" w:fill="auto"/>
          </w:tcPr>
          <w:p w14:paraId="6DAB6450" w14:textId="77777777" w:rsidR="006A4513" w:rsidRPr="00DB707E" w:rsidRDefault="006A4513" w:rsidP="00AB35CF">
            <w:pPr>
              <w:keepNext/>
              <w:keepLines/>
              <w:overflowPunct w:val="0"/>
              <w:autoSpaceDE w:val="0"/>
              <w:autoSpaceDN w:val="0"/>
              <w:adjustRightInd w:val="0"/>
              <w:spacing w:after="0"/>
              <w:textAlignment w:val="baseline"/>
              <w:rPr>
                <w:ins w:id="34711" w:author="RedCap - BigCR editor" w:date="2022-08-29T05:43:00Z"/>
                <w:rFonts w:ascii="Arial" w:hAnsi="Arial"/>
                <w:noProof/>
                <w:sz w:val="18"/>
                <w:lang w:eastAsia="en-GB"/>
              </w:rPr>
            </w:pPr>
            <w:ins w:id="34712" w:author="RedCap - BigCR editor" w:date="2022-08-29T05:43:00Z">
              <w:r w:rsidRPr="00DB707E">
                <w:rPr>
                  <w:rFonts w:ascii="Arial" w:hAnsi="Arial"/>
                  <w:noProof/>
                  <w:sz w:val="18"/>
                  <w:lang w:eastAsia="en-GB"/>
                </w:rPr>
                <w:t>Config 1, 2, 4</w:t>
              </w:r>
            </w:ins>
          </w:p>
        </w:tc>
        <w:tc>
          <w:tcPr>
            <w:tcW w:w="482" w:type="pct"/>
            <w:shd w:val="clear" w:color="auto" w:fill="auto"/>
          </w:tcPr>
          <w:p w14:paraId="63343C95" w14:textId="77777777" w:rsidR="006A4513" w:rsidRPr="00DB707E" w:rsidRDefault="006A4513" w:rsidP="00AB35CF">
            <w:pPr>
              <w:keepNext/>
              <w:keepLines/>
              <w:overflowPunct w:val="0"/>
              <w:autoSpaceDE w:val="0"/>
              <w:autoSpaceDN w:val="0"/>
              <w:adjustRightInd w:val="0"/>
              <w:spacing w:after="0"/>
              <w:jc w:val="center"/>
              <w:textAlignment w:val="baseline"/>
              <w:rPr>
                <w:ins w:id="34713" w:author="RedCap - BigCR editor" w:date="2022-08-29T05:43:00Z"/>
                <w:rFonts w:ascii="Arial" w:hAnsi="Arial"/>
                <w:noProof/>
                <w:sz w:val="18"/>
                <w:lang w:eastAsia="en-GB"/>
              </w:rPr>
            </w:pPr>
          </w:p>
        </w:tc>
        <w:tc>
          <w:tcPr>
            <w:tcW w:w="1952" w:type="pct"/>
            <w:shd w:val="clear" w:color="auto" w:fill="auto"/>
          </w:tcPr>
          <w:p w14:paraId="66051324" w14:textId="77777777" w:rsidR="006A4513" w:rsidRPr="00DB707E" w:rsidRDefault="006A4513" w:rsidP="00AB35CF">
            <w:pPr>
              <w:keepNext/>
              <w:keepLines/>
              <w:overflowPunct w:val="0"/>
              <w:autoSpaceDE w:val="0"/>
              <w:autoSpaceDN w:val="0"/>
              <w:adjustRightInd w:val="0"/>
              <w:spacing w:after="0"/>
              <w:jc w:val="center"/>
              <w:textAlignment w:val="baseline"/>
              <w:rPr>
                <w:ins w:id="34714" w:author="RedCap - BigCR editor" w:date="2022-08-29T05:43:00Z"/>
                <w:rFonts w:ascii="Arial" w:hAnsi="Arial"/>
                <w:noProof/>
                <w:sz w:val="18"/>
                <w:lang w:eastAsia="en-GB"/>
              </w:rPr>
            </w:pPr>
            <w:ins w:id="34715" w:author="RedCap - BigCR editor" w:date="2022-08-29T05:43:00Z">
              <w:r w:rsidRPr="00DB707E">
                <w:rPr>
                  <w:rFonts w:ascii="Arial" w:hAnsi="Arial"/>
                  <w:noProof/>
                  <w:sz w:val="18"/>
                  <w:lang w:eastAsia="en-GB"/>
                </w:rPr>
                <w:t>15 kHz</w:t>
              </w:r>
            </w:ins>
          </w:p>
        </w:tc>
      </w:tr>
      <w:tr w:rsidR="006A4513" w:rsidRPr="00DB707E" w14:paraId="39C97591" w14:textId="77777777" w:rsidTr="00AB35CF">
        <w:trPr>
          <w:trHeight w:val="187"/>
          <w:jc w:val="center"/>
          <w:ins w:id="34716" w:author="RedCap - BigCR editor" w:date="2022-08-29T05:43:00Z"/>
        </w:trPr>
        <w:tc>
          <w:tcPr>
            <w:tcW w:w="1485" w:type="pct"/>
            <w:gridSpan w:val="3"/>
            <w:tcBorders>
              <w:top w:val="nil"/>
              <w:bottom w:val="single" w:sz="4" w:space="0" w:color="auto"/>
            </w:tcBorders>
            <w:shd w:val="clear" w:color="auto" w:fill="auto"/>
          </w:tcPr>
          <w:p w14:paraId="30BBE3DB" w14:textId="77777777" w:rsidR="006A4513" w:rsidRPr="00DB707E" w:rsidRDefault="006A4513" w:rsidP="00AB35CF">
            <w:pPr>
              <w:keepNext/>
              <w:keepLines/>
              <w:overflowPunct w:val="0"/>
              <w:autoSpaceDE w:val="0"/>
              <w:autoSpaceDN w:val="0"/>
              <w:adjustRightInd w:val="0"/>
              <w:spacing w:after="0"/>
              <w:textAlignment w:val="baseline"/>
              <w:rPr>
                <w:ins w:id="34717" w:author="RedCap - BigCR editor" w:date="2022-08-29T05:43:00Z"/>
                <w:rFonts w:ascii="Arial" w:hAnsi="Arial"/>
                <w:noProof/>
                <w:sz w:val="18"/>
                <w:lang w:eastAsia="en-GB"/>
              </w:rPr>
            </w:pPr>
          </w:p>
        </w:tc>
        <w:tc>
          <w:tcPr>
            <w:tcW w:w="1081" w:type="pct"/>
            <w:shd w:val="clear" w:color="auto" w:fill="auto"/>
          </w:tcPr>
          <w:p w14:paraId="332121A6" w14:textId="77777777" w:rsidR="006A4513" w:rsidRPr="00DB707E" w:rsidRDefault="006A4513" w:rsidP="00AB35CF">
            <w:pPr>
              <w:keepNext/>
              <w:keepLines/>
              <w:overflowPunct w:val="0"/>
              <w:autoSpaceDE w:val="0"/>
              <w:autoSpaceDN w:val="0"/>
              <w:adjustRightInd w:val="0"/>
              <w:spacing w:after="0"/>
              <w:textAlignment w:val="baseline"/>
              <w:rPr>
                <w:ins w:id="34718" w:author="RedCap - BigCR editor" w:date="2022-08-29T05:43:00Z"/>
                <w:rFonts w:ascii="Arial" w:hAnsi="Arial"/>
                <w:noProof/>
                <w:sz w:val="18"/>
                <w:lang w:eastAsia="en-GB"/>
              </w:rPr>
            </w:pPr>
            <w:ins w:id="34719" w:author="RedCap - BigCR editor" w:date="2022-08-29T05:43:00Z">
              <w:r w:rsidRPr="00DB707E">
                <w:rPr>
                  <w:rFonts w:ascii="Arial" w:hAnsi="Arial"/>
                  <w:noProof/>
                  <w:sz w:val="18"/>
                  <w:lang w:eastAsia="en-GB"/>
                </w:rPr>
                <w:t>Config 3</w:t>
              </w:r>
            </w:ins>
          </w:p>
        </w:tc>
        <w:tc>
          <w:tcPr>
            <w:tcW w:w="482" w:type="pct"/>
            <w:shd w:val="clear" w:color="auto" w:fill="auto"/>
          </w:tcPr>
          <w:p w14:paraId="1914B606" w14:textId="77777777" w:rsidR="006A4513" w:rsidRPr="00DB707E" w:rsidRDefault="006A4513" w:rsidP="00AB35CF">
            <w:pPr>
              <w:keepNext/>
              <w:keepLines/>
              <w:overflowPunct w:val="0"/>
              <w:autoSpaceDE w:val="0"/>
              <w:autoSpaceDN w:val="0"/>
              <w:adjustRightInd w:val="0"/>
              <w:spacing w:after="0"/>
              <w:jc w:val="center"/>
              <w:textAlignment w:val="baseline"/>
              <w:rPr>
                <w:ins w:id="34720" w:author="RedCap - BigCR editor" w:date="2022-08-29T05:43:00Z"/>
                <w:rFonts w:ascii="Arial" w:hAnsi="Arial"/>
                <w:noProof/>
                <w:sz w:val="18"/>
                <w:lang w:eastAsia="en-GB"/>
              </w:rPr>
            </w:pPr>
          </w:p>
        </w:tc>
        <w:tc>
          <w:tcPr>
            <w:tcW w:w="1952" w:type="pct"/>
            <w:shd w:val="clear" w:color="auto" w:fill="auto"/>
          </w:tcPr>
          <w:p w14:paraId="4A97BA0E" w14:textId="77777777" w:rsidR="006A4513" w:rsidRPr="00DB707E" w:rsidRDefault="006A4513" w:rsidP="00AB35CF">
            <w:pPr>
              <w:keepNext/>
              <w:keepLines/>
              <w:overflowPunct w:val="0"/>
              <w:autoSpaceDE w:val="0"/>
              <w:autoSpaceDN w:val="0"/>
              <w:adjustRightInd w:val="0"/>
              <w:spacing w:after="0"/>
              <w:jc w:val="center"/>
              <w:textAlignment w:val="baseline"/>
              <w:rPr>
                <w:ins w:id="34721" w:author="RedCap - BigCR editor" w:date="2022-08-29T05:43:00Z"/>
                <w:rFonts w:ascii="Arial" w:eastAsiaTheme="minorEastAsia" w:hAnsi="Arial"/>
                <w:noProof/>
                <w:sz w:val="18"/>
                <w:lang w:eastAsia="zh-CN"/>
              </w:rPr>
            </w:pPr>
            <w:ins w:id="34722" w:author="RedCap - BigCR editor" w:date="2022-08-29T05:43:00Z">
              <w:r w:rsidRPr="00DB707E">
                <w:rPr>
                  <w:rFonts w:ascii="Arial" w:hAnsi="Arial" w:hint="eastAsia"/>
                  <w:noProof/>
                  <w:sz w:val="18"/>
                  <w:lang w:eastAsia="zh-CN"/>
                </w:rPr>
                <w:t>3</w:t>
              </w:r>
              <w:r w:rsidRPr="00DB707E">
                <w:rPr>
                  <w:rFonts w:ascii="Arial" w:hAnsi="Arial"/>
                  <w:noProof/>
                  <w:sz w:val="18"/>
                  <w:lang w:eastAsia="zh-CN"/>
                </w:rPr>
                <w:t>0 kHz</w:t>
              </w:r>
            </w:ins>
          </w:p>
        </w:tc>
      </w:tr>
      <w:tr w:rsidR="006A4513" w:rsidRPr="00DB707E" w14:paraId="687A089F" w14:textId="77777777" w:rsidTr="00AB35CF">
        <w:trPr>
          <w:trHeight w:val="187"/>
          <w:jc w:val="center"/>
          <w:ins w:id="34723" w:author="RedCap - BigCR editor" w:date="2022-08-29T05:43:00Z"/>
        </w:trPr>
        <w:tc>
          <w:tcPr>
            <w:tcW w:w="1485" w:type="pct"/>
            <w:gridSpan w:val="3"/>
            <w:tcBorders>
              <w:top w:val="single" w:sz="4" w:space="0" w:color="auto"/>
              <w:bottom w:val="nil"/>
            </w:tcBorders>
            <w:shd w:val="clear" w:color="auto" w:fill="auto"/>
          </w:tcPr>
          <w:p w14:paraId="00B00449" w14:textId="77777777" w:rsidR="006A4513" w:rsidRPr="00DB707E" w:rsidRDefault="006A4513" w:rsidP="00AB35CF">
            <w:pPr>
              <w:keepNext/>
              <w:keepLines/>
              <w:overflowPunct w:val="0"/>
              <w:autoSpaceDE w:val="0"/>
              <w:autoSpaceDN w:val="0"/>
              <w:adjustRightInd w:val="0"/>
              <w:spacing w:after="0"/>
              <w:textAlignment w:val="baseline"/>
              <w:rPr>
                <w:ins w:id="34724" w:author="RedCap - BigCR editor" w:date="2022-08-29T05:43:00Z"/>
                <w:rFonts w:ascii="Arial" w:hAnsi="Arial"/>
                <w:noProof/>
                <w:sz w:val="18"/>
                <w:lang w:eastAsia="en-GB"/>
              </w:rPr>
            </w:pPr>
            <w:ins w:id="34725" w:author="RedCap - BigCR editor" w:date="2022-08-29T05:43:00Z">
              <w:r w:rsidRPr="00DB707E">
                <w:rPr>
                  <w:rFonts w:ascii="Arial" w:hAnsi="Arial"/>
                  <w:noProof/>
                  <w:sz w:val="18"/>
                  <w:lang w:eastAsia="en-GB"/>
                </w:rPr>
                <w:t>PRACH Configuration</w:t>
              </w:r>
            </w:ins>
          </w:p>
        </w:tc>
        <w:tc>
          <w:tcPr>
            <w:tcW w:w="1081" w:type="pct"/>
            <w:shd w:val="clear" w:color="auto" w:fill="auto"/>
          </w:tcPr>
          <w:p w14:paraId="7BA1185E" w14:textId="77777777" w:rsidR="006A4513" w:rsidRPr="00DB707E" w:rsidRDefault="006A4513" w:rsidP="00AB35CF">
            <w:pPr>
              <w:keepNext/>
              <w:keepLines/>
              <w:overflowPunct w:val="0"/>
              <w:autoSpaceDE w:val="0"/>
              <w:autoSpaceDN w:val="0"/>
              <w:adjustRightInd w:val="0"/>
              <w:spacing w:after="0"/>
              <w:textAlignment w:val="baseline"/>
              <w:rPr>
                <w:ins w:id="34726" w:author="RedCap - BigCR editor" w:date="2022-08-29T05:43:00Z"/>
                <w:rFonts w:ascii="Arial" w:hAnsi="Arial"/>
                <w:noProof/>
                <w:sz w:val="18"/>
                <w:lang w:eastAsia="en-GB"/>
              </w:rPr>
            </w:pPr>
            <w:ins w:id="34727" w:author="RedCap - BigCR editor" w:date="2022-08-29T05:43:00Z">
              <w:r w:rsidRPr="00DB707E">
                <w:rPr>
                  <w:rFonts w:ascii="Arial" w:hAnsi="Arial"/>
                  <w:noProof/>
                  <w:sz w:val="18"/>
                  <w:lang w:eastAsia="en-GB"/>
                </w:rPr>
                <w:t>Config 1, 2, 3, 4</w:t>
              </w:r>
            </w:ins>
          </w:p>
        </w:tc>
        <w:tc>
          <w:tcPr>
            <w:tcW w:w="482" w:type="pct"/>
            <w:shd w:val="clear" w:color="auto" w:fill="auto"/>
          </w:tcPr>
          <w:p w14:paraId="6E30C2A9" w14:textId="77777777" w:rsidR="006A4513" w:rsidRPr="00DB707E" w:rsidRDefault="006A4513" w:rsidP="00AB35CF">
            <w:pPr>
              <w:keepNext/>
              <w:keepLines/>
              <w:overflowPunct w:val="0"/>
              <w:autoSpaceDE w:val="0"/>
              <w:autoSpaceDN w:val="0"/>
              <w:adjustRightInd w:val="0"/>
              <w:spacing w:after="0"/>
              <w:jc w:val="center"/>
              <w:textAlignment w:val="baseline"/>
              <w:rPr>
                <w:ins w:id="34728" w:author="RedCap - BigCR editor" w:date="2022-08-29T05:43:00Z"/>
                <w:rFonts w:ascii="Arial" w:hAnsi="Arial"/>
                <w:noProof/>
                <w:sz w:val="18"/>
                <w:lang w:eastAsia="en-GB"/>
              </w:rPr>
            </w:pPr>
          </w:p>
        </w:tc>
        <w:tc>
          <w:tcPr>
            <w:tcW w:w="1952" w:type="pct"/>
            <w:shd w:val="clear" w:color="auto" w:fill="auto"/>
          </w:tcPr>
          <w:p w14:paraId="5FA8C427" w14:textId="77777777" w:rsidR="006A4513" w:rsidRPr="00DB707E" w:rsidRDefault="006A4513" w:rsidP="00AB35CF">
            <w:pPr>
              <w:keepNext/>
              <w:keepLines/>
              <w:overflowPunct w:val="0"/>
              <w:autoSpaceDE w:val="0"/>
              <w:autoSpaceDN w:val="0"/>
              <w:adjustRightInd w:val="0"/>
              <w:spacing w:after="0"/>
              <w:jc w:val="center"/>
              <w:textAlignment w:val="baseline"/>
              <w:rPr>
                <w:ins w:id="34729" w:author="RedCap - BigCR editor" w:date="2022-08-29T05:43:00Z"/>
                <w:rFonts w:ascii="Arial" w:hAnsi="Arial"/>
                <w:noProof/>
                <w:sz w:val="18"/>
                <w:lang w:eastAsia="en-GB"/>
              </w:rPr>
            </w:pPr>
            <w:ins w:id="34730" w:author="RedCap - BigCR editor" w:date="2022-08-29T05:43:00Z">
              <w:r w:rsidRPr="00DB707E">
                <w:rPr>
                  <w:rFonts w:ascii="Arial" w:hAnsi="Arial"/>
                  <w:noProof/>
                  <w:sz w:val="18"/>
                  <w:lang w:eastAsia="en-GB"/>
                </w:rPr>
                <w:t>Table  A.3.8.2.1-1</w:t>
              </w:r>
            </w:ins>
          </w:p>
        </w:tc>
      </w:tr>
      <w:tr w:rsidR="006A4513" w:rsidRPr="00DB707E" w14:paraId="5EE890CE" w14:textId="77777777" w:rsidTr="00AB35CF">
        <w:trPr>
          <w:trHeight w:val="187"/>
          <w:jc w:val="center"/>
          <w:ins w:id="34731" w:author="RedCap - BigCR editor" w:date="2022-08-29T05:43:00Z"/>
        </w:trPr>
        <w:tc>
          <w:tcPr>
            <w:tcW w:w="2566" w:type="pct"/>
            <w:gridSpan w:val="4"/>
            <w:shd w:val="clear" w:color="auto" w:fill="auto"/>
          </w:tcPr>
          <w:p w14:paraId="2CA9B0A7" w14:textId="77777777" w:rsidR="006A4513" w:rsidRPr="00DB707E" w:rsidRDefault="006A4513" w:rsidP="00AB35CF">
            <w:pPr>
              <w:keepNext/>
              <w:keepLines/>
              <w:overflowPunct w:val="0"/>
              <w:autoSpaceDE w:val="0"/>
              <w:autoSpaceDN w:val="0"/>
              <w:adjustRightInd w:val="0"/>
              <w:spacing w:after="0"/>
              <w:textAlignment w:val="baseline"/>
              <w:rPr>
                <w:ins w:id="34732" w:author="RedCap - BigCR editor" w:date="2022-08-29T05:43:00Z"/>
                <w:rFonts w:ascii="Arial" w:hAnsi="Arial"/>
                <w:noProof/>
                <w:sz w:val="18"/>
                <w:lang w:eastAsia="en-GB"/>
              </w:rPr>
            </w:pPr>
            <w:ins w:id="34733" w:author="RedCap - BigCR editor" w:date="2022-08-29T05:43:00Z">
              <w:r w:rsidRPr="00DB707E">
                <w:rPr>
                  <w:rFonts w:ascii="Arial" w:hAnsi="Arial"/>
                  <w:noProof/>
                  <w:sz w:val="18"/>
                  <w:lang w:eastAsia="en-GB"/>
                </w:rPr>
                <w:t>SSB index assigned as RLM RS</w:t>
              </w:r>
            </w:ins>
          </w:p>
        </w:tc>
        <w:tc>
          <w:tcPr>
            <w:tcW w:w="482" w:type="pct"/>
            <w:shd w:val="clear" w:color="auto" w:fill="auto"/>
          </w:tcPr>
          <w:p w14:paraId="04EAB7EF" w14:textId="77777777" w:rsidR="006A4513" w:rsidRPr="00DB707E" w:rsidRDefault="006A4513" w:rsidP="00AB35CF">
            <w:pPr>
              <w:keepNext/>
              <w:keepLines/>
              <w:overflowPunct w:val="0"/>
              <w:autoSpaceDE w:val="0"/>
              <w:autoSpaceDN w:val="0"/>
              <w:adjustRightInd w:val="0"/>
              <w:spacing w:after="0"/>
              <w:jc w:val="center"/>
              <w:textAlignment w:val="baseline"/>
              <w:rPr>
                <w:ins w:id="34734" w:author="RedCap - BigCR editor" w:date="2022-08-29T05:43:00Z"/>
                <w:rFonts w:ascii="Arial" w:hAnsi="Arial"/>
                <w:noProof/>
                <w:sz w:val="18"/>
                <w:lang w:eastAsia="en-GB"/>
              </w:rPr>
            </w:pPr>
          </w:p>
        </w:tc>
        <w:tc>
          <w:tcPr>
            <w:tcW w:w="1952" w:type="pct"/>
            <w:shd w:val="clear" w:color="auto" w:fill="auto"/>
          </w:tcPr>
          <w:p w14:paraId="3B9F0751" w14:textId="77777777" w:rsidR="006A4513" w:rsidRPr="00DB707E" w:rsidRDefault="006A4513" w:rsidP="00AB35CF">
            <w:pPr>
              <w:keepNext/>
              <w:keepLines/>
              <w:overflowPunct w:val="0"/>
              <w:autoSpaceDE w:val="0"/>
              <w:autoSpaceDN w:val="0"/>
              <w:adjustRightInd w:val="0"/>
              <w:spacing w:after="0"/>
              <w:jc w:val="center"/>
              <w:textAlignment w:val="baseline"/>
              <w:rPr>
                <w:ins w:id="34735" w:author="RedCap - BigCR editor" w:date="2022-08-29T05:43:00Z"/>
                <w:rFonts w:ascii="Arial" w:hAnsi="Arial"/>
                <w:noProof/>
                <w:sz w:val="18"/>
                <w:lang w:eastAsia="en-GB"/>
              </w:rPr>
            </w:pPr>
            <w:ins w:id="34736" w:author="RedCap - BigCR editor" w:date="2022-08-29T05:43:00Z">
              <w:r w:rsidRPr="00DB707E">
                <w:rPr>
                  <w:rFonts w:ascii="Arial" w:hAnsi="Arial"/>
                  <w:noProof/>
                  <w:sz w:val="18"/>
                  <w:lang w:eastAsia="en-GB"/>
                </w:rPr>
                <w:t>0</w:t>
              </w:r>
            </w:ins>
          </w:p>
        </w:tc>
      </w:tr>
      <w:tr w:rsidR="006A4513" w:rsidRPr="00DB707E" w14:paraId="291ED248" w14:textId="77777777" w:rsidTr="00AB35CF">
        <w:trPr>
          <w:trHeight w:val="187"/>
          <w:jc w:val="center"/>
          <w:ins w:id="34737" w:author="RedCap - BigCR editor" w:date="2022-08-29T05:43:00Z"/>
        </w:trPr>
        <w:tc>
          <w:tcPr>
            <w:tcW w:w="2566" w:type="pct"/>
            <w:gridSpan w:val="4"/>
            <w:shd w:val="clear" w:color="auto" w:fill="auto"/>
          </w:tcPr>
          <w:p w14:paraId="1B081BA2" w14:textId="77777777" w:rsidR="006A4513" w:rsidRPr="00DB707E" w:rsidRDefault="006A4513" w:rsidP="00AB35CF">
            <w:pPr>
              <w:keepNext/>
              <w:keepLines/>
              <w:overflowPunct w:val="0"/>
              <w:autoSpaceDE w:val="0"/>
              <w:autoSpaceDN w:val="0"/>
              <w:adjustRightInd w:val="0"/>
              <w:spacing w:after="0"/>
              <w:textAlignment w:val="baseline"/>
              <w:rPr>
                <w:ins w:id="34738" w:author="RedCap - BigCR editor" w:date="2022-08-29T05:43:00Z"/>
                <w:rFonts w:ascii="Arial" w:hAnsi="Arial"/>
                <w:noProof/>
                <w:sz w:val="18"/>
                <w:lang w:eastAsia="en-GB"/>
              </w:rPr>
            </w:pPr>
            <w:ins w:id="34739" w:author="RedCap - BigCR editor" w:date="2022-08-29T05:43:00Z">
              <w:r w:rsidRPr="00DB707E">
                <w:rPr>
                  <w:rFonts w:ascii="Arial" w:hAnsi="Arial"/>
                  <w:noProof/>
                  <w:sz w:val="18"/>
                  <w:lang w:eastAsia="en-GB"/>
                </w:rPr>
                <w:t>OCNG parameters</w:t>
              </w:r>
            </w:ins>
          </w:p>
        </w:tc>
        <w:tc>
          <w:tcPr>
            <w:tcW w:w="482" w:type="pct"/>
            <w:shd w:val="clear" w:color="auto" w:fill="auto"/>
          </w:tcPr>
          <w:p w14:paraId="2118E5CD" w14:textId="77777777" w:rsidR="006A4513" w:rsidRPr="00DB707E" w:rsidRDefault="006A4513" w:rsidP="00AB35CF">
            <w:pPr>
              <w:keepNext/>
              <w:keepLines/>
              <w:overflowPunct w:val="0"/>
              <w:autoSpaceDE w:val="0"/>
              <w:autoSpaceDN w:val="0"/>
              <w:adjustRightInd w:val="0"/>
              <w:spacing w:after="0"/>
              <w:jc w:val="center"/>
              <w:textAlignment w:val="baseline"/>
              <w:rPr>
                <w:ins w:id="34740" w:author="RedCap - BigCR editor" w:date="2022-08-29T05:43:00Z"/>
                <w:rFonts w:ascii="Arial" w:hAnsi="Arial"/>
                <w:noProof/>
                <w:sz w:val="18"/>
                <w:lang w:eastAsia="en-GB"/>
              </w:rPr>
            </w:pPr>
          </w:p>
        </w:tc>
        <w:tc>
          <w:tcPr>
            <w:tcW w:w="1952" w:type="pct"/>
            <w:shd w:val="clear" w:color="auto" w:fill="auto"/>
          </w:tcPr>
          <w:p w14:paraId="5334BC0B" w14:textId="77777777" w:rsidR="006A4513" w:rsidRPr="00DB707E" w:rsidRDefault="006A4513" w:rsidP="00AB35CF">
            <w:pPr>
              <w:keepNext/>
              <w:keepLines/>
              <w:overflowPunct w:val="0"/>
              <w:autoSpaceDE w:val="0"/>
              <w:autoSpaceDN w:val="0"/>
              <w:adjustRightInd w:val="0"/>
              <w:spacing w:after="0"/>
              <w:jc w:val="center"/>
              <w:textAlignment w:val="baseline"/>
              <w:rPr>
                <w:ins w:id="34741" w:author="RedCap - BigCR editor" w:date="2022-08-29T05:43:00Z"/>
                <w:rFonts w:ascii="Arial" w:hAnsi="Arial"/>
                <w:noProof/>
                <w:sz w:val="18"/>
                <w:lang w:eastAsia="en-GB"/>
              </w:rPr>
            </w:pPr>
            <w:ins w:id="34742" w:author="RedCap - BigCR editor" w:date="2022-08-29T05:43:00Z">
              <w:r w:rsidRPr="00DB707E">
                <w:rPr>
                  <w:rFonts w:ascii="Arial" w:hAnsi="Arial"/>
                  <w:noProof/>
                  <w:sz w:val="18"/>
                  <w:lang w:eastAsia="en-GB"/>
                </w:rPr>
                <w:t>OP.1</w:t>
              </w:r>
            </w:ins>
          </w:p>
        </w:tc>
      </w:tr>
      <w:tr w:rsidR="006A4513" w:rsidRPr="00DB707E" w14:paraId="46442C24" w14:textId="77777777" w:rsidTr="00AB35CF">
        <w:trPr>
          <w:trHeight w:val="187"/>
          <w:jc w:val="center"/>
          <w:ins w:id="34743" w:author="RedCap - BigCR editor" w:date="2022-08-29T05:43:00Z"/>
        </w:trPr>
        <w:tc>
          <w:tcPr>
            <w:tcW w:w="2566" w:type="pct"/>
            <w:gridSpan w:val="4"/>
            <w:shd w:val="clear" w:color="auto" w:fill="auto"/>
          </w:tcPr>
          <w:p w14:paraId="1E75D74B" w14:textId="77777777" w:rsidR="006A4513" w:rsidRPr="00DB707E" w:rsidRDefault="006A4513" w:rsidP="00AB35CF">
            <w:pPr>
              <w:keepNext/>
              <w:keepLines/>
              <w:overflowPunct w:val="0"/>
              <w:autoSpaceDE w:val="0"/>
              <w:autoSpaceDN w:val="0"/>
              <w:adjustRightInd w:val="0"/>
              <w:spacing w:after="0"/>
              <w:textAlignment w:val="baseline"/>
              <w:rPr>
                <w:ins w:id="34744" w:author="RedCap - BigCR editor" w:date="2022-08-29T05:43:00Z"/>
                <w:rFonts w:ascii="Arial" w:hAnsi="Arial"/>
                <w:noProof/>
                <w:sz w:val="18"/>
                <w:lang w:eastAsia="en-GB"/>
              </w:rPr>
            </w:pPr>
            <w:ins w:id="34745" w:author="RedCap - BigCR editor" w:date="2022-08-29T05:43:00Z">
              <w:r w:rsidRPr="00DB707E">
                <w:rPr>
                  <w:rFonts w:ascii="Arial" w:hAnsi="Arial"/>
                  <w:noProof/>
                  <w:sz w:val="18"/>
                  <w:lang w:eastAsia="en-GB"/>
                </w:rPr>
                <w:t>CP length</w:t>
              </w:r>
              <w:r w:rsidRPr="00DB707E">
                <w:rPr>
                  <w:rFonts w:ascii="Arial" w:hAnsi="Arial"/>
                  <w:noProof/>
                  <w:sz w:val="18"/>
                  <w:lang w:eastAsia="en-GB"/>
                </w:rPr>
                <w:tab/>
              </w:r>
            </w:ins>
          </w:p>
        </w:tc>
        <w:tc>
          <w:tcPr>
            <w:tcW w:w="482" w:type="pct"/>
            <w:shd w:val="clear" w:color="auto" w:fill="auto"/>
          </w:tcPr>
          <w:p w14:paraId="29D1287F" w14:textId="77777777" w:rsidR="006A4513" w:rsidRPr="00DB707E" w:rsidRDefault="006A4513" w:rsidP="00AB35CF">
            <w:pPr>
              <w:keepNext/>
              <w:keepLines/>
              <w:overflowPunct w:val="0"/>
              <w:autoSpaceDE w:val="0"/>
              <w:autoSpaceDN w:val="0"/>
              <w:adjustRightInd w:val="0"/>
              <w:spacing w:after="0"/>
              <w:jc w:val="center"/>
              <w:textAlignment w:val="baseline"/>
              <w:rPr>
                <w:ins w:id="34746" w:author="RedCap - BigCR editor" w:date="2022-08-29T05:43:00Z"/>
                <w:rFonts w:ascii="Arial" w:hAnsi="Arial"/>
                <w:noProof/>
                <w:sz w:val="18"/>
                <w:lang w:eastAsia="en-GB"/>
              </w:rPr>
            </w:pPr>
          </w:p>
        </w:tc>
        <w:tc>
          <w:tcPr>
            <w:tcW w:w="1952" w:type="pct"/>
            <w:shd w:val="clear" w:color="auto" w:fill="auto"/>
          </w:tcPr>
          <w:p w14:paraId="580B5837" w14:textId="77777777" w:rsidR="006A4513" w:rsidRPr="00DB707E" w:rsidRDefault="006A4513" w:rsidP="00AB35CF">
            <w:pPr>
              <w:keepNext/>
              <w:keepLines/>
              <w:overflowPunct w:val="0"/>
              <w:autoSpaceDE w:val="0"/>
              <w:autoSpaceDN w:val="0"/>
              <w:adjustRightInd w:val="0"/>
              <w:spacing w:after="0"/>
              <w:jc w:val="center"/>
              <w:textAlignment w:val="baseline"/>
              <w:rPr>
                <w:ins w:id="34747" w:author="RedCap - BigCR editor" w:date="2022-08-29T05:43:00Z"/>
                <w:rFonts w:ascii="Arial" w:hAnsi="Arial"/>
                <w:noProof/>
                <w:sz w:val="18"/>
                <w:lang w:eastAsia="en-GB"/>
              </w:rPr>
            </w:pPr>
            <w:ins w:id="34748" w:author="RedCap - BigCR editor" w:date="2022-08-29T05:43:00Z">
              <w:r w:rsidRPr="00DB707E">
                <w:rPr>
                  <w:rFonts w:ascii="Arial" w:hAnsi="Arial"/>
                  <w:noProof/>
                  <w:sz w:val="18"/>
                  <w:lang w:eastAsia="en-GB"/>
                </w:rPr>
                <w:t>Normal</w:t>
              </w:r>
            </w:ins>
          </w:p>
        </w:tc>
      </w:tr>
      <w:tr w:rsidR="006A4513" w:rsidRPr="00DB707E" w14:paraId="3D00B8C6" w14:textId="77777777" w:rsidTr="00AB35CF">
        <w:trPr>
          <w:trHeight w:val="187"/>
          <w:jc w:val="center"/>
          <w:ins w:id="34749" w:author="RedCap - BigCR editor" w:date="2022-08-29T05:43:00Z"/>
        </w:trPr>
        <w:tc>
          <w:tcPr>
            <w:tcW w:w="2566" w:type="pct"/>
            <w:gridSpan w:val="4"/>
            <w:shd w:val="clear" w:color="auto" w:fill="auto"/>
          </w:tcPr>
          <w:p w14:paraId="405E4C13" w14:textId="77777777" w:rsidR="006A4513" w:rsidRPr="00DB707E" w:rsidRDefault="006A4513" w:rsidP="00AB35CF">
            <w:pPr>
              <w:keepNext/>
              <w:keepLines/>
              <w:overflowPunct w:val="0"/>
              <w:autoSpaceDE w:val="0"/>
              <w:autoSpaceDN w:val="0"/>
              <w:adjustRightInd w:val="0"/>
              <w:spacing w:after="0"/>
              <w:textAlignment w:val="baseline"/>
              <w:rPr>
                <w:ins w:id="34750" w:author="RedCap - BigCR editor" w:date="2022-08-29T05:43:00Z"/>
                <w:rFonts w:ascii="Arial" w:hAnsi="Arial"/>
                <w:noProof/>
                <w:sz w:val="18"/>
                <w:lang w:eastAsia="en-GB"/>
              </w:rPr>
            </w:pPr>
            <w:ins w:id="34751" w:author="RedCap - BigCR editor" w:date="2022-08-29T05:43:00Z">
              <w:r w:rsidRPr="00DB707E">
                <w:rPr>
                  <w:rFonts w:ascii="Arial" w:hAnsi="Arial"/>
                  <w:noProof/>
                  <w:sz w:val="18"/>
                  <w:lang w:eastAsia="en-GB"/>
                </w:rPr>
                <w:t>Correlation Matrix and Antenna Configuration</w:t>
              </w:r>
            </w:ins>
          </w:p>
        </w:tc>
        <w:tc>
          <w:tcPr>
            <w:tcW w:w="482" w:type="pct"/>
            <w:shd w:val="clear" w:color="auto" w:fill="auto"/>
          </w:tcPr>
          <w:p w14:paraId="7C995D6D" w14:textId="77777777" w:rsidR="006A4513" w:rsidRPr="00DB707E" w:rsidRDefault="006A4513" w:rsidP="00AB35CF">
            <w:pPr>
              <w:keepNext/>
              <w:keepLines/>
              <w:overflowPunct w:val="0"/>
              <w:autoSpaceDE w:val="0"/>
              <w:autoSpaceDN w:val="0"/>
              <w:adjustRightInd w:val="0"/>
              <w:spacing w:after="0"/>
              <w:jc w:val="center"/>
              <w:textAlignment w:val="baseline"/>
              <w:rPr>
                <w:ins w:id="34752" w:author="RedCap - BigCR editor" w:date="2022-08-29T05:43:00Z"/>
                <w:rFonts w:ascii="Arial" w:hAnsi="Arial"/>
                <w:noProof/>
                <w:sz w:val="18"/>
                <w:lang w:eastAsia="en-GB"/>
              </w:rPr>
            </w:pPr>
          </w:p>
        </w:tc>
        <w:tc>
          <w:tcPr>
            <w:tcW w:w="1952" w:type="pct"/>
            <w:shd w:val="clear" w:color="auto" w:fill="auto"/>
          </w:tcPr>
          <w:p w14:paraId="22A20759" w14:textId="77777777" w:rsidR="006A4513" w:rsidRPr="00DB707E" w:rsidRDefault="006A4513" w:rsidP="00AB35CF">
            <w:pPr>
              <w:keepNext/>
              <w:keepLines/>
              <w:overflowPunct w:val="0"/>
              <w:autoSpaceDE w:val="0"/>
              <w:autoSpaceDN w:val="0"/>
              <w:adjustRightInd w:val="0"/>
              <w:spacing w:after="0"/>
              <w:jc w:val="center"/>
              <w:textAlignment w:val="baseline"/>
              <w:rPr>
                <w:ins w:id="34753" w:author="RedCap - BigCR editor" w:date="2022-08-29T05:43:00Z"/>
                <w:rFonts w:ascii="Arial" w:hAnsi="Arial"/>
                <w:noProof/>
                <w:sz w:val="18"/>
                <w:lang w:eastAsia="en-GB"/>
              </w:rPr>
            </w:pPr>
            <w:ins w:id="34754" w:author="RedCap - BigCR editor" w:date="2022-08-29T05:43:00Z">
              <w:r w:rsidRPr="00DB707E">
                <w:rPr>
                  <w:rFonts w:ascii="Arial" w:hAnsi="Arial"/>
                  <w:noProof/>
                  <w:sz w:val="18"/>
                  <w:lang w:eastAsia="en-GB"/>
                </w:rPr>
                <w:t>2x2 Low</w:t>
              </w:r>
            </w:ins>
          </w:p>
        </w:tc>
      </w:tr>
      <w:tr w:rsidR="006A4513" w:rsidRPr="00DB707E" w14:paraId="379D2FBC" w14:textId="77777777" w:rsidTr="00AB35CF">
        <w:trPr>
          <w:trHeight w:val="187"/>
          <w:jc w:val="center"/>
          <w:ins w:id="34755" w:author="RedCap - BigCR editor" w:date="2022-08-29T05:43:00Z"/>
        </w:trPr>
        <w:tc>
          <w:tcPr>
            <w:tcW w:w="1162" w:type="pct"/>
            <w:tcBorders>
              <w:bottom w:val="nil"/>
            </w:tcBorders>
            <w:shd w:val="clear" w:color="auto" w:fill="auto"/>
          </w:tcPr>
          <w:p w14:paraId="5FBD5CCB" w14:textId="77777777" w:rsidR="006A4513" w:rsidRPr="00DB707E" w:rsidRDefault="006A4513" w:rsidP="00AB35CF">
            <w:pPr>
              <w:keepNext/>
              <w:keepLines/>
              <w:overflowPunct w:val="0"/>
              <w:autoSpaceDE w:val="0"/>
              <w:autoSpaceDN w:val="0"/>
              <w:adjustRightInd w:val="0"/>
              <w:spacing w:after="0"/>
              <w:textAlignment w:val="baseline"/>
              <w:rPr>
                <w:ins w:id="34756" w:author="RedCap - BigCR editor" w:date="2022-08-29T05:43:00Z"/>
                <w:rFonts w:ascii="Arial" w:hAnsi="Arial"/>
                <w:noProof/>
                <w:sz w:val="18"/>
                <w:lang w:eastAsia="en-GB"/>
              </w:rPr>
            </w:pPr>
            <w:ins w:id="34757" w:author="RedCap - BigCR editor" w:date="2022-08-29T05:43:00Z">
              <w:r w:rsidRPr="00DB707E">
                <w:rPr>
                  <w:rFonts w:ascii="Arial" w:hAnsi="Arial"/>
                  <w:noProof/>
                  <w:sz w:val="18"/>
                  <w:lang w:eastAsia="en-GB"/>
                </w:rPr>
                <w:t>In sync transmission parameters</w:t>
              </w:r>
            </w:ins>
          </w:p>
        </w:tc>
        <w:tc>
          <w:tcPr>
            <w:tcW w:w="1404" w:type="pct"/>
            <w:gridSpan w:val="3"/>
            <w:shd w:val="clear" w:color="auto" w:fill="auto"/>
          </w:tcPr>
          <w:p w14:paraId="7E9DC1EA" w14:textId="77777777" w:rsidR="006A4513" w:rsidRPr="00DB707E" w:rsidRDefault="006A4513" w:rsidP="00AB35CF">
            <w:pPr>
              <w:keepNext/>
              <w:keepLines/>
              <w:overflowPunct w:val="0"/>
              <w:autoSpaceDE w:val="0"/>
              <w:autoSpaceDN w:val="0"/>
              <w:adjustRightInd w:val="0"/>
              <w:spacing w:after="0"/>
              <w:textAlignment w:val="baseline"/>
              <w:rPr>
                <w:ins w:id="34758" w:author="RedCap - BigCR editor" w:date="2022-08-29T05:43:00Z"/>
                <w:rFonts w:ascii="Arial" w:hAnsi="Arial"/>
                <w:noProof/>
                <w:sz w:val="18"/>
                <w:lang w:eastAsia="en-GB"/>
              </w:rPr>
            </w:pPr>
            <w:ins w:id="34759" w:author="RedCap - BigCR editor" w:date="2022-08-29T05:43:00Z">
              <w:r w:rsidRPr="00DB707E">
                <w:rPr>
                  <w:rFonts w:ascii="Arial" w:hAnsi="Arial"/>
                  <w:noProof/>
                  <w:sz w:val="18"/>
                  <w:lang w:eastAsia="en-GB"/>
                </w:rPr>
                <w:t>DCI format</w:t>
              </w:r>
            </w:ins>
          </w:p>
        </w:tc>
        <w:tc>
          <w:tcPr>
            <w:tcW w:w="482" w:type="pct"/>
            <w:shd w:val="clear" w:color="auto" w:fill="auto"/>
          </w:tcPr>
          <w:p w14:paraId="05253CFA" w14:textId="77777777" w:rsidR="006A4513" w:rsidRPr="00DB707E" w:rsidRDefault="006A4513" w:rsidP="00AB35CF">
            <w:pPr>
              <w:keepNext/>
              <w:keepLines/>
              <w:overflowPunct w:val="0"/>
              <w:autoSpaceDE w:val="0"/>
              <w:autoSpaceDN w:val="0"/>
              <w:adjustRightInd w:val="0"/>
              <w:spacing w:after="0"/>
              <w:jc w:val="center"/>
              <w:textAlignment w:val="baseline"/>
              <w:rPr>
                <w:ins w:id="34760" w:author="RedCap - BigCR editor" w:date="2022-08-29T05:43:00Z"/>
                <w:rFonts w:ascii="Arial" w:hAnsi="Arial"/>
                <w:noProof/>
                <w:sz w:val="18"/>
                <w:lang w:eastAsia="en-GB"/>
              </w:rPr>
            </w:pPr>
          </w:p>
        </w:tc>
        <w:tc>
          <w:tcPr>
            <w:tcW w:w="1952" w:type="pct"/>
            <w:shd w:val="clear" w:color="auto" w:fill="auto"/>
          </w:tcPr>
          <w:p w14:paraId="00A0E5D1" w14:textId="77777777" w:rsidR="006A4513" w:rsidRPr="00DB707E" w:rsidRDefault="006A4513" w:rsidP="00AB35CF">
            <w:pPr>
              <w:keepNext/>
              <w:keepLines/>
              <w:overflowPunct w:val="0"/>
              <w:autoSpaceDE w:val="0"/>
              <w:autoSpaceDN w:val="0"/>
              <w:adjustRightInd w:val="0"/>
              <w:spacing w:after="0"/>
              <w:jc w:val="center"/>
              <w:textAlignment w:val="baseline"/>
              <w:rPr>
                <w:ins w:id="34761" w:author="RedCap - BigCR editor" w:date="2022-08-29T05:43:00Z"/>
                <w:rFonts w:ascii="Arial" w:hAnsi="Arial"/>
                <w:noProof/>
                <w:sz w:val="18"/>
                <w:lang w:eastAsia="en-GB"/>
              </w:rPr>
            </w:pPr>
            <w:ins w:id="34762" w:author="RedCap - BigCR editor" w:date="2022-08-29T05:43:00Z">
              <w:r w:rsidRPr="00DB707E">
                <w:rPr>
                  <w:rFonts w:ascii="Arial" w:hAnsi="Arial"/>
                  <w:noProof/>
                  <w:sz w:val="18"/>
                  <w:lang w:eastAsia="en-GB"/>
                </w:rPr>
                <w:t>1-0</w:t>
              </w:r>
            </w:ins>
          </w:p>
        </w:tc>
      </w:tr>
      <w:tr w:rsidR="006A4513" w:rsidRPr="00DB707E" w14:paraId="3BEBA2B6" w14:textId="77777777" w:rsidTr="00AB35CF">
        <w:trPr>
          <w:trHeight w:val="187"/>
          <w:jc w:val="center"/>
          <w:ins w:id="34763" w:author="RedCap - BigCR editor" w:date="2022-08-29T05:43:00Z"/>
        </w:trPr>
        <w:tc>
          <w:tcPr>
            <w:tcW w:w="1162" w:type="pct"/>
            <w:tcBorders>
              <w:top w:val="nil"/>
              <w:bottom w:val="nil"/>
            </w:tcBorders>
            <w:shd w:val="clear" w:color="auto" w:fill="auto"/>
          </w:tcPr>
          <w:p w14:paraId="243D0A9A" w14:textId="77777777" w:rsidR="006A4513" w:rsidRPr="00DB707E" w:rsidRDefault="006A4513" w:rsidP="00AB35CF">
            <w:pPr>
              <w:keepNext/>
              <w:keepLines/>
              <w:overflowPunct w:val="0"/>
              <w:autoSpaceDE w:val="0"/>
              <w:autoSpaceDN w:val="0"/>
              <w:adjustRightInd w:val="0"/>
              <w:spacing w:after="0"/>
              <w:textAlignment w:val="baseline"/>
              <w:rPr>
                <w:ins w:id="34764" w:author="RedCap - BigCR editor" w:date="2022-08-29T05:43:00Z"/>
                <w:rFonts w:ascii="Arial" w:hAnsi="Arial"/>
                <w:noProof/>
                <w:sz w:val="18"/>
                <w:lang w:eastAsia="en-GB"/>
              </w:rPr>
            </w:pPr>
          </w:p>
        </w:tc>
        <w:tc>
          <w:tcPr>
            <w:tcW w:w="1404" w:type="pct"/>
            <w:gridSpan w:val="3"/>
            <w:shd w:val="clear" w:color="auto" w:fill="auto"/>
          </w:tcPr>
          <w:p w14:paraId="54CC89F0" w14:textId="77777777" w:rsidR="006A4513" w:rsidRPr="00DB707E" w:rsidRDefault="006A4513" w:rsidP="00AB35CF">
            <w:pPr>
              <w:keepNext/>
              <w:keepLines/>
              <w:overflowPunct w:val="0"/>
              <w:autoSpaceDE w:val="0"/>
              <w:autoSpaceDN w:val="0"/>
              <w:adjustRightInd w:val="0"/>
              <w:spacing w:after="0"/>
              <w:textAlignment w:val="baseline"/>
              <w:rPr>
                <w:ins w:id="34765" w:author="RedCap - BigCR editor" w:date="2022-08-29T05:43:00Z"/>
                <w:rFonts w:ascii="Arial" w:hAnsi="Arial"/>
                <w:noProof/>
                <w:sz w:val="18"/>
                <w:lang w:eastAsia="en-GB"/>
              </w:rPr>
            </w:pPr>
            <w:ins w:id="34766" w:author="RedCap - BigCR editor" w:date="2022-08-29T05:43:00Z">
              <w:r w:rsidRPr="00DB707E">
                <w:rPr>
                  <w:rFonts w:ascii="Arial" w:hAnsi="Arial"/>
                  <w:noProof/>
                  <w:sz w:val="18"/>
                  <w:lang w:eastAsia="en-GB"/>
                </w:rPr>
                <w:t>Number of Control OFDM symbols</w:t>
              </w:r>
            </w:ins>
          </w:p>
        </w:tc>
        <w:tc>
          <w:tcPr>
            <w:tcW w:w="482" w:type="pct"/>
            <w:shd w:val="clear" w:color="auto" w:fill="auto"/>
          </w:tcPr>
          <w:p w14:paraId="45D4ADC7" w14:textId="77777777" w:rsidR="006A4513" w:rsidRPr="00DB707E" w:rsidRDefault="006A4513" w:rsidP="00AB35CF">
            <w:pPr>
              <w:keepNext/>
              <w:keepLines/>
              <w:overflowPunct w:val="0"/>
              <w:autoSpaceDE w:val="0"/>
              <w:autoSpaceDN w:val="0"/>
              <w:adjustRightInd w:val="0"/>
              <w:spacing w:after="0"/>
              <w:jc w:val="center"/>
              <w:textAlignment w:val="baseline"/>
              <w:rPr>
                <w:ins w:id="34767" w:author="RedCap - BigCR editor" w:date="2022-08-29T05:43:00Z"/>
                <w:rFonts w:ascii="Arial" w:hAnsi="Arial"/>
                <w:noProof/>
                <w:sz w:val="18"/>
                <w:lang w:eastAsia="en-GB"/>
              </w:rPr>
            </w:pPr>
          </w:p>
        </w:tc>
        <w:tc>
          <w:tcPr>
            <w:tcW w:w="1952" w:type="pct"/>
            <w:shd w:val="clear" w:color="auto" w:fill="auto"/>
          </w:tcPr>
          <w:p w14:paraId="0B1B9339" w14:textId="77777777" w:rsidR="006A4513" w:rsidRPr="00DB707E" w:rsidRDefault="006A4513" w:rsidP="00AB35CF">
            <w:pPr>
              <w:keepNext/>
              <w:keepLines/>
              <w:overflowPunct w:val="0"/>
              <w:autoSpaceDE w:val="0"/>
              <w:autoSpaceDN w:val="0"/>
              <w:adjustRightInd w:val="0"/>
              <w:spacing w:after="0"/>
              <w:jc w:val="center"/>
              <w:textAlignment w:val="baseline"/>
              <w:rPr>
                <w:ins w:id="34768" w:author="RedCap - BigCR editor" w:date="2022-08-29T05:43:00Z"/>
                <w:rFonts w:ascii="Arial" w:hAnsi="Arial"/>
                <w:noProof/>
                <w:sz w:val="18"/>
                <w:lang w:eastAsia="en-GB"/>
              </w:rPr>
            </w:pPr>
            <w:ins w:id="34769" w:author="RedCap - BigCR editor" w:date="2022-08-29T05:43:00Z">
              <w:r w:rsidRPr="00DB707E">
                <w:rPr>
                  <w:rFonts w:ascii="Arial" w:hAnsi="Arial"/>
                  <w:noProof/>
                  <w:sz w:val="18"/>
                  <w:lang w:eastAsia="en-GB"/>
                </w:rPr>
                <w:t>2</w:t>
              </w:r>
            </w:ins>
          </w:p>
        </w:tc>
      </w:tr>
      <w:tr w:rsidR="006A4513" w:rsidRPr="00DB707E" w14:paraId="4395C59B" w14:textId="77777777" w:rsidTr="00AB35CF">
        <w:trPr>
          <w:trHeight w:val="187"/>
          <w:jc w:val="center"/>
          <w:ins w:id="34770" w:author="RedCap - BigCR editor" w:date="2022-08-29T05:43:00Z"/>
        </w:trPr>
        <w:tc>
          <w:tcPr>
            <w:tcW w:w="1162" w:type="pct"/>
            <w:tcBorders>
              <w:top w:val="nil"/>
              <w:bottom w:val="nil"/>
            </w:tcBorders>
            <w:shd w:val="clear" w:color="auto" w:fill="auto"/>
          </w:tcPr>
          <w:p w14:paraId="59CDF203" w14:textId="77777777" w:rsidR="006A4513" w:rsidRPr="00DB707E" w:rsidRDefault="006A4513" w:rsidP="00AB35CF">
            <w:pPr>
              <w:keepNext/>
              <w:keepLines/>
              <w:overflowPunct w:val="0"/>
              <w:autoSpaceDE w:val="0"/>
              <w:autoSpaceDN w:val="0"/>
              <w:adjustRightInd w:val="0"/>
              <w:spacing w:after="0"/>
              <w:textAlignment w:val="baseline"/>
              <w:rPr>
                <w:ins w:id="34771" w:author="RedCap - BigCR editor" w:date="2022-08-29T05:43:00Z"/>
                <w:rFonts w:ascii="Arial" w:hAnsi="Arial"/>
                <w:noProof/>
                <w:sz w:val="18"/>
                <w:lang w:eastAsia="en-GB"/>
              </w:rPr>
            </w:pPr>
          </w:p>
        </w:tc>
        <w:tc>
          <w:tcPr>
            <w:tcW w:w="1404" w:type="pct"/>
            <w:gridSpan w:val="3"/>
            <w:shd w:val="clear" w:color="auto" w:fill="auto"/>
          </w:tcPr>
          <w:p w14:paraId="4CCA4B62" w14:textId="77777777" w:rsidR="006A4513" w:rsidRPr="00DB707E" w:rsidRDefault="006A4513" w:rsidP="00AB35CF">
            <w:pPr>
              <w:keepNext/>
              <w:keepLines/>
              <w:overflowPunct w:val="0"/>
              <w:autoSpaceDE w:val="0"/>
              <w:autoSpaceDN w:val="0"/>
              <w:adjustRightInd w:val="0"/>
              <w:spacing w:after="0"/>
              <w:textAlignment w:val="baseline"/>
              <w:rPr>
                <w:ins w:id="34772" w:author="RedCap - BigCR editor" w:date="2022-08-29T05:43:00Z"/>
                <w:rFonts w:ascii="Arial" w:hAnsi="Arial"/>
                <w:noProof/>
                <w:sz w:val="18"/>
                <w:lang w:eastAsia="en-GB"/>
              </w:rPr>
            </w:pPr>
            <w:ins w:id="34773" w:author="RedCap - BigCR editor" w:date="2022-08-29T05:43:00Z">
              <w:r w:rsidRPr="00DB707E">
                <w:rPr>
                  <w:rFonts w:ascii="Arial" w:hAnsi="Arial"/>
                  <w:noProof/>
                  <w:sz w:val="18"/>
                  <w:lang w:eastAsia="en-GB"/>
                </w:rPr>
                <w:t xml:space="preserve">Aggregation level </w:t>
              </w:r>
            </w:ins>
          </w:p>
        </w:tc>
        <w:tc>
          <w:tcPr>
            <w:tcW w:w="482" w:type="pct"/>
            <w:shd w:val="clear" w:color="auto" w:fill="auto"/>
          </w:tcPr>
          <w:p w14:paraId="07BAD6D5" w14:textId="77777777" w:rsidR="006A4513" w:rsidRPr="00DB707E" w:rsidRDefault="006A4513" w:rsidP="00AB35CF">
            <w:pPr>
              <w:keepNext/>
              <w:keepLines/>
              <w:overflowPunct w:val="0"/>
              <w:autoSpaceDE w:val="0"/>
              <w:autoSpaceDN w:val="0"/>
              <w:adjustRightInd w:val="0"/>
              <w:spacing w:after="0"/>
              <w:jc w:val="center"/>
              <w:textAlignment w:val="baseline"/>
              <w:rPr>
                <w:ins w:id="34774" w:author="RedCap - BigCR editor" w:date="2022-08-29T05:43:00Z"/>
                <w:rFonts w:ascii="Arial" w:hAnsi="Arial"/>
                <w:noProof/>
                <w:sz w:val="18"/>
                <w:lang w:eastAsia="en-GB"/>
              </w:rPr>
            </w:pPr>
            <w:ins w:id="34775" w:author="RedCap - BigCR editor" w:date="2022-08-29T05:43:00Z">
              <w:r w:rsidRPr="00DB707E">
                <w:rPr>
                  <w:rFonts w:ascii="Arial" w:hAnsi="Arial"/>
                  <w:noProof/>
                  <w:sz w:val="18"/>
                  <w:lang w:eastAsia="en-GB"/>
                </w:rPr>
                <w:t>CCE</w:t>
              </w:r>
            </w:ins>
          </w:p>
        </w:tc>
        <w:tc>
          <w:tcPr>
            <w:tcW w:w="1952" w:type="pct"/>
            <w:shd w:val="clear" w:color="auto" w:fill="auto"/>
          </w:tcPr>
          <w:p w14:paraId="25D04FE5" w14:textId="77777777" w:rsidR="006A4513" w:rsidRPr="00DB707E" w:rsidRDefault="006A4513" w:rsidP="00AB35CF">
            <w:pPr>
              <w:keepNext/>
              <w:keepLines/>
              <w:overflowPunct w:val="0"/>
              <w:autoSpaceDE w:val="0"/>
              <w:autoSpaceDN w:val="0"/>
              <w:adjustRightInd w:val="0"/>
              <w:spacing w:after="0"/>
              <w:jc w:val="center"/>
              <w:textAlignment w:val="baseline"/>
              <w:rPr>
                <w:ins w:id="34776" w:author="RedCap - BigCR editor" w:date="2022-08-29T05:43:00Z"/>
                <w:rFonts w:ascii="Arial" w:hAnsi="Arial"/>
                <w:noProof/>
                <w:sz w:val="18"/>
                <w:lang w:eastAsia="en-GB"/>
              </w:rPr>
            </w:pPr>
            <w:ins w:id="34777" w:author="RedCap - BigCR editor" w:date="2022-08-29T05:43:00Z">
              <w:r w:rsidRPr="00DB707E">
                <w:rPr>
                  <w:rFonts w:ascii="Arial" w:hAnsi="Arial"/>
                  <w:noProof/>
                  <w:sz w:val="18"/>
                  <w:lang w:eastAsia="en-GB"/>
                </w:rPr>
                <w:t>4</w:t>
              </w:r>
            </w:ins>
          </w:p>
        </w:tc>
      </w:tr>
      <w:tr w:rsidR="006A4513" w:rsidRPr="00DB707E" w14:paraId="3D64EEBA" w14:textId="77777777" w:rsidTr="00AB35CF">
        <w:trPr>
          <w:trHeight w:val="187"/>
          <w:jc w:val="center"/>
          <w:ins w:id="34778" w:author="RedCap - BigCR editor" w:date="2022-08-29T05:43:00Z"/>
        </w:trPr>
        <w:tc>
          <w:tcPr>
            <w:tcW w:w="1162" w:type="pct"/>
            <w:tcBorders>
              <w:top w:val="nil"/>
              <w:bottom w:val="nil"/>
            </w:tcBorders>
            <w:shd w:val="clear" w:color="auto" w:fill="auto"/>
          </w:tcPr>
          <w:p w14:paraId="63CA94BD" w14:textId="77777777" w:rsidR="006A4513" w:rsidRPr="00DB707E" w:rsidRDefault="006A4513" w:rsidP="00AB35CF">
            <w:pPr>
              <w:keepNext/>
              <w:keepLines/>
              <w:overflowPunct w:val="0"/>
              <w:autoSpaceDE w:val="0"/>
              <w:autoSpaceDN w:val="0"/>
              <w:adjustRightInd w:val="0"/>
              <w:spacing w:after="0"/>
              <w:textAlignment w:val="baseline"/>
              <w:rPr>
                <w:ins w:id="34779" w:author="RedCap - BigCR editor" w:date="2022-08-29T05:43:00Z"/>
                <w:rFonts w:ascii="Arial" w:hAnsi="Arial"/>
                <w:noProof/>
                <w:sz w:val="18"/>
                <w:lang w:eastAsia="en-GB"/>
              </w:rPr>
            </w:pPr>
          </w:p>
        </w:tc>
        <w:tc>
          <w:tcPr>
            <w:tcW w:w="1404" w:type="pct"/>
            <w:gridSpan w:val="3"/>
            <w:shd w:val="clear" w:color="auto" w:fill="auto"/>
          </w:tcPr>
          <w:p w14:paraId="6DB8F0CC" w14:textId="77777777" w:rsidR="006A4513" w:rsidRPr="00DB707E" w:rsidRDefault="006A4513" w:rsidP="00AB35CF">
            <w:pPr>
              <w:keepNext/>
              <w:keepLines/>
              <w:overflowPunct w:val="0"/>
              <w:autoSpaceDE w:val="0"/>
              <w:autoSpaceDN w:val="0"/>
              <w:adjustRightInd w:val="0"/>
              <w:spacing w:after="0"/>
              <w:textAlignment w:val="baseline"/>
              <w:rPr>
                <w:ins w:id="34780" w:author="RedCap - BigCR editor" w:date="2022-08-29T05:43:00Z"/>
                <w:rFonts w:ascii="Arial" w:hAnsi="Arial"/>
                <w:noProof/>
                <w:sz w:val="18"/>
                <w:lang w:eastAsia="en-GB"/>
              </w:rPr>
            </w:pPr>
            <w:ins w:id="34781" w:author="RedCap - BigCR editor" w:date="2022-08-29T05:43:00Z">
              <w:r w:rsidRPr="00DB707E">
                <w:rPr>
                  <w:rFonts w:ascii="Arial" w:eastAsia="?? ??" w:hAnsi="Arial"/>
                  <w:sz w:val="18"/>
                  <w:lang w:eastAsia="en-GB"/>
                </w:rPr>
                <w:t>Ratio of hypothetical PDCCH RE energy to average SSS RE energy</w:t>
              </w:r>
            </w:ins>
          </w:p>
        </w:tc>
        <w:tc>
          <w:tcPr>
            <w:tcW w:w="482" w:type="pct"/>
            <w:shd w:val="clear" w:color="auto" w:fill="auto"/>
          </w:tcPr>
          <w:p w14:paraId="6AFAAFA7" w14:textId="77777777" w:rsidR="006A4513" w:rsidRPr="00DB707E" w:rsidRDefault="006A4513" w:rsidP="00AB35CF">
            <w:pPr>
              <w:keepNext/>
              <w:keepLines/>
              <w:overflowPunct w:val="0"/>
              <w:autoSpaceDE w:val="0"/>
              <w:autoSpaceDN w:val="0"/>
              <w:adjustRightInd w:val="0"/>
              <w:spacing w:after="0"/>
              <w:jc w:val="center"/>
              <w:textAlignment w:val="baseline"/>
              <w:rPr>
                <w:ins w:id="34782" w:author="RedCap - BigCR editor" w:date="2022-08-29T05:43:00Z"/>
                <w:rFonts w:ascii="Arial" w:hAnsi="Arial"/>
                <w:noProof/>
                <w:sz w:val="18"/>
                <w:lang w:eastAsia="en-GB"/>
              </w:rPr>
            </w:pPr>
            <w:ins w:id="34783" w:author="RedCap - BigCR editor" w:date="2022-08-29T05:43:00Z">
              <w:r w:rsidRPr="00DB707E">
                <w:rPr>
                  <w:rFonts w:ascii="Arial" w:hAnsi="Arial"/>
                  <w:noProof/>
                  <w:sz w:val="18"/>
                  <w:lang w:eastAsia="en-GB"/>
                </w:rPr>
                <w:t>dB</w:t>
              </w:r>
            </w:ins>
          </w:p>
        </w:tc>
        <w:tc>
          <w:tcPr>
            <w:tcW w:w="1952" w:type="pct"/>
            <w:shd w:val="clear" w:color="auto" w:fill="auto"/>
          </w:tcPr>
          <w:p w14:paraId="2E318916" w14:textId="77777777" w:rsidR="006A4513" w:rsidRPr="00DB707E" w:rsidRDefault="006A4513" w:rsidP="00AB35CF">
            <w:pPr>
              <w:keepNext/>
              <w:keepLines/>
              <w:overflowPunct w:val="0"/>
              <w:autoSpaceDE w:val="0"/>
              <w:autoSpaceDN w:val="0"/>
              <w:adjustRightInd w:val="0"/>
              <w:spacing w:after="0"/>
              <w:jc w:val="center"/>
              <w:textAlignment w:val="baseline"/>
              <w:rPr>
                <w:ins w:id="34784" w:author="RedCap - BigCR editor" w:date="2022-08-29T05:43:00Z"/>
                <w:rFonts w:ascii="Arial" w:hAnsi="Arial"/>
                <w:noProof/>
                <w:sz w:val="18"/>
                <w:lang w:eastAsia="en-GB"/>
              </w:rPr>
            </w:pPr>
            <w:ins w:id="34785" w:author="RedCap - BigCR editor" w:date="2022-08-29T05:43:00Z">
              <w:r w:rsidRPr="00DB707E">
                <w:rPr>
                  <w:rFonts w:ascii="Arial" w:hAnsi="Arial"/>
                  <w:noProof/>
                  <w:sz w:val="18"/>
                  <w:lang w:eastAsia="en-GB"/>
                </w:rPr>
                <w:t>0</w:t>
              </w:r>
            </w:ins>
          </w:p>
        </w:tc>
      </w:tr>
      <w:tr w:rsidR="006A4513" w:rsidRPr="00DB707E" w14:paraId="36C95F55" w14:textId="77777777" w:rsidTr="00AB35CF">
        <w:trPr>
          <w:trHeight w:val="187"/>
          <w:jc w:val="center"/>
          <w:ins w:id="34786" w:author="RedCap - BigCR editor" w:date="2022-08-29T05:43:00Z"/>
        </w:trPr>
        <w:tc>
          <w:tcPr>
            <w:tcW w:w="1162" w:type="pct"/>
            <w:tcBorders>
              <w:top w:val="nil"/>
              <w:bottom w:val="nil"/>
            </w:tcBorders>
            <w:shd w:val="clear" w:color="auto" w:fill="auto"/>
          </w:tcPr>
          <w:p w14:paraId="64273853" w14:textId="77777777" w:rsidR="006A4513" w:rsidRPr="00DB707E" w:rsidRDefault="006A4513" w:rsidP="00AB35CF">
            <w:pPr>
              <w:keepNext/>
              <w:keepLines/>
              <w:overflowPunct w:val="0"/>
              <w:autoSpaceDE w:val="0"/>
              <w:autoSpaceDN w:val="0"/>
              <w:adjustRightInd w:val="0"/>
              <w:spacing w:after="0"/>
              <w:textAlignment w:val="baseline"/>
              <w:rPr>
                <w:ins w:id="34787" w:author="RedCap - BigCR editor" w:date="2022-08-29T05:43:00Z"/>
                <w:rFonts w:ascii="Arial" w:hAnsi="Arial"/>
                <w:noProof/>
                <w:sz w:val="18"/>
                <w:lang w:eastAsia="en-GB"/>
              </w:rPr>
            </w:pPr>
          </w:p>
        </w:tc>
        <w:tc>
          <w:tcPr>
            <w:tcW w:w="1404" w:type="pct"/>
            <w:gridSpan w:val="3"/>
            <w:shd w:val="clear" w:color="auto" w:fill="auto"/>
          </w:tcPr>
          <w:p w14:paraId="4FA8B16D" w14:textId="77777777" w:rsidR="006A4513" w:rsidRPr="00DB707E" w:rsidRDefault="006A4513" w:rsidP="00AB35CF">
            <w:pPr>
              <w:keepNext/>
              <w:keepLines/>
              <w:overflowPunct w:val="0"/>
              <w:autoSpaceDE w:val="0"/>
              <w:autoSpaceDN w:val="0"/>
              <w:adjustRightInd w:val="0"/>
              <w:spacing w:after="0"/>
              <w:textAlignment w:val="baseline"/>
              <w:rPr>
                <w:ins w:id="34788" w:author="RedCap - BigCR editor" w:date="2022-08-29T05:43:00Z"/>
                <w:rFonts w:ascii="Arial" w:hAnsi="Arial"/>
                <w:noProof/>
                <w:sz w:val="18"/>
                <w:lang w:eastAsia="en-GB"/>
              </w:rPr>
            </w:pPr>
            <w:ins w:id="34789" w:author="RedCap - BigCR editor" w:date="2022-08-29T05:43:00Z">
              <w:r w:rsidRPr="00DB707E">
                <w:rPr>
                  <w:rFonts w:ascii="Arial" w:eastAsia="?? ??" w:hAnsi="Arial"/>
                  <w:sz w:val="18"/>
                  <w:lang w:eastAsia="en-GB"/>
                </w:rPr>
                <w:t>Ratio of hypothetical PDCCH DMRS energy to average SSS RE energy</w:t>
              </w:r>
            </w:ins>
          </w:p>
        </w:tc>
        <w:tc>
          <w:tcPr>
            <w:tcW w:w="482" w:type="pct"/>
            <w:shd w:val="clear" w:color="auto" w:fill="auto"/>
          </w:tcPr>
          <w:p w14:paraId="15AB844F" w14:textId="77777777" w:rsidR="006A4513" w:rsidRPr="00DB707E" w:rsidRDefault="006A4513" w:rsidP="00AB35CF">
            <w:pPr>
              <w:keepNext/>
              <w:keepLines/>
              <w:overflowPunct w:val="0"/>
              <w:autoSpaceDE w:val="0"/>
              <w:autoSpaceDN w:val="0"/>
              <w:adjustRightInd w:val="0"/>
              <w:spacing w:after="0"/>
              <w:jc w:val="center"/>
              <w:textAlignment w:val="baseline"/>
              <w:rPr>
                <w:ins w:id="34790" w:author="RedCap - BigCR editor" w:date="2022-08-29T05:43:00Z"/>
                <w:rFonts w:ascii="Arial" w:hAnsi="Arial"/>
                <w:noProof/>
                <w:sz w:val="18"/>
                <w:lang w:eastAsia="en-GB"/>
              </w:rPr>
            </w:pPr>
            <w:ins w:id="34791" w:author="RedCap - BigCR editor" w:date="2022-08-29T05:43:00Z">
              <w:r w:rsidRPr="00DB707E">
                <w:rPr>
                  <w:rFonts w:ascii="Arial" w:hAnsi="Arial"/>
                  <w:noProof/>
                  <w:sz w:val="18"/>
                  <w:lang w:eastAsia="en-GB"/>
                </w:rPr>
                <w:t>dB</w:t>
              </w:r>
            </w:ins>
          </w:p>
        </w:tc>
        <w:tc>
          <w:tcPr>
            <w:tcW w:w="1952" w:type="pct"/>
            <w:shd w:val="clear" w:color="auto" w:fill="auto"/>
          </w:tcPr>
          <w:p w14:paraId="6FFF78C7" w14:textId="77777777" w:rsidR="006A4513" w:rsidRPr="00DB707E" w:rsidRDefault="006A4513" w:rsidP="00AB35CF">
            <w:pPr>
              <w:keepNext/>
              <w:keepLines/>
              <w:overflowPunct w:val="0"/>
              <w:autoSpaceDE w:val="0"/>
              <w:autoSpaceDN w:val="0"/>
              <w:adjustRightInd w:val="0"/>
              <w:spacing w:after="0"/>
              <w:jc w:val="center"/>
              <w:textAlignment w:val="baseline"/>
              <w:rPr>
                <w:ins w:id="34792" w:author="RedCap - BigCR editor" w:date="2022-08-29T05:43:00Z"/>
                <w:rFonts w:ascii="Arial" w:hAnsi="Arial"/>
                <w:noProof/>
                <w:sz w:val="18"/>
                <w:lang w:eastAsia="en-GB"/>
              </w:rPr>
            </w:pPr>
            <w:ins w:id="34793" w:author="RedCap - BigCR editor" w:date="2022-08-29T05:43:00Z">
              <w:r w:rsidRPr="00DB707E">
                <w:rPr>
                  <w:rFonts w:ascii="Arial" w:hAnsi="Arial"/>
                  <w:noProof/>
                  <w:sz w:val="18"/>
                  <w:lang w:eastAsia="en-GB"/>
                </w:rPr>
                <w:t>0</w:t>
              </w:r>
            </w:ins>
          </w:p>
        </w:tc>
      </w:tr>
      <w:tr w:rsidR="006A4513" w:rsidRPr="00DB707E" w14:paraId="0B178E43" w14:textId="77777777" w:rsidTr="00AB35CF">
        <w:trPr>
          <w:trHeight w:val="187"/>
          <w:jc w:val="center"/>
          <w:ins w:id="34794" w:author="RedCap - BigCR editor" w:date="2022-08-29T05:43:00Z"/>
        </w:trPr>
        <w:tc>
          <w:tcPr>
            <w:tcW w:w="1162" w:type="pct"/>
            <w:tcBorders>
              <w:top w:val="nil"/>
              <w:bottom w:val="nil"/>
            </w:tcBorders>
            <w:shd w:val="clear" w:color="auto" w:fill="auto"/>
          </w:tcPr>
          <w:p w14:paraId="665B0F3A" w14:textId="77777777" w:rsidR="006A4513" w:rsidRPr="00DB707E" w:rsidRDefault="006A4513" w:rsidP="00AB35CF">
            <w:pPr>
              <w:keepNext/>
              <w:keepLines/>
              <w:overflowPunct w:val="0"/>
              <w:autoSpaceDE w:val="0"/>
              <w:autoSpaceDN w:val="0"/>
              <w:adjustRightInd w:val="0"/>
              <w:spacing w:after="0"/>
              <w:textAlignment w:val="baseline"/>
              <w:rPr>
                <w:ins w:id="34795" w:author="RedCap - BigCR editor" w:date="2022-08-29T05:43:00Z"/>
                <w:rFonts w:ascii="Arial" w:hAnsi="Arial"/>
                <w:noProof/>
                <w:sz w:val="18"/>
                <w:lang w:eastAsia="en-GB"/>
              </w:rPr>
            </w:pPr>
          </w:p>
        </w:tc>
        <w:tc>
          <w:tcPr>
            <w:tcW w:w="1404" w:type="pct"/>
            <w:gridSpan w:val="3"/>
            <w:shd w:val="clear" w:color="auto" w:fill="auto"/>
          </w:tcPr>
          <w:p w14:paraId="4E640B9F" w14:textId="77777777" w:rsidR="006A4513" w:rsidRPr="00DB707E" w:rsidRDefault="006A4513" w:rsidP="00AB35CF">
            <w:pPr>
              <w:keepNext/>
              <w:keepLines/>
              <w:overflowPunct w:val="0"/>
              <w:autoSpaceDE w:val="0"/>
              <w:autoSpaceDN w:val="0"/>
              <w:adjustRightInd w:val="0"/>
              <w:spacing w:after="0"/>
              <w:textAlignment w:val="baseline"/>
              <w:rPr>
                <w:ins w:id="34796" w:author="RedCap - BigCR editor" w:date="2022-08-29T05:43:00Z"/>
                <w:rFonts w:ascii="Arial" w:eastAsia="?? ??" w:hAnsi="Arial"/>
                <w:sz w:val="18"/>
                <w:lang w:eastAsia="en-GB"/>
              </w:rPr>
            </w:pPr>
            <w:ins w:id="34797" w:author="RedCap - BigCR editor" w:date="2022-08-29T05:43:00Z">
              <w:r w:rsidRPr="00DB707E">
                <w:rPr>
                  <w:rFonts w:ascii="Arial" w:eastAsia="?? ??" w:hAnsi="Arial"/>
                  <w:sz w:val="18"/>
                  <w:lang w:eastAsia="en-GB"/>
                </w:rPr>
                <w:t>DMRS precoder granularity</w:t>
              </w:r>
            </w:ins>
          </w:p>
        </w:tc>
        <w:tc>
          <w:tcPr>
            <w:tcW w:w="482" w:type="pct"/>
            <w:shd w:val="clear" w:color="auto" w:fill="auto"/>
          </w:tcPr>
          <w:p w14:paraId="6F1EADA6" w14:textId="77777777" w:rsidR="006A4513" w:rsidRPr="00DB707E" w:rsidRDefault="006A4513" w:rsidP="00AB35CF">
            <w:pPr>
              <w:keepNext/>
              <w:keepLines/>
              <w:overflowPunct w:val="0"/>
              <w:autoSpaceDE w:val="0"/>
              <w:autoSpaceDN w:val="0"/>
              <w:adjustRightInd w:val="0"/>
              <w:spacing w:after="0"/>
              <w:jc w:val="center"/>
              <w:textAlignment w:val="baseline"/>
              <w:rPr>
                <w:ins w:id="34798" w:author="RedCap - BigCR editor" w:date="2022-08-29T05:43:00Z"/>
                <w:rFonts w:ascii="Arial" w:eastAsia="?? ??" w:hAnsi="Arial"/>
                <w:sz w:val="18"/>
                <w:lang w:eastAsia="en-GB"/>
              </w:rPr>
            </w:pPr>
          </w:p>
        </w:tc>
        <w:tc>
          <w:tcPr>
            <w:tcW w:w="1952" w:type="pct"/>
            <w:shd w:val="clear" w:color="auto" w:fill="auto"/>
          </w:tcPr>
          <w:p w14:paraId="06F89FCF" w14:textId="77777777" w:rsidR="006A4513" w:rsidRPr="00DB707E" w:rsidRDefault="006A4513" w:rsidP="00AB35CF">
            <w:pPr>
              <w:keepNext/>
              <w:keepLines/>
              <w:overflowPunct w:val="0"/>
              <w:autoSpaceDE w:val="0"/>
              <w:autoSpaceDN w:val="0"/>
              <w:adjustRightInd w:val="0"/>
              <w:spacing w:after="0"/>
              <w:jc w:val="center"/>
              <w:textAlignment w:val="baseline"/>
              <w:rPr>
                <w:ins w:id="34799" w:author="RedCap - BigCR editor" w:date="2022-08-29T05:43:00Z"/>
                <w:rFonts w:ascii="Arial" w:hAnsi="Arial"/>
                <w:noProof/>
                <w:sz w:val="18"/>
                <w:lang w:eastAsia="en-GB"/>
              </w:rPr>
            </w:pPr>
            <w:ins w:id="34800" w:author="RedCap - BigCR editor" w:date="2022-08-29T05:43:00Z">
              <w:r w:rsidRPr="00DB707E">
                <w:rPr>
                  <w:rFonts w:ascii="Arial" w:eastAsia="?? ??" w:hAnsi="Arial"/>
                  <w:sz w:val="18"/>
                  <w:lang w:eastAsia="en-GB"/>
                </w:rPr>
                <w:t>REG bundle size</w:t>
              </w:r>
            </w:ins>
          </w:p>
        </w:tc>
      </w:tr>
      <w:tr w:rsidR="006A4513" w:rsidRPr="00DB707E" w14:paraId="009350F7" w14:textId="77777777" w:rsidTr="00AB35CF">
        <w:trPr>
          <w:trHeight w:val="187"/>
          <w:jc w:val="center"/>
          <w:ins w:id="34801" w:author="RedCap - BigCR editor" w:date="2022-08-29T05:43:00Z"/>
        </w:trPr>
        <w:tc>
          <w:tcPr>
            <w:tcW w:w="1162" w:type="pct"/>
            <w:tcBorders>
              <w:top w:val="nil"/>
              <w:bottom w:val="single" w:sz="4" w:space="0" w:color="auto"/>
            </w:tcBorders>
            <w:shd w:val="clear" w:color="auto" w:fill="auto"/>
          </w:tcPr>
          <w:p w14:paraId="21B94D73" w14:textId="77777777" w:rsidR="006A4513" w:rsidRPr="00DB707E" w:rsidRDefault="006A4513" w:rsidP="00AB35CF">
            <w:pPr>
              <w:keepNext/>
              <w:keepLines/>
              <w:overflowPunct w:val="0"/>
              <w:autoSpaceDE w:val="0"/>
              <w:autoSpaceDN w:val="0"/>
              <w:adjustRightInd w:val="0"/>
              <w:spacing w:after="0"/>
              <w:textAlignment w:val="baseline"/>
              <w:rPr>
                <w:ins w:id="34802" w:author="RedCap - BigCR editor" w:date="2022-08-29T05:43:00Z"/>
                <w:rFonts w:ascii="Arial" w:hAnsi="Arial"/>
                <w:noProof/>
                <w:sz w:val="18"/>
                <w:lang w:eastAsia="en-GB"/>
              </w:rPr>
            </w:pPr>
          </w:p>
        </w:tc>
        <w:tc>
          <w:tcPr>
            <w:tcW w:w="1404" w:type="pct"/>
            <w:gridSpan w:val="3"/>
            <w:shd w:val="clear" w:color="auto" w:fill="auto"/>
          </w:tcPr>
          <w:p w14:paraId="5CDCF597" w14:textId="77777777" w:rsidR="006A4513" w:rsidRPr="00DB707E" w:rsidRDefault="006A4513" w:rsidP="00AB35CF">
            <w:pPr>
              <w:keepNext/>
              <w:keepLines/>
              <w:overflowPunct w:val="0"/>
              <w:autoSpaceDE w:val="0"/>
              <w:autoSpaceDN w:val="0"/>
              <w:adjustRightInd w:val="0"/>
              <w:spacing w:after="0"/>
              <w:textAlignment w:val="baseline"/>
              <w:rPr>
                <w:ins w:id="34803" w:author="RedCap - BigCR editor" w:date="2022-08-29T05:43:00Z"/>
                <w:rFonts w:ascii="Arial" w:eastAsia="?? ??" w:hAnsi="Arial"/>
                <w:sz w:val="18"/>
                <w:lang w:eastAsia="en-GB"/>
              </w:rPr>
            </w:pPr>
            <w:ins w:id="34804" w:author="RedCap - BigCR editor" w:date="2022-08-29T05:43:00Z">
              <w:r w:rsidRPr="00DB707E">
                <w:rPr>
                  <w:rFonts w:ascii="Arial" w:eastAsia="?? ??" w:hAnsi="Arial"/>
                  <w:sz w:val="18"/>
                  <w:lang w:eastAsia="en-GB"/>
                </w:rPr>
                <w:t>REG bundle size</w:t>
              </w:r>
            </w:ins>
          </w:p>
        </w:tc>
        <w:tc>
          <w:tcPr>
            <w:tcW w:w="482" w:type="pct"/>
            <w:shd w:val="clear" w:color="auto" w:fill="auto"/>
          </w:tcPr>
          <w:p w14:paraId="23C68044" w14:textId="77777777" w:rsidR="006A4513" w:rsidRPr="00DB707E" w:rsidRDefault="006A4513" w:rsidP="00AB35CF">
            <w:pPr>
              <w:keepNext/>
              <w:keepLines/>
              <w:overflowPunct w:val="0"/>
              <w:autoSpaceDE w:val="0"/>
              <w:autoSpaceDN w:val="0"/>
              <w:adjustRightInd w:val="0"/>
              <w:spacing w:after="0"/>
              <w:jc w:val="center"/>
              <w:textAlignment w:val="baseline"/>
              <w:rPr>
                <w:ins w:id="34805" w:author="RedCap - BigCR editor" w:date="2022-08-29T05:43:00Z"/>
                <w:rFonts w:ascii="Arial" w:eastAsia="?? ??" w:hAnsi="Arial"/>
                <w:sz w:val="18"/>
                <w:lang w:eastAsia="en-GB"/>
              </w:rPr>
            </w:pPr>
          </w:p>
        </w:tc>
        <w:tc>
          <w:tcPr>
            <w:tcW w:w="1952" w:type="pct"/>
            <w:shd w:val="clear" w:color="auto" w:fill="auto"/>
          </w:tcPr>
          <w:p w14:paraId="11338573" w14:textId="77777777" w:rsidR="006A4513" w:rsidRPr="00DB707E" w:rsidRDefault="006A4513" w:rsidP="00AB35CF">
            <w:pPr>
              <w:keepNext/>
              <w:keepLines/>
              <w:overflowPunct w:val="0"/>
              <w:autoSpaceDE w:val="0"/>
              <w:autoSpaceDN w:val="0"/>
              <w:adjustRightInd w:val="0"/>
              <w:spacing w:after="0"/>
              <w:jc w:val="center"/>
              <w:textAlignment w:val="baseline"/>
              <w:rPr>
                <w:ins w:id="34806" w:author="RedCap - BigCR editor" w:date="2022-08-29T05:43:00Z"/>
                <w:rFonts w:ascii="Arial" w:hAnsi="Arial"/>
                <w:noProof/>
                <w:sz w:val="18"/>
                <w:lang w:eastAsia="en-GB"/>
              </w:rPr>
            </w:pPr>
            <w:ins w:id="34807" w:author="RedCap - BigCR editor" w:date="2022-08-29T05:43:00Z">
              <w:r w:rsidRPr="00DB707E">
                <w:rPr>
                  <w:rFonts w:ascii="Arial" w:hAnsi="Arial"/>
                  <w:noProof/>
                  <w:sz w:val="18"/>
                  <w:lang w:eastAsia="en-GB"/>
                </w:rPr>
                <w:t>6</w:t>
              </w:r>
            </w:ins>
          </w:p>
        </w:tc>
      </w:tr>
      <w:tr w:rsidR="006A4513" w:rsidRPr="00DB707E" w14:paraId="665A6378" w14:textId="77777777" w:rsidTr="00AB35CF">
        <w:trPr>
          <w:trHeight w:val="187"/>
          <w:jc w:val="center"/>
          <w:ins w:id="34808" w:author="RedCap - BigCR editor" w:date="2022-08-29T05:43:00Z"/>
        </w:trPr>
        <w:tc>
          <w:tcPr>
            <w:tcW w:w="1162" w:type="pct"/>
            <w:tcBorders>
              <w:bottom w:val="nil"/>
            </w:tcBorders>
            <w:shd w:val="clear" w:color="auto" w:fill="auto"/>
          </w:tcPr>
          <w:p w14:paraId="2E95D272" w14:textId="77777777" w:rsidR="006A4513" w:rsidRPr="00DB707E" w:rsidRDefault="006A4513" w:rsidP="00AB35CF">
            <w:pPr>
              <w:keepNext/>
              <w:keepLines/>
              <w:overflowPunct w:val="0"/>
              <w:autoSpaceDE w:val="0"/>
              <w:autoSpaceDN w:val="0"/>
              <w:adjustRightInd w:val="0"/>
              <w:spacing w:after="0"/>
              <w:textAlignment w:val="baseline"/>
              <w:rPr>
                <w:ins w:id="34809" w:author="RedCap - BigCR editor" w:date="2022-08-29T05:43:00Z"/>
                <w:rFonts w:ascii="Arial" w:hAnsi="Arial"/>
                <w:noProof/>
                <w:sz w:val="18"/>
                <w:lang w:eastAsia="en-GB"/>
              </w:rPr>
            </w:pPr>
            <w:ins w:id="34810" w:author="RedCap - BigCR editor" w:date="2022-08-29T05:43:00Z">
              <w:r w:rsidRPr="00DB707E">
                <w:rPr>
                  <w:rFonts w:ascii="Arial" w:hAnsi="Arial"/>
                  <w:noProof/>
                  <w:sz w:val="18"/>
                  <w:lang w:eastAsia="en-GB"/>
                </w:rPr>
                <w:t>Out of sync transmission parameters</w:t>
              </w:r>
            </w:ins>
          </w:p>
        </w:tc>
        <w:tc>
          <w:tcPr>
            <w:tcW w:w="1404" w:type="pct"/>
            <w:gridSpan w:val="3"/>
            <w:shd w:val="clear" w:color="auto" w:fill="auto"/>
          </w:tcPr>
          <w:p w14:paraId="44B73A87" w14:textId="77777777" w:rsidR="006A4513" w:rsidRPr="00DB707E" w:rsidRDefault="006A4513" w:rsidP="00AB35CF">
            <w:pPr>
              <w:keepNext/>
              <w:keepLines/>
              <w:overflowPunct w:val="0"/>
              <w:autoSpaceDE w:val="0"/>
              <w:autoSpaceDN w:val="0"/>
              <w:adjustRightInd w:val="0"/>
              <w:spacing w:after="0"/>
              <w:textAlignment w:val="baseline"/>
              <w:rPr>
                <w:ins w:id="34811" w:author="RedCap - BigCR editor" w:date="2022-08-29T05:43:00Z"/>
                <w:rFonts w:ascii="Arial" w:hAnsi="Arial"/>
                <w:noProof/>
                <w:sz w:val="18"/>
                <w:lang w:eastAsia="en-GB"/>
              </w:rPr>
            </w:pPr>
            <w:ins w:id="34812" w:author="RedCap - BigCR editor" w:date="2022-08-29T05:43:00Z">
              <w:r w:rsidRPr="00DB707E">
                <w:rPr>
                  <w:rFonts w:ascii="Arial" w:hAnsi="Arial"/>
                  <w:noProof/>
                  <w:sz w:val="18"/>
                  <w:lang w:eastAsia="en-GB"/>
                </w:rPr>
                <w:t>DCI format</w:t>
              </w:r>
            </w:ins>
          </w:p>
        </w:tc>
        <w:tc>
          <w:tcPr>
            <w:tcW w:w="482" w:type="pct"/>
            <w:shd w:val="clear" w:color="auto" w:fill="auto"/>
          </w:tcPr>
          <w:p w14:paraId="444D2D97" w14:textId="77777777" w:rsidR="006A4513" w:rsidRPr="00DB707E" w:rsidRDefault="006A4513" w:rsidP="00AB35CF">
            <w:pPr>
              <w:keepNext/>
              <w:keepLines/>
              <w:overflowPunct w:val="0"/>
              <w:autoSpaceDE w:val="0"/>
              <w:autoSpaceDN w:val="0"/>
              <w:adjustRightInd w:val="0"/>
              <w:spacing w:after="0"/>
              <w:jc w:val="center"/>
              <w:textAlignment w:val="baseline"/>
              <w:rPr>
                <w:ins w:id="34813" w:author="RedCap - BigCR editor" w:date="2022-08-29T05:43:00Z"/>
                <w:rFonts w:ascii="Arial" w:hAnsi="Arial"/>
                <w:noProof/>
                <w:sz w:val="18"/>
                <w:lang w:eastAsia="en-GB"/>
              </w:rPr>
            </w:pPr>
          </w:p>
        </w:tc>
        <w:tc>
          <w:tcPr>
            <w:tcW w:w="1952" w:type="pct"/>
            <w:shd w:val="clear" w:color="auto" w:fill="auto"/>
          </w:tcPr>
          <w:p w14:paraId="5FDAC23C" w14:textId="77777777" w:rsidR="006A4513" w:rsidRPr="00DB707E" w:rsidRDefault="006A4513" w:rsidP="00AB35CF">
            <w:pPr>
              <w:keepNext/>
              <w:keepLines/>
              <w:overflowPunct w:val="0"/>
              <w:autoSpaceDE w:val="0"/>
              <w:autoSpaceDN w:val="0"/>
              <w:adjustRightInd w:val="0"/>
              <w:spacing w:after="0"/>
              <w:jc w:val="center"/>
              <w:textAlignment w:val="baseline"/>
              <w:rPr>
                <w:ins w:id="34814" w:author="RedCap - BigCR editor" w:date="2022-08-29T05:43:00Z"/>
                <w:rFonts w:ascii="Arial" w:hAnsi="Arial"/>
                <w:noProof/>
                <w:sz w:val="18"/>
                <w:lang w:eastAsia="en-GB"/>
              </w:rPr>
            </w:pPr>
            <w:ins w:id="34815" w:author="RedCap - BigCR editor" w:date="2022-08-29T05:43:00Z">
              <w:r w:rsidRPr="00DB707E">
                <w:rPr>
                  <w:rFonts w:ascii="Arial" w:hAnsi="Arial"/>
                  <w:noProof/>
                  <w:sz w:val="18"/>
                  <w:lang w:eastAsia="en-GB"/>
                </w:rPr>
                <w:t>1-0</w:t>
              </w:r>
            </w:ins>
          </w:p>
        </w:tc>
      </w:tr>
      <w:tr w:rsidR="006A4513" w:rsidRPr="00DB707E" w14:paraId="21CF3062" w14:textId="77777777" w:rsidTr="00AB35CF">
        <w:trPr>
          <w:trHeight w:val="187"/>
          <w:jc w:val="center"/>
          <w:ins w:id="34816" w:author="RedCap - BigCR editor" w:date="2022-08-29T05:43:00Z"/>
        </w:trPr>
        <w:tc>
          <w:tcPr>
            <w:tcW w:w="1162" w:type="pct"/>
            <w:tcBorders>
              <w:top w:val="nil"/>
              <w:bottom w:val="nil"/>
            </w:tcBorders>
            <w:shd w:val="clear" w:color="auto" w:fill="auto"/>
          </w:tcPr>
          <w:p w14:paraId="34A6CD1C" w14:textId="77777777" w:rsidR="006A4513" w:rsidRPr="00DB707E" w:rsidRDefault="006A4513" w:rsidP="00AB35CF">
            <w:pPr>
              <w:keepNext/>
              <w:keepLines/>
              <w:overflowPunct w:val="0"/>
              <w:autoSpaceDE w:val="0"/>
              <w:autoSpaceDN w:val="0"/>
              <w:adjustRightInd w:val="0"/>
              <w:spacing w:after="0"/>
              <w:textAlignment w:val="baseline"/>
              <w:rPr>
                <w:ins w:id="34817" w:author="RedCap - BigCR editor" w:date="2022-08-29T05:43:00Z"/>
                <w:rFonts w:ascii="Arial" w:hAnsi="Arial"/>
                <w:noProof/>
                <w:sz w:val="18"/>
                <w:lang w:eastAsia="en-GB"/>
              </w:rPr>
            </w:pPr>
          </w:p>
        </w:tc>
        <w:tc>
          <w:tcPr>
            <w:tcW w:w="1404" w:type="pct"/>
            <w:gridSpan w:val="3"/>
            <w:shd w:val="clear" w:color="auto" w:fill="auto"/>
          </w:tcPr>
          <w:p w14:paraId="7E176ED4" w14:textId="77777777" w:rsidR="006A4513" w:rsidRPr="00DB707E" w:rsidRDefault="006A4513" w:rsidP="00AB35CF">
            <w:pPr>
              <w:keepNext/>
              <w:keepLines/>
              <w:overflowPunct w:val="0"/>
              <w:autoSpaceDE w:val="0"/>
              <w:autoSpaceDN w:val="0"/>
              <w:adjustRightInd w:val="0"/>
              <w:spacing w:after="0"/>
              <w:textAlignment w:val="baseline"/>
              <w:rPr>
                <w:ins w:id="34818" w:author="RedCap - BigCR editor" w:date="2022-08-29T05:43:00Z"/>
                <w:rFonts w:ascii="Arial" w:hAnsi="Arial"/>
                <w:noProof/>
                <w:sz w:val="18"/>
                <w:lang w:eastAsia="en-GB"/>
              </w:rPr>
            </w:pPr>
            <w:ins w:id="34819" w:author="RedCap - BigCR editor" w:date="2022-08-29T05:43:00Z">
              <w:r w:rsidRPr="00DB707E">
                <w:rPr>
                  <w:rFonts w:ascii="Arial" w:hAnsi="Arial"/>
                  <w:noProof/>
                  <w:sz w:val="18"/>
                  <w:lang w:eastAsia="en-GB"/>
                </w:rPr>
                <w:t>Number of Control OFDM symbols</w:t>
              </w:r>
            </w:ins>
          </w:p>
        </w:tc>
        <w:tc>
          <w:tcPr>
            <w:tcW w:w="482" w:type="pct"/>
            <w:shd w:val="clear" w:color="auto" w:fill="auto"/>
          </w:tcPr>
          <w:p w14:paraId="6403BC0A" w14:textId="77777777" w:rsidR="006A4513" w:rsidRPr="00DB707E" w:rsidRDefault="006A4513" w:rsidP="00AB35CF">
            <w:pPr>
              <w:keepNext/>
              <w:keepLines/>
              <w:overflowPunct w:val="0"/>
              <w:autoSpaceDE w:val="0"/>
              <w:autoSpaceDN w:val="0"/>
              <w:adjustRightInd w:val="0"/>
              <w:spacing w:after="0"/>
              <w:jc w:val="center"/>
              <w:textAlignment w:val="baseline"/>
              <w:rPr>
                <w:ins w:id="34820" w:author="RedCap - BigCR editor" w:date="2022-08-29T05:43:00Z"/>
                <w:rFonts w:ascii="Arial" w:hAnsi="Arial"/>
                <w:noProof/>
                <w:sz w:val="18"/>
                <w:lang w:eastAsia="en-GB"/>
              </w:rPr>
            </w:pPr>
          </w:p>
        </w:tc>
        <w:tc>
          <w:tcPr>
            <w:tcW w:w="1952" w:type="pct"/>
            <w:shd w:val="clear" w:color="auto" w:fill="auto"/>
          </w:tcPr>
          <w:p w14:paraId="7E51C3BD" w14:textId="77777777" w:rsidR="006A4513" w:rsidRPr="00DB707E" w:rsidRDefault="006A4513" w:rsidP="00AB35CF">
            <w:pPr>
              <w:keepNext/>
              <w:keepLines/>
              <w:overflowPunct w:val="0"/>
              <w:autoSpaceDE w:val="0"/>
              <w:autoSpaceDN w:val="0"/>
              <w:adjustRightInd w:val="0"/>
              <w:spacing w:after="0"/>
              <w:jc w:val="center"/>
              <w:textAlignment w:val="baseline"/>
              <w:rPr>
                <w:ins w:id="34821" w:author="RedCap - BigCR editor" w:date="2022-08-29T05:43:00Z"/>
                <w:rFonts w:ascii="Arial" w:hAnsi="Arial"/>
                <w:noProof/>
                <w:sz w:val="18"/>
                <w:lang w:eastAsia="en-GB"/>
              </w:rPr>
            </w:pPr>
            <w:ins w:id="34822" w:author="RedCap - BigCR editor" w:date="2022-08-29T05:43:00Z">
              <w:r w:rsidRPr="00DB707E">
                <w:rPr>
                  <w:rFonts w:ascii="Arial" w:hAnsi="Arial"/>
                  <w:noProof/>
                  <w:sz w:val="18"/>
                  <w:lang w:eastAsia="en-GB"/>
                </w:rPr>
                <w:t>2</w:t>
              </w:r>
            </w:ins>
          </w:p>
        </w:tc>
      </w:tr>
      <w:tr w:rsidR="006A4513" w:rsidRPr="00DB707E" w14:paraId="061C6E34" w14:textId="77777777" w:rsidTr="00AB35CF">
        <w:trPr>
          <w:trHeight w:val="187"/>
          <w:jc w:val="center"/>
          <w:ins w:id="34823" w:author="RedCap - BigCR editor" w:date="2022-08-29T05:43:00Z"/>
        </w:trPr>
        <w:tc>
          <w:tcPr>
            <w:tcW w:w="1162" w:type="pct"/>
            <w:tcBorders>
              <w:top w:val="nil"/>
              <w:bottom w:val="nil"/>
            </w:tcBorders>
            <w:shd w:val="clear" w:color="auto" w:fill="auto"/>
          </w:tcPr>
          <w:p w14:paraId="247FE9DC" w14:textId="77777777" w:rsidR="006A4513" w:rsidRPr="00DB707E" w:rsidRDefault="006A4513" w:rsidP="00AB35CF">
            <w:pPr>
              <w:keepNext/>
              <w:keepLines/>
              <w:overflowPunct w:val="0"/>
              <w:autoSpaceDE w:val="0"/>
              <w:autoSpaceDN w:val="0"/>
              <w:adjustRightInd w:val="0"/>
              <w:spacing w:after="0"/>
              <w:textAlignment w:val="baseline"/>
              <w:rPr>
                <w:ins w:id="34824" w:author="RedCap - BigCR editor" w:date="2022-08-29T05:43:00Z"/>
                <w:rFonts w:ascii="Arial" w:hAnsi="Arial"/>
                <w:noProof/>
                <w:sz w:val="18"/>
                <w:lang w:eastAsia="en-GB"/>
              </w:rPr>
            </w:pPr>
          </w:p>
        </w:tc>
        <w:tc>
          <w:tcPr>
            <w:tcW w:w="1404" w:type="pct"/>
            <w:gridSpan w:val="3"/>
            <w:shd w:val="clear" w:color="auto" w:fill="auto"/>
          </w:tcPr>
          <w:p w14:paraId="5A3B509F" w14:textId="77777777" w:rsidR="006A4513" w:rsidRPr="00DB707E" w:rsidRDefault="006A4513" w:rsidP="00AB35CF">
            <w:pPr>
              <w:keepNext/>
              <w:keepLines/>
              <w:overflowPunct w:val="0"/>
              <w:autoSpaceDE w:val="0"/>
              <w:autoSpaceDN w:val="0"/>
              <w:adjustRightInd w:val="0"/>
              <w:spacing w:after="0"/>
              <w:textAlignment w:val="baseline"/>
              <w:rPr>
                <w:ins w:id="34825" w:author="RedCap - BigCR editor" w:date="2022-08-29T05:43:00Z"/>
                <w:rFonts w:ascii="Arial" w:hAnsi="Arial"/>
                <w:noProof/>
                <w:sz w:val="18"/>
                <w:lang w:eastAsia="en-GB"/>
              </w:rPr>
            </w:pPr>
            <w:ins w:id="34826" w:author="RedCap - BigCR editor" w:date="2022-08-29T05:43:00Z">
              <w:r w:rsidRPr="00DB707E">
                <w:rPr>
                  <w:rFonts w:ascii="Arial" w:hAnsi="Arial"/>
                  <w:noProof/>
                  <w:sz w:val="18"/>
                  <w:lang w:eastAsia="en-GB"/>
                </w:rPr>
                <w:t xml:space="preserve">Aggregation level </w:t>
              </w:r>
            </w:ins>
          </w:p>
        </w:tc>
        <w:tc>
          <w:tcPr>
            <w:tcW w:w="482" w:type="pct"/>
            <w:shd w:val="clear" w:color="auto" w:fill="auto"/>
          </w:tcPr>
          <w:p w14:paraId="3090CA57" w14:textId="77777777" w:rsidR="006A4513" w:rsidRPr="00DB707E" w:rsidRDefault="006A4513" w:rsidP="00AB35CF">
            <w:pPr>
              <w:keepNext/>
              <w:keepLines/>
              <w:overflowPunct w:val="0"/>
              <w:autoSpaceDE w:val="0"/>
              <w:autoSpaceDN w:val="0"/>
              <w:adjustRightInd w:val="0"/>
              <w:spacing w:after="0"/>
              <w:jc w:val="center"/>
              <w:textAlignment w:val="baseline"/>
              <w:rPr>
                <w:ins w:id="34827" w:author="RedCap - BigCR editor" w:date="2022-08-29T05:43:00Z"/>
                <w:rFonts w:ascii="Arial" w:hAnsi="Arial"/>
                <w:noProof/>
                <w:sz w:val="18"/>
                <w:lang w:eastAsia="en-GB"/>
              </w:rPr>
            </w:pPr>
            <w:ins w:id="34828" w:author="RedCap - BigCR editor" w:date="2022-08-29T05:43:00Z">
              <w:r w:rsidRPr="00DB707E">
                <w:rPr>
                  <w:rFonts w:ascii="Arial" w:hAnsi="Arial"/>
                  <w:noProof/>
                  <w:sz w:val="18"/>
                  <w:lang w:eastAsia="en-GB"/>
                </w:rPr>
                <w:t>CCE</w:t>
              </w:r>
            </w:ins>
          </w:p>
        </w:tc>
        <w:tc>
          <w:tcPr>
            <w:tcW w:w="1952" w:type="pct"/>
            <w:shd w:val="clear" w:color="auto" w:fill="auto"/>
          </w:tcPr>
          <w:p w14:paraId="3DAF38A2" w14:textId="77777777" w:rsidR="006A4513" w:rsidRPr="00DB707E" w:rsidRDefault="006A4513" w:rsidP="00AB35CF">
            <w:pPr>
              <w:keepNext/>
              <w:keepLines/>
              <w:overflowPunct w:val="0"/>
              <w:autoSpaceDE w:val="0"/>
              <w:autoSpaceDN w:val="0"/>
              <w:adjustRightInd w:val="0"/>
              <w:spacing w:after="0"/>
              <w:jc w:val="center"/>
              <w:textAlignment w:val="baseline"/>
              <w:rPr>
                <w:ins w:id="34829" w:author="RedCap - BigCR editor" w:date="2022-08-29T05:43:00Z"/>
                <w:rFonts w:ascii="Arial" w:hAnsi="Arial"/>
                <w:noProof/>
                <w:sz w:val="18"/>
                <w:lang w:eastAsia="en-GB"/>
              </w:rPr>
            </w:pPr>
            <w:ins w:id="34830" w:author="RedCap - BigCR editor" w:date="2022-08-29T05:43:00Z">
              <w:r w:rsidRPr="00DB707E">
                <w:rPr>
                  <w:rFonts w:ascii="Arial" w:hAnsi="Arial"/>
                  <w:noProof/>
                  <w:sz w:val="18"/>
                  <w:lang w:eastAsia="en-GB"/>
                </w:rPr>
                <w:t>8</w:t>
              </w:r>
            </w:ins>
          </w:p>
        </w:tc>
      </w:tr>
      <w:tr w:rsidR="006A4513" w:rsidRPr="00DB707E" w14:paraId="4FBB15F7" w14:textId="77777777" w:rsidTr="00AB35CF">
        <w:trPr>
          <w:trHeight w:val="187"/>
          <w:jc w:val="center"/>
          <w:ins w:id="34831" w:author="RedCap - BigCR editor" w:date="2022-08-29T05:43:00Z"/>
        </w:trPr>
        <w:tc>
          <w:tcPr>
            <w:tcW w:w="1162" w:type="pct"/>
            <w:tcBorders>
              <w:top w:val="nil"/>
              <w:bottom w:val="nil"/>
            </w:tcBorders>
            <w:shd w:val="clear" w:color="auto" w:fill="auto"/>
          </w:tcPr>
          <w:p w14:paraId="0BBC8215" w14:textId="77777777" w:rsidR="006A4513" w:rsidRPr="00DB707E" w:rsidRDefault="006A4513" w:rsidP="00AB35CF">
            <w:pPr>
              <w:keepNext/>
              <w:keepLines/>
              <w:overflowPunct w:val="0"/>
              <w:autoSpaceDE w:val="0"/>
              <w:autoSpaceDN w:val="0"/>
              <w:adjustRightInd w:val="0"/>
              <w:spacing w:after="0"/>
              <w:textAlignment w:val="baseline"/>
              <w:rPr>
                <w:ins w:id="34832" w:author="RedCap - BigCR editor" w:date="2022-08-29T05:43:00Z"/>
                <w:rFonts w:ascii="Arial" w:hAnsi="Arial"/>
                <w:noProof/>
                <w:sz w:val="18"/>
                <w:lang w:eastAsia="en-GB"/>
              </w:rPr>
            </w:pPr>
          </w:p>
        </w:tc>
        <w:tc>
          <w:tcPr>
            <w:tcW w:w="1404" w:type="pct"/>
            <w:gridSpan w:val="3"/>
            <w:shd w:val="clear" w:color="auto" w:fill="auto"/>
          </w:tcPr>
          <w:p w14:paraId="59D71427" w14:textId="77777777" w:rsidR="006A4513" w:rsidRPr="00DB707E" w:rsidRDefault="006A4513" w:rsidP="00AB35CF">
            <w:pPr>
              <w:keepNext/>
              <w:keepLines/>
              <w:overflowPunct w:val="0"/>
              <w:autoSpaceDE w:val="0"/>
              <w:autoSpaceDN w:val="0"/>
              <w:adjustRightInd w:val="0"/>
              <w:spacing w:after="0"/>
              <w:textAlignment w:val="baseline"/>
              <w:rPr>
                <w:ins w:id="34833" w:author="RedCap - BigCR editor" w:date="2022-08-29T05:43:00Z"/>
                <w:rFonts w:ascii="Arial" w:hAnsi="Arial"/>
                <w:noProof/>
                <w:sz w:val="18"/>
                <w:lang w:eastAsia="en-GB"/>
              </w:rPr>
            </w:pPr>
            <w:ins w:id="34834" w:author="RedCap - BigCR editor" w:date="2022-08-29T05:43:00Z">
              <w:r w:rsidRPr="00DB707E">
                <w:rPr>
                  <w:rFonts w:ascii="Arial" w:eastAsia="?? ??" w:hAnsi="Arial"/>
                  <w:sz w:val="18"/>
                  <w:lang w:eastAsia="en-GB"/>
                </w:rPr>
                <w:t>Ratio of hypothetical PDCCH RE energy to average SSS RE energy</w:t>
              </w:r>
            </w:ins>
          </w:p>
        </w:tc>
        <w:tc>
          <w:tcPr>
            <w:tcW w:w="482" w:type="pct"/>
            <w:shd w:val="clear" w:color="auto" w:fill="auto"/>
          </w:tcPr>
          <w:p w14:paraId="2B2D02AC" w14:textId="77777777" w:rsidR="006A4513" w:rsidRPr="00DB707E" w:rsidRDefault="006A4513" w:rsidP="00AB35CF">
            <w:pPr>
              <w:keepNext/>
              <w:keepLines/>
              <w:overflowPunct w:val="0"/>
              <w:autoSpaceDE w:val="0"/>
              <w:autoSpaceDN w:val="0"/>
              <w:adjustRightInd w:val="0"/>
              <w:spacing w:after="0"/>
              <w:jc w:val="center"/>
              <w:textAlignment w:val="baseline"/>
              <w:rPr>
                <w:ins w:id="34835" w:author="RedCap - BigCR editor" w:date="2022-08-29T05:43:00Z"/>
                <w:rFonts w:ascii="Arial" w:hAnsi="Arial"/>
                <w:noProof/>
                <w:sz w:val="18"/>
                <w:lang w:eastAsia="en-GB"/>
              </w:rPr>
            </w:pPr>
            <w:ins w:id="34836" w:author="RedCap - BigCR editor" w:date="2022-08-29T05:43:00Z">
              <w:r w:rsidRPr="00DB707E">
                <w:rPr>
                  <w:rFonts w:ascii="Arial" w:hAnsi="Arial"/>
                  <w:noProof/>
                  <w:sz w:val="18"/>
                  <w:lang w:eastAsia="en-GB"/>
                </w:rPr>
                <w:t>dB</w:t>
              </w:r>
            </w:ins>
          </w:p>
        </w:tc>
        <w:tc>
          <w:tcPr>
            <w:tcW w:w="1952" w:type="pct"/>
            <w:shd w:val="clear" w:color="auto" w:fill="auto"/>
          </w:tcPr>
          <w:p w14:paraId="78CC468A" w14:textId="77777777" w:rsidR="006A4513" w:rsidRPr="00DB707E" w:rsidRDefault="006A4513" w:rsidP="00AB35CF">
            <w:pPr>
              <w:keepNext/>
              <w:keepLines/>
              <w:overflowPunct w:val="0"/>
              <w:autoSpaceDE w:val="0"/>
              <w:autoSpaceDN w:val="0"/>
              <w:adjustRightInd w:val="0"/>
              <w:spacing w:after="0"/>
              <w:jc w:val="center"/>
              <w:textAlignment w:val="baseline"/>
              <w:rPr>
                <w:ins w:id="34837" w:author="RedCap - BigCR editor" w:date="2022-08-29T05:43:00Z"/>
                <w:rFonts w:ascii="Arial" w:hAnsi="Arial"/>
                <w:noProof/>
                <w:sz w:val="18"/>
                <w:lang w:eastAsia="en-GB"/>
              </w:rPr>
            </w:pPr>
            <w:ins w:id="34838" w:author="RedCap - BigCR editor" w:date="2022-08-29T05:43:00Z">
              <w:r w:rsidRPr="00DB707E">
                <w:rPr>
                  <w:rFonts w:ascii="Arial" w:hAnsi="Arial"/>
                  <w:noProof/>
                  <w:sz w:val="18"/>
                  <w:lang w:eastAsia="en-GB"/>
                </w:rPr>
                <w:t>4</w:t>
              </w:r>
            </w:ins>
          </w:p>
        </w:tc>
      </w:tr>
      <w:tr w:rsidR="006A4513" w:rsidRPr="00DB707E" w14:paraId="3225D050" w14:textId="77777777" w:rsidTr="00AB35CF">
        <w:trPr>
          <w:trHeight w:val="187"/>
          <w:jc w:val="center"/>
          <w:ins w:id="34839" w:author="RedCap - BigCR editor" w:date="2022-08-29T05:43:00Z"/>
        </w:trPr>
        <w:tc>
          <w:tcPr>
            <w:tcW w:w="1162" w:type="pct"/>
            <w:tcBorders>
              <w:top w:val="nil"/>
              <w:bottom w:val="nil"/>
            </w:tcBorders>
            <w:shd w:val="clear" w:color="auto" w:fill="auto"/>
          </w:tcPr>
          <w:p w14:paraId="57468C0E" w14:textId="77777777" w:rsidR="006A4513" w:rsidRPr="00DB707E" w:rsidRDefault="006A4513" w:rsidP="00AB35CF">
            <w:pPr>
              <w:keepNext/>
              <w:keepLines/>
              <w:overflowPunct w:val="0"/>
              <w:autoSpaceDE w:val="0"/>
              <w:autoSpaceDN w:val="0"/>
              <w:adjustRightInd w:val="0"/>
              <w:spacing w:after="0"/>
              <w:textAlignment w:val="baseline"/>
              <w:rPr>
                <w:ins w:id="34840" w:author="RedCap - BigCR editor" w:date="2022-08-29T05:43:00Z"/>
                <w:rFonts w:ascii="Arial" w:hAnsi="Arial"/>
                <w:noProof/>
                <w:sz w:val="18"/>
                <w:lang w:eastAsia="en-GB"/>
              </w:rPr>
            </w:pPr>
          </w:p>
        </w:tc>
        <w:tc>
          <w:tcPr>
            <w:tcW w:w="1404" w:type="pct"/>
            <w:gridSpan w:val="3"/>
            <w:shd w:val="clear" w:color="auto" w:fill="auto"/>
          </w:tcPr>
          <w:p w14:paraId="4877E16F" w14:textId="77777777" w:rsidR="006A4513" w:rsidRPr="00DB707E" w:rsidRDefault="006A4513" w:rsidP="00AB35CF">
            <w:pPr>
              <w:keepNext/>
              <w:keepLines/>
              <w:overflowPunct w:val="0"/>
              <w:autoSpaceDE w:val="0"/>
              <w:autoSpaceDN w:val="0"/>
              <w:adjustRightInd w:val="0"/>
              <w:spacing w:after="0"/>
              <w:textAlignment w:val="baseline"/>
              <w:rPr>
                <w:ins w:id="34841" w:author="RedCap - BigCR editor" w:date="2022-08-29T05:43:00Z"/>
                <w:rFonts w:ascii="Arial" w:hAnsi="Arial"/>
                <w:noProof/>
                <w:sz w:val="18"/>
                <w:lang w:eastAsia="en-GB"/>
              </w:rPr>
            </w:pPr>
            <w:ins w:id="34842" w:author="RedCap - BigCR editor" w:date="2022-08-29T05:43:00Z">
              <w:r w:rsidRPr="00DB707E">
                <w:rPr>
                  <w:rFonts w:ascii="Arial" w:eastAsia="?? ??" w:hAnsi="Arial"/>
                  <w:sz w:val="18"/>
                  <w:lang w:eastAsia="en-GB"/>
                </w:rPr>
                <w:t>Ratio of hypothetical PDCCH DMRS energy to average SSS RE energy</w:t>
              </w:r>
            </w:ins>
          </w:p>
        </w:tc>
        <w:tc>
          <w:tcPr>
            <w:tcW w:w="482" w:type="pct"/>
            <w:shd w:val="clear" w:color="auto" w:fill="auto"/>
          </w:tcPr>
          <w:p w14:paraId="3A102BD4" w14:textId="77777777" w:rsidR="006A4513" w:rsidRPr="00DB707E" w:rsidRDefault="006A4513" w:rsidP="00AB35CF">
            <w:pPr>
              <w:keepNext/>
              <w:keepLines/>
              <w:overflowPunct w:val="0"/>
              <w:autoSpaceDE w:val="0"/>
              <w:autoSpaceDN w:val="0"/>
              <w:adjustRightInd w:val="0"/>
              <w:spacing w:after="0"/>
              <w:jc w:val="center"/>
              <w:textAlignment w:val="baseline"/>
              <w:rPr>
                <w:ins w:id="34843" w:author="RedCap - BigCR editor" w:date="2022-08-29T05:43:00Z"/>
                <w:rFonts w:ascii="Arial" w:hAnsi="Arial"/>
                <w:noProof/>
                <w:sz w:val="18"/>
                <w:lang w:eastAsia="en-GB"/>
              </w:rPr>
            </w:pPr>
            <w:ins w:id="34844" w:author="RedCap - BigCR editor" w:date="2022-08-29T05:43:00Z">
              <w:r w:rsidRPr="00DB707E">
                <w:rPr>
                  <w:rFonts w:ascii="Arial" w:hAnsi="Arial"/>
                  <w:noProof/>
                  <w:sz w:val="18"/>
                  <w:lang w:eastAsia="en-GB"/>
                </w:rPr>
                <w:t>dB</w:t>
              </w:r>
            </w:ins>
          </w:p>
        </w:tc>
        <w:tc>
          <w:tcPr>
            <w:tcW w:w="1952" w:type="pct"/>
            <w:shd w:val="clear" w:color="auto" w:fill="auto"/>
          </w:tcPr>
          <w:p w14:paraId="196E28F4" w14:textId="77777777" w:rsidR="006A4513" w:rsidRPr="00DB707E" w:rsidRDefault="006A4513" w:rsidP="00AB35CF">
            <w:pPr>
              <w:keepNext/>
              <w:keepLines/>
              <w:overflowPunct w:val="0"/>
              <w:autoSpaceDE w:val="0"/>
              <w:autoSpaceDN w:val="0"/>
              <w:adjustRightInd w:val="0"/>
              <w:spacing w:after="0"/>
              <w:jc w:val="center"/>
              <w:textAlignment w:val="baseline"/>
              <w:rPr>
                <w:ins w:id="34845" w:author="RedCap - BigCR editor" w:date="2022-08-29T05:43:00Z"/>
                <w:rFonts w:ascii="Arial" w:hAnsi="Arial"/>
                <w:noProof/>
                <w:sz w:val="18"/>
                <w:lang w:eastAsia="en-GB"/>
              </w:rPr>
            </w:pPr>
            <w:ins w:id="34846" w:author="RedCap - BigCR editor" w:date="2022-08-29T05:43:00Z">
              <w:r w:rsidRPr="00DB707E">
                <w:rPr>
                  <w:rFonts w:ascii="Arial" w:hAnsi="Arial"/>
                  <w:noProof/>
                  <w:sz w:val="18"/>
                  <w:lang w:eastAsia="en-GB"/>
                </w:rPr>
                <w:t>4</w:t>
              </w:r>
            </w:ins>
          </w:p>
        </w:tc>
      </w:tr>
      <w:tr w:rsidR="006A4513" w:rsidRPr="00DB707E" w14:paraId="2B49016E" w14:textId="77777777" w:rsidTr="00AB35CF">
        <w:trPr>
          <w:trHeight w:val="187"/>
          <w:jc w:val="center"/>
          <w:ins w:id="34847" w:author="RedCap - BigCR editor" w:date="2022-08-29T05:43:00Z"/>
        </w:trPr>
        <w:tc>
          <w:tcPr>
            <w:tcW w:w="1162" w:type="pct"/>
            <w:tcBorders>
              <w:top w:val="nil"/>
              <w:bottom w:val="nil"/>
            </w:tcBorders>
            <w:shd w:val="clear" w:color="auto" w:fill="auto"/>
          </w:tcPr>
          <w:p w14:paraId="6FB56553" w14:textId="77777777" w:rsidR="006A4513" w:rsidRPr="00DB707E" w:rsidRDefault="006A4513" w:rsidP="00AB35CF">
            <w:pPr>
              <w:keepNext/>
              <w:keepLines/>
              <w:overflowPunct w:val="0"/>
              <w:autoSpaceDE w:val="0"/>
              <w:autoSpaceDN w:val="0"/>
              <w:adjustRightInd w:val="0"/>
              <w:spacing w:after="0"/>
              <w:textAlignment w:val="baseline"/>
              <w:rPr>
                <w:ins w:id="34848" w:author="RedCap - BigCR editor" w:date="2022-08-29T05:43:00Z"/>
                <w:rFonts w:ascii="Arial" w:hAnsi="Arial"/>
                <w:noProof/>
                <w:sz w:val="18"/>
                <w:lang w:eastAsia="en-GB"/>
              </w:rPr>
            </w:pPr>
          </w:p>
        </w:tc>
        <w:tc>
          <w:tcPr>
            <w:tcW w:w="1404" w:type="pct"/>
            <w:gridSpan w:val="3"/>
            <w:shd w:val="clear" w:color="auto" w:fill="auto"/>
          </w:tcPr>
          <w:p w14:paraId="1CFD204F" w14:textId="77777777" w:rsidR="006A4513" w:rsidRPr="00DB707E" w:rsidRDefault="006A4513" w:rsidP="00AB35CF">
            <w:pPr>
              <w:keepNext/>
              <w:keepLines/>
              <w:overflowPunct w:val="0"/>
              <w:autoSpaceDE w:val="0"/>
              <w:autoSpaceDN w:val="0"/>
              <w:adjustRightInd w:val="0"/>
              <w:spacing w:after="0"/>
              <w:textAlignment w:val="baseline"/>
              <w:rPr>
                <w:ins w:id="34849" w:author="RedCap - BigCR editor" w:date="2022-08-29T05:43:00Z"/>
                <w:rFonts w:ascii="Arial" w:eastAsia="?? ??" w:hAnsi="Arial"/>
                <w:sz w:val="18"/>
                <w:lang w:eastAsia="en-GB"/>
              </w:rPr>
            </w:pPr>
            <w:ins w:id="34850" w:author="RedCap - BigCR editor" w:date="2022-08-29T05:43:00Z">
              <w:r w:rsidRPr="00DB707E">
                <w:rPr>
                  <w:rFonts w:ascii="Arial" w:eastAsia="?? ??" w:hAnsi="Arial"/>
                  <w:sz w:val="18"/>
                  <w:lang w:eastAsia="en-GB"/>
                </w:rPr>
                <w:t>DMRS precoder granularity</w:t>
              </w:r>
            </w:ins>
          </w:p>
        </w:tc>
        <w:tc>
          <w:tcPr>
            <w:tcW w:w="482" w:type="pct"/>
            <w:shd w:val="clear" w:color="auto" w:fill="auto"/>
          </w:tcPr>
          <w:p w14:paraId="35CD339E" w14:textId="77777777" w:rsidR="006A4513" w:rsidRPr="00DB707E" w:rsidRDefault="006A4513" w:rsidP="00AB35CF">
            <w:pPr>
              <w:keepNext/>
              <w:keepLines/>
              <w:overflowPunct w:val="0"/>
              <w:autoSpaceDE w:val="0"/>
              <w:autoSpaceDN w:val="0"/>
              <w:adjustRightInd w:val="0"/>
              <w:spacing w:after="0"/>
              <w:jc w:val="center"/>
              <w:textAlignment w:val="baseline"/>
              <w:rPr>
                <w:ins w:id="34851" w:author="RedCap - BigCR editor" w:date="2022-08-29T05:43:00Z"/>
                <w:rFonts w:ascii="Arial" w:eastAsia="?? ??" w:hAnsi="Arial"/>
                <w:sz w:val="18"/>
                <w:lang w:eastAsia="en-GB"/>
              </w:rPr>
            </w:pPr>
          </w:p>
        </w:tc>
        <w:tc>
          <w:tcPr>
            <w:tcW w:w="1952" w:type="pct"/>
            <w:shd w:val="clear" w:color="auto" w:fill="auto"/>
          </w:tcPr>
          <w:p w14:paraId="1C4201BA" w14:textId="77777777" w:rsidR="006A4513" w:rsidRPr="00DB707E" w:rsidRDefault="006A4513" w:rsidP="00AB35CF">
            <w:pPr>
              <w:keepNext/>
              <w:keepLines/>
              <w:overflowPunct w:val="0"/>
              <w:autoSpaceDE w:val="0"/>
              <w:autoSpaceDN w:val="0"/>
              <w:adjustRightInd w:val="0"/>
              <w:spacing w:after="0"/>
              <w:jc w:val="center"/>
              <w:textAlignment w:val="baseline"/>
              <w:rPr>
                <w:ins w:id="34852" w:author="RedCap - BigCR editor" w:date="2022-08-29T05:43:00Z"/>
                <w:rFonts w:ascii="Arial" w:hAnsi="Arial"/>
                <w:noProof/>
                <w:sz w:val="18"/>
                <w:lang w:eastAsia="en-GB"/>
              </w:rPr>
            </w:pPr>
            <w:ins w:id="34853" w:author="RedCap - BigCR editor" w:date="2022-08-29T05:43:00Z">
              <w:r w:rsidRPr="00DB707E">
                <w:rPr>
                  <w:rFonts w:ascii="Arial" w:eastAsia="?? ??" w:hAnsi="Arial"/>
                  <w:sz w:val="18"/>
                  <w:lang w:eastAsia="en-GB"/>
                </w:rPr>
                <w:t>REG bundle size</w:t>
              </w:r>
            </w:ins>
          </w:p>
        </w:tc>
      </w:tr>
      <w:tr w:rsidR="006A4513" w:rsidRPr="00DB707E" w14:paraId="50FFA268" w14:textId="77777777" w:rsidTr="00AB35CF">
        <w:trPr>
          <w:trHeight w:val="187"/>
          <w:jc w:val="center"/>
          <w:ins w:id="34854" w:author="RedCap - BigCR editor" w:date="2022-08-29T05:43:00Z"/>
        </w:trPr>
        <w:tc>
          <w:tcPr>
            <w:tcW w:w="1162" w:type="pct"/>
            <w:tcBorders>
              <w:top w:val="nil"/>
            </w:tcBorders>
            <w:shd w:val="clear" w:color="auto" w:fill="auto"/>
          </w:tcPr>
          <w:p w14:paraId="2AC8B007" w14:textId="77777777" w:rsidR="006A4513" w:rsidRPr="00DB707E" w:rsidRDefault="006A4513" w:rsidP="00AB35CF">
            <w:pPr>
              <w:keepNext/>
              <w:keepLines/>
              <w:overflowPunct w:val="0"/>
              <w:autoSpaceDE w:val="0"/>
              <w:autoSpaceDN w:val="0"/>
              <w:adjustRightInd w:val="0"/>
              <w:spacing w:after="0"/>
              <w:textAlignment w:val="baseline"/>
              <w:rPr>
                <w:ins w:id="34855" w:author="RedCap - BigCR editor" w:date="2022-08-29T05:43:00Z"/>
                <w:rFonts w:ascii="Arial" w:hAnsi="Arial"/>
                <w:noProof/>
                <w:sz w:val="18"/>
                <w:lang w:eastAsia="en-GB"/>
              </w:rPr>
            </w:pPr>
          </w:p>
        </w:tc>
        <w:tc>
          <w:tcPr>
            <w:tcW w:w="1404" w:type="pct"/>
            <w:gridSpan w:val="3"/>
            <w:shd w:val="clear" w:color="auto" w:fill="auto"/>
          </w:tcPr>
          <w:p w14:paraId="7015D8ED" w14:textId="77777777" w:rsidR="006A4513" w:rsidRPr="00DB707E" w:rsidRDefault="006A4513" w:rsidP="00AB35CF">
            <w:pPr>
              <w:keepNext/>
              <w:keepLines/>
              <w:overflowPunct w:val="0"/>
              <w:autoSpaceDE w:val="0"/>
              <w:autoSpaceDN w:val="0"/>
              <w:adjustRightInd w:val="0"/>
              <w:spacing w:after="0"/>
              <w:textAlignment w:val="baseline"/>
              <w:rPr>
                <w:ins w:id="34856" w:author="RedCap - BigCR editor" w:date="2022-08-29T05:43:00Z"/>
                <w:rFonts w:ascii="Arial" w:eastAsia="?? ??" w:hAnsi="Arial"/>
                <w:sz w:val="18"/>
                <w:lang w:eastAsia="en-GB"/>
              </w:rPr>
            </w:pPr>
            <w:ins w:id="34857" w:author="RedCap - BigCR editor" w:date="2022-08-29T05:43:00Z">
              <w:r w:rsidRPr="00DB707E">
                <w:rPr>
                  <w:rFonts w:ascii="Arial" w:eastAsia="?? ??" w:hAnsi="Arial"/>
                  <w:sz w:val="18"/>
                  <w:lang w:eastAsia="en-GB"/>
                </w:rPr>
                <w:t>REG bundle size</w:t>
              </w:r>
            </w:ins>
          </w:p>
        </w:tc>
        <w:tc>
          <w:tcPr>
            <w:tcW w:w="482" w:type="pct"/>
            <w:shd w:val="clear" w:color="auto" w:fill="auto"/>
          </w:tcPr>
          <w:p w14:paraId="112FFAE1" w14:textId="77777777" w:rsidR="006A4513" w:rsidRPr="00DB707E" w:rsidRDefault="006A4513" w:rsidP="00AB35CF">
            <w:pPr>
              <w:keepNext/>
              <w:keepLines/>
              <w:overflowPunct w:val="0"/>
              <w:autoSpaceDE w:val="0"/>
              <w:autoSpaceDN w:val="0"/>
              <w:adjustRightInd w:val="0"/>
              <w:spacing w:after="0"/>
              <w:jc w:val="center"/>
              <w:textAlignment w:val="baseline"/>
              <w:rPr>
                <w:ins w:id="34858" w:author="RedCap - BigCR editor" w:date="2022-08-29T05:43:00Z"/>
                <w:rFonts w:ascii="Arial" w:eastAsia="?? ??" w:hAnsi="Arial"/>
                <w:sz w:val="18"/>
                <w:lang w:eastAsia="en-GB"/>
              </w:rPr>
            </w:pPr>
          </w:p>
        </w:tc>
        <w:tc>
          <w:tcPr>
            <w:tcW w:w="1952" w:type="pct"/>
            <w:shd w:val="clear" w:color="auto" w:fill="auto"/>
          </w:tcPr>
          <w:p w14:paraId="78B84A19" w14:textId="77777777" w:rsidR="006A4513" w:rsidRPr="00DB707E" w:rsidRDefault="006A4513" w:rsidP="00AB35CF">
            <w:pPr>
              <w:keepNext/>
              <w:keepLines/>
              <w:overflowPunct w:val="0"/>
              <w:autoSpaceDE w:val="0"/>
              <w:autoSpaceDN w:val="0"/>
              <w:adjustRightInd w:val="0"/>
              <w:spacing w:after="0"/>
              <w:jc w:val="center"/>
              <w:textAlignment w:val="baseline"/>
              <w:rPr>
                <w:ins w:id="34859" w:author="RedCap - BigCR editor" w:date="2022-08-29T05:43:00Z"/>
                <w:rFonts w:ascii="Arial" w:hAnsi="Arial"/>
                <w:noProof/>
                <w:sz w:val="18"/>
                <w:lang w:eastAsia="en-GB"/>
              </w:rPr>
            </w:pPr>
            <w:ins w:id="34860" w:author="RedCap - BigCR editor" w:date="2022-08-29T05:43:00Z">
              <w:r w:rsidRPr="00DB707E">
                <w:rPr>
                  <w:rFonts w:ascii="Arial" w:hAnsi="Arial"/>
                  <w:noProof/>
                  <w:sz w:val="18"/>
                  <w:lang w:eastAsia="en-GB"/>
                </w:rPr>
                <w:t>6</w:t>
              </w:r>
            </w:ins>
          </w:p>
        </w:tc>
      </w:tr>
      <w:tr w:rsidR="006A4513" w:rsidRPr="00DB707E" w14:paraId="2A9658FB" w14:textId="77777777" w:rsidTr="00AB35CF">
        <w:trPr>
          <w:trHeight w:val="187"/>
          <w:jc w:val="center"/>
          <w:ins w:id="34861" w:author="RedCap - BigCR editor" w:date="2022-08-29T05:43:00Z"/>
        </w:trPr>
        <w:tc>
          <w:tcPr>
            <w:tcW w:w="2566" w:type="pct"/>
            <w:gridSpan w:val="4"/>
            <w:shd w:val="clear" w:color="auto" w:fill="auto"/>
          </w:tcPr>
          <w:p w14:paraId="7A065D66" w14:textId="77777777" w:rsidR="006A4513" w:rsidRPr="00DB707E" w:rsidRDefault="006A4513" w:rsidP="00AB35CF">
            <w:pPr>
              <w:keepNext/>
              <w:keepLines/>
              <w:overflowPunct w:val="0"/>
              <w:autoSpaceDE w:val="0"/>
              <w:autoSpaceDN w:val="0"/>
              <w:adjustRightInd w:val="0"/>
              <w:spacing w:after="0"/>
              <w:textAlignment w:val="baseline"/>
              <w:rPr>
                <w:ins w:id="34862" w:author="RedCap - BigCR editor" w:date="2022-08-29T05:43:00Z"/>
                <w:rFonts w:ascii="Arial" w:hAnsi="Arial"/>
                <w:bCs/>
                <w:sz w:val="18"/>
                <w:lang w:eastAsia="en-GB"/>
              </w:rPr>
            </w:pPr>
            <w:ins w:id="34863" w:author="RedCap - BigCR editor" w:date="2022-08-29T05:43:00Z">
              <w:r w:rsidRPr="00DB707E">
                <w:rPr>
                  <w:rFonts w:ascii="Arial" w:hAnsi="Arial"/>
                  <w:bCs/>
                  <w:sz w:val="18"/>
                  <w:lang w:eastAsia="en-GB"/>
                </w:rPr>
                <w:lastRenderedPageBreak/>
                <w:t xml:space="preserve">DRX </w:t>
              </w:r>
              <w:r w:rsidRPr="00DB707E">
                <w:rPr>
                  <w:rFonts w:ascii="Arial" w:hAnsi="Arial"/>
                  <w:sz w:val="18"/>
                  <w:lang w:eastAsia="en-GB"/>
                </w:rPr>
                <w:t>Configuration</w:t>
              </w:r>
              <w:r w:rsidRPr="00DB707E">
                <w:rPr>
                  <w:rFonts w:ascii="Arial" w:hAnsi="Arial"/>
                  <w:bCs/>
                  <w:sz w:val="18"/>
                  <w:lang w:eastAsia="en-GB"/>
                </w:rPr>
                <w:t xml:space="preserve"> </w:t>
              </w:r>
            </w:ins>
          </w:p>
        </w:tc>
        <w:tc>
          <w:tcPr>
            <w:tcW w:w="482" w:type="pct"/>
            <w:shd w:val="clear" w:color="auto" w:fill="auto"/>
          </w:tcPr>
          <w:p w14:paraId="613A084A" w14:textId="77777777" w:rsidR="006A4513" w:rsidRPr="00DB707E" w:rsidRDefault="006A4513" w:rsidP="00AB35CF">
            <w:pPr>
              <w:keepNext/>
              <w:keepLines/>
              <w:overflowPunct w:val="0"/>
              <w:autoSpaceDE w:val="0"/>
              <w:autoSpaceDN w:val="0"/>
              <w:adjustRightInd w:val="0"/>
              <w:spacing w:after="0"/>
              <w:jc w:val="center"/>
              <w:textAlignment w:val="baseline"/>
              <w:rPr>
                <w:ins w:id="34864" w:author="RedCap - BigCR editor" w:date="2022-08-29T05:43:00Z"/>
                <w:rFonts w:ascii="Arial" w:hAnsi="Arial"/>
                <w:bCs/>
                <w:sz w:val="18"/>
                <w:lang w:eastAsia="en-GB"/>
              </w:rPr>
            </w:pPr>
          </w:p>
        </w:tc>
        <w:tc>
          <w:tcPr>
            <w:tcW w:w="1952" w:type="pct"/>
            <w:shd w:val="clear" w:color="auto" w:fill="auto"/>
          </w:tcPr>
          <w:p w14:paraId="0A5CF101" w14:textId="77777777" w:rsidR="006A4513" w:rsidRPr="00DB707E" w:rsidRDefault="006A4513" w:rsidP="00AB35CF">
            <w:pPr>
              <w:keepNext/>
              <w:keepLines/>
              <w:overflowPunct w:val="0"/>
              <w:autoSpaceDE w:val="0"/>
              <w:autoSpaceDN w:val="0"/>
              <w:adjustRightInd w:val="0"/>
              <w:spacing w:after="0"/>
              <w:jc w:val="center"/>
              <w:textAlignment w:val="baseline"/>
              <w:rPr>
                <w:ins w:id="34865" w:author="RedCap - BigCR editor" w:date="2022-08-29T05:43:00Z"/>
                <w:rFonts w:ascii="Arial" w:hAnsi="Arial"/>
                <w:iCs/>
                <w:sz w:val="18"/>
                <w:lang w:eastAsia="en-GB"/>
              </w:rPr>
            </w:pPr>
            <w:ins w:id="34866" w:author="RedCap - BigCR editor" w:date="2022-08-29T05:43:00Z">
              <w:r w:rsidRPr="00DB707E">
                <w:rPr>
                  <w:rFonts w:ascii="Arial" w:hAnsi="Arial"/>
                  <w:iCs/>
                  <w:sz w:val="18"/>
                  <w:lang w:eastAsia="en-GB"/>
                </w:rPr>
                <w:t>DRX.3</w:t>
              </w:r>
            </w:ins>
          </w:p>
        </w:tc>
      </w:tr>
      <w:tr w:rsidR="006A4513" w:rsidRPr="00DB707E" w14:paraId="0CA321F7" w14:textId="77777777" w:rsidTr="00AB35CF">
        <w:trPr>
          <w:trHeight w:val="187"/>
          <w:jc w:val="center"/>
          <w:ins w:id="34867" w:author="RedCap - BigCR editor" w:date="2022-08-29T05:43:00Z"/>
        </w:trPr>
        <w:tc>
          <w:tcPr>
            <w:tcW w:w="2566" w:type="pct"/>
            <w:gridSpan w:val="4"/>
            <w:shd w:val="clear" w:color="auto" w:fill="auto"/>
          </w:tcPr>
          <w:p w14:paraId="64E04FB3" w14:textId="77777777" w:rsidR="006A4513" w:rsidRPr="00DB707E" w:rsidRDefault="006A4513" w:rsidP="00AB35CF">
            <w:pPr>
              <w:keepNext/>
              <w:keepLines/>
              <w:overflowPunct w:val="0"/>
              <w:autoSpaceDE w:val="0"/>
              <w:autoSpaceDN w:val="0"/>
              <w:adjustRightInd w:val="0"/>
              <w:spacing w:after="0"/>
              <w:textAlignment w:val="baseline"/>
              <w:rPr>
                <w:ins w:id="34868" w:author="RedCap - BigCR editor" w:date="2022-08-29T05:43:00Z"/>
                <w:rFonts w:ascii="Arial" w:hAnsi="Arial"/>
                <w:noProof/>
                <w:sz w:val="18"/>
                <w:lang w:eastAsia="en-GB"/>
              </w:rPr>
            </w:pPr>
            <w:ins w:id="34869" w:author="RedCap - BigCR editor" w:date="2022-08-29T05:43:00Z">
              <w:r w:rsidRPr="00DB707E">
                <w:rPr>
                  <w:rFonts w:ascii="Arial" w:hAnsi="Arial"/>
                  <w:noProof/>
                  <w:sz w:val="18"/>
                  <w:lang w:eastAsia="en-GB"/>
                </w:rPr>
                <w:t xml:space="preserve">Gap pattern ID </w:t>
              </w:r>
            </w:ins>
          </w:p>
        </w:tc>
        <w:tc>
          <w:tcPr>
            <w:tcW w:w="482" w:type="pct"/>
            <w:shd w:val="clear" w:color="auto" w:fill="auto"/>
          </w:tcPr>
          <w:p w14:paraId="0C5E80EA" w14:textId="77777777" w:rsidR="006A4513" w:rsidRPr="00DB707E" w:rsidRDefault="006A4513" w:rsidP="00AB35CF">
            <w:pPr>
              <w:keepNext/>
              <w:keepLines/>
              <w:overflowPunct w:val="0"/>
              <w:autoSpaceDE w:val="0"/>
              <w:autoSpaceDN w:val="0"/>
              <w:adjustRightInd w:val="0"/>
              <w:spacing w:after="0"/>
              <w:jc w:val="center"/>
              <w:textAlignment w:val="baseline"/>
              <w:rPr>
                <w:ins w:id="34870" w:author="RedCap - BigCR editor" w:date="2022-08-29T05:43:00Z"/>
                <w:rFonts w:ascii="Arial" w:hAnsi="Arial"/>
                <w:noProof/>
                <w:sz w:val="18"/>
                <w:lang w:eastAsia="en-GB"/>
              </w:rPr>
            </w:pPr>
          </w:p>
        </w:tc>
        <w:tc>
          <w:tcPr>
            <w:tcW w:w="1952" w:type="pct"/>
            <w:shd w:val="clear" w:color="auto" w:fill="auto"/>
          </w:tcPr>
          <w:p w14:paraId="2084404A" w14:textId="77777777" w:rsidR="006A4513" w:rsidRPr="00DB707E" w:rsidRDefault="006A4513" w:rsidP="00AB35CF">
            <w:pPr>
              <w:keepNext/>
              <w:keepLines/>
              <w:overflowPunct w:val="0"/>
              <w:autoSpaceDE w:val="0"/>
              <w:autoSpaceDN w:val="0"/>
              <w:adjustRightInd w:val="0"/>
              <w:spacing w:after="0"/>
              <w:jc w:val="center"/>
              <w:textAlignment w:val="baseline"/>
              <w:rPr>
                <w:ins w:id="34871" w:author="RedCap - BigCR editor" w:date="2022-08-29T05:43:00Z"/>
                <w:rFonts w:ascii="Arial" w:hAnsi="Arial"/>
                <w:iCs/>
                <w:sz w:val="18"/>
                <w:lang w:eastAsia="en-GB"/>
              </w:rPr>
            </w:pPr>
            <w:ins w:id="34872" w:author="RedCap - BigCR editor" w:date="2022-08-29T05:43:00Z">
              <w:r w:rsidRPr="00DB707E">
                <w:rPr>
                  <w:rFonts w:ascii="Arial" w:hAnsi="Arial"/>
                  <w:iCs/>
                  <w:sz w:val="18"/>
                  <w:lang w:eastAsia="en-GB"/>
                </w:rPr>
                <w:t>N.A.</w:t>
              </w:r>
            </w:ins>
          </w:p>
        </w:tc>
      </w:tr>
      <w:tr w:rsidR="006A4513" w:rsidRPr="00DB707E" w14:paraId="4C03C90A" w14:textId="77777777" w:rsidTr="00AB35CF">
        <w:trPr>
          <w:trHeight w:val="187"/>
          <w:jc w:val="center"/>
          <w:ins w:id="34873" w:author="RedCap - BigCR editor" w:date="2022-08-29T05:43:00Z"/>
        </w:trPr>
        <w:tc>
          <w:tcPr>
            <w:tcW w:w="2566" w:type="pct"/>
            <w:gridSpan w:val="4"/>
            <w:shd w:val="clear" w:color="auto" w:fill="auto"/>
          </w:tcPr>
          <w:p w14:paraId="695AB45B" w14:textId="77777777" w:rsidR="006A4513" w:rsidRPr="00DB707E" w:rsidRDefault="006A4513" w:rsidP="00AB35CF">
            <w:pPr>
              <w:keepNext/>
              <w:keepLines/>
              <w:overflowPunct w:val="0"/>
              <w:autoSpaceDE w:val="0"/>
              <w:autoSpaceDN w:val="0"/>
              <w:adjustRightInd w:val="0"/>
              <w:spacing w:after="0"/>
              <w:textAlignment w:val="baseline"/>
              <w:rPr>
                <w:ins w:id="34874" w:author="RedCap - BigCR editor" w:date="2022-08-29T05:43:00Z"/>
                <w:rFonts w:ascii="Arial" w:hAnsi="Arial"/>
                <w:noProof/>
                <w:sz w:val="18"/>
                <w:lang w:eastAsia="en-GB"/>
              </w:rPr>
            </w:pPr>
            <w:ins w:id="34875" w:author="RedCap - BigCR editor" w:date="2022-08-29T05:43:00Z">
              <w:r w:rsidRPr="00DB707E">
                <w:rPr>
                  <w:rFonts w:ascii="Arial" w:hAnsi="Arial"/>
                  <w:noProof/>
                  <w:sz w:val="18"/>
                  <w:lang w:eastAsia="en-GB"/>
                </w:rPr>
                <w:t>Layer 3 filtering</w:t>
              </w:r>
            </w:ins>
          </w:p>
        </w:tc>
        <w:tc>
          <w:tcPr>
            <w:tcW w:w="482" w:type="pct"/>
            <w:shd w:val="clear" w:color="auto" w:fill="auto"/>
          </w:tcPr>
          <w:p w14:paraId="57C5E6AA" w14:textId="77777777" w:rsidR="006A4513" w:rsidRPr="00DB707E" w:rsidRDefault="006A4513" w:rsidP="00AB35CF">
            <w:pPr>
              <w:keepNext/>
              <w:keepLines/>
              <w:overflowPunct w:val="0"/>
              <w:autoSpaceDE w:val="0"/>
              <w:autoSpaceDN w:val="0"/>
              <w:adjustRightInd w:val="0"/>
              <w:spacing w:after="0"/>
              <w:jc w:val="center"/>
              <w:textAlignment w:val="baseline"/>
              <w:rPr>
                <w:ins w:id="34876" w:author="RedCap - BigCR editor" w:date="2022-08-29T05:43:00Z"/>
                <w:rFonts w:ascii="Arial" w:hAnsi="Arial"/>
                <w:noProof/>
                <w:sz w:val="18"/>
                <w:lang w:eastAsia="en-GB"/>
              </w:rPr>
            </w:pPr>
          </w:p>
        </w:tc>
        <w:tc>
          <w:tcPr>
            <w:tcW w:w="1952" w:type="pct"/>
            <w:shd w:val="clear" w:color="auto" w:fill="auto"/>
          </w:tcPr>
          <w:p w14:paraId="5E2EFF44" w14:textId="77777777" w:rsidR="006A4513" w:rsidRPr="00DB707E" w:rsidRDefault="006A4513" w:rsidP="00AB35CF">
            <w:pPr>
              <w:keepNext/>
              <w:keepLines/>
              <w:overflowPunct w:val="0"/>
              <w:autoSpaceDE w:val="0"/>
              <w:autoSpaceDN w:val="0"/>
              <w:adjustRightInd w:val="0"/>
              <w:spacing w:after="0"/>
              <w:jc w:val="center"/>
              <w:textAlignment w:val="baseline"/>
              <w:rPr>
                <w:ins w:id="34877" w:author="RedCap - BigCR editor" w:date="2022-08-29T05:43:00Z"/>
                <w:rFonts w:ascii="Arial" w:hAnsi="Arial"/>
                <w:noProof/>
                <w:sz w:val="18"/>
                <w:lang w:eastAsia="en-GB"/>
              </w:rPr>
            </w:pPr>
            <w:ins w:id="34878" w:author="RedCap - BigCR editor" w:date="2022-08-29T05:43:00Z">
              <w:r w:rsidRPr="00DB707E">
                <w:rPr>
                  <w:rFonts w:ascii="Arial" w:hAnsi="Arial"/>
                  <w:i/>
                  <w:iCs/>
                  <w:sz w:val="18"/>
                  <w:lang w:eastAsia="en-GB"/>
                </w:rPr>
                <w:t>Enabled</w:t>
              </w:r>
            </w:ins>
          </w:p>
        </w:tc>
      </w:tr>
      <w:tr w:rsidR="006A4513" w:rsidRPr="00DB707E" w14:paraId="299CAA9A" w14:textId="77777777" w:rsidTr="00AB35CF">
        <w:trPr>
          <w:trHeight w:val="187"/>
          <w:jc w:val="center"/>
          <w:ins w:id="34879" w:author="RedCap - BigCR editor" w:date="2022-08-29T05:43:00Z"/>
        </w:trPr>
        <w:tc>
          <w:tcPr>
            <w:tcW w:w="2566" w:type="pct"/>
            <w:gridSpan w:val="4"/>
            <w:shd w:val="clear" w:color="auto" w:fill="auto"/>
          </w:tcPr>
          <w:p w14:paraId="48446FB5" w14:textId="77777777" w:rsidR="006A4513" w:rsidRPr="00DB707E" w:rsidRDefault="006A4513" w:rsidP="00AB35CF">
            <w:pPr>
              <w:keepNext/>
              <w:keepLines/>
              <w:overflowPunct w:val="0"/>
              <w:autoSpaceDE w:val="0"/>
              <w:autoSpaceDN w:val="0"/>
              <w:adjustRightInd w:val="0"/>
              <w:spacing w:after="0"/>
              <w:textAlignment w:val="baseline"/>
              <w:rPr>
                <w:ins w:id="34880" w:author="RedCap - BigCR editor" w:date="2022-08-29T05:43:00Z"/>
                <w:rFonts w:ascii="Arial" w:hAnsi="Arial"/>
                <w:noProof/>
                <w:sz w:val="18"/>
                <w:lang w:eastAsia="en-GB"/>
              </w:rPr>
            </w:pPr>
            <w:ins w:id="34881" w:author="RedCap - BigCR editor" w:date="2022-08-29T05:43:00Z">
              <w:r w:rsidRPr="00DB707E">
                <w:rPr>
                  <w:rFonts w:ascii="Arial" w:hAnsi="Arial"/>
                  <w:noProof/>
                  <w:sz w:val="18"/>
                  <w:lang w:eastAsia="en-GB"/>
                </w:rPr>
                <w:t>T310 timer</w:t>
              </w:r>
            </w:ins>
          </w:p>
        </w:tc>
        <w:tc>
          <w:tcPr>
            <w:tcW w:w="482" w:type="pct"/>
            <w:shd w:val="clear" w:color="auto" w:fill="auto"/>
          </w:tcPr>
          <w:p w14:paraId="047E3BE3" w14:textId="77777777" w:rsidR="006A4513" w:rsidRPr="00DB707E" w:rsidRDefault="006A4513" w:rsidP="00AB35CF">
            <w:pPr>
              <w:keepNext/>
              <w:keepLines/>
              <w:overflowPunct w:val="0"/>
              <w:autoSpaceDE w:val="0"/>
              <w:autoSpaceDN w:val="0"/>
              <w:adjustRightInd w:val="0"/>
              <w:spacing w:after="0"/>
              <w:jc w:val="center"/>
              <w:textAlignment w:val="baseline"/>
              <w:rPr>
                <w:ins w:id="34882" w:author="RedCap - BigCR editor" w:date="2022-08-29T05:43:00Z"/>
                <w:rFonts w:ascii="Arial" w:hAnsi="Arial"/>
                <w:iCs/>
                <w:sz w:val="18"/>
                <w:lang w:eastAsia="en-GB"/>
              </w:rPr>
            </w:pPr>
            <w:proofErr w:type="spellStart"/>
            <w:ins w:id="34883" w:author="RedCap - BigCR editor" w:date="2022-08-29T05:43:00Z">
              <w:r w:rsidRPr="00DB707E">
                <w:rPr>
                  <w:rFonts w:ascii="Arial" w:hAnsi="Arial"/>
                  <w:iCs/>
                  <w:sz w:val="18"/>
                  <w:lang w:eastAsia="en-GB"/>
                </w:rPr>
                <w:t>ms</w:t>
              </w:r>
              <w:proofErr w:type="spellEnd"/>
            </w:ins>
          </w:p>
        </w:tc>
        <w:tc>
          <w:tcPr>
            <w:tcW w:w="1952" w:type="pct"/>
            <w:shd w:val="clear" w:color="auto" w:fill="auto"/>
          </w:tcPr>
          <w:p w14:paraId="79CC31BA" w14:textId="77777777" w:rsidR="006A4513" w:rsidRPr="00DB707E" w:rsidRDefault="006A4513" w:rsidP="00AB35CF">
            <w:pPr>
              <w:keepNext/>
              <w:keepLines/>
              <w:overflowPunct w:val="0"/>
              <w:autoSpaceDE w:val="0"/>
              <w:autoSpaceDN w:val="0"/>
              <w:adjustRightInd w:val="0"/>
              <w:spacing w:after="0"/>
              <w:jc w:val="center"/>
              <w:textAlignment w:val="baseline"/>
              <w:rPr>
                <w:ins w:id="34884" w:author="RedCap - BigCR editor" w:date="2022-08-29T05:43:00Z"/>
                <w:rFonts w:ascii="Arial" w:hAnsi="Arial"/>
                <w:iCs/>
                <w:sz w:val="18"/>
                <w:lang w:eastAsia="en-GB"/>
              </w:rPr>
            </w:pPr>
            <w:ins w:id="34885" w:author="RedCap - BigCR editor" w:date="2022-08-29T05:43:00Z">
              <w:r w:rsidRPr="00DB707E">
                <w:rPr>
                  <w:rFonts w:ascii="Arial" w:hAnsi="Arial"/>
                  <w:iCs/>
                  <w:sz w:val="18"/>
                  <w:lang w:eastAsia="en-GB"/>
                </w:rPr>
                <w:t>2000</w:t>
              </w:r>
            </w:ins>
          </w:p>
        </w:tc>
      </w:tr>
      <w:tr w:rsidR="006A4513" w:rsidRPr="00DB707E" w14:paraId="74E700DD" w14:textId="77777777" w:rsidTr="00AB35CF">
        <w:trPr>
          <w:trHeight w:val="187"/>
          <w:jc w:val="center"/>
          <w:ins w:id="34886" w:author="RedCap - BigCR editor" w:date="2022-08-29T05:43:00Z"/>
        </w:trPr>
        <w:tc>
          <w:tcPr>
            <w:tcW w:w="2566" w:type="pct"/>
            <w:gridSpan w:val="4"/>
            <w:shd w:val="clear" w:color="auto" w:fill="auto"/>
          </w:tcPr>
          <w:p w14:paraId="7A499D80" w14:textId="77777777" w:rsidR="006A4513" w:rsidRPr="00DB707E" w:rsidRDefault="006A4513" w:rsidP="00AB35CF">
            <w:pPr>
              <w:keepNext/>
              <w:keepLines/>
              <w:overflowPunct w:val="0"/>
              <w:autoSpaceDE w:val="0"/>
              <w:autoSpaceDN w:val="0"/>
              <w:adjustRightInd w:val="0"/>
              <w:spacing w:after="0"/>
              <w:textAlignment w:val="baseline"/>
              <w:rPr>
                <w:ins w:id="34887" w:author="RedCap - BigCR editor" w:date="2022-08-29T05:43:00Z"/>
                <w:rFonts w:ascii="Arial" w:hAnsi="Arial"/>
                <w:noProof/>
                <w:sz w:val="18"/>
                <w:lang w:eastAsia="en-GB"/>
              </w:rPr>
            </w:pPr>
            <w:ins w:id="34888" w:author="RedCap - BigCR editor" w:date="2022-08-29T05:43:00Z">
              <w:r w:rsidRPr="00DB707E">
                <w:rPr>
                  <w:rFonts w:ascii="Arial" w:hAnsi="Arial"/>
                  <w:noProof/>
                  <w:sz w:val="18"/>
                  <w:lang w:eastAsia="en-GB"/>
                </w:rPr>
                <w:t>T311 timer</w:t>
              </w:r>
            </w:ins>
          </w:p>
        </w:tc>
        <w:tc>
          <w:tcPr>
            <w:tcW w:w="482" w:type="pct"/>
            <w:shd w:val="clear" w:color="auto" w:fill="auto"/>
          </w:tcPr>
          <w:p w14:paraId="752C233E" w14:textId="77777777" w:rsidR="006A4513" w:rsidRPr="00DB707E" w:rsidRDefault="006A4513" w:rsidP="00AB35CF">
            <w:pPr>
              <w:keepNext/>
              <w:keepLines/>
              <w:overflowPunct w:val="0"/>
              <w:autoSpaceDE w:val="0"/>
              <w:autoSpaceDN w:val="0"/>
              <w:adjustRightInd w:val="0"/>
              <w:spacing w:after="0"/>
              <w:jc w:val="center"/>
              <w:textAlignment w:val="baseline"/>
              <w:rPr>
                <w:ins w:id="34889" w:author="RedCap - BigCR editor" w:date="2022-08-29T05:43:00Z"/>
                <w:rFonts w:ascii="Arial" w:hAnsi="Arial"/>
                <w:iCs/>
                <w:sz w:val="18"/>
                <w:lang w:eastAsia="en-GB"/>
              </w:rPr>
            </w:pPr>
            <w:ins w:id="34890" w:author="RedCap - BigCR editor" w:date="2022-08-29T05:43:00Z">
              <w:r w:rsidRPr="00DB707E">
                <w:rPr>
                  <w:rFonts w:ascii="Arial" w:hAnsi="Arial"/>
                  <w:noProof/>
                  <w:sz w:val="18"/>
                  <w:lang w:eastAsia="en-GB"/>
                </w:rPr>
                <w:t>ms</w:t>
              </w:r>
            </w:ins>
          </w:p>
        </w:tc>
        <w:tc>
          <w:tcPr>
            <w:tcW w:w="1952" w:type="pct"/>
            <w:shd w:val="clear" w:color="auto" w:fill="auto"/>
          </w:tcPr>
          <w:p w14:paraId="39510985" w14:textId="77777777" w:rsidR="006A4513" w:rsidRPr="00DB707E" w:rsidRDefault="006A4513" w:rsidP="00AB35CF">
            <w:pPr>
              <w:keepNext/>
              <w:keepLines/>
              <w:overflowPunct w:val="0"/>
              <w:autoSpaceDE w:val="0"/>
              <w:autoSpaceDN w:val="0"/>
              <w:adjustRightInd w:val="0"/>
              <w:spacing w:after="0"/>
              <w:jc w:val="center"/>
              <w:textAlignment w:val="baseline"/>
              <w:rPr>
                <w:ins w:id="34891" w:author="RedCap - BigCR editor" w:date="2022-08-29T05:43:00Z"/>
                <w:rFonts w:ascii="Arial" w:hAnsi="Arial"/>
                <w:i/>
                <w:iCs/>
                <w:sz w:val="18"/>
                <w:lang w:eastAsia="en-GB"/>
              </w:rPr>
            </w:pPr>
            <w:ins w:id="34892" w:author="RedCap - BigCR editor" w:date="2022-08-29T05:43:00Z">
              <w:r w:rsidRPr="00DB707E">
                <w:rPr>
                  <w:rFonts w:ascii="Arial" w:hAnsi="Arial"/>
                  <w:noProof/>
                  <w:sz w:val="18"/>
                  <w:lang w:eastAsia="en-GB"/>
                </w:rPr>
                <w:t>1000</w:t>
              </w:r>
            </w:ins>
          </w:p>
        </w:tc>
      </w:tr>
      <w:tr w:rsidR="006A4513" w:rsidRPr="00DB707E" w14:paraId="1DC3FF9F" w14:textId="77777777" w:rsidTr="00AB35CF">
        <w:trPr>
          <w:trHeight w:val="187"/>
          <w:jc w:val="center"/>
          <w:ins w:id="34893" w:author="RedCap - BigCR editor" w:date="2022-08-29T05:43:00Z"/>
        </w:trPr>
        <w:tc>
          <w:tcPr>
            <w:tcW w:w="2566" w:type="pct"/>
            <w:gridSpan w:val="4"/>
            <w:shd w:val="clear" w:color="auto" w:fill="auto"/>
          </w:tcPr>
          <w:p w14:paraId="5D191E69" w14:textId="77777777" w:rsidR="006A4513" w:rsidRPr="00DB707E" w:rsidRDefault="006A4513" w:rsidP="00AB35CF">
            <w:pPr>
              <w:keepNext/>
              <w:keepLines/>
              <w:overflowPunct w:val="0"/>
              <w:autoSpaceDE w:val="0"/>
              <w:autoSpaceDN w:val="0"/>
              <w:adjustRightInd w:val="0"/>
              <w:spacing w:after="0"/>
              <w:textAlignment w:val="baseline"/>
              <w:rPr>
                <w:ins w:id="34894" w:author="RedCap - BigCR editor" w:date="2022-08-29T05:43:00Z"/>
                <w:rFonts w:ascii="Arial" w:hAnsi="Arial"/>
                <w:noProof/>
                <w:sz w:val="18"/>
                <w:lang w:eastAsia="en-GB"/>
              </w:rPr>
            </w:pPr>
            <w:ins w:id="34895" w:author="RedCap - BigCR editor" w:date="2022-08-29T05:43:00Z">
              <w:r w:rsidRPr="00DB707E">
                <w:rPr>
                  <w:rFonts w:ascii="Arial" w:hAnsi="Arial"/>
                  <w:noProof/>
                  <w:sz w:val="18"/>
                  <w:lang w:eastAsia="en-GB"/>
                </w:rPr>
                <w:t>N310</w:t>
              </w:r>
            </w:ins>
          </w:p>
        </w:tc>
        <w:tc>
          <w:tcPr>
            <w:tcW w:w="482" w:type="pct"/>
            <w:shd w:val="clear" w:color="auto" w:fill="auto"/>
          </w:tcPr>
          <w:p w14:paraId="27B0935D" w14:textId="77777777" w:rsidR="006A4513" w:rsidRPr="00DB707E" w:rsidRDefault="006A4513" w:rsidP="00AB35CF">
            <w:pPr>
              <w:keepNext/>
              <w:keepLines/>
              <w:overflowPunct w:val="0"/>
              <w:autoSpaceDE w:val="0"/>
              <w:autoSpaceDN w:val="0"/>
              <w:adjustRightInd w:val="0"/>
              <w:spacing w:after="0"/>
              <w:jc w:val="center"/>
              <w:textAlignment w:val="baseline"/>
              <w:rPr>
                <w:ins w:id="34896" w:author="RedCap - BigCR editor" w:date="2022-08-29T05:43:00Z"/>
                <w:rFonts w:ascii="Arial" w:hAnsi="Arial"/>
                <w:noProof/>
                <w:sz w:val="18"/>
                <w:lang w:eastAsia="en-GB"/>
              </w:rPr>
            </w:pPr>
          </w:p>
        </w:tc>
        <w:tc>
          <w:tcPr>
            <w:tcW w:w="1952" w:type="pct"/>
            <w:shd w:val="clear" w:color="auto" w:fill="auto"/>
          </w:tcPr>
          <w:p w14:paraId="3C121BDF" w14:textId="77777777" w:rsidR="006A4513" w:rsidRPr="00DB707E" w:rsidRDefault="006A4513" w:rsidP="00AB35CF">
            <w:pPr>
              <w:keepNext/>
              <w:keepLines/>
              <w:overflowPunct w:val="0"/>
              <w:autoSpaceDE w:val="0"/>
              <w:autoSpaceDN w:val="0"/>
              <w:adjustRightInd w:val="0"/>
              <w:spacing w:after="0"/>
              <w:jc w:val="center"/>
              <w:textAlignment w:val="baseline"/>
              <w:rPr>
                <w:ins w:id="34897" w:author="RedCap - BigCR editor" w:date="2022-08-29T05:43:00Z"/>
                <w:rFonts w:ascii="Arial" w:hAnsi="Arial"/>
                <w:noProof/>
                <w:sz w:val="18"/>
                <w:lang w:eastAsia="en-GB"/>
              </w:rPr>
            </w:pPr>
            <w:ins w:id="34898" w:author="RedCap - BigCR editor" w:date="2022-08-29T05:43:00Z">
              <w:r w:rsidRPr="00DB707E">
                <w:rPr>
                  <w:rFonts w:ascii="Arial" w:hAnsi="Arial"/>
                  <w:noProof/>
                  <w:sz w:val="18"/>
                  <w:lang w:eastAsia="en-GB"/>
                </w:rPr>
                <w:t>1</w:t>
              </w:r>
            </w:ins>
          </w:p>
        </w:tc>
      </w:tr>
      <w:tr w:rsidR="006A4513" w:rsidRPr="00DB707E" w14:paraId="2C022B0D" w14:textId="77777777" w:rsidTr="00AB35CF">
        <w:trPr>
          <w:trHeight w:val="187"/>
          <w:jc w:val="center"/>
          <w:ins w:id="34899" w:author="RedCap - BigCR editor" w:date="2022-08-29T05:43:00Z"/>
        </w:trPr>
        <w:tc>
          <w:tcPr>
            <w:tcW w:w="2566" w:type="pct"/>
            <w:gridSpan w:val="4"/>
            <w:shd w:val="clear" w:color="auto" w:fill="auto"/>
          </w:tcPr>
          <w:p w14:paraId="033246CA" w14:textId="77777777" w:rsidR="006A4513" w:rsidRPr="00DB707E" w:rsidRDefault="006A4513" w:rsidP="00AB35CF">
            <w:pPr>
              <w:keepNext/>
              <w:keepLines/>
              <w:overflowPunct w:val="0"/>
              <w:autoSpaceDE w:val="0"/>
              <w:autoSpaceDN w:val="0"/>
              <w:adjustRightInd w:val="0"/>
              <w:spacing w:after="0"/>
              <w:textAlignment w:val="baseline"/>
              <w:rPr>
                <w:ins w:id="34900" w:author="RedCap - BigCR editor" w:date="2022-08-29T05:43:00Z"/>
                <w:rFonts w:ascii="Arial" w:hAnsi="Arial"/>
                <w:noProof/>
                <w:sz w:val="18"/>
                <w:lang w:eastAsia="en-GB"/>
              </w:rPr>
            </w:pPr>
            <w:ins w:id="34901" w:author="RedCap - BigCR editor" w:date="2022-08-29T05:43:00Z">
              <w:r w:rsidRPr="00DB707E">
                <w:rPr>
                  <w:rFonts w:ascii="Arial" w:hAnsi="Arial"/>
                  <w:noProof/>
                  <w:sz w:val="18"/>
                  <w:lang w:eastAsia="en-GB"/>
                </w:rPr>
                <w:t>N311</w:t>
              </w:r>
            </w:ins>
          </w:p>
        </w:tc>
        <w:tc>
          <w:tcPr>
            <w:tcW w:w="482" w:type="pct"/>
            <w:shd w:val="clear" w:color="auto" w:fill="auto"/>
          </w:tcPr>
          <w:p w14:paraId="3AD2668F" w14:textId="77777777" w:rsidR="006A4513" w:rsidRPr="00DB707E" w:rsidRDefault="006A4513" w:rsidP="00AB35CF">
            <w:pPr>
              <w:keepNext/>
              <w:keepLines/>
              <w:overflowPunct w:val="0"/>
              <w:autoSpaceDE w:val="0"/>
              <w:autoSpaceDN w:val="0"/>
              <w:adjustRightInd w:val="0"/>
              <w:spacing w:after="0"/>
              <w:jc w:val="center"/>
              <w:textAlignment w:val="baseline"/>
              <w:rPr>
                <w:ins w:id="34902" w:author="RedCap - BigCR editor" w:date="2022-08-29T05:43:00Z"/>
                <w:rFonts w:ascii="Arial" w:hAnsi="Arial"/>
                <w:noProof/>
                <w:sz w:val="18"/>
                <w:lang w:eastAsia="en-GB"/>
              </w:rPr>
            </w:pPr>
          </w:p>
        </w:tc>
        <w:tc>
          <w:tcPr>
            <w:tcW w:w="1952" w:type="pct"/>
            <w:shd w:val="clear" w:color="auto" w:fill="auto"/>
          </w:tcPr>
          <w:p w14:paraId="34B5581D" w14:textId="77777777" w:rsidR="006A4513" w:rsidRPr="00DB707E" w:rsidRDefault="006A4513" w:rsidP="00AB35CF">
            <w:pPr>
              <w:keepNext/>
              <w:keepLines/>
              <w:overflowPunct w:val="0"/>
              <w:autoSpaceDE w:val="0"/>
              <w:autoSpaceDN w:val="0"/>
              <w:adjustRightInd w:val="0"/>
              <w:spacing w:after="0"/>
              <w:jc w:val="center"/>
              <w:textAlignment w:val="baseline"/>
              <w:rPr>
                <w:ins w:id="34903" w:author="RedCap - BigCR editor" w:date="2022-08-29T05:43:00Z"/>
                <w:rFonts w:ascii="Arial" w:hAnsi="Arial"/>
                <w:noProof/>
                <w:sz w:val="18"/>
                <w:lang w:eastAsia="en-GB"/>
              </w:rPr>
            </w:pPr>
            <w:ins w:id="34904" w:author="RedCap - BigCR editor" w:date="2022-08-29T05:43:00Z">
              <w:r w:rsidRPr="00DB707E">
                <w:rPr>
                  <w:rFonts w:ascii="Arial" w:hAnsi="Arial"/>
                  <w:noProof/>
                  <w:sz w:val="18"/>
                  <w:lang w:eastAsia="en-GB"/>
                </w:rPr>
                <w:t>1</w:t>
              </w:r>
            </w:ins>
          </w:p>
        </w:tc>
      </w:tr>
      <w:tr w:rsidR="006A4513" w:rsidRPr="00DB707E" w14:paraId="6B540A09" w14:textId="77777777" w:rsidTr="00AB35CF">
        <w:trPr>
          <w:trHeight w:val="187"/>
          <w:jc w:val="center"/>
          <w:ins w:id="34905" w:author="RedCap - BigCR editor" w:date="2022-08-29T05:43:00Z"/>
        </w:trPr>
        <w:tc>
          <w:tcPr>
            <w:tcW w:w="1282" w:type="pct"/>
            <w:gridSpan w:val="2"/>
            <w:tcBorders>
              <w:bottom w:val="nil"/>
            </w:tcBorders>
            <w:shd w:val="clear" w:color="auto" w:fill="auto"/>
          </w:tcPr>
          <w:p w14:paraId="6A3A5561" w14:textId="77777777" w:rsidR="006A4513" w:rsidRPr="00DB707E" w:rsidRDefault="006A4513" w:rsidP="00AB35CF">
            <w:pPr>
              <w:keepNext/>
              <w:keepLines/>
              <w:overflowPunct w:val="0"/>
              <w:autoSpaceDE w:val="0"/>
              <w:autoSpaceDN w:val="0"/>
              <w:adjustRightInd w:val="0"/>
              <w:spacing w:after="0"/>
              <w:textAlignment w:val="baseline"/>
              <w:rPr>
                <w:ins w:id="34906" w:author="RedCap - BigCR editor" w:date="2022-08-29T05:43:00Z"/>
                <w:rFonts w:ascii="Arial" w:hAnsi="Arial"/>
                <w:noProof/>
                <w:sz w:val="18"/>
                <w:lang w:eastAsia="en-GB"/>
              </w:rPr>
            </w:pPr>
            <w:ins w:id="34907" w:author="RedCap - BigCR editor" w:date="2022-08-29T05:43:00Z">
              <w:r w:rsidRPr="00DB707E">
                <w:rPr>
                  <w:rFonts w:ascii="Arial" w:hAnsi="Arial"/>
                  <w:noProof/>
                  <w:sz w:val="18"/>
                  <w:lang w:eastAsia="en-GB"/>
                </w:rPr>
                <w:t>CSI-RS configuration for CSI reporting</w:t>
              </w:r>
            </w:ins>
          </w:p>
        </w:tc>
        <w:tc>
          <w:tcPr>
            <w:tcW w:w="1284" w:type="pct"/>
            <w:gridSpan w:val="2"/>
            <w:shd w:val="clear" w:color="auto" w:fill="auto"/>
          </w:tcPr>
          <w:p w14:paraId="5AEA6B43" w14:textId="77777777" w:rsidR="006A4513" w:rsidRPr="00DB707E" w:rsidRDefault="006A4513" w:rsidP="00AB35CF">
            <w:pPr>
              <w:keepNext/>
              <w:keepLines/>
              <w:overflowPunct w:val="0"/>
              <w:autoSpaceDE w:val="0"/>
              <w:autoSpaceDN w:val="0"/>
              <w:adjustRightInd w:val="0"/>
              <w:spacing w:after="0"/>
              <w:textAlignment w:val="baseline"/>
              <w:rPr>
                <w:ins w:id="34908" w:author="RedCap - BigCR editor" w:date="2022-08-29T05:43:00Z"/>
                <w:rFonts w:ascii="Arial" w:hAnsi="Arial"/>
                <w:noProof/>
                <w:sz w:val="18"/>
                <w:lang w:eastAsia="en-GB"/>
              </w:rPr>
            </w:pPr>
            <w:ins w:id="34909" w:author="RedCap - BigCR editor" w:date="2022-08-29T05:43:00Z">
              <w:r w:rsidRPr="00DB707E">
                <w:rPr>
                  <w:rFonts w:ascii="Arial" w:hAnsi="Arial"/>
                  <w:noProof/>
                  <w:sz w:val="18"/>
                  <w:lang w:eastAsia="en-GB"/>
                </w:rPr>
                <w:t>Config 1, 4</w:t>
              </w:r>
            </w:ins>
          </w:p>
        </w:tc>
        <w:tc>
          <w:tcPr>
            <w:tcW w:w="482" w:type="pct"/>
            <w:shd w:val="clear" w:color="auto" w:fill="auto"/>
          </w:tcPr>
          <w:p w14:paraId="6E21E14C" w14:textId="77777777" w:rsidR="006A4513" w:rsidRPr="00DB707E" w:rsidRDefault="006A4513" w:rsidP="00AB35CF">
            <w:pPr>
              <w:keepNext/>
              <w:keepLines/>
              <w:overflowPunct w:val="0"/>
              <w:autoSpaceDE w:val="0"/>
              <w:autoSpaceDN w:val="0"/>
              <w:adjustRightInd w:val="0"/>
              <w:spacing w:after="0"/>
              <w:jc w:val="center"/>
              <w:textAlignment w:val="baseline"/>
              <w:rPr>
                <w:ins w:id="34910" w:author="RedCap - BigCR editor" w:date="2022-08-29T05:43:00Z"/>
                <w:rFonts w:ascii="Arial" w:hAnsi="Arial"/>
                <w:noProof/>
                <w:sz w:val="18"/>
                <w:lang w:eastAsia="en-GB"/>
              </w:rPr>
            </w:pPr>
          </w:p>
        </w:tc>
        <w:tc>
          <w:tcPr>
            <w:tcW w:w="1952" w:type="pct"/>
            <w:shd w:val="clear" w:color="auto" w:fill="auto"/>
          </w:tcPr>
          <w:p w14:paraId="24CD1965" w14:textId="77777777" w:rsidR="006A4513" w:rsidRPr="00DB707E" w:rsidRDefault="006A4513" w:rsidP="00AB35CF">
            <w:pPr>
              <w:keepNext/>
              <w:keepLines/>
              <w:overflowPunct w:val="0"/>
              <w:autoSpaceDE w:val="0"/>
              <w:autoSpaceDN w:val="0"/>
              <w:adjustRightInd w:val="0"/>
              <w:spacing w:after="0"/>
              <w:jc w:val="center"/>
              <w:textAlignment w:val="baseline"/>
              <w:rPr>
                <w:ins w:id="34911" w:author="RedCap - BigCR editor" w:date="2022-08-29T05:43:00Z"/>
                <w:rFonts w:ascii="Arial" w:hAnsi="Arial"/>
                <w:noProof/>
                <w:sz w:val="18"/>
                <w:lang w:eastAsia="en-GB"/>
              </w:rPr>
            </w:pPr>
            <w:ins w:id="34912" w:author="RedCap - BigCR editor" w:date="2022-08-29T05:43:00Z">
              <w:r w:rsidRPr="00DB707E">
                <w:rPr>
                  <w:rFonts w:ascii="Arial" w:hAnsi="Arial"/>
                  <w:sz w:val="18"/>
                  <w:szCs w:val="18"/>
                  <w:lang w:eastAsia="en-GB"/>
                </w:rPr>
                <w:t>CSI-RS.1.1 FDD</w:t>
              </w:r>
            </w:ins>
          </w:p>
        </w:tc>
      </w:tr>
      <w:tr w:rsidR="006A4513" w:rsidRPr="00DB707E" w14:paraId="28268DAD" w14:textId="77777777" w:rsidTr="00AB35CF">
        <w:trPr>
          <w:trHeight w:val="187"/>
          <w:jc w:val="center"/>
          <w:ins w:id="34913" w:author="RedCap - BigCR editor" w:date="2022-08-29T05:43:00Z"/>
        </w:trPr>
        <w:tc>
          <w:tcPr>
            <w:tcW w:w="1282" w:type="pct"/>
            <w:gridSpan w:val="2"/>
            <w:tcBorders>
              <w:top w:val="nil"/>
              <w:bottom w:val="nil"/>
            </w:tcBorders>
            <w:shd w:val="clear" w:color="auto" w:fill="auto"/>
          </w:tcPr>
          <w:p w14:paraId="1211ED04" w14:textId="77777777" w:rsidR="006A4513" w:rsidRPr="00DB707E" w:rsidRDefault="006A4513" w:rsidP="00AB35CF">
            <w:pPr>
              <w:keepNext/>
              <w:keepLines/>
              <w:overflowPunct w:val="0"/>
              <w:autoSpaceDE w:val="0"/>
              <w:autoSpaceDN w:val="0"/>
              <w:adjustRightInd w:val="0"/>
              <w:spacing w:after="0"/>
              <w:textAlignment w:val="baseline"/>
              <w:rPr>
                <w:ins w:id="34914" w:author="RedCap - BigCR editor" w:date="2022-08-29T05:43:00Z"/>
                <w:rFonts w:ascii="Arial" w:hAnsi="Arial"/>
                <w:noProof/>
                <w:sz w:val="18"/>
                <w:lang w:eastAsia="en-GB"/>
              </w:rPr>
            </w:pPr>
          </w:p>
        </w:tc>
        <w:tc>
          <w:tcPr>
            <w:tcW w:w="1284" w:type="pct"/>
            <w:gridSpan w:val="2"/>
            <w:shd w:val="clear" w:color="auto" w:fill="auto"/>
          </w:tcPr>
          <w:p w14:paraId="54BE5BBD" w14:textId="77777777" w:rsidR="006A4513" w:rsidRPr="00DB707E" w:rsidRDefault="006A4513" w:rsidP="00AB35CF">
            <w:pPr>
              <w:keepNext/>
              <w:keepLines/>
              <w:overflowPunct w:val="0"/>
              <w:autoSpaceDE w:val="0"/>
              <w:autoSpaceDN w:val="0"/>
              <w:adjustRightInd w:val="0"/>
              <w:spacing w:after="0"/>
              <w:textAlignment w:val="baseline"/>
              <w:rPr>
                <w:ins w:id="34915" w:author="RedCap - BigCR editor" w:date="2022-08-29T05:43:00Z"/>
                <w:rFonts w:ascii="Arial" w:hAnsi="Arial"/>
                <w:noProof/>
                <w:sz w:val="18"/>
                <w:lang w:eastAsia="en-GB"/>
              </w:rPr>
            </w:pPr>
            <w:ins w:id="34916" w:author="RedCap - BigCR editor" w:date="2022-08-29T05:43:00Z">
              <w:r w:rsidRPr="00DB707E">
                <w:rPr>
                  <w:rFonts w:ascii="Arial" w:hAnsi="Arial"/>
                  <w:noProof/>
                  <w:sz w:val="18"/>
                  <w:lang w:eastAsia="en-GB"/>
                </w:rPr>
                <w:t>Config 2</w:t>
              </w:r>
            </w:ins>
          </w:p>
        </w:tc>
        <w:tc>
          <w:tcPr>
            <w:tcW w:w="482" w:type="pct"/>
            <w:shd w:val="clear" w:color="auto" w:fill="auto"/>
          </w:tcPr>
          <w:p w14:paraId="25D23EB9" w14:textId="77777777" w:rsidR="006A4513" w:rsidRPr="00DB707E" w:rsidRDefault="006A4513" w:rsidP="00AB35CF">
            <w:pPr>
              <w:keepNext/>
              <w:keepLines/>
              <w:overflowPunct w:val="0"/>
              <w:autoSpaceDE w:val="0"/>
              <w:autoSpaceDN w:val="0"/>
              <w:adjustRightInd w:val="0"/>
              <w:spacing w:after="0"/>
              <w:jc w:val="center"/>
              <w:textAlignment w:val="baseline"/>
              <w:rPr>
                <w:ins w:id="34917" w:author="RedCap - BigCR editor" w:date="2022-08-29T05:43:00Z"/>
                <w:rFonts w:ascii="Arial" w:hAnsi="Arial"/>
                <w:noProof/>
                <w:sz w:val="18"/>
                <w:lang w:eastAsia="en-GB"/>
              </w:rPr>
            </w:pPr>
          </w:p>
        </w:tc>
        <w:tc>
          <w:tcPr>
            <w:tcW w:w="1952" w:type="pct"/>
            <w:shd w:val="clear" w:color="auto" w:fill="auto"/>
          </w:tcPr>
          <w:p w14:paraId="0DBD099D" w14:textId="77777777" w:rsidR="006A4513" w:rsidRPr="00DB707E" w:rsidRDefault="006A4513" w:rsidP="00AB35CF">
            <w:pPr>
              <w:keepNext/>
              <w:keepLines/>
              <w:overflowPunct w:val="0"/>
              <w:autoSpaceDE w:val="0"/>
              <w:autoSpaceDN w:val="0"/>
              <w:adjustRightInd w:val="0"/>
              <w:spacing w:after="0"/>
              <w:jc w:val="center"/>
              <w:textAlignment w:val="baseline"/>
              <w:rPr>
                <w:ins w:id="34918" w:author="RedCap - BigCR editor" w:date="2022-08-29T05:43:00Z"/>
                <w:rFonts w:ascii="Arial" w:hAnsi="Arial"/>
                <w:noProof/>
                <w:sz w:val="18"/>
                <w:lang w:eastAsia="en-GB"/>
              </w:rPr>
            </w:pPr>
            <w:ins w:id="34919" w:author="RedCap - BigCR editor" w:date="2022-08-29T05:43:00Z">
              <w:r w:rsidRPr="00DB707E">
                <w:rPr>
                  <w:rFonts w:ascii="Arial" w:hAnsi="Arial"/>
                  <w:sz w:val="18"/>
                  <w:szCs w:val="18"/>
                  <w:lang w:eastAsia="en-GB"/>
                </w:rPr>
                <w:t>CSI-RS.1.1 TDD</w:t>
              </w:r>
            </w:ins>
          </w:p>
        </w:tc>
      </w:tr>
      <w:tr w:rsidR="006A4513" w:rsidRPr="00DB707E" w14:paraId="302D9A9A" w14:textId="77777777" w:rsidTr="00AB35CF">
        <w:trPr>
          <w:trHeight w:val="187"/>
          <w:jc w:val="center"/>
          <w:ins w:id="34920" w:author="RedCap - BigCR editor" w:date="2022-08-29T05:43:00Z"/>
        </w:trPr>
        <w:tc>
          <w:tcPr>
            <w:tcW w:w="1282" w:type="pct"/>
            <w:gridSpan w:val="2"/>
            <w:tcBorders>
              <w:top w:val="nil"/>
              <w:bottom w:val="nil"/>
            </w:tcBorders>
            <w:shd w:val="clear" w:color="auto" w:fill="auto"/>
          </w:tcPr>
          <w:p w14:paraId="6A15DDD1" w14:textId="77777777" w:rsidR="006A4513" w:rsidRPr="00DB707E" w:rsidRDefault="006A4513" w:rsidP="00AB35CF">
            <w:pPr>
              <w:keepNext/>
              <w:keepLines/>
              <w:overflowPunct w:val="0"/>
              <w:autoSpaceDE w:val="0"/>
              <w:autoSpaceDN w:val="0"/>
              <w:adjustRightInd w:val="0"/>
              <w:spacing w:after="0"/>
              <w:textAlignment w:val="baseline"/>
              <w:rPr>
                <w:ins w:id="34921" w:author="RedCap - BigCR editor" w:date="2022-08-29T05:43:00Z"/>
                <w:rFonts w:ascii="Arial" w:hAnsi="Arial"/>
                <w:noProof/>
                <w:sz w:val="18"/>
                <w:lang w:eastAsia="en-GB"/>
              </w:rPr>
            </w:pPr>
          </w:p>
        </w:tc>
        <w:tc>
          <w:tcPr>
            <w:tcW w:w="1284" w:type="pct"/>
            <w:gridSpan w:val="2"/>
            <w:shd w:val="clear" w:color="auto" w:fill="auto"/>
          </w:tcPr>
          <w:p w14:paraId="63EB8F10" w14:textId="77777777" w:rsidR="006A4513" w:rsidRPr="00DB707E" w:rsidRDefault="006A4513" w:rsidP="00AB35CF">
            <w:pPr>
              <w:keepNext/>
              <w:keepLines/>
              <w:overflowPunct w:val="0"/>
              <w:autoSpaceDE w:val="0"/>
              <w:autoSpaceDN w:val="0"/>
              <w:adjustRightInd w:val="0"/>
              <w:spacing w:after="0"/>
              <w:textAlignment w:val="baseline"/>
              <w:rPr>
                <w:ins w:id="34922" w:author="RedCap - BigCR editor" w:date="2022-08-29T05:43:00Z"/>
                <w:rFonts w:ascii="Arial" w:hAnsi="Arial"/>
                <w:noProof/>
                <w:sz w:val="18"/>
                <w:lang w:eastAsia="en-GB"/>
              </w:rPr>
            </w:pPr>
            <w:ins w:id="34923" w:author="RedCap - BigCR editor" w:date="2022-08-29T05:43:00Z">
              <w:r w:rsidRPr="00DB707E">
                <w:rPr>
                  <w:rFonts w:ascii="Arial" w:hAnsi="Arial"/>
                  <w:noProof/>
                  <w:sz w:val="18"/>
                  <w:lang w:eastAsia="en-GB"/>
                </w:rPr>
                <w:t>Config 3</w:t>
              </w:r>
            </w:ins>
          </w:p>
        </w:tc>
        <w:tc>
          <w:tcPr>
            <w:tcW w:w="482" w:type="pct"/>
            <w:shd w:val="clear" w:color="auto" w:fill="auto"/>
          </w:tcPr>
          <w:p w14:paraId="5EDC477B" w14:textId="77777777" w:rsidR="006A4513" w:rsidRPr="00DB707E" w:rsidRDefault="006A4513" w:rsidP="00AB35CF">
            <w:pPr>
              <w:keepNext/>
              <w:keepLines/>
              <w:overflowPunct w:val="0"/>
              <w:autoSpaceDE w:val="0"/>
              <w:autoSpaceDN w:val="0"/>
              <w:adjustRightInd w:val="0"/>
              <w:spacing w:after="0"/>
              <w:jc w:val="center"/>
              <w:textAlignment w:val="baseline"/>
              <w:rPr>
                <w:ins w:id="34924" w:author="RedCap - BigCR editor" w:date="2022-08-29T05:43:00Z"/>
                <w:rFonts w:ascii="Arial" w:hAnsi="Arial"/>
                <w:noProof/>
                <w:sz w:val="18"/>
                <w:lang w:eastAsia="en-GB"/>
              </w:rPr>
            </w:pPr>
          </w:p>
        </w:tc>
        <w:tc>
          <w:tcPr>
            <w:tcW w:w="1952" w:type="pct"/>
            <w:shd w:val="clear" w:color="auto" w:fill="auto"/>
          </w:tcPr>
          <w:p w14:paraId="43AF1E63" w14:textId="77777777" w:rsidR="006A4513" w:rsidRPr="00DB707E" w:rsidRDefault="006A4513" w:rsidP="00AB35CF">
            <w:pPr>
              <w:keepNext/>
              <w:keepLines/>
              <w:overflowPunct w:val="0"/>
              <w:autoSpaceDE w:val="0"/>
              <w:autoSpaceDN w:val="0"/>
              <w:adjustRightInd w:val="0"/>
              <w:spacing w:after="0"/>
              <w:jc w:val="center"/>
              <w:textAlignment w:val="baseline"/>
              <w:rPr>
                <w:ins w:id="34925" w:author="RedCap - BigCR editor" w:date="2022-08-29T05:43:00Z"/>
                <w:rFonts w:ascii="Arial" w:hAnsi="Arial"/>
                <w:sz w:val="18"/>
                <w:szCs w:val="18"/>
                <w:lang w:eastAsia="en-GB"/>
              </w:rPr>
            </w:pPr>
            <w:ins w:id="34926" w:author="RedCap - BigCR editor" w:date="2022-08-29T05:43:00Z">
              <w:r w:rsidRPr="00DB707E">
                <w:rPr>
                  <w:rFonts w:ascii="Arial" w:hAnsi="Arial"/>
                  <w:sz w:val="18"/>
                  <w:szCs w:val="18"/>
                  <w:lang w:eastAsia="en-GB"/>
                </w:rPr>
                <w:t>CSI-RS.2.1 TDD</w:t>
              </w:r>
            </w:ins>
          </w:p>
        </w:tc>
      </w:tr>
      <w:tr w:rsidR="006A4513" w:rsidRPr="00DB707E" w14:paraId="2B27A6BB" w14:textId="77777777" w:rsidTr="00AB35CF">
        <w:trPr>
          <w:trHeight w:val="187"/>
          <w:jc w:val="center"/>
          <w:ins w:id="34927" w:author="RedCap - BigCR editor" w:date="2022-08-29T05:43:00Z"/>
        </w:trPr>
        <w:tc>
          <w:tcPr>
            <w:tcW w:w="1282" w:type="pct"/>
            <w:gridSpan w:val="2"/>
            <w:tcBorders>
              <w:bottom w:val="nil"/>
            </w:tcBorders>
            <w:shd w:val="clear" w:color="auto" w:fill="auto"/>
          </w:tcPr>
          <w:p w14:paraId="6090C93B" w14:textId="77777777" w:rsidR="006A4513" w:rsidRPr="00DB707E" w:rsidRDefault="006A4513" w:rsidP="00AB35CF">
            <w:pPr>
              <w:keepNext/>
              <w:keepLines/>
              <w:overflowPunct w:val="0"/>
              <w:autoSpaceDE w:val="0"/>
              <w:autoSpaceDN w:val="0"/>
              <w:adjustRightInd w:val="0"/>
              <w:spacing w:after="0"/>
              <w:textAlignment w:val="baseline"/>
              <w:rPr>
                <w:ins w:id="34928" w:author="RedCap - BigCR editor" w:date="2022-08-29T05:43:00Z"/>
                <w:rFonts w:ascii="Arial" w:hAnsi="Arial"/>
                <w:noProof/>
                <w:sz w:val="18"/>
                <w:lang w:eastAsia="en-GB"/>
              </w:rPr>
            </w:pPr>
            <w:ins w:id="34929" w:author="RedCap - BigCR editor" w:date="2022-08-29T05:43:00Z">
              <w:r w:rsidRPr="00DB707E">
                <w:rPr>
                  <w:rFonts w:ascii="Arial" w:hAnsi="Arial"/>
                  <w:sz w:val="18"/>
                  <w:lang w:eastAsia="en-GB"/>
                </w:rPr>
                <w:t>CSI-RS for tracking</w:t>
              </w:r>
            </w:ins>
          </w:p>
        </w:tc>
        <w:tc>
          <w:tcPr>
            <w:tcW w:w="1284" w:type="pct"/>
            <w:gridSpan w:val="2"/>
            <w:shd w:val="clear" w:color="auto" w:fill="auto"/>
          </w:tcPr>
          <w:p w14:paraId="2D84BA9F" w14:textId="77777777" w:rsidR="006A4513" w:rsidRPr="00DB707E" w:rsidRDefault="006A4513" w:rsidP="00AB35CF">
            <w:pPr>
              <w:keepNext/>
              <w:keepLines/>
              <w:overflowPunct w:val="0"/>
              <w:autoSpaceDE w:val="0"/>
              <w:autoSpaceDN w:val="0"/>
              <w:adjustRightInd w:val="0"/>
              <w:spacing w:after="0"/>
              <w:textAlignment w:val="baseline"/>
              <w:rPr>
                <w:ins w:id="34930" w:author="RedCap - BigCR editor" w:date="2022-08-29T05:43:00Z"/>
                <w:rFonts w:ascii="Arial" w:hAnsi="Arial"/>
                <w:noProof/>
                <w:sz w:val="18"/>
                <w:lang w:eastAsia="en-GB"/>
              </w:rPr>
            </w:pPr>
            <w:ins w:id="34931" w:author="RedCap - BigCR editor" w:date="2022-08-29T05:43:00Z">
              <w:r w:rsidRPr="00DB707E">
                <w:rPr>
                  <w:rFonts w:ascii="Arial" w:hAnsi="Arial"/>
                  <w:noProof/>
                  <w:sz w:val="18"/>
                  <w:lang w:eastAsia="en-GB"/>
                </w:rPr>
                <w:t>Config 1, 4</w:t>
              </w:r>
            </w:ins>
          </w:p>
        </w:tc>
        <w:tc>
          <w:tcPr>
            <w:tcW w:w="482" w:type="pct"/>
            <w:shd w:val="clear" w:color="auto" w:fill="auto"/>
          </w:tcPr>
          <w:p w14:paraId="57F82599" w14:textId="77777777" w:rsidR="006A4513" w:rsidRPr="00DB707E" w:rsidRDefault="006A4513" w:rsidP="00AB35CF">
            <w:pPr>
              <w:keepNext/>
              <w:keepLines/>
              <w:overflowPunct w:val="0"/>
              <w:autoSpaceDE w:val="0"/>
              <w:autoSpaceDN w:val="0"/>
              <w:adjustRightInd w:val="0"/>
              <w:spacing w:after="0"/>
              <w:jc w:val="center"/>
              <w:textAlignment w:val="baseline"/>
              <w:rPr>
                <w:ins w:id="34932" w:author="RedCap - BigCR editor" w:date="2022-08-29T05:43:00Z"/>
                <w:rFonts w:ascii="Arial" w:hAnsi="Arial"/>
                <w:noProof/>
                <w:sz w:val="18"/>
                <w:lang w:eastAsia="en-GB"/>
              </w:rPr>
            </w:pPr>
          </w:p>
        </w:tc>
        <w:tc>
          <w:tcPr>
            <w:tcW w:w="1952" w:type="pct"/>
            <w:shd w:val="clear" w:color="auto" w:fill="auto"/>
          </w:tcPr>
          <w:p w14:paraId="65C7557E" w14:textId="77777777" w:rsidR="006A4513" w:rsidRPr="00DB707E" w:rsidRDefault="006A4513" w:rsidP="00AB35CF">
            <w:pPr>
              <w:keepNext/>
              <w:keepLines/>
              <w:overflowPunct w:val="0"/>
              <w:autoSpaceDE w:val="0"/>
              <w:autoSpaceDN w:val="0"/>
              <w:adjustRightInd w:val="0"/>
              <w:spacing w:after="0"/>
              <w:jc w:val="center"/>
              <w:textAlignment w:val="baseline"/>
              <w:rPr>
                <w:ins w:id="34933" w:author="RedCap - BigCR editor" w:date="2022-08-29T05:43:00Z"/>
                <w:rFonts w:ascii="Arial" w:hAnsi="Arial"/>
                <w:sz w:val="18"/>
                <w:szCs w:val="18"/>
                <w:lang w:eastAsia="en-GB"/>
              </w:rPr>
            </w:pPr>
            <w:ins w:id="34934" w:author="RedCap - BigCR editor" w:date="2022-08-29T05:43:00Z">
              <w:r w:rsidRPr="00DB707E">
                <w:rPr>
                  <w:rFonts w:ascii="Arial" w:hAnsi="Arial"/>
                  <w:sz w:val="18"/>
                  <w:szCs w:val="18"/>
                  <w:lang w:eastAsia="en-GB"/>
                </w:rPr>
                <w:t>TRS.1.1 FDD</w:t>
              </w:r>
            </w:ins>
          </w:p>
        </w:tc>
      </w:tr>
      <w:tr w:rsidR="006A4513" w:rsidRPr="00DB707E" w14:paraId="65AE86B8" w14:textId="77777777" w:rsidTr="00AB35CF">
        <w:trPr>
          <w:trHeight w:val="187"/>
          <w:jc w:val="center"/>
          <w:ins w:id="34935" w:author="RedCap - BigCR editor" w:date="2022-08-29T05:43:00Z"/>
        </w:trPr>
        <w:tc>
          <w:tcPr>
            <w:tcW w:w="1282" w:type="pct"/>
            <w:gridSpan w:val="2"/>
            <w:tcBorders>
              <w:top w:val="nil"/>
              <w:bottom w:val="nil"/>
            </w:tcBorders>
            <w:shd w:val="clear" w:color="auto" w:fill="auto"/>
          </w:tcPr>
          <w:p w14:paraId="2B341340" w14:textId="77777777" w:rsidR="006A4513" w:rsidRPr="00DB707E" w:rsidRDefault="006A4513" w:rsidP="00AB35CF">
            <w:pPr>
              <w:keepNext/>
              <w:keepLines/>
              <w:overflowPunct w:val="0"/>
              <w:autoSpaceDE w:val="0"/>
              <w:autoSpaceDN w:val="0"/>
              <w:adjustRightInd w:val="0"/>
              <w:spacing w:after="0"/>
              <w:textAlignment w:val="baseline"/>
              <w:rPr>
                <w:ins w:id="34936" w:author="RedCap - BigCR editor" w:date="2022-08-29T05:43:00Z"/>
                <w:rFonts w:ascii="Arial" w:hAnsi="Arial"/>
                <w:noProof/>
                <w:sz w:val="18"/>
                <w:lang w:eastAsia="en-GB"/>
              </w:rPr>
            </w:pPr>
          </w:p>
        </w:tc>
        <w:tc>
          <w:tcPr>
            <w:tcW w:w="1284" w:type="pct"/>
            <w:gridSpan w:val="2"/>
            <w:shd w:val="clear" w:color="auto" w:fill="auto"/>
          </w:tcPr>
          <w:p w14:paraId="07D34463" w14:textId="77777777" w:rsidR="006A4513" w:rsidRPr="00DB707E" w:rsidRDefault="006A4513" w:rsidP="00AB35CF">
            <w:pPr>
              <w:keepNext/>
              <w:keepLines/>
              <w:overflowPunct w:val="0"/>
              <w:autoSpaceDE w:val="0"/>
              <w:autoSpaceDN w:val="0"/>
              <w:adjustRightInd w:val="0"/>
              <w:spacing w:after="0"/>
              <w:textAlignment w:val="baseline"/>
              <w:rPr>
                <w:ins w:id="34937" w:author="RedCap - BigCR editor" w:date="2022-08-29T05:43:00Z"/>
                <w:rFonts w:ascii="Arial" w:hAnsi="Arial"/>
                <w:noProof/>
                <w:sz w:val="18"/>
                <w:lang w:eastAsia="en-GB"/>
              </w:rPr>
            </w:pPr>
            <w:ins w:id="34938" w:author="RedCap - BigCR editor" w:date="2022-08-29T05:43:00Z">
              <w:r w:rsidRPr="00DB707E">
                <w:rPr>
                  <w:rFonts w:ascii="Arial" w:hAnsi="Arial"/>
                  <w:noProof/>
                  <w:sz w:val="18"/>
                  <w:lang w:eastAsia="en-GB"/>
                </w:rPr>
                <w:t>Config 2</w:t>
              </w:r>
            </w:ins>
          </w:p>
        </w:tc>
        <w:tc>
          <w:tcPr>
            <w:tcW w:w="482" w:type="pct"/>
            <w:shd w:val="clear" w:color="auto" w:fill="auto"/>
          </w:tcPr>
          <w:p w14:paraId="4EF33E0A" w14:textId="77777777" w:rsidR="006A4513" w:rsidRPr="00DB707E" w:rsidRDefault="006A4513" w:rsidP="00AB35CF">
            <w:pPr>
              <w:keepNext/>
              <w:keepLines/>
              <w:overflowPunct w:val="0"/>
              <w:autoSpaceDE w:val="0"/>
              <w:autoSpaceDN w:val="0"/>
              <w:adjustRightInd w:val="0"/>
              <w:spacing w:after="0"/>
              <w:jc w:val="center"/>
              <w:textAlignment w:val="baseline"/>
              <w:rPr>
                <w:ins w:id="34939" w:author="RedCap - BigCR editor" w:date="2022-08-29T05:43:00Z"/>
                <w:rFonts w:ascii="Arial" w:hAnsi="Arial"/>
                <w:noProof/>
                <w:sz w:val="18"/>
                <w:lang w:eastAsia="en-GB"/>
              </w:rPr>
            </w:pPr>
          </w:p>
        </w:tc>
        <w:tc>
          <w:tcPr>
            <w:tcW w:w="1952" w:type="pct"/>
            <w:shd w:val="clear" w:color="auto" w:fill="auto"/>
          </w:tcPr>
          <w:p w14:paraId="649FE8B0" w14:textId="77777777" w:rsidR="006A4513" w:rsidRPr="00DB707E" w:rsidRDefault="006A4513" w:rsidP="00AB35CF">
            <w:pPr>
              <w:keepNext/>
              <w:keepLines/>
              <w:overflowPunct w:val="0"/>
              <w:autoSpaceDE w:val="0"/>
              <w:autoSpaceDN w:val="0"/>
              <w:adjustRightInd w:val="0"/>
              <w:spacing w:after="0"/>
              <w:jc w:val="center"/>
              <w:textAlignment w:val="baseline"/>
              <w:rPr>
                <w:ins w:id="34940" w:author="RedCap - BigCR editor" w:date="2022-08-29T05:43:00Z"/>
                <w:rFonts w:ascii="Arial" w:hAnsi="Arial"/>
                <w:sz w:val="18"/>
                <w:szCs w:val="18"/>
                <w:lang w:eastAsia="en-GB"/>
              </w:rPr>
            </w:pPr>
            <w:ins w:id="34941" w:author="RedCap - BigCR editor" w:date="2022-08-29T05:43:00Z">
              <w:r w:rsidRPr="00DB707E">
                <w:rPr>
                  <w:rFonts w:ascii="Arial" w:hAnsi="Arial"/>
                  <w:sz w:val="18"/>
                  <w:szCs w:val="18"/>
                  <w:lang w:eastAsia="en-GB"/>
                </w:rPr>
                <w:t>TRS.1.1 TDD</w:t>
              </w:r>
            </w:ins>
          </w:p>
        </w:tc>
      </w:tr>
      <w:tr w:rsidR="006A4513" w:rsidRPr="00DB707E" w14:paraId="7C1DE7F3" w14:textId="77777777" w:rsidTr="00AB35CF">
        <w:trPr>
          <w:trHeight w:val="187"/>
          <w:jc w:val="center"/>
          <w:ins w:id="34942" w:author="RedCap - BigCR editor" w:date="2022-08-29T05:43:00Z"/>
        </w:trPr>
        <w:tc>
          <w:tcPr>
            <w:tcW w:w="1282" w:type="pct"/>
            <w:gridSpan w:val="2"/>
            <w:tcBorders>
              <w:top w:val="nil"/>
              <w:bottom w:val="nil"/>
            </w:tcBorders>
            <w:shd w:val="clear" w:color="auto" w:fill="auto"/>
          </w:tcPr>
          <w:p w14:paraId="7373386D" w14:textId="77777777" w:rsidR="006A4513" w:rsidRPr="00DB707E" w:rsidRDefault="006A4513" w:rsidP="00AB35CF">
            <w:pPr>
              <w:keepNext/>
              <w:keepLines/>
              <w:overflowPunct w:val="0"/>
              <w:autoSpaceDE w:val="0"/>
              <w:autoSpaceDN w:val="0"/>
              <w:adjustRightInd w:val="0"/>
              <w:spacing w:after="0"/>
              <w:textAlignment w:val="baseline"/>
              <w:rPr>
                <w:ins w:id="34943" w:author="RedCap - BigCR editor" w:date="2022-08-29T05:43:00Z"/>
                <w:rFonts w:ascii="Arial" w:hAnsi="Arial"/>
                <w:noProof/>
                <w:sz w:val="18"/>
                <w:lang w:eastAsia="en-GB"/>
              </w:rPr>
            </w:pPr>
          </w:p>
        </w:tc>
        <w:tc>
          <w:tcPr>
            <w:tcW w:w="1284" w:type="pct"/>
            <w:gridSpan w:val="2"/>
            <w:shd w:val="clear" w:color="auto" w:fill="auto"/>
          </w:tcPr>
          <w:p w14:paraId="2648A9E8" w14:textId="77777777" w:rsidR="006A4513" w:rsidRPr="00DB707E" w:rsidRDefault="006A4513" w:rsidP="00AB35CF">
            <w:pPr>
              <w:keepNext/>
              <w:keepLines/>
              <w:overflowPunct w:val="0"/>
              <w:autoSpaceDE w:val="0"/>
              <w:autoSpaceDN w:val="0"/>
              <w:adjustRightInd w:val="0"/>
              <w:spacing w:after="0"/>
              <w:textAlignment w:val="baseline"/>
              <w:rPr>
                <w:ins w:id="34944" w:author="RedCap - BigCR editor" w:date="2022-08-29T05:43:00Z"/>
                <w:rFonts w:ascii="Arial" w:hAnsi="Arial"/>
                <w:noProof/>
                <w:sz w:val="18"/>
                <w:lang w:eastAsia="en-GB"/>
              </w:rPr>
            </w:pPr>
            <w:ins w:id="34945" w:author="RedCap - BigCR editor" w:date="2022-08-29T05:43:00Z">
              <w:r w:rsidRPr="00DB707E">
                <w:rPr>
                  <w:rFonts w:ascii="Arial" w:hAnsi="Arial"/>
                  <w:noProof/>
                  <w:sz w:val="18"/>
                  <w:lang w:eastAsia="en-GB"/>
                </w:rPr>
                <w:t>Config 3</w:t>
              </w:r>
            </w:ins>
          </w:p>
        </w:tc>
        <w:tc>
          <w:tcPr>
            <w:tcW w:w="482" w:type="pct"/>
            <w:shd w:val="clear" w:color="auto" w:fill="auto"/>
          </w:tcPr>
          <w:p w14:paraId="4CAAE9F2" w14:textId="77777777" w:rsidR="006A4513" w:rsidRPr="00DB707E" w:rsidRDefault="006A4513" w:rsidP="00AB35CF">
            <w:pPr>
              <w:keepNext/>
              <w:keepLines/>
              <w:overflowPunct w:val="0"/>
              <w:autoSpaceDE w:val="0"/>
              <w:autoSpaceDN w:val="0"/>
              <w:adjustRightInd w:val="0"/>
              <w:spacing w:after="0"/>
              <w:jc w:val="center"/>
              <w:textAlignment w:val="baseline"/>
              <w:rPr>
                <w:ins w:id="34946" w:author="RedCap - BigCR editor" w:date="2022-08-29T05:43:00Z"/>
                <w:rFonts w:ascii="Arial" w:hAnsi="Arial"/>
                <w:noProof/>
                <w:sz w:val="18"/>
                <w:lang w:eastAsia="en-GB"/>
              </w:rPr>
            </w:pPr>
          </w:p>
        </w:tc>
        <w:tc>
          <w:tcPr>
            <w:tcW w:w="1952" w:type="pct"/>
            <w:shd w:val="clear" w:color="auto" w:fill="auto"/>
          </w:tcPr>
          <w:p w14:paraId="53DDB963" w14:textId="77777777" w:rsidR="006A4513" w:rsidRPr="00DB707E" w:rsidRDefault="006A4513" w:rsidP="00AB35CF">
            <w:pPr>
              <w:keepNext/>
              <w:keepLines/>
              <w:overflowPunct w:val="0"/>
              <w:autoSpaceDE w:val="0"/>
              <w:autoSpaceDN w:val="0"/>
              <w:adjustRightInd w:val="0"/>
              <w:spacing w:after="0"/>
              <w:jc w:val="center"/>
              <w:textAlignment w:val="baseline"/>
              <w:rPr>
                <w:ins w:id="34947" w:author="RedCap - BigCR editor" w:date="2022-08-29T05:43:00Z"/>
                <w:rFonts w:ascii="Arial" w:hAnsi="Arial"/>
                <w:sz w:val="18"/>
                <w:szCs w:val="18"/>
                <w:lang w:eastAsia="en-GB"/>
              </w:rPr>
            </w:pPr>
            <w:ins w:id="34948" w:author="RedCap - BigCR editor" w:date="2022-08-29T05:43:00Z">
              <w:r w:rsidRPr="00DB707E">
                <w:rPr>
                  <w:rFonts w:ascii="Arial" w:hAnsi="Arial"/>
                  <w:sz w:val="18"/>
                  <w:szCs w:val="18"/>
                  <w:lang w:eastAsia="en-GB"/>
                </w:rPr>
                <w:t>TRS.1.2 TDD</w:t>
              </w:r>
            </w:ins>
          </w:p>
        </w:tc>
      </w:tr>
      <w:tr w:rsidR="006A4513" w:rsidRPr="00DB707E" w14:paraId="62EE5260" w14:textId="77777777" w:rsidTr="00AB35CF">
        <w:trPr>
          <w:trHeight w:val="187"/>
          <w:jc w:val="center"/>
          <w:ins w:id="34949" w:author="RedCap - BigCR editor" w:date="2022-08-29T05:43:00Z"/>
        </w:trPr>
        <w:tc>
          <w:tcPr>
            <w:tcW w:w="2566" w:type="pct"/>
            <w:gridSpan w:val="4"/>
            <w:shd w:val="clear" w:color="auto" w:fill="auto"/>
          </w:tcPr>
          <w:p w14:paraId="22583F14" w14:textId="77777777" w:rsidR="006A4513" w:rsidRPr="00DB707E" w:rsidRDefault="006A4513" w:rsidP="00AB35CF">
            <w:pPr>
              <w:keepNext/>
              <w:keepLines/>
              <w:overflowPunct w:val="0"/>
              <w:autoSpaceDE w:val="0"/>
              <w:autoSpaceDN w:val="0"/>
              <w:adjustRightInd w:val="0"/>
              <w:spacing w:after="0"/>
              <w:textAlignment w:val="baseline"/>
              <w:rPr>
                <w:ins w:id="34950" w:author="RedCap - BigCR editor" w:date="2022-08-29T05:43:00Z"/>
                <w:rFonts w:ascii="Arial" w:hAnsi="Arial"/>
                <w:noProof/>
                <w:sz w:val="18"/>
                <w:lang w:eastAsia="en-GB"/>
              </w:rPr>
            </w:pPr>
            <w:ins w:id="34951" w:author="RedCap - BigCR editor" w:date="2022-08-29T05:43:00Z">
              <w:r w:rsidRPr="00DB707E">
                <w:rPr>
                  <w:rFonts w:ascii="Arial" w:hAnsi="Arial"/>
                  <w:noProof/>
                  <w:sz w:val="18"/>
                  <w:lang w:eastAsia="en-GB"/>
                </w:rPr>
                <w:t>T1</w:t>
              </w:r>
            </w:ins>
          </w:p>
        </w:tc>
        <w:tc>
          <w:tcPr>
            <w:tcW w:w="482" w:type="pct"/>
            <w:shd w:val="clear" w:color="auto" w:fill="auto"/>
          </w:tcPr>
          <w:p w14:paraId="2E78A806" w14:textId="77777777" w:rsidR="006A4513" w:rsidRPr="00DB707E" w:rsidRDefault="006A4513" w:rsidP="00AB35CF">
            <w:pPr>
              <w:keepNext/>
              <w:keepLines/>
              <w:overflowPunct w:val="0"/>
              <w:autoSpaceDE w:val="0"/>
              <w:autoSpaceDN w:val="0"/>
              <w:adjustRightInd w:val="0"/>
              <w:spacing w:after="0"/>
              <w:jc w:val="center"/>
              <w:textAlignment w:val="baseline"/>
              <w:rPr>
                <w:ins w:id="34952" w:author="RedCap - BigCR editor" w:date="2022-08-29T05:43:00Z"/>
                <w:rFonts w:ascii="Arial" w:hAnsi="Arial"/>
                <w:noProof/>
                <w:sz w:val="18"/>
                <w:lang w:eastAsia="en-GB"/>
              </w:rPr>
            </w:pPr>
            <w:ins w:id="34953" w:author="RedCap - BigCR editor" w:date="2022-08-29T05:43:00Z">
              <w:r w:rsidRPr="00DB707E">
                <w:rPr>
                  <w:rFonts w:ascii="Arial" w:hAnsi="Arial"/>
                  <w:noProof/>
                  <w:sz w:val="18"/>
                  <w:lang w:eastAsia="en-GB"/>
                </w:rPr>
                <w:t>s</w:t>
              </w:r>
            </w:ins>
          </w:p>
        </w:tc>
        <w:tc>
          <w:tcPr>
            <w:tcW w:w="1952" w:type="pct"/>
            <w:shd w:val="clear" w:color="auto" w:fill="auto"/>
          </w:tcPr>
          <w:p w14:paraId="65D2CC23" w14:textId="77777777" w:rsidR="006A4513" w:rsidRPr="00DB707E" w:rsidRDefault="006A4513" w:rsidP="00AB35CF">
            <w:pPr>
              <w:keepNext/>
              <w:keepLines/>
              <w:overflowPunct w:val="0"/>
              <w:autoSpaceDE w:val="0"/>
              <w:autoSpaceDN w:val="0"/>
              <w:adjustRightInd w:val="0"/>
              <w:spacing w:after="0"/>
              <w:jc w:val="center"/>
              <w:textAlignment w:val="baseline"/>
              <w:rPr>
                <w:ins w:id="34954" w:author="RedCap - BigCR editor" w:date="2022-08-29T05:43:00Z"/>
                <w:rFonts w:ascii="Arial" w:hAnsi="Arial"/>
                <w:noProof/>
                <w:sz w:val="18"/>
                <w:lang w:eastAsia="en-GB"/>
              </w:rPr>
            </w:pPr>
            <w:ins w:id="34955" w:author="RedCap - BigCR editor" w:date="2022-08-29T05:43:00Z">
              <w:r w:rsidRPr="00DB707E">
                <w:rPr>
                  <w:rFonts w:ascii="Arial" w:hAnsi="Arial"/>
                  <w:noProof/>
                  <w:sz w:val="18"/>
                  <w:lang w:eastAsia="en-GB"/>
                </w:rPr>
                <w:t>0.2</w:t>
              </w:r>
            </w:ins>
          </w:p>
        </w:tc>
      </w:tr>
      <w:tr w:rsidR="006A4513" w:rsidRPr="00DB707E" w14:paraId="32C40D5C" w14:textId="77777777" w:rsidTr="00AB35CF">
        <w:trPr>
          <w:trHeight w:val="187"/>
          <w:jc w:val="center"/>
          <w:ins w:id="34956" w:author="RedCap - BigCR editor" w:date="2022-08-29T05:43:00Z"/>
        </w:trPr>
        <w:tc>
          <w:tcPr>
            <w:tcW w:w="2566" w:type="pct"/>
            <w:gridSpan w:val="4"/>
            <w:shd w:val="clear" w:color="auto" w:fill="auto"/>
          </w:tcPr>
          <w:p w14:paraId="6BDB09C9" w14:textId="77777777" w:rsidR="006A4513" w:rsidRPr="00DB707E" w:rsidRDefault="006A4513" w:rsidP="00AB35CF">
            <w:pPr>
              <w:keepNext/>
              <w:keepLines/>
              <w:overflowPunct w:val="0"/>
              <w:autoSpaceDE w:val="0"/>
              <w:autoSpaceDN w:val="0"/>
              <w:adjustRightInd w:val="0"/>
              <w:spacing w:after="0"/>
              <w:textAlignment w:val="baseline"/>
              <w:rPr>
                <w:ins w:id="34957" w:author="RedCap - BigCR editor" w:date="2022-08-29T05:43:00Z"/>
                <w:rFonts w:ascii="Arial" w:hAnsi="Arial"/>
                <w:noProof/>
                <w:sz w:val="18"/>
                <w:lang w:eastAsia="en-GB"/>
              </w:rPr>
            </w:pPr>
            <w:ins w:id="34958" w:author="RedCap - BigCR editor" w:date="2022-08-29T05:43:00Z">
              <w:r w:rsidRPr="00DB707E">
                <w:rPr>
                  <w:rFonts w:ascii="Arial" w:hAnsi="Arial"/>
                  <w:noProof/>
                  <w:sz w:val="18"/>
                  <w:lang w:eastAsia="en-GB"/>
                </w:rPr>
                <w:t>T2</w:t>
              </w:r>
            </w:ins>
          </w:p>
        </w:tc>
        <w:tc>
          <w:tcPr>
            <w:tcW w:w="482" w:type="pct"/>
            <w:shd w:val="clear" w:color="auto" w:fill="auto"/>
          </w:tcPr>
          <w:p w14:paraId="4D1346D9" w14:textId="77777777" w:rsidR="006A4513" w:rsidRPr="00DB707E" w:rsidRDefault="006A4513" w:rsidP="00AB35CF">
            <w:pPr>
              <w:keepNext/>
              <w:keepLines/>
              <w:overflowPunct w:val="0"/>
              <w:autoSpaceDE w:val="0"/>
              <w:autoSpaceDN w:val="0"/>
              <w:adjustRightInd w:val="0"/>
              <w:spacing w:after="0"/>
              <w:jc w:val="center"/>
              <w:textAlignment w:val="baseline"/>
              <w:rPr>
                <w:ins w:id="34959" w:author="RedCap - BigCR editor" w:date="2022-08-29T05:43:00Z"/>
                <w:rFonts w:ascii="Arial" w:hAnsi="Arial"/>
                <w:noProof/>
                <w:sz w:val="18"/>
                <w:lang w:eastAsia="en-GB"/>
              </w:rPr>
            </w:pPr>
            <w:ins w:id="34960" w:author="RedCap - BigCR editor" w:date="2022-08-29T05:43:00Z">
              <w:r w:rsidRPr="00DB707E">
                <w:rPr>
                  <w:rFonts w:ascii="Arial" w:hAnsi="Arial"/>
                  <w:noProof/>
                  <w:sz w:val="18"/>
                  <w:lang w:eastAsia="en-GB"/>
                </w:rPr>
                <w:t>s</w:t>
              </w:r>
            </w:ins>
          </w:p>
        </w:tc>
        <w:tc>
          <w:tcPr>
            <w:tcW w:w="1952" w:type="pct"/>
            <w:shd w:val="clear" w:color="auto" w:fill="auto"/>
          </w:tcPr>
          <w:p w14:paraId="7791E325" w14:textId="77777777" w:rsidR="006A4513" w:rsidRPr="00DB707E" w:rsidRDefault="006A4513" w:rsidP="00AB35CF">
            <w:pPr>
              <w:keepNext/>
              <w:keepLines/>
              <w:overflowPunct w:val="0"/>
              <w:autoSpaceDE w:val="0"/>
              <w:autoSpaceDN w:val="0"/>
              <w:adjustRightInd w:val="0"/>
              <w:spacing w:after="0"/>
              <w:jc w:val="center"/>
              <w:textAlignment w:val="baseline"/>
              <w:rPr>
                <w:ins w:id="34961" w:author="RedCap - BigCR editor" w:date="2022-08-29T05:43:00Z"/>
                <w:rFonts w:ascii="Arial" w:hAnsi="Arial"/>
                <w:noProof/>
                <w:sz w:val="18"/>
                <w:lang w:eastAsia="en-GB"/>
              </w:rPr>
            </w:pPr>
            <w:ins w:id="34962" w:author="RedCap - BigCR editor" w:date="2022-08-29T05:43:00Z">
              <w:r w:rsidRPr="00DB707E">
                <w:rPr>
                  <w:rFonts w:ascii="Arial" w:hAnsi="Arial"/>
                  <w:noProof/>
                  <w:sz w:val="18"/>
                  <w:lang w:eastAsia="en-GB"/>
                </w:rPr>
                <w:t>0.2</w:t>
              </w:r>
            </w:ins>
          </w:p>
        </w:tc>
      </w:tr>
      <w:tr w:rsidR="006A4513" w:rsidRPr="00DB707E" w14:paraId="48FBC894" w14:textId="77777777" w:rsidTr="00AB35CF">
        <w:trPr>
          <w:trHeight w:val="187"/>
          <w:jc w:val="center"/>
          <w:ins w:id="34963" w:author="RedCap - BigCR editor" w:date="2022-08-29T05:43:00Z"/>
        </w:trPr>
        <w:tc>
          <w:tcPr>
            <w:tcW w:w="2566" w:type="pct"/>
            <w:gridSpan w:val="4"/>
            <w:shd w:val="clear" w:color="auto" w:fill="auto"/>
          </w:tcPr>
          <w:p w14:paraId="26415345" w14:textId="77777777" w:rsidR="006A4513" w:rsidRPr="00DB707E" w:rsidRDefault="006A4513" w:rsidP="00AB35CF">
            <w:pPr>
              <w:keepNext/>
              <w:keepLines/>
              <w:overflowPunct w:val="0"/>
              <w:autoSpaceDE w:val="0"/>
              <w:autoSpaceDN w:val="0"/>
              <w:adjustRightInd w:val="0"/>
              <w:spacing w:after="0"/>
              <w:textAlignment w:val="baseline"/>
              <w:rPr>
                <w:ins w:id="34964" w:author="RedCap - BigCR editor" w:date="2022-08-29T05:43:00Z"/>
                <w:rFonts w:ascii="Arial" w:hAnsi="Arial"/>
                <w:noProof/>
                <w:sz w:val="18"/>
                <w:lang w:eastAsia="en-GB"/>
              </w:rPr>
            </w:pPr>
            <w:ins w:id="34965" w:author="RedCap - BigCR editor" w:date="2022-08-29T05:43:00Z">
              <w:r w:rsidRPr="00DB707E">
                <w:rPr>
                  <w:rFonts w:ascii="Arial" w:hAnsi="Arial"/>
                  <w:noProof/>
                  <w:sz w:val="18"/>
                  <w:lang w:eastAsia="en-GB"/>
                </w:rPr>
                <w:t>T3</w:t>
              </w:r>
            </w:ins>
          </w:p>
        </w:tc>
        <w:tc>
          <w:tcPr>
            <w:tcW w:w="482" w:type="pct"/>
            <w:shd w:val="clear" w:color="auto" w:fill="auto"/>
          </w:tcPr>
          <w:p w14:paraId="33245788" w14:textId="77777777" w:rsidR="006A4513" w:rsidRPr="00DB707E" w:rsidRDefault="006A4513" w:rsidP="00AB35CF">
            <w:pPr>
              <w:keepNext/>
              <w:keepLines/>
              <w:overflowPunct w:val="0"/>
              <w:autoSpaceDE w:val="0"/>
              <w:autoSpaceDN w:val="0"/>
              <w:adjustRightInd w:val="0"/>
              <w:spacing w:after="0"/>
              <w:jc w:val="center"/>
              <w:textAlignment w:val="baseline"/>
              <w:rPr>
                <w:ins w:id="34966" w:author="RedCap - BigCR editor" w:date="2022-08-29T05:43:00Z"/>
                <w:rFonts w:ascii="Arial" w:hAnsi="Arial"/>
                <w:noProof/>
                <w:sz w:val="18"/>
                <w:lang w:eastAsia="en-GB"/>
              </w:rPr>
            </w:pPr>
            <w:ins w:id="34967" w:author="RedCap - BigCR editor" w:date="2022-08-29T05:43:00Z">
              <w:r w:rsidRPr="00DB707E">
                <w:rPr>
                  <w:rFonts w:ascii="Arial" w:hAnsi="Arial"/>
                  <w:noProof/>
                  <w:sz w:val="18"/>
                  <w:lang w:eastAsia="en-GB"/>
                </w:rPr>
                <w:t>s</w:t>
              </w:r>
            </w:ins>
          </w:p>
        </w:tc>
        <w:tc>
          <w:tcPr>
            <w:tcW w:w="1952" w:type="pct"/>
            <w:shd w:val="clear" w:color="auto" w:fill="auto"/>
          </w:tcPr>
          <w:p w14:paraId="143ED19A" w14:textId="77777777" w:rsidR="006A4513" w:rsidRPr="00DB707E" w:rsidRDefault="006A4513" w:rsidP="00AB35CF">
            <w:pPr>
              <w:keepNext/>
              <w:keepLines/>
              <w:overflowPunct w:val="0"/>
              <w:autoSpaceDE w:val="0"/>
              <w:autoSpaceDN w:val="0"/>
              <w:adjustRightInd w:val="0"/>
              <w:spacing w:after="0"/>
              <w:jc w:val="center"/>
              <w:textAlignment w:val="baseline"/>
              <w:rPr>
                <w:ins w:id="34968" w:author="RedCap - BigCR editor" w:date="2022-08-29T05:43:00Z"/>
                <w:rFonts w:ascii="Arial" w:hAnsi="Arial"/>
                <w:noProof/>
                <w:sz w:val="18"/>
                <w:lang w:eastAsia="en-GB"/>
              </w:rPr>
            </w:pPr>
            <w:ins w:id="34969" w:author="RedCap - BigCR editor" w:date="2022-08-29T05:43:00Z">
              <w:r w:rsidRPr="00DB707E">
                <w:rPr>
                  <w:rFonts w:ascii="Arial" w:hAnsi="Arial"/>
                  <w:noProof/>
                  <w:sz w:val="18"/>
                  <w:lang w:eastAsia="en-GB"/>
                </w:rPr>
                <w:t>0.64</w:t>
              </w:r>
            </w:ins>
          </w:p>
        </w:tc>
      </w:tr>
      <w:tr w:rsidR="006A4513" w:rsidRPr="00DB707E" w14:paraId="55F21CDF" w14:textId="77777777" w:rsidTr="00AB35CF">
        <w:trPr>
          <w:trHeight w:val="187"/>
          <w:jc w:val="center"/>
          <w:ins w:id="34970" w:author="RedCap - BigCR editor" w:date="2022-08-29T05:43:00Z"/>
        </w:trPr>
        <w:tc>
          <w:tcPr>
            <w:tcW w:w="2566" w:type="pct"/>
            <w:gridSpan w:val="4"/>
            <w:shd w:val="clear" w:color="auto" w:fill="auto"/>
          </w:tcPr>
          <w:p w14:paraId="7E4AA21D" w14:textId="77777777" w:rsidR="006A4513" w:rsidRPr="00DB707E" w:rsidRDefault="006A4513" w:rsidP="00AB35CF">
            <w:pPr>
              <w:keepNext/>
              <w:keepLines/>
              <w:overflowPunct w:val="0"/>
              <w:autoSpaceDE w:val="0"/>
              <w:autoSpaceDN w:val="0"/>
              <w:adjustRightInd w:val="0"/>
              <w:spacing w:after="0"/>
              <w:textAlignment w:val="baseline"/>
              <w:rPr>
                <w:ins w:id="34971" w:author="RedCap - BigCR editor" w:date="2022-08-29T05:43:00Z"/>
                <w:rFonts w:ascii="Arial" w:hAnsi="Arial"/>
                <w:noProof/>
                <w:sz w:val="18"/>
                <w:lang w:eastAsia="en-GB"/>
              </w:rPr>
            </w:pPr>
            <w:ins w:id="34972" w:author="RedCap - BigCR editor" w:date="2022-08-29T05:43:00Z">
              <w:r w:rsidRPr="00DB707E">
                <w:rPr>
                  <w:rFonts w:ascii="Arial" w:hAnsi="Arial"/>
                  <w:noProof/>
                  <w:sz w:val="18"/>
                  <w:lang w:eastAsia="en-GB"/>
                </w:rPr>
                <w:t>T4</w:t>
              </w:r>
            </w:ins>
          </w:p>
        </w:tc>
        <w:tc>
          <w:tcPr>
            <w:tcW w:w="482" w:type="pct"/>
            <w:shd w:val="clear" w:color="auto" w:fill="auto"/>
          </w:tcPr>
          <w:p w14:paraId="103A3643" w14:textId="77777777" w:rsidR="006A4513" w:rsidRPr="00DB707E" w:rsidRDefault="006A4513" w:rsidP="00AB35CF">
            <w:pPr>
              <w:keepNext/>
              <w:keepLines/>
              <w:overflowPunct w:val="0"/>
              <w:autoSpaceDE w:val="0"/>
              <w:autoSpaceDN w:val="0"/>
              <w:adjustRightInd w:val="0"/>
              <w:spacing w:after="0"/>
              <w:jc w:val="center"/>
              <w:textAlignment w:val="baseline"/>
              <w:rPr>
                <w:ins w:id="34973" w:author="RedCap - BigCR editor" w:date="2022-08-29T05:43:00Z"/>
                <w:rFonts w:ascii="Arial" w:hAnsi="Arial"/>
                <w:noProof/>
                <w:sz w:val="18"/>
                <w:lang w:eastAsia="en-GB"/>
              </w:rPr>
            </w:pPr>
            <w:ins w:id="34974" w:author="RedCap - BigCR editor" w:date="2022-08-29T05:43:00Z">
              <w:r w:rsidRPr="00DB707E">
                <w:rPr>
                  <w:rFonts w:ascii="Arial" w:hAnsi="Arial"/>
                  <w:noProof/>
                  <w:sz w:val="18"/>
                  <w:lang w:eastAsia="en-GB"/>
                </w:rPr>
                <w:t>s</w:t>
              </w:r>
            </w:ins>
          </w:p>
        </w:tc>
        <w:tc>
          <w:tcPr>
            <w:tcW w:w="1952" w:type="pct"/>
            <w:shd w:val="clear" w:color="auto" w:fill="auto"/>
          </w:tcPr>
          <w:p w14:paraId="24406868" w14:textId="77777777" w:rsidR="006A4513" w:rsidRPr="00DB707E" w:rsidRDefault="006A4513" w:rsidP="00AB35CF">
            <w:pPr>
              <w:keepNext/>
              <w:keepLines/>
              <w:overflowPunct w:val="0"/>
              <w:autoSpaceDE w:val="0"/>
              <w:autoSpaceDN w:val="0"/>
              <w:adjustRightInd w:val="0"/>
              <w:spacing w:after="0"/>
              <w:jc w:val="center"/>
              <w:textAlignment w:val="baseline"/>
              <w:rPr>
                <w:ins w:id="34975" w:author="RedCap - BigCR editor" w:date="2022-08-29T05:43:00Z"/>
                <w:rFonts w:ascii="Arial" w:hAnsi="Arial"/>
                <w:noProof/>
                <w:sz w:val="18"/>
                <w:lang w:eastAsia="en-GB"/>
              </w:rPr>
            </w:pPr>
            <w:ins w:id="34976" w:author="RedCap - BigCR editor" w:date="2022-08-29T05:43:00Z">
              <w:r w:rsidRPr="00DB707E">
                <w:rPr>
                  <w:rFonts w:ascii="Arial" w:hAnsi="Arial"/>
                  <w:noProof/>
                  <w:sz w:val="18"/>
                  <w:lang w:eastAsia="en-GB"/>
                </w:rPr>
                <w:t>0.2</w:t>
              </w:r>
            </w:ins>
          </w:p>
        </w:tc>
      </w:tr>
      <w:tr w:rsidR="006A4513" w:rsidRPr="00DB707E" w14:paraId="2C8859DA" w14:textId="77777777" w:rsidTr="00AB35CF">
        <w:trPr>
          <w:trHeight w:val="187"/>
          <w:jc w:val="center"/>
          <w:ins w:id="34977" w:author="RedCap - BigCR editor" w:date="2022-08-29T05:43:00Z"/>
        </w:trPr>
        <w:tc>
          <w:tcPr>
            <w:tcW w:w="2566" w:type="pct"/>
            <w:gridSpan w:val="4"/>
            <w:shd w:val="clear" w:color="auto" w:fill="auto"/>
          </w:tcPr>
          <w:p w14:paraId="444A6E9A" w14:textId="77777777" w:rsidR="006A4513" w:rsidRPr="00DB707E" w:rsidRDefault="006A4513" w:rsidP="00AB35CF">
            <w:pPr>
              <w:keepNext/>
              <w:keepLines/>
              <w:overflowPunct w:val="0"/>
              <w:autoSpaceDE w:val="0"/>
              <w:autoSpaceDN w:val="0"/>
              <w:adjustRightInd w:val="0"/>
              <w:spacing w:after="0"/>
              <w:textAlignment w:val="baseline"/>
              <w:rPr>
                <w:ins w:id="34978" w:author="RedCap - BigCR editor" w:date="2022-08-29T05:43:00Z"/>
                <w:rFonts w:ascii="Arial" w:hAnsi="Arial"/>
                <w:noProof/>
                <w:sz w:val="18"/>
                <w:lang w:eastAsia="en-GB"/>
              </w:rPr>
            </w:pPr>
            <w:ins w:id="34979" w:author="RedCap - BigCR editor" w:date="2022-08-29T05:43:00Z">
              <w:r w:rsidRPr="00DB707E">
                <w:rPr>
                  <w:rFonts w:ascii="Arial" w:hAnsi="Arial"/>
                  <w:noProof/>
                  <w:sz w:val="18"/>
                  <w:lang w:eastAsia="en-GB"/>
                </w:rPr>
                <w:t>T5</w:t>
              </w:r>
            </w:ins>
          </w:p>
        </w:tc>
        <w:tc>
          <w:tcPr>
            <w:tcW w:w="482" w:type="pct"/>
            <w:shd w:val="clear" w:color="auto" w:fill="auto"/>
          </w:tcPr>
          <w:p w14:paraId="7681F0BE" w14:textId="77777777" w:rsidR="006A4513" w:rsidRPr="00DB707E" w:rsidRDefault="006A4513" w:rsidP="00AB35CF">
            <w:pPr>
              <w:keepNext/>
              <w:keepLines/>
              <w:overflowPunct w:val="0"/>
              <w:autoSpaceDE w:val="0"/>
              <w:autoSpaceDN w:val="0"/>
              <w:adjustRightInd w:val="0"/>
              <w:spacing w:after="0"/>
              <w:jc w:val="center"/>
              <w:textAlignment w:val="baseline"/>
              <w:rPr>
                <w:ins w:id="34980" w:author="RedCap - BigCR editor" w:date="2022-08-29T05:43:00Z"/>
                <w:rFonts w:ascii="Arial" w:hAnsi="Arial"/>
                <w:noProof/>
                <w:sz w:val="18"/>
                <w:lang w:eastAsia="en-GB"/>
              </w:rPr>
            </w:pPr>
            <w:ins w:id="34981" w:author="RedCap - BigCR editor" w:date="2022-08-29T05:43:00Z">
              <w:r w:rsidRPr="00DB707E">
                <w:rPr>
                  <w:rFonts w:ascii="Arial" w:hAnsi="Arial"/>
                  <w:noProof/>
                  <w:sz w:val="18"/>
                  <w:lang w:eastAsia="en-GB"/>
                </w:rPr>
                <w:t>s</w:t>
              </w:r>
            </w:ins>
          </w:p>
        </w:tc>
        <w:tc>
          <w:tcPr>
            <w:tcW w:w="1952" w:type="pct"/>
            <w:shd w:val="clear" w:color="auto" w:fill="auto"/>
          </w:tcPr>
          <w:p w14:paraId="71FDB151" w14:textId="77777777" w:rsidR="006A4513" w:rsidRPr="00DB707E" w:rsidRDefault="006A4513" w:rsidP="00AB35CF">
            <w:pPr>
              <w:keepNext/>
              <w:keepLines/>
              <w:overflowPunct w:val="0"/>
              <w:autoSpaceDE w:val="0"/>
              <w:autoSpaceDN w:val="0"/>
              <w:adjustRightInd w:val="0"/>
              <w:spacing w:after="0"/>
              <w:jc w:val="center"/>
              <w:textAlignment w:val="baseline"/>
              <w:rPr>
                <w:ins w:id="34982" w:author="RedCap - BigCR editor" w:date="2022-08-29T05:43:00Z"/>
                <w:rFonts w:ascii="Arial" w:hAnsi="Arial"/>
                <w:noProof/>
                <w:sz w:val="18"/>
                <w:lang w:eastAsia="en-GB"/>
              </w:rPr>
            </w:pPr>
            <w:ins w:id="34983" w:author="RedCap - BigCR editor" w:date="2022-08-29T05:43:00Z">
              <w:r w:rsidRPr="00DB707E">
                <w:rPr>
                  <w:rFonts w:ascii="Arial" w:hAnsi="Arial"/>
                  <w:noProof/>
                  <w:sz w:val="18"/>
                  <w:lang w:eastAsia="en-GB"/>
                </w:rPr>
                <w:t>0.88</w:t>
              </w:r>
            </w:ins>
          </w:p>
        </w:tc>
      </w:tr>
      <w:tr w:rsidR="006A4513" w:rsidRPr="00DB707E" w14:paraId="01F5992C" w14:textId="77777777" w:rsidTr="00AB35CF">
        <w:trPr>
          <w:trHeight w:val="187"/>
          <w:jc w:val="center"/>
          <w:ins w:id="34984" w:author="RedCap - BigCR editor" w:date="2022-08-29T05:43:00Z"/>
        </w:trPr>
        <w:tc>
          <w:tcPr>
            <w:tcW w:w="2566" w:type="pct"/>
            <w:gridSpan w:val="4"/>
            <w:shd w:val="clear" w:color="auto" w:fill="auto"/>
          </w:tcPr>
          <w:p w14:paraId="05EBC98E" w14:textId="77777777" w:rsidR="006A4513" w:rsidRPr="00DB707E" w:rsidRDefault="006A4513" w:rsidP="00AB35CF">
            <w:pPr>
              <w:keepNext/>
              <w:keepLines/>
              <w:overflowPunct w:val="0"/>
              <w:autoSpaceDE w:val="0"/>
              <w:autoSpaceDN w:val="0"/>
              <w:adjustRightInd w:val="0"/>
              <w:spacing w:after="0"/>
              <w:textAlignment w:val="baseline"/>
              <w:rPr>
                <w:ins w:id="34985" w:author="RedCap - BigCR editor" w:date="2022-08-29T05:43:00Z"/>
                <w:rFonts w:ascii="Arial" w:hAnsi="Arial"/>
                <w:noProof/>
                <w:sz w:val="18"/>
                <w:lang w:eastAsia="en-GB"/>
              </w:rPr>
            </w:pPr>
            <w:ins w:id="34986" w:author="RedCap - BigCR editor" w:date="2022-08-29T05:43:00Z">
              <w:r w:rsidRPr="00DB707E">
                <w:rPr>
                  <w:rFonts w:ascii="Arial" w:hAnsi="Arial"/>
                  <w:noProof/>
                  <w:sz w:val="18"/>
                  <w:lang w:eastAsia="en-GB"/>
                </w:rPr>
                <w:t>D1</w:t>
              </w:r>
            </w:ins>
          </w:p>
        </w:tc>
        <w:tc>
          <w:tcPr>
            <w:tcW w:w="482" w:type="pct"/>
            <w:shd w:val="clear" w:color="auto" w:fill="auto"/>
          </w:tcPr>
          <w:p w14:paraId="419FF965" w14:textId="77777777" w:rsidR="006A4513" w:rsidRPr="00DB707E" w:rsidRDefault="006A4513" w:rsidP="00AB35CF">
            <w:pPr>
              <w:keepNext/>
              <w:keepLines/>
              <w:overflowPunct w:val="0"/>
              <w:autoSpaceDE w:val="0"/>
              <w:autoSpaceDN w:val="0"/>
              <w:adjustRightInd w:val="0"/>
              <w:spacing w:after="0"/>
              <w:jc w:val="center"/>
              <w:textAlignment w:val="baseline"/>
              <w:rPr>
                <w:ins w:id="34987" w:author="RedCap - BigCR editor" w:date="2022-08-29T05:43:00Z"/>
                <w:rFonts w:ascii="Arial" w:hAnsi="Arial"/>
                <w:noProof/>
                <w:sz w:val="18"/>
                <w:lang w:eastAsia="en-GB"/>
              </w:rPr>
            </w:pPr>
            <w:ins w:id="34988" w:author="RedCap - BigCR editor" w:date="2022-08-29T05:43:00Z">
              <w:r w:rsidRPr="00DB707E">
                <w:rPr>
                  <w:rFonts w:ascii="Arial" w:hAnsi="Arial"/>
                  <w:noProof/>
                  <w:sz w:val="18"/>
                  <w:lang w:eastAsia="en-GB"/>
                </w:rPr>
                <w:t>s</w:t>
              </w:r>
            </w:ins>
          </w:p>
        </w:tc>
        <w:tc>
          <w:tcPr>
            <w:tcW w:w="1952" w:type="pct"/>
            <w:shd w:val="clear" w:color="auto" w:fill="auto"/>
          </w:tcPr>
          <w:p w14:paraId="312F62FF" w14:textId="77777777" w:rsidR="006A4513" w:rsidRPr="00DB707E" w:rsidRDefault="006A4513" w:rsidP="00AB35CF">
            <w:pPr>
              <w:keepNext/>
              <w:keepLines/>
              <w:overflowPunct w:val="0"/>
              <w:autoSpaceDE w:val="0"/>
              <w:autoSpaceDN w:val="0"/>
              <w:adjustRightInd w:val="0"/>
              <w:spacing w:after="0"/>
              <w:jc w:val="center"/>
              <w:textAlignment w:val="baseline"/>
              <w:rPr>
                <w:ins w:id="34989" w:author="RedCap - BigCR editor" w:date="2022-08-29T05:43:00Z"/>
                <w:rFonts w:ascii="Arial" w:hAnsi="Arial"/>
                <w:noProof/>
                <w:sz w:val="18"/>
                <w:lang w:eastAsia="en-GB"/>
              </w:rPr>
            </w:pPr>
            <w:ins w:id="34990" w:author="RedCap - BigCR editor" w:date="2022-08-29T05:43:00Z">
              <w:r w:rsidRPr="00DB707E">
                <w:rPr>
                  <w:rFonts w:ascii="Arial" w:hAnsi="Arial"/>
                  <w:noProof/>
                  <w:sz w:val="18"/>
                  <w:lang w:eastAsia="en-GB"/>
                </w:rPr>
                <w:t>0.84</w:t>
              </w:r>
            </w:ins>
          </w:p>
        </w:tc>
      </w:tr>
      <w:tr w:rsidR="006A4513" w:rsidRPr="00DB707E" w14:paraId="0DDA9826" w14:textId="77777777" w:rsidTr="00AB35CF">
        <w:trPr>
          <w:trHeight w:val="187"/>
          <w:jc w:val="center"/>
          <w:ins w:id="34991" w:author="RedCap - BigCR editor" w:date="2022-08-29T05:43:00Z"/>
        </w:trPr>
        <w:tc>
          <w:tcPr>
            <w:tcW w:w="5000" w:type="pct"/>
            <w:gridSpan w:val="6"/>
          </w:tcPr>
          <w:p w14:paraId="4601D9DE" w14:textId="77777777" w:rsidR="006A4513" w:rsidRPr="00DB707E" w:rsidRDefault="006A4513" w:rsidP="00AB35CF">
            <w:pPr>
              <w:keepNext/>
              <w:keepLines/>
              <w:overflowPunct w:val="0"/>
              <w:autoSpaceDE w:val="0"/>
              <w:autoSpaceDN w:val="0"/>
              <w:adjustRightInd w:val="0"/>
              <w:spacing w:after="0"/>
              <w:ind w:left="851" w:hanging="851"/>
              <w:textAlignment w:val="baseline"/>
              <w:rPr>
                <w:ins w:id="34992" w:author="RedCap - BigCR editor" w:date="2022-08-29T05:43:00Z"/>
                <w:rFonts w:ascii="Arial" w:hAnsi="Arial"/>
                <w:sz w:val="18"/>
                <w:lang w:eastAsia="en-GB"/>
              </w:rPr>
            </w:pPr>
            <w:ins w:id="34993" w:author="RedCap - BigCR editor" w:date="2022-08-29T05:43:00Z">
              <w:r w:rsidRPr="00DB707E">
                <w:rPr>
                  <w:rFonts w:ascii="Arial" w:hAnsi="Arial"/>
                  <w:sz w:val="18"/>
                  <w:lang w:eastAsia="en-GB"/>
                </w:rPr>
                <w:t>Note 1:</w:t>
              </w:r>
              <w:r w:rsidRPr="00DB707E">
                <w:rPr>
                  <w:rFonts w:ascii="Arial" w:hAnsi="Arial"/>
                  <w:sz w:val="18"/>
                  <w:lang w:eastAsia="en-GB"/>
                </w:rPr>
                <w:tab/>
                <w:t>All configurations are assigned to the UE prior to the start of time period T1.</w:t>
              </w:r>
            </w:ins>
          </w:p>
          <w:p w14:paraId="500FEBEC" w14:textId="77777777" w:rsidR="006A4513" w:rsidRPr="00DB707E" w:rsidRDefault="006A4513" w:rsidP="00AB35CF">
            <w:pPr>
              <w:keepNext/>
              <w:keepLines/>
              <w:overflowPunct w:val="0"/>
              <w:autoSpaceDE w:val="0"/>
              <w:autoSpaceDN w:val="0"/>
              <w:adjustRightInd w:val="0"/>
              <w:spacing w:after="0"/>
              <w:ind w:left="851" w:hanging="851"/>
              <w:textAlignment w:val="baseline"/>
              <w:rPr>
                <w:ins w:id="34994" w:author="RedCap - BigCR editor" w:date="2022-08-29T05:43:00Z"/>
                <w:rFonts w:ascii="Arial" w:hAnsi="Arial"/>
                <w:sz w:val="18"/>
                <w:lang w:eastAsia="en-GB"/>
              </w:rPr>
            </w:pPr>
            <w:ins w:id="34995" w:author="RedCap - BigCR editor" w:date="2022-08-29T05:43:00Z">
              <w:r w:rsidRPr="00DB707E">
                <w:rPr>
                  <w:rFonts w:ascii="Arial" w:hAnsi="Arial"/>
                  <w:sz w:val="18"/>
                  <w:lang w:eastAsia="en-GB"/>
                </w:rPr>
                <w:t>Note 2:</w:t>
              </w:r>
              <w:r w:rsidRPr="00DB707E">
                <w:rPr>
                  <w:rFonts w:ascii="Arial" w:hAnsi="Arial"/>
                  <w:sz w:val="18"/>
                  <w:lang w:eastAsia="en-GB"/>
                </w:rPr>
                <w:tab/>
                <w:t>UE-specific PDCCH is not transmitted after T1 starts.</w:t>
              </w:r>
            </w:ins>
          </w:p>
        </w:tc>
      </w:tr>
    </w:tbl>
    <w:p w14:paraId="160BB45C" w14:textId="77777777" w:rsidR="006A4513" w:rsidRPr="00DB707E" w:rsidRDefault="006A4513" w:rsidP="006A4513">
      <w:pPr>
        <w:overflowPunct w:val="0"/>
        <w:autoSpaceDE w:val="0"/>
        <w:autoSpaceDN w:val="0"/>
        <w:adjustRightInd w:val="0"/>
        <w:textAlignment w:val="baseline"/>
        <w:rPr>
          <w:ins w:id="34996" w:author="RedCap - BigCR editor" w:date="2022-08-29T05:43:00Z"/>
          <w:lang w:eastAsia="en-GB"/>
        </w:rPr>
      </w:pPr>
    </w:p>
    <w:p w14:paraId="5A12FCFF" w14:textId="77777777" w:rsidR="006A4513" w:rsidRPr="00DB707E" w:rsidRDefault="006A4513" w:rsidP="006A4513">
      <w:pPr>
        <w:keepNext/>
        <w:keepLines/>
        <w:overflowPunct w:val="0"/>
        <w:autoSpaceDE w:val="0"/>
        <w:autoSpaceDN w:val="0"/>
        <w:adjustRightInd w:val="0"/>
        <w:spacing w:before="60"/>
        <w:jc w:val="center"/>
        <w:textAlignment w:val="baseline"/>
        <w:rPr>
          <w:ins w:id="34997" w:author="RedCap - BigCR editor" w:date="2022-08-29T05:43:00Z"/>
          <w:rFonts w:ascii="Arial" w:hAnsi="Arial"/>
          <w:b/>
          <w:lang w:eastAsia="en-GB"/>
        </w:rPr>
      </w:pPr>
      <w:ins w:id="34998" w:author="RedCap - BigCR editor" w:date="2022-08-29T05:43:00Z">
        <w:r w:rsidRPr="00DB707E">
          <w:rPr>
            <w:rFonts w:ascii="Arial" w:hAnsi="Arial"/>
            <w:b/>
            <w:lang w:eastAsia="en-GB"/>
          </w:rPr>
          <w:t>Table A.16.5.1.8.1-3: Cell specific test parameters for FR1 (Cell 1) for in-sync radio link monitoring tests in DRX mode</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2066"/>
        <w:gridCol w:w="850"/>
        <w:gridCol w:w="879"/>
        <w:gridCol w:w="879"/>
        <w:gridCol w:w="879"/>
        <w:gridCol w:w="879"/>
        <w:gridCol w:w="879"/>
      </w:tblGrid>
      <w:tr w:rsidR="006A4513" w:rsidRPr="00DB707E" w14:paraId="1795EFD9" w14:textId="77777777" w:rsidTr="00AB35CF">
        <w:trPr>
          <w:cantSplit/>
          <w:trHeight w:val="187"/>
          <w:jc w:val="center"/>
          <w:ins w:id="34999" w:author="RedCap - BigCR editor" w:date="2022-08-29T05:43:00Z"/>
        </w:trPr>
        <w:tc>
          <w:tcPr>
            <w:tcW w:w="3681" w:type="dxa"/>
            <w:gridSpan w:val="2"/>
            <w:vMerge w:val="restart"/>
            <w:tcBorders>
              <w:top w:val="single" w:sz="4" w:space="0" w:color="auto"/>
              <w:left w:val="single" w:sz="4" w:space="0" w:color="auto"/>
            </w:tcBorders>
          </w:tcPr>
          <w:p w14:paraId="258098BB" w14:textId="77777777" w:rsidR="006A4513" w:rsidRPr="00DB707E" w:rsidRDefault="006A4513" w:rsidP="00AB35CF">
            <w:pPr>
              <w:keepNext/>
              <w:keepLines/>
              <w:overflowPunct w:val="0"/>
              <w:autoSpaceDE w:val="0"/>
              <w:autoSpaceDN w:val="0"/>
              <w:adjustRightInd w:val="0"/>
              <w:spacing w:after="0"/>
              <w:jc w:val="center"/>
              <w:textAlignment w:val="baseline"/>
              <w:rPr>
                <w:ins w:id="35000" w:author="RedCap - BigCR editor" w:date="2022-08-29T05:43:00Z"/>
                <w:rFonts w:ascii="Arial" w:hAnsi="Arial"/>
                <w:b/>
                <w:sz w:val="18"/>
                <w:lang w:eastAsia="en-GB"/>
              </w:rPr>
            </w:pPr>
            <w:ins w:id="35001" w:author="RedCap - BigCR editor" w:date="2022-08-29T05:43:00Z">
              <w:r w:rsidRPr="00DB707E">
                <w:rPr>
                  <w:rFonts w:ascii="Arial" w:hAnsi="Arial"/>
                  <w:b/>
                  <w:sz w:val="18"/>
                  <w:lang w:eastAsia="en-GB"/>
                </w:rPr>
                <w:t>Parameter</w:t>
              </w:r>
            </w:ins>
          </w:p>
        </w:tc>
        <w:tc>
          <w:tcPr>
            <w:tcW w:w="850" w:type="dxa"/>
            <w:vMerge w:val="restart"/>
            <w:tcBorders>
              <w:top w:val="single" w:sz="4" w:space="0" w:color="auto"/>
            </w:tcBorders>
          </w:tcPr>
          <w:p w14:paraId="51700C75" w14:textId="77777777" w:rsidR="006A4513" w:rsidRPr="00DB707E" w:rsidRDefault="006A4513" w:rsidP="00AB35CF">
            <w:pPr>
              <w:keepNext/>
              <w:keepLines/>
              <w:overflowPunct w:val="0"/>
              <w:autoSpaceDE w:val="0"/>
              <w:autoSpaceDN w:val="0"/>
              <w:adjustRightInd w:val="0"/>
              <w:spacing w:after="0"/>
              <w:jc w:val="center"/>
              <w:textAlignment w:val="baseline"/>
              <w:rPr>
                <w:ins w:id="35002" w:author="RedCap - BigCR editor" w:date="2022-08-29T05:43:00Z"/>
                <w:rFonts w:ascii="Arial" w:hAnsi="Arial"/>
                <w:b/>
                <w:sz w:val="18"/>
                <w:lang w:eastAsia="en-GB"/>
              </w:rPr>
            </w:pPr>
            <w:ins w:id="35003" w:author="RedCap - BigCR editor" w:date="2022-08-29T05:43:00Z">
              <w:r w:rsidRPr="00DB707E">
                <w:rPr>
                  <w:rFonts w:ascii="Arial" w:hAnsi="Arial"/>
                  <w:b/>
                  <w:sz w:val="18"/>
                  <w:lang w:eastAsia="en-GB"/>
                </w:rPr>
                <w:t>Unit</w:t>
              </w:r>
            </w:ins>
          </w:p>
        </w:tc>
        <w:tc>
          <w:tcPr>
            <w:tcW w:w="4395" w:type="dxa"/>
            <w:gridSpan w:val="5"/>
            <w:tcBorders>
              <w:top w:val="single" w:sz="4" w:space="0" w:color="auto"/>
            </w:tcBorders>
          </w:tcPr>
          <w:p w14:paraId="529ACC21" w14:textId="77777777" w:rsidR="006A4513" w:rsidRPr="00DB707E" w:rsidRDefault="006A4513" w:rsidP="00AB35CF">
            <w:pPr>
              <w:keepNext/>
              <w:keepLines/>
              <w:overflowPunct w:val="0"/>
              <w:autoSpaceDE w:val="0"/>
              <w:autoSpaceDN w:val="0"/>
              <w:adjustRightInd w:val="0"/>
              <w:spacing w:after="0"/>
              <w:jc w:val="center"/>
              <w:textAlignment w:val="baseline"/>
              <w:rPr>
                <w:ins w:id="35004" w:author="RedCap - BigCR editor" w:date="2022-08-29T05:43:00Z"/>
                <w:rFonts w:ascii="Arial" w:hAnsi="Arial"/>
                <w:b/>
                <w:sz w:val="18"/>
                <w:lang w:eastAsia="en-GB"/>
              </w:rPr>
            </w:pPr>
            <w:ins w:id="35005" w:author="RedCap - BigCR editor" w:date="2022-08-29T05:43:00Z">
              <w:r w:rsidRPr="00DB707E">
                <w:rPr>
                  <w:rFonts w:ascii="Arial" w:hAnsi="Arial"/>
                  <w:b/>
                  <w:sz w:val="18"/>
                  <w:lang w:eastAsia="en-GB"/>
                </w:rPr>
                <w:t>Test 1</w:t>
              </w:r>
            </w:ins>
          </w:p>
        </w:tc>
      </w:tr>
      <w:tr w:rsidR="006A4513" w:rsidRPr="00DB707E" w14:paraId="32747D1F" w14:textId="77777777" w:rsidTr="00AB35CF">
        <w:trPr>
          <w:cantSplit/>
          <w:trHeight w:val="187"/>
          <w:jc w:val="center"/>
          <w:ins w:id="35006" w:author="RedCap - BigCR editor" w:date="2022-08-29T05:43:00Z"/>
        </w:trPr>
        <w:tc>
          <w:tcPr>
            <w:tcW w:w="3681" w:type="dxa"/>
            <w:gridSpan w:val="2"/>
            <w:vMerge/>
            <w:tcBorders>
              <w:left w:val="single" w:sz="4" w:space="0" w:color="auto"/>
              <w:bottom w:val="single" w:sz="4" w:space="0" w:color="auto"/>
            </w:tcBorders>
          </w:tcPr>
          <w:p w14:paraId="6E1F13D9" w14:textId="77777777" w:rsidR="006A4513" w:rsidRPr="00DB707E" w:rsidRDefault="006A4513" w:rsidP="00AB35CF">
            <w:pPr>
              <w:keepNext/>
              <w:keepLines/>
              <w:overflowPunct w:val="0"/>
              <w:autoSpaceDE w:val="0"/>
              <w:autoSpaceDN w:val="0"/>
              <w:adjustRightInd w:val="0"/>
              <w:spacing w:after="0"/>
              <w:jc w:val="center"/>
              <w:textAlignment w:val="baseline"/>
              <w:rPr>
                <w:ins w:id="35007" w:author="RedCap - BigCR editor" w:date="2022-08-29T05:43:00Z"/>
                <w:rFonts w:ascii="Arial" w:hAnsi="Arial"/>
                <w:b/>
                <w:sz w:val="18"/>
                <w:lang w:eastAsia="en-GB"/>
              </w:rPr>
            </w:pPr>
          </w:p>
        </w:tc>
        <w:tc>
          <w:tcPr>
            <w:tcW w:w="850" w:type="dxa"/>
            <w:vMerge/>
            <w:tcBorders>
              <w:bottom w:val="single" w:sz="4" w:space="0" w:color="auto"/>
            </w:tcBorders>
          </w:tcPr>
          <w:p w14:paraId="394958A1" w14:textId="77777777" w:rsidR="006A4513" w:rsidRPr="00DB707E" w:rsidRDefault="006A4513" w:rsidP="00AB35CF">
            <w:pPr>
              <w:keepNext/>
              <w:keepLines/>
              <w:overflowPunct w:val="0"/>
              <w:autoSpaceDE w:val="0"/>
              <w:autoSpaceDN w:val="0"/>
              <w:adjustRightInd w:val="0"/>
              <w:spacing w:after="0"/>
              <w:jc w:val="center"/>
              <w:textAlignment w:val="baseline"/>
              <w:rPr>
                <w:ins w:id="35008" w:author="RedCap - BigCR editor" w:date="2022-08-29T05:43:00Z"/>
                <w:rFonts w:ascii="Arial" w:hAnsi="Arial"/>
                <w:b/>
                <w:sz w:val="18"/>
                <w:lang w:eastAsia="en-GB"/>
              </w:rPr>
            </w:pPr>
          </w:p>
        </w:tc>
        <w:tc>
          <w:tcPr>
            <w:tcW w:w="879" w:type="dxa"/>
            <w:tcBorders>
              <w:bottom w:val="single" w:sz="4" w:space="0" w:color="auto"/>
            </w:tcBorders>
          </w:tcPr>
          <w:p w14:paraId="4DD9E870" w14:textId="77777777" w:rsidR="006A4513" w:rsidRPr="00DB707E" w:rsidRDefault="006A4513" w:rsidP="00AB35CF">
            <w:pPr>
              <w:keepNext/>
              <w:keepLines/>
              <w:overflowPunct w:val="0"/>
              <w:autoSpaceDE w:val="0"/>
              <w:autoSpaceDN w:val="0"/>
              <w:adjustRightInd w:val="0"/>
              <w:spacing w:after="0"/>
              <w:jc w:val="center"/>
              <w:textAlignment w:val="baseline"/>
              <w:rPr>
                <w:ins w:id="35009" w:author="RedCap - BigCR editor" w:date="2022-08-29T05:43:00Z"/>
                <w:rFonts w:ascii="Arial" w:hAnsi="Arial"/>
                <w:b/>
                <w:sz w:val="18"/>
                <w:lang w:eastAsia="en-GB"/>
              </w:rPr>
            </w:pPr>
            <w:ins w:id="35010" w:author="RedCap - BigCR editor" w:date="2022-08-29T05:43:00Z">
              <w:r w:rsidRPr="00DB707E">
                <w:rPr>
                  <w:rFonts w:ascii="Arial" w:hAnsi="Arial"/>
                  <w:b/>
                  <w:sz w:val="18"/>
                  <w:lang w:eastAsia="en-GB"/>
                </w:rPr>
                <w:t>T1</w:t>
              </w:r>
            </w:ins>
          </w:p>
        </w:tc>
        <w:tc>
          <w:tcPr>
            <w:tcW w:w="879" w:type="dxa"/>
            <w:tcBorders>
              <w:bottom w:val="single" w:sz="4" w:space="0" w:color="auto"/>
            </w:tcBorders>
          </w:tcPr>
          <w:p w14:paraId="3BB6E342" w14:textId="77777777" w:rsidR="006A4513" w:rsidRPr="00DB707E" w:rsidRDefault="006A4513" w:rsidP="00AB35CF">
            <w:pPr>
              <w:keepNext/>
              <w:keepLines/>
              <w:overflowPunct w:val="0"/>
              <w:autoSpaceDE w:val="0"/>
              <w:autoSpaceDN w:val="0"/>
              <w:adjustRightInd w:val="0"/>
              <w:spacing w:after="0"/>
              <w:jc w:val="center"/>
              <w:textAlignment w:val="baseline"/>
              <w:rPr>
                <w:ins w:id="35011" w:author="RedCap - BigCR editor" w:date="2022-08-29T05:43:00Z"/>
                <w:rFonts w:ascii="Arial" w:hAnsi="Arial"/>
                <w:b/>
                <w:sz w:val="18"/>
                <w:lang w:eastAsia="en-GB"/>
              </w:rPr>
            </w:pPr>
            <w:ins w:id="35012" w:author="RedCap - BigCR editor" w:date="2022-08-29T05:43:00Z">
              <w:r w:rsidRPr="00DB707E">
                <w:rPr>
                  <w:rFonts w:ascii="Arial" w:hAnsi="Arial"/>
                  <w:b/>
                  <w:sz w:val="18"/>
                  <w:lang w:eastAsia="en-GB"/>
                </w:rPr>
                <w:t>T2</w:t>
              </w:r>
            </w:ins>
          </w:p>
        </w:tc>
        <w:tc>
          <w:tcPr>
            <w:tcW w:w="879" w:type="dxa"/>
            <w:tcBorders>
              <w:bottom w:val="single" w:sz="4" w:space="0" w:color="auto"/>
            </w:tcBorders>
          </w:tcPr>
          <w:p w14:paraId="72393B42" w14:textId="77777777" w:rsidR="006A4513" w:rsidRPr="00DB707E" w:rsidRDefault="006A4513" w:rsidP="00AB35CF">
            <w:pPr>
              <w:keepNext/>
              <w:keepLines/>
              <w:overflowPunct w:val="0"/>
              <w:autoSpaceDE w:val="0"/>
              <w:autoSpaceDN w:val="0"/>
              <w:adjustRightInd w:val="0"/>
              <w:spacing w:after="0"/>
              <w:jc w:val="center"/>
              <w:textAlignment w:val="baseline"/>
              <w:rPr>
                <w:ins w:id="35013" w:author="RedCap - BigCR editor" w:date="2022-08-29T05:43:00Z"/>
                <w:rFonts w:ascii="Arial" w:hAnsi="Arial"/>
                <w:b/>
                <w:sz w:val="18"/>
                <w:lang w:eastAsia="en-GB"/>
              </w:rPr>
            </w:pPr>
            <w:ins w:id="35014" w:author="RedCap - BigCR editor" w:date="2022-08-29T05:43:00Z">
              <w:r w:rsidRPr="00DB707E">
                <w:rPr>
                  <w:rFonts w:ascii="Arial" w:hAnsi="Arial"/>
                  <w:b/>
                  <w:sz w:val="18"/>
                  <w:lang w:eastAsia="en-GB"/>
                </w:rPr>
                <w:t>T3</w:t>
              </w:r>
            </w:ins>
          </w:p>
        </w:tc>
        <w:tc>
          <w:tcPr>
            <w:tcW w:w="879" w:type="dxa"/>
            <w:tcBorders>
              <w:bottom w:val="single" w:sz="4" w:space="0" w:color="auto"/>
            </w:tcBorders>
          </w:tcPr>
          <w:p w14:paraId="18A33C7A" w14:textId="77777777" w:rsidR="006A4513" w:rsidRPr="00DB707E" w:rsidRDefault="006A4513" w:rsidP="00AB35CF">
            <w:pPr>
              <w:keepNext/>
              <w:keepLines/>
              <w:overflowPunct w:val="0"/>
              <w:autoSpaceDE w:val="0"/>
              <w:autoSpaceDN w:val="0"/>
              <w:adjustRightInd w:val="0"/>
              <w:spacing w:after="0"/>
              <w:jc w:val="center"/>
              <w:textAlignment w:val="baseline"/>
              <w:rPr>
                <w:ins w:id="35015" w:author="RedCap - BigCR editor" w:date="2022-08-29T05:43:00Z"/>
                <w:rFonts w:ascii="Arial" w:hAnsi="Arial"/>
                <w:b/>
                <w:sz w:val="18"/>
                <w:lang w:eastAsia="en-GB"/>
              </w:rPr>
            </w:pPr>
            <w:ins w:id="35016" w:author="RedCap - BigCR editor" w:date="2022-08-29T05:43:00Z">
              <w:r w:rsidRPr="00DB707E">
                <w:rPr>
                  <w:rFonts w:ascii="Arial" w:hAnsi="Arial"/>
                  <w:b/>
                  <w:sz w:val="18"/>
                  <w:lang w:eastAsia="en-GB"/>
                </w:rPr>
                <w:t>T4</w:t>
              </w:r>
            </w:ins>
          </w:p>
        </w:tc>
        <w:tc>
          <w:tcPr>
            <w:tcW w:w="879" w:type="dxa"/>
            <w:tcBorders>
              <w:bottom w:val="single" w:sz="4" w:space="0" w:color="auto"/>
            </w:tcBorders>
          </w:tcPr>
          <w:p w14:paraId="4953E491" w14:textId="77777777" w:rsidR="006A4513" w:rsidRPr="00DB707E" w:rsidRDefault="006A4513" w:rsidP="00AB35CF">
            <w:pPr>
              <w:keepNext/>
              <w:keepLines/>
              <w:overflowPunct w:val="0"/>
              <w:autoSpaceDE w:val="0"/>
              <w:autoSpaceDN w:val="0"/>
              <w:adjustRightInd w:val="0"/>
              <w:spacing w:after="0"/>
              <w:jc w:val="center"/>
              <w:textAlignment w:val="baseline"/>
              <w:rPr>
                <w:ins w:id="35017" w:author="RedCap - BigCR editor" w:date="2022-08-29T05:43:00Z"/>
                <w:rFonts w:ascii="Arial" w:hAnsi="Arial"/>
                <w:b/>
                <w:sz w:val="18"/>
                <w:lang w:eastAsia="en-GB"/>
              </w:rPr>
            </w:pPr>
            <w:ins w:id="35018" w:author="RedCap - BigCR editor" w:date="2022-08-29T05:43:00Z">
              <w:r w:rsidRPr="00DB707E">
                <w:rPr>
                  <w:rFonts w:ascii="Arial" w:hAnsi="Arial"/>
                  <w:b/>
                  <w:sz w:val="18"/>
                  <w:lang w:eastAsia="en-GB"/>
                </w:rPr>
                <w:t>T5</w:t>
              </w:r>
            </w:ins>
          </w:p>
        </w:tc>
      </w:tr>
      <w:tr w:rsidR="006A4513" w:rsidRPr="00DB707E" w14:paraId="78B218EF" w14:textId="77777777" w:rsidTr="00AB35CF">
        <w:trPr>
          <w:cantSplit/>
          <w:trHeight w:val="187"/>
          <w:jc w:val="center"/>
          <w:ins w:id="35019" w:author="RedCap - BigCR editor" w:date="2022-08-29T05:43:00Z"/>
        </w:trPr>
        <w:tc>
          <w:tcPr>
            <w:tcW w:w="3681" w:type="dxa"/>
            <w:gridSpan w:val="2"/>
            <w:tcBorders>
              <w:left w:val="single" w:sz="4" w:space="0" w:color="auto"/>
              <w:bottom w:val="single" w:sz="4" w:space="0" w:color="auto"/>
            </w:tcBorders>
          </w:tcPr>
          <w:p w14:paraId="39F0DE10" w14:textId="77777777" w:rsidR="006A4513" w:rsidRPr="00DB707E" w:rsidRDefault="006A4513" w:rsidP="00AB35CF">
            <w:pPr>
              <w:keepNext/>
              <w:keepLines/>
              <w:overflowPunct w:val="0"/>
              <w:autoSpaceDE w:val="0"/>
              <w:autoSpaceDN w:val="0"/>
              <w:adjustRightInd w:val="0"/>
              <w:spacing w:after="0"/>
              <w:textAlignment w:val="baseline"/>
              <w:rPr>
                <w:ins w:id="35020" w:author="RedCap - BigCR editor" w:date="2022-08-29T05:43:00Z"/>
                <w:rFonts w:ascii="Arial" w:hAnsi="Arial"/>
                <w:sz w:val="18"/>
                <w:lang w:eastAsia="en-GB"/>
              </w:rPr>
            </w:pPr>
            <w:ins w:id="35021" w:author="RedCap - BigCR editor" w:date="2022-08-29T05:43:00Z">
              <w:r w:rsidRPr="00DB707E">
                <w:rPr>
                  <w:rFonts w:ascii="Arial" w:hAnsi="Arial"/>
                  <w:sz w:val="18"/>
                  <w:lang w:eastAsia="ja-JP"/>
                </w:rPr>
                <w:t>EPRE ratio of PDCCH DMRS to SSS</w:t>
              </w:r>
            </w:ins>
          </w:p>
        </w:tc>
        <w:tc>
          <w:tcPr>
            <w:tcW w:w="850" w:type="dxa"/>
            <w:tcBorders>
              <w:bottom w:val="single" w:sz="4" w:space="0" w:color="auto"/>
            </w:tcBorders>
          </w:tcPr>
          <w:p w14:paraId="6883D072" w14:textId="77777777" w:rsidR="006A4513" w:rsidRPr="00DB707E" w:rsidRDefault="006A4513" w:rsidP="00AB35CF">
            <w:pPr>
              <w:keepNext/>
              <w:keepLines/>
              <w:overflowPunct w:val="0"/>
              <w:autoSpaceDE w:val="0"/>
              <w:autoSpaceDN w:val="0"/>
              <w:adjustRightInd w:val="0"/>
              <w:spacing w:after="0"/>
              <w:jc w:val="center"/>
              <w:textAlignment w:val="baseline"/>
              <w:rPr>
                <w:ins w:id="35022" w:author="RedCap - BigCR editor" w:date="2022-08-29T05:43:00Z"/>
                <w:rFonts w:ascii="Arial" w:hAnsi="Arial"/>
                <w:sz w:val="18"/>
                <w:lang w:eastAsia="en-GB"/>
              </w:rPr>
            </w:pPr>
            <w:ins w:id="35023" w:author="RedCap - BigCR editor" w:date="2022-08-29T05:43:00Z">
              <w:r w:rsidRPr="00DB707E">
                <w:rPr>
                  <w:rFonts w:ascii="Arial" w:hAnsi="Arial"/>
                  <w:sz w:val="18"/>
                  <w:lang w:eastAsia="en-GB"/>
                </w:rPr>
                <w:t>dB</w:t>
              </w:r>
            </w:ins>
          </w:p>
        </w:tc>
        <w:tc>
          <w:tcPr>
            <w:tcW w:w="4395" w:type="dxa"/>
            <w:gridSpan w:val="5"/>
            <w:shd w:val="clear" w:color="auto" w:fill="auto"/>
          </w:tcPr>
          <w:p w14:paraId="23E08DF1" w14:textId="77777777" w:rsidR="006A4513" w:rsidRPr="00DB707E" w:rsidRDefault="006A4513" w:rsidP="00AB35CF">
            <w:pPr>
              <w:keepNext/>
              <w:keepLines/>
              <w:overflowPunct w:val="0"/>
              <w:autoSpaceDE w:val="0"/>
              <w:autoSpaceDN w:val="0"/>
              <w:adjustRightInd w:val="0"/>
              <w:spacing w:after="0"/>
              <w:jc w:val="center"/>
              <w:textAlignment w:val="baseline"/>
              <w:rPr>
                <w:ins w:id="35024" w:author="RedCap - BigCR editor" w:date="2022-08-29T05:43:00Z"/>
                <w:rFonts w:ascii="Arial" w:hAnsi="Arial"/>
                <w:sz w:val="18"/>
                <w:lang w:eastAsia="en-GB"/>
              </w:rPr>
            </w:pPr>
            <w:ins w:id="35025" w:author="RedCap - BigCR editor" w:date="2022-08-29T05:43:00Z">
              <w:r w:rsidRPr="00DB707E">
                <w:rPr>
                  <w:rFonts w:ascii="Arial" w:hAnsi="Arial"/>
                  <w:sz w:val="18"/>
                  <w:lang w:eastAsia="en-GB"/>
                </w:rPr>
                <w:t>0</w:t>
              </w:r>
            </w:ins>
          </w:p>
        </w:tc>
      </w:tr>
      <w:tr w:rsidR="006A4513" w:rsidRPr="00DB707E" w14:paraId="4D6523BC" w14:textId="77777777" w:rsidTr="00AB35CF">
        <w:trPr>
          <w:cantSplit/>
          <w:trHeight w:val="187"/>
          <w:jc w:val="center"/>
          <w:ins w:id="35026" w:author="RedCap - BigCR editor" w:date="2022-08-29T05:43:00Z"/>
        </w:trPr>
        <w:tc>
          <w:tcPr>
            <w:tcW w:w="3681" w:type="dxa"/>
            <w:gridSpan w:val="2"/>
            <w:tcBorders>
              <w:left w:val="single" w:sz="4" w:space="0" w:color="auto"/>
              <w:bottom w:val="single" w:sz="4" w:space="0" w:color="auto"/>
            </w:tcBorders>
          </w:tcPr>
          <w:p w14:paraId="6373867A" w14:textId="77777777" w:rsidR="006A4513" w:rsidRPr="00DB707E" w:rsidRDefault="006A4513" w:rsidP="00AB35CF">
            <w:pPr>
              <w:keepNext/>
              <w:keepLines/>
              <w:overflowPunct w:val="0"/>
              <w:autoSpaceDE w:val="0"/>
              <w:autoSpaceDN w:val="0"/>
              <w:adjustRightInd w:val="0"/>
              <w:spacing w:after="0"/>
              <w:textAlignment w:val="baseline"/>
              <w:rPr>
                <w:ins w:id="35027" w:author="RedCap - BigCR editor" w:date="2022-08-29T05:43:00Z"/>
                <w:rFonts w:ascii="Arial" w:hAnsi="Arial"/>
                <w:sz w:val="18"/>
                <w:lang w:eastAsia="en-GB"/>
              </w:rPr>
            </w:pPr>
            <w:ins w:id="35028" w:author="RedCap - BigCR editor" w:date="2022-08-29T05:43:00Z">
              <w:r w:rsidRPr="00DB707E">
                <w:rPr>
                  <w:rFonts w:ascii="Arial" w:hAnsi="Arial"/>
                  <w:sz w:val="18"/>
                  <w:lang w:eastAsia="ja-JP"/>
                </w:rPr>
                <w:t>EPRE ratio of PDCCH to PDCCH DMRS</w:t>
              </w:r>
            </w:ins>
          </w:p>
        </w:tc>
        <w:tc>
          <w:tcPr>
            <w:tcW w:w="850" w:type="dxa"/>
            <w:tcBorders>
              <w:bottom w:val="single" w:sz="4" w:space="0" w:color="auto"/>
            </w:tcBorders>
          </w:tcPr>
          <w:p w14:paraId="61FAE7AF" w14:textId="77777777" w:rsidR="006A4513" w:rsidRPr="00DB707E" w:rsidRDefault="006A4513" w:rsidP="00AB35CF">
            <w:pPr>
              <w:keepNext/>
              <w:keepLines/>
              <w:overflowPunct w:val="0"/>
              <w:autoSpaceDE w:val="0"/>
              <w:autoSpaceDN w:val="0"/>
              <w:adjustRightInd w:val="0"/>
              <w:spacing w:after="0"/>
              <w:jc w:val="center"/>
              <w:textAlignment w:val="baseline"/>
              <w:rPr>
                <w:ins w:id="35029" w:author="RedCap - BigCR editor" w:date="2022-08-29T05:43:00Z"/>
                <w:rFonts w:ascii="Arial" w:hAnsi="Arial"/>
                <w:sz w:val="18"/>
                <w:lang w:eastAsia="en-GB"/>
              </w:rPr>
            </w:pPr>
            <w:ins w:id="35030" w:author="RedCap - BigCR editor" w:date="2022-08-29T05:43:00Z">
              <w:r w:rsidRPr="00DB707E">
                <w:rPr>
                  <w:rFonts w:ascii="Arial" w:hAnsi="Arial"/>
                  <w:sz w:val="18"/>
                  <w:lang w:eastAsia="en-GB"/>
                </w:rPr>
                <w:t>dB</w:t>
              </w:r>
            </w:ins>
          </w:p>
        </w:tc>
        <w:tc>
          <w:tcPr>
            <w:tcW w:w="4395" w:type="dxa"/>
            <w:gridSpan w:val="5"/>
            <w:tcBorders>
              <w:bottom w:val="single" w:sz="4" w:space="0" w:color="auto"/>
            </w:tcBorders>
            <w:shd w:val="clear" w:color="auto" w:fill="auto"/>
          </w:tcPr>
          <w:p w14:paraId="71971DF5" w14:textId="77777777" w:rsidR="006A4513" w:rsidRPr="00DB707E" w:rsidRDefault="006A4513" w:rsidP="00AB35CF">
            <w:pPr>
              <w:keepNext/>
              <w:keepLines/>
              <w:overflowPunct w:val="0"/>
              <w:autoSpaceDE w:val="0"/>
              <w:autoSpaceDN w:val="0"/>
              <w:adjustRightInd w:val="0"/>
              <w:spacing w:after="0"/>
              <w:jc w:val="center"/>
              <w:textAlignment w:val="baseline"/>
              <w:rPr>
                <w:ins w:id="35031" w:author="RedCap - BigCR editor" w:date="2022-08-29T05:43:00Z"/>
                <w:rFonts w:ascii="Arial" w:hAnsi="Arial"/>
                <w:sz w:val="18"/>
                <w:lang w:eastAsia="en-GB"/>
              </w:rPr>
            </w:pPr>
            <w:ins w:id="35032" w:author="RedCap - BigCR editor" w:date="2022-08-29T05:43:00Z">
              <w:r w:rsidRPr="00DB707E">
                <w:rPr>
                  <w:rFonts w:ascii="Arial" w:hAnsi="Arial"/>
                  <w:sz w:val="18"/>
                  <w:lang w:eastAsia="en-GB"/>
                </w:rPr>
                <w:t>0</w:t>
              </w:r>
            </w:ins>
          </w:p>
        </w:tc>
      </w:tr>
      <w:tr w:rsidR="006A4513" w:rsidRPr="00DB707E" w14:paraId="527FACF3" w14:textId="77777777" w:rsidTr="00AB35CF">
        <w:trPr>
          <w:cantSplit/>
          <w:trHeight w:val="187"/>
          <w:jc w:val="center"/>
          <w:ins w:id="35033" w:author="RedCap - BigCR editor" w:date="2022-08-29T05:43:00Z"/>
        </w:trPr>
        <w:tc>
          <w:tcPr>
            <w:tcW w:w="3681" w:type="dxa"/>
            <w:gridSpan w:val="2"/>
            <w:tcBorders>
              <w:left w:val="single" w:sz="4" w:space="0" w:color="auto"/>
              <w:bottom w:val="single" w:sz="4" w:space="0" w:color="auto"/>
            </w:tcBorders>
          </w:tcPr>
          <w:p w14:paraId="3C18B425" w14:textId="77777777" w:rsidR="006A4513" w:rsidRPr="00DB707E" w:rsidRDefault="006A4513" w:rsidP="00AB35CF">
            <w:pPr>
              <w:keepNext/>
              <w:keepLines/>
              <w:overflowPunct w:val="0"/>
              <w:autoSpaceDE w:val="0"/>
              <w:autoSpaceDN w:val="0"/>
              <w:adjustRightInd w:val="0"/>
              <w:spacing w:after="0"/>
              <w:textAlignment w:val="baseline"/>
              <w:rPr>
                <w:ins w:id="35034" w:author="RedCap - BigCR editor" w:date="2022-08-29T05:43:00Z"/>
                <w:rFonts w:ascii="Arial" w:hAnsi="Arial"/>
                <w:sz w:val="18"/>
                <w:lang w:eastAsia="en-GB"/>
              </w:rPr>
            </w:pPr>
            <w:ins w:id="35035" w:author="RedCap - BigCR editor" w:date="2022-08-29T05:43:00Z">
              <w:r w:rsidRPr="00DB707E">
                <w:rPr>
                  <w:rFonts w:ascii="Arial" w:hAnsi="Arial"/>
                  <w:sz w:val="18"/>
                  <w:lang w:eastAsia="ja-JP"/>
                </w:rPr>
                <w:t>EPRE ratio of PBCH DMRS to SSS</w:t>
              </w:r>
            </w:ins>
          </w:p>
        </w:tc>
        <w:tc>
          <w:tcPr>
            <w:tcW w:w="850" w:type="dxa"/>
            <w:tcBorders>
              <w:bottom w:val="single" w:sz="4" w:space="0" w:color="auto"/>
            </w:tcBorders>
          </w:tcPr>
          <w:p w14:paraId="1AC3C8E9" w14:textId="77777777" w:rsidR="006A4513" w:rsidRPr="00DB707E" w:rsidRDefault="006A4513" w:rsidP="00AB35CF">
            <w:pPr>
              <w:keepNext/>
              <w:keepLines/>
              <w:overflowPunct w:val="0"/>
              <w:autoSpaceDE w:val="0"/>
              <w:autoSpaceDN w:val="0"/>
              <w:adjustRightInd w:val="0"/>
              <w:spacing w:after="0"/>
              <w:jc w:val="center"/>
              <w:textAlignment w:val="baseline"/>
              <w:rPr>
                <w:ins w:id="35036" w:author="RedCap - BigCR editor" w:date="2022-08-29T05:43:00Z"/>
                <w:rFonts w:ascii="Arial" w:hAnsi="Arial"/>
                <w:sz w:val="18"/>
                <w:lang w:eastAsia="en-GB"/>
              </w:rPr>
            </w:pPr>
            <w:ins w:id="35037" w:author="RedCap - BigCR editor" w:date="2022-08-29T05:43:00Z">
              <w:r w:rsidRPr="00DB707E">
                <w:rPr>
                  <w:rFonts w:ascii="Arial" w:hAnsi="Arial"/>
                  <w:sz w:val="18"/>
                  <w:lang w:eastAsia="en-GB"/>
                </w:rPr>
                <w:t>dB</w:t>
              </w:r>
            </w:ins>
          </w:p>
        </w:tc>
        <w:tc>
          <w:tcPr>
            <w:tcW w:w="4395" w:type="dxa"/>
            <w:gridSpan w:val="5"/>
            <w:tcBorders>
              <w:bottom w:val="nil"/>
            </w:tcBorders>
            <w:shd w:val="clear" w:color="auto" w:fill="auto"/>
          </w:tcPr>
          <w:p w14:paraId="63FF4179" w14:textId="77777777" w:rsidR="006A4513" w:rsidRPr="00DB707E" w:rsidRDefault="006A4513" w:rsidP="00AB35CF">
            <w:pPr>
              <w:keepNext/>
              <w:keepLines/>
              <w:overflowPunct w:val="0"/>
              <w:autoSpaceDE w:val="0"/>
              <w:autoSpaceDN w:val="0"/>
              <w:adjustRightInd w:val="0"/>
              <w:spacing w:after="0"/>
              <w:jc w:val="center"/>
              <w:textAlignment w:val="baseline"/>
              <w:rPr>
                <w:ins w:id="35038" w:author="RedCap - BigCR editor" w:date="2022-08-29T05:43:00Z"/>
                <w:rFonts w:ascii="Arial" w:hAnsi="Arial"/>
                <w:sz w:val="18"/>
                <w:lang w:eastAsia="en-GB"/>
              </w:rPr>
            </w:pPr>
            <w:ins w:id="35039" w:author="RedCap - BigCR editor" w:date="2022-08-29T05:43:00Z">
              <w:r w:rsidRPr="00DB707E">
                <w:rPr>
                  <w:rFonts w:ascii="Arial" w:hAnsi="Arial"/>
                  <w:sz w:val="18"/>
                  <w:lang w:eastAsia="en-GB"/>
                </w:rPr>
                <w:t>0</w:t>
              </w:r>
            </w:ins>
          </w:p>
        </w:tc>
      </w:tr>
      <w:tr w:rsidR="006A4513" w:rsidRPr="00DB707E" w14:paraId="677C6F81" w14:textId="77777777" w:rsidTr="00AB35CF">
        <w:trPr>
          <w:cantSplit/>
          <w:trHeight w:val="187"/>
          <w:jc w:val="center"/>
          <w:ins w:id="35040" w:author="RedCap - BigCR editor" w:date="2022-08-29T05:43:00Z"/>
        </w:trPr>
        <w:tc>
          <w:tcPr>
            <w:tcW w:w="3681" w:type="dxa"/>
            <w:gridSpan w:val="2"/>
            <w:tcBorders>
              <w:left w:val="single" w:sz="4" w:space="0" w:color="auto"/>
              <w:bottom w:val="single" w:sz="4" w:space="0" w:color="auto"/>
            </w:tcBorders>
          </w:tcPr>
          <w:p w14:paraId="071AD8FF" w14:textId="77777777" w:rsidR="006A4513" w:rsidRPr="00DB707E" w:rsidRDefault="006A4513" w:rsidP="00AB35CF">
            <w:pPr>
              <w:keepNext/>
              <w:keepLines/>
              <w:overflowPunct w:val="0"/>
              <w:autoSpaceDE w:val="0"/>
              <w:autoSpaceDN w:val="0"/>
              <w:adjustRightInd w:val="0"/>
              <w:spacing w:after="0"/>
              <w:textAlignment w:val="baseline"/>
              <w:rPr>
                <w:ins w:id="35041" w:author="RedCap - BigCR editor" w:date="2022-08-29T05:43:00Z"/>
                <w:rFonts w:ascii="Arial" w:hAnsi="Arial"/>
                <w:sz w:val="18"/>
                <w:lang w:eastAsia="en-GB"/>
              </w:rPr>
            </w:pPr>
            <w:ins w:id="35042" w:author="RedCap - BigCR editor" w:date="2022-08-29T05:43:00Z">
              <w:r w:rsidRPr="00DB707E">
                <w:rPr>
                  <w:rFonts w:ascii="Arial" w:hAnsi="Arial"/>
                  <w:sz w:val="18"/>
                  <w:lang w:eastAsia="ja-JP"/>
                </w:rPr>
                <w:t>EPRE ratio of PBCH to PBCH DMRS</w:t>
              </w:r>
            </w:ins>
          </w:p>
        </w:tc>
        <w:tc>
          <w:tcPr>
            <w:tcW w:w="850" w:type="dxa"/>
            <w:tcBorders>
              <w:bottom w:val="single" w:sz="4" w:space="0" w:color="auto"/>
            </w:tcBorders>
          </w:tcPr>
          <w:p w14:paraId="2C0365A3" w14:textId="77777777" w:rsidR="006A4513" w:rsidRPr="00DB707E" w:rsidRDefault="006A4513" w:rsidP="00AB35CF">
            <w:pPr>
              <w:keepNext/>
              <w:keepLines/>
              <w:overflowPunct w:val="0"/>
              <w:autoSpaceDE w:val="0"/>
              <w:autoSpaceDN w:val="0"/>
              <w:adjustRightInd w:val="0"/>
              <w:spacing w:after="0"/>
              <w:jc w:val="center"/>
              <w:textAlignment w:val="baseline"/>
              <w:rPr>
                <w:ins w:id="35043" w:author="RedCap - BigCR editor" w:date="2022-08-29T05:43:00Z"/>
                <w:rFonts w:ascii="Arial" w:hAnsi="Arial"/>
                <w:sz w:val="18"/>
                <w:lang w:eastAsia="en-GB"/>
              </w:rPr>
            </w:pPr>
            <w:ins w:id="35044" w:author="RedCap - BigCR editor" w:date="2022-08-29T05:43:00Z">
              <w:r w:rsidRPr="00DB707E">
                <w:rPr>
                  <w:rFonts w:ascii="Arial" w:hAnsi="Arial"/>
                  <w:sz w:val="18"/>
                  <w:lang w:eastAsia="en-GB"/>
                </w:rPr>
                <w:t>dB</w:t>
              </w:r>
            </w:ins>
          </w:p>
        </w:tc>
        <w:tc>
          <w:tcPr>
            <w:tcW w:w="4395" w:type="dxa"/>
            <w:gridSpan w:val="5"/>
            <w:tcBorders>
              <w:top w:val="nil"/>
              <w:bottom w:val="nil"/>
            </w:tcBorders>
            <w:shd w:val="clear" w:color="auto" w:fill="auto"/>
          </w:tcPr>
          <w:p w14:paraId="195EDE22" w14:textId="77777777" w:rsidR="006A4513" w:rsidRPr="00DB707E" w:rsidRDefault="006A4513" w:rsidP="00AB35CF">
            <w:pPr>
              <w:keepNext/>
              <w:keepLines/>
              <w:overflowPunct w:val="0"/>
              <w:autoSpaceDE w:val="0"/>
              <w:autoSpaceDN w:val="0"/>
              <w:adjustRightInd w:val="0"/>
              <w:spacing w:after="0"/>
              <w:jc w:val="center"/>
              <w:textAlignment w:val="baseline"/>
              <w:rPr>
                <w:ins w:id="35045" w:author="RedCap - BigCR editor" w:date="2022-08-29T05:43:00Z"/>
                <w:rFonts w:ascii="Arial" w:hAnsi="Arial"/>
                <w:sz w:val="18"/>
                <w:lang w:eastAsia="en-GB"/>
              </w:rPr>
            </w:pPr>
          </w:p>
        </w:tc>
      </w:tr>
      <w:tr w:rsidR="006A4513" w:rsidRPr="00DB707E" w14:paraId="65BF7456" w14:textId="77777777" w:rsidTr="00AB35CF">
        <w:trPr>
          <w:cantSplit/>
          <w:trHeight w:val="187"/>
          <w:jc w:val="center"/>
          <w:ins w:id="35046" w:author="RedCap - BigCR editor" w:date="2022-08-29T05:43:00Z"/>
        </w:trPr>
        <w:tc>
          <w:tcPr>
            <w:tcW w:w="3681" w:type="dxa"/>
            <w:gridSpan w:val="2"/>
            <w:tcBorders>
              <w:left w:val="single" w:sz="4" w:space="0" w:color="auto"/>
              <w:bottom w:val="single" w:sz="4" w:space="0" w:color="auto"/>
            </w:tcBorders>
          </w:tcPr>
          <w:p w14:paraId="2BCE87B3" w14:textId="77777777" w:rsidR="006A4513" w:rsidRPr="00DB707E" w:rsidRDefault="006A4513" w:rsidP="00AB35CF">
            <w:pPr>
              <w:keepNext/>
              <w:keepLines/>
              <w:overflowPunct w:val="0"/>
              <w:autoSpaceDE w:val="0"/>
              <w:autoSpaceDN w:val="0"/>
              <w:adjustRightInd w:val="0"/>
              <w:spacing w:after="0"/>
              <w:textAlignment w:val="baseline"/>
              <w:rPr>
                <w:ins w:id="35047" w:author="RedCap - BigCR editor" w:date="2022-08-29T05:43:00Z"/>
                <w:rFonts w:ascii="Arial" w:hAnsi="Arial"/>
                <w:sz w:val="18"/>
                <w:lang w:eastAsia="en-GB"/>
              </w:rPr>
            </w:pPr>
            <w:ins w:id="35048" w:author="RedCap - BigCR editor" w:date="2022-08-29T05:43:00Z">
              <w:r w:rsidRPr="00DB707E">
                <w:rPr>
                  <w:rFonts w:ascii="Arial" w:hAnsi="Arial"/>
                  <w:sz w:val="18"/>
                  <w:lang w:eastAsia="ja-JP"/>
                </w:rPr>
                <w:t>EPRE ratio of PSS to SSS</w:t>
              </w:r>
            </w:ins>
          </w:p>
        </w:tc>
        <w:tc>
          <w:tcPr>
            <w:tcW w:w="850" w:type="dxa"/>
            <w:tcBorders>
              <w:bottom w:val="single" w:sz="4" w:space="0" w:color="auto"/>
            </w:tcBorders>
          </w:tcPr>
          <w:p w14:paraId="2D389DB8" w14:textId="77777777" w:rsidR="006A4513" w:rsidRPr="00DB707E" w:rsidRDefault="006A4513" w:rsidP="00AB35CF">
            <w:pPr>
              <w:keepNext/>
              <w:keepLines/>
              <w:overflowPunct w:val="0"/>
              <w:autoSpaceDE w:val="0"/>
              <w:autoSpaceDN w:val="0"/>
              <w:adjustRightInd w:val="0"/>
              <w:spacing w:after="0"/>
              <w:jc w:val="center"/>
              <w:textAlignment w:val="baseline"/>
              <w:rPr>
                <w:ins w:id="35049" w:author="RedCap - BigCR editor" w:date="2022-08-29T05:43:00Z"/>
                <w:rFonts w:ascii="Arial" w:hAnsi="Arial"/>
                <w:sz w:val="18"/>
                <w:lang w:eastAsia="en-GB"/>
              </w:rPr>
            </w:pPr>
            <w:ins w:id="35050" w:author="RedCap - BigCR editor" w:date="2022-08-29T05:43:00Z">
              <w:r w:rsidRPr="00DB707E">
                <w:rPr>
                  <w:rFonts w:ascii="Arial" w:hAnsi="Arial"/>
                  <w:sz w:val="18"/>
                  <w:lang w:eastAsia="en-GB"/>
                </w:rPr>
                <w:t>dB</w:t>
              </w:r>
            </w:ins>
          </w:p>
        </w:tc>
        <w:tc>
          <w:tcPr>
            <w:tcW w:w="4395" w:type="dxa"/>
            <w:gridSpan w:val="5"/>
            <w:tcBorders>
              <w:top w:val="nil"/>
              <w:bottom w:val="nil"/>
            </w:tcBorders>
            <w:shd w:val="clear" w:color="auto" w:fill="auto"/>
          </w:tcPr>
          <w:p w14:paraId="70075E74" w14:textId="77777777" w:rsidR="006A4513" w:rsidRPr="00DB707E" w:rsidRDefault="006A4513" w:rsidP="00AB35CF">
            <w:pPr>
              <w:keepNext/>
              <w:keepLines/>
              <w:overflowPunct w:val="0"/>
              <w:autoSpaceDE w:val="0"/>
              <w:autoSpaceDN w:val="0"/>
              <w:adjustRightInd w:val="0"/>
              <w:spacing w:after="0"/>
              <w:jc w:val="center"/>
              <w:textAlignment w:val="baseline"/>
              <w:rPr>
                <w:ins w:id="35051" w:author="RedCap - BigCR editor" w:date="2022-08-29T05:43:00Z"/>
                <w:rFonts w:ascii="Arial" w:hAnsi="Arial"/>
                <w:sz w:val="18"/>
                <w:lang w:eastAsia="en-GB"/>
              </w:rPr>
            </w:pPr>
          </w:p>
        </w:tc>
      </w:tr>
      <w:tr w:rsidR="006A4513" w:rsidRPr="00DB707E" w14:paraId="4ED326C3" w14:textId="77777777" w:rsidTr="00AB35CF">
        <w:trPr>
          <w:cantSplit/>
          <w:trHeight w:val="187"/>
          <w:jc w:val="center"/>
          <w:ins w:id="35052" w:author="RedCap - BigCR editor" w:date="2022-08-29T05:43:00Z"/>
        </w:trPr>
        <w:tc>
          <w:tcPr>
            <w:tcW w:w="3681" w:type="dxa"/>
            <w:gridSpan w:val="2"/>
            <w:tcBorders>
              <w:left w:val="single" w:sz="4" w:space="0" w:color="auto"/>
              <w:bottom w:val="single" w:sz="4" w:space="0" w:color="auto"/>
            </w:tcBorders>
          </w:tcPr>
          <w:p w14:paraId="7CDEEC2B" w14:textId="77777777" w:rsidR="006A4513" w:rsidRPr="00DB707E" w:rsidRDefault="006A4513" w:rsidP="00AB35CF">
            <w:pPr>
              <w:keepNext/>
              <w:keepLines/>
              <w:overflowPunct w:val="0"/>
              <w:autoSpaceDE w:val="0"/>
              <w:autoSpaceDN w:val="0"/>
              <w:adjustRightInd w:val="0"/>
              <w:spacing w:after="0"/>
              <w:textAlignment w:val="baseline"/>
              <w:rPr>
                <w:ins w:id="35053" w:author="RedCap - BigCR editor" w:date="2022-08-29T05:43:00Z"/>
                <w:rFonts w:ascii="Arial" w:hAnsi="Arial"/>
                <w:sz w:val="18"/>
                <w:lang w:eastAsia="en-GB"/>
              </w:rPr>
            </w:pPr>
            <w:ins w:id="35054" w:author="RedCap - BigCR editor" w:date="2022-08-29T05:43:00Z">
              <w:r w:rsidRPr="00DB707E">
                <w:rPr>
                  <w:rFonts w:ascii="Arial" w:hAnsi="Arial"/>
                  <w:sz w:val="18"/>
                  <w:lang w:eastAsia="ja-JP"/>
                </w:rPr>
                <w:t xml:space="preserve">EPRE ratio of PDSCH DMRS to SSS </w:t>
              </w:r>
            </w:ins>
          </w:p>
        </w:tc>
        <w:tc>
          <w:tcPr>
            <w:tcW w:w="850" w:type="dxa"/>
            <w:tcBorders>
              <w:bottom w:val="single" w:sz="4" w:space="0" w:color="auto"/>
            </w:tcBorders>
          </w:tcPr>
          <w:p w14:paraId="0F17212A" w14:textId="77777777" w:rsidR="006A4513" w:rsidRPr="00DB707E" w:rsidRDefault="006A4513" w:rsidP="00AB35CF">
            <w:pPr>
              <w:keepNext/>
              <w:keepLines/>
              <w:overflowPunct w:val="0"/>
              <w:autoSpaceDE w:val="0"/>
              <w:autoSpaceDN w:val="0"/>
              <w:adjustRightInd w:val="0"/>
              <w:spacing w:after="0"/>
              <w:jc w:val="center"/>
              <w:textAlignment w:val="baseline"/>
              <w:rPr>
                <w:ins w:id="35055" w:author="RedCap - BigCR editor" w:date="2022-08-29T05:43:00Z"/>
                <w:rFonts w:ascii="Arial" w:hAnsi="Arial"/>
                <w:sz w:val="18"/>
                <w:lang w:eastAsia="en-GB"/>
              </w:rPr>
            </w:pPr>
            <w:ins w:id="35056" w:author="RedCap - BigCR editor" w:date="2022-08-29T05:43:00Z">
              <w:r w:rsidRPr="00DB707E">
                <w:rPr>
                  <w:rFonts w:ascii="Arial" w:hAnsi="Arial"/>
                  <w:sz w:val="18"/>
                  <w:lang w:eastAsia="en-GB"/>
                </w:rPr>
                <w:t>dB</w:t>
              </w:r>
            </w:ins>
          </w:p>
        </w:tc>
        <w:tc>
          <w:tcPr>
            <w:tcW w:w="4395" w:type="dxa"/>
            <w:gridSpan w:val="5"/>
            <w:tcBorders>
              <w:top w:val="nil"/>
              <w:bottom w:val="nil"/>
            </w:tcBorders>
            <w:shd w:val="clear" w:color="auto" w:fill="auto"/>
          </w:tcPr>
          <w:p w14:paraId="055FFF56" w14:textId="77777777" w:rsidR="006A4513" w:rsidRPr="00DB707E" w:rsidRDefault="006A4513" w:rsidP="00AB35CF">
            <w:pPr>
              <w:keepNext/>
              <w:keepLines/>
              <w:overflowPunct w:val="0"/>
              <w:autoSpaceDE w:val="0"/>
              <w:autoSpaceDN w:val="0"/>
              <w:adjustRightInd w:val="0"/>
              <w:spacing w:after="0"/>
              <w:jc w:val="center"/>
              <w:textAlignment w:val="baseline"/>
              <w:rPr>
                <w:ins w:id="35057" w:author="RedCap - BigCR editor" w:date="2022-08-29T05:43:00Z"/>
                <w:rFonts w:ascii="Arial" w:hAnsi="Arial"/>
                <w:sz w:val="18"/>
                <w:lang w:eastAsia="en-GB"/>
              </w:rPr>
            </w:pPr>
          </w:p>
        </w:tc>
      </w:tr>
      <w:tr w:rsidR="006A4513" w:rsidRPr="00DB707E" w14:paraId="3D0A9D90" w14:textId="77777777" w:rsidTr="00AB35CF">
        <w:trPr>
          <w:cantSplit/>
          <w:trHeight w:val="187"/>
          <w:jc w:val="center"/>
          <w:ins w:id="35058" w:author="RedCap - BigCR editor" w:date="2022-08-29T05:43:00Z"/>
        </w:trPr>
        <w:tc>
          <w:tcPr>
            <w:tcW w:w="3681" w:type="dxa"/>
            <w:gridSpan w:val="2"/>
            <w:tcBorders>
              <w:left w:val="single" w:sz="4" w:space="0" w:color="auto"/>
              <w:bottom w:val="single" w:sz="4" w:space="0" w:color="auto"/>
            </w:tcBorders>
          </w:tcPr>
          <w:p w14:paraId="1582DA3D" w14:textId="77777777" w:rsidR="006A4513" w:rsidRPr="00DB707E" w:rsidRDefault="006A4513" w:rsidP="00AB35CF">
            <w:pPr>
              <w:keepNext/>
              <w:keepLines/>
              <w:overflowPunct w:val="0"/>
              <w:autoSpaceDE w:val="0"/>
              <w:autoSpaceDN w:val="0"/>
              <w:adjustRightInd w:val="0"/>
              <w:spacing w:after="0"/>
              <w:textAlignment w:val="baseline"/>
              <w:rPr>
                <w:ins w:id="35059" w:author="RedCap - BigCR editor" w:date="2022-08-29T05:43:00Z"/>
                <w:rFonts w:ascii="Arial" w:hAnsi="Arial"/>
                <w:sz w:val="18"/>
                <w:lang w:eastAsia="en-GB"/>
              </w:rPr>
            </w:pPr>
            <w:ins w:id="35060" w:author="RedCap - BigCR editor" w:date="2022-08-29T05:43:00Z">
              <w:r w:rsidRPr="00DB707E">
                <w:rPr>
                  <w:rFonts w:ascii="Arial" w:hAnsi="Arial"/>
                  <w:sz w:val="18"/>
                  <w:lang w:eastAsia="ja-JP"/>
                </w:rPr>
                <w:t>EPRE ratio of PDSCH to PDSCH DMRS</w:t>
              </w:r>
            </w:ins>
          </w:p>
        </w:tc>
        <w:tc>
          <w:tcPr>
            <w:tcW w:w="850" w:type="dxa"/>
            <w:tcBorders>
              <w:bottom w:val="single" w:sz="4" w:space="0" w:color="auto"/>
            </w:tcBorders>
          </w:tcPr>
          <w:p w14:paraId="57FB1001" w14:textId="77777777" w:rsidR="006A4513" w:rsidRPr="00DB707E" w:rsidRDefault="006A4513" w:rsidP="00AB35CF">
            <w:pPr>
              <w:keepNext/>
              <w:keepLines/>
              <w:overflowPunct w:val="0"/>
              <w:autoSpaceDE w:val="0"/>
              <w:autoSpaceDN w:val="0"/>
              <w:adjustRightInd w:val="0"/>
              <w:spacing w:after="0"/>
              <w:jc w:val="center"/>
              <w:textAlignment w:val="baseline"/>
              <w:rPr>
                <w:ins w:id="35061" w:author="RedCap - BigCR editor" w:date="2022-08-29T05:43:00Z"/>
                <w:rFonts w:ascii="Arial" w:hAnsi="Arial"/>
                <w:sz w:val="18"/>
                <w:lang w:eastAsia="en-GB"/>
              </w:rPr>
            </w:pPr>
            <w:ins w:id="35062" w:author="RedCap - BigCR editor" w:date="2022-08-29T05:43:00Z">
              <w:r w:rsidRPr="00DB707E">
                <w:rPr>
                  <w:rFonts w:ascii="Arial" w:hAnsi="Arial"/>
                  <w:sz w:val="18"/>
                  <w:lang w:eastAsia="en-GB"/>
                </w:rPr>
                <w:t>dB</w:t>
              </w:r>
            </w:ins>
          </w:p>
        </w:tc>
        <w:tc>
          <w:tcPr>
            <w:tcW w:w="4395" w:type="dxa"/>
            <w:gridSpan w:val="5"/>
            <w:tcBorders>
              <w:top w:val="nil"/>
              <w:bottom w:val="nil"/>
            </w:tcBorders>
            <w:shd w:val="clear" w:color="auto" w:fill="auto"/>
          </w:tcPr>
          <w:p w14:paraId="55A1D8E5" w14:textId="77777777" w:rsidR="006A4513" w:rsidRPr="00DB707E" w:rsidRDefault="006A4513" w:rsidP="00AB35CF">
            <w:pPr>
              <w:keepNext/>
              <w:keepLines/>
              <w:overflowPunct w:val="0"/>
              <w:autoSpaceDE w:val="0"/>
              <w:autoSpaceDN w:val="0"/>
              <w:adjustRightInd w:val="0"/>
              <w:spacing w:after="0"/>
              <w:jc w:val="center"/>
              <w:textAlignment w:val="baseline"/>
              <w:rPr>
                <w:ins w:id="35063" w:author="RedCap - BigCR editor" w:date="2022-08-29T05:43:00Z"/>
                <w:rFonts w:ascii="Arial" w:hAnsi="Arial"/>
                <w:sz w:val="18"/>
                <w:lang w:eastAsia="en-GB"/>
              </w:rPr>
            </w:pPr>
          </w:p>
        </w:tc>
      </w:tr>
      <w:tr w:rsidR="006A4513" w:rsidRPr="00DB707E" w14:paraId="7EBE365D" w14:textId="77777777" w:rsidTr="00AB35CF">
        <w:trPr>
          <w:cantSplit/>
          <w:trHeight w:val="187"/>
          <w:jc w:val="center"/>
          <w:ins w:id="35064" w:author="RedCap - BigCR editor" w:date="2022-08-29T05:43:00Z"/>
        </w:trPr>
        <w:tc>
          <w:tcPr>
            <w:tcW w:w="3681" w:type="dxa"/>
            <w:gridSpan w:val="2"/>
            <w:tcBorders>
              <w:left w:val="single" w:sz="4" w:space="0" w:color="auto"/>
              <w:bottom w:val="single" w:sz="4" w:space="0" w:color="auto"/>
            </w:tcBorders>
          </w:tcPr>
          <w:p w14:paraId="5B4B6504" w14:textId="77777777" w:rsidR="006A4513" w:rsidRPr="00DB707E" w:rsidRDefault="006A4513" w:rsidP="00AB35CF">
            <w:pPr>
              <w:keepNext/>
              <w:keepLines/>
              <w:overflowPunct w:val="0"/>
              <w:autoSpaceDE w:val="0"/>
              <w:autoSpaceDN w:val="0"/>
              <w:adjustRightInd w:val="0"/>
              <w:spacing w:after="0"/>
              <w:textAlignment w:val="baseline"/>
              <w:rPr>
                <w:ins w:id="35065" w:author="RedCap - BigCR editor" w:date="2022-08-29T05:43:00Z"/>
                <w:rFonts w:ascii="Arial" w:hAnsi="Arial"/>
                <w:sz w:val="18"/>
                <w:lang w:eastAsia="en-GB"/>
              </w:rPr>
            </w:pPr>
            <w:ins w:id="35066" w:author="RedCap - BigCR editor" w:date="2022-08-29T05:43:00Z">
              <w:r w:rsidRPr="00DB707E">
                <w:rPr>
                  <w:rFonts w:ascii="Arial" w:hAnsi="Arial"/>
                  <w:sz w:val="18"/>
                  <w:lang w:eastAsia="ja-JP"/>
                </w:rPr>
                <w:t>EPRE ratio of OCNG DMRS to SSS</w:t>
              </w:r>
            </w:ins>
          </w:p>
        </w:tc>
        <w:tc>
          <w:tcPr>
            <w:tcW w:w="850" w:type="dxa"/>
            <w:tcBorders>
              <w:bottom w:val="single" w:sz="4" w:space="0" w:color="auto"/>
            </w:tcBorders>
          </w:tcPr>
          <w:p w14:paraId="766F4422" w14:textId="77777777" w:rsidR="006A4513" w:rsidRPr="00DB707E" w:rsidRDefault="006A4513" w:rsidP="00AB35CF">
            <w:pPr>
              <w:keepNext/>
              <w:keepLines/>
              <w:overflowPunct w:val="0"/>
              <w:autoSpaceDE w:val="0"/>
              <w:autoSpaceDN w:val="0"/>
              <w:adjustRightInd w:val="0"/>
              <w:spacing w:after="0"/>
              <w:jc w:val="center"/>
              <w:textAlignment w:val="baseline"/>
              <w:rPr>
                <w:ins w:id="35067" w:author="RedCap - BigCR editor" w:date="2022-08-29T05:43:00Z"/>
                <w:rFonts w:ascii="Arial" w:hAnsi="Arial"/>
                <w:sz w:val="18"/>
                <w:lang w:eastAsia="en-GB"/>
              </w:rPr>
            </w:pPr>
            <w:ins w:id="35068" w:author="RedCap - BigCR editor" w:date="2022-08-29T05:43:00Z">
              <w:r w:rsidRPr="00DB707E">
                <w:rPr>
                  <w:rFonts w:ascii="Arial" w:hAnsi="Arial"/>
                  <w:sz w:val="18"/>
                  <w:lang w:eastAsia="en-GB"/>
                </w:rPr>
                <w:t>dB</w:t>
              </w:r>
            </w:ins>
          </w:p>
        </w:tc>
        <w:tc>
          <w:tcPr>
            <w:tcW w:w="4395" w:type="dxa"/>
            <w:gridSpan w:val="5"/>
            <w:tcBorders>
              <w:top w:val="nil"/>
              <w:bottom w:val="nil"/>
            </w:tcBorders>
            <w:shd w:val="clear" w:color="auto" w:fill="auto"/>
          </w:tcPr>
          <w:p w14:paraId="2595CBF5" w14:textId="77777777" w:rsidR="006A4513" w:rsidRPr="00DB707E" w:rsidRDefault="006A4513" w:rsidP="00AB35CF">
            <w:pPr>
              <w:keepNext/>
              <w:keepLines/>
              <w:overflowPunct w:val="0"/>
              <w:autoSpaceDE w:val="0"/>
              <w:autoSpaceDN w:val="0"/>
              <w:adjustRightInd w:val="0"/>
              <w:spacing w:after="0"/>
              <w:jc w:val="center"/>
              <w:textAlignment w:val="baseline"/>
              <w:rPr>
                <w:ins w:id="35069" w:author="RedCap - BigCR editor" w:date="2022-08-29T05:43:00Z"/>
                <w:rFonts w:ascii="Arial" w:hAnsi="Arial"/>
                <w:sz w:val="18"/>
                <w:lang w:eastAsia="en-GB"/>
              </w:rPr>
            </w:pPr>
          </w:p>
        </w:tc>
      </w:tr>
      <w:tr w:rsidR="006A4513" w:rsidRPr="00DB707E" w14:paraId="61C2305D" w14:textId="77777777" w:rsidTr="00AB35CF">
        <w:trPr>
          <w:cantSplit/>
          <w:trHeight w:val="187"/>
          <w:jc w:val="center"/>
          <w:ins w:id="35070" w:author="RedCap - BigCR editor" w:date="2022-08-29T05:43:00Z"/>
        </w:trPr>
        <w:tc>
          <w:tcPr>
            <w:tcW w:w="3681" w:type="dxa"/>
            <w:gridSpan w:val="2"/>
            <w:tcBorders>
              <w:left w:val="single" w:sz="4" w:space="0" w:color="auto"/>
              <w:bottom w:val="single" w:sz="4" w:space="0" w:color="auto"/>
            </w:tcBorders>
          </w:tcPr>
          <w:p w14:paraId="62388F1C" w14:textId="77777777" w:rsidR="006A4513" w:rsidRPr="00DB707E" w:rsidRDefault="006A4513" w:rsidP="00AB35CF">
            <w:pPr>
              <w:keepNext/>
              <w:keepLines/>
              <w:overflowPunct w:val="0"/>
              <w:autoSpaceDE w:val="0"/>
              <w:autoSpaceDN w:val="0"/>
              <w:adjustRightInd w:val="0"/>
              <w:spacing w:after="0"/>
              <w:textAlignment w:val="baseline"/>
              <w:rPr>
                <w:ins w:id="35071" w:author="RedCap - BigCR editor" w:date="2022-08-29T05:43:00Z"/>
                <w:rFonts w:ascii="Arial" w:hAnsi="Arial"/>
                <w:sz w:val="18"/>
                <w:lang w:eastAsia="en-GB"/>
              </w:rPr>
            </w:pPr>
            <w:ins w:id="35072" w:author="RedCap - BigCR editor" w:date="2022-08-29T05:43:00Z">
              <w:r w:rsidRPr="00DB707E">
                <w:rPr>
                  <w:rFonts w:ascii="Arial" w:hAnsi="Arial"/>
                  <w:sz w:val="18"/>
                  <w:lang w:eastAsia="ja-JP"/>
                </w:rPr>
                <w:t>EPRE ratio of OCNG to OCNG DMRS</w:t>
              </w:r>
            </w:ins>
          </w:p>
        </w:tc>
        <w:tc>
          <w:tcPr>
            <w:tcW w:w="850" w:type="dxa"/>
            <w:tcBorders>
              <w:bottom w:val="single" w:sz="4" w:space="0" w:color="auto"/>
            </w:tcBorders>
          </w:tcPr>
          <w:p w14:paraId="2ED712CB" w14:textId="77777777" w:rsidR="006A4513" w:rsidRPr="00DB707E" w:rsidRDefault="006A4513" w:rsidP="00AB35CF">
            <w:pPr>
              <w:keepNext/>
              <w:keepLines/>
              <w:overflowPunct w:val="0"/>
              <w:autoSpaceDE w:val="0"/>
              <w:autoSpaceDN w:val="0"/>
              <w:adjustRightInd w:val="0"/>
              <w:spacing w:after="0"/>
              <w:jc w:val="center"/>
              <w:textAlignment w:val="baseline"/>
              <w:rPr>
                <w:ins w:id="35073" w:author="RedCap - BigCR editor" w:date="2022-08-29T05:43:00Z"/>
                <w:rFonts w:ascii="Arial" w:hAnsi="Arial"/>
                <w:sz w:val="18"/>
                <w:lang w:eastAsia="en-GB"/>
              </w:rPr>
            </w:pPr>
            <w:ins w:id="35074" w:author="RedCap - BigCR editor" w:date="2022-08-29T05:43:00Z">
              <w:r w:rsidRPr="00DB707E">
                <w:rPr>
                  <w:rFonts w:ascii="Arial" w:hAnsi="Arial"/>
                  <w:sz w:val="18"/>
                  <w:lang w:eastAsia="en-GB"/>
                </w:rPr>
                <w:t>dB</w:t>
              </w:r>
            </w:ins>
          </w:p>
        </w:tc>
        <w:tc>
          <w:tcPr>
            <w:tcW w:w="4395" w:type="dxa"/>
            <w:gridSpan w:val="5"/>
            <w:tcBorders>
              <w:top w:val="nil"/>
            </w:tcBorders>
            <w:shd w:val="clear" w:color="auto" w:fill="auto"/>
          </w:tcPr>
          <w:p w14:paraId="0BF8C5A0" w14:textId="77777777" w:rsidR="006A4513" w:rsidRPr="00DB707E" w:rsidRDefault="006A4513" w:rsidP="00AB35CF">
            <w:pPr>
              <w:keepNext/>
              <w:keepLines/>
              <w:overflowPunct w:val="0"/>
              <w:autoSpaceDE w:val="0"/>
              <w:autoSpaceDN w:val="0"/>
              <w:adjustRightInd w:val="0"/>
              <w:spacing w:after="0"/>
              <w:jc w:val="center"/>
              <w:textAlignment w:val="baseline"/>
              <w:rPr>
                <w:ins w:id="35075" w:author="RedCap - BigCR editor" w:date="2022-08-29T05:43:00Z"/>
                <w:rFonts w:ascii="Arial" w:hAnsi="Arial"/>
                <w:sz w:val="18"/>
                <w:lang w:eastAsia="en-GB"/>
              </w:rPr>
            </w:pPr>
          </w:p>
        </w:tc>
      </w:tr>
      <w:tr w:rsidR="006A4513" w:rsidRPr="00DB707E" w14:paraId="0B363392" w14:textId="77777777" w:rsidTr="00AB35CF">
        <w:trPr>
          <w:cantSplit/>
          <w:trHeight w:val="187"/>
          <w:jc w:val="center"/>
          <w:ins w:id="35076" w:author="RedCap - BigCR editor" w:date="2022-08-29T05:43:00Z"/>
        </w:trPr>
        <w:tc>
          <w:tcPr>
            <w:tcW w:w="1615" w:type="dxa"/>
            <w:tcBorders>
              <w:bottom w:val="nil"/>
            </w:tcBorders>
            <w:shd w:val="clear" w:color="auto" w:fill="auto"/>
          </w:tcPr>
          <w:p w14:paraId="71C64430" w14:textId="77777777" w:rsidR="006A4513" w:rsidRPr="00DB707E" w:rsidRDefault="006A4513" w:rsidP="00AB35CF">
            <w:pPr>
              <w:keepNext/>
              <w:keepLines/>
              <w:overflowPunct w:val="0"/>
              <w:autoSpaceDE w:val="0"/>
              <w:autoSpaceDN w:val="0"/>
              <w:adjustRightInd w:val="0"/>
              <w:spacing w:after="0"/>
              <w:textAlignment w:val="baseline"/>
              <w:rPr>
                <w:ins w:id="35077" w:author="RedCap - BigCR editor" w:date="2022-08-29T05:43:00Z"/>
                <w:rFonts w:ascii="Arial" w:hAnsi="Arial"/>
                <w:sz w:val="18"/>
                <w:lang w:eastAsia="en-GB"/>
              </w:rPr>
            </w:pPr>
            <w:ins w:id="35078" w:author="RedCap - BigCR editor" w:date="2022-08-29T05:43:00Z">
              <w:r w:rsidRPr="00DB707E">
                <w:rPr>
                  <w:rFonts w:ascii="Arial" w:hAnsi="Arial"/>
                  <w:sz w:val="18"/>
                  <w:lang w:eastAsia="en-GB"/>
                </w:rPr>
                <w:t>SNR on RLM-RS</w:t>
              </w:r>
            </w:ins>
          </w:p>
        </w:tc>
        <w:tc>
          <w:tcPr>
            <w:tcW w:w="2066" w:type="dxa"/>
          </w:tcPr>
          <w:p w14:paraId="5E32CE8F" w14:textId="77777777" w:rsidR="006A4513" w:rsidRPr="00DB707E" w:rsidRDefault="006A4513" w:rsidP="00AB35CF">
            <w:pPr>
              <w:keepNext/>
              <w:keepLines/>
              <w:overflowPunct w:val="0"/>
              <w:autoSpaceDE w:val="0"/>
              <w:autoSpaceDN w:val="0"/>
              <w:adjustRightInd w:val="0"/>
              <w:spacing w:after="0"/>
              <w:textAlignment w:val="baseline"/>
              <w:rPr>
                <w:ins w:id="35079" w:author="RedCap - BigCR editor" w:date="2022-08-29T05:43:00Z"/>
                <w:rFonts w:ascii="Arial" w:hAnsi="Arial"/>
                <w:noProof/>
                <w:sz w:val="18"/>
                <w:lang w:eastAsia="en-GB"/>
              </w:rPr>
            </w:pPr>
            <w:ins w:id="35080" w:author="RedCap - BigCR editor" w:date="2022-08-29T05:43:00Z">
              <w:r w:rsidRPr="00DB707E">
                <w:rPr>
                  <w:rFonts w:ascii="Arial" w:hAnsi="Arial"/>
                  <w:noProof/>
                  <w:sz w:val="18"/>
                  <w:lang w:eastAsia="en-GB"/>
                </w:rPr>
                <w:t>Config 1, 4</w:t>
              </w:r>
            </w:ins>
          </w:p>
        </w:tc>
        <w:tc>
          <w:tcPr>
            <w:tcW w:w="850" w:type="dxa"/>
            <w:tcBorders>
              <w:bottom w:val="nil"/>
            </w:tcBorders>
            <w:shd w:val="clear" w:color="auto" w:fill="auto"/>
          </w:tcPr>
          <w:p w14:paraId="5E2B3E28" w14:textId="77777777" w:rsidR="006A4513" w:rsidRPr="00DB707E" w:rsidRDefault="006A4513" w:rsidP="00AB35CF">
            <w:pPr>
              <w:keepNext/>
              <w:keepLines/>
              <w:overflowPunct w:val="0"/>
              <w:autoSpaceDE w:val="0"/>
              <w:autoSpaceDN w:val="0"/>
              <w:adjustRightInd w:val="0"/>
              <w:spacing w:after="0"/>
              <w:jc w:val="center"/>
              <w:textAlignment w:val="baseline"/>
              <w:rPr>
                <w:ins w:id="35081" w:author="RedCap - BigCR editor" w:date="2022-08-29T05:43:00Z"/>
                <w:rFonts w:ascii="Arial" w:hAnsi="Arial"/>
                <w:sz w:val="18"/>
                <w:lang w:eastAsia="en-GB"/>
              </w:rPr>
            </w:pPr>
            <w:ins w:id="35082" w:author="RedCap - BigCR editor" w:date="2022-08-29T05:43:00Z">
              <w:r w:rsidRPr="00DB707E">
                <w:rPr>
                  <w:rFonts w:ascii="Arial" w:hAnsi="Arial"/>
                  <w:sz w:val="18"/>
                  <w:lang w:eastAsia="en-GB"/>
                </w:rPr>
                <w:t>dB</w:t>
              </w:r>
            </w:ins>
          </w:p>
        </w:tc>
        <w:tc>
          <w:tcPr>
            <w:tcW w:w="879" w:type="dxa"/>
          </w:tcPr>
          <w:p w14:paraId="3BFC6830" w14:textId="77777777" w:rsidR="006A4513" w:rsidRPr="00DB707E" w:rsidRDefault="006A4513" w:rsidP="00AB35CF">
            <w:pPr>
              <w:keepNext/>
              <w:keepLines/>
              <w:overflowPunct w:val="0"/>
              <w:autoSpaceDE w:val="0"/>
              <w:autoSpaceDN w:val="0"/>
              <w:adjustRightInd w:val="0"/>
              <w:spacing w:after="0"/>
              <w:jc w:val="center"/>
              <w:textAlignment w:val="baseline"/>
              <w:rPr>
                <w:ins w:id="35083" w:author="RedCap - BigCR editor" w:date="2022-08-29T05:43:00Z"/>
                <w:rFonts w:ascii="Arial" w:hAnsi="Arial"/>
                <w:noProof/>
                <w:sz w:val="18"/>
                <w:lang w:eastAsia="en-GB"/>
              </w:rPr>
            </w:pPr>
            <w:ins w:id="35084" w:author="RedCap - BigCR editor" w:date="2022-08-29T05:43:00Z">
              <w:r w:rsidRPr="00DB707E">
                <w:rPr>
                  <w:rFonts w:ascii="Arial" w:eastAsia="MS Mincho" w:hAnsi="Arial"/>
                  <w:sz w:val="18"/>
                  <w:lang w:eastAsia="en-GB"/>
                </w:rPr>
                <w:t>1</w:t>
              </w:r>
            </w:ins>
          </w:p>
        </w:tc>
        <w:tc>
          <w:tcPr>
            <w:tcW w:w="879" w:type="dxa"/>
          </w:tcPr>
          <w:p w14:paraId="5D35C33E" w14:textId="77777777" w:rsidR="006A4513" w:rsidRPr="00DB707E" w:rsidRDefault="006A4513" w:rsidP="00AB35CF">
            <w:pPr>
              <w:keepNext/>
              <w:keepLines/>
              <w:overflowPunct w:val="0"/>
              <w:autoSpaceDE w:val="0"/>
              <w:autoSpaceDN w:val="0"/>
              <w:adjustRightInd w:val="0"/>
              <w:spacing w:after="0"/>
              <w:jc w:val="center"/>
              <w:textAlignment w:val="baseline"/>
              <w:rPr>
                <w:ins w:id="35085" w:author="RedCap - BigCR editor" w:date="2022-08-29T05:43:00Z"/>
                <w:rFonts w:ascii="Arial" w:hAnsi="Arial"/>
                <w:noProof/>
                <w:sz w:val="18"/>
                <w:lang w:eastAsia="en-GB"/>
              </w:rPr>
            </w:pPr>
            <w:ins w:id="35086" w:author="RedCap - BigCR editor" w:date="2022-08-29T05:43:00Z">
              <w:r w:rsidRPr="00DB707E">
                <w:rPr>
                  <w:rFonts w:ascii="Arial" w:eastAsia="MS Mincho" w:hAnsi="Arial"/>
                  <w:sz w:val="18"/>
                  <w:lang w:eastAsia="en-GB"/>
                </w:rPr>
                <w:t>-7</w:t>
              </w:r>
            </w:ins>
          </w:p>
        </w:tc>
        <w:tc>
          <w:tcPr>
            <w:tcW w:w="879" w:type="dxa"/>
          </w:tcPr>
          <w:p w14:paraId="728FF823" w14:textId="77777777" w:rsidR="006A4513" w:rsidRPr="00DB707E" w:rsidRDefault="006A4513" w:rsidP="00AB35CF">
            <w:pPr>
              <w:keepNext/>
              <w:keepLines/>
              <w:overflowPunct w:val="0"/>
              <w:autoSpaceDE w:val="0"/>
              <w:autoSpaceDN w:val="0"/>
              <w:adjustRightInd w:val="0"/>
              <w:spacing w:after="0"/>
              <w:jc w:val="center"/>
              <w:textAlignment w:val="baseline"/>
              <w:rPr>
                <w:ins w:id="35087" w:author="RedCap - BigCR editor" w:date="2022-08-29T05:43:00Z"/>
                <w:rFonts w:ascii="Arial" w:hAnsi="Arial"/>
                <w:noProof/>
                <w:sz w:val="18"/>
                <w:lang w:eastAsia="en-GB"/>
              </w:rPr>
            </w:pPr>
            <w:ins w:id="35088" w:author="RedCap - BigCR editor" w:date="2022-08-29T05:43:00Z">
              <w:r w:rsidRPr="00DB707E">
                <w:rPr>
                  <w:rFonts w:ascii="Arial" w:eastAsia="MS Mincho" w:hAnsi="Arial"/>
                  <w:sz w:val="18"/>
                  <w:lang w:eastAsia="en-GB"/>
                </w:rPr>
                <w:t>-15</w:t>
              </w:r>
            </w:ins>
          </w:p>
        </w:tc>
        <w:tc>
          <w:tcPr>
            <w:tcW w:w="879" w:type="dxa"/>
          </w:tcPr>
          <w:p w14:paraId="182F5605" w14:textId="77777777" w:rsidR="006A4513" w:rsidRPr="00DB707E" w:rsidRDefault="006A4513" w:rsidP="00AB35CF">
            <w:pPr>
              <w:keepNext/>
              <w:keepLines/>
              <w:overflowPunct w:val="0"/>
              <w:autoSpaceDE w:val="0"/>
              <w:autoSpaceDN w:val="0"/>
              <w:adjustRightInd w:val="0"/>
              <w:spacing w:after="0"/>
              <w:jc w:val="center"/>
              <w:textAlignment w:val="baseline"/>
              <w:rPr>
                <w:ins w:id="35089" w:author="RedCap - BigCR editor" w:date="2022-08-29T05:43:00Z"/>
                <w:rFonts w:ascii="Arial" w:hAnsi="Arial"/>
                <w:noProof/>
                <w:sz w:val="18"/>
                <w:lang w:eastAsia="en-GB"/>
              </w:rPr>
            </w:pPr>
            <w:ins w:id="35090" w:author="RedCap - BigCR editor" w:date="2022-08-29T05:43:00Z">
              <w:r w:rsidRPr="00DB707E">
                <w:rPr>
                  <w:rFonts w:ascii="Arial" w:hAnsi="Arial"/>
                  <w:noProof/>
                  <w:sz w:val="18"/>
                  <w:lang w:eastAsia="en-GB"/>
                </w:rPr>
                <w:t>-4.5</w:t>
              </w:r>
            </w:ins>
          </w:p>
        </w:tc>
        <w:tc>
          <w:tcPr>
            <w:tcW w:w="879" w:type="dxa"/>
          </w:tcPr>
          <w:p w14:paraId="6B03C8AB" w14:textId="77777777" w:rsidR="006A4513" w:rsidRPr="00DB707E" w:rsidRDefault="006A4513" w:rsidP="00AB35CF">
            <w:pPr>
              <w:keepNext/>
              <w:keepLines/>
              <w:overflowPunct w:val="0"/>
              <w:autoSpaceDE w:val="0"/>
              <w:autoSpaceDN w:val="0"/>
              <w:adjustRightInd w:val="0"/>
              <w:spacing w:after="0"/>
              <w:jc w:val="center"/>
              <w:textAlignment w:val="baseline"/>
              <w:rPr>
                <w:ins w:id="35091" w:author="RedCap - BigCR editor" w:date="2022-08-29T05:43:00Z"/>
                <w:rFonts w:ascii="Arial" w:hAnsi="Arial"/>
                <w:noProof/>
                <w:sz w:val="18"/>
                <w:lang w:eastAsia="en-GB"/>
              </w:rPr>
            </w:pPr>
            <w:ins w:id="35092" w:author="RedCap - BigCR editor" w:date="2022-08-29T05:43:00Z">
              <w:r w:rsidRPr="00DB707E">
                <w:rPr>
                  <w:rFonts w:ascii="Arial" w:eastAsia="MS Mincho" w:hAnsi="Arial"/>
                  <w:sz w:val="18"/>
                  <w:lang w:eastAsia="en-GB"/>
                </w:rPr>
                <w:t>1</w:t>
              </w:r>
            </w:ins>
          </w:p>
        </w:tc>
      </w:tr>
      <w:tr w:rsidR="006A4513" w:rsidRPr="00DB707E" w14:paraId="63ADBC04" w14:textId="77777777" w:rsidTr="00AB35CF">
        <w:trPr>
          <w:cantSplit/>
          <w:trHeight w:val="187"/>
          <w:jc w:val="center"/>
          <w:ins w:id="35093" w:author="RedCap - BigCR editor" w:date="2022-08-29T05:43:00Z"/>
        </w:trPr>
        <w:tc>
          <w:tcPr>
            <w:tcW w:w="1615" w:type="dxa"/>
            <w:tcBorders>
              <w:top w:val="nil"/>
              <w:bottom w:val="nil"/>
            </w:tcBorders>
            <w:shd w:val="clear" w:color="auto" w:fill="auto"/>
          </w:tcPr>
          <w:p w14:paraId="39652DCC" w14:textId="77777777" w:rsidR="006A4513" w:rsidRPr="00DB707E" w:rsidRDefault="006A4513" w:rsidP="00AB35CF">
            <w:pPr>
              <w:keepNext/>
              <w:keepLines/>
              <w:overflowPunct w:val="0"/>
              <w:autoSpaceDE w:val="0"/>
              <w:autoSpaceDN w:val="0"/>
              <w:adjustRightInd w:val="0"/>
              <w:spacing w:after="0"/>
              <w:textAlignment w:val="baseline"/>
              <w:rPr>
                <w:ins w:id="35094" w:author="RedCap - BigCR editor" w:date="2022-08-29T05:43:00Z"/>
                <w:rFonts w:ascii="Arial" w:hAnsi="Arial"/>
                <w:sz w:val="18"/>
                <w:lang w:eastAsia="en-GB"/>
              </w:rPr>
            </w:pPr>
          </w:p>
        </w:tc>
        <w:tc>
          <w:tcPr>
            <w:tcW w:w="2066" w:type="dxa"/>
          </w:tcPr>
          <w:p w14:paraId="799AC911" w14:textId="77777777" w:rsidR="006A4513" w:rsidRPr="00DB707E" w:rsidRDefault="006A4513" w:rsidP="00AB35CF">
            <w:pPr>
              <w:keepNext/>
              <w:keepLines/>
              <w:overflowPunct w:val="0"/>
              <w:autoSpaceDE w:val="0"/>
              <w:autoSpaceDN w:val="0"/>
              <w:adjustRightInd w:val="0"/>
              <w:spacing w:after="0"/>
              <w:textAlignment w:val="baseline"/>
              <w:rPr>
                <w:ins w:id="35095" w:author="RedCap - BigCR editor" w:date="2022-08-29T05:43:00Z"/>
                <w:rFonts w:ascii="Arial" w:hAnsi="Arial"/>
                <w:noProof/>
                <w:sz w:val="18"/>
                <w:lang w:eastAsia="en-GB"/>
              </w:rPr>
            </w:pPr>
            <w:ins w:id="35096" w:author="RedCap - BigCR editor" w:date="2022-08-29T05:43:00Z">
              <w:r w:rsidRPr="00DB707E">
                <w:rPr>
                  <w:rFonts w:ascii="Arial" w:hAnsi="Arial"/>
                  <w:noProof/>
                  <w:sz w:val="18"/>
                  <w:lang w:eastAsia="en-GB"/>
                </w:rPr>
                <w:t>Config 2</w:t>
              </w:r>
            </w:ins>
          </w:p>
        </w:tc>
        <w:tc>
          <w:tcPr>
            <w:tcW w:w="850" w:type="dxa"/>
            <w:tcBorders>
              <w:top w:val="nil"/>
              <w:bottom w:val="nil"/>
            </w:tcBorders>
            <w:shd w:val="clear" w:color="auto" w:fill="auto"/>
          </w:tcPr>
          <w:p w14:paraId="422088D6" w14:textId="77777777" w:rsidR="006A4513" w:rsidRPr="00DB707E" w:rsidRDefault="006A4513" w:rsidP="00AB35CF">
            <w:pPr>
              <w:keepNext/>
              <w:keepLines/>
              <w:overflowPunct w:val="0"/>
              <w:autoSpaceDE w:val="0"/>
              <w:autoSpaceDN w:val="0"/>
              <w:adjustRightInd w:val="0"/>
              <w:spacing w:after="0"/>
              <w:jc w:val="center"/>
              <w:textAlignment w:val="baseline"/>
              <w:rPr>
                <w:ins w:id="35097" w:author="RedCap - BigCR editor" w:date="2022-08-29T05:43:00Z"/>
                <w:rFonts w:ascii="Arial" w:hAnsi="Arial"/>
                <w:sz w:val="18"/>
                <w:lang w:eastAsia="en-GB"/>
              </w:rPr>
            </w:pPr>
          </w:p>
        </w:tc>
        <w:tc>
          <w:tcPr>
            <w:tcW w:w="879" w:type="dxa"/>
          </w:tcPr>
          <w:p w14:paraId="752E56BA" w14:textId="77777777" w:rsidR="006A4513" w:rsidRPr="00DB707E" w:rsidRDefault="006A4513" w:rsidP="00AB35CF">
            <w:pPr>
              <w:keepNext/>
              <w:keepLines/>
              <w:overflowPunct w:val="0"/>
              <w:autoSpaceDE w:val="0"/>
              <w:autoSpaceDN w:val="0"/>
              <w:adjustRightInd w:val="0"/>
              <w:spacing w:after="0"/>
              <w:jc w:val="center"/>
              <w:textAlignment w:val="baseline"/>
              <w:rPr>
                <w:ins w:id="35098" w:author="RedCap - BigCR editor" w:date="2022-08-29T05:43:00Z"/>
                <w:rFonts w:ascii="Arial" w:hAnsi="Arial"/>
                <w:noProof/>
                <w:sz w:val="18"/>
                <w:lang w:eastAsia="en-GB"/>
              </w:rPr>
            </w:pPr>
            <w:ins w:id="35099" w:author="RedCap - BigCR editor" w:date="2022-08-29T05:43:00Z">
              <w:r w:rsidRPr="00DB707E">
                <w:rPr>
                  <w:rFonts w:ascii="Arial" w:hAnsi="Arial"/>
                  <w:noProof/>
                  <w:sz w:val="18"/>
                  <w:lang w:eastAsia="en-GB"/>
                </w:rPr>
                <w:t>1</w:t>
              </w:r>
            </w:ins>
          </w:p>
        </w:tc>
        <w:tc>
          <w:tcPr>
            <w:tcW w:w="879" w:type="dxa"/>
          </w:tcPr>
          <w:p w14:paraId="0DC2075F" w14:textId="77777777" w:rsidR="006A4513" w:rsidRPr="00DB707E" w:rsidRDefault="006A4513" w:rsidP="00AB35CF">
            <w:pPr>
              <w:keepNext/>
              <w:keepLines/>
              <w:overflowPunct w:val="0"/>
              <w:autoSpaceDE w:val="0"/>
              <w:autoSpaceDN w:val="0"/>
              <w:adjustRightInd w:val="0"/>
              <w:spacing w:after="0"/>
              <w:jc w:val="center"/>
              <w:textAlignment w:val="baseline"/>
              <w:rPr>
                <w:ins w:id="35100" w:author="RedCap - BigCR editor" w:date="2022-08-29T05:43:00Z"/>
                <w:rFonts w:ascii="Arial" w:hAnsi="Arial"/>
                <w:noProof/>
                <w:sz w:val="18"/>
                <w:lang w:eastAsia="en-GB"/>
              </w:rPr>
            </w:pPr>
            <w:ins w:id="35101" w:author="RedCap - BigCR editor" w:date="2022-08-29T05:43:00Z">
              <w:r w:rsidRPr="00DB707E">
                <w:rPr>
                  <w:rFonts w:ascii="Arial" w:eastAsia="MS Mincho" w:hAnsi="Arial"/>
                  <w:sz w:val="18"/>
                  <w:lang w:eastAsia="en-GB"/>
                </w:rPr>
                <w:t>-7</w:t>
              </w:r>
            </w:ins>
          </w:p>
        </w:tc>
        <w:tc>
          <w:tcPr>
            <w:tcW w:w="879" w:type="dxa"/>
          </w:tcPr>
          <w:p w14:paraId="67A18D45" w14:textId="77777777" w:rsidR="006A4513" w:rsidRPr="00DB707E" w:rsidRDefault="006A4513" w:rsidP="00AB35CF">
            <w:pPr>
              <w:keepNext/>
              <w:keepLines/>
              <w:overflowPunct w:val="0"/>
              <w:autoSpaceDE w:val="0"/>
              <w:autoSpaceDN w:val="0"/>
              <w:adjustRightInd w:val="0"/>
              <w:spacing w:after="0"/>
              <w:jc w:val="center"/>
              <w:textAlignment w:val="baseline"/>
              <w:rPr>
                <w:ins w:id="35102" w:author="RedCap - BigCR editor" w:date="2022-08-29T05:43:00Z"/>
                <w:rFonts w:ascii="Arial" w:hAnsi="Arial"/>
                <w:noProof/>
                <w:sz w:val="18"/>
                <w:lang w:eastAsia="en-GB"/>
              </w:rPr>
            </w:pPr>
            <w:ins w:id="35103" w:author="RedCap - BigCR editor" w:date="2022-08-29T05:43:00Z">
              <w:r w:rsidRPr="00DB707E">
                <w:rPr>
                  <w:rFonts w:ascii="Arial" w:eastAsia="MS Mincho" w:hAnsi="Arial"/>
                  <w:sz w:val="18"/>
                  <w:lang w:eastAsia="en-GB"/>
                </w:rPr>
                <w:t>-15</w:t>
              </w:r>
            </w:ins>
          </w:p>
        </w:tc>
        <w:tc>
          <w:tcPr>
            <w:tcW w:w="879" w:type="dxa"/>
          </w:tcPr>
          <w:p w14:paraId="3BB56E07" w14:textId="77777777" w:rsidR="006A4513" w:rsidRPr="00DB707E" w:rsidRDefault="006A4513" w:rsidP="00AB35CF">
            <w:pPr>
              <w:keepNext/>
              <w:keepLines/>
              <w:overflowPunct w:val="0"/>
              <w:autoSpaceDE w:val="0"/>
              <w:autoSpaceDN w:val="0"/>
              <w:adjustRightInd w:val="0"/>
              <w:spacing w:after="0"/>
              <w:jc w:val="center"/>
              <w:textAlignment w:val="baseline"/>
              <w:rPr>
                <w:ins w:id="35104" w:author="RedCap - BigCR editor" w:date="2022-08-29T05:43:00Z"/>
                <w:rFonts w:ascii="Arial" w:hAnsi="Arial"/>
                <w:noProof/>
                <w:sz w:val="18"/>
                <w:lang w:eastAsia="en-GB"/>
              </w:rPr>
            </w:pPr>
            <w:ins w:id="35105" w:author="RedCap - BigCR editor" w:date="2022-08-29T05:43:00Z">
              <w:r w:rsidRPr="00DB707E">
                <w:rPr>
                  <w:rFonts w:ascii="Arial" w:hAnsi="Arial"/>
                  <w:noProof/>
                  <w:sz w:val="18"/>
                  <w:lang w:eastAsia="en-GB"/>
                </w:rPr>
                <w:t>-4.5</w:t>
              </w:r>
            </w:ins>
          </w:p>
        </w:tc>
        <w:tc>
          <w:tcPr>
            <w:tcW w:w="879" w:type="dxa"/>
          </w:tcPr>
          <w:p w14:paraId="3A4AD3D7" w14:textId="77777777" w:rsidR="006A4513" w:rsidRPr="00DB707E" w:rsidRDefault="006A4513" w:rsidP="00AB35CF">
            <w:pPr>
              <w:keepNext/>
              <w:keepLines/>
              <w:overflowPunct w:val="0"/>
              <w:autoSpaceDE w:val="0"/>
              <w:autoSpaceDN w:val="0"/>
              <w:adjustRightInd w:val="0"/>
              <w:spacing w:after="0"/>
              <w:jc w:val="center"/>
              <w:textAlignment w:val="baseline"/>
              <w:rPr>
                <w:ins w:id="35106" w:author="RedCap - BigCR editor" w:date="2022-08-29T05:43:00Z"/>
                <w:rFonts w:ascii="Arial" w:hAnsi="Arial"/>
                <w:noProof/>
                <w:sz w:val="18"/>
                <w:lang w:eastAsia="en-GB"/>
              </w:rPr>
            </w:pPr>
            <w:ins w:id="35107" w:author="RedCap - BigCR editor" w:date="2022-08-29T05:43:00Z">
              <w:r w:rsidRPr="00DB707E">
                <w:rPr>
                  <w:rFonts w:ascii="Arial" w:hAnsi="Arial"/>
                  <w:noProof/>
                  <w:sz w:val="18"/>
                  <w:lang w:eastAsia="en-GB"/>
                </w:rPr>
                <w:t>1</w:t>
              </w:r>
            </w:ins>
          </w:p>
        </w:tc>
      </w:tr>
      <w:tr w:rsidR="006A4513" w:rsidRPr="00DB707E" w14:paraId="2467E61D" w14:textId="77777777" w:rsidTr="00AB35CF">
        <w:trPr>
          <w:cantSplit/>
          <w:trHeight w:val="187"/>
          <w:jc w:val="center"/>
          <w:ins w:id="35108" w:author="RedCap - BigCR editor" w:date="2022-08-29T05:43:00Z"/>
        </w:trPr>
        <w:tc>
          <w:tcPr>
            <w:tcW w:w="1615" w:type="dxa"/>
            <w:tcBorders>
              <w:top w:val="nil"/>
            </w:tcBorders>
            <w:shd w:val="clear" w:color="auto" w:fill="auto"/>
          </w:tcPr>
          <w:p w14:paraId="1B12C849" w14:textId="77777777" w:rsidR="006A4513" w:rsidRPr="00DB707E" w:rsidRDefault="006A4513" w:rsidP="00AB35CF">
            <w:pPr>
              <w:keepNext/>
              <w:keepLines/>
              <w:overflowPunct w:val="0"/>
              <w:autoSpaceDE w:val="0"/>
              <w:autoSpaceDN w:val="0"/>
              <w:adjustRightInd w:val="0"/>
              <w:spacing w:after="0"/>
              <w:textAlignment w:val="baseline"/>
              <w:rPr>
                <w:ins w:id="35109" w:author="RedCap - BigCR editor" w:date="2022-08-29T05:43:00Z"/>
                <w:rFonts w:ascii="Arial" w:hAnsi="Arial"/>
                <w:sz w:val="18"/>
                <w:lang w:eastAsia="en-GB"/>
              </w:rPr>
            </w:pPr>
          </w:p>
        </w:tc>
        <w:tc>
          <w:tcPr>
            <w:tcW w:w="2066" w:type="dxa"/>
          </w:tcPr>
          <w:p w14:paraId="3A9A6266" w14:textId="77777777" w:rsidR="006A4513" w:rsidRPr="00DB707E" w:rsidRDefault="006A4513" w:rsidP="00AB35CF">
            <w:pPr>
              <w:keepNext/>
              <w:keepLines/>
              <w:overflowPunct w:val="0"/>
              <w:autoSpaceDE w:val="0"/>
              <w:autoSpaceDN w:val="0"/>
              <w:adjustRightInd w:val="0"/>
              <w:spacing w:after="0"/>
              <w:textAlignment w:val="baseline"/>
              <w:rPr>
                <w:ins w:id="35110" w:author="RedCap - BigCR editor" w:date="2022-08-29T05:43:00Z"/>
                <w:rFonts w:ascii="Arial" w:hAnsi="Arial"/>
                <w:noProof/>
                <w:sz w:val="18"/>
                <w:lang w:eastAsia="en-GB"/>
              </w:rPr>
            </w:pPr>
            <w:ins w:id="35111" w:author="RedCap - BigCR editor" w:date="2022-08-29T05:43:00Z">
              <w:r w:rsidRPr="00DB707E">
                <w:rPr>
                  <w:rFonts w:ascii="Arial" w:hAnsi="Arial"/>
                  <w:noProof/>
                  <w:sz w:val="18"/>
                  <w:lang w:eastAsia="en-GB"/>
                </w:rPr>
                <w:t>Config 3</w:t>
              </w:r>
            </w:ins>
          </w:p>
        </w:tc>
        <w:tc>
          <w:tcPr>
            <w:tcW w:w="850" w:type="dxa"/>
            <w:tcBorders>
              <w:top w:val="nil"/>
            </w:tcBorders>
            <w:shd w:val="clear" w:color="auto" w:fill="auto"/>
          </w:tcPr>
          <w:p w14:paraId="4FBDC0A4" w14:textId="77777777" w:rsidR="006A4513" w:rsidRPr="00DB707E" w:rsidRDefault="006A4513" w:rsidP="00AB35CF">
            <w:pPr>
              <w:keepNext/>
              <w:keepLines/>
              <w:overflowPunct w:val="0"/>
              <w:autoSpaceDE w:val="0"/>
              <w:autoSpaceDN w:val="0"/>
              <w:adjustRightInd w:val="0"/>
              <w:spacing w:after="0"/>
              <w:jc w:val="center"/>
              <w:textAlignment w:val="baseline"/>
              <w:rPr>
                <w:ins w:id="35112" w:author="RedCap - BigCR editor" w:date="2022-08-29T05:43:00Z"/>
                <w:rFonts w:ascii="Arial" w:hAnsi="Arial"/>
                <w:sz w:val="18"/>
                <w:lang w:eastAsia="en-GB"/>
              </w:rPr>
            </w:pPr>
          </w:p>
        </w:tc>
        <w:tc>
          <w:tcPr>
            <w:tcW w:w="879" w:type="dxa"/>
          </w:tcPr>
          <w:p w14:paraId="3D942866" w14:textId="77777777" w:rsidR="006A4513" w:rsidRPr="00DB707E" w:rsidRDefault="006A4513" w:rsidP="00AB35CF">
            <w:pPr>
              <w:keepNext/>
              <w:keepLines/>
              <w:overflowPunct w:val="0"/>
              <w:autoSpaceDE w:val="0"/>
              <w:autoSpaceDN w:val="0"/>
              <w:adjustRightInd w:val="0"/>
              <w:spacing w:after="0"/>
              <w:jc w:val="center"/>
              <w:textAlignment w:val="baseline"/>
              <w:rPr>
                <w:ins w:id="35113" w:author="RedCap - BigCR editor" w:date="2022-08-29T05:43:00Z"/>
                <w:rFonts w:ascii="Arial" w:hAnsi="Arial"/>
                <w:noProof/>
                <w:sz w:val="18"/>
                <w:lang w:eastAsia="en-GB"/>
              </w:rPr>
            </w:pPr>
            <w:ins w:id="35114" w:author="RedCap - BigCR editor" w:date="2022-08-29T05:43:00Z">
              <w:r w:rsidRPr="00DB707E">
                <w:rPr>
                  <w:rFonts w:ascii="Arial" w:hAnsi="Arial"/>
                  <w:noProof/>
                  <w:sz w:val="18"/>
                  <w:lang w:eastAsia="en-GB"/>
                </w:rPr>
                <w:t>1</w:t>
              </w:r>
            </w:ins>
          </w:p>
        </w:tc>
        <w:tc>
          <w:tcPr>
            <w:tcW w:w="879" w:type="dxa"/>
          </w:tcPr>
          <w:p w14:paraId="77DE9C34" w14:textId="77777777" w:rsidR="006A4513" w:rsidRPr="00DB707E" w:rsidRDefault="006A4513" w:rsidP="00AB35CF">
            <w:pPr>
              <w:keepNext/>
              <w:keepLines/>
              <w:overflowPunct w:val="0"/>
              <w:autoSpaceDE w:val="0"/>
              <w:autoSpaceDN w:val="0"/>
              <w:adjustRightInd w:val="0"/>
              <w:spacing w:after="0"/>
              <w:jc w:val="center"/>
              <w:textAlignment w:val="baseline"/>
              <w:rPr>
                <w:ins w:id="35115" w:author="RedCap - BigCR editor" w:date="2022-08-29T05:43:00Z"/>
                <w:rFonts w:ascii="Arial" w:hAnsi="Arial"/>
                <w:noProof/>
                <w:sz w:val="18"/>
                <w:lang w:eastAsia="en-GB"/>
              </w:rPr>
            </w:pPr>
            <w:ins w:id="35116" w:author="RedCap - BigCR editor" w:date="2022-08-29T05:43:00Z">
              <w:r w:rsidRPr="00DB707E">
                <w:rPr>
                  <w:rFonts w:ascii="Arial" w:eastAsia="MS Mincho" w:hAnsi="Arial"/>
                  <w:sz w:val="18"/>
                  <w:lang w:eastAsia="en-GB"/>
                </w:rPr>
                <w:t>-7</w:t>
              </w:r>
            </w:ins>
          </w:p>
        </w:tc>
        <w:tc>
          <w:tcPr>
            <w:tcW w:w="879" w:type="dxa"/>
          </w:tcPr>
          <w:p w14:paraId="321B7E36" w14:textId="77777777" w:rsidR="006A4513" w:rsidRPr="00DB707E" w:rsidRDefault="006A4513" w:rsidP="00AB35CF">
            <w:pPr>
              <w:keepNext/>
              <w:keepLines/>
              <w:overflowPunct w:val="0"/>
              <w:autoSpaceDE w:val="0"/>
              <w:autoSpaceDN w:val="0"/>
              <w:adjustRightInd w:val="0"/>
              <w:spacing w:after="0"/>
              <w:jc w:val="center"/>
              <w:textAlignment w:val="baseline"/>
              <w:rPr>
                <w:ins w:id="35117" w:author="RedCap - BigCR editor" w:date="2022-08-29T05:43:00Z"/>
                <w:rFonts w:ascii="Arial" w:hAnsi="Arial"/>
                <w:noProof/>
                <w:sz w:val="18"/>
                <w:lang w:eastAsia="en-GB"/>
              </w:rPr>
            </w:pPr>
            <w:ins w:id="35118" w:author="RedCap - BigCR editor" w:date="2022-08-29T05:43:00Z">
              <w:r w:rsidRPr="00DB707E">
                <w:rPr>
                  <w:rFonts w:ascii="Arial" w:eastAsia="MS Mincho" w:hAnsi="Arial"/>
                  <w:sz w:val="18"/>
                  <w:lang w:eastAsia="en-GB"/>
                </w:rPr>
                <w:t>-15</w:t>
              </w:r>
            </w:ins>
          </w:p>
        </w:tc>
        <w:tc>
          <w:tcPr>
            <w:tcW w:w="879" w:type="dxa"/>
          </w:tcPr>
          <w:p w14:paraId="63C5B941" w14:textId="77777777" w:rsidR="006A4513" w:rsidRPr="00DB707E" w:rsidRDefault="006A4513" w:rsidP="00AB35CF">
            <w:pPr>
              <w:keepNext/>
              <w:keepLines/>
              <w:overflowPunct w:val="0"/>
              <w:autoSpaceDE w:val="0"/>
              <w:autoSpaceDN w:val="0"/>
              <w:adjustRightInd w:val="0"/>
              <w:spacing w:after="0"/>
              <w:jc w:val="center"/>
              <w:textAlignment w:val="baseline"/>
              <w:rPr>
                <w:ins w:id="35119" w:author="RedCap - BigCR editor" w:date="2022-08-29T05:43:00Z"/>
                <w:rFonts w:ascii="Arial" w:hAnsi="Arial"/>
                <w:noProof/>
                <w:sz w:val="18"/>
                <w:lang w:eastAsia="en-GB"/>
              </w:rPr>
            </w:pPr>
            <w:ins w:id="35120" w:author="RedCap - BigCR editor" w:date="2022-08-29T05:43:00Z">
              <w:r w:rsidRPr="00DB707E">
                <w:rPr>
                  <w:rFonts w:ascii="Arial" w:hAnsi="Arial"/>
                  <w:noProof/>
                  <w:sz w:val="18"/>
                  <w:lang w:eastAsia="en-GB"/>
                </w:rPr>
                <w:t>-4.5</w:t>
              </w:r>
            </w:ins>
          </w:p>
        </w:tc>
        <w:tc>
          <w:tcPr>
            <w:tcW w:w="879" w:type="dxa"/>
          </w:tcPr>
          <w:p w14:paraId="3360D213" w14:textId="77777777" w:rsidR="006A4513" w:rsidRPr="00DB707E" w:rsidRDefault="006A4513" w:rsidP="00AB35CF">
            <w:pPr>
              <w:keepNext/>
              <w:keepLines/>
              <w:overflowPunct w:val="0"/>
              <w:autoSpaceDE w:val="0"/>
              <w:autoSpaceDN w:val="0"/>
              <w:adjustRightInd w:val="0"/>
              <w:spacing w:after="0"/>
              <w:jc w:val="center"/>
              <w:textAlignment w:val="baseline"/>
              <w:rPr>
                <w:ins w:id="35121" w:author="RedCap - BigCR editor" w:date="2022-08-29T05:43:00Z"/>
                <w:rFonts w:ascii="Arial" w:hAnsi="Arial"/>
                <w:noProof/>
                <w:sz w:val="18"/>
                <w:lang w:eastAsia="en-GB"/>
              </w:rPr>
            </w:pPr>
            <w:ins w:id="35122" w:author="RedCap - BigCR editor" w:date="2022-08-29T05:43:00Z">
              <w:r w:rsidRPr="00DB707E">
                <w:rPr>
                  <w:rFonts w:ascii="Arial" w:hAnsi="Arial"/>
                  <w:noProof/>
                  <w:sz w:val="18"/>
                  <w:lang w:eastAsia="en-GB"/>
                </w:rPr>
                <w:t>1</w:t>
              </w:r>
            </w:ins>
          </w:p>
        </w:tc>
      </w:tr>
      <w:tr w:rsidR="006A4513" w:rsidRPr="00DB707E" w14:paraId="0DBD8B29" w14:textId="77777777" w:rsidTr="00AB35CF">
        <w:trPr>
          <w:cantSplit/>
          <w:trHeight w:val="187"/>
          <w:jc w:val="center"/>
          <w:ins w:id="35123" w:author="RedCap - BigCR editor" w:date="2022-08-29T05:43:00Z"/>
        </w:trPr>
        <w:tc>
          <w:tcPr>
            <w:tcW w:w="1615" w:type="dxa"/>
            <w:tcBorders>
              <w:bottom w:val="nil"/>
            </w:tcBorders>
            <w:shd w:val="clear" w:color="auto" w:fill="auto"/>
          </w:tcPr>
          <w:p w14:paraId="40F3BDC1" w14:textId="77777777" w:rsidR="006A4513" w:rsidRPr="00DB707E" w:rsidRDefault="006A4513" w:rsidP="00AB35CF">
            <w:pPr>
              <w:keepNext/>
              <w:keepLines/>
              <w:overflowPunct w:val="0"/>
              <w:autoSpaceDE w:val="0"/>
              <w:autoSpaceDN w:val="0"/>
              <w:adjustRightInd w:val="0"/>
              <w:spacing w:after="0"/>
              <w:textAlignment w:val="baseline"/>
              <w:rPr>
                <w:ins w:id="35124" w:author="RedCap - BigCR editor" w:date="2022-08-29T05:43:00Z"/>
                <w:rFonts w:ascii="Arial" w:hAnsi="Arial"/>
                <w:sz w:val="18"/>
                <w:lang w:eastAsia="en-GB"/>
              </w:rPr>
            </w:pPr>
            <w:ins w:id="35125" w:author="RedCap - BigCR editor" w:date="2022-08-29T05:43:00Z">
              <w:r w:rsidRPr="00DB707E">
                <w:rPr>
                  <w:rFonts w:ascii="Arial" w:hAnsi="Arial"/>
                  <w:position w:val="-12"/>
                  <w:sz w:val="18"/>
                  <w:lang w:eastAsia="en-GB"/>
                </w:rPr>
                <w:object w:dxaOrig="420" w:dyaOrig="360" w14:anchorId="1A39F21F">
                  <v:shape id="_x0000_i1233" type="#_x0000_t75" style="width:21.5pt;height:21.5pt" o:ole="" fillcolor="window">
                    <v:imagedata r:id="rId220" o:title=""/>
                  </v:shape>
                  <o:OLEObject Type="Embed" ProgID="Equation.3" ShapeID="_x0000_i1233" DrawAspect="Content" ObjectID="_1723417917" r:id="rId233"/>
                </w:object>
              </w:r>
            </w:ins>
          </w:p>
        </w:tc>
        <w:tc>
          <w:tcPr>
            <w:tcW w:w="2066" w:type="dxa"/>
          </w:tcPr>
          <w:p w14:paraId="61C35912" w14:textId="77777777" w:rsidR="006A4513" w:rsidRPr="00DB707E" w:rsidRDefault="006A4513" w:rsidP="00AB35CF">
            <w:pPr>
              <w:keepNext/>
              <w:keepLines/>
              <w:overflowPunct w:val="0"/>
              <w:autoSpaceDE w:val="0"/>
              <w:autoSpaceDN w:val="0"/>
              <w:adjustRightInd w:val="0"/>
              <w:spacing w:after="0"/>
              <w:textAlignment w:val="baseline"/>
              <w:rPr>
                <w:ins w:id="35126" w:author="RedCap - BigCR editor" w:date="2022-08-29T05:43:00Z"/>
                <w:rFonts w:ascii="Arial" w:hAnsi="Arial"/>
                <w:noProof/>
                <w:sz w:val="18"/>
                <w:lang w:eastAsia="en-GB"/>
              </w:rPr>
            </w:pPr>
            <w:ins w:id="35127" w:author="RedCap - BigCR editor" w:date="2022-08-29T05:43:00Z">
              <w:r w:rsidRPr="00DB707E">
                <w:rPr>
                  <w:rFonts w:ascii="Arial" w:hAnsi="Arial"/>
                  <w:noProof/>
                  <w:sz w:val="18"/>
                  <w:lang w:eastAsia="en-GB"/>
                </w:rPr>
                <w:t>Config 1, 4</w:t>
              </w:r>
            </w:ins>
          </w:p>
        </w:tc>
        <w:tc>
          <w:tcPr>
            <w:tcW w:w="850" w:type="dxa"/>
            <w:tcBorders>
              <w:bottom w:val="nil"/>
            </w:tcBorders>
            <w:shd w:val="clear" w:color="auto" w:fill="auto"/>
          </w:tcPr>
          <w:p w14:paraId="1E3CFE14" w14:textId="77777777" w:rsidR="006A4513" w:rsidRPr="00DB707E" w:rsidRDefault="006A4513" w:rsidP="00AB35CF">
            <w:pPr>
              <w:keepNext/>
              <w:keepLines/>
              <w:overflowPunct w:val="0"/>
              <w:autoSpaceDE w:val="0"/>
              <w:autoSpaceDN w:val="0"/>
              <w:adjustRightInd w:val="0"/>
              <w:spacing w:after="0"/>
              <w:jc w:val="center"/>
              <w:textAlignment w:val="baseline"/>
              <w:rPr>
                <w:ins w:id="35128" w:author="RedCap - BigCR editor" w:date="2022-08-29T05:43:00Z"/>
                <w:rFonts w:ascii="Arial" w:hAnsi="Arial"/>
                <w:sz w:val="18"/>
                <w:lang w:eastAsia="en-GB"/>
              </w:rPr>
            </w:pPr>
            <w:ins w:id="35129" w:author="RedCap - BigCR editor" w:date="2022-08-29T05:43:00Z">
              <w:r w:rsidRPr="00DB707E">
                <w:rPr>
                  <w:rFonts w:ascii="Arial" w:hAnsi="Arial"/>
                  <w:sz w:val="18"/>
                  <w:lang w:eastAsia="en-GB"/>
                </w:rPr>
                <w:t>dBm/15 kHz</w:t>
              </w:r>
            </w:ins>
          </w:p>
        </w:tc>
        <w:tc>
          <w:tcPr>
            <w:tcW w:w="4395" w:type="dxa"/>
            <w:gridSpan w:val="5"/>
          </w:tcPr>
          <w:p w14:paraId="24EC0661" w14:textId="77777777" w:rsidR="006A4513" w:rsidRPr="00DB707E" w:rsidRDefault="006A4513" w:rsidP="00AB35CF">
            <w:pPr>
              <w:keepNext/>
              <w:keepLines/>
              <w:overflowPunct w:val="0"/>
              <w:autoSpaceDE w:val="0"/>
              <w:autoSpaceDN w:val="0"/>
              <w:adjustRightInd w:val="0"/>
              <w:spacing w:after="0"/>
              <w:jc w:val="center"/>
              <w:textAlignment w:val="baseline"/>
              <w:rPr>
                <w:ins w:id="35130" w:author="RedCap - BigCR editor" w:date="2022-08-29T05:43:00Z"/>
                <w:rFonts w:ascii="Arial" w:hAnsi="Arial"/>
                <w:sz w:val="18"/>
                <w:lang w:eastAsia="en-GB"/>
              </w:rPr>
            </w:pPr>
            <w:ins w:id="35131" w:author="RedCap - BigCR editor" w:date="2022-08-29T05:43:00Z">
              <w:r w:rsidRPr="00DB707E">
                <w:rPr>
                  <w:rFonts w:ascii="Arial" w:hAnsi="Arial"/>
                  <w:sz w:val="18"/>
                  <w:lang w:eastAsia="en-GB"/>
                </w:rPr>
                <w:t>-98</w:t>
              </w:r>
            </w:ins>
          </w:p>
        </w:tc>
      </w:tr>
      <w:tr w:rsidR="006A4513" w:rsidRPr="00DB707E" w14:paraId="246F4EEA" w14:textId="77777777" w:rsidTr="00AB35CF">
        <w:trPr>
          <w:cantSplit/>
          <w:trHeight w:val="187"/>
          <w:jc w:val="center"/>
          <w:ins w:id="35132" w:author="RedCap - BigCR editor" w:date="2022-08-29T05:43:00Z"/>
        </w:trPr>
        <w:tc>
          <w:tcPr>
            <w:tcW w:w="1615" w:type="dxa"/>
            <w:tcBorders>
              <w:top w:val="nil"/>
              <w:bottom w:val="nil"/>
            </w:tcBorders>
            <w:shd w:val="clear" w:color="auto" w:fill="auto"/>
          </w:tcPr>
          <w:p w14:paraId="3B906828" w14:textId="77777777" w:rsidR="006A4513" w:rsidRPr="00DB707E" w:rsidRDefault="006A4513" w:rsidP="00AB35CF">
            <w:pPr>
              <w:keepNext/>
              <w:keepLines/>
              <w:overflowPunct w:val="0"/>
              <w:autoSpaceDE w:val="0"/>
              <w:autoSpaceDN w:val="0"/>
              <w:adjustRightInd w:val="0"/>
              <w:spacing w:after="0"/>
              <w:textAlignment w:val="baseline"/>
              <w:rPr>
                <w:ins w:id="35133" w:author="RedCap - BigCR editor" w:date="2022-08-29T05:43:00Z"/>
                <w:rFonts w:ascii="Arial" w:hAnsi="Arial"/>
                <w:sz w:val="18"/>
                <w:lang w:eastAsia="en-GB"/>
              </w:rPr>
            </w:pPr>
          </w:p>
        </w:tc>
        <w:tc>
          <w:tcPr>
            <w:tcW w:w="2066" w:type="dxa"/>
          </w:tcPr>
          <w:p w14:paraId="2DF88C37" w14:textId="77777777" w:rsidR="006A4513" w:rsidRPr="00DB707E" w:rsidRDefault="006A4513" w:rsidP="00AB35CF">
            <w:pPr>
              <w:keepNext/>
              <w:keepLines/>
              <w:overflowPunct w:val="0"/>
              <w:autoSpaceDE w:val="0"/>
              <w:autoSpaceDN w:val="0"/>
              <w:adjustRightInd w:val="0"/>
              <w:spacing w:after="0"/>
              <w:textAlignment w:val="baseline"/>
              <w:rPr>
                <w:ins w:id="35134" w:author="RedCap - BigCR editor" w:date="2022-08-29T05:43:00Z"/>
                <w:rFonts w:ascii="Arial" w:hAnsi="Arial"/>
                <w:noProof/>
                <w:sz w:val="18"/>
                <w:lang w:eastAsia="en-GB"/>
              </w:rPr>
            </w:pPr>
            <w:ins w:id="35135" w:author="RedCap - BigCR editor" w:date="2022-08-29T05:43:00Z">
              <w:r w:rsidRPr="00DB707E">
                <w:rPr>
                  <w:rFonts w:ascii="Arial" w:hAnsi="Arial"/>
                  <w:noProof/>
                  <w:sz w:val="18"/>
                  <w:lang w:eastAsia="en-GB"/>
                </w:rPr>
                <w:t>Config 2</w:t>
              </w:r>
            </w:ins>
          </w:p>
        </w:tc>
        <w:tc>
          <w:tcPr>
            <w:tcW w:w="850" w:type="dxa"/>
            <w:tcBorders>
              <w:top w:val="nil"/>
              <w:bottom w:val="nil"/>
            </w:tcBorders>
            <w:shd w:val="clear" w:color="auto" w:fill="auto"/>
          </w:tcPr>
          <w:p w14:paraId="3327F0F9" w14:textId="77777777" w:rsidR="006A4513" w:rsidRPr="00DB707E" w:rsidRDefault="006A4513" w:rsidP="00AB35CF">
            <w:pPr>
              <w:keepNext/>
              <w:keepLines/>
              <w:overflowPunct w:val="0"/>
              <w:autoSpaceDE w:val="0"/>
              <w:autoSpaceDN w:val="0"/>
              <w:adjustRightInd w:val="0"/>
              <w:spacing w:after="0"/>
              <w:jc w:val="center"/>
              <w:textAlignment w:val="baseline"/>
              <w:rPr>
                <w:ins w:id="35136" w:author="RedCap - BigCR editor" w:date="2022-08-29T05:43:00Z"/>
                <w:rFonts w:ascii="Arial" w:hAnsi="Arial"/>
                <w:sz w:val="18"/>
                <w:lang w:eastAsia="en-GB"/>
              </w:rPr>
            </w:pPr>
          </w:p>
        </w:tc>
        <w:tc>
          <w:tcPr>
            <w:tcW w:w="4395" w:type="dxa"/>
            <w:gridSpan w:val="5"/>
          </w:tcPr>
          <w:p w14:paraId="1E5455E1" w14:textId="77777777" w:rsidR="006A4513" w:rsidRPr="00DB707E" w:rsidRDefault="006A4513" w:rsidP="00AB35CF">
            <w:pPr>
              <w:keepNext/>
              <w:keepLines/>
              <w:overflowPunct w:val="0"/>
              <w:autoSpaceDE w:val="0"/>
              <w:autoSpaceDN w:val="0"/>
              <w:adjustRightInd w:val="0"/>
              <w:spacing w:after="0"/>
              <w:jc w:val="center"/>
              <w:textAlignment w:val="baseline"/>
              <w:rPr>
                <w:ins w:id="35137" w:author="RedCap - BigCR editor" w:date="2022-08-29T05:43:00Z"/>
                <w:rFonts w:ascii="Arial" w:hAnsi="Arial"/>
                <w:sz w:val="18"/>
                <w:lang w:eastAsia="en-GB"/>
              </w:rPr>
            </w:pPr>
            <w:ins w:id="35138" w:author="RedCap - BigCR editor" w:date="2022-08-29T05:43:00Z">
              <w:r w:rsidRPr="00DB707E">
                <w:rPr>
                  <w:rFonts w:ascii="Arial" w:hAnsi="Arial"/>
                  <w:sz w:val="18"/>
                  <w:lang w:eastAsia="en-GB"/>
                </w:rPr>
                <w:t>-98</w:t>
              </w:r>
            </w:ins>
          </w:p>
        </w:tc>
      </w:tr>
      <w:tr w:rsidR="006A4513" w:rsidRPr="00DB707E" w14:paraId="4721508E" w14:textId="77777777" w:rsidTr="00AB35CF">
        <w:trPr>
          <w:cantSplit/>
          <w:trHeight w:val="187"/>
          <w:jc w:val="center"/>
          <w:ins w:id="35139" w:author="RedCap - BigCR editor" w:date="2022-08-29T05:43:00Z"/>
        </w:trPr>
        <w:tc>
          <w:tcPr>
            <w:tcW w:w="1615" w:type="dxa"/>
            <w:tcBorders>
              <w:top w:val="nil"/>
              <w:bottom w:val="single" w:sz="4" w:space="0" w:color="auto"/>
            </w:tcBorders>
            <w:shd w:val="clear" w:color="auto" w:fill="auto"/>
          </w:tcPr>
          <w:p w14:paraId="5D3326FF" w14:textId="77777777" w:rsidR="006A4513" w:rsidRPr="00DB707E" w:rsidRDefault="006A4513" w:rsidP="00AB35CF">
            <w:pPr>
              <w:keepNext/>
              <w:keepLines/>
              <w:overflowPunct w:val="0"/>
              <w:autoSpaceDE w:val="0"/>
              <w:autoSpaceDN w:val="0"/>
              <w:adjustRightInd w:val="0"/>
              <w:spacing w:after="0"/>
              <w:textAlignment w:val="baseline"/>
              <w:rPr>
                <w:ins w:id="35140" w:author="RedCap - BigCR editor" w:date="2022-08-29T05:43:00Z"/>
                <w:rFonts w:ascii="Arial" w:hAnsi="Arial"/>
                <w:sz w:val="18"/>
                <w:lang w:eastAsia="en-GB"/>
              </w:rPr>
            </w:pPr>
          </w:p>
        </w:tc>
        <w:tc>
          <w:tcPr>
            <w:tcW w:w="2066" w:type="dxa"/>
          </w:tcPr>
          <w:p w14:paraId="0E6BE320" w14:textId="77777777" w:rsidR="006A4513" w:rsidRPr="00DB707E" w:rsidRDefault="006A4513" w:rsidP="00AB35CF">
            <w:pPr>
              <w:keepNext/>
              <w:keepLines/>
              <w:overflowPunct w:val="0"/>
              <w:autoSpaceDE w:val="0"/>
              <w:autoSpaceDN w:val="0"/>
              <w:adjustRightInd w:val="0"/>
              <w:spacing w:after="0"/>
              <w:textAlignment w:val="baseline"/>
              <w:rPr>
                <w:ins w:id="35141" w:author="RedCap - BigCR editor" w:date="2022-08-29T05:43:00Z"/>
                <w:rFonts w:ascii="Arial" w:hAnsi="Arial"/>
                <w:noProof/>
                <w:sz w:val="18"/>
                <w:lang w:eastAsia="en-GB"/>
              </w:rPr>
            </w:pPr>
            <w:ins w:id="35142" w:author="RedCap - BigCR editor" w:date="2022-08-29T05:43:00Z">
              <w:r w:rsidRPr="00DB707E">
                <w:rPr>
                  <w:rFonts w:ascii="Arial" w:hAnsi="Arial"/>
                  <w:noProof/>
                  <w:sz w:val="18"/>
                  <w:lang w:eastAsia="en-GB"/>
                </w:rPr>
                <w:t>Config 3</w:t>
              </w:r>
            </w:ins>
          </w:p>
        </w:tc>
        <w:tc>
          <w:tcPr>
            <w:tcW w:w="850" w:type="dxa"/>
            <w:tcBorders>
              <w:top w:val="nil"/>
              <w:bottom w:val="single" w:sz="4" w:space="0" w:color="auto"/>
            </w:tcBorders>
            <w:shd w:val="clear" w:color="auto" w:fill="auto"/>
          </w:tcPr>
          <w:p w14:paraId="5BF4F7F9" w14:textId="77777777" w:rsidR="006A4513" w:rsidRPr="00DB707E" w:rsidRDefault="006A4513" w:rsidP="00AB35CF">
            <w:pPr>
              <w:keepNext/>
              <w:keepLines/>
              <w:overflowPunct w:val="0"/>
              <w:autoSpaceDE w:val="0"/>
              <w:autoSpaceDN w:val="0"/>
              <w:adjustRightInd w:val="0"/>
              <w:spacing w:after="0"/>
              <w:jc w:val="center"/>
              <w:textAlignment w:val="baseline"/>
              <w:rPr>
                <w:ins w:id="35143" w:author="RedCap - BigCR editor" w:date="2022-08-29T05:43:00Z"/>
                <w:rFonts w:ascii="Arial" w:hAnsi="Arial"/>
                <w:sz w:val="18"/>
                <w:lang w:eastAsia="en-GB"/>
              </w:rPr>
            </w:pPr>
          </w:p>
        </w:tc>
        <w:tc>
          <w:tcPr>
            <w:tcW w:w="4395" w:type="dxa"/>
            <w:gridSpan w:val="5"/>
          </w:tcPr>
          <w:p w14:paraId="5FD9F1E2" w14:textId="77777777" w:rsidR="006A4513" w:rsidRPr="00DB707E" w:rsidRDefault="006A4513" w:rsidP="00AB35CF">
            <w:pPr>
              <w:keepNext/>
              <w:keepLines/>
              <w:overflowPunct w:val="0"/>
              <w:autoSpaceDE w:val="0"/>
              <w:autoSpaceDN w:val="0"/>
              <w:adjustRightInd w:val="0"/>
              <w:spacing w:after="0"/>
              <w:jc w:val="center"/>
              <w:textAlignment w:val="baseline"/>
              <w:rPr>
                <w:ins w:id="35144" w:author="RedCap - BigCR editor" w:date="2022-08-29T05:43:00Z"/>
                <w:rFonts w:ascii="Arial" w:hAnsi="Arial"/>
                <w:sz w:val="18"/>
                <w:lang w:eastAsia="en-GB"/>
              </w:rPr>
            </w:pPr>
            <w:ins w:id="35145" w:author="RedCap - BigCR editor" w:date="2022-08-29T05:43:00Z">
              <w:r w:rsidRPr="00DB707E">
                <w:rPr>
                  <w:rFonts w:ascii="Arial" w:hAnsi="Arial"/>
                  <w:sz w:val="18"/>
                  <w:lang w:eastAsia="en-GB"/>
                </w:rPr>
                <w:t>-98</w:t>
              </w:r>
            </w:ins>
          </w:p>
        </w:tc>
      </w:tr>
      <w:tr w:rsidR="006A4513" w:rsidRPr="00DB707E" w14:paraId="0882469F" w14:textId="77777777" w:rsidTr="00AB35CF">
        <w:trPr>
          <w:cantSplit/>
          <w:trHeight w:val="187"/>
          <w:jc w:val="center"/>
          <w:ins w:id="35146" w:author="RedCap - BigCR editor" w:date="2022-08-29T05:43:00Z"/>
        </w:trPr>
        <w:tc>
          <w:tcPr>
            <w:tcW w:w="1615" w:type="dxa"/>
            <w:tcBorders>
              <w:bottom w:val="nil"/>
            </w:tcBorders>
            <w:shd w:val="clear" w:color="auto" w:fill="auto"/>
          </w:tcPr>
          <w:p w14:paraId="641C2F2D" w14:textId="77777777" w:rsidR="006A4513" w:rsidRPr="00DB707E" w:rsidRDefault="006A4513" w:rsidP="00AB35CF">
            <w:pPr>
              <w:keepNext/>
              <w:keepLines/>
              <w:overflowPunct w:val="0"/>
              <w:autoSpaceDE w:val="0"/>
              <w:autoSpaceDN w:val="0"/>
              <w:adjustRightInd w:val="0"/>
              <w:spacing w:after="0"/>
              <w:textAlignment w:val="baseline"/>
              <w:rPr>
                <w:ins w:id="35147" w:author="RedCap - BigCR editor" w:date="2022-08-29T05:43:00Z"/>
                <w:rFonts w:ascii="Arial" w:hAnsi="Arial"/>
                <w:sz w:val="18"/>
                <w:lang w:eastAsia="en-GB"/>
              </w:rPr>
            </w:pPr>
            <w:ins w:id="35148" w:author="RedCap - BigCR editor" w:date="2022-08-29T05:43:00Z">
              <w:r w:rsidRPr="00DB707E">
                <w:rPr>
                  <w:rFonts w:ascii="Arial" w:hAnsi="Arial"/>
                  <w:position w:val="-12"/>
                  <w:sz w:val="18"/>
                  <w:lang w:eastAsia="en-GB"/>
                </w:rPr>
                <w:object w:dxaOrig="420" w:dyaOrig="360" w14:anchorId="3C0A5279">
                  <v:shape id="_x0000_i1234" type="#_x0000_t75" style="width:21.5pt;height:21.5pt" o:ole="" fillcolor="window">
                    <v:imagedata r:id="rId220" o:title=""/>
                  </v:shape>
                  <o:OLEObject Type="Embed" ProgID="Equation.3" ShapeID="_x0000_i1234" DrawAspect="Content" ObjectID="_1723417918" r:id="rId234"/>
                </w:object>
              </w:r>
            </w:ins>
          </w:p>
        </w:tc>
        <w:tc>
          <w:tcPr>
            <w:tcW w:w="2066" w:type="dxa"/>
          </w:tcPr>
          <w:p w14:paraId="284AB827" w14:textId="77777777" w:rsidR="006A4513" w:rsidRPr="00DB707E" w:rsidRDefault="006A4513" w:rsidP="00AB35CF">
            <w:pPr>
              <w:keepNext/>
              <w:keepLines/>
              <w:overflowPunct w:val="0"/>
              <w:autoSpaceDE w:val="0"/>
              <w:autoSpaceDN w:val="0"/>
              <w:adjustRightInd w:val="0"/>
              <w:spacing w:after="0"/>
              <w:textAlignment w:val="baseline"/>
              <w:rPr>
                <w:ins w:id="35149" w:author="RedCap - BigCR editor" w:date="2022-08-29T05:43:00Z"/>
                <w:rFonts w:ascii="Arial" w:hAnsi="Arial"/>
                <w:noProof/>
                <w:sz w:val="18"/>
                <w:lang w:eastAsia="en-GB"/>
              </w:rPr>
            </w:pPr>
            <w:ins w:id="35150" w:author="RedCap - BigCR editor" w:date="2022-08-29T05:43:00Z">
              <w:r w:rsidRPr="00DB707E">
                <w:rPr>
                  <w:rFonts w:ascii="Arial" w:hAnsi="Arial"/>
                  <w:noProof/>
                  <w:sz w:val="18"/>
                  <w:lang w:eastAsia="en-GB"/>
                </w:rPr>
                <w:t>Config 1, 4</w:t>
              </w:r>
            </w:ins>
          </w:p>
        </w:tc>
        <w:tc>
          <w:tcPr>
            <w:tcW w:w="850" w:type="dxa"/>
            <w:tcBorders>
              <w:bottom w:val="nil"/>
            </w:tcBorders>
            <w:shd w:val="clear" w:color="auto" w:fill="auto"/>
          </w:tcPr>
          <w:p w14:paraId="55876BBC" w14:textId="77777777" w:rsidR="006A4513" w:rsidRPr="00DB707E" w:rsidRDefault="006A4513" w:rsidP="00AB35CF">
            <w:pPr>
              <w:keepNext/>
              <w:keepLines/>
              <w:overflowPunct w:val="0"/>
              <w:autoSpaceDE w:val="0"/>
              <w:autoSpaceDN w:val="0"/>
              <w:adjustRightInd w:val="0"/>
              <w:spacing w:after="0"/>
              <w:jc w:val="center"/>
              <w:textAlignment w:val="baseline"/>
              <w:rPr>
                <w:ins w:id="35151" w:author="RedCap - BigCR editor" w:date="2022-08-29T05:43:00Z"/>
                <w:rFonts w:ascii="Arial" w:hAnsi="Arial"/>
                <w:sz w:val="18"/>
                <w:lang w:eastAsia="en-GB"/>
              </w:rPr>
            </w:pPr>
            <w:ins w:id="35152" w:author="RedCap - BigCR editor" w:date="2022-08-29T05:43:00Z">
              <w:r w:rsidRPr="00DB707E">
                <w:rPr>
                  <w:rFonts w:ascii="Arial" w:hAnsi="Arial"/>
                  <w:sz w:val="18"/>
                  <w:lang w:eastAsia="en-GB"/>
                </w:rPr>
                <w:t>dBm/SCS</w:t>
              </w:r>
            </w:ins>
          </w:p>
        </w:tc>
        <w:tc>
          <w:tcPr>
            <w:tcW w:w="4395" w:type="dxa"/>
            <w:gridSpan w:val="5"/>
          </w:tcPr>
          <w:p w14:paraId="473CF4A5" w14:textId="77777777" w:rsidR="006A4513" w:rsidRPr="00DB707E" w:rsidRDefault="006A4513" w:rsidP="00AB35CF">
            <w:pPr>
              <w:keepNext/>
              <w:keepLines/>
              <w:overflowPunct w:val="0"/>
              <w:autoSpaceDE w:val="0"/>
              <w:autoSpaceDN w:val="0"/>
              <w:adjustRightInd w:val="0"/>
              <w:spacing w:after="0"/>
              <w:jc w:val="center"/>
              <w:textAlignment w:val="baseline"/>
              <w:rPr>
                <w:ins w:id="35153" w:author="RedCap - BigCR editor" w:date="2022-08-29T05:43:00Z"/>
                <w:rFonts w:ascii="Arial" w:hAnsi="Arial"/>
                <w:sz w:val="18"/>
                <w:lang w:eastAsia="en-GB"/>
              </w:rPr>
            </w:pPr>
            <w:ins w:id="35154" w:author="RedCap - BigCR editor" w:date="2022-08-29T05:43:00Z">
              <w:r w:rsidRPr="00DB707E">
                <w:rPr>
                  <w:rFonts w:ascii="Arial" w:hAnsi="Arial"/>
                  <w:sz w:val="18"/>
                  <w:lang w:eastAsia="en-GB"/>
                </w:rPr>
                <w:t>-98</w:t>
              </w:r>
            </w:ins>
          </w:p>
        </w:tc>
      </w:tr>
      <w:tr w:rsidR="006A4513" w:rsidRPr="00DB707E" w14:paraId="0FEDF861" w14:textId="77777777" w:rsidTr="00AB35CF">
        <w:trPr>
          <w:cantSplit/>
          <w:trHeight w:val="187"/>
          <w:jc w:val="center"/>
          <w:ins w:id="35155" w:author="RedCap - BigCR editor" w:date="2022-08-29T05:43:00Z"/>
        </w:trPr>
        <w:tc>
          <w:tcPr>
            <w:tcW w:w="1615" w:type="dxa"/>
            <w:tcBorders>
              <w:top w:val="nil"/>
              <w:bottom w:val="nil"/>
            </w:tcBorders>
            <w:shd w:val="clear" w:color="auto" w:fill="auto"/>
          </w:tcPr>
          <w:p w14:paraId="08DBEBBA" w14:textId="77777777" w:rsidR="006A4513" w:rsidRPr="00DB707E" w:rsidRDefault="006A4513" w:rsidP="00AB35CF">
            <w:pPr>
              <w:keepNext/>
              <w:keepLines/>
              <w:overflowPunct w:val="0"/>
              <w:autoSpaceDE w:val="0"/>
              <w:autoSpaceDN w:val="0"/>
              <w:adjustRightInd w:val="0"/>
              <w:spacing w:after="0"/>
              <w:textAlignment w:val="baseline"/>
              <w:rPr>
                <w:ins w:id="35156" w:author="RedCap - BigCR editor" w:date="2022-08-29T05:43:00Z"/>
                <w:rFonts w:ascii="Arial" w:hAnsi="Arial"/>
                <w:sz w:val="18"/>
                <w:lang w:eastAsia="en-GB"/>
              </w:rPr>
            </w:pPr>
          </w:p>
        </w:tc>
        <w:tc>
          <w:tcPr>
            <w:tcW w:w="2066" w:type="dxa"/>
          </w:tcPr>
          <w:p w14:paraId="77EEE741" w14:textId="77777777" w:rsidR="006A4513" w:rsidRPr="00DB707E" w:rsidRDefault="006A4513" w:rsidP="00AB35CF">
            <w:pPr>
              <w:keepNext/>
              <w:keepLines/>
              <w:overflowPunct w:val="0"/>
              <w:autoSpaceDE w:val="0"/>
              <w:autoSpaceDN w:val="0"/>
              <w:adjustRightInd w:val="0"/>
              <w:spacing w:after="0"/>
              <w:textAlignment w:val="baseline"/>
              <w:rPr>
                <w:ins w:id="35157" w:author="RedCap - BigCR editor" w:date="2022-08-29T05:43:00Z"/>
                <w:rFonts w:ascii="Arial" w:hAnsi="Arial"/>
                <w:noProof/>
                <w:sz w:val="18"/>
                <w:lang w:eastAsia="en-GB"/>
              </w:rPr>
            </w:pPr>
            <w:ins w:id="35158" w:author="RedCap - BigCR editor" w:date="2022-08-29T05:43:00Z">
              <w:r w:rsidRPr="00DB707E">
                <w:rPr>
                  <w:rFonts w:ascii="Arial" w:hAnsi="Arial"/>
                  <w:noProof/>
                  <w:sz w:val="18"/>
                  <w:lang w:eastAsia="en-GB"/>
                </w:rPr>
                <w:t>Config 2</w:t>
              </w:r>
            </w:ins>
          </w:p>
        </w:tc>
        <w:tc>
          <w:tcPr>
            <w:tcW w:w="850" w:type="dxa"/>
            <w:tcBorders>
              <w:top w:val="nil"/>
              <w:bottom w:val="nil"/>
            </w:tcBorders>
            <w:shd w:val="clear" w:color="auto" w:fill="auto"/>
          </w:tcPr>
          <w:p w14:paraId="232A9AA8" w14:textId="77777777" w:rsidR="006A4513" w:rsidRPr="00DB707E" w:rsidRDefault="006A4513" w:rsidP="00AB35CF">
            <w:pPr>
              <w:keepNext/>
              <w:keepLines/>
              <w:overflowPunct w:val="0"/>
              <w:autoSpaceDE w:val="0"/>
              <w:autoSpaceDN w:val="0"/>
              <w:adjustRightInd w:val="0"/>
              <w:spacing w:after="0"/>
              <w:jc w:val="center"/>
              <w:textAlignment w:val="baseline"/>
              <w:rPr>
                <w:ins w:id="35159" w:author="RedCap - BigCR editor" w:date="2022-08-29T05:43:00Z"/>
                <w:rFonts w:ascii="Arial" w:hAnsi="Arial"/>
                <w:sz w:val="18"/>
                <w:lang w:eastAsia="en-GB"/>
              </w:rPr>
            </w:pPr>
          </w:p>
        </w:tc>
        <w:tc>
          <w:tcPr>
            <w:tcW w:w="4395" w:type="dxa"/>
            <w:gridSpan w:val="5"/>
          </w:tcPr>
          <w:p w14:paraId="347BE431" w14:textId="77777777" w:rsidR="006A4513" w:rsidRPr="00DB707E" w:rsidRDefault="006A4513" w:rsidP="00AB35CF">
            <w:pPr>
              <w:keepNext/>
              <w:keepLines/>
              <w:overflowPunct w:val="0"/>
              <w:autoSpaceDE w:val="0"/>
              <w:autoSpaceDN w:val="0"/>
              <w:adjustRightInd w:val="0"/>
              <w:spacing w:after="0"/>
              <w:jc w:val="center"/>
              <w:textAlignment w:val="baseline"/>
              <w:rPr>
                <w:ins w:id="35160" w:author="RedCap - BigCR editor" w:date="2022-08-29T05:43:00Z"/>
                <w:rFonts w:ascii="Arial" w:hAnsi="Arial"/>
                <w:sz w:val="18"/>
                <w:lang w:eastAsia="en-GB"/>
              </w:rPr>
            </w:pPr>
            <w:ins w:id="35161" w:author="RedCap - BigCR editor" w:date="2022-08-29T05:43:00Z">
              <w:r w:rsidRPr="00DB707E">
                <w:rPr>
                  <w:rFonts w:ascii="Arial" w:hAnsi="Arial"/>
                  <w:sz w:val="18"/>
                  <w:lang w:eastAsia="en-GB"/>
                </w:rPr>
                <w:t>-98</w:t>
              </w:r>
            </w:ins>
          </w:p>
        </w:tc>
      </w:tr>
      <w:tr w:rsidR="006A4513" w:rsidRPr="00DB707E" w14:paraId="539F5B64" w14:textId="77777777" w:rsidTr="00AB35CF">
        <w:trPr>
          <w:cantSplit/>
          <w:trHeight w:val="187"/>
          <w:jc w:val="center"/>
          <w:ins w:id="35162" w:author="RedCap - BigCR editor" w:date="2022-08-29T05:43:00Z"/>
        </w:trPr>
        <w:tc>
          <w:tcPr>
            <w:tcW w:w="1615" w:type="dxa"/>
            <w:tcBorders>
              <w:top w:val="nil"/>
            </w:tcBorders>
            <w:shd w:val="clear" w:color="auto" w:fill="auto"/>
          </w:tcPr>
          <w:p w14:paraId="375E6D24" w14:textId="77777777" w:rsidR="006A4513" w:rsidRPr="00DB707E" w:rsidRDefault="006A4513" w:rsidP="00AB35CF">
            <w:pPr>
              <w:keepNext/>
              <w:keepLines/>
              <w:overflowPunct w:val="0"/>
              <w:autoSpaceDE w:val="0"/>
              <w:autoSpaceDN w:val="0"/>
              <w:adjustRightInd w:val="0"/>
              <w:spacing w:after="0"/>
              <w:textAlignment w:val="baseline"/>
              <w:rPr>
                <w:ins w:id="35163" w:author="RedCap - BigCR editor" w:date="2022-08-29T05:43:00Z"/>
                <w:rFonts w:ascii="Arial" w:hAnsi="Arial"/>
                <w:sz w:val="18"/>
                <w:lang w:eastAsia="en-GB"/>
              </w:rPr>
            </w:pPr>
          </w:p>
        </w:tc>
        <w:tc>
          <w:tcPr>
            <w:tcW w:w="2066" w:type="dxa"/>
          </w:tcPr>
          <w:p w14:paraId="3C8DD7FE" w14:textId="77777777" w:rsidR="006A4513" w:rsidRPr="00DB707E" w:rsidRDefault="006A4513" w:rsidP="00AB35CF">
            <w:pPr>
              <w:keepNext/>
              <w:keepLines/>
              <w:overflowPunct w:val="0"/>
              <w:autoSpaceDE w:val="0"/>
              <w:autoSpaceDN w:val="0"/>
              <w:adjustRightInd w:val="0"/>
              <w:spacing w:after="0"/>
              <w:textAlignment w:val="baseline"/>
              <w:rPr>
                <w:ins w:id="35164" w:author="RedCap - BigCR editor" w:date="2022-08-29T05:43:00Z"/>
                <w:rFonts w:ascii="Arial" w:hAnsi="Arial"/>
                <w:noProof/>
                <w:sz w:val="18"/>
                <w:lang w:eastAsia="en-GB"/>
              </w:rPr>
            </w:pPr>
            <w:ins w:id="35165" w:author="RedCap - BigCR editor" w:date="2022-08-29T05:43:00Z">
              <w:r w:rsidRPr="00DB707E">
                <w:rPr>
                  <w:rFonts w:ascii="Arial" w:hAnsi="Arial"/>
                  <w:noProof/>
                  <w:sz w:val="18"/>
                  <w:lang w:eastAsia="en-GB"/>
                </w:rPr>
                <w:t>Config 3</w:t>
              </w:r>
            </w:ins>
          </w:p>
        </w:tc>
        <w:tc>
          <w:tcPr>
            <w:tcW w:w="850" w:type="dxa"/>
            <w:tcBorders>
              <w:top w:val="nil"/>
            </w:tcBorders>
            <w:shd w:val="clear" w:color="auto" w:fill="auto"/>
          </w:tcPr>
          <w:p w14:paraId="28A403EA" w14:textId="77777777" w:rsidR="006A4513" w:rsidRPr="00DB707E" w:rsidRDefault="006A4513" w:rsidP="00AB35CF">
            <w:pPr>
              <w:keepNext/>
              <w:keepLines/>
              <w:overflowPunct w:val="0"/>
              <w:autoSpaceDE w:val="0"/>
              <w:autoSpaceDN w:val="0"/>
              <w:adjustRightInd w:val="0"/>
              <w:spacing w:after="0"/>
              <w:jc w:val="center"/>
              <w:textAlignment w:val="baseline"/>
              <w:rPr>
                <w:ins w:id="35166" w:author="RedCap - BigCR editor" w:date="2022-08-29T05:43:00Z"/>
                <w:rFonts w:ascii="Arial" w:hAnsi="Arial"/>
                <w:sz w:val="18"/>
                <w:lang w:eastAsia="en-GB"/>
              </w:rPr>
            </w:pPr>
          </w:p>
        </w:tc>
        <w:tc>
          <w:tcPr>
            <w:tcW w:w="4395" w:type="dxa"/>
            <w:gridSpan w:val="5"/>
          </w:tcPr>
          <w:p w14:paraId="3736FD47" w14:textId="77777777" w:rsidR="006A4513" w:rsidRPr="00DB707E" w:rsidRDefault="006A4513" w:rsidP="00AB35CF">
            <w:pPr>
              <w:keepNext/>
              <w:keepLines/>
              <w:overflowPunct w:val="0"/>
              <w:autoSpaceDE w:val="0"/>
              <w:autoSpaceDN w:val="0"/>
              <w:adjustRightInd w:val="0"/>
              <w:spacing w:after="0"/>
              <w:jc w:val="center"/>
              <w:textAlignment w:val="baseline"/>
              <w:rPr>
                <w:ins w:id="35167" w:author="RedCap - BigCR editor" w:date="2022-08-29T05:43:00Z"/>
                <w:rFonts w:ascii="Arial" w:hAnsi="Arial"/>
                <w:sz w:val="18"/>
                <w:lang w:eastAsia="en-GB"/>
              </w:rPr>
            </w:pPr>
            <w:ins w:id="35168" w:author="RedCap - BigCR editor" w:date="2022-08-29T05:43:00Z">
              <w:r w:rsidRPr="00DB707E">
                <w:rPr>
                  <w:rFonts w:ascii="Arial" w:hAnsi="Arial"/>
                  <w:sz w:val="18"/>
                  <w:lang w:eastAsia="en-GB"/>
                </w:rPr>
                <w:t>-95</w:t>
              </w:r>
            </w:ins>
          </w:p>
        </w:tc>
      </w:tr>
      <w:tr w:rsidR="006A4513" w:rsidRPr="00DB707E" w14:paraId="7AC4159A" w14:textId="77777777" w:rsidTr="00AB35CF">
        <w:trPr>
          <w:cantSplit/>
          <w:trHeight w:val="187"/>
          <w:jc w:val="center"/>
          <w:ins w:id="35169" w:author="RedCap - BigCR editor" w:date="2022-08-29T05:43:00Z"/>
        </w:trPr>
        <w:tc>
          <w:tcPr>
            <w:tcW w:w="3681" w:type="dxa"/>
            <w:gridSpan w:val="2"/>
          </w:tcPr>
          <w:p w14:paraId="2381F9ED" w14:textId="77777777" w:rsidR="006A4513" w:rsidRPr="00DB707E" w:rsidRDefault="006A4513" w:rsidP="00AB35CF">
            <w:pPr>
              <w:keepNext/>
              <w:keepLines/>
              <w:overflowPunct w:val="0"/>
              <w:autoSpaceDE w:val="0"/>
              <w:autoSpaceDN w:val="0"/>
              <w:adjustRightInd w:val="0"/>
              <w:spacing w:after="0"/>
              <w:textAlignment w:val="baseline"/>
              <w:rPr>
                <w:ins w:id="35170" w:author="RedCap - BigCR editor" w:date="2022-08-29T05:43:00Z"/>
                <w:rFonts w:ascii="Arial" w:hAnsi="Arial"/>
                <w:sz w:val="18"/>
                <w:lang w:eastAsia="en-GB"/>
              </w:rPr>
            </w:pPr>
            <w:ins w:id="35171" w:author="RedCap - BigCR editor" w:date="2022-08-29T05:43:00Z">
              <w:r w:rsidRPr="00DB707E">
                <w:rPr>
                  <w:rFonts w:ascii="Arial" w:eastAsia="?? ??" w:hAnsi="Arial"/>
                  <w:sz w:val="18"/>
                  <w:lang w:eastAsia="en-GB"/>
                </w:rPr>
                <w:t>Propagation condition</w:t>
              </w:r>
            </w:ins>
          </w:p>
        </w:tc>
        <w:tc>
          <w:tcPr>
            <w:tcW w:w="850" w:type="dxa"/>
          </w:tcPr>
          <w:p w14:paraId="4C5DB078" w14:textId="77777777" w:rsidR="006A4513" w:rsidRPr="00DB707E" w:rsidRDefault="006A4513" w:rsidP="00AB35CF">
            <w:pPr>
              <w:keepNext/>
              <w:keepLines/>
              <w:overflowPunct w:val="0"/>
              <w:autoSpaceDE w:val="0"/>
              <w:autoSpaceDN w:val="0"/>
              <w:adjustRightInd w:val="0"/>
              <w:spacing w:after="0"/>
              <w:jc w:val="center"/>
              <w:textAlignment w:val="baseline"/>
              <w:rPr>
                <w:ins w:id="35172" w:author="RedCap - BigCR editor" w:date="2022-08-29T05:43:00Z"/>
                <w:rFonts w:ascii="Arial" w:hAnsi="Arial"/>
                <w:sz w:val="18"/>
                <w:lang w:eastAsia="en-GB"/>
              </w:rPr>
            </w:pPr>
          </w:p>
        </w:tc>
        <w:tc>
          <w:tcPr>
            <w:tcW w:w="4395" w:type="dxa"/>
            <w:gridSpan w:val="5"/>
            <w:shd w:val="clear" w:color="auto" w:fill="auto"/>
          </w:tcPr>
          <w:p w14:paraId="4147CE59" w14:textId="77777777" w:rsidR="006A4513" w:rsidRPr="00DB707E" w:rsidRDefault="006A4513" w:rsidP="00AB35CF">
            <w:pPr>
              <w:keepNext/>
              <w:keepLines/>
              <w:overflowPunct w:val="0"/>
              <w:autoSpaceDE w:val="0"/>
              <w:autoSpaceDN w:val="0"/>
              <w:adjustRightInd w:val="0"/>
              <w:spacing w:after="0"/>
              <w:jc w:val="center"/>
              <w:textAlignment w:val="baseline"/>
              <w:rPr>
                <w:ins w:id="35173" w:author="RedCap - BigCR editor" w:date="2022-08-29T05:43:00Z"/>
                <w:rFonts w:ascii="Arial" w:eastAsia="MS Mincho" w:hAnsi="Arial"/>
                <w:sz w:val="18"/>
                <w:lang w:eastAsia="en-GB"/>
              </w:rPr>
            </w:pPr>
            <w:ins w:id="35174" w:author="RedCap - BigCR editor" w:date="2022-08-29T05:43:00Z">
              <w:r w:rsidRPr="00DB707E">
                <w:rPr>
                  <w:rFonts w:ascii="Arial" w:eastAsia="MS Mincho" w:hAnsi="Arial"/>
                  <w:sz w:val="18"/>
                  <w:lang w:eastAsia="en-GB"/>
                </w:rPr>
                <w:t>TDL-C 300ns 100Hz</w:t>
              </w:r>
            </w:ins>
          </w:p>
        </w:tc>
      </w:tr>
      <w:tr w:rsidR="006A4513" w:rsidRPr="00DB707E" w14:paraId="3D8A025C" w14:textId="77777777" w:rsidTr="00AB35CF">
        <w:trPr>
          <w:cantSplit/>
          <w:trHeight w:val="187"/>
          <w:jc w:val="center"/>
          <w:ins w:id="35175" w:author="RedCap - BigCR editor" w:date="2022-08-29T05:43:00Z"/>
        </w:trPr>
        <w:tc>
          <w:tcPr>
            <w:tcW w:w="8926" w:type="dxa"/>
            <w:gridSpan w:val="8"/>
          </w:tcPr>
          <w:p w14:paraId="4F7DBD04" w14:textId="77777777" w:rsidR="006A4513" w:rsidRPr="00DB707E" w:rsidRDefault="006A4513" w:rsidP="00AB35CF">
            <w:pPr>
              <w:keepNext/>
              <w:keepLines/>
              <w:overflowPunct w:val="0"/>
              <w:autoSpaceDE w:val="0"/>
              <w:autoSpaceDN w:val="0"/>
              <w:adjustRightInd w:val="0"/>
              <w:spacing w:after="0"/>
              <w:ind w:left="851" w:hanging="851"/>
              <w:textAlignment w:val="baseline"/>
              <w:rPr>
                <w:ins w:id="35176" w:author="RedCap - BigCR editor" w:date="2022-08-29T05:43:00Z"/>
                <w:rFonts w:ascii="Arial" w:hAnsi="Arial"/>
                <w:sz w:val="18"/>
                <w:lang w:eastAsia="en-GB"/>
              </w:rPr>
            </w:pPr>
            <w:ins w:id="35177" w:author="RedCap - BigCR editor" w:date="2022-08-29T05:43:00Z">
              <w:r w:rsidRPr="00DB707E">
                <w:rPr>
                  <w:rFonts w:ascii="Arial" w:hAnsi="Arial"/>
                  <w:sz w:val="18"/>
                  <w:lang w:eastAsia="en-GB"/>
                </w:rPr>
                <w:t>Note 1:</w:t>
              </w:r>
              <w:r w:rsidRPr="00DB707E">
                <w:rPr>
                  <w:rFonts w:ascii="Arial" w:hAnsi="Arial"/>
                  <w:sz w:val="18"/>
                  <w:lang w:eastAsia="en-GB"/>
                </w:rPr>
                <w:tab/>
                <w:t>OCNG shall be used such that the resources in Cell 1 are fully allocated and a constant total transmitted power spectral density is achieved for all OFDM symbols.</w:t>
              </w:r>
            </w:ins>
          </w:p>
          <w:p w14:paraId="25C916E6" w14:textId="77777777" w:rsidR="006A4513" w:rsidRPr="00DB707E" w:rsidRDefault="006A4513" w:rsidP="00AB35CF">
            <w:pPr>
              <w:keepNext/>
              <w:keepLines/>
              <w:overflowPunct w:val="0"/>
              <w:autoSpaceDE w:val="0"/>
              <w:autoSpaceDN w:val="0"/>
              <w:adjustRightInd w:val="0"/>
              <w:spacing w:after="0"/>
              <w:ind w:left="851" w:hanging="851"/>
              <w:textAlignment w:val="baseline"/>
              <w:rPr>
                <w:ins w:id="35178" w:author="RedCap - BigCR editor" w:date="2022-08-29T05:43:00Z"/>
                <w:rFonts w:ascii="Arial" w:hAnsi="Arial"/>
                <w:sz w:val="18"/>
                <w:lang w:eastAsia="en-GB"/>
              </w:rPr>
            </w:pPr>
            <w:ins w:id="35179" w:author="RedCap - BigCR editor" w:date="2022-08-29T05:43:00Z">
              <w:r w:rsidRPr="00DB707E">
                <w:rPr>
                  <w:rFonts w:ascii="Arial" w:hAnsi="Arial"/>
                  <w:sz w:val="18"/>
                  <w:lang w:eastAsia="en-GB"/>
                </w:rPr>
                <w:t>Note 2:</w:t>
              </w:r>
              <w:r w:rsidRPr="00DB707E">
                <w:rPr>
                  <w:rFonts w:ascii="Arial" w:hAnsi="Arial"/>
                  <w:sz w:val="18"/>
                  <w:lang w:eastAsia="en-GB"/>
                </w:rPr>
                <w:tab/>
                <w:t>The signal contains PDCCH for UEs other than the device under test as part of OCNG.</w:t>
              </w:r>
            </w:ins>
          </w:p>
          <w:p w14:paraId="2E80443B" w14:textId="77777777" w:rsidR="006A4513" w:rsidRPr="00DB707E" w:rsidRDefault="006A4513" w:rsidP="00AB35CF">
            <w:pPr>
              <w:keepNext/>
              <w:keepLines/>
              <w:overflowPunct w:val="0"/>
              <w:autoSpaceDE w:val="0"/>
              <w:autoSpaceDN w:val="0"/>
              <w:adjustRightInd w:val="0"/>
              <w:spacing w:after="0"/>
              <w:ind w:left="851" w:hanging="851"/>
              <w:textAlignment w:val="baseline"/>
              <w:rPr>
                <w:ins w:id="35180" w:author="RedCap - BigCR editor" w:date="2022-08-29T05:43:00Z"/>
                <w:rFonts w:ascii="Arial" w:hAnsi="Arial"/>
                <w:sz w:val="18"/>
                <w:lang w:eastAsia="en-GB"/>
              </w:rPr>
            </w:pPr>
            <w:ins w:id="35181" w:author="RedCap - BigCR editor" w:date="2022-08-29T05:43:00Z">
              <w:r w:rsidRPr="00DB707E">
                <w:rPr>
                  <w:rFonts w:ascii="Arial" w:hAnsi="Arial"/>
                  <w:sz w:val="18"/>
                  <w:lang w:eastAsia="en-GB"/>
                </w:rPr>
                <w:t>Note 3:</w:t>
              </w:r>
              <w:r w:rsidRPr="00DB707E">
                <w:rPr>
                  <w:rFonts w:ascii="Arial" w:hAnsi="Arial"/>
                  <w:sz w:val="18"/>
                  <w:lang w:eastAsia="en-GB"/>
                </w:rPr>
                <w:tab/>
                <w:t xml:space="preserve">SNR levels correspond to the signal to noise ratio over the SSS </w:t>
              </w:r>
              <w:proofErr w:type="spellStart"/>
              <w:r w:rsidRPr="00DB707E">
                <w:rPr>
                  <w:rFonts w:ascii="Arial" w:hAnsi="Arial"/>
                  <w:sz w:val="18"/>
                  <w:lang w:eastAsia="en-GB"/>
                </w:rPr>
                <w:t>REs.</w:t>
              </w:r>
              <w:proofErr w:type="spellEnd"/>
            </w:ins>
          </w:p>
          <w:p w14:paraId="09C65AA3" w14:textId="77777777" w:rsidR="006A4513" w:rsidRPr="00DB707E" w:rsidRDefault="006A4513" w:rsidP="00AB35CF">
            <w:pPr>
              <w:keepNext/>
              <w:keepLines/>
              <w:overflowPunct w:val="0"/>
              <w:autoSpaceDE w:val="0"/>
              <w:autoSpaceDN w:val="0"/>
              <w:adjustRightInd w:val="0"/>
              <w:spacing w:after="0"/>
              <w:ind w:left="851" w:hanging="851"/>
              <w:textAlignment w:val="baseline"/>
              <w:rPr>
                <w:ins w:id="35182" w:author="RedCap - BigCR editor" w:date="2022-08-29T05:43:00Z"/>
                <w:rFonts w:ascii="Arial" w:hAnsi="Arial"/>
                <w:sz w:val="18"/>
                <w:lang w:eastAsia="en-GB"/>
              </w:rPr>
            </w:pPr>
            <w:ins w:id="35183" w:author="RedCap - BigCR editor" w:date="2022-08-29T05:43:00Z">
              <w:r w:rsidRPr="00DB707E">
                <w:rPr>
                  <w:rFonts w:ascii="Arial" w:hAnsi="Arial"/>
                  <w:sz w:val="18"/>
                  <w:lang w:eastAsia="en-GB"/>
                </w:rPr>
                <w:t>Note 4:</w:t>
              </w:r>
              <w:r w:rsidRPr="00DB707E">
                <w:rPr>
                  <w:rFonts w:ascii="Arial" w:hAnsi="Arial"/>
                  <w:sz w:val="18"/>
                  <w:lang w:eastAsia="en-GB"/>
                </w:rPr>
                <w:tab/>
                <w:t>The SNR in time periods T1, T2, T3, T4 and T5 is denoted as SNR1, SNR2, SNR3, SNR4 and SNR5 respectively in Figure A.16.5.1.8.1-1.</w:t>
              </w:r>
            </w:ins>
          </w:p>
          <w:p w14:paraId="198FD278" w14:textId="77777777" w:rsidR="006A4513" w:rsidRPr="00DB707E" w:rsidRDefault="006A4513" w:rsidP="00AB35CF">
            <w:pPr>
              <w:keepNext/>
              <w:keepLines/>
              <w:overflowPunct w:val="0"/>
              <w:autoSpaceDE w:val="0"/>
              <w:autoSpaceDN w:val="0"/>
              <w:adjustRightInd w:val="0"/>
              <w:spacing w:after="0"/>
              <w:ind w:left="851" w:hanging="851"/>
              <w:textAlignment w:val="baseline"/>
              <w:rPr>
                <w:ins w:id="35184" w:author="RedCap - BigCR editor" w:date="2022-08-29T05:43:00Z"/>
                <w:rFonts w:ascii="Arial" w:hAnsi="Arial"/>
                <w:sz w:val="18"/>
                <w:lang w:eastAsia="en-GB"/>
              </w:rPr>
            </w:pPr>
            <w:ins w:id="35185" w:author="RedCap - BigCR editor" w:date="2022-08-29T05:43:00Z">
              <w:r w:rsidRPr="00DB707E">
                <w:rPr>
                  <w:rFonts w:ascii="Arial" w:hAnsi="Arial"/>
                  <w:sz w:val="18"/>
                  <w:lang w:eastAsia="en-GB"/>
                </w:rPr>
                <w:t>Note 5:</w:t>
              </w:r>
              <w:r w:rsidRPr="00DB707E">
                <w:rPr>
                  <w:rFonts w:ascii="Arial" w:hAnsi="Arial"/>
                  <w:sz w:val="18"/>
                  <w:lang w:eastAsia="en-GB"/>
                </w:rPr>
                <w:tab/>
                <w:t>The SNR values are specified for testing a UE which supports 2RX on at least one band. For testing of a UE which supports 4RX on all bands, the SNR during T3 and T4 is modified as specified in clause A.3.6.</w:t>
              </w:r>
            </w:ins>
          </w:p>
        </w:tc>
      </w:tr>
    </w:tbl>
    <w:p w14:paraId="7289692C" w14:textId="77777777" w:rsidR="006A4513" w:rsidRPr="00DB707E" w:rsidRDefault="006A4513" w:rsidP="006A4513">
      <w:pPr>
        <w:overflowPunct w:val="0"/>
        <w:autoSpaceDE w:val="0"/>
        <w:autoSpaceDN w:val="0"/>
        <w:adjustRightInd w:val="0"/>
        <w:textAlignment w:val="baseline"/>
        <w:rPr>
          <w:ins w:id="35186" w:author="RedCap - BigCR editor" w:date="2022-08-29T05:43:00Z"/>
          <w:lang w:eastAsia="en-GB"/>
        </w:rPr>
      </w:pPr>
    </w:p>
    <w:p w14:paraId="1C94B074" w14:textId="77777777" w:rsidR="006A4513" w:rsidRPr="00DB707E" w:rsidRDefault="006A4513" w:rsidP="006A4513">
      <w:pPr>
        <w:keepNext/>
        <w:keepLines/>
        <w:overflowPunct w:val="0"/>
        <w:autoSpaceDE w:val="0"/>
        <w:autoSpaceDN w:val="0"/>
        <w:adjustRightInd w:val="0"/>
        <w:spacing w:before="60"/>
        <w:jc w:val="center"/>
        <w:textAlignment w:val="baseline"/>
        <w:rPr>
          <w:ins w:id="35187" w:author="RedCap - BigCR editor" w:date="2022-08-29T05:43:00Z"/>
          <w:rFonts w:ascii="Arial" w:hAnsi="Arial"/>
          <w:b/>
          <w:lang w:eastAsia="en-GB"/>
        </w:rPr>
      </w:pPr>
      <w:ins w:id="35188" w:author="RedCap - BigCR editor" w:date="2022-08-29T05:43:00Z">
        <w:r w:rsidRPr="00DB707E">
          <w:rPr>
            <w:rFonts w:ascii="Arial" w:hAnsi="Arial"/>
            <w:b/>
            <w:lang w:eastAsia="en-GB"/>
          </w:rPr>
          <w:lastRenderedPageBreak/>
          <w:t>Table A.16.5.1.8.1-4: Void</w:t>
        </w:r>
      </w:ins>
    </w:p>
    <w:p w14:paraId="0F42022C" w14:textId="77777777" w:rsidR="006A4513" w:rsidRPr="00DB707E" w:rsidRDefault="006A4513" w:rsidP="006A4513">
      <w:pPr>
        <w:keepNext/>
        <w:keepLines/>
        <w:overflowPunct w:val="0"/>
        <w:autoSpaceDE w:val="0"/>
        <w:autoSpaceDN w:val="0"/>
        <w:adjustRightInd w:val="0"/>
        <w:spacing w:before="60"/>
        <w:jc w:val="center"/>
        <w:textAlignment w:val="baseline"/>
        <w:rPr>
          <w:ins w:id="35189" w:author="RedCap - BigCR editor" w:date="2022-08-29T05:43:00Z"/>
          <w:rFonts w:ascii="Arial" w:hAnsi="Arial"/>
          <w:b/>
          <w:lang w:eastAsia="en-GB"/>
        </w:rPr>
      </w:pPr>
      <w:ins w:id="35190" w:author="RedCap - BigCR editor" w:date="2022-08-29T05:43:00Z">
        <w:r w:rsidRPr="00DB707E">
          <w:rPr>
            <w:rFonts w:ascii="Arial" w:hAnsi="Arial"/>
            <w:b/>
            <w:lang w:eastAsia="en-GB"/>
          </w:rPr>
          <w:t>Table A.16.5.1.8.1-5: Void</w:t>
        </w:r>
      </w:ins>
    </w:p>
    <w:p w14:paraId="725A1604" w14:textId="77777777" w:rsidR="006A4513" w:rsidRPr="00DB707E" w:rsidRDefault="006A4513" w:rsidP="006A4513">
      <w:pPr>
        <w:keepNext/>
        <w:keepLines/>
        <w:overflowPunct w:val="0"/>
        <w:autoSpaceDE w:val="0"/>
        <w:autoSpaceDN w:val="0"/>
        <w:adjustRightInd w:val="0"/>
        <w:spacing w:before="60"/>
        <w:jc w:val="center"/>
        <w:textAlignment w:val="baseline"/>
        <w:rPr>
          <w:ins w:id="35191" w:author="RedCap - BigCR editor" w:date="2022-08-29T05:43:00Z"/>
          <w:rFonts w:ascii="Arial" w:eastAsia="Malgun Gothic" w:hAnsi="Arial"/>
          <w:b/>
          <w:kern w:val="20"/>
          <w:lang w:eastAsia="en-GB"/>
        </w:rPr>
      </w:pPr>
      <w:ins w:id="35192" w:author="RedCap - BigCR editor" w:date="2022-08-29T05:43:00Z">
        <w:r w:rsidRPr="00DB707E">
          <w:rPr>
            <w:rFonts w:ascii="Arial" w:hAnsi="Arial"/>
            <w:b/>
            <w:noProof/>
            <w:lang w:val="en-US" w:eastAsia="zh-CN"/>
          </w:rPr>
          <w:drawing>
            <wp:inline distT="0" distB="0" distL="0" distR="0" wp14:anchorId="51B24148" wp14:editId="3E7F4664">
              <wp:extent cx="5653833" cy="2880000"/>
              <wp:effectExtent l="0" t="0" r="4445" b="0"/>
              <wp:docPr id="24"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cstate="print"/>
                      <a:stretch>
                        <a:fillRect/>
                      </a:stretch>
                    </pic:blipFill>
                    <pic:spPr>
                      <a:xfrm>
                        <a:off x="0" y="0"/>
                        <a:ext cx="5653833" cy="2880000"/>
                      </a:xfrm>
                      <a:prstGeom prst="rect">
                        <a:avLst/>
                      </a:prstGeom>
                    </pic:spPr>
                  </pic:pic>
                </a:graphicData>
              </a:graphic>
            </wp:inline>
          </w:drawing>
        </w:r>
      </w:ins>
    </w:p>
    <w:p w14:paraId="050B94F6" w14:textId="77777777" w:rsidR="006A4513" w:rsidRPr="00DB707E" w:rsidRDefault="006A4513" w:rsidP="006A4513">
      <w:pPr>
        <w:keepLines/>
        <w:overflowPunct w:val="0"/>
        <w:autoSpaceDE w:val="0"/>
        <w:autoSpaceDN w:val="0"/>
        <w:adjustRightInd w:val="0"/>
        <w:spacing w:after="240"/>
        <w:jc w:val="center"/>
        <w:textAlignment w:val="baseline"/>
        <w:rPr>
          <w:ins w:id="35193" w:author="RedCap - BigCR editor" w:date="2022-08-29T05:43:00Z"/>
          <w:rFonts w:ascii="Arial" w:hAnsi="Arial"/>
          <w:b/>
          <w:lang w:eastAsia="en-GB"/>
        </w:rPr>
      </w:pPr>
      <w:ins w:id="35194" w:author="RedCap - BigCR editor" w:date="2022-08-29T05:43:00Z">
        <w:r w:rsidRPr="00DB707E">
          <w:rPr>
            <w:rFonts w:ascii="Arial" w:hAnsi="Arial"/>
            <w:b/>
            <w:lang w:eastAsia="en-GB"/>
          </w:rPr>
          <w:t>Figure A.16.5.1.8.1-1: SNR variation for in-sync testing.</w:t>
        </w:r>
      </w:ins>
    </w:p>
    <w:p w14:paraId="285E5E6F" w14:textId="77777777" w:rsidR="006A4513" w:rsidRPr="00DB707E" w:rsidRDefault="006A4513" w:rsidP="006A4513">
      <w:pPr>
        <w:overflowPunct w:val="0"/>
        <w:autoSpaceDE w:val="0"/>
        <w:autoSpaceDN w:val="0"/>
        <w:adjustRightInd w:val="0"/>
        <w:textAlignment w:val="baseline"/>
        <w:rPr>
          <w:ins w:id="35195" w:author="RedCap - BigCR editor" w:date="2022-08-29T05:43:00Z"/>
          <w:lang w:eastAsia="zh-CN"/>
        </w:rPr>
      </w:pPr>
    </w:p>
    <w:p w14:paraId="4759A396" w14:textId="77777777" w:rsidR="006A4513" w:rsidRPr="00DB707E" w:rsidRDefault="006A4513" w:rsidP="006A4513">
      <w:pPr>
        <w:keepNext/>
        <w:keepLines/>
        <w:overflowPunct w:val="0"/>
        <w:autoSpaceDE w:val="0"/>
        <w:autoSpaceDN w:val="0"/>
        <w:adjustRightInd w:val="0"/>
        <w:spacing w:before="120"/>
        <w:ind w:left="1701" w:hanging="1701"/>
        <w:textAlignment w:val="baseline"/>
        <w:outlineLvl w:val="4"/>
        <w:rPr>
          <w:ins w:id="35196" w:author="RedCap - BigCR editor" w:date="2022-08-29T05:43:00Z"/>
          <w:rFonts w:ascii="Arial" w:hAnsi="Arial"/>
          <w:snapToGrid w:val="0"/>
          <w:sz w:val="22"/>
          <w:lang w:eastAsia="en-GB"/>
        </w:rPr>
      </w:pPr>
      <w:bookmarkStart w:id="35197" w:name="_Toc535476538"/>
      <w:ins w:id="35198" w:author="RedCap - BigCR editor" w:date="2022-08-29T05:43:00Z">
        <w:r w:rsidRPr="00DB707E">
          <w:rPr>
            <w:rFonts w:ascii="Arial" w:hAnsi="Arial"/>
            <w:snapToGrid w:val="0"/>
            <w:sz w:val="22"/>
            <w:lang w:eastAsia="en-GB"/>
          </w:rPr>
          <w:t>A.16.5.1.8.2</w:t>
        </w:r>
        <w:r w:rsidRPr="00DB707E">
          <w:rPr>
            <w:rFonts w:ascii="Arial" w:hAnsi="Arial"/>
            <w:snapToGrid w:val="0"/>
            <w:sz w:val="22"/>
            <w:lang w:eastAsia="en-GB"/>
          </w:rPr>
          <w:tab/>
          <w:t>Test Requirements</w:t>
        </w:r>
        <w:bookmarkEnd w:id="35197"/>
      </w:ins>
    </w:p>
    <w:p w14:paraId="54E59479" w14:textId="77777777" w:rsidR="006A4513" w:rsidRPr="00DB707E" w:rsidRDefault="006A4513" w:rsidP="006A4513">
      <w:pPr>
        <w:overflowPunct w:val="0"/>
        <w:autoSpaceDE w:val="0"/>
        <w:autoSpaceDN w:val="0"/>
        <w:adjustRightInd w:val="0"/>
        <w:textAlignment w:val="baseline"/>
        <w:rPr>
          <w:ins w:id="35199" w:author="RedCap - BigCR editor" w:date="2022-08-29T05:43:00Z"/>
          <w:lang w:eastAsia="en-GB"/>
        </w:rPr>
      </w:pPr>
      <w:ins w:id="35200" w:author="RedCap - BigCR editor" w:date="2022-08-29T05:43:00Z">
        <w:r w:rsidRPr="00DB707E">
          <w:rPr>
            <w:lang w:eastAsia="en-GB"/>
          </w:rPr>
          <w:t>The UE behaviour in each test during time durations T1, T2, T3, T4 and T5 shall be as follows:</w:t>
        </w:r>
      </w:ins>
    </w:p>
    <w:p w14:paraId="067DBDC7" w14:textId="77777777" w:rsidR="006A4513" w:rsidRPr="00DB707E" w:rsidRDefault="006A4513" w:rsidP="006A4513">
      <w:pPr>
        <w:overflowPunct w:val="0"/>
        <w:autoSpaceDE w:val="0"/>
        <w:autoSpaceDN w:val="0"/>
        <w:adjustRightInd w:val="0"/>
        <w:textAlignment w:val="baseline"/>
        <w:rPr>
          <w:ins w:id="35201" w:author="RedCap - BigCR editor" w:date="2022-08-29T05:43:00Z"/>
          <w:lang w:eastAsia="en-GB"/>
        </w:rPr>
      </w:pPr>
      <w:ins w:id="35202" w:author="RedCap - BigCR editor" w:date="2022-08-29T05:43:00Z">
        <w:r w:rsidRPr="00DB707E">
          <w:rPr>
            <w:lang w:eastAsia="en-GB"/>
          </w:rPr>
          <w:t>During the period from time point A to time point F (D1 second after the start of time duration T5) the UE shall transmit uplink signal at least in all uplink slots configured for CSI transmission according to the configured periodic CSI reporting.</w:t>
        </w:r>
      </w:ins>
    </w:p>
    <w:p w14:paraId="20E62A46" w14:textId="77777777" w:rsidR="006A4513" w:rsidRPr="00DB707E" w:rsidRDefault="006A4513" w:rsidP="006A4513">
      <w:pPr>
        <w:overflowPunct w:val="0"/>
        <w:autoSpaceDE w:val="0"/>
        <w:autoSpaceDN w:val="0"/>
        <w:adjustRightInd w:val="0"/>
        <w:textAlignment w:val="baseline"/>
        <w:rPr>
          <w:ins w:id="35203" w:author="RedCap - BigCR editor" w:date="2022-08-29T05:43:00Z"/>
          <w:lang w:eastAsia="en-GB"/>
        </w:rPr>
      </w:pPr>
      <w:ins w:id="35204" w:author="RedCap - BigCR editor" w:date="2022-08-29T05:43:00Z">
        <w:r w:rsidRPr="00DB707E">
          <w:rPr>
            <w:lang w:eastAsia="en-GB"/>
          </w:rPr>
          <w:t>The rate of correct events observed during repeated tests shall be at least 90%.</w:t>
        </w:r>
      </w:ins>
    </w:p>
    <w:p w14:paraId="728F7614" w14:textId="77777777" w:rsidR="00816A97" w:rsidRPr="00DB707E" w:rsidRDefault="00816A97" w:rsidP="00816A97">
      <w:pPr>
        <w:pStyle w:val="Heading4"/>
        <w:overflowPunct w:val="0"/>
        <w:autoSpaceDE w:val="0"/>
        <w:autoSpaceDN w:val="0"/>
        <w:adjustRightInd w:val="0"/>
        <w:textAlignment w:val="baseline"/>
        <w:rPr>
          <w:ins w:id="35205" w:author="RedCap - BigCR editor" w:date="2022-08-30T07:02:00Z"/>
          <w:lang w:eastAsia="en-GB"/>
        </w:rPr>
      </w:pPr>
      <w:bookmarkStart w:id="35206" w:name="_Toc535476556"/>
      <w:ins w:id="35207" w:author="RedCap - BigCR editor" w:date="2022-08-30T07:02:00Z">
        <w:r w:rsidRPr="00DB707E">
          <w:rPr>
            <w:lang w:eastAsia="en-GB"/>
          </w:rPr>
          <w:lastRenderedPageBreak/>
          <w:t>A.16.5.1.9</w:t>
        </w:r>
        <w:r w:rsidRPr="00DB707E">
          <w:rPr>
            <w:lang w:eastAsia="en-GB"/>
          </w:rPr>
          <w:tab/>
          <w:t xml:space="preserve">Radio Link Monitoring Out-of-sync Test for FR1 </w:t>
        </w:r>
        <w:proofErr w:type="spellStart"/>
        <w:r w:rsidRPr="00DB707E">
          <w:rPr>
            <w:lang w:eastAsia="en-GB"/>
          </w:rPr>
          <w:t>PCell</w:t>
        </w:r>
        <w:proofErr w:type="spellEnd"/>
        <w:r w:rsidRPr="00DB707E">
          <w:rPr>
            <w:lang w:eastAsia="en-GB"/>
          </w:rPr>
          <w:t xml:space="preserve"> configured with CSI-RS-based RLM in non-DRX mode for 1 Rx UE</w:t>
        </w:r>
      </w:ins>
    </w:p>
    <w:p w14:paraId="04B1D4A1" w14:textId="77777777" w:rsidR="00816A97" w:rsidRPr="00DB707E" w:rsidRDefault="00816A97" w:rsidP="00816A97">
      <w:pPr>
        <w:pStyle w:val="Heading4"/>
        <w:overflowPunct w:val="0"/>
        <w:autoSpaceDE w:val="0"/>
        <w:autoSpaceDN w:val="0"/>
        <w:adjustRightInd w:val="0"/>
        <w:textAlignment w:val="baseline"/>
        <w:rPr>
          <w:ins w:id="35208" w:author="RedCap - BigCR editor" w:date="2022-08-30T07:02:00Z"/>
          <w:lang w:eastAsia="en-GB"/>
        </w:rPr>
      </w:pPr>
      <w:ins w:id="35209" w:author="RedCap - BigCR editor" w:date="2022-08-30T07:02:00Z">
        <w:r w:rsidRPr="00DB707E">
          <w:rPr>
            <w:lang w:eastAsia="en-GB"/>
          </w:rPr>
          <w:t>A.16.5.1.10</w:t>
        </w:r>
        <w:r w:rsidRPr="00DB707E">
          <w:rPr>
            <w:lang w:eastAsia="en-GB"/>
          </w:rPr>
          <w:tab/>
          <w:t xml:space="preserve">Radio Link Monitoring Out-of-sync Test for FR1 </w:t>
        </w:r>
        <w:proofErr w:type="spellStart"/>
        <w:r w:rsidRPr="00DB707E">
          <w:rPr>
            <w:lang w:eastAsia="en-GB"/>
          </w:rPr>
          <w:t>PCell</w:t>
        </w:r>
        <w:proofErr w:type="spellEnd"/>
        <w:r w:rsidRPr="00DB707E">
          <w:rPr>
            <w:lang w:eastAsia="en-GB"/>
          </w:rPr>
          <w:t xml:space="preserve"> configured with CSI-RS-based RLM in non-DRX mode for 2 Rx UE</w:t>
        </w:r>
      </w:ins>
    </w:p>
    <w:p w14:paraId="3536E59A" w14:textId="77777777" w:rsidR="00816A97" w:rsidRPr="00DB707E" w:rsidRDefault="00816A97" w:rsidP="00816A97">
      <w:pPr>
        <w:pStyle w:val="Heading4"/>
        <w:overflowPunct w:val="0"/>
        <w:autoSpaceDE w:val="0"/>
        <w:autoSpaceDN w:val="0"/>
        <w:adjustRightInd w:val="0"/>
        <w:textAlignment w:val="baseline"/>
        <w:rPr>
          <w:ins w:id="35210" w:author="RedCap - BigCR editor" w:date="2022-08-30T07:02:00Z"/>
          <w:lang w:eastAsia="en-GB"/>
        </w:rPr>
      </w:pPr>
      <w:ins w:id="35211" w:author="RedCap - BigCR editor" w:date="2022-08-30T07:02:00Z">
        <w:r w:rsidRPr="00DB707E">
          <w:rPr>
            <w:lang w:eastAsia="en-GB"/>
          </w:rPr>
          <w:t>A.16.5.1.11</w:t>
        </w:r>
        <w:r w:rsidRPr="00DB707E">
          <w:rPr>
            <w:lang w:eastAsia="en-GB"/>
          </w:rPr>
          <w:tab/>
          <w:t xml:space="preserve">Radio Link Monitoring In-sync Test for FR1 </w:t>
        </w:r>
        <w:proofErr w:type="spellStart"/>
        <w:r w:rsidRPr="00DB707E">
          <w:rPr>
            <w:lang w:eastAsia="en-GB"/>
          </w:rPr>
          <w:t>PCell</w:t>
        </w:r>
        <w:proofErr w:type="spellEnd"/>
        <w:r w:rsidRPr="00DB707E">
          <w:rPr>
            <w:lang w:eastAsia="en-GB"/>
          </w:rPr>
          <w:t xml:space="preserve"> configured with CSI-RS-based RLM in non-DRX mode for 1 Rx UE</w:t>
        </w:r>
      </w:ins>
    </w:p>
    <w:p w14:paraId="161318DE" w14:textId="77777777" w:rsidR="00816A97" w:rsidRPr="00DB707E" w:rsidRDefault="00816A97" w:rsidP="00816A97">
      <w:pPr>
        <w:pStyle w:val="Heading4"/>
        <w:overflowPunct w:val="0"/>
        <w:autoSpaceDE w:val="0"/>
        <w:autoSpaceDN w:val="0"/>
        <w:adjustRightInd w:val="0"/>
        <w:textAlignment w:val="baseline"/>
        <w:rPr>
          <w:ins w:id="35212" w:author="RedCap - BigCR editor" w:date="2022-08-30T07:02:00Z"/>
          <w:lang w:eastAsia="en-GB"/>
        </w:rPr>
      </w:pPr>
      <w:ins w:id="35213" w:author="RedCap - BigCR editor" w:date="2022-08-30T07:02:00Z">
        <w:r w:rsidRPr="00DB707E">
          <w:rPr>
            <w:lang w:eastAsia="en-GB"/>
          </w:rPr>
          <w:t>A.16.5.1.12</w:t>
        </w:r>
        <w:r w:rsidRPr="00DB707E">
          <w:rPr>
            <w:lang w:eastAsia="en-GB"/>
          </w:rPr>
          <w:tab/>
          <w:t xml:space="preserve">Radio Link Monitoring In-sync Test for FR1 </w:t>
        </w:r>
        <w:proofErr w:type="spellStart"/>
        <w:r w:rsidRPr="00DB707E">
          <w:rPr>
            <w:lang w:eastAsia="en-GB"/>
          </w:rPr>
          <w:t>PCell</w:t>
        </w:r>
        <w:proofErr w:type="spellEnd"/>
        <w:r w:rsidRPr="00DB707E">
          <w:rPr>
            <w:lang w:eastAsia="en-GB"/>
          </w:rPr>
          <w:t xml:space="preserve"> configured with CSI-RS-based RLM in non-DRX mode for 2 Rx UE</w:t>
        </w:r>
      </w:ins>
    </w:p>
    <w:p w14:paraId="75ADC0E8" w14:textId="77777777" w:rsidR="00816A97" w:rsidRPr="00DB707E" w:rsidRDefault="00816A97" w:rsidP="00816A97">
      <w:pPr>
        <w:pStyle w:val="Heading4"/>
        <w:overflowPunct w:val="0"/>
        <w:autoSpaceDE w:val="0"/>
        <w:autoSpaceDN w:val="0"/>
        <w:adjustRightInd w:val="0"/>
        <w:textAlignment w:val="baseline"/>
        <w:rPr>
          <w:ins w:id="35214" w:author="RedCap - BigCR editor" w:date="2022-08-30T07:02:00Z"/>
          <w:lang w:eastAsia="en-GB"/>
        </w:rPr>
      </w:pPr>
      <w:ins w:id="35215" w:author="RedCap - BigCR editor" w:date="2022-08-30T07:02:00Z">
        <w:r w:rsidRPr="00DB707E">
          <w:rPr>
            <w:lang w:eastAsia="en-GB"/>
          </w:rPr>
          <w:t>A.16.5.1.13</w:t>
        </w:r>
        <w:r w:rsidRPr="00DB707E">
          <w:rPr>
            <w:lang w:eastAsia="en-GB"/>
          </w:rPr>
          <w:tab/>
          <w:t xml:space="preserve">Radio Link Monitoring Out-of-sync Test for FR1 </w:t>
        </w:r>
        <w:proofErr w:type="spellStart"/>
        <w:r w:rsidRPr="00DB707E">
          <w:rPr>
            <w:lang w:eastAsia="en-GB"/>
          </w:rPr>
          <w:t>PCell</w:t>
        </w:r>
        <w:proofErr w:type="spellEnd"/>
        <w:r w:rsidRPr="00DB707E">
          <w:rPr>
            <w:lang w:eastAsia="en-GB"/>
          </w:rPr>
          <w:t xml:space="preserve"> configured with CSI-RS-based RLM in DRX mode for 1 Rx UE</w:t>
        </w:r>
      </w:ins>
    </w:p>
    <w:p w14:paraId="25CE7054" w14:textId="77777777" w:rsidR="00816A97" w:rsidRPr="00DB707E" w:rsidRDefault="00816A97" w:rsidP="00816A97">
      <w:pPr>
        <w:pStyle w:val="Heading4"/>
        <w:overflowPunct w:val="0"/>
        <w:autoSpaceDE w:val="0"/>
        <w:autoSpaceDN w:val="0"/>
        <w:adjustRightInd w:val="0"/>
        <w:textAlignment w:val="baseline"/>
        <w:rPr>
          <w:ins w:id="35216" w:author="RedCap - BigCR editor" w:date="2022-08-30T07:02:00Z"/>
          <w:lang w:eastAsia="en-GB"/>
        </w:rPr>
      </w:pPr>
      <w:ins w:id="35217" w:author="RedCap - BigCR editor" w:date="2022-08-30T07:02:00Z">
        <w:r w:rsidRPr="00DB707E">
          <w:rPr>
            <w:lang w:eastAsia="en-GB"/>
          </w:rPr>
          <w:t>A.16.5.1.14</w:t>
        </w:r>
        <w:r w:rsidRPr="00DB707E">
          <w:rPr>
            <w:lang w:eastAsia="en-GB"/>
          </w:rPr>
          <w:tab/>
          <w:t xml:space="preserve">Radio Link Monitoring Out-of-sync Test for FR1 </w:t>
        </w:r>
        <w:proofErr w:type="spellStart"/>
        <w:r w:rsidRPr="00DB707E">
          <w:rPr>
            <w:lang w:eastAsia="en-GB"/>
          </w:rPr>
          <w:t>PCell</w:t>
        </w:r>
        <w:proofErr w:type="spellEnd"/>
        <w:r w:rsidRPr="00DB707E">
          <w:rPr>
            <w:lang w:eastAsia="en-GB"/>
          </w:rPr>
          <w:t xml:space="preserve"> configured with CSI-RS-based RLM in DRX mode for 2 Rx UE</w:t>
        </w:r>
      </w:ins>
    </w:p>
    <w:p w14:paraId="7BB81DA7" w14:textId="77777777" w:rsidR="00816A97" w:rsidRPr="00DB707E" w:rsidRDefault="00816A97" w:rsidP="00816A97">
      <w:pPr>
        <w:pStyle w:val="Heading4"/>
        <w:overflowPunct w:val="0"/>
        <w:autoSpaceDE w:val="0"/>
        <w:autoSpaceDN w:val="0"/>
        <w:adjustRightInd w:val="0"/>
        <w:textAlignment w:val="baseline"/>
        <w:rPr>
          <w:ins w:id="35218" w:author="RedCap - BigCR editor" w:date="2022-08-30T07:02:00Z"/>
          <w:lang w:eastAsia="en-GB"/>
        </w:rPr>
      </w:pPr>
      <w:ins w:id="35219" w:author="RedCap - BigCR editor" w:date="2022-08-30T07:02:00Z">
        <w:r w:rsidRPr="00DB707E">
          <w:rPr>
            <w:lang w:eastAsia="en-GB"/>
          </w:rPr>
          <w:t>A.16.5.1.15</w:t>
        </w:r>
        <w:r w:rsidRPr="00DB707E">
          <w:rPr>
            <w:lang w:eastAsia="en-GB"/>
          </w:rPr>
          <w:tab/>
          <w:t xml:space="preserve">Radio Link Monitoring In-sync Test for FR1 </w:t>
        </w:r>
        <w:proofErr w:type="spellStart"/>
        <w:r w:rsidRPr="00DB707E">
          <w:rPr>
            <w:lang w:eastAsia="en-GB"/>
          </w:rPr>
          <w:t>PCell</w:t>
        </w:r>
        <w:proofErr w:type="spellEnd"/>
        <w:r w:rsidRPr="00DB707E">
          <w:rPr>
            <w:lang w:eastAsia="en-GB"/>
          </w:rPr>
          <w:t xml:space="preserve"> configured with CSI-RS-based RLM in DRX mode for 1 Rx UE</w:t>
        </w:r>
      </w:ins>
    </w:p>
    <w:p w14:paraId="61569962" w14:textId="77777777" w:rsidR="00816A97" w:rsidRPr="00DB707E" w:rsidRDefault="00816A97" w:rsidP="00816A97">
      <w:pPr>
        <w:pStyle w:val="Heading4"/>
        <w:overflowPunct w:val="0"/>
        <w:autoSpaceDE w:val="0"/>
        <w:autoSpaceDN w:val="0"/>
        <w:adjustRightInd w:val="0"/>
        <w:textAlignment w:val="baseline"/>
        <w:rPr>
          <w:ins w:id="35220" w:author="RedCap - BigCR editor" w:date="2022-08-30T07:02:00Z"/>
          <w:lang w:eastAsia="en-GB"/>
        </w:rPr>
      </w:pPr>
      <w:ins w:id="35221" w:author="RedCap - BigCR editor" w:date="2022-08-30T07:02:00Z">
        <w:r w:rsidRPr="00DB707E">
          <w:rPr>
            <w:lang w:eastAsia="en-GB"/>
          </w:rPr>
          <w:t>A.16.5.1.16</w:t>
        </w:r>
        <w:r w:rsidRPr="00DB707E">
          <w:rPr>
            <w:lang w:eastAsia="en-GB"/>
          </w:rPr>
          <w:tab/>
          <w:t xml:space="preserve">Radio Link Monitoring In-sync Test for FR1 </w:t>
        </w:r>
        <w:proofErr w:type="spellStart"/>
        <w:r w:rsidRPr="00DB707E">
          <w:rPr>
            <w:lang w:eastAsia="en-GB"/>
          </w:rPr>
          <w:t>PCell</w:t>
        </w:r>
        <w:proofErr w:type="spellEnd"/>
        <w:r w:rsidRPr="00DB707E">
          <w:rPr>
            <w:lang w:eastAsia="en-GB"/>
          </w:rPr>
          <w:t xml:space="preserve"> configured with CSI-RS-based RLM in DRX mode for 2 Rx UE</w:t>
        </w:r>
      </w:ins>
    </w:p>
    <w:p w14:paraId="52473F69" w14:textId="77777777" w:rsidR="00816A97" w:rsidRPr="00DB707E" w:rsidRDefault="00816A97" w:rsidP="00816A97">
      <w:pPr>
        <w:rPr>
          <w:ins w:id="35222" w:author="RedCap - BigCR editor" w:date="2022-08-30T07:02:00Z"/>
          <w:lang w:val="de-DE"/>
        </w:rPr>
      </w:pPr>
    </w:p>
    <w:p w14:paraId="12586DD3" w14:textId="77777777" w:rsidR="00816A97" w:rsidRPr="00DB707E" w:rsidRDefault="00816A97" w:rsidP="00816A97">
      <w:pPr>
        <w:rPr>
          <w:ins w:id="35223" w:author="RedCap - BigCR editor" w:date="2022-08-30T07:02:00Z"/>
          <w:lang w:val="de-DE"/>
        </w:rPr>
      </w:pPr>
    </w:p>
    <w:p w14:paraId="6579E07C" w14:textId="77777777" w:rsidR="00816A97" w:rsidRPr="00DB707E" w:rsidRDefault="00816A97" w:rsidP="00816A97">
      <w:pPr>
        <w:pStyle w:val="Heading3"/>
        <w:rPr>
          <w:ins w:id="35224" w:author="RedCap - BigCR editor" w:date="2022-08-30T07:02:00Z"/>
        </w:rPr>
      </w:pPr>
      <w:ins w:id="35225" w:author="RedCap - BigCR editor" w:date="2022-08-30T07:02:00Z">
        <w:r w:rsidRPr="00DB707E">
          <w:t>A.16.5.2</w:t>
        </w:r>
        <w:r w:rsidRPr="00DB707E">
          <w:tab/>
          <w:t>Beam Failure Detection and Link recovery procedures</w:t>
        </w:r>
      </w:ins>
    </w:p>
    <w:p w14:paraId="5EB7DED1" w14:textId="77777777" w:rsidR="00B87B04" w:rsidRPr="00DB707E" w:rsidRDefault="00B87B04" w:rsidP="00B87B04">
      <w:pPr>
        <w:pStyle w:val="Heading4"/>
        <w:rPr>
          <w:ins w:id="35226" w:author="RedCap - BigCR editor" w:date="2022-08-29T17:10:00Z"/>
        </w:rPr>
      </w:pPr>
      <w:ins w:id="35227" w:author="RedCap - BigCR editor" w:date="2022-08-29T17:10:00Z">
        <w:r w:rsidRPr="00DB707E">
          <w:t>A.16.5.5.1</w:t>
        </w:r>
        <w:r w:rsidRPr="00DB707E">
          <w:tab/>
        </w:r>
        <w:r w:rsidRPr="00DB707E">
          <w:rPr>
            <w:rFonts w:eastAsia="MS Mincho" w:cs="Arial"/>
          </w:rPr>
          <w:t xml:space="preserve">Beam Failure Detection and Link Recovery Test for FR1 </w:t>
        </w:r>
        <w:proofErr w:type="spellStart"/>
        <w:r w:rsidRPr="00DB707E">
          <w:rPr>
            <w:rFonts w:eastAsia="MS Mincho" w:cs="Arial"/>
          </w:rPr>
          <w:t>PCell</w:t>
        </w:r>
        <w:proofErr w:type="spellEnd"/>
        <w:r w:rsidRPr="00DB707E">
          <w:rPr>
            <w:rFonts w:eastAsia="MS Mincho" w:cs="Arial"/>
          </w:rPr>
          <w:t xml:space="preserve"> configured with SSB-based BFD and LR in non-DRX mode for 1 Rx UE</w:t>
        </w:r>
      </w:ins>
    </w:p>
    <w:p w14:paraId="4C4D6AA9" w14:textId="77777777" w:rsidR="00B87B04" w:rsidRPr="00DB707E" w:rsidRDefault="00B87B04" w:rsidP="00B87B04">
      <w:pPr>
        <w:pStyle w:val="Heading5"/>
        <w:rPr>
          <w:ins w:id="35228" w:author="RedCap - BigCR editor" w:date="2022-08-29T17:10:00Z"/>
          <w:snapToGrid w:val="0"/>
        </w:rPr>
      </w:pPr>
      <w:bookmarkStart w:id="35229" w:name="_Toc535476557"/>
      <w:ins w:id="35230" w:author="RedCap - BigCR editor" w:date="2022-08-29T17:10:00Z">
        <w:r w:rsidRPr="00DB707E">
          <w:rPr>
            <w:snapToGrid w:val="0"/>
            <w:lang w:eastAsia="zh-CN"/>
          </w:rPr>
          <w:t>A.16.5.5.1.1</w:t>
        </w:r>
        <w:r w:rsidRPr="00DB707E">
          <w:rPr>
            <w:snapToGrid w:val="0"/>
            <w:lang w:eastAsia="zh-CN"/>
          </w:rPr>
          <w:tab/>
          <w:t>Test Purpose and Environment</w:t>
        </w:r>
        <w:bookmarkEnd w:id="35229"/>
      </w:ins>
    </w:p>
    <w:p w14:paraId="5101C077" w14:textId="77777777" w:rsidR="00B87B04" w:rsidRPr="00DB707E" w:rsidRDefault="00B87B04" w:rsidP="00B87B04">
      <w:pPr>
        <w:rPr>
          <w:ins w:id="35231" w:author="RedCap - BigCR editor" w:date="2022-08-29T17:10:00Z"/>
        </w:rPr>
      </w:pPr>
      <w:ins w:id="35232" w:author="RedCap - BigCR editor" w:date="2022-08-29T17:10:00Z">
        <w:r w:rsidRPr="00DB707E">
          <w:t>The purpose of this test is to verify that the UE properly detects SSB-based beam failure in the set q</w:t>
        </w:r>
        <w:r w:rsidRPr="00DB707E">
          <w:rPr>
            <w:vertAlign w:val="subscript"/>
          </w:rPr>
          <w:t>0</w:t>
        </w:r>
        <w:r w:rsidRPr="00DB707E">
          <w:t xml:space="preserve"> configured for a serving cell and that the UE performs correct SSB-based link recovery based on beam candidate set q</w:t>
        </w:r>
        <w:r w:rsidRPr="00DB707E">
          <w:rPr>
            <w:vertAlign w:val="subscript"/>
          </w:rPr>
          <w:t>1</w:t>
        </w:r>
        <w:r w:rsidRPr="00DB707E">
          <w:t>. The purpose is to test the downlink monitoring for beam failure detection within the UEs active DL BWP, during the evaluation period, and link recovery, when no DRX is used. This test will partly verify the SSB based beam failure detection and link recovery for an FR1 serving cell requirements in clause 8.5B.</w:t>
        </w:r>
      </w:ins>
    </w:p>
    <w:p w14:paraId="4B4184B9" w14:textId="77777777" w:rsidR="00B87B04" w:rsidRPr="00DB707E" w:rsidRDefault="00B87B04" w:rsidP="00B87B04">
      <w:pPr>
        <w:rPr>
          <w:ins w:id="35233" w:author="RedCap - BigCR editor" w:date="2022-08-29T17:10:00Z"/>
        </w:rPr>
      </w:pPr>
      <w:ins w:id="35234" w:author="RedCap - BigCR editor" w:date="2022-08-29T17:10:00Z">
        <w:r w:rsidRPr="00DB707E">
          <w:t>The test parameters are given in Tables A.6.5.5.</w:t>
        </w:r>
        <w:r w:rsidRPr="00DB707E">
          <w:rPr>
            <w:snapToGrid w:val="0"/>
            <w:lang w:eastAsia="zh-CN"/>
          </w:rPr>
          <w:t>x1</w:t>
        </w:r>
        <w:r w:rsidRPr="00DB707E">
          <w:t>.1-1, A.16.5.5.1.1-2, A.16.5.5.1.1-3 and A.16.5.5.1.1-4 below. There is one cell, cell 1 which is the active cell, in the test. The test consists of five successive time periods, with time duration of T1, T2, T3, T4 and T5 respectively. Figure A.16.5.5.1.1-1 shows the variation of the downlink SNR of the SSB in set q</w:t>
        </w:r>
        <w:r w:rsidRPr="00DB707E">
          <w:rPr>
            <w:vertAlign w:val="subscript"/>
          </w:rPr>
          <w:t>0</w:t>
        </w:r>
        <w:r w:rsidRPr="00DB707E">
          <w:t xml:space="preserve"> in the active cell to emulate SSB based beam failure. Figure A.16.5.5.1.1-1 additionally shows the variation of the downlink L1-RSRP of the SSB in set q</w:t>
        </w:r>
        <w:r w:rsidRPr="00DB707E">
          <w:rPr>
            <w:vertAlign w:val="subscript"/>
          </w:rPr>
          <w:t>1</w:t>
        </w:r>
        <w:r w:rsidRPr="00DB707E">
          <w:t xml:space="preserve"> of the candidate beam used for link recovery. Prior to the start of the time duration T1, the UE shall be fully synchronized to cell 1. The UE shall be configured for periodic CSI reporting with a reporting periodicity of 2 </w:t>
        </w:r>
        <w:proofErr w:type="spellStart"/>
        <w:r w:rsidRPr="00DB707E">
          <w:t>ms</w:t>
        </w:r>
        <w:proofErr w:type="spellEnd"/>
        <w:r w:rsidRPr="00DB707E">
          <w:t>. In the test, DRX configuration is not enabled. The UE is configured to perform inter-frequency measurements using GP ID #0 (40ms) in test 1.</w:t>
        </w:r>
      </w:ins>
    </w:p>
    <w:p w14:paraId="2B8D91D6" w14:textId="77777777" w:rsidR="00B87B04" w:rsidRPr="00DB707E" w:rsidRDefault="00B87B04" w:rsidP="00B87B04">
      <w:pPr>
        <w:pStyle w:val="TH"/>
        <w:rPr>
          <w:ins w:id="35235" w:author="RedCap - BigCR editor" w:date="2022-08-29T17:10:00Z"/>
        </w:rPr>
      </w:pPr>
      <w:ins w:id="35236" w:author="RedCap - BigCR editor" w:date="2022-08-29T17:10:00Z">
        <w:r w:rsidRPr="00DB707E">
          <w:t xml:space="preserve">Table A.16.5.5.1.1-1: Supported test configurations for FR1 </w:t>
        </w:r>
        <w:proofErr w:type="spellStart"/>
        <w:r w:rsidRPr="00DB707E">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87B04" w:rsidRPr="00DB707E" w14:paraId="7B435C1B" w14:textId="77777777" w:rsidTr="00AB35CF">
        <w:trPr>
          <w:trHeight w:val="187"/>
          <w:jc w:val="center"/>
          <w:ins w:id="35237" w:author="RedCap - BigCR editor" w:date="2022-08-29T17:10:00Z"/>
        </w:trPr>
        <w:tc>
          <w:tcPr>
            <w:tcW w:w="2265" w:type="dxa"/>
            <w:shd w:val="clear" w:color="auto" w:fill="auto"/>
          </w:tcPr>
          <w:p w14:paraId="71209668" w14:textId="77777777" w:rsidR="00B87B04" w:rsidRPr="00DB707E" w:rsidRDefault="00B87B04" w:rsidP="00AB35CF">
            <w:pPr>
              <w:pStyle w:val="TAH"/>
              <w:rPr>
                <w:ins w:id="35238" w:author="RedCap - BigCR editor" w:date="2022-08-29T17:10:00Z"/>
              </w:rPr>
            </w:pPr>
            <w:ins w:id="35239" w:author="RedCap - BigCR editor" w:date="2022-08-29T17:10:00Z">
              <w:r w:rsidRPr="00DB707E">
                <w:t>Configuration</w:t>
              </w:r>
            </w:ins>
          </w:p>
        </w:tc>
        <w:tc>
          <w:tcPr>
            <w:tcW w:w="6905" w:type="dxa"/>
            <w:shd w:val="clear" w:color="auto" w:fill="auto"/>
          </w:tcPr>
          <w:p w14:paraId="0A37018E" w14:textId="77777777" w:rsidR="00B87B04" w:rsidRPr="00DB707E" w:rsidRDefault="00B87B04" w:rsidP="00AB35CF">
            <w:pPr>
              <w:pStyle w:val="TAH"/>
              <w:rPr>
                <w:ins w:id="35240" w:author="RedCap - BigCR editor" w:date="2022-08-29T17:10:00Z"/>
              </w:rPr>
            </w:pPr>
            <w:ins w:id="35241" w:author="RedCap - BigCR editor" w:date="2022-08-29T17:10:00Z">
              <w:r w:rsidRPr="00DB707E">
                <w:t>Description</w:t>
              </w:r>
            </w:ins>
          </w:p>
        </w:tc>
      </w:tr>
      <w:tr w:rsidR="00B87B04" w:rsidRPr="00DB707E" w14:paraId="62935EDC" w14:textId="77777777" w:rsidTr="00AB35CF">
        <w:trPr>
          <w:trHeight w:val="187"/>
          <w:jc w:val="center"/>
          <w:ins w:id="35242" w:author="RedCap - BigCR editor" w:date="2022-08-29T17:10:00Z"/>
        </w:trPr>
        <w:tc>
          <w:tcPr>
            <w:tcW w:w="2265" w:type="dxa"/>
            <w:shd w:val="clear" w:color="auto" w:fill="auto"/>
          </w:tcPr>
          <w:p w14:paraId="62316880" w14:textId="77777777" w:rsidR="00B87B04" w:rsidRPr="00DB707E" w:rsidRDefault="00B87B04" w:rsidP="00AB35CF">
            <w:pPr>
              <w:pStyle w:val="TAL"/>
              <w:rPr>
                <w:ins w:id="35243" w:author="RedCap - BigCR editor" w:date="2022-08-29T17:10:00Z"/>
              </w:rPr>
            </w:pPr>
            <w:ins w:id="35244" w:author="RedCap - BigCR editor" w:date="2022-08-29T17:10:00Z">
              <w:r w:rsidRPr="00DB707E">
                <w:t>1</w:t>
              </w:r>
            </w:ins>
          </w:p>
        </w:tc>
        <w:tc>
          <w:tcPr>
            <w:tcW w:w="6905" w:type="dxa"/>
            <w:shd w:val="clear" w:color="auto" w:fill="auto"/>
          </w:tcPr>
          <w:p w14:paraId="1C82D789" w14:textId="77777777" w:rsidR="00B87B04" w:rsidRPr="00DB707E" w:rsidRDefault="00B87B04" w:rsidP="00AB35CF">
            <w:pPr>
              <w:pStyle w:val="TAL"/>
              <w:rPr>
                <w:ins w:id="35245" w:author="RedCap - BigCR editor" w:date="2022-08-29T17:10:00Z"/>
              </w:rPr>
            </w:pPr>
            <w:ins w:id="35246" w:author="RedCap - BigCR editor" w:date="2022-08-29T17:10:00Z">
              <w:r w:rsidRPr="00DB707E">
                <w:t>FDD duplex mode, 15 kHz SSB SCS, 10 MHz bandwidth</w:t>
              </w:r>
            </w:ins>
          </w:p>
        </w:tc>
      </w:tr>
      <w:tr w:rsidR="00B87B04" w:rsidRPr="00DB707E" w14:paraId="63A42A26" w14:textId="77777777" w:rsidTr="00AB35CF">
        <w:trPr>
          <w:trHeight w:val="187"/>
          <w:jc w:val="center"/>
          <w:ins w:id="35247" w:author="RedCap - BigCR editor" w:date="2022-08-29T17:10:00Z"/>
        </w:trPr>
        <w:tc>
          <w:tcPr>
            <w:tcW w:w="2265" w:type="dxa"/>
            <w:shd w:val="clear" w:color="auto" w:fill="auto"/>
          </w:tcPr>
          <w:p w14:paraId="4AAB11B0" w14:textId="77777777" w:rsidR="00B87B04" w:rsidRPr="00DB707E" w:rsidRDefault="00B87B04" w:rsidP="00AB35CF">
            <w:pPr>
              <w:pStyle w:val="TAL"/>
              <w:rPr>
                <w:ins w:id="35248" w:author="RedCap - BigCR editor" w:date="2022-08-29T17:10:00Z"/>
              </w:rPr>
            </w:pPr>
            <w:ins w:id="35249" w:author="RedCap - BigCR editor" w:date="2022-08-29T17:10:00Z">
              <w:r w:rsidRPr="00DB707E">
                <w:t>2</w:t>
              </w:r>
            </w:ins>
          </w:p>
        </w:tc>
        <w:tc>
          <w:tcPr>
            <w:tcW w:w="6905" w:type="dxa"/>
            <w:shd w:val="clear" w:color="auto" w:fill="auto"/>
          </w:tcPr>
          <w:p w14:paraId="1FD258C4" w14:textId="77777777" w:rsidR="00B87B04" w:rsidRPr="00DB707E" w:rsidRDefault="00B87B04" w:rsidP="00AB35CF">
            <w:pPr>
              <w:pStyle w:val="TAL"/>
              <w:rPr>
                <w:ins w:id="35250" w:author="RedCap - BigCR editor" w:date="2022-08-29T17:10:00Z"/>
              </w:rPr>
            </w:pPr>
            <w:ins w:id="35251" w:author="RedCap - BigCR editor" w:date="2022-08-29T17:10:00Z">
              <w:r w:rsidRPr="00DB707E">
                <w:t>TDD duplex mode, 15 kHz SSB SCS, 10 MHz bandwidth</w:t>
              </w:r>
            </w:ins>
          </w:p>
        </w:tc>
      </w:tr>
      <w:tr w:rsidR="00B87B04" w:rsidRPr="00DB707E" w14:paraId="4F56F629" w14:textId="77777777" w:rsidTr="00AB35CF">
        <w:trPr>
          <w:trHeight w:val="187"/>
          <w:jc w:val="center"/>
          <w:ins w:id="35252" w:author="RedCap - BigCR editor" w:date="2022-08-29T17:10:00Z"/>
        </w:trPr>
        <w:tc>
          <w:tcPr>
            <w:tcW w:w="2265" w:type="dxa"/>
            <w:shd w:val="clear" w:color="auto" w:fill="auto"/>
          </w:tcPr>
          <w:p w14:paraId="2BF1D091" w14:textId="77777777" w:rsidR="00B87B04" w:rsidRPr="00DB707E" w:rsidRDefault="00B87B04" w:rsidP="00AB35CF">
            <w:pPr>
              <w:pStyle w:val="TAL"/>
              <w:rPr>
                <w:ins w:id="35253" w:author="RedCap - BigCR editor" w:date="2022-08-29T17:10:00Z"/>
              </w:rPr>
            </w:pPr>
            <w:ins w:id="35254" w:author="RedCap - BigCR editor" w:date="2022-08-29T17:10:00Z">
              <w:r w:rsidRPr="00DB707E">
                <w:t>3</w:t>
              </w:r>
            </w:ins>
          </w:p>
        </w:tc>
        <w:tc>
          <w:tcPr>
            <w:tcW w:w="6905" w:type="dxa"/>
            <w:shd w:val="clear" w:color="auto" w:fill="auto"/>
          </w:tcPr>
          <w:p w14:paraId="76DB1F91" w14:textId="77777777" w:rsidR="00B87B04" w:rsidRPr="00DB707E" w:rsidRDefault="00B87B04" w:rsidP="00AB35CF">
            <w:pPr>
              <w:pStyle w:val="TAL"/>
              <w:rPr>
                <w:ins w:id="35255" w:author="RedCap - BigCR editor" w:date="2022-08-29T17:10:00Z"/>
              </w:rPr>
            </w:pPr>
            <w:ins w:id="35256" w:author="RedCap - BigCR editor" w:date="2022-08-29T17:10:00Z">
              <w:r w:rsidRPr="00DB707E">
                <w:t>TDD duplex mode, 30 kHz SSB SCS, 20 MHz bandwidth</w:t>
              </w:r>
            </w:ins>
          </w:p>
        </w:tc>
      </w:tr>
      <w:tr w:rsidR="00B87B04" w:rsidRPr="00DB707E" w14:paraId="51F6B41C" w14:textId="77777777" w:rsidTr="00AB35CF">
        <w:trPr>
          <w:trHeight w:val="187"/>
          <w:jc w:val="center"/>
          <w:ins w:id="35257" w:author="RedCap - BigCR editor" w:date="2022-08-29T17:10:00Z"/>
        </w:trPr>
        <w:tc>
          <w:tcPr>
            <w:tcW w:w="2265" w:type="dxa"/>
            <w:shd w:val="clear" w:color="auto" w:fill="auto"/>
          </w:tcPr>
          <w:p w14:paraId="562E5FBB" w14:textId="77777777" w:rsidR="00B87B04" w:rsidRPr="00DB707E" w:rsidRDefault="00B87B04" w:rsidP="00AB35CF">
            <w:pPr>
              <w:pStyle w:val="TAL"/>
              <w:rPr>
                <w:ins w:id="35258" w:author="RedCap - BigCR editor" w:date="2022-08-29T17:10:00Z"/>
              </w:rPr>
            </w:pPr>
            <w:ins w:id="35259" w:author="RedCap - BigCR editor" w:date="2022-08-29T17:10:00Z">
              <w:r w:rsidRPr="00DB707E">
                <w:t>4</w:t>
              </w:r>
            </w:ins>
          </w:p>
        </w:tc>
        <w:tc>
          <w:tcPr>
            <w:tcW w:w="6905" w:type="dxa"/>
            <w:shd w:val="clear" w:color="auto" w:fill="auto"/>
          </w:tcPr>
          <w:p w14:paraId="4C1B64CC" w14:textId="77777777" w:rsidR="00B87B04" w:rsidRPr="00DB707E" w:rsidRDefault="00B87B04" w:rsidP="00AB35CF">
            <w:pPr>
              <w:pStyle w:val="TAL"/>
              <w:rPr>
                <w:ins w:id="35260" w:author="RedCap - BigCR editor" w:date="2022-08-29T17:10:00Z"/>
              </w:rPr>
            </w:pPr>
            <w:ins w:id="35261" w:author="RedCap - BigCR editor" w:date="2022-08-29T17:10:00Z">
              <w:r w:rsidRPr="00DB707E">
                <w:rPr>
                  <w:rFonts w:eastAsia="Malgun Gothic"/>
                </w:rPr>
                <w:t>HD-FDD duplex mode, 15 kHz SSB SCS, 10 MHz bandwidth</w:t>
              </w:r>
            </w:ins>
          </w:p>
        </w:tc>
      </w:tr>
      <w:tr w:rsidR="00B87B04" w:rsidRPr="00DB707E" w14:paraId="421F4EF1" w14:textId="77777777" w:rsidTr="00AB35CF">
        <w:trPr>
          <w:trHeight w:val="187"/>
          <w:jc w:val="center"/>
          <w:ins w:id="35262" w:author="RedCap - BigCR editor" w:date="2022-08-29T17:10:00Z"/>
        </w:trPr>
        <w:tc>
          <w:tcPr>
            <w:tcW w:w="9170" w:type="dxa"/>
            <w:gridSpan w:val="2"/>
            <w:shd w:val="clear" w:color="auto" w:fill="auto"/>
          </w:tcPr>
          <w:p w14:paraId="00687363" w14:textId="77777777" w:rsidR="00B87B04" w:rsidRPr="00DB707E" w:rsidRDefault="00B87B04" w:rsidP="00AB35CF">
            <w:pPr>
              <w:pStyle w:val="TAN"/>
              <w:rPr>
                <w:ins w:id="35263" w:author="RedCap - BigCR editor" w:date="2022-08-29T17:10:00Z"/>
              </w:rPr>
            </w:pPr>
            <w:ins w:id="35264" w:author="RedCap - BigCR editor" w:date="2022-08-29T17:10:00Z">
              <w:r w:rsidRPr="00DB707E">
                <w:t>Note:</w:t>
              </w:r>
              <w:r w:rsidRPr="00DB707E">
                <w:tab/>
                <w:t>The UE is only required to pass in one of the supported test configurations in FR1</w:t>
              </w:r>
            </w:ins>
          </w:p>
        </w:tc>
      </w:tr>
    </w:tbl>
    <w:p w14:paraId="46245350" w14:textId="77777777" w:rsidR="00B87B04" w:rsidRPr="00DB707E" w:rsidRDefault="00B87B04" w:rsidP="00B87B04">
      <w:pPr>
        <w:spacing w:before="120"/>
        <w:rPr>
          <w:ins w:id="35265" w:author="RedCap - BigCR editor" w:date="2022-08-29T17:10:00Z"/>
        </w:rPr>
      </w:pPr>
    </w:p>
    <w:p w14:paraId="7A9CEB2B" w14:textId="77777777" w:rsidR="00B87B04" w:rsidRPr="00DB707E" w:rsidRDefault="00B87B04" w:rsidP="00B87B04">
      <w:pPr>
        <w:pStyle w:val="TH"/>
        <w:rPr>
          <w:ins w:id="35266" w:author="RedCap - BigCR editor" w:date="2022-08-29T17:10:00Z"/>
        </w:rPr>
      </w:pPr>
      <w:ins w:id="35267" w:author="RedCap - BigCR editor" w:date="2022-08-29T17:10:00Z">
        <w:r w:rsidRPr="00DB707E">
          <w:lastRenderedPageBreak/>
          <w:t xml:space="preserve">Table A.16.5.5.1.1-2: General test parameters for FR1 </w:t>
        </w:r>
        <w:proofErr w:type="spellStart"/>
        <w:r w:rsidRPr="00DB707E">
          <w:t>PCell</w:t>
        </w:r>
        <w:proofErr w:type="spellEnd"/>
        <w:r w:rsidRPr="00DB707E">
          <w:t xml:space="preserve"> for SSB-based beam failure detection and link recovery testing in non-DRX mode</w:t>
        </w:r>
      </w:ins>
    </w:p>
    <w:tbl>
      <w:tblPr>
        <w:tblW w:w="37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1"/>
        <w:gridCol w:w="52"/>
        <w:gridCol w:w="7"/>
        <w:gridCol w:w="424"/>
        <w:gridCol w:w="1078"/>
        <w:gridCol w:w="703"/>
        <w:gridCol w:w="1778"/>
        <w:gridCol w:w="1421"/>
      </w:tblGrid>
      <w:tr w:rsidR="00B87B04" w:rsidRPr="00DB707E" w14:paraId="1F93BB25" w14:textId="77777777" w:rsidTr="00AB35CF">
        <w:trPr>
          <w:trHeight w:val="187"/>
          <w:jc w:val="center"/>
          <w:ins w:id="35268" w:author="RedCap - BigCR editor" w:date="2022-08-29T17:10:00Z"/>
        </w:trPr>
        <w:tc>
          <w:tcPr>
            <w:tcW w:w="2296" w:type="pct"/>
            <w:gridSpan w:val="5"/>
            <w:tcBorders>
              <w:bottom w:val="nil"/>
            </w:tcBorders>
            <w:shd w:val="clear" w:color="auto" w:fill="auto"/>
          </w:tcPr>
          <w:p w14:paraId="70F6B8EB" w14:textId="77777777" w:rsidR="00B87B04" w:rsidRPr="00DB707E" w:rsidRDefault="00B87B04" w:rsidP="00AB35CF">
            <w:pPr>
              <w:pStyle w:val="TAH"/>
              <w:rPr>
                <w:ins w:id="35269" w:author="RedCap - BigCR editor" w:date="2022-08-29T17:10:00Z"/>
                <w:noProof/>
              </w:rPr>
            </w:pPr>
            <w:ins w:id="35270" w:author="RedCap - BigCR editor" w:date="2022-08-29T17:10:00Z">
              <w:r w:rsidRPr="00DB707E">
                <w:rPr>
                  <w:noProof/>
                </w:rPr>
                <w:lastRenderedPageBreak/>
                <w:t>Parameter</w:t>
              </w:r>
            </w:ins>
          </w:p>
        </w:tc>
        <w:tc>
          <w:tcPr>
            <w:tcW w:w="487" w:type="pct"/>
            <w:tcBorders>
              <w:bottom w:val="nil"/>
            </w:tcBorders>
            <w:shd w:val="clear" w:color="auto" w:fill="auto"/>
          </w:tcPr>
          <w:p w14:paraId="44210994" w14:textId="77777777" w:rsidR="00B87B04" w:rsidRPr="00DB707E" w:rsidRDefault="00B87B04" w:rsidP="00AB35CF">
            <w:pPr>
              <w:pStyle w:val="TAH"/>
              <w:rPr>
                <w:ins w:id="35271" w:author="RedCap - BigCR editor" w:date="2022-08-29T17:10:00Z"/>
                <w:noProof/>
              </w:rPr>
            </w:pPr>
            <w:ins w:id="35272" w:author="RedCap - BigCR editor" w:date="2022-08-29T17:10:00Z">
              <w:r w:rsidRPr="00DB707E">
                <w:rPr>
                  <w:noProof/>
                </w:rPr>
                <w:t>Unit</w:t>
              </w:r>
            </w:ins>
          </w:p>
        </w:tc>
        <w:tc>
          <w:tcPr>
            <w:tcW w:w="1232" w:type="pct"/>
            <w:shd w:val="clear" w:color="auto" w:fill="auto"/>
          </w:tcPr>
          <w:p w14:paraId="4279567F" w14:textId="77777777" w:rsidR="00B87B04" w:rsidRPr="00DB707E" w:rsidRDefault="00B87B04" w:rsidP="00AB35CF">
            <w:pPr>
              <w:pStyle w:val="TAH"/>
              <w:rPr>
                <w:ins w:id="35273" w:author="RedCap - BigCR editor" w:date="2022-08-29T17:10:00Z"/>
                <w:noProof/>
              </w:rPr>
            </w:pPr>
            <w:ins w:id="35274" w:author="RedCap - BigCR editor" w:date="2022-08-29T17:10:00Z">
              <w:r w:rsidRPr="00DB707E">
                <w:rPr>
                  <w:noProof/>
                </w:rPr>
                <w:t>Value</w:t>
              </w:r>
            </w:ins>
          </w:p>
        </w:tc>
        <w:tc>
          <w:tcPr>
            <w:tcW w:w="984" w:type="pct"/>
          </w:tcPr>
          <w:p w14:paraId="43F816E9" w14:textId="77777777" w:rsidR="00B87B04" w:rsidRPr="00DB707E" w:rsidRDefault="00B87B04" w:rsidP="00AB35CF">
            <w:pPr>
              <w:pStyle w:val="TAH"/>
              <w:rPr>
                <w:ins w:id="35275" w:author="RedCap - BigCR editor" w:date="2022-08-29T17:10:00Z"/>
                <w:noProof/>
              </w:rPr>
            </w:pPr>
            <w:ins w:id="35276" w:author="RedCap - BigCR editor" w:date="2022-08-29T17:10:00Z">
              <w:r w:rsidRPr="00DB707E">
                <w:rPr>
                  <w:noProof/>
                </w:rPr>
                <w:t>Comment</w:t>
              </w:r>
            </w:ins>
          </w:p>
        </w:tc>
      </w:tr>
      <w:tr w:rsidR="00B87B04" w:rsidRPr="00DB707E" w14:paraId="12D5B129" w14:textId="77777777" w:rsidTr="00AB35CF">
        <w:trPr>
          <w:trHeight w:val="187"/>
          <w:jc w:val="center"/>
          <w:ins w:id="35277" w:author="RedCap - BigCR editor" w:date="2022-08-29T17:10:00Z"/>
        </w:trPr>
        <w:tc>
          <w:tcPr>
            <w:tcW w:w="2296" w:type="pct"/>
            <w:gridSpan w:val="5"/>
            <w:tcBorders>
              <w:top w:val="nil"/>
            </w:tcBorders>
            <w:shd w:val="clear" w:color="auto" w:fill="auto"/>
          </w:tcPr>
          <w:p w14:paraId="017F2D66" w14:textId="77777777" w:rsidR="00B87B04" w:rsidRPr="00DB707E" w:rsidRDefault="00B87B04" w:rsidP="00AB35CF">
            <w:pPr>
              <w:pStyle w:val="TAH"/>
              <w:rPr>
                <w:ins w:id="35278" w:author="RedCap - BigCR editor" w:date="2022-08-29T17:10:00Z"/>
                <w:noProof/>
              </w:rPr>
            </w:pPr>
          </w:p>
        </w:tc>
        <w:tc>
          <w:tcPr>
            <w:tcW w:w="487" w:type="pct"/>
            <w:tcBorders>
              <w:top w:val="nil"/>
            </w:tcBorders>
            <w:shd w:val="clear" w:color="auto" w:fill="auto"/>
          </w:tcPr>
          <w:p w14:paraId="06FD42F4" w14:textId="77777777" w:rsidR="00B87B04" w:rsidRPr="00DB707E" w:rsidRDefault="00B87B04" w:rsidP="00AB35CF">
            <w:pPr>
              <w:pStyle w:val="TAH"/>
              <w:rPr>
                <w:ins w:id="35279" w:author="RedCap - BigCR editor" w:date="2022-08-29T17:10:00Z"/>
                <w:noProof/>
              </w:rPr>
            </w:pPr>
          </w:p>
        </w:tc>
        <w:tc>
          <w:tcPr>
            <w:tcW w:w="1232" w:type="pct"/>
            <w:shd w:val="clear" w:color="auto" w:fill="auto"/>
          </w:tcPr>
          <w:p w14:paraId="3CFE3427" w14:textId="77777777" w:rsidR="00B87B04" w:rsidRPr="00DB707E" w:rsidRDefault="00B87B04" w:rsidP="00AB35CF">
            <w:pPr>
              <w:pStyle w:val="TAH"/>
              <w:rPr>
                <w:ins w:id="35280" w:author="RedCap - BigCR editor" w:date="2022-08-29T17:10:00Z"/>
                <w:noProof/>
              </w:rPr>
            </w:pPr>
            <w:ins w:id="35281" w:author="RedCap - BigCR editor" w:date="2022-08-29T17:10:00Z">
              <w:r w:rsidRPr="00DB707E">
                <w:rPr>
                  <w:noProof/>
                </w:rPr>
                <w:t>Test 1</w:t>
              </w:r>
            </w:ins>
          </w:p>
        </w:tc>
        <w:tc>
          <w:tcPr>
            <w:tcW w:w="984" w:type="pct"/>
          </w:tcPr>
          <w:p w14:paraId="7F239345" w14:textId="77777777" w:rsidR="00B87B04" w:rsidRPr="00DB707E" w:rsidRDefault="00B87B04" w:rsidP="00AB35CF">
            <w:pPr>
              <w:pStyle w:val="TAH"/>
              <w:rPr>
                <w:ins w:id="35282" w:author="RedCap - BigCR editor" w:date="2022-08-29T17:10:00Z"/>
                <w:noProof/>
              </w:rPr>
            </w:pPr>
          </w:p>
        </w:tc>
      </w:tr>
      <w:tr w:rsidR="00B87B04" w:rsidRPr="00DB707E" w14:paraId="1EF60A42" w14:textId="77777777" w:rsidTr="00AB35CF">
        <w:trPr>
          <w:trHeight w:val="187"/>
          <w:jc w:val="center"/>
          <w:ins w:id="35283" w:author="RedCap - BigCR editor" w:date="2022-08-29T17:10:00Z"/>
        </w:trPr>
        <w:tc>
          <w:tcPr>
            <w:tcW w:w="2296" w:type="pct"/>
            <w:gridSpan w:val="5"/>
            <w:shd w:val="clear" w:color="auto" w:fill="auto"/>
          </w:tcPr>
          <w:p w14:paraId="2AFA255F" w14:textId="77777777" w:rsidR="00B87B04" w:rsidRPr="00DB707E" w:rsidRDefault="00B87B04" w:rsidP="00AB35CF">
            <w:pPr>
              <w:pStyle w:val="TAL"/>
              <w:rPr>
                <w:ins w:id="35284" w:author="RedCap - BigCR editor" w:date="2022-08-29T17:10:00Z"/>
                <w:noProof/>
              </w:rPr>
            </w:pPr>
            <w:ins w:id="35285" w:author="RedCap - BigCR editor" w:date="2022-08-29T17:10:00Z">
              <w:r w:rsidRPr="00DB707E">
                <w:rPr>
                  <w:noProof/>
                </w:rPr>
                <w:t>Active PSCell</w:t>
              </w:r>
            </w:ins>
          </w:p>
        </w:tc>
        <w:tc>
          <w:tcPr>
            <w:tcW w:w="487" w:type="pct"/>
            <w:shd w:val="clear" w:color="auto" w:fill="auto"/>
          </w:tcPr>
          <w:p w14:paraId="59787F2F" w14:textId="77777777" w:rsidR="00B87B04" w:rsidRPr="00DB707E" w:rsidRDefault="00B87B04" w:rsidP="00AB35CF">
            <w:pPr>
              <w:pStyle w:val="TAC"/>
              <w:rPr>
                <w:ins w:id="35286" w:author="RedCap - BigCR editor" w:date="2022-08-29T17:10:00Z"/>
                <w:noProof/>
              </w:rPr>
            </w:pPr>
          </w:p>
        </w:tc>
        <w:tc>
          <w:tcPr>
            <w:tcW w:w="1232" w:type="pct"/>
            <w:shd w:val="clear" w:color="auto" w:fill="auto"/>
          </w:tcPr>
          <w:p w14:paraId="7EB40776" w14:textId="77777777" w:rsidR="00B87B04" w:rsidRPr="00DB707E" w:rsidRDefault="00B87B04" w:rsidP="00AB35CF">
            <w:pPr>
              <w:pStyle w:val="TAC"/>
              <w:rPr>
                <w:ins w:id="35287" w:author="RedCap - BigCR editor" w:date="2022-08-29T17:10:00Z"/>
                <w:noProof/>
              </w:rPr>
            </w:pPr>
            <w:ins w:id="35288" w:author="RedCap - BigCR editor" w:date="2022-08-29T17:10:00Z">
              <w:r w:rsidRPr="00DB707E">
                <w:rPr>
                  <w:noProof/>
                </w:rPr>
                <w:t>Cell 1</w:t>
              </w:r>
            </w:ins>
          </w:p>
        </w:tc>
        <w:tc>
          <w:tcPr>
            <w:tcW w:w="984" w:type="pct"/>
          </w:tcPr>
          <w:p w14:paraId="5B8F2E74" w14:textId="77777777" w:rsidR="00B87B04" w:rsidRPr="00DB707E" w:rsidRDefault="00B87B04" w:rsidP="00AB35CF">
            <w:pPr>
              <w:pStyle w:val="TAC"/>
              <w:rPr>
                <w:ins w:id="35289" w:author="RedCap - BigCR editor" w:date="2022-08-29T17:10:00Z"/>
                <w:noProof/>
              </w:rPr>
            </w:pPr>
          </w:p>
        </w:tc>
      </w:tr>
      <w:tr w:rsidR="00B87B04" w:rsidRPr="00DB707E" w14:paraId="79C7FC22" w14:textId="77777777" w:rsidTr="00AB35CF">
        <w:trPr>
          <w:trHeight w:val="187"/>
          <w:jc w:val="center"/>
          <w:ins w:id="35290" w:author="RedCap - BigCR editor" w:date="2022-08-29T17:10:00Z"/>
        </w:trPr>
        <w:tc>
          <w:tcPr>
            <w:tcW w:w="2296" w:type="pct"/>
            <w:gridSpan w:val="5"/>
            <w:shd w:val="clear" w:color="auto" w:fill="auto"/>
          </w:tcPr>
          <w:p w14:paraId="5FF451F4" w14:textId="77777777" w:rsidR="00B87B04" w:rsidRPr="00DB707E" w:rsidRDefault="00B87B04" w:rsidP="00AB35CF">
            <w:pPr>
              <w:pStyle w:val="TAL"/>
              <w:rPr>
                <w:ins w:id="35291" w:author="RedCap - BigCR editor" w:date="2022-08-29T17:10:00Z"/>
                <w:noProof/>
              </w:rPr>
            </w:pPr>
            <w:ins w:id="35292" w:author="RedCap - BigCR editor" w:date="2022-08-29T17:10:00Z">
              <w:r w:rsidRPr="00DB707E">
                <w:rPr>
                  <w:noProof/>
                </w:rPr>
                <w:t>RF Channel Number</w:t>
              </w:r>
            </w:ins>
          </w:p>
        </w:tc>
        <w:tc>
          <w:tcPr>
            <w:tcW w:w="487" w:type="pct"/>
            <w:tcBorders>
              <w:bottom w:val="single" w:sz="4" w:space="0" w:color="auto"/>
            </w:tcBorders>
            <w:shd w:val="clear" w:color="auto" w:fill="auto"/>
          </w:tcPr>
          <w:p w14:paraId="3AF8DE86" w14:textId="77777777" w:rsidR="00B87B04" w:rsidRPr="00DB707E" w:rsidRDefault="00B87B04" w:rsidP="00AB35CF">
            <w:pPr>
              <w:pStyle w:val="TAC"/>
              <w:rPr>
                <w:ins w:id="35293" w:author="RedCap - BigCR editor" w:date="2022-08-29T17:10:00Z"/>
                <w:noProof/>
              </w:rPr>
            </w:pPr>
          </w:p>
        </w:tc>
        <w:tc>
          <w:tcPr>
            <w:tcW w:w="1232" w:type="pct"/>
            <w:shd w:val="clear" w:color="auto" w:fill="auto"/>
          </w:tcPr>
          <w:p w14:paraId="787D8F32" w14:textId="77777777" w:rsidR="00B87B04" w:rsidRPr="00DB707E" w:rsidRDefault="00B87B04" w:rsidP="00AB35CF">
            <w:pPr>
              <w:pStyle w:val="TAC"/>
              <w:rPr>
                <w:ins w:id="35294" w:author="RedCap - BigCR editor" w:date="2022-08-29T17:10:00Z"/>
                <w:noProof/>
              </w:rPr>
            </w:pPr>
            <w:ins w:id="35295" w:author="RedCap - BigCR editor" w:date="2022-08-29T17:10:00Z">
              <w:r w:rsidRPr="00DB707E">
                <w:rPr>
                  <w:noProof/>
                </w:rPr>
                <w:t>1</w:t>
              </w:r>
            </w:ins>
          </w:p>
        </w:tc>
        <w:tc>
          <w:tcPr>
            <w:tcW w:w="984" w:type="pct"/>
          </w:tcPr>
          <w:p w14:paraId="03EB6D2D" w14:textId="77777777" w:rsidR="00B87B04" w:rsidRPr="00DB707E" w:rsidRDefault="00B87B04" w:rsidP="00AB35CF">
            <w:pPr>
              <w:pStyle w:val="TAC"/>
              <w:rPr>
                <w:ins w:id="35296" w:author="RedCap - BigCR editor" w:date="2022-08-29T17:10:00Z"/>
                <w:noProof/>
              </w:rPr>
            </w:pPr>
          </w:p>
        </w:tc>
      </w:tr>
      <w:tr w:rsidR="00B87B04" w:rsidRPr="00DB707E" w14:paraId="2E251751" w14:textId="77777777" w:rsidTr="00AB35CF">
        <w:trPr>
          <w:trHeight w:val="187"/>
          <w:jc w:val="center"/>
          <w:ins w:id="35297" w:author="RedCap - BigCR editor" w:date="2022-08-29T17:10:00Z"/>
        </w:trPr>
        <w:tc>
          <w:tcPr>
            <w:tcW w:w="1549" w:type="pct"/>
            <w:gridSpan w:val="4"/>
            <w:tcBorders>
              <w:bottom w:val="nil"/>
            </w:tcBorders>
            <w:shd w:val="clear" w:color="auto" w:fill="auto"/>
          </w:tcPr>
          <w:p w14:paraId="0820ABAD" w14:textId="77777777" w:rsidR="00B87B04" w:rsidRPr="00DB707E" w:rsidRDefault="00B87B04" w:rsidP="00AB35CF">
            <w:pPr>
              <w:pStyle w:val="TAL"/>
              <w:rPr>
                <w:ins w:id="35298" w:author="RedCap - BigCR editor" w:date="2022-08-29T17:10:00Z"/>
                <w:noProof/>
              </w:rPr>
            </w:pPr>
            <w:ins w:id="35299" w:author="RedCap - BigCR editor" w:date="2022-08-29T17:10:00Z">
              <w:r w:rsidRPr="00DB707E">
                <w:rPr>
                  <w:noProof/>
                </w:rPr>
                <w:t>Duplex mode</w:t>
              </w:r>
            </w:ins>
          </w:p>
        </w:tc>
        <w:tc>
          <w:tcPr>
            <w:tcW w:w="747" w:type="pct"/>
            <w:shd w:val="clear" w:color="auto" w:fill="auto"/>
          </w:tcPr>
          <w:p w14:paraId="6866C11F" w14:textId="77777777" w:rsidR="00B87B04" w:rsidRPr="00DB707E" w:rsidRDefault="00B87B04" w:rsidP="00AB35CF">
            <w:pPr>
              <w:pStyle w:val="TAL"/>
              <w:rPr>
                <w:ins w:id="35300" w:author="RedCap - BigCR editor" w:date="2022-08-29T17:10:00Z"/>
                <w:noProof/>
              </w:rPr>
            </w:pPr>
            <w:ins w:id="35301" w:author="RedCap - BigCR editor" w:date="2022-08-29T17:10:00Z">
              <w:r w:rsidRPr="00DB707E">
                <w:rPr>
                  <w:noProof/>
                </w:rPr>
                <w:t>Config 1</w:t>
              </w:r>
            </w:ins>
          </w:p>
        </w:tc>
        <w:tc>
          <w:tcPr>
            <w:tcW w:w="487" w:type="pct"/>
            <w:tcBorders>
              <w:bottom w:val="nil"/>
            </w:tcBorders>
            <w:shd w:val="clear" w:color="auto" w:fill="auto"/>
          </w:tcPr>
          <w:p w14:paraId="490BA1B8" w14:textId="77777777" w:rsidR="00B87B04" w:rsidRPr="00DB707E" w:rsidRDefault="00B87B04" w:rsidP="00AB35CF">
            <w:pPr>
              <w:pStyle w:val="TAC"/>
              <w:rPr>
                <w:ins w:id="35302" w:author="RedCap - BigCR editor" w:date="2022-08-29T17:10:00Z"/>
                <w:noProof/>
              </w:rPr>
            </w:pPr>
          </w:p>
        </w:tc>
        <w:tc>
          <w:tcPr>
            <w:tcW w:w="1232" w:type="pct"/>
            <w:shd w:val="clear" w:color="auto" w:fill="auto"/>
          </w:tcPr>
          <w:p w14:paraId="5E47F96B" w14:textId="77777777" w:rsidR="00B87B04" w:rsidRPr="00DB707E" w:rsidRDefault="00B87B04" w:rsidP="00AB35CF">
            <w:pPr>
              <w:pStyle w:val="TAC"/>
              <w:rPr>
                <w:ins w:id="35303" w:author="RedCap - BigCR editor" w:date="2022-08-29T17:10:00Z"/>
                <w:noProof/>
              </w:rPr>
            </w:pPr>
            <w:ins w:id="35304" w:author="RedCap - BigCR editor" w:date="2022-08-29T17:10:00Z">
              <w:r w:rsidRPr="00DB707E">
                <w:rPr>
                  <w:noProof/>
                </w:rPr>
                <w:t>FDD</w:t>
              </w:r>
            </w:ins>
          </w:p>
        </w:tc>
        <w:tc>
          <w:tcPr>
            <w:tcW w:w="984" w:type="pct"/>
          </w:tcPr>
          <w:p w14:paraId="0A385517" w14:textId="77777777" w:rsidR="00B87B04" w:rsidRPr="00DB707E" w:rsidRDefault="00B87B04" w:rsidP="00AB35CF">
            <w:pPr>
              <w:pStyle w:val="TAC"/>
              <w:rPr>
                <w:ins w:id="35305" w:author="RedCap - BigCR editor" w:date="2022-08-29T17:10:00Z"/>
                <w:noProof/>
              </w:rPr>
            </w:pPr>
          </w:p>
        </w:tc>
      </w:tr>
      <w:tr w:rsidR="00B87B04" w:rsidRPr="00DB707E" w14:paraId="517BE507" w14:textId="77777777" w:rsidTr="00AB35CF">
        <w:trPr>
          <w:trHeight w:val="157"/>
          <w:jc w:val="center"/>
          <w:ins w:id="35306" w:author="RedCap - BigCR editor" w:date="2022-08-29T17:10:00Z"/>
        </w:trPr>
        <w:tc>
          <w:tcPr>
            <w:tcW w:w="1549" w:type="pct"/>
            <w:gridSpan w:val="4"/>
            <w:vMerge w:val="restart"/>
            <w:tcBorders>
              <w:top w:val="nil"/>
            </w:tcBorders>
            <w:shd w:val="clear" w:color="auto" w:fill="auto"/>
          </w:tcPr>
          <w:p w14:paraId="5FFC4E99" w14:textId="77777777" w:rsidR="00B87B04" w:rsidRPr="00DB707E" w:rsidRDefault="00B87B04" w:rsidP="00AB35CF">
            <w:pPr>
              <w:pStyle w:val="TAL"/>
              <w:rPr>
                <w:ins w:id="35307" w:author="RedCap - BigCR editor" w:date="2022-08-29T17:10:00Z"/>
                <w:noProof/>
              </w:rPr>
            </w:pPr>
          </w:p>
        </w:tc>
        <w:tc>
          <w:tcPr>
            <w:tcW w:w="747" w:type="pct"/>
            <w:shd w:val="clear" w:color="auto" w:fill="auto"/>
          </w:tcPr>
          <w:p w14:paraId="6D602B0E" w14:textId="77777777" w:rsidR="00B87B04" w:rsidRPr="00DB707E" w:rsidRDefault="00B87B04" w:rsidP="00AB35CF">
            <w:pPr>
              <w:pStyle w:val="TAL"/>
              <w:rPr>
                <w:ins w:id="35308" w:author="RedCap - BigCR editor" w:date="2022-08-29T17:10:00Z"/>
                <w:noProof/>
              </w:rPr>
            </w:pPr>
            <w:ins w:id="35309" w:author="RedCap - BigCR editor" w:date="2022-08-29T17:10:00Z">
              <w:r w:rsidRPr="00DB707E">
                <w:rPr>
                  <w:noProof/>
                </w:rPr>
                <w:t>Config 2, 3</w:t>
              </w:r>
            </w:ins>
          </w:p>
        </w:tc>
        <w:tc>
          <w:tcPr>
            <w:tcW w:w="487" w:type="pct"/>
            <w:vMerge w:val="restart"/>
            <w:tcBorders>
              <w:top w:val="nil"/>
            </w:tcBorders>
            <w:shd w:val="clear" w:color="auto" w:fill="auto"/>
          </w:tcPr>
          <w:p w14:paraId="1D60B25F" w14:textId="77777777" w:rsidR="00B87B04" w:rsidRPr="00DB707E" w:rsidRDefault="00B87B04" w:rsidP="00AB35CF">
            <w:pPr>
              <w:pStyle w:val="TAC"/>
              <w:rPr>
                <w:ins w:id="35310" w:author="RedCap - BigCR editor" w:date="2022-08-29T17:10:00Z"/>
                <w:noProof/>
              </w:rPr>
            </w:pPr>
          </w:p>
        </w:tc>
        <w:tc>
          <w:tcPr>
            <w:tcW w:w="1232" w:type="pct"/>
            <w:shd w:val="clear" w:color="auto" w:fill="auto"/>
          </w:tcPr>
          <w:p w14:paraId="21A7AAC6" w14:textId="77777777" w:rsidR="00B87B04" w:rsidRPr="00DB707E" w:rsidRDefault="00B87B04" w:rsidP="00AB35CF">
            <w:pPr>
              <w:pStyle w:val="TAC"/>
              <w:rPr>
                <w:ins w:id="35311" w:author="RedCap - BigCR editor" w:date="2022-08-29T17:10:00Z"/>
                <w:noProof/>
              </w:rPr>
            </w:pPr>
            <w:ins w:id="35312" w:author="RedCap - BigCR editor" w:date="2022-08-29T17:10:00Z">
              <w:r w:rsidRPr="00DB707E">
                <w:rPr>
                  <w:noProof/>
                </w:rPr>
                <w:t>TDD</w:t>
              </w:r>
            </w:ins>
          </w:p>
        </w:tc>
        <w:tc>
          <w:tcPr>
            <w:tcW w:w="984" w:type="pct"/>
            <w:vMerge w:val="restart"/>
          </w:tcPr>
          <w:p w14:paraId="384F339D" w14:textId="77777777" w:rsidR="00B87B04" w:rsidRPr="00DB707E" w:rsidRDefault="00B87B04" w:rsidP="00AB35CF">
            <w:pPr>
              <w:pStyle w:val="TAC"/>
              <w:rPr>
                <w:ins w:id="35313" w:author="RedCap - BigCR editor" w:date="2022-08-29T17:10:00Z"/>
                <w:noProof/>
              </w:rPr>
            </w:pPr>
          </w:p>
        </w:tc>
      </w:tr>
      <w:tr w:rsidR="00B87B04" w:rsidRPr="00DB707E" w14:paraId="7F9E273F" w14:textId="77777777" w:rsidTr="00AB35CF">
        <w:trPr>
          <w:trHeight w:val="157"/>
          <w:jc w:val="center"/>
          <w:ins w:id="35314" w:author="RedCap - BigCR editor" w:date="2022-08-29T17:10:00Z"/>
        </w:trPr>
        <w:tc>
          <w:tcPr>
            <w:tcW w:w="1549" w:type="pct"/>
            <w:gridSpan w:val="4"/>
            <w:vMerge/>
            <w:shd w:val="clear" w:color="auto" w:fill="auto"/>
          </w:tcPr>
          <w:p w14:paraId="190E12F7" w14:textId="77777777" w:rsidR="00B87B04" w:rsidRPr="00DB707E" w:rsidRDefault="00B87B04" w:rsidP="00AB35CF">
            <w:pPr>
              <w:pStyle w:val="TAL"/>
              <w:rPr>
                <w:ins w:id="35315" w:author="RedCap - BigCR editor" w:date="2022-08-29T17:10:00Z"/>
                <w:noProof/>
              </w:rPr>
            </w:pPr>
          </w:p>
        </w:tc>
        <w:tc>
          <w:tcPr>
            <w:tcW w:w="747" w:type="pct"/>
            <w:shd w:val="clear" w:color="auto" w:fill="auto"/>
          </w:tcPr>
          <w:p w14:paraId="4BFA43E7" w14:textId="77777777" w:rsidR="00B87B04" w:rsidRPr="00DB707E" w:rsidRDefault="00B87B04" w:rsidP="00AB35CF">
            <w:pPr>
              <w:pStyle w:val="TAL"/>
              <w:rPr>
                <w:ins w:id="35316" w:author="RedCap - BigCR editor" w:date="2022-08-29T17:10:00Z"/>
                <w:noProof/>
              </w:rPr>
            </w:pPr>
            <w:ins w:id="35317" w:author="RedCap - BigCR editor" w:date="2022-08-29T17:10:00Z">
              <w:r w:rsidRPr="00DB707E">
                <w:rPr>
                  <w:noProof/>
                </w:rPr>
                <w:t>Config 4</w:t>
              </w:r>
            </w:ins>
          </w:p>
        </w:tc>
        <w:tc>
          <w:tcPr>
            <w:tcW w:w="487" w:type="pct"/>
            <w:vMerge/>
            <w:shd w:val="clear" w:color="auto" w:fill="auto"/>
          </w:tcPr>
          <w:p w14:paraId="5B0BDB45" w14:textId="77777777" w:rsidR="00B87B04" w:rsidRPr="00DB707E" w:rsidRDefault="00B87B04" w:rsidP="00AB35CF">
            <w:pPr>
              <w:pStyle w:val="TAC"/>
              <w:rPr>
                <w:ins w:id="35318" w:author="RedCap - BigCR editor" w:date="2022-08-29T17:10:00Z"/>
                <w:noProof/>
              </w:rPr>
            </w:pPr>
          </w:p>
        </w:tc>
        <w:tc>
          <w:tcPr>
            <w:tcW w:w="1232" w:type="pct"/>
            <w:shd w:val="clear" w:color="auto" w:fill="auto"/>
          </w:tcPr>
          <w:p w14:paraId="70E7C48C" w14:textId="77777777" w:rsidR="00B87B04" w:rsidRPr="00DB707E" w:rsidRDefault="00B87B04" w:rsidP="00AB35CF">
            <w:pPr>
              <w:pStyle w:val="TAC"/>
              <w:rPr>
                <w:ins w:id="35319" w:author="RedCap - BigCR editor" w:date="2022-08-29T17:10:00Z"/>
                <w:noProof/>
              </w:rPr>
            </w:pPr>
            <w:ins w:id="35320" w:author="RedCap - BigCR editor" w:date="2022-08-29T17:10:00Z">
              <w:r w:rsidRPr="00DB707E">
                <w:rPr>
                  <w:noProof/>
                </w:rPr>
                <w:t>HD-FDD</w:t>
              </w:r>
            </w:ins>
          </w:p>
        </w:tc>
        <w:tc>
          <w:tcPr>
            <w:tcW w:w="984" w:type="pct"/>
            <w:vMerge/>
          </w:tcPr>
          <w:p w14:paraId="066C30F0" w14:textId="77777777" w:rsidR="00B87B04" w:rsidRPr="00DB707E" w:rsidRDefault="00B87B04" w:rsidP="00AB35CF">
            <w:pPr>
              <w:pStyle w:val="TAC"/>
              <w:rPr>
                <w:ins w:id="35321" w:author="RedCap - BigCR editor" w:date="2022-08-29T17:10:00Z"/>
                <w:noProof/>
              </w:rPr>
            </w:pPr>
          </w:p>
        </w:tc>
      </w:tr>
      <w:tr w:rsidR="00B87B04" w:rsidRPr="00DB707E" w14:paraId="40719B7A" w14:textId="77777777" w:rsidTr="00AB35CF">
        <w:trPr>
          <w:trHeight w:val="187"/>
          <w:jc w:val="center"/>
          <w:ins w:id="35322" w:author="RedCap - BigCR editor" w:date="2022-08-29T17:10:00Z"/>
        </w:trPr>
        <w:tc>
          <w:tcPr>
            <w:tcW w:w="1549" w:type="pct"/>
            <w:gridSpan w:val="4"/>
            <w:tcBorders>
              <w:top w:val="single" w:sz="4" w:space="0" w:color="auto"/>
              <w:left w:val="single" w:sz="4" w:space="0" w:color="auto"/>
              <w:bottom w:val="single" w:sz="4" w:space="0" w:color="auto"/>
              <w:right w:val="single" w:sz="4" w:space="0" w:color="auto"/>
            </w:tcBorders>
            <w:shd w:val="clear" w:color="auto" w:fill="auto"/>
          </w:tcPr>
          <w:p w14:paraId="7154A7B3" w14:textId="77777777" w:rsidR="00B87B04" w:rsidRPr="00DB707E" w:rsidRDefault="00B87B04" w:rsidP="00AB35CF">
            <w:pPr>
              <w:pStyle w:val="TAL"/>
              <w:rPr>
                <w:ins w:id="35323" w:author="RedCap - BigCR editor" w:date="2022-08-29T17:10:00Z"/>
                <w:noProof/>
              </w:rPr>
            </w:pPr>
            <w:ins w:id="35324" w:author="RedCap - BigCR editor" w:date="2022-08-29T17:10:00Z">
              <w:r w:rsidRPr="00DB707E">
                <w:rPr>
                  <w:noProof/>
                </w:rPr>
                <w:t>BWchannel</w:t>
              </w:r>
            </w:ins>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57B27C21" w14:textId="77777777" w:rsidR="00B87B04" w:rsidRPr="00DB707E" w:rsidRDefault="00B87B04" w:rsidP="00AB35CF">
            <w:pPr>
              <w:pStyle w:val="TAL"/>
              <w:rPr>
                <w:ins w:id="35325" w:author="RedCap - BigCR editor" w:date="2022-08-29T17:10:00Z"/>
                <w:noProof/>
              </w:rPr>
            </w:pPr>
            <w:ins w:id="35326" w:author="RedCap - BigCR editor" w:date="2022-08-29T17:10:00Z">
              <w:r w:rsidRPr="00DB707E">
                <w:rPr>
                  <w:noProof/>
                </w:rPr>
                <w:t>Config 1,4</w:t>
              </w:r>
            </w:ins>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7550F2CC" w14:textId="77777777" w:rsidR="00B87B04" w:rsidRPr="00DB707E" w:rsidRDefault="00B87B04" w:rsidP="00AB35CF">
            <w:pPr>
              <w:pStyle w:val="TAC"/>
              <w:rPr>
                <w:ins w:id="35327" w:author="RedCap - BigCR editor" w:date="2022-08-29T17:10:00Z"/>
                <w:noProof/>
              </w:rPr>
            </w:pPr>
            <w:ins w:id="35328" w:author="RedCap - BigCR editor" w:date="2022-08-29T17:10:00Z">
              <w:r w:rsidRPr="00DB707E">
                <w:rPr>
                  <w:noProof/>
                </w:rPr>
                <w:t>MHz</w:t>
              </w:r>
            </w:ins>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3D7F8321" w14:textId="77777777" w:rsidR="00B87B04" w:rsidRPr="00DB707E" w:rsidRDefault="00B87B04" w:rsidP="00AB35CF">
            <w:pPr>
              <w:pStyle w:val="TAC"/>
              <w:rPr>
                <w:ins w:id="35329" w:author="RedCap - BigCR editor" w:date="2022-08-29T17:10:00Z"/>
                <w:noProof/>
              </w:rPr>
            </w:pPr>
            <w:ins w:id="35330" w:author="RedCap - BigCR editor" w:date="2022-08-29T17:10:00Z">
              <w:r w:rsidRPr="00DB707E">
                <w:rPr>
                  <w:noProof/>
                </w:rPr>
                <w:t>10: NRB,c = 52</w:t>
              </w:r>
            </w:ins>
          </w:p>
        </w:tc>
        <w:tc>
          <w:tcPr>
            <w:tcW w:w="984" w:type="pct"/>
            <w:tcBorders>
              <w:top w:val="single" w:sz="4" w:space="0" w:color="auto"/>
              <w:left w:val="single" w:sz="4" w:space="0" w:color="auto"/>
              <w:bottom w:val="single" w:sz="4" w:space="0" w:color="auto"/>
              <w:right w:val="single" w:sz="4" w:space="0" w:color="auto"/>
            </w:tcBorders>
          </w:tcPr>
          <w:p w14:paraId="5FD66F1D" w14:textId="77777777" w:rsidR="00B87B04" w:rsidRPr="00DB707E" w:rsidRDefault="00B87B04" w:rsidP="00AB35CF">
            <w:pPr>
              <w:pStyle w:val="TAC"/>
              <w:rPr>
                <w:ins w:id="35331" w:author="RedCap - BigCR editor" w:date="2022-08-29T17:10:00Z"/>
                <w:noProof/>
              </w:rPr>
            </w:pPr>
          </w:p>
        </w:tc>
      </w:tr>
      <w:tr w:rsidR="00B87B04" w:rsidRPr="00DB707E" w14:paraId="53107C2F" w14:textId="77777777" w:rsidTr="00AB35CF">
        <w:trPr>
          <w:trHeight w:val="187"/>
          <w:jc w:val="center"/>
          <w:ins w:id="35332" w:author="RedCap - BigCR editor" w:date="2022-08-29T17:10:00Z"/>
        </w:trPr>
        <w:tc>
          <w:tcPr>
            <w:tcW w:w="1549" w:type="pct"/>
            <w:gridSpan w:val="4"/>
            <w:tcBorders>
              <w:top w:val="single" w:sz="4" w:space="0" w:color="auto"/>
              <w:left w:val="single" w:sz="4" w:space="0" w:color="auto"/>
              <w:bottom w:val="single" w:sz="4" w:space="0" w:color="auto"/>
              <w:right w:val="single" w:sz="4" w:space="0" w:color="auto"/>
            </w:tcBorders>
            <w:shd w:val="clear" w:color="auto" w:fill="auto"/>
          </w:tcPr>
          <w:p w14:paraId="61667F65" w14:textId="77777777" w:rsidR="00B87B04" w:rsidRPr="00DB707E" w:rsidRDefault="00B87B04" w:rsidP="00AB35CF">
            <w:pPr>
              <w:pStyle w:val="TAL"/>
              <w:rPr>
                <w:ins w:id="35333" w:author="RedCap - BigCR editor" w:date="2022-08-29T17:10:00Z"/>
                <w:noProof/>
              </w:rPr>
            </w:pP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34322AFF" w14:textId="77777777" w:rsidR="00B87B04" w:rsidRPr="00DB707E" w:rsidRDefault="00B87B04" w:rsidP="00AB35CF">
            <w:pPr>
              <w:pStyle w:val="TAL"/>
              <w:rPr>
                <w:ins w:id="35334" w:author="RedCap - BigCR editor" w:date="2022-08-29T17:10:00Z"/>
                <w:noProof/>
              </w:rPr>
            </w:pPr>
            <w:ins w:id="35335" w:author="RedCap - BigCR editor" w:date="2022-08-29T17:10:00Z">
              <w:r w:rsidRPr="00DB707E">
                <w:rPr>
                  <w:noProof/>
                </w:rPr>
                <w:t>Config 2</w:t>
              </w:r>
            </w:ins>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03A8424C" w14:textId="77777777" w:rsidR="00B87B04" w:rsidRPr="00DB707E" w:rsidRDefault="00B87B04" w:rsidP="00AB35CF">
            <w:pPr>
              <w:pStyle w:val="TAC"/>
              <w:rPr>
                <w:ins w:id="35336" w:author="RedCap - BigCR editor" w:date="2022-08-29T17:10:00Z"/>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6903FFED" w14:textId="77777777" w:rsidR="00B87B04" w:rsidRPr="00DB707E" w:rsidRDefault="00B87B04" w:rsidP="00AB35CF">
            <w:pPr>
              <w:pStyle w:val="TAC"/>
              <w:rPr>
                <w:ins w:id="35337" w:author="RedCap - BigCR editor" w:date="2022-08-29T17:10:00Z"/>
                <w:noProof/>
              </w:rPr>
            </w:pPr>
            <w:ins w:id="35338" w:author="RedCap - BigCR editor" w:date="2022-08-29T17:10:00Z">
              <w:r w:rsidRPr="00DB707E">
                <w:rPr>
                  <w:noProof/>
                </w:rPr>
                <w:t>10: NRB,c = 52</w:t>
              </w:r>
            </w:ins>
          </w:p>
        </w:tc>
        <w:tc>
          <w:tcPr>
            <w:tcW w:w="984" w:type="pct"/>
            <w:tcBorders>
              <w:top w:val="single" w:sz="4" w:space="0" w:color="auto"/>
              <w:left w:val="single" w:sz="4" w:space="0" w:color="auto"/>
              <w:bottom w:val="single" w:sz="4" w:space="0" w:color="auto"/>
              <w:right w:val="single" w:sz="4" w:space="0" w:color="auto"/>
            </w:tcBorders>
          </w:tcPr>
          <w:p w14:paraId="597E0847" w14:textId="77777777" w:rsidR="00B87B04" w:rsidRPr="00DB707E" w:rsidRDefault="00B87B04" w:rsidP="00AB35CF">
            <w:pPr>
              <w:pStyle w:val="TAC"/>
              <w:rPr>
                <w:ins w:id="35339" w:author="RedCap - BigCR editor" w:date="2022-08-29T17:10:00Z"/>
                <w:noProof/>
              </w:rPr>
            </w:pPr>
          </w:p>
        </w:tc>
      </w:tr>
      <w:tr w:rsidR="00B87B04" w:rsidRPr="00DB707E" w14:paraId="37909A8D" w14:textId="77777777" w:rsidTr="00AB35CF">
        <w:trPr>
          <w:trHeight w:val="187"/>
          <w:jc w:val="center"/>
          <w:ins w:id="35340" w:author="RedCap - BigCR editor" w:date="2022-08-29T17:10:00Z"/>
        </w:trPr>
        <w:tc>
          <w:tcPr>
            <w:tcW w:w="1549" w:type="pct"/>
            <w:gridSpan w:val="4"/>
            <w:tcBorders>
              <w:top w:val="single" w:sz="4" w:space="0" w:color="auto"/>
              <w:left w:val="single" w:sz="4" w:space="0" w:color="auto"/>
              <w:bottom w:val="single" w:sz="4" w:space="0" w:color="auto"/>
              <w:right w:val="single" w:sz="4" w:space="0" w:color="auto"/>
            </w:tcBorders>
            <w:shd w:val="clear" w:color="auto" w:fill="auto"/>
          </w:tcPr>
          <w:p w14:paraId="3A790299" w14:textId="77777777" w:rsidR="00B87B04" w:rsidRPr="00DB707E" w:rsidRDefault="00B87B04" w:rsidP="00AB35CF">
            <w:pPr>
              <w:pStyle w:val="TAL"/>
              <w:rPr>
                <w:ins w:id="35341" w:author="RedCap - BigCR editor" w:date="2022-08-29T17:10:00Z"/>
                <w:noProof/>
              </w:rPr>
            </w:pP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4F657428" w14:textId="77777777" w:rsidR="00B87B04" w:rsidRPr="00DB707E" w:rsidRDefault="00B87B04" w:rsidP="00AB35CF">
            <w:pPr>
              <w:pStyle w:val="TAL"/>
              <w:rPr>
                <w:ins w:id="35342" w:author="RedCap - BigCR editor" w:date="2022-08-29T17:10:00Z"/>
                <w:noProof/>
              </w:rPr>
            </w:pPr>
            <w:ins w:id="35343" w:author="RedCap - BigCR editor" w:date="2022-08-29T17:10:00Z">
              <w:r w:rsidRPr="00DB707E">
                <w:rPr>
                  <w:noProof/>
                </w:rPr>
                <w:t>Config 3</w:t>
              </w:r>
            </w:ins>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022614CD" w14:textId="77777777" w:rsidR="00B87B04" w:rsidRPr="00DB707E" w:rsidRDefault="00B87B04" w:rsidP="00AB35CF">
            <w:pPr>
              <w:pStyle w:val="TAC"/>
              <w:rPr>
                <w:ins w:id="35344" w:author="RedCap - BigCR editor" w:date="2022-08-29T17:10:00Z"/>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09F8B007" w14:textId="77777777" w:rsidR="00B87B04" w:rsidRPr="00DB707E" w:rsidRDefault="00B87B04" w:rsidP="00AB35CF">
            <w:pPr>
              <w:pStyle w:val="TAC"/>
              <w:rPr>
                <w:ins w:id="35345" w:author="RedCap - BigCR editor" w:date="2022-08-29T17:10:00Z"/>
                <w:noProof/>
              </w:rPr>
            </w:pPr>
            <w:ins w:id="35346" w:author="RedCap - BigCR editor" w:date="2022-08-29T17:10:00Z">
              <w:r w:rsidRPr="00DB707E">
                <w:rPr>
                  <w:noProof/>
                </w:rPr>
                <w:t>20: NRB,c = 51</w:t>
              </w:r>
            </w:ins>
          </w:p>
        </w:tc>
        <w:tc>
          <w:tcPr>
            <w:tcW w:w="984" w:type="pct"/>
            <w:tcBorders>
              <w:top w:val="single" w:sz="4" w:space="0" w:color="auto"/>
              <w:left w:val="single" w:sz="4" w:space="0" w:color="auto"/>
              <w:bottom w:val="single" w:sz="4" w:space="0" w:color="auto"/>
              <w:right w:val="single" w:sz="4" w:space="0" w:color="auto"/>
            </w:tcBorders>
          </w:tcPr>
          <w:p w14:paraId="2485AED3" w14:textId="77777777" w:rsidR="00B87B04" w:rsidRPr="00DB707E" w:rsidRDefault="00B87B04" w:rsidP="00AB35CF">
            <w:pPr>
              <w:pStyle w:val="TAC"/>
              <w:rPr>
                <w:ins w:id="35347" w:author="RedCap - BigCR editor" w:date="2022-08-29T17:10:00Z"/>
                <w:noProof/>
              </w:rPr>
            </w:pPr>
          </w:p>
        </w:tc>
      </w:tr>
      <w:tr w:rsidR="00B87B04" w:rsidRPr="00DB707E" w14:paraId="2F9B657F" w14:textId="77777777" w:rsidTr="00AB35CF">
        <w:trPr>
          <w:trHeight w:val="187"/>
          <w:jc w:val="center"/>
          <w:ins w:id="35348" w:author="RedCap - BigCR editor" w:date="2022-08-29T17:10:00Z"/>
        </w:trPr>
        <w:tc>
          <w:tcPr>
            <w:tcW w:w="1549" w:type="pct"/>
            <w:gridSpan w:val="4"/>
            <w:tcBorders>
              <w:top w:val="single" w:sz="4" w:space="0" w:color="auto"/>
              <w:left w:val="single" w:sz="4" w:space="0" w:color="auto"/>
              <w:bottom w:val="single" w:sz="4" w:space="0" w:color="auto"/>
              <w:right w:val="single" w:sz="4" w:space="0" w:color="auto"/>
            </w:tcBorders>
            <w:shd w:val="clear" w:color="auto" w:fill="auto"/>
          </w:tcPr>
          <w:p w14:paraId="4185EFDF" w14:textId="77777777" w:rsidR="00B87B04" w:rsidRPr="00DB707E" w:rsidRDefault="00B87B04" w:rsidP="00AB35CF">
            <w:pPr>
              <w:pStyle w:val="TAL"/>
              <w:rPr>
                <w:ins w:id="35349" w:author="RedCap - BigCR editor" w:date="2022-08-29T17:10:00Z"/>
                <w:noProof/>
              </w:rPr>
            </w:pPr>
            <w:ins w:id="35350" w:author="RedCap - BigCR editor" w:date="2022-08-29T17:10:00Z">
              <w:r w:rsidRPr="00DB707E">
                <w:rPr>
                  <w:noProof/>
                </w:rPr>
                <w:t>DL initial BWP configuration</w:t>
              </w:r>
            </w:ins>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4A501BAC" w14:textId="77777777" w:rsidR="00B87B04" w:rsidRPr="00DB707E" w:rsidRDefault="00B87B04" w:rsidP="00AB35CF">
            <w:pPr>
              <w:pStyle w:val="TAL"/>
              <w:rPr>
                <w:ins w:id="35351" w:author="RedCap - BigCR editor" w:date="2022-08-29T17:10:00Z"/>
                <w:noProof/>
              </w:rPr>
            </w:pPr>
            <w:ins w:id="35352" w:author="RedCap - BigCR editor" w:date="2022-08-29T17:10:00Z">
              <w:r w:rsidRPr="00DB707E">
                <w:rPr>
                  <w:noProof/>
                </w:rPr>
                <w:t>Config 1, 2, 3, 4</w:t>
              </w:r>
            </w:ins>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7E427145" w14:textId="77777777" w:rsidR="00B87B04" w:rsidRPr="00DB707E" w:rsidRDefault="00B87B04" w:rsidP="00AB35CF">
            <w:pPr>
              <w:pStyle w:val="TAC"/>
              <w:rPr>
                <w:ins w:id="35353" w:author="RedCap - BigCR editor" w:date="2022-08-29T17:10:00Z"/>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56005176" w14:textId="77777777" w:rsidR="00B87B04" w:rsidRPr="00DB707E" w:rsidRDefault="00B87B04" w:rsidP="00AB35CF">
            <w:pPr>
              <w:pStyle w:val="TAC"/>
              <w:rPr>
                <w:ins w:id="35354" w:author="RedCap - BigCR editor" w:date="2022-08-29T17:10:00Z"/>
                <w:noProof/>
              </w:rPr>
            </w:pPr>
            <w:ins w:id="35355" w:author="RedCap - BigCR editor" w:date="2022-08-29T17:10:00Z">
              <w:r w:rsidRPr="00DB707E">
                <w:rPr>
                  <w:noProof/>
                </w:rPr>
                <w:t>DLBWP.0.1</w:t>
              </w:r>
            </w:ins>
          </w:p>
        </w:tc>
        <w:tc>
          <w:tcPr>
            <w:tcW w:w="984" w:type="pct"/>
            <w:tcBorders>
              <w:top w:val="single" w:sz="4" w:space="0" w:color="auto"/>
              <w:left w:val="single" w:sz="4" w:space="0" w:color="auto"/>
              <w:bottom w:val="single" w:sz="4" w:space="0" w:color="auto"/>
              <w:right w:val="single" w:sz="4" w:space="0" w:color="auto"/>
            </w:tcBorders>
          </w:tcPr>
          <w:p w14:paraId="6541FD32" w14:textId="77777777" w:rsidR="00B87B04" w:rsidRPr="00DB707E" w:rsidRDefault="00B87B04" w:rsidP="00AB35CF">
            <w:pPr>
              <w:pStyle w:val="TAC"/>
              <w:rPr>
                <w:ins w:id="35356" w:author="RedCap - BigCR editor" w:date="2022-08-29T17:10:00Z"/>
                <w:noProof/>
              </w:rPr>
            </w:pPr>
          </w:p>
        </w:tc>
      </w:tr>
      <w:tr w:rsidR="00B87B04" w:rsidRPr="00DB707E" w14:paraId="2CD17C4F" w14:textId="77777777" w:rsidTr="00AB35CF">
        <w:trPr>
          <w:trHeight w:val="187"/>
          <w:jc w:val="center"/>
          <w:ins w:id="35357" w:author="RedCap - BigCR editor" w:date="2022-08-29T17:10:00Z"/>
        </w:trPr>
        <w:tc>
          <w:tcPr>
            <w:tcW w:w="1549" w:type="pct"/>
            <w:gridSpan w:val="4"/>
            <w:tcBorders>
              <w:top w:val="single" w:sz="4" w:space="0" w:color="auto"/>
              <w:left w:val="single" w:sz="4" w:space="0" w:color="auto"/>
              <w:bottom w:val="single" w:sz="4" w:space="0" w:color="auto"/>
              <w:right w:val="single" w:sz="4" w:space="0" w:color="auto"/>
            </w:tcBorders>
            <w:shd w:val="clear" w:color="auto" w:fill="auto"/>
          </w:tcPr>
          <w:p w14:paraId="7791760D" w14:textId="77777777" w:rsidR="00B87B04" w:rsidRPr="00DB707E" w:rsidRDefault="00B87B04" w:rsidP="00AB35CF">
            <w:pPr>
              <w:pStyle w:val="TAL"/>
              <w:rPr>
                <w:ins w:id="35358" w:author="RedCap - BigCR editor" w:date="2022-08-29T17:10:00Z"/>
                <w:noProof/>
              </w:rPr>
            </w:pPr>
            <w:ins w:id="35359" w:author="RedCap - BigCR editor" w:date="2022-08-29T17:10:00Z">
              <w:r w:rsidRPr="00DB707E">
                <w:rPr>
                  <w:noProof/>
                </w:rPr>
                <w:t>DL dedicated BWP configuration</w:t>
              </w:r>
            </w:ins>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226AC46A" w14:textId="77777777" w:rsidR="00B87B04" w:rsidRPr="00DB707E" w:rsidRDefault="00B87B04" w:rsidP="00AB35CF">
            <w:pPr>
              <w:pStyle w:val="TAL"/>
              <w:rPr>
                <w:ins w:id="35360" w:author="RedCap - BigCR editor" w:date="2022-08-29T17:10:00Z"/>
                <w:noProof/>
              </w:rPr>
            </w:pPr>
            <w:ins w:id="35361" w:author="RedCap - BigCR editor" w:date="2022-08-29T17:10:00Z">
              <w:r w:rsidRPr="00DB707E">
                <w:rPr>
                  <w:noProof/>
                </w:rPr>
                <w:t>Config 1, 2, 3,4</w:t>
              </w:r>
            </w:ins>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74FDDB5D" w14:textId="77777777" w:rsidR="00B87B04" w:rsidRPr="00DB707E" w:rsidRDefault="00B87B04" w:rsidP="00AB35CF">
            <w:pPr>
              <w:pStyle w:val="TAC"/>
              <w:rPr>
                <w:ins w:id="35362" w:author="RedCap - BigCR editor" w:date="2022-08-29T17:10:00Z"/>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49D57C37" w14:textId="77777777" w:rsidR="00B87B04" w:rsidRPr="00DB707E" w:rsidRDefault="00B87B04" w:rsidP="00AB35CF">
            <w:pPr>
              <w:pStyle w:val="TAC"/>
              <w:rPr>
                <w:ins w:id="35363" w:author="RedCap - BigCR editor" w:date="2022-08-29T17:10:00Z"/>
                <w:noProof/>
              </w:rPr>
            </w:pPr>
            <w:ins w:id="35364" w:author="RedCap - BigCR editor" w:date="2022-08-29T17:10:00Z">
              <w:r w:rsidRPr="00DB707E">
                <w:rPr>
                  <w:noProof/>
                </w:rPr>
                <w:t>DLBWP.1.1</w:t>
              </w:r>
            </w:ins>
          </w:p>
        </w:tc>
        <w:tc>
          <w:tcPr>
            <w:tcW w:w="984" w:type="pct"/>
            <w:tcBorders>
              <w:top w:val="single" w:sz="4" w:space="0" w:color="auto"/>
              <w:left w:val="single" w:sz="4" w:space="0" w:color="auto"/>
              <w:bottom w:val="single" w:sz="4" w:space="0" w:color="auto"/>
              <w:right w:val="single" w:sz="4" w:space="0" w:color="auto"/>
            </w:tcBorders>
          </w:tcPr>
          <w:p w14:paraId="1E0B2685" w14:textId="77777777" w:rsidR="00B87B04" w:rsidRPr="00DB707E" w:rsidRDefault="00B87B04" w:rsidP="00AB35CF">
            <w:pPr>
              <w:pStyle w:val="TAC"/>
              <w:rPr>
                <w:ins w:id="35365" w:author="RedCap - BigCR editor" w:date="2022-08-29T17:10:00Z"/>
                <w:noProof/>
              </w:rPr>
            </w:pPr>
          </w:p>
        </w:tc>
      </w:tr>
      <w:tr w:rsidR="00B87B04" w:rsidRPr="00DB707E" w14:paraId="4862A6C1" w14:textId="77777777" w:rsidTr="00AB35CF">
        <w:trPr>
          <w:trHeight w:val="187"/>
          <w:jc w:val="center"/>
          <w:ins w:id="35366" w:author="RedCap - BigCR editor" w:date="2022-08-29T17:10:00Z"/>
        </w:trPr>
        <w:tc>
          <w:tcPr>
            <w:tcW w:w="1549" w:type="pct"/>
            <w:gridSpan w:val="4"/>
            <w:tcBorders>
              <w:top w:val="single" w:sz="4" w:space="0" w:color="auto"/>
              <w:left w:val="single" w:sz="4" w:space="0" w:color="auto"/>
              <w:bottom w:val="single" w:sz="4" w:space="0" w:color="auto"/>
              <w:right w:val="single" w:sz="4" w:space="0" w:color="auto"/>
            </w:tcBorders>
            <w:shd w:val="clear" w:color="auto" w:fill="auto"/>
          </w:tcPr>
          <w:p w14:paraId="7B9A9AD1" w14:textId="77777777" w:rsidR="00B87B04" w:rsidRPr="00DB707E" w:rsidRDefault="00B87B04" w:rsidP="00AB35CF">
            <w:pPr>
              <w:pStyle w:val="TAL"/>
              <w:rPr>
                <w:ins w:id="35367" w:author="RedCap - BigCR editor" w:date="2022-08-29T17:10:00Z"/>
                <w:noProof/>
              </w:rPr>
            </w:pPr>
            <w:ins w:id="35368" w:author="RedCap - BigCR editor" w:date="2022-08-29T17:10:00Z">
              <w:r w:rsidRPr="00DB707E">
                <w:rPr>
                  <w:noProof/>
                </w:rPr>
                <w:t>UL initial BWP configuration</w:t>
              </w:r>
            </w:ins>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75324600" w14:textId="77777777" w:rsidR="00B87B04" w:rsidRPr="00DB707E" w:rsidRDefault="00B87B04" w:rsidP="00AB35CF">
            <w:pPr>
              <w:pStyle w:val="TAL"/>
              <w:rPr>
                <w:ins w:id="35369" w:author="RedCap - BigCR editor" w:date="2022-08-29T17:10:00Z"/>
                <w:noProof/>
              </w:rPr>
            </w:pPr>
            <w:ins w:id="35370" w:author="RedCap - BigCR editor" w:date="2022-08-29T17:10:00Z">
              <w:r w:rsidRPr="00DB707E">
                <w:rPr>
                  <w:noProof/>
                </w:rPr>
                <w:t>Config 1, 2, 3,4</w:t>
              </w:r>
            </w:ins>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24B4546E" w14:textId="77777777" w:rsidR="00B87B04" w:rsidRPr="00DB707E" w:rsidRDefault="00B87B04" w:rsidP="00AB35CF">
            <w:pPr>
              <w:pStyle w:val="TAC"/>
              <w:rPr>
                <w:ins w:id="35371" w:author="RedCap - BigCR editor" w:date="2022-08-29T17:10:00Z"/>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3517BF20" w14:textId="77777777" w:rsidR="00B87B04" w:rsidRPr="00DB707E" w:rsidRDefault="00B87B04" w:rsidP="00AB35CF">
            <w:pPr>
              <w:pStyle w:val="TAC"/>
              <w:rPr>
                <w:ins w:id="35372" w:author="RedCap - BigCR editor" w:date="2022-08-29T17:10:00Z"/>
                <w:noProof/>
              </w:rPr>
            </w:pPr>
            <w:ins w:id="35373" w:author="RedCap - BigCR editor" w:date="2022-08-29T17:10:00Z">
              <w:r w:rsidRPr="00DB707E">
                <w:rPr>
                  <w:noProof/>
                </w:rPr>
                <w:t>ULBWP.0.1</w:t>
              </w:r>
            </w:ins>
          </w:p>
        </w:tc>
        <w:tc>
          <w:tcPr>
            <w:tcW w:w="984" w:type="pct"/>
            <w:tcBorders>
              <w:top w:val="single" w:sz="4" w:space="0" w:color="auto"/>
              <w:left w:val="single" w:sz="4" w:space="0" w:color="auto"/>
              <w:bottom w:val="single" w:sz="4" w:space="0" w:color="auto"/>
              <w:right w:val="single" w:sz="4" w:space="0" w:color="auto"/>
            </w:tcBorders>
          </w:tcPr>
          <w:p w14:paraId="6B0C0D2F" w14:textId="77777777" w:rsidR="00B87B04" w:rsidRPr="00DB707E" w:rsidRDefault="00B87B04" w:rsidP="00AB35CF">
            <w:pPr>
              <w:pStyle w:val="TAC"/>
              <w:rPr>
                <w:ins w:id="35374" w:author="RedCap - BigCR editor" w:date="2022-08-29T17:10:00Z"/>
                <w:noProof/>
              </w:rPr>
            </w:pPr>
          </w:p>
        </w:tc>
      </w:tr>
      <w:tr w:rsidR="00B87B04" w:rsidRPr="00DB707E" w14:paraId="644B693A" w14:textId="77777777" w:rsidTr="00AB35CF">
        <w:trPr>
          <w:trHeight w:val="187"/>
          <w:jc w:val="center"/>
          <w:ins w:id="35375" w:author="RedCap - BigCR editor" w:date="2022-08-29T17:10:00Z"/>
        </w:trPr>
        <w:tc>
          <w:tcPr>
            <w:tcW w:w="1549" w:type="pct"/>
            <w:gridSpan w:val="4"/>
            <w:tcBorders>
              <w:top w:val="single" w:sz="4" w:space="0" w:color="auto"/>
              <w:left w:val="single" w:sz="4" w:space="0" w:color="auto"/>
              <w:bottom w:val="single" w:sz="4" w:space="0" w:color="auto"/>
              <w:right w:val="single" w:sz="4" w:space="0" w:color="auto"/>
            </w:tcBorders>
            <w:shd w:val="clear" w:color="auto" w:fill="auto"/>
          </w:tcPr>
          <w:p w14:paraId="0BA41C7F" w14:textId="77777777" w:rsidR="00B87B04" w:rsidRPr="00DB707E" w:rsidRDefault="00B87B04" w:rsidP="00AB35CF">
            <w:pPr>
              <w:pStyle w:val="TAL"/>
              <w:rPr>
                <w:ins w:id="35376" w:author="RedCap - BigCR editor" w:date="2022-08-29T17:10:00Z"/>
                <w:noProof/>
              </w:rPr>
            </w:pPr>
            <w:ins w:id="35377" w:author="RedCap - BigCR editor" w:date="2022-08-29T17:10:00Z">
              <w:r w:rsidRPr="00DB707E">
                <w:rPr>
                  <w:noProof/>
                </w:rPr>
                <w:t>UL dedicated BWP configuration</w:t>
              </w:r>
            </w:ins>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31E5FA92" w14:textId="77777777" w:rsidR="00B87B04" w:rsidRPr="00DB707E" w:rsidRDefault="00B87B04" w:rsidP="00AB35CF">
            <w:pPr>
              <w:pStyle w:val="TAL"/>
              <w:rPr>
                <w:ins w:id="35378" w:author="RedCap - BigCR editor" w:date="2022-08-29T17:10:00Z"/>
                <w:noProof/>
              </w:rPr>
            </w:pPr>
            <w:ins w:id="35379" w:author="RedCap - BigCR editor" w:date="2022-08-29T17:10:00Z">
              <w:r w:rsidRPr="00DB707E">
                <w:rPr>
                  <w:noProof/>
                </w:rPr>
                <w:t>Config 1, 2, 3,4</w:t>
              </w:r>
            </w:ins>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5ECA82FC" w14:textId="77777777" w:rsidR="00B87B04" w:rsidRPr="00DB707E" w:rsidRDefault="00B87B04" w:rsidP="00AB35CF">
            <w:pPr>
              <w:pStyle w:val="TAC"/>
              <w:rPr>
                <w:ins w:id="35380" w:author="RedCap - BigCR editor" w:date="2022-08-29T17:10:00Z"/>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1A0FF67C" w14:textId="77777777" w:rsidR="00B87B04" w:rsidRPr="00DB707E" w:rsidRDefault="00B87B04" w:rsidP="00AB35CF">
            <w:pPr>
              <w:pStyle w:val="TAC"/>
              <w:rPr>
                <w:ins w:id="35381" w:author="RedCap - BigCR editor" w:date="2022-08-29T17:10:00Z"/>
                <w:noProof/>
              </w:rPr>
            </w:pPr>
            <w:ins w:id="35382" w:author="RedCap - BigCR editor" w:date="2022-08-29T17:10:00Z">
              <w:r w:rsidRPr="00DB707E">
                <w:rPr>
                  <w:noProof/>
                </w:rPr>
                <w:t>ULBWP.1.1</w:t>
              </w:r>
            </w:ins>
          </w:p>
        </w:tc>
        <w:tc>
          <w:tcPr>
            <w:tcW w:w="984" w:type="pct"/>
            <w:tcBorders>
              <w:top w:val="single" w:sz="4" w:space="0" w:color="auto"/>
              <w:left w:val="single" w:sz="4" w:space="0" w:color="auto"/>
              <w:bottom w:val="single" w:sz="4" w:space="0" w:color="auto"/>
              <w:right w:val="single" w:sz="4" w:space="0" w:color="auto"/>
            </w:tcBorders>
          </w:tcPr>
          <w:p w14:paraId="716FACF7" w14:textId="77777777" w:rsidR="00B87B04" w:rsidRPr="00DB707E" w:rsidRDefault="00B87B04" w:rsidP="00AB35CF">
            <w:pPr>
              <w:pStyle w:val="TAC"/>
              <w:rPr>
                <w:ins w:id="35383" w:author="RedCap - BigCR editor" w:date="2022-08-29T17:10:00Z"/>
                <w:noProof/>
              </w:rPr>
            </w:pPr>
          </w:p>
        </w:tc>
      </w:tr>
      <w:tr w:rsidR="00B87B04" w:rsidRPr="00DB707E" w14:paraId="7B06B1AC" w14:textId="77777777" w:rsidTr="00AB35CF">
        <w:trPr>
          <w:trHeight w:val="187"/>
          <w:jc w:val="center"/>
          <w:ins w:id="35384" w:author="RedCap - BigCR editor" w:date="2022-08-29T17:10:00Z"/>
        </w:trPr>
        <w:tc>
          <w:tcPr>
            <w:tcW w:w="1549" w:type="pct"/>
            <w:gridSpan w:val="4"/>
            <w:tcBorders>
              <w:bottom w:val="nil"/>
            </w:tcBorders>
            <w:shd w:val="clear" w:color="auto" w:fill="auto"/>
          </w:tcPr>
          <w:p w14:paraId="3C10CCAF" w14:textId="77777777" w:rsidR="00B87B04" w:rsidRPr="00DB707E" w:rsidRDefault="00B87B04" w:rsidP="00AB35CF">
            <w:pPr>
              <w:pStyle w:val="TAL"/>
              <w:rPr>
                <w:ins w:id="35385" w:author="RedCap - BigCR editor" w:date="2022-08-29T17:10:00Z"/>
                <w:noProof/>
              </w:rPr>
            </w:pPr>
            <w:ins w:id="35386" w:author="RedCap - BigCR editor" w:date="2022-08-29T17:10:00Z">
              <w:r w:rsidRPr="00DB707E">
                <w:rPr>
                  <w:noProof/>
                </w:rPr>
                <w:t>TDD Configuration</w:t>
              </w:r>
            </w:ins>
          </w:p>
        </w:tc>
        <w:tc>
          <w:tcPr>
            <w:tcW w:w="747" w:type="pct"/>
            <w:shd w:val="clear" w:color="auto" w:fill="auto"/>
          </w:tcPr>
          <w:p w14:paraId="6B891DA7" w14:textId="77777777" w:rsidR="00B87B04" w:rsidRPr="00DB707E" w:rsidRDefault="00B87B04" w:rsidP="00AB35CF">
            <w:pPr>
              <w:pStyle w:val="TAL"/>
              <w:rPr>
                <w:ins w:id="35387" w:author="RedCap - BigCR editor" w:date="2022-08-29T17:10:00Z"/>
                <w:noProof/>
              </w:rPr>
            </w:pPr>
            <w:ins w:id="35388" w:author="RedCap - BigCR editor" w:date="2022-08-29T17:10:00Z">
              <w:r w:rsidRPr="00DB707E">
                <w:rPr>
                  <w:noProof/>
                </w:rPr>
                <w:t>Config 1,4</w:t>
              </w:r>
            </w:ins>
          </w:p>
        </w:tc>
        <w:tc>
          <w:tcPr>
            <w:tcW w:w="487" w:type="pct"/>
            <w:tcBorders>
              <w:bottom w:val="nil"/>
            </w:tcBorders>
            <w:shd w:val="clear" w:color="auto" w:fill="auto"/>
          </w:tcPr>
          <w:p w14:paraId="064385D5" w14:textId="77777777" w:rsidR="00B87B04" w:rsidRPr="00DB707E" w:rsidRDefault="00B87B04" w:rsidP="00AB35CF">
            <w:pPr>
              <w:pStyle w:val="TAC"/>
              <w:rPr>
                <w:ins w:id="35389" w:author="RedCap - BigCR editor" w:date="2022-08-29T17:10:00Z"/>
                <w:noProof/>
              </w:rPr>
            </w:pPr>
          </w:p>
        </w:tc>
        <w:tc>
          <w:tcPr>
            <w:tcW w:w="1232" w:type="pct"/>
            <w:shd w:val="clear" w:color="auto" w:fill="auto"/>
          </w:tcPr>
          <w:p w14:paraId="67720116" w14:textId="77777777" w:rsidR="00B87B04" w:rsidRPr="00DB707E" w:rsidRDefault="00B87B04" w:rsidP="00AB35CF">
            <w:pPr>
              <w:pStyle w:val="TAC"/>
              <w:rPr>
                <w:ins w:id="35390" w:author="RedCap - BigCR editor" w:date="2022-08-29T17:10:00Z"/>
                <w:noProof/>
              </w:rPr>
            </w:pPr>
            <w:ins w:id="35391" w:author="RedCap - BigCR editor" w:date="2022-08-29T17:10:00Z">
              <w:r w:rsidRPr="00DB707E">
                <w:rPr>
                  <w:noProof/>
                </w:rPr>
                <w:t>Not Applicable</w:t>
              </w:r>
            </w:ins>
          </w:p>
        </w:tc>
        <w:tc>
          <w:tcPr>
            <w:tcW w:w="984" w:type="pct"/>
          </w:tcPr>
          <w:p w14:paraId="1BA0987D" w14:textId="77777777" w:rsidR="00B87B04" w:rsidRPr="00DB707E" w:rsidRDefault="00B87B04" w:rsidP="00AB35CF">
            <w:pPr>
              <w:pStyle w:val="TAC"/>
              <w:rPr>
                <w:ins w:id="35392" w:author="RedCap - BigCR editor" w:date="2022-08-29T17:10:00Z"/>
                <w:noProof/>
              </w:rPr>
            </w:pPr>
          </w:p>
        </w:tc>
      </w:tr>
      <w:tr w:rsidR="00B87B04" w:rsidRPr="00DB707E" w14:paraId="77F16956" w14:textId="77777777" w:rsidTr="00AB35CF">
        <w:trPr>
          <w:trHeight w:val="187"/>
          <w:jc w:val="center"/>
          <w:ins w:id="35393" w:author="RedCap - BigCR editor" w:date="2022-08-29T17:10:00Z"/>
        </w:trPr>
        <w:tc>
          <w:tcPr>
            <w:tcW w:w="1549" w:type="pct"/>
            <w:gridSpan w:val="4"/>
            <w:tcBorders>
              <w:top w:val="nil"/>
              <w:bottom w:val="nil"/>
            </w:tcBorders>
            <w:shd w:val="clear" w:color="auto" w:fill="auto"/>
          </w:tcPr>
          <w:p w14:paraId="4ADB1183" w14:textId="77777777" w:rsidR="00B87B04" w:rsidRPr="00DB707E" w:rsidRDefault="00B87B04" w:rsidP="00AB35CF">
            <w:pPr>
              <w:pStyle w:val="TAL"/>
              <w:rPr>
                <w:ins w:id="35394" w:author="RedCap - BigCR editor" w:date="2022-08-29T17:10:00Z"/>
                <w:noProof/>
              </w:rPr>
            </w:pPr>
          </w:p>
        </w:tc>
        <w:tc>
          <w:tcPr>
            <w:tcW w:w="747" w:type="pct"/>
            <w:shd w:val="clear" w:color="auto" w:fill="auto"/>
          </w:tcPr>
          <w:p w14:paraId="513BBC82" w14:textId="77777777" w:rsidR="00B87B04" w:rsidRPr="00DB707E" w:rsidRDefault="00B87B04" w:rsidP="00AB35CF">
            <w:pPr>
              <w:pStyle w:val="TAL"/>
              <w:rPr>
                <w:ins w:id="35395" w:author="RedCap - BigCR editor" w:date="2022-08-29T17:10:00Z"/>
                <w:noProof/>
              </w:rPr>
            </w:pPr>
            <w:ins w:id="35396" w:author="RedCap - BigCR editor" w:date="2022-08-29T17:10:00Z">
              <w:r w:rsidRPr="00DB707E">
                <w:rPr>
                  <w:noProof/>
                </w:rPr>
                <w:t>Config 2</w:t>
              </w:r>
            </w:ins>
          </w:p>
        </w:tc>
        <w:tc>
          <w:tcPr>
            <w:tcW w:w="487" w:type="pct"/>
            <w:tcBorders>
              <w:top w:val="nil"/>
              <w:bottom w:val="nil"/>
            </w:tcBorders>
            <w:shd w:val="clear" w:color="auto" w:fill="auto"/>
          </w:tcPr>
          <w:p w14:paraId="7BBBB2F8" w14:textId="77777777" w:rsidR="00B87B04" w:rsidRPr="00DB707E" w:rsidRDefault="00B87B04" w:rsidP="00AB35CF">
            <w:pPr>
              <w:pStyle w:val="TAC"/>
              <w:rPr>
                <w:ins w:id="35397" w:author="RedCap - BigCR editor" w:date="2022-08-29T17:10:00Z"/>
                <w:noProof/>
              </w:rPr>
            </w:pPr>
          </w:p>
        </w:tc>
        <w:tc>
          <w:tcPr>
            <w:tcW w:w="1232" w:type="pct"/>
            <w:shd w:val="clear" w:color="auto" w:fill="auto"/>
          </w:tcPr>
          <w:p w14:paraId="6ACDDBF0" w14:textId="77777777" w:rsidR="00B87B04" w:rsidRPr="00DB707E" w:rsidRDefault="00B87B04" w:rsidP="00AB35CF">
            <w:pPr>
              <w:pStyle w:val="TAC"/>
              <w:rPr>
                <w:ins w:id="35398" w:author="RedCap - BigCR editor" w:date="2022-08-29T17:10:00Z"/>
                <w:noProof/>
              </w:rPr>
            </w:pPr>
            <w:ins w:id="35399" w:author="RedCap - BigCR editor" w:date="2022-08-29T17:10:00Z">
              <w:r w:rsidRPr="00DB707E">
                <w:rPr>
                  <w:noProof/>
                </w:rPr>
                <w:t>TDDConf.1.1</w:t>
              </w:r>
            </w:ins>
          </w:p>
        </w:tc>
        <w:tc>
          <w:tcPr>
            <w:tcW w:w="984" w:type="pct"/>
          </w:tcPr>
          <w:p w14:paraId="767B6C29" w14:textId="77777777" w:rsidR="00B87B04" w:rsidRPr="00DB707E" w:rsidRDefault="00B87B04" w:rsidP="00AB35CF">
            <w:pPr>
              <w:pStyle w:val="TAC"/>
              <w:rPr>
                <w:ins w:id="35400" w:author="RedCap - BigCR editor" w:date="2022-08-29T17:10:00Z"/>
                <w:noProof/>
              </w:rPr>
            </w:pPr>
          </w:p>
        </w:tc>
      </w:tr>
      <w:tr w:rsidR="00B87B04" w:rsidRPr="00DB707E" w14:paraId="11387F1B" w14:textId="77777777" w:rsidTr="00AB35CF">
        <w:trPr>
          <w:trHeight w:val="187"/>
          <w:jc w:val="center"/>
          <w:ins w:id="35401" w:author="RedCap - BigCR editor" w:date="2022-08-29T17:10:00Z"/>
        </w:trPr>
        <w:tc>
          <w:tcPr>
            <w:tcW w:w="1549" w:type="pct"/>
            <w:gridSpan w:val="4"/>
            <w:tcBorders>
              <w:top w:val="nil"/>
              <w:bottom w:val="single" w:sz="4" w:space="0" w:color="auto"/>
            </w:tcBorders>
            <w:shd w:val="clear" w:color="auto" w:fill="auto"/>
          </w:tcPr>
          <w:p w14:paraId="0362FF9B" w14:textId="77777777" w:rsidR="00B87B04" w:rsidRPr="00DB707E" w:rsidRDefault="00B87B04" w:rsidP="00AB35CF">
            <w:pPr>
              <w:pStyle w:val="TAL"/>
              <w:rPr>
                <w:ins w:id="35402" w:author="RedCap - BigCR editor" w:date="2022-08-29T17:10:00Z"/>
                <w:noProof/>
              </w:rPr>
            </w:pPr>
          </w:p>
        </w:tc>
        <w:tc>
          <w:tcPr>
            <w:tcW w:w="747" w:type="pct"/>
            <w:shd w:val="clear" w:color="auto" w:fill="auto"/>
          </w:tcPr>
          <w:p w14:paraId="07F49E6D" w14:textId="77777777" w:rsidR="00B87B04" w:rsidRPr="00DB707E" w:rsidRDefault="00B87B04" w:rsidP="00AB35CF">
            <w:pPr>
              <w:pStyle w:val="TAL"/>
              <w:rPr>
                <w:ins w:id="35403" w:author="RedCap - BigCR editor" w:date="2022-08-29T17:10:00Z"/>
                <w:noProof/>
              </w:rPr>
            </w:pPr>
            <w:ins w:id="35404" w:author="RedCap - BigCR editor" w:date="2022-08-29T17:10:00Z">
              <w:r w:rsidRPr="00DB707E">
                <w:rPr>
                  <w:noProof/>
                </w:rPr>
                <w:t>Config 3</w:t>
              </w:r>
            </w:ins>
          </w:p>
        </w:tc>
        <w:tc>
          <w:tcPr>
            <w:tcW w:w="487" w:type="pct"/>
            <w:tcBorders>
              <w:top w:val="nil"/>
              <w:bottom w:val="single" w:sz="4" w:space="0" w:color="auto"/>
            </w:tcBorders>
            <w:shd w:val="clear" w:color="auto" w:fill="auto"/>
          </w:tcPr>
          <w:p w14:paraId="4E6E6927" w14:textId="77777777" w:rsidR="00B87B04" w:rsidRPr="00DB707E" w:rsidRDefault="00B87B04" w:rsidP="00AB35CF">
            <w:pPr>
              <w:pStyle w:val="TAC"/>
              <w:rPr>
                <w:ins w:id="35405" w:author="RedCap - BigCR editor" w:date="2022-08-29T17:10:00Z"/>
                <w:noProof/>
              </w:rPr>
            </w:pPr>
          </w:p>
        </w:tc>
        <w:tc>
          <w:tcPr>
            <w:tcW w:w="1232" w:type="pct"/>
            <w:shd w:val="clear" w:color="auto" w:fill="auto"/>
          </w:tcPr>
          <w:p w14:paraId="7CC4E7CA" w14:textId="77777777" w:rsidR="00B87B04" w:rsidRPr="00DB707E" w:rsidRDefault="00B87B04" w:rsidP="00AB35CF">
            <w:pPr>
              <w:pStyle w:val="TAC"/>
              <w:rPr>
                <w:ins w:id="35406" w:author="RedCap - BigCR editor" w:date="2022-08-29T17:10:00Z"/>
                <w:noProof/>
              </w:rPr>
            </w:pPr>
            <w:ins w:id="35407" w:author="RedCap - BigCR editor" w:date="2022-08-29T17:10:00Z">
              <w:r w:rsidRPr="00DB707E">
                <w:rPr>
                  <w:noProof/>
                </w:rPr>
                <w:t>TDDConf.2.1</w:t>
              </w:r>
            </w:ins>
          </w:p>
        </w:tc>
        <w:tc>
          <w:tcPr>
            <w:tcW w:w="984" w:type="pct"/>
          </w:tcPr>
          <w:p w14:paraId="28FD1C6E" w14:textId="77777777" w:rsidR="00B87B04" w:rsidRPr="00DB707E" w:rsidRDefault="00B87B04" w:rsidP="00AB35CF">
            <w:pPr>
              <w:pStyle w:val="TAC"/>
              <w:rPr>
                <w:ins w:id="35408" w:author="RedCap - BigCR editor" w:date="2022-08-29T17:10:00Z"/>
                <w:noProof/>
              </w:rPr>
            </w:pPr>
          </w:p>
        </w:tc>
      </w:tr>
      <w:tr w:rsidR="00B87B04" w:rsidRPr="00DB707E" w14:paraId="40671F93" w14:textId="77777777" w:rsidTr="00AB35CF">
        <w:trPr>
          <w:trHeight w:val="187"/>
          <w:jc w:val="center"/>
          <w:ins w:id="35409" w:author="RedCap - BigCR editor" w:date="2022-08-29T17:10:00Z"/>
        </w:trPr>
        <w:tc>
          <w:tcPr>
            <w:tcW w:w="1549" w:type="pct"/>
            <w:gridSpan w:val="4"/>
            <w:tcBorders>
              <w:bottom w:val="nil"/>
            </w:tcBorders>
            <w:shd w:val="clear" w:color="auto" w:fill="auto"/>
          </w:tcPr>
          <w:p w14:paraId="3F70EBCD" w14:textId="77777777" w:rsidR="00B87B04" w:rsidRPr="00DB707E" w:rsidRDefault="00B87B04" w:rsidP="00AB35CF">
            <w:pPr>
              <w:pStyle w:val="TAL"/>
              <w:rPr>
                <w:ins w:id="35410" w:author="RedCap - BigCR editor" w:date="2022-08-29T17:10:00Z"/>
                <w:noProof/>
              </w:rPr>
            </w:pPr>
            <w:ins w:id="35411" w:author="RedCap - BigCR editor" w:date="2022-08-29T17:10:00Z">
              <w:r w:rsidRPr="00DB707E">
                <w:rPr>
                  <w:noProof/>
                </w:rPr>
                <w:t>CORESET Reference Channel</w:t>
              </w:r>
            </w:ins>
          </w:p>
        </w:tc>
        <w:tc>
          <w:tcPr>
            <w:tcW w:w="747" w:type="pct"/>
            <w:shd w:val="clear" w:color="auto" w:fill="auto"/>
          </w:tcPr>
          <w:p w14:paraId="6A12EBC4" w14:textId="77777777" w:rsidR="00B87B04" w:rsidRPr="00DB707E" w:rsidRDefault="00B87B04" w:rsidP="00AB35CF">
            <w:pPr>
              <w:pStyle w:val="TAL"/>
              <w:rPr>
                <w:ins w:id="35412" w:author="RedCap - BigCR editor" w:date="2022-08-29T17:10:00Z"/>
                <w:noProof/>
              </w:rPr>
            </w:pPr>
            <w:ins w:id="35413" w:author="RedCap - BigCR editor" w:date="2022-08-29T17:10:00Z">
              <w:r w:rsidRPr="00DB707E">
                <w:rPr>
                  <w:noProof/>
                </w:rPr>
                <w:t>Config 1,4</w:t>
              </w:r>
            </w:ins>
          </w:p>
        </w:tc>
        <w:tc>
          <w:tcPr>
            <w:tcW w:w="487" w:type="pct"/>
            <w:tcBorders>
              <w:bottom w:val="nil"/>
            </w:tcBorders>
            <w:shd w:val="clear" w:color="auto" w:fill="auto"/>
          </w:tcPr>
          <w:p w14:paraId="72EBA54D" w14:textId="77777777" w:rsidR="00B87B04" w:rsidRPr="00DB707E" w:rsidRDefault="00B87B04" w:rsidP="00AB35CF">
            <w:pPr>
              <w:pStyle w:val="TAC"/>
              <w:rPr>
                <w:ins w:id="35414" w:author="RedCap - BigCR editor" w:date="2022-08-29T17:10:00Z"/>
                <w:noProof/>
              </w:rPr>
            </w:pPr>
          </w:p>
        </w:tc>
        <w:tc>
          <w:tcPr>
            <w:tcW w:w="1232" w:type="pct"/>
            <w:shd w:val="clear" w:color="auto" w:fill="auto"/>
          </w:tcPr>
          <w:p w14:paraId="553178C7" w14:textId="77777777" w:rsidR="00B87B04" w:rsidRPr="00DB707E" w:rsidRDefault="00B87B04" w:rsidP="00AB35CF">
            <w:pPr>
              <w:pStyle w:val="TAC"/>
              <w:rPr>
                <w:ins w:id="35415" w:author="RedCap - BigCR editor" w:date="2022-08-29T17:10:00Z"/>
                <w:noProof/>
              </w:rPr>
            </w:pPr>
            <w:ins w:id="35416" w:author="RedCap - BigCR editor" w:date="2022-08-29T17:10:00Z">
              <w:r w:rsidRPr="00DB707E">
                <w:rPr>
                  <w:noProof/>
                </w:rPr>
                <w:t>CR.1.1 FDD</w:t>
              </w:r>
            </w:ins>
          </w:p>
        </w:tc>
        <w:tc>
          <w:tcPr>
            <w:tcW w:w="984" w:type="pct"/>
          </w:tcPr>
          <w:p w14:paraId="65F3433B" w14:textId="77777777" w:rsidR="00B87B04" w:rsidRPr="00DB707E" w:rsidRDefault="00B87B04" w:rsidP="00AB35CF">
            <w:pPr>
              <w:pStyle w:val="TAC"/>
              <w:rPr>
                <w:ins w:id="35417" w:author="RedCap - BigCR editor" w:date="2022-08-29T17:10:00Z"/>
                <w:noProof/>
              </w:rPr>
            </w:pPr>
          </w:p>
        </w:tc>
      </w:tr>
      <w:tr w:rsidR="00B87B04" w:rsidRPr="00DB707E" w14:paraId="35759129" w14:textId="77777777" w:rsidTr="00AB35CF">
        <w:trPr>
          <w:trHeight w:val="187"/>
          <w:jc w:val="center"/>
          <w:ins w:id="35418" w:author="RedCap - BigCR editor" w:date="2022-08-29T17:10:00Z"/>
        </w:trPr>
        <w:tc>
          <w:tcPr>
            <w:tcW w:w="1549" w:type="pct"/>
            <w:gridSpan w:val="4"/>
            <w:tcBorders>
              <w:top w:val="nil"/>
              <w:bottom w:val="nil"/>
            </w:tcBorders>
            <w:shd w:val="clear" w:color="auto" w:fill="auto"/>
          </w:tcPr>
          <w:p w14:paraId="4F332EE1" w14:textId="77777777" w:rsidR="00B87B04" w:rsidRPr="00DB707E" w:rsidRDefault="00B87B04" w:rsidP="00AB35CF">
            <w:pPr>
              <w:pStyle w:val="TAL"/>
              <w:rPr>
                <w:ins w:id="35419" w:author="RedCap - BigCR editor" w:date="2022-08-29T17:10:00Z"/>
                <w:noProof/>
              </w:rPr>
            </w:pPr>
          </w:p>
        </w:tc>
        <w:tc>
          <w:tcPr>
            <w:tcW w:w="747" w:type="pct"/>
            <w:shd w:val="clear" w:color="auto" w:fill="auto"/>
          </w:tcPr>
          <w:p w14:paraId="799A5DD4" w14:textId="77777777" w:rsidR="00B87B04" w:rsidRPr="00DB707E" w:rsidRDefault="00B87B04" w:rsidP="00AB35CF">
            <w:pPr>
              <w:pStyle w:val="TAL"/>
              <w:rPr>
                <w:ins w:id="35420" w:author="RedCap - BigCR editor" w:date="2022-08-29T17:10:00Z"/>
                <w:noProof/>
              </w:rPr>
            </w:pPr>
            <w:ins w:id="35421" w:author="RedCap - BigCR editor" w:date="2022-08-29T17:10:00Z">
              <w:r w:rsidRPr="00DB707E">
                <w:rPr>
                  <w:noProof/>
                </w:rPr>
                <w:t>Config 2</w:t>
              </w:r>
            </w:ins>
          </w:p>
        </w:tc>
        <w:tc>
          <w:tcPr>
            <w:tcW w:w="487" w:type="pct"/>
            <w:tcBorders>
              <w:top w:val="nil"/>
              <w:bottom w:val="nil"/>
            </w:tcBorders>
            <w:shd w:val="clear" w:color="auto" w:fill="auto"/>
          </w:tcPr>
          <w:p w14:paraId="320E8407" w14:textId="77777777" w:rsidR="00B87B04" w:rsidRPr="00DB707E" w:rsidRDefault="00B87B04" w:rsidP="00AB35CF">
            <w:pPr>
              <w:pStyle w:val="TAC"/>
              <w:rPr>
                <w:ins w:id="35422" w:author="RedCap - BigCR editor" w:date="2022-08-29T17:10:00Z"/>
                <w:noProof/>
              </w:rPr>
            </w:pPr>
          </w:p>
        </w:tc>
        <w:tc>
          <w:tcPr>
            <w:tcW w:w="1232" w:type="pct"/>
            <w:shd w:val="clear" w:color="auto" w:fill="auto"/>
          </w:tcPr>
          <w:p w14:paraId="71EBDDAD" w14:textId="77777777" w:rsidR="00B87B04" w:rsidRPr="00DB707E" w:rsidRDefault="00B87B04" w:rsidP="00AB35CF">
            <w:pPr>
              <w:pStyle w:val="TAC"/>
              <w:rPr>
                <w:ins w:id="35423" w:author="RedCap - BigCR editor" w:date="2022-08-29T17:10:00Z"/>
                <w:noProof/>
              </w:rPr>
            </w:pPr>
            <w:ins w:id="35424" w:author="RedCap - BigCR editor" w:date="2022-08-29T17:10:00Z">
              <w:r w:rsidRPr="00DB707E">
                <w:rPr>
                  <w:noProof/>
                </w:rPr>
                <w:t>CR.1.1 TDD</w:t>
              </w:r>
            </w:ins>
          </w:p>
        </w:tc>
        <w:tc>
          <w:tcPr>
            <w:tcW w:w="984" w:type="pct"/>
          </w:tcPr>
          <w:p w14:paraId="00A42D96" w14:textId="77777777" w:rsidR="00B87B04" w:rsidRPr="00DB707E" w:rsidRDefault="00B87B04" w:rsidP="00AB35CF">
            <w:pPr>
              <w:pStyle w:val="TAC"/>
              <w:rPr>
                <w:ins w:id="35425" w:author="RedCap - BigCR editor" w:date="2022-08-29T17:10:00Z"/>
                <w:noProof/>
              </w:rPr>
            </w:pPr>
          </w:p>
        </w:tc>
      </w:tr>
      <w:tr w:rsidR="00B87B04" w:rsidRPr="00DB707E" w14:paraId="008E2356" w14:textId="77777777" w:rsidTr="00AB35CF">
        <w:trPr>
          <w:trHeight w:val="187"/>
          <w:jc w:val="center"/>
          <w:ins w:id="35426" w:author="RedCap - BigCR editor" w:date="2022-08-29T17:10:00Z"/>
        </w:trPr>
        <w:tc>
          <w:tcPr>
            <w:tcW w:w="1549" w:type="pct"/>
            <w:gridSpan w:val="4"/>
            <w:tcBorders>
              <w:top w:val="nil"/>
              <w:bottom w:val="single" w:sz="4" w:space="0" w:color="auto"/>
            </w:tcBorders>
            <w:shd w:val="clear" w:color="auto" w:fill="auto"/>
          </w:tcPr>
          <w:p w14:paraId="7A4E982D" w14:textId="77777777" w:rsidR="00B87B04" w:rsidRPr="00DB707E" w:rsidRDefault="00B87B04" w:rsidP="00AB35CF">
            <w:pPr>
              <w:pStyle w:val="TAL"/>
              <w:rPr>
                <w:ins w:id="35427" w:author="RedCap - BigCR editor" w:date="2022-08-29T17:10:00Z"/>
                <w:noProof/>
              </w:rPr>
            </w:pPr>
          </w:p>
        </w:tc>
        <w:tc>
          <w:tcPr>
            <w:tcW w:w="747" w:type="pct"/>
            <w:shd w:val="clear" w:color="auto" w:fill="auto"/>
          </w:tcPr>
          <w:p w14:paraId="3430EA30" w14:textId="77777777" w:rsidR="00B87B04" w:rsidRPr="00DB707E" w:rsidRDefault="00B87B04" w:rsidP="00AB35CF">
            <w:pPr>
              <w:pStyle w:val="TAL"/>
              <w:rPr>
                <w:ins w:id="35428" w:author="RedCap - BigCR editor" w:date="2022-08-29T17:10:00Z"/>
                <w:noProof/>
              </w:rPr>
            </w:pPr>
            <w:ins w:id="35429" w:author="RedCap - BigCR editor" w:date="2022-08-29T17:10:00Z">
              <w:r w:rsidRPr="00DB707E">
                <w:rPr>
                  <w:noProof/>
                </w:rPr>
                <w:t>Config 3</w:t>
              </w:r>
            </w:ins>
          </w:p>
        </w:tc>
        <w:tc>
          <w:tcPr>
            <w:tcW w:w="487" w:type="pct"/>
            <w:tcBorders>
              <w:top w:val="nil"/>
              <w:bottom w:val="single" w:sz="4" w:space="0" w:color="auto"/>
            </w:tcBorders>
            <w:shd w:val="clear" w:color="auto" w:fill="auto"/>
          </w:tcPr>
          <w:p w14:paraId="53950662" w14:textId="77777777" w:rsidR="00B87B04" w:rsidRPr="00DB707E" w:rsidRDefault="00B87B04" w:rsidP="00AB35CF">
            <w:pPr>
              <w:pStyle w:val="TAC"/>
              <w:rPr>
                <w:ins w:id="35430" w:author="RedCap - BigCR editor" w:date="2022-08-29T17:10:00Z"/>
                <w:noProof/>
              </w:rPr>
            </w:pPr>
          </w:p>
        </w:tc>
        <w:tc>
          <w:tcPr>
            <w:tcW w:w="1232" w:type="pct"/>
            <w:shd w:val="clear" w:color="auto" w:fill="auto"/>
          </w:tcPr>
          <w:p w14:paraId="1722BA5E" w14:textId="77777777" w:rsidR="00B87B04" w:rsidRPr="00DB707E" w:rsidRDefault="00B87B04" w:rsidP="00AB35CF">
            <w:pPr>
              <w:pStyle w:val="TAC"/>
              <w:rPr>
                <w:ins w:id="35431" w:author="RedCap - BigCR editor" w:date="2022-08-29T17:10:00Z"/>
                <w:noProof/>
              </w:rPr>
            </w:pPr>
            <w:ins w:id="35432" w:author="RedCap - BigCR editor" w:date="2022-08-29T17:10:00Z">
              <w:r w:rsidRPr="00DB707E">
                <w:rPr>
                  <w:noProof/>
                </w:rPr>
                <w:t>CR.2.1 TDD</w:t>
              </w:r>
            </w:ins>
          </w:p>
        </w:tc>
        <w:tc>
          <w:tcPr>
            <w:tcW w:w="984" w:type="pct"/>
          </w:tcPr>
          <w:p w14:paraId="2A5456AE" w14:textId="77777777" w:rsidR="00B87B04" w:rsidRPr="00DB707E" w:rsidRDefault="00B87B04" w:rsidP="00AB35CF">
            <w:pPr>
              <w:pStyle w:val="TAC"/>
              <w:rPr>
                <w:ins w:id="35433" w:author="RedCap - BigCR editor" w:date="2022-08-29T17:10:00Z"/>
                <w:noProof/>
              </w:rPr>
            </w:pPr>
          </w:p>
        </w:tc>
      </w:tr>
      <w:tr w:rsidR="00B87B04" w:rsidRPr="00DB707E" w14:paraId="69B36BA1" w14:textId="77777777" w:rsidTr="00AB35CF">
        <w:trPr>
          <w:trHeight w:val="187"/>
          <w:jc w:val="center"/>
          <w:ins w:id="35434" w:author="RedCap - BigCR editor" w:date="2022-08-29T17:10:00Z"/>
        </w:trPr>
        <w:tc>
          <w:tcPr>
            <w:tcW w:w="1549" w:type="pct"/>
            <w:gridSpan w:val="4"/>
            <w:tcBorders>
              <w:bottom w:val="nil"/>
            </w:tcBorders>
            <w:shd w:val="clear" w:color="auto" w:fill="auto"/>
          </w:tcPr>
          <w:p w14:paraId="67EE50B7" w14:textId="77777777" w:rsidR="00B87B04" w:rsidRPr="00DB707E" w:rsidRDefault="00B87B04" w:rsidP="00AB35CF">
            <w:pPr>
              <w:pStyle w:val="TAL"/>
              <w:rPr>
                <w:ins w:id="35435" w:author="RedCap - BigCR editor" w:date="2022-08-29T17:10:00Z"/>
                <w:noProof/>
              </w:rPr>
            </w:pPr>
            <w:ins w:id="35436" w:author="RedCap - BigCR editor" w:date="2022-08-29T17:10:00Z">
              <w:r w:rsidRPr="00DB707E">
                <w:rPr>
                  <w:noProof/>
                </w:rPr>
                <w:t>SSB Configuration</w:t>
              </w:r>
            </w:ins>
          </w:p>
        </w:tc>
        <w:tc>
          <w:tcPr>
            <w:tcW w:w="747" w:type="pct"/>
            <w:shd w:val="clear" w:color="auto" w:fill="auto"/>
          </w:tcPr>
          <w:p w14:paraId="3C9B5858" w14:textId="77777777" w:rsidR="00B87B04" w:rsidRPr="00DB707E" w:rsidRDefault="00B87B04" w:rsidP="00AB35CF">
            <w:pPr>
              <w:pStyle w:val="TAL"/>
              <w:rPr>
                <w:ins w:id="35437" w:author="RedCap - BigCR editor" w:date="2022-08-29T17:10:00Z"/>
                <w:noProof/>
              </w:rPr>
            </w:pPr>
            <w:ins w:id="35438" w:author="RedCap - BigCR editor" w:date="2022-08-29T17:10:00Z">
              <w:r w:rsidRPr="00DB707E">
                <w:rPr>
                  <w:noProof/>
                </w:rPr>
                <w:t>Config 1,4</w:t>
              </w:r>
            </w:ins>
          </w:p>
        </w:tc>
        <w:tc>
          <w:tcPr>
            <w:tcW w:w="487" w:type="pct"/>
            <w:tcBorders>
              <w:bottom w:val="nil"/>
            </w:tcBorders>
            <w:shd w:val="clear" w:color="auto" w:fill="auto"/>
          </w:tcPr>
          <w:p w14:paraId="2E99016F" w14:textId="77777777" w:rsidR="00B87B04" w:rsidRPr="00DB707E" w:rsidRDefault="00B87B04" w:rsidP="00AB35CF">
            <w:pPr>
              <w:pStyle w:val="TAC"/>
              <w:rPr>
                <w:ins w:id="35439" w:author="RedCap - BigCR editor" w:date="2022-08-29T17:10:00Z"/>
                <w:noProof/>
              </w:rPr>
            </w:pPr>
          </w:p>
        </w:tc>
        <w:tc>
          <w:tcPr>
            <w:tcW w:w="1232" w:type="pct"/>
            <w:shd w:val="clear" w:color="auto" w:fill="auto"/>
          </w:tcPr>
          <w:p w14:paraId="3ED8D485" w14:textId="77777777" w:rsidR="00B87B04" w:rsidRPr="00DB707E" w:rsidRDefault="00B87B04" w:rsidP="00AB35CF">
            <w:pPr>
              <w:pStyle w:val="TAC"/>
              <w:rPr>
                <w:ins w:id="35440" w:author="RedCap - BigCR editor" w:date="2022-08-29T17:10:00Z"/>
                <w:noProof/>
              </w:rPr>
            </w:pPr>
            <w:ins w:id="35441" w:author="RedCap - BigCR editor" w:date="2022-08-29T17:10:00Z">
              <w:r w:rsidRPr="00DB707E">
                <w:rPr>
                  <w:noProof/>
                </w:rPr>
                <w:t>SSB.3 FR1</w:t>
              </w:r>
            </w:ins>
          </w:p>
        </w:tc>
        <w:tc>
          <w:tcPr>
            <w:tcW w:w="984" w:type="pct"/>
          </w:tcPr>
          <w:p w14:paraId="1F5DB9F3" w14:textId="77777777" w:rsidR="00B87B04" w:rsidRPr="00DB707E" w:rsidRDefault="00B87B04" w:rsidP="00AB35CF">
            <w:pPr>
              <w:pStyle w:val="TAC"/>
              <w:rPr>
                <w:ins w:id="35442" w:author="RedCap - BigCR editor" w:date="2022-08-29T17:10:00Z"/>
                <w:noProof/>
              </w:rPr>
            </w:pPr>
          </w:p>
        </w:tc>
      </w:tr>
      <w:tr w:rsidR="00B87B04" w:rsidRPr="00DB707E" w14:paraId="1AC12087" w14:textId="77777777" w:rsidTr="00AB35CF">
        <w:trPr>
          <w:trHeight w:val="187"/>
          <w:jc w:val="center"/>
          <w:ins w:id="35443" w:author="RedCap - BigCR editor" w:date="2022-08-29T17:10:00Z"/>
        </w:trPr>
        <w:tc>
          <w:tcPr>
            <w:tcW w:w="1549" w:type="pct"/>
            <w:gridSpan w:val="4"/>
            <w:tcBorders>
              <w:top w:val="nil"/>
              <w:bottom w:val="nil"/>
            </w:tcBorders>
            <w:shd w:val="clear" w:color="auto" w:fill="auto"/>
          </w:tcPr>
          <w:p w14:paraId="2334DCDA" w14:textId="77777777" w:rsidR="00B87B04" w:rsidRPr="00DB707E" w:rsidRDefault="00B87B04" w:rsidP="00AB35CF">
            <w:pPr>
              <w:pStyle w:val="TAL"/>
              <w:rPr>
                <w:ins w:id="35444" w:author="RedCap - BigCR editor" w:date="2022-08-29T17:10:00Z"/>
                <w:noProof/>
              </w:rPr>
            </w:pPr>
          </w:p>
        </w:tc>
        <w:tc>
          <w:tcPr>
            <w:tcW w:w="747" w:type="pct"/>
            <w:shd w:val="clear" w:color="auto" w:fill="auto"/>
          </w:tcPr>
          <w:p w14:paraId="3E09571C" w14:textId="77777777" w:rsidR="00B87B04" w:rsidRPr="00DB707E" w:rsidRDefault="00B87B04" w:rsidP="00AB35CF">
            <w:pPr>
              <w:pStyle w:val="TAL"/>
              <w:rPr>
                <w:ins w:id="35445" w:author="RedCap - BigCR editor" w:date="2022-08-29T17:10:00Z"/>
                <w:noProof/>
              </w:rPr>
            </w:pPr>
            <w:ins w:id="35446" w:author="RedCap - BigCR editor" w:date="2022-08-29T17:10:00Z">
              <w:r w:rsidRPr="00DB707E">
                <w:rPr>
                  <w:noProof/>
                </w:rPr>
                <w:t>Config 2</w:t>
              </w:r>
            </w:ins>
          </w:p>
        </w:tc>
        <w:tc>
          <w:tcPr>
            <w:tcW w:w="487" w:type="pct"/>
            <w:tcBorders>
              <w:top w:val="nil"/>
              <w:bottom w:val="nil"/>
            </w:tcBorders>
            <w:shd w:val="clear" w:color="auto" w:fill="auto"/>
          </w:tcPr>
          <w:p w14:paraId="075FA4B1" w14:textId="77777777" w:rsidR="00B87B04" w:rsidRPr="00DB707E" w:rsidRDefault="00B87B04" w:rsidP="00AB35CF">
            <w:pPr>
              <w:pStyle w:val="TAC"/>
              <w:rPr>
                <w:ins w:id="35447" w:author="RedCap - BigCR editor" w:date="2022-08-29T17:10:00Z"/>
                <w:noProof/>
              </w:rPr>
            </w:pPr>
          </w:p>
        </w:tc>
        <w:tc>
          <w:tcPr>
            <w:tcW w:w="1232" w:type="pct"/>
            <w:shd w:val="clear" w:color="auto" w:fill="auto"/>
          </w:tcPr>
          <w:p w14:paraId="7B3DD3C4" w14:textId="77777777" w:rsidR="00B87B04" w:rsidRPr="00DB707E" w:rsidRDefault="00B87B04" w:rsidP="00AB35CF">
            <w:pPr>
              <w:pStyle w:val="TAC"/>
              <w:rPr>
                <w:ins w:id="35448" w:author="RedCap - BigCR editor" w:date="2022-08-29T17:10:00Z"/>
                <w:noProof/>
              </w:rPr>
            </w:pPr>
            <w:ins w:id="35449" w:author="RedCap - BigCR editor" w:date="2022-08-29T17:10:00Z">
              <w:r w:rsidRPr="00DB707E">
                <w:rPr>
                  <w:noProof/>
                </w:rPr>
                <w:t>SSB.3 FR1</w:t>
              </w:r>
            </w:ins>
          </w:p>
        </w:tc>
        <w:tc>
          <w:tcPr>
            <w:tcW w:w="984" w:type="pct"/>
          </w:tcPr>
          <w:p w14:paraId="0DF2129F" w14:textId="77777777" w:rsidR="00B87B04" w:rsidRPr="00DB707E" w:rsidRDefault="00B87B04" w:rsidP="00AB35CF">
            <w:pPr>
              <w:pStyle w:val="TAC"/>
              <w:rPr>
                <w:ins w:id="35450" w:author="RedCap - BigCR editor" w:date="2022-08-29T17:10:00Z"/>
                <w:noProof/>
              </w:rPr>
            </w:pPr>
          </w:p>
        </w:tc>
      </w:tr>
      <w:tr w:rsidR="00B87B04" w:rsidRPr="00DB707E" w14:paraId="4F35B6FD" w14:textId="77777777" w:rsidTr="00AB35CF">
        <w:trPr>
          <w:trHeight w:val="187"/>
          <w:jc w:val="center"/>
          <w:ins w:id="35451" w:author="RedCap - BigCR editor" w:date="2022-08-29T17:10:00Z"/>
        </w:trPr>
        <w:tc>
          <w:tcPr>
            <w:tcW w:w="1549" w:type="pct"/>
            <w:gridSpan w:val="4"/>
            <w:tcBorders>
              <w:top w:val="nil"/>
              <w:bottom w:val="single" w:sz="4" w:space="0" w:color="auto"/>
            </w:tcBorders>
            <w:shd w:val="clear" w:color="auto" w:fill="auto"/>
          </w:tcPr>
          <w:p w14:paraId="7E098872" w14:textId="77777777" w:rsidR="00B87B04" w:rsidRPr="00DB707E" w:rsidRDefault="00B87B04" w:rsidP="00AB35CF">
            <w:pPr>
              <w:pStyle w:val="TAL"/>
              <w:rPr>
                <w:ins w:id="35452" w:author="RedCap - BigCR editor" w:date="2022-08-29T17:10:00Z"/>
                <w:noProof/>
              </w:rPr>
            </w:pPr>
          </w:p>
        </w:tc>
        <w:tc>
          <w:tcPr>
            <w:tcW w:w="747" w:type="pct"/>
            <w:shd w:val="clear" w:color="auto" w:fill="auto"/>
          </w:tcPr>
          <w:p w14:paraId="4EC48077" w14:textId="77777777" w:rsidR="00B87B04" w:rsidRPr="00DB707E" w:rsidRDefault="00B87B04" w:rsidP="00AB35CF">
            <w:pPr>
              <w:pStyle w:val="TAL"/>
              <w:rPr>
                <w:ins w:id="35453" w:author="RedCap - BigCR editor" w:date="2022-08-29T17:10:00Z"/>
                <w:noProof/>
              </w:rPr>
            </w:pPr>
            <w:ins w:id="35454" w:author="RedCap - BigCR editor" w:date="2022-08-29T17:10:00Z">
              <w:r w:rsidRPr="00DB707E">
                <w:rPr>
                  <w:noProof/>
                </w:rPr>
                <w:t>Config 3</w:t>
              </w:r>
            </w:ins>
          </w:p>
        </w:tc>
        <w:tc>
          <w:tcPr>
            <w:tcW w:w="487" w:type="pct"/>
            <w:tcBorders>
              <w:top w:val="nil"/>
              <w:bottom w:val="single" w:sz="4" w:space="0" w:color="auto"/>
            </w:tcBorders>
            <w:shd w:val="clear" w:color="auto" w:fill="auto"/>
          </w:tcPr>
          <w:p w14:paraId="6381233B" w14:textId="77777777" w:rsidR="00B87B04" w:rsidRPr="00DB707E" w:rsidRDefault="00B87B04" w:rsidP="00AB35CF">
            <w:pPr>
              <w:pStyle w:val="TAC"/>
              <w:rPr>
                <w:ins w:id="35455" w:author="RedCap - BigCR editor" w:date="2022-08-29T17:10:00Z"/>
                <w:noProof/>
              </w:rPr>
            </w:pPr>
          </w:p>
        </w:tc>
        <w:tc>
          <w:tcPr>
            <w:tcW w:w="1232" w:type="pct"/>
            <w:shd w:val="clear" w:color="auto" w:fill="auto"/>
          </w:tcPr>
          <w:p w14:paraId="6C316BA4" w14:textId="77777777" w:rsidR="00B87B04" w:rsidRPr="00DB707E" w:rsidRDefault="00B87B04" w:rsidP="00AB35CF">
            <w:pPr>
              <w:pStyle w:val="TAC"/>
              <w:rPr>
                <w:ins w:id="35456" w:author="RedCap - BigCR editor" w:date="2022-08-29T17:10:00Z"/>
                <w:noProof/>
              </w:rPr>
            </w:pPr>
            <w:ins w:id="35457" w:author="RedCap - BigCR editor" w:date="2022-08-29T17:10:00Z">
              <w:r w:rsidRPr="00DB707E">
                <w:rPr>
                  <w:noProof/>
                </w:rPr>
                <w:t>SSB.1 RedCap FR1</w:t>
              </w:r>
            </w:ins>
          </w:p>
        </w:tc>
        <w:tc>
          <w:tcPr>
            <w:tcW w:w="984" w:type="pct"/>
          </w:tcPr>
          <w:p w14:paraId="3EFB7148" w14:textId="77777777" w:rsidR="00B87B04" w:rsidRPr="00DB707E" w:rsidRDefault="00B87B04" w:rsidP="00AB35CF">
            <w:pPr>
              <w:pStyle w:val="TAC"/>
              <w:rPr>
                <w:ins w:id="35458" w:author="RedCap - BigCR editor" w:date="2022-08-29T17:10:00Z"/>
                <w:noProof/>
              </w:rPr>
            </w:pPr>
          </w:p>
        </w:tc>
      </w:tr>
      <w:tr w:rsidR="00B87B04" w:rsidRPr="00DB707E" w14:paraId="26D78DA8" w14:textId="77777777" w:rsidTr="00AB35CF">
        <w:trPr>
          <w:trHeight w:val="187"/>
          <w:jc w:val="center"/>
          <w:ins w:id="35459" w:author="RedCap - BigCR editor" w:date="2022-08-29T17:10:00Z"/>
        </w:trPr>
        <w:tc>
          <w:tcPr>
            <w:tcW w:w="1549" w:type="pct"/>
            <w:gridSpan w:val="4"/>
            <w:tcBorders>
              <w:bottom w:val="nil"/>
            </w:tcBorders>
            <w:shd w:val="clear" w:color="auto" w:fill="auto"/>
          </w:tcPr>
          <w:p w14:paraId="5AB9EDF6" w14:textId="77777777" w:rsidR="00B87B04" w:rsidRPr="00DB707E" w:rsidRDefault="00B87B04" w:rsidP="00AB35CF">
            <w:pPr>
              <w:pStyle w:val="TAL"/>
              <w:rPr>
                <w:ins w:id="35460" w:author="RedCap - BigCR editor" w:date="2022-08-29T17:10:00Z"/>
                <w:noProof/>
              </w:rPr>
            </w:pPr>
            <w:ins w:id="35461" w:author="RedCap - BigCR editor" w:date="2022-08-29T17:10:00Z">
              <w:r w:rsidRPr="00DB707E">
                <w:rPr>
                  <w:noProof/>
                </w:rPr>
                <w:t>SMTC Configuration</w:t>
              </w:r>
            </w:ins>
          </w:p>
        </w:tc>
        <w:tc>
          <w:tcPr>
            <w:tcW w:w="747" w:type="pct"/>
            <w:shd w:val="clear" w:color="auto" w:fill="auto"/>
          </w:tcPr>
          <w:p w14:paraId="29EADF58" w14:textId="77777777" w:rsidR="00B87B04" w:rsidRPr="00DB707E" w:rsidRDefault="00B87B04" w:rsidP="00AB35CF">
            <w:pPr>
              <w:pStyle w:val="TAL"/>
              <w:rPr>
                <w:ins w:id="35462" w:author="RedCap - BigCR editor" w:date="2022-08-29T17:10:00Z"/>
                <w:noProof/>
              </w:rPr>
            </w:pPr>
            <w:ins w:id="35463" w:author="RedCap - BigCR editor" w:date="2022-08-29T17:10:00Z">
              <w:r w:rsidRPr="00DB707E">
                <w:rPr>
                  <w:noProof/>
                </w:rPr>
                <w:t>Config 1, 2.4</w:t>
              </w:r>
            </w:ins>
          </w:p>
        </w:tc>
        <w:tc>
          <w:tcPr>
            <w:tcW w:w="487" w:type="pct"/>
            <w:tcBorders>
              <w:bottom w:val="nil"/>
            </w:tcBorders>
            <w:shd w:val="clear" w:color="auto" w:fill="auto"/>
          </w:tcPr>
          <w:p w14:paraId="3286F8CE" w14:textId="77777777" w:rsidR="00B87B04" w:rsidRPr="00DB707E" w:rsidRDefault="00B87B04" w:rsidP="00AB35CF">
            <w:pPr>
              <w:pStyle w:val="TAC"/>
              <w:rPr>
                <w:ins w:id="35464" w:author="RedCap - BigCR editor" w:date="2022-08-29T17:10:00Z"/>
                <w:noProof/>
              </w:rPr>
            </w:pPr>
          </w:p>
        </w:tc>
        <w:tc>
          <w:tcPr>
            <w:tcW w:w="1232" w:type="pct"/>
            <w:shd w:val="clear" w:color="auto" w:fill="auto"/>
          </w:tcPr>
          <w:p w14:paraId="7F03B566" w14:textId="77777777" w:rsidR="00B87B04" w:rsidRPr="00DB707E" w:rsidRDefault="00B87B04" w:rsidP="00AB35CF">
            <w:pPr>
              <w:pStyle w:val="TAC"/>
              <w:rPr>
                <w:ins w:id="35465" w:author="RedCap - BigCR editor" w:date="2022-08-29T17:10:00Z"/>
                <w:noProof/>
              </w:rPr>
            </w:pPr>
            <w:ins w:id="35466" w:author="RedCap - BigCR editor" w:date="2022-08-29T17:10:00Z">
              <w:r w:rsidRPr="00DB707E">
                <w:rPr>
                  <w:snapToGrid w:val="0"/>
                  <w:szCs w:val="18"/>
                  <w:lang w:eastAsia="zh-CN"/>
                </w:rPr>
                <w:t>SMTC.1 RedCap</w:t>
              </w:r>
            </w:ins>
          </w:p>
        </w:tc>
        <w:tc>
          <w:tcPr>
            <w:tcW w:w="984" w:type="pct"/>
          </w:tcPr>
          <w:p w14:paraId="4C52FD98" w14:textId="77777777" w:rsidR="00B87B04" w:rsidRPr="00DB707E" w:rsidRDefault="00B87B04" w:rsidP="00AB35CF">
            <w:pPr>
              <w:pStyle w:val="TAC"/>
              <w:rPr>
                <w:ins w:id="35467" w:author="RedCap - BigCR editor" w:date="2022-08-29T17:10:00Z"/>
                <w:noProof/>
              </w:rPr>
            </w:pPr>
          </w:p>
        </w:tc>
      </w:tr>
      <w:tr w:rsidR="00B87B04" w:rsidRPr="00DB707E" w14:paraId="58BABB46" w14:textId="77777777" w:rsidTr="00AB35CF">
        <w:trPr>
          <w:trHeight w:val="187"/>
          <w:jc w:val="center"/>
          <w:ins w:id="35468" w:author="RedCap - BigCR editor" w:date="2022-08-29T17:10:00Z"/>
        </w:trPr>
        <w:tc>
          <w:tcPr>
            <w:tcW w:w="1549" w:type="pct"/>
            <w:gridSpan w:val="4"/>
            <w:tcBorders>
              <w:top w:val="nil"/>
              <w:bottom w:val="single" w:sz="4" w:space="0" w:color="auto"/>
            </w:tcBorders>
            <w:shd w:val="clear" w:color="auto" w:fill="auto"/>
          </w:tcPr>
          <w:p w14:paraId="36622CEA" w14:textId="77777777" w:rsidR="00B87B04" w:rsidRPr="00DB707E" w:rsidRDefault="00B87B04" w:rsidP="00AB35CF">
            <w:pPr>
              <w:pStyle w:val="TAL"/>
              <w:rPr>
                <w:ins w:id="35469" w:author="RedCap - BigCR editor" w:date="2022-08-29T17:10:00Z"/>
                <w:noProof/>
              </w:rPr>
            </w:pPr>
          </w:p>
        </w:tc>
        <w:tc>
          <w:tcPr>
            <w:tcW w:w="747" w:type="pct"/>
            <w:shd w:val="clear" w:color="auto" w:fill="auto"/>
          </w:tcPr>
          <w:p w14:paraId="6F61E067" w14:textId="77777777" w:rsidR="00B87B04" w:rsidRPr="00DB707E" w:rsidRDefault="00B87B04" w:rsidP="00AB35CF">
            <w:pPr>
              <w:pStyle w:val="TAL"/>
              <w:rPr>
                <w:ins w:id="35470" w:author="RedCap - BigCR editor" w:date="2022-08-29T17:10:00Z"/>
                <w:noProof/>
              </w:rPr>
            </w:pPr>
            <w:ins w:id="35471" w:author="RedCap - BigCR editor" w:date="2022-08-29T17:10:00Z">
              <w:r w:rsidRPr="00DB707E">
                <w:rPr>
                  <w:noProof/>
                </w:rPr>
                <w:t>Config 3</w:t>
              </w:r>
            </w:ins>
          </w:p>
        </w:tc>
        <w:tc>
          <w:tcPr>
            <w:tcW w:w="487" w:type="pct"/>
            <w:tcBorders>
              <w:top w:val="nil"/>
              <w:bottom w:val="single" w:sz="4" w:space="0" w:color="auto"/>
            </w:tcBorders>
            <w:shd w:val="clear" w:color="auto" w:fill="auto"/>
          </w:tcPr>
          <w:p w14:paraId="18EAAFA1" w14:textId="77777777" w:rsidR="00B87B04" w:rsidRPr="00DB707E" w:rsidRDefault="00B87B04" w:rsidP="00AB35CF">
            <w:pPr>
              <w:pStyle w:val="TAC"/>
              <w:rPr>
                <w:ins w:id="35472" w:author="RedCap - BigCR editor" w:date="2022-08-29T17:10:00Z"/>
                <w:noProof/>
              </w:rPr>
            </w:pPr>
          </w:p>
        </w:tc>
        <w:tc>
          <w:tcPr>
            <w:tcW w:w="1232" w:type="pct"/>
            <w:shd w:val="clear" w:color="auto" w:fill="auto"/>
          </w:tcPr>
          <w:p w14:paraId="7E606FA7" w14:textId="77777777" w:rsidR="00B87B04" w:rsidRPr="00DB707E" w:rsidRDefault="00B87B04" w:rsidP="00AB35CF">
            <w:pPr>
              <w:pStyle w:val="TAC"/>
              <w:rPr>
                <w:ins w:id="35473" w:author="RedCap - BigCR editor" w:date="2022-08-29T17:10:00Z"/>
                <w:noProof/>
              </w:rPr>
            </w:pPr>
            <w:ins w:id="35474" w:author="RedCap - BigCR editor" w:date="2022-08-29T17:10:00Z">
              <w:r w:rsidRPr="00DB707E">
                <w:rPr>
                  <w:snapToGrid w:val="0"/>
                  <w:szCs w:val="18"/>
                  <w:lang w:eastAsia="zh-CN"/>
                </w:rPr>
                <w:t>SMTC.1 RedCap</w:t>
              </w:r>
            </w:ins>
          </w:p>
        </w:tc>
        <w:tc>
          <w:tcPr>
            <w:tcW w:w="984" w:type="pct"/>
          </w:tcPr>
          <w:p w14:paraId="54A85466" w14:textId="77777777" w:rsidR="00B87B04" w:rsidRPr="00DB707E" w:rsidRDefault="00B87B04" w:rsidP="00AB35CF">
            <w:pPr>
              <w:pStyle w:val="TAC"/>
              <w:rPr>
                <w:ins w:id="35475" w:author="RedCap - BigCR editor" w:date="2022-08-29T17:10:00Z"/>
                <w:noProof/>
              </w:rPr>
            </w:pPr>
          </w:p>
        </w:tc>
      </w:tr>
      <w:tr w:rsidR="00B87B04" w:rsidRPr="00DB707E" w14:paraId="74AC8EC5" w14:textId="77777777" w:rsidTr="00AB35CF">
        <w:trPr>
          <w:trHeight w:val="187"/>
          <w:jc w:val="center"/>
          <w:ins w:id="35476" w:author="RedCap - BigCR editor" w:date="2022-08-29T17:10:00Z"/>
        </w:trPr>
        <w:tc>
          <w:tcPr>
            <w:tcW w:w="1549" w:type="pct"/>
            <w:gridSpan w:val="4"/>
            <w:tcBorders>
              <w:bottom w:val="nil"/>
            </w:tcBorders>
            <w:shd w:val="clear" w:color="auto" w:fill="auto"/>
          </w:tcPr>
          <w:p w14:paraId="0EAF4DB1" w14:textId="77777777" w:rsidR="00B87B04" w:rsidRPr="00DB707E" w:rsidRDefault="00B87B04" w:rsidP="00AB35CF">
            <w:pPr>
              <w:pStyle w:val="TAL"/>
              <w:rPr>
                <w:ins w:id="35477" w:author="RedCap - BigCR editor" w:date="2022-08-29T17:10:00Z"/>
                <w:noProof/>
              </w:rPr>
            </w:pPr>
            <w:ins w:id="35478" w:author="RedCap - BigCR editor" w:date="2022-08-29T17:10:00Z">
              <w:r w:rsidRPr="00DB707E">
                <w:rPr>
                  <w:noProof/>
                </w:rPr>
                <w:t>PDSCH/PDCCH subcarrier spacing</w:t>
              </w:r>
            </w:ins>
          </w:p>
        </w:tc>
        <w:tc>
          <w:tcPr>
            <w:tcW w:w="747" w:type="pct"/>
            <w:shd w:val="clear" w:color="auto" w:fill="auto"/>
          </w:tcPr>
          <w:p w14:paraId="764429EF" w14:textId="77777777" w:rsidR="00B87B04" w:rsidRPr="00DB707E" w:rsidRDefault="00B87B04" w:rsidP="00AB35CF">
            <w:pPr>
              <w:pStyle w:val="TAL"/>
              <w:rPr>
                <w:ins w:id="35479" w:author="RedCap - BigCR editor" w:date="2022-08-29T17:10:00Z"/>
                <w:noProof/>
              </w:rPr>
            </w:pPr>
            <w:ins w:id="35480" w:author="RedCap - BigCR editor" w:date="2022-08-29T17:10:00Z">
              <w:r w:rsidRPr="00DB707E">
                <w:rPr>
                  <w:noProof/>
                </w:rPr>
                <w:t>Config 1, 2</w:t>
              </w:r>
            </w:ins>
          </w:p>
        </w:tc>
        <w:tc>
          <w:tcPr>
            <w:tcW w:w="487" w:type="pct"/>
            <w:tcBorders>
              <w:bottom w:val="nil"/>
            </w:tcBorders>
            <w:shd w:val="clear" w:color="auto" w:fill="auto"/>
          </w:tcPr>
          <w:p w14:paraId="30099D3A" w14:textId="77777777" w:rsidR="00B87B04" w:rsidRPr="00DB707E" w:rsidRDefault="00B87B04" w:rsidP="00AB35CF">
            <w:pPr>
              <w:pStyle w:val="TAC"/>
              <w:rPr>
                <w:ins w:id="35481" w:author="RedCap - BigCR editor" w:date="2022-08-29T17:10:00Z"/>
                <w:noProof/>
              </w:rPr>
            </w:pPr>
          </w:p>
        </w:tc>
        <w:tc>
          <w:tcPr>
            <w:tcW w:w="1232" w:type="pct"/>
            <w:shd w:val="clear" w:color="auto" w:fill="auto"/>
          </w:tcPr>
          <w:p w14:paraId="7BE18705" w14:textId="77777777" w:rsidR="00B87B04" w:rsidRPr="00DB707E" w:rsidRDefault="00B87B04" w:rsidP="00AB35CF">
            <w:pPr>
              <w:pStyle w:val="TAC"/>
              <w:rPr>
                <w:ins w:id="35482" w:author="RedCap - BigCR editor" w:date="2022-08-29T17:10:00Z"/>
                <w:noProof/>
              </w:rPr>
            </w:pPr>
            <w:ins w:id="35483" w:author="RedCap - BigCR editor" w:date="2022-08-29T17:10:00Z">
              <w:r w:rsidRPr="00DB707E">
                <w:rPr>
                  <w:noProof/>
                </w:rPr>
                <w:t>15 KHz</w:t>
              </w:r>
            </w:ins>
          </w:p>
        </w:tc>
        <w:tc>
          <w:tcPr>
            <w:tcW w:w="984" w:type="pct"/>
          </w:tcPr>
          <w:p w14:paraId="1605B990" w14:textId="77777777" w:rsidR="00B87B04" w:rsidRPr="00DB707E" w:rsidRDefault="00B87B04" w:rsidP="00AB35CF">
            <w:pPr>
              <w:pStyle w:val="TAC"/>
              <w:rPr>
                <w:ins w:id="35484" w:author="RedCap - BigCR editor" w:date="2022-08-29T17:10:00Z"/>
                <w:noProof/>
              </w:rPr>
            </w:pPr>
          </w:p>
        </w:tc>
      </w:tr>
      <w:tr w:rsidR="00B87B04" w:rsidRPr="00DB707E" w14:paraId="73B72BC7" w14:textId="77777777" w:rsidTr="00AB35CF">
        <w:trPr>
          <w:trHeight w:val="187"/>
          <w:jc w:val="center"/>
          <w:ins w:id="35485" w:author="RedCap - BigCR editor" w:date="2022-08-29T17:10:00Z"/>
        </w:trPr>
        <w:tc>
          <w:tcPr>
            <w:tcW w:w="1549" w:type="pct"/>
            <w:gridSpan w:val="4"/>
            <w:tcBorders>
              <w:top w:val="nil"/>
              <w:bottom w:val="single" w:sz="4" w:space="0" w:color="auto"/>
            </w:tcBorders>
            <w:shd w:val="clear" w:color="auto" w:fill="auto"/>
          </w:tcPr>
          <w:p w14:paraId="1AEE0405" w14:textId="77777777" w:rsidR="00B87B04" w:rsidRPr="00DB707E" w:rsidRDefault="00B87B04" w:rsidP="00AB35CF">
            <w:pPr>
              <w:pStyle w:val="TAL"/>
              <w:rPr>
                <w:ins w:id="35486" w:author="RedCap - BigCR editor" w:date="2022-08-29T17:10:00Z"/>
                <w:noProof/>
              </w:rPr>
            </w:pPr>
          </w:p>
        </w:tc>
        <w:tc>
          <w:tcPr>
            <w:tcW w:w="747" w:type="pct"/>
            <w:shd w:val="clear" w:color="auto" w:fill="auto"/>
          </w:tcPr>
          <w:p w14:paraId="381CEF63" w14:textId="77777777" w:rsidR="00B87B04" w:rsidRPr="00DB707E" w:rsidRDefault="00B87B04" w:rsidP="00AB35CF">
            <w:pPr>
              <w:pStyle w:val="TAL"/>
              <w:rPr>
                <w:ins w:id="35487" w:author="RedCap - BigCR editor" w:date="2022-08-29T17:10:00Z"/>
                <w:noProof/>
              </w:rPr>
            </w:pPr>
            <w:ins w:id="35488" w:author="RedCap - BigCR editor" w:date="2022-08-29T17:10:00Z">
              <w:r w:rsidRPr="00DB707E">
                <w:rPr>
                  <w:noProof/>
                </w:rPr>
                <w:t>Config 3</w:t>
              </w:r>
            </w:ins>
          </w:p>
        </w:tc>
        <w:tc>
          <w:tcPr>
            <w:tcW w:w="487" w:type="pct"/>
            <w:tcBorders>
              <w:top w:val="nil"/>
              <w:bottom w:val="single" w:sz="4" w:space="0" w:color="auto"/>
            </w:tcBorders>
            <w:shd w:val="clear" w:color="auto" w:fill="auto"/>
          </w:tcPr>
          <w:p w14:paraId="49186BF3" w14:textId="77777777" w:rsidR="00B87B04" w:rsidRPr="00DB707E" w:rsidRDefault="00B87B04" w:rsidP="00AB35CF">
            <w:pPr>
              <w:pStyle w:val="TAC"/>
              <w:rPr>
                <w:ins w:id="35489" w:author="RedCap - BigCR editor" w:date="2022-08-29T17:10:00Z"/>
                <w:noProof/>
              </w:rPr>
            </w:pPr>
          </w:p>
        </w:tc>
        <w:tc>
          <w:tcPr>
            <w:tcW w:w="1232" w:type="pct"/>
            <w:shd w:val="clear" w:color="auto" w:fill="auto"/>
          </w:tcPr>
          <w:p w14:paraId="48F231F4" w14:textId="77777777" w:rsidR="00B87B04" w:rsidRPr="00DB707E" w:rsidRDefault="00B87B04" w:rsidP="00AB35CF">
            <w:pPr>
              <w:pStyle w:val="TAC"/>
              <w:rPr>
                <w:ins w:id="35490" w:author="RedCap - BigCR editor" w:date="2022-08-29T17:10:00Z"/>
                <w:noProof/>
              </w:rPr>
            </w:pPr>
            <w:ins w:id="35491" w:author="RedCap - BigCR editor" w:date="2022-08-29T17:10:00Z">
              <w:r w:rsidRPr="00DB707E">
                <w:rPr>
                  <w:noProof/>
                </w:rPr>
                <w:t>30 KHz</w:t>
              </w:r>
            </w:ins>
          </w:p>
        </w:tc>
        <w:tc>
          <w:tcPr>
            <w:tcW w:w="984" w:type="pct"/>
          </w:tcPr>
          <w:p w14:paraId="0E732DF8" w14:textId="77777777" w:rsidR="00B87B04" w:rsidRPr="00DB707E" w:rsidRDefault="00B87B04" w:rsidP="00AB35CF">
            <w:pPr>
              <w:pStyle w:val="TAC"/>
              <w:rPr>
                <w:ins w:id="35492" w:author="RedCap - BigCR editor" w:date="2022-08-29T17:10:00Z"/>
                <w:noProof/>
              </w:rPr>
            </w:pPr>
          </w:p>
        </w:tc>
      </w:tr>
      <w:tr w:rsidR="00B87B04" w:rsidRPr="00DB707E" w14:paraId="350A68C8" w14:textId="77777777" w:rsidTr="00AB35CF">
        <w:trPr>
          <w:trHeight w:val="187"/>
          <w:jc w:val="center"/>
          <w:ins w:id="35493" w:author="RedCap - BigCR editor" w:date="2022-08-29T17:10:00Z"/>
        </w:trPr>
        <w:tc>
          <w:tcPr>
            <w:tcW w:w="1549" w:type="pct"/>
            <w:gridSpan w:val="4"/>
            <w:tcBorders>
              <w:bottom w:val="nil"/>
            </w:tcBorders>
            <w:shd w:val="clear" w:color="auto" w:fill="auto"/>
          </w:tcPr>
          <w:p w14:paraId="55176355" w14:textId="77777777" w:rsidR="00B87B04" w:rsidRPr="00DB707E" w:rsidRDefault="00B87B04" w:rsidP="00AB35CF">
            <w:pPr>
              <w:pStyle w:val="TAL"/>
              <w:rPr>
                <w:ins w:id="35494" w:author="RedCap - BigCR editor" w:date="2022-08-29T17:10:00Z"/>
                <w:noProof/>
              </w:rPr>
            </w:pPr>
            <w:ins w:id="35495" w:author="RedCap - BigCR editor" w:date="2022-08-29T17:10:00Z">
              <w:r w:rsidRPr="00DB707E">
                <w:rPr>
                  <w:noProof/>
                </w:rPr>
                <w:t>PRACH Configuration</w:t>
              </w:r>
            </w:ins>
          </w:p>
        </w:tc>
        <w:tc>
          <w:tcPr>
            <w:tcW w:w="747" w:type="pct"/>
            <w:shd w:val="clear" w:color="auto" w:fill="auto"/>
          </w:tcPr>
          <w:p w14:paraId="7D4A9F66" w14:textId="77777777" w:rsidR="00B87B04" w:rsidRPr="00DB707E" w:rsidRDefault="00B87B04" w:rsidP="00AB35CF">
            <w:pPr>
              <w:pStyle w:val="TAL"/>
              <w:rPr>
                <w:ins w:id="35496" w:author="RedCap - BigCR editor" w:date="2022-08-29T17:10:00Z"/>
                <w:noProof/>
              </w:rPr>
            </w:pPr>
            <w:ins w:id="35497" w:author="RedCap - BigCR editor" w:date="2022-08-29T17:10:00Z">
              <w:r w:rsidRPr="00DB707E">
                <w:rPr>
                  <w:noProof/>
                </w:rPr>
                <w:t>Config 1, 2</w:t>
              </w:r>
            </w:ins>
          </w:p>
        </w:tc>
        <w:tc>
          <w:tcPr>
            <w:tcW w:w="487" w:type="pct"/>
            <w:tcBorders>
              <w:bottom w:val="nil"/>
            </w:tcBorders>
            <w:shd w:val="clear" w:color="auto" w:fill="auto"/>
          </w:tcPr>
          <w:p w14:paraId="32D1FEFF" w14:textId="77777777" w:rsidR="00B87B04" w:rsidRPr="00DB707E" w:rsidRDefault="00B87B04" w:rsidP="00AB35CF">
            <w:pPr>
              <w:pStyle w:val="TAC"/>
              <w:rPr>
                <w:ins w:id="35498" w:author="RedCap - BigCR editor" w:date="2022-08-29T17:10:00Z"/>
                <w:noProof/>
              </w:rPr>
            </w:pPr>
          </w:p>
        </w:tc>
        <w:tc>
          <w:tcPr>
            <w:tcW w:w="1232" w:type="pct"/>
            <w:shd w:val="clear" w:color="auto" w:fill="auto"/>
          </w:tcPr>
          <w:p w14:paraId="3D3048B0" w14:textId="77777777" w:rsidR="00B87B04" w:rsidRPr="00DB707E" w:rsidRDefault="00B87B04" w:rsidP="00AB35CF">
            <w:pPr>
              <w:pStyle w:val="TAC"/>
              <w:rPr>
                <w:ins w:id="35499" w:author="RedCap - BigCR editor" w:date="2022-08-29T17:10:00Z"/>
                <w:noProof/>
              </w:rPr>
            </w:pPr>
            <w:ins w:id="35500" w:author="RedCap - BigCR editor" w:date="2022-08-29T17:10:00Z">
              <w:r w:rsidRPr="00DB707E">
                <w:rPr>
                  <w:noProof/>
                </w:rPr>
                <w:t>Table  A.3.8.2.2-1</w:t>
              </w:r>
            </w:ins>
          </w:p>
        </w:tc>
        <w:tc>
          <w:tcPr>
            <w:tcW w:w="984" w:type="pct"/>
          </w:tcPr>
          <w:p w14:paraId="00616FCB" w14:textId="77777777" w:rsidR="00B87B04" w:rsidRPr="00DB707E" w:rsidRDefault="00B87B04" w:rsidP="00AB35CF">
            <w:pPr>
              <w:pStyle w:val="TAC"/>
              <w:rPr>
                <w:ins w:id="35501" w:author="RedCap - BigCR editor" w:date="2022-08-29T17:10:00Z"/>
                <w:noProof/>
              </w:rPr>
            </w:pPr>
          </w:p>
        </w:tc>
      </w:tr>
      <w:tr w:rsidR="00B87B04" w:rsidRPr="00DB707E" w14:paraId="01FAC368" w14:textId="77777777" w:rsidTr="00AB35CF">
        <w:trPr>
          <w:trHeight w:val="187"/>
          <w:jc w:val="center"/>
          <w:ins w:id="35502" w:author="RedCap - BigCR editor" w:date="2022-08-29T17:10:00Z"/>
        </w:trPr>
        <w:tc>
          <w:tcPr>
            <w:tcW w:w="1549" w:type="pct"/>
            <w:gridSpan w:val="4"/>
            <w:tcBorders>
              <w:top w:val="nil"/>
            </w:tcBorders>
            <w:shd w:val="clear" w:color="auto" w:fill="auto"/>
          </w:tcPr>
          <w:p w14:paraId="6B6296AC" w14:textId="77777777" w:rsidR="00B87B04" w:rsidRPr="00DB707E" w:rsidRDefault="00B87B04" w:rsidP="00AB35CF">
            <w:pPr>
              <w:pStyle w:val="TAL"/>
              <w:rPr>
                <w:ins w:id="35503" w:author="RedCap - BigCR editor" w:date="2022-08-29T17:10:00Z"/>
                <w:noProof/>
              </w:rPr>
            </w:pPr>
          </w:p>
        </w:tc>
        <w:tc>
          <w:tcPr>
            <w:tcW w:w="747" w:type="pct"/>
            <w:shd w:val="clear" w:color="auto" w:fill="auto"/>
          </w:tcPr>
          <w:p w14:paraId="403B40CA" w14:textId="77777777" w:rsidR="00B87B04" w:rsidRPr="00DB707E" w:rsidRDefault="00B87B04" w:rsidP="00AB35CF">
            <w:pPr>
              <w:pStyle w:val="TAL"/>
              <w:rPr>
                <w:ins w:id="35504" w:author="RedCap - BigCR editor" w:date="2022-08-29T17:10:00Z"/>
                <w:noProof/>
              </w:rPr>
            </w:pPr>
            <w:ins w:id="35505" w:author="RedCap - BigCR editor" w:date="2022-08-29T17:10:00Z">
              <w:r w:rsidRPr="00DB707E">
                <w:rPr>
                  <w:noProof/>
                </w:rPr>
                <w:t>Config 3</w:t>
              </w:r>
            </w:ins>
          </w:p>
        </w:tc>
        <w:tc>
          <w:tcPr>
            <w:tcW w:w="487" w:type="pct"/>
            <w:tcBorders>
              <w:top w:val="nil"/>
            </w:tcBorders>
            <w:shd w:val="clear" w:color="auto" w:fill="auto"/>
          </w:tcPr>
          <w:p w14:paraId="3C316C69" w14:textId="77777777" w:rsidR="00B87B04" w:rsidRPr="00DB707E" w:rsidRDefault="00B87B04" w:rsidP="00AB35CF">
            <w:pPr>
              <w:pStyle w:val="TAC"/>
              <w:rPr>
                <w:ins w:id="35506" w:author="RedCap - BigCR editor" w:date="2022-08-29T17:10:00Z"/>
                <w:noProof/>
              </w:rPr>
            </w:pPr>
          </w:p>
        </w:tc>
        <w:tc>
          <w:tcPr>
            <w:tcW w:w="1232" w:type="pct"/>
            <w:shd w:val="clear" w:color="auto" w:fill="auto"/>
          </w:tcPr>
          <w:p w14:paraId="4F18C89E" w14:textId="77777777" w:rsidR="00B87B04" w:rsidRPr="00DB707E" w:rsidRDefault="00B87B04" w:rsidP="00AB35CF">
            <w:pPr>
              <w:pStyle w:val="TAC"/>
              <w:rPr>
                <w:ins w:id="35507" w:author="RedCap - BigCR editor" w:date="2022-08-29T17:10:00Z"/>
                <w:noProof/>
              </w:rPr>
            </w:pPr>
            <w:ins w:id="35508" w:author="RedCap - BigCR editor" w:date="2022-08-29T17:10:00Z">
              <w:r w:rsidRPr="00DB707E">
                <w:rPr>
                  <w:noProof/>
                </w:rPr>
                <w:t>Table  A.3.8.2.2-1</w:t>
              </w:r>
            </w:ins>
          </w:p>
        </w:tc>
        <w:tc>
          <w:tcPr>
            <w:tcW w:w="984" w:type="pct"/>
          </w:tcPr>
          <w:p w14:paraId="04D53263" w14:textId="77777777" w:rsidR="00B87B04" w:rsidRPr="00DB707E" w:rsidRDefault="00B87B04" w:rsidP="00AB35CF">
            <w:pPr>
              <w:pStyle w:val="TAC"/>
              <w:rPr>
                <w:ins w:id="35509" w:author="RedCap - BigCR editor" w:date="2022-08-29T17:10:00Z"/>
                <w:noProof/>
              </w:rPr>
            </w:pPr>
          </w:p>
        </w:tc>
      </w:tr>
      <w:tr w:rsidR="00B87B04" w:rsidRPr="00DB707E" w14:paraId="63C5D6EF" w14:textId="77777777" w:rsidTr="00AB35CF">
        <w:trPr>
          <w:trHeight w:val="187"/>
          <w:jc w:val="center"/>
          <w:ins w:id="35510" w:author="RedCap - BigCR editor" w:date="2022-08-29T17:10:00Z"/>
        </w:trPr>
        <w:tc>
          <w:tcPr>
            <w:tcW w:w="2296" w:type="pct"/>
            <w:gridSpan w:val="5"/>
            <w:shd w:val="clear" w:color="auto" w:fill="auto"/>
          </w:tcPr>
          <w:p w14:paraId="0C270C2E" w14:textId="77777777" w:rsidR="00B87B04" w:rsidRPr="00DB707E" w:rsidRDefault="00B87B04" w:rsidP="00AB35CF">
            <w:pPr>
              <w:pStyle w:val="TAL"/>
              <w:rPr>
                <w:ins w:id="35511" w:author="RedCap - BigCR editor" w:date="2022-08-29T17:10:00Z"/>
                <w:noProof/>
              </w:rPr>
            </w:pPr>
            <w:ins w:id="35512" w:author="RedCap - BigCR editor" w:date="2022-08-29T17:10:00Z">
              <w:r w:rsidRPr="00DB707E">
                <w:rPr>
                  <w:noProof/>
                </w:rPr>
                <w:t>SSB Index assigned as BFD RS (q</w:t>
              </w:r>
              <w:r w:rsidRPr="00DB707E">
                <w:rPr>
                  <w:noProof/>
                  <w:vertAlign w:val="subscript"/>
                </w:rPr>
                <w:t>0</w:t>
              </w:r>
              <w:r w:rsidRPr="00DB707E">
                <w:rPr>
                  <w:noProof/>
                </w:rPr>
                <w:t>)</w:t>
              </w:r>
            </w:ins>
          </w:p>
        </w:tc>
        <w:tc>
          <w:tcPr>
            <w:tcW w:w="487" w:type="pct"/>
            <w:shd w:val="clear" w:color="auto" w:fill="auto"/>
          </w:tcPr>
          <w:p w14:paraId="510AF84F" w14:textId="77777777" w:rsidR="00B87B04" w:rsidRPr="00DB707E" w:rsidRDefault="00B87B04" w:rsidP="00AB35CF">
            <w:pPr>
              <w:pStyle w:val="TAC"/>
              <w:rPr>
                <w:ins w:id="35513" w:author="RedCap - BigCR editor" w:date="2022-08-29T17:10:00Z"/>
                <w:noProof/>
              </w:rPr>
            </w:pPr>
          </w:p>
        </w:tc>
        <w:tc>
          <w:tcPr>
            <w:tcW w:w="1232" w:type="pct"/>
            <w:shd w:val="clear" w:color="auto" w:fill="auto"/>
          </w:tcPr>
          <w:p w14:paraId="2CE4D6FE" w14:textId="77777777" w:rsidR="00B87B04" w:rsidRPr="00DB707E" w:rsidRDefault="00B87B04" w:rsidP="00AB35CF">
            <w:pPr>
              <w:pStyle w:val="TAC"/>
              <w:rPr>
                <w:ins w:id="35514" w:author="RedCap - BigCR editor" w:date="2022-08-29T17:10:00Z"/>
                <w:noProof/>
              </w:rPr>
            </w:pPr>
            <w:ins w:id="35515" w:author="RedCap - BigCR editor" w:date="2022-08-29T17:10:00Z">
              <w:r w:rsidRPr="00DB707E">
                <w:rPr>
                  <w:noProof/>
                </w:rPr>
                <w:t>0</w:t>
              </w:r>
            </w:ins>
          </w:p>
        </w:tc>
        <w:tc>
          <w:tcPr>
            <w:tcW w:w="984" w:type="pct"/>
          </w:tcPr>
          <w:p w14:paraId="621892D5" w14:textId="77777777" w:rsidR="00B87B04" w:rsidRPr="00DB707E" w:rsidRDefault="00B87B04" w:rsidP="00AB35CF">
            <w:pPr>
              <w:pStyle w:val="TAC"/>
              <w:rPr>
                <w:ins w:id="35516" w:author="RedCap - BigCR editor" w:date="2022-08-29T17:10:00Z"/>
                <w:noProof/>
              </w:rPr>
            </w:pPr>
          </w:p>
        </w:tc>
      </w:tr>
      <w:tr w:rsidR="00B87B04" w:rsidRPr="00DB707E" w14:paraId="30DED737" w14:textId="77777777" w:rsidTr="00AB35CF">
        <w:trPr>
          <w:trHeight w:val="187"/>
          <w:jc w:val="center"/>
          <w:ins w:id="35517" w:author="RedCap - BigCR editor" w:date="2022-08-29T17:10:00Z"/>
        </w:trPr>
        <w:tc>
          <w:tcPr>
            <w:tcW w:w="2296" w:type="pct"/>
            <w:gridSpan w:val="5"/>
            <w:tcBorders>
              <w:top w:val="single" w:sz="4" w:space="0" w:color="auto"/>
              <w:left w:val="single" w:sz="4" w:space="0" w:color="auto"/>
              <w:bottom w:val="single" w:sz="4" w:space="0" w:color="auto"/>
              <w:right w:val="single" w:sz="4" w:space="0" w:color="auto"/>
            </w:tcBorders>
            <w:shd w:val="clear" w:color="auto" w:fill="auto"/>
          </w:tcPr>
          <w:p w14:paraId="37D37BB2" w14:textId="77777777" w:rsidR="00B87B04" w:rsidRPr="00DB707E" w:rsidRDefault="00B87B04" w:rsidP="00AB35CF">
            <w:pPr>
              <w:pStyle w:val="TAL"/>
              <w:rPr>
                <w:ins w:id="35518" w:author="RedCap - BigCR editor" w:date="2022-08-29T17:10:00Z"/>
                <w:noProof/>
              </w:rPr>
            </w:pPr>
            <w:ins w:id="35519" w:author="RedCap - BigCR editor" w:date="2022-08-29T17:10:00Z">
              <w:r w:rsidRPr="00DB707E">
                <w:rPr>
                  <w:noProof/>
                </w:rPr>
                <w:t>SSB Index assigned as CBD RS (q</w:t>
              </w:r>
              <w:r w:rsidRPr="00DB707E">
                <w:rPr>
                  <w:noProof/>
                  <w:vertAlign w:val="subscript"/>
                </w:rPr>
                <w:t>1</w:t>
              </w:r>
              <w:r w:rsidRPr="00DB707E">
                <w:rPr>
                  <w:noProof/>
                </w:rPr>
                <w:t>)</w:t>
              </w:r>
            </w:ins>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473D3295" w14:textId="77777777" w:rsidR="00B87B04" w:rsidRPr="00DB707E" w:rsidRDefault="00B87B04" w:rsidP="00AB35CF">
            <w:pPr>
              <w:pStyle w:val="TAC"/>
              <w:rPr>
                <w:ins w:id="35520" w:author="RedCap - BigCR editor" w:date="2022-08-29T17:10:00Z"/>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11CA4C95" w14:textId="77777777" w:rsidR="00B87B04" w:rsidRPr="00DB707E" w:rsidRDefault="00B87B04" w:rsidP="00AB35CF">
            <w:pPr>
              <w:pStyle w:val="TAC"/>
              <w:rPr>
                <w:ins w:id="35521" w:author="RedCap - BigCR editor" w:date="2022-08-29T17:10:00Z"/>
                <w:noProof/>
              </w:rPr>
            </w:pPr>
            <w:ins w:id="35522" w:author="RedCap - BigCR editor" w:date="2022-08-29T17:10:00Z">
              <w:r w:rsidRPr="00DB707E">
                <w:rPr>
                  <w:noProof/>
                </w:rPr>
                <w:t>1</w:t>
              </w:r>
            </w:ins>
          </w:p>
        </w:tc>
        <w:tc>
          <w:tcPr>
            <w:tcW w:w="984" w:type="pct"/>
            <w:tcBorders>
              <w:top w:val="single" w:sz="4" w:space="0" w:color="auto"/>
              <w:left w:val="single" w:sz="4" w:space="0" w:color="auto"/>
              <w:bottom w:val="single" w:sz="4" w:space="0" w:color="auto"/>
              <w:right w:val="single" w:sz="4" w:space="0" w:color="auto"/>
            </w:tcBorders>
          </w:tcPr>
          <w:p w14:paraId="18E8AA6D" w14:textId="77777777" w:rsidR="00B87B04" w:rsidRPr="00DB707E" w:rsidRDefault="00B87B04" w:rsidP="00AB35CF">
            <w:pPr>
              <w:pStyle w:val="TAC"/>
              <w:rPr>
                <w:ins w:id="35523" w:author="RedCap - BigCR editor" w:date="2022-08-29T17:10:00Z"/>
                <w:noProof/>
              </w:rPr>
            </w:pPr>
          </w:p>
        </w:tc>
      </w:tr>
      <w:tr w:rsidR="00B87B04" w:rsidRPr="00DB707E" w14:paraId="51A6AA54" w14:textId="77777777" w:rsidTr="00AB35CF">
        <w:trPr>
          <w:trHeight w:val="187"/>
          <w:jc w:val="center"/>
          <w:ins w:id="35524" w:author="RedCap - BigCR editor" w:date="2022-08-29T17:10:00Z"/>
        </w:trPr>
        <w:tc>
          <w:tcPr>
            <w:tcW w:w="2296" w:type="pct"/>
            <w:gridSpan w:val="5"/>
            <w:shd w:val="clear" w:color="auto" w:fill="auto"/>
          </w:tcPr>
          <w:p w14:paraId="6FF3149F" w14:textId="77777777" w:rsidR="00B87B04" w:rsidRPr="00DB707E" w:rsidRDefault="00B87B04" w:rsidP="00AB35CF">
            <w:pPr>
              <w:pStyle w:val="TAL"/>
              <w:rPr>
                <w:ins w:id="35525" w:author="RedCap - BigCR editor" w:date="2022-08-29T17:10:00Z"/>
                <w:noProof/>
              </w:rPr>
            </w:pPr>
            <w:ins w:id="35526" w:author="RedCap - BigCR editor" w:date="2022-08-29T17:10:00Z">
              <w:r w:rsidRPr="00DB707E">
                <w:rPr>
                  <w:noProof/>
                </w:rPr>
                <w:t>OCNG parameters</w:t>
              </w:r>
            </w:ins>
          </w:p>
        </w:tc>
        <w:tc>
          <w:tcPr>
            <w:tcW w:w="487" w:type="pct"/>
            <w:shd w:val="clear" w:color="auto" w:fill="auto"/>
          </w:tcPr>
          <w:p w14:paraId="5B6B0814" w14:textId="77777777" w:rsidR="00B87B04" w:rsidRPr="00DB707E" w:rsidRDefault="00B87B04" w:rsidP="00AB35CF">
            <w:pPr>
              <w:pStyle w:val="TAC"/>
              <w:rPr>
                <w:ins w:id="35527" w:author="RedCap - BigCR editor" w:date="2022-08-29T17:10:00Z"/>
                <w:noProof/>
              </w:rPr>
            </w:pPr>
          </w:p>
        </w:tc>
        <w:tc>
          <w:tcPr>
            <w:tcW w:w="1232" w:type="pct"/>
            <w:shd w:val="clear" w:color="auto" w:fill="auto"/>
          </w:tcPr>
          <w:p w14:paraId="3421CBE5" w14:textId="77777777" w:rsidR="00B87B04" w:rsidRPr="00DB707E" w:rsidRDefault="00B87B04" w:rsidP="00AB35CF">
            <w:pPr>
              <w:pStyle w:val="TAC"/>
              <w:rPr>
                <w:ins w:id="35528" w:author="RedCap - BigCR editor" w:date="2022-08-29T17:10:00Z"/>
                <w:noProof/>
              </w:rPr>
            </w:pPr>
            <w:ins w:id="35529" w:author="RedCap - BigCR editor" w:date="2022-08-29T17:10:00Z">
              <w:r w:rsidRPr="00DB707E">
                <w:rPr>
                  <w:noProof/>
                </w:rPr>
                <w:t>OP.1</w:t>
              </w:r>
            </w:ins>
          </w:p>
        </w:tc>
        <w:tc>
          <w:tcPr>
            <w:tcW w:w="984" w:type="pct"/>
          </w:tcPr>
          <w:p w14:paraId="0F97E7DC" w14:textId="77777777" w:rsidR="00B87B04" w:rsidRPr="00DB707E" w:rsidRDefault="00B87B04" w:rsidP="00AB35CF">
            <w:pPr>
              <w:pStyle w:val="TAC"/>
              <w:rPr>
                <w:ins w:id="35530" w:author="RedCap - BigCR editor" w:date="2022-08-29T17:10:00Z"/>
                <w:noProof/>
              </w:rPr>
            </w:pPr>
          </w:p>
        </w:tc>
      </w:tr>
      <w:tr w:rsidR="00B87B04" w:rsidRPr="00DB707E" w14:paraId="281016D9" w14:textId="77777777" w:rsidTr="00AB35CF">
        <w:trPr>
          <w:trHeight w:val="187"/>
          <w:jc w:val="center"/>
          <w:ins w:id="35531" w:author="RedCap - BigCR editor" w:date="2022-08-29T17:10:00Z"/>
        </w:trPr>
        <w:tc>
          <w:tcPr>
            <w:tcW w:w="2296" w:type="pct"/>
            <w:gridSpan w:val="5"/>
            <w:shd w:val="clear" w:color="auto" w:fill="auto"/>
          </w:tcPr>
          <w:p w14:paraId="01E13654" w14:textId="77777777" w:rsidR="00B87B04" w:rsidRPr="00DB707E" w:rsidRDefault="00B87B04" w:rsidP="00AB35CF">
            <w:pPr>
              <w:pStyle w:val="TAL"/>
              <w:rPr>
                <w:ins w:id="35532" w:author="RedCap - BigCR editor" w:date="2022-08-29T17:10:00Z"/>
                <w:noProof/>
              </w:rPr>
            </w:pPr>
            <w:ins w:id="35533" w:author="RedCap - BigCR editor" w:date="2022-08-29T17:10:00Z">
              <w:r w:rsidRPr="00DB707E">
                <w:rPr>
                  <w:noProof/>
                </w:rPr>
                <w:t>CP length</w:t>
              </w:r>
              <w:r w:rsidRPr="00DB707E">
                <w:rPr>
                  <w:noProof/>
                </w:rPr>
                <w:tab/>
              </w:r>
            </w:ins>
          </w:p>
        </w:tc>
        <w:tc>
          <w:tcPr>
            <w:tcW w:w="487" w:type="pct"/>
            <w:shd w:val="clear" w:color="auto" w:fill="auto"/>
          </w:tcPr>
          <w:p w14:paraId="37EDF7E1" w14:textId="77777777" w:rsidR="00B87B04" w:rsidRPr="00DB707E" w:rsidRDefault="00B87B04" w:rsidP="00AB35CF">
            <w:pPr>
              <w:pStyle w:val="TAC"/>
              <w:rPr>
                <w:ins w:id="35534" w:author="RedCap - BigCR editor" w:date="2022-08-29T17:10:00Z"/>
                <w:noProof/>
              </w:rPr>
            </w:pPr>
          </w:p>
        </w:tc>
        <w:tc>
          <w:tcPr>
            <w:tcW w:w="1232" w:type="pct"/>
            <w:shd w:val="clear" w:color="auto" w:fill="auto"/>
          </w:tcPr>
          <w:p w14:paraId="3F4B3188" w14:textId="77777777" w:rsidR="00B87B04" w:rsidRPr="00DB707E" w:rsidRDefault="00B87B04" w:rsidP="00AB35CF">
            <w:pPr>
              <w:pStyle w:val="TAC"/>
              <w:rPr>
                <w:ins w:id="35535" w:author="RedCap - BigCR editor" w:date="2022-08-29T17:10:00Z"/>
                <w:noProof/>
              </w:rPr>
            </w:pPr>
            <w:ins w:id="35536" w:author="RedCap - BigCR editor" w:date="2022-08-29T17:10:00Z">
              <w:r w:rsidRPr="00DB707E">
                <w:rPr>
                  <w:noProof/>
                </w:rPr>
                <w:t>Normal</w:t>
              </w:r>
            </w:ins>
          </w:p>
        </w:tc>
        <w:tc>
          <w:tcPr>
            <w:tcW w:w="984" w:type="pct"/>
          </w:tcPr>
          <w:p w14:paraId="42B80121" w14:textId="77777777" w:rsidR="00B87B04" w:rsidRPr="00DB707E" w:rsidRDefault="00B87B04" w:rsidP="00AB35CF">
            <w:pPr>
              <w:pStyle w:val="TAC"/>
              <w:rPr>
                <w:ins w:id="35537" w:author="RedCap - BigCR editor" w:date="2022-08-29T17:10:00Z"/>
                <w:noProof/>
              </w:rPr>
            </w:pPr>
          </w:p>
        </w:tc>
      </w:tr>
      <w:tr w:rsidR="00B87B04" w:rsidRPr="00DB707E" w14:paraId="0686B7BA" w14:textId="77777777" w:rsidTr="00AB35CF">
        <w:trPr>
          <w:trHeight w:val="187"/>
          <w:jc w:val="center"/>
          <w:ins w:id="35538" w:author="RedCap - BigCR editor" w:date="2022-08-29T17:10:00Z"/>
        </w:trPr>
        <w:tc>
          <w:tcPr>
            <w:tcW w:w="2296" w:type="pct"/>
            <w:gridSpan w:val="5"/>
            <w:shd w:val="clear" w:color="auto" w:fill="auto"/>
          </w:tcPr>
          <w:p w14:paraId="0C493DBB" w14:textId="77777777" w:rsidR="00B87B04" w:rsidRPr="00DB707E" w:rsidRDefault="00B87B04" w:rsidP="00AB35CF">
            <w:pPr>
              <w:pStyle w:val="TAL"/>
              <w:rPr>
                <w:ins w:id="35539" w:author="RedCap - BigCR editor" w:date="2022-08-29T17:10:00Z"/>
                <w:noProof/>
              </w:rPr>
            </w:pPr>
            <w:ins w:id="35540" w:author="RedCap - BigCR editor" w:date="2022-08-29T17:10:00Z">
              <w:r w:rsidRPr="00DB707E">
                <w:rPr>
                  <w:noProof/>
                </w:rPr>
                <w:t>Correlation Matrix and Antenna Configuration</w:t>
              </w:r>
            </w:ins>
          </w:p>
        </w:tc>
        <w:tc>
          <w:tcPr>
            <w:tcW w:w="487" w:type="pct"/>
            <w:shd w:val="clear" w:color="auto" w:fill="auto"/>
          </w:tcPr>
          <w:p w14:paraId="70D1D991" w14:textId="77777777" w:rsidR="00B87B04" w:rsidRPr="00DB707E" w:rsidRDefault="00B87B04" w:rsidP="00AB35CF">
            <w:pPr>
              <w:pStyle w:val="TAC"/>
              <w:rPr>
                <w:ins w:id="35541" w:author="RedCap - BigCR editor" w:date="2022-08-29T17:10:00Z"/>
                <w:noProof/>
              </w:rPr>
            </w:pPr>
          </w:p>
        </w:tc>
        <w:tc>
          <w:tcPr>
            <w:tcW w:w="1232" w:type="pct"/>
            <w:shd w:val="clear" w:color="auto" w:fill="auto"/>
          </w:tcPr>
          <w:p w14:paraId="3D947714" w14:textId="77777777" w:rsidR="00B87B04" w:rsidRPr="00DB707E" w:rsidRDefault="00B87B04" w:rsidP="00AB35CF">
            <w:pPr>
              <w:pStyle w:val="TAC"/>
              <w:rPr>
                <w:ins w:id="35542" w:author="RedCap - BigCR editor" w:date="2022-08-29T17:10:00Z"/>
                <w:noProof/>
              </w:rPr>
            </w:pPr>
            <w:ins w:id="35543" w:author="RedCap - BigCR editor" w:date="2022-08-29T17:10:00Z">
              <w:r w:rsidRPr="00DB707E">
                <w:rPr>
                  <w:noProof/>
                </w:rPr>
                <w:t>2x2 Low</w:t>
              </w:r>
            </w:ins>
          </w:p>
        </w:tc>
        <w:tc>
          <w:tcPr>
            <w:tcW w:w="984" w:type="pct"/>
          </w:tcPr>
          <w:p w14:paraId="03A90739" w14:textId="77777777" w:rsidR="00B87B04" w:rsidRPr="00DB707E" w:rsidRDefault="00B87B04" w:rsidP="00AB35CF">
            <w:pPr>
              <w:pStyle w:val="TAC"/>
              <w:rPr>
                <w:ins w:id="35544" w:author="RedCap - BigCR editor" w:date="2022-08-29T17:10:00Z"/>
                <w:noProof/>
              </w:rPr>
            </w:pPr>
          </w:p>
        </w:tc>
      </w:tr>
      <w:tr w:rsidR="00B87B04" w:rsidRPr="00DB707E" w14:paraId="45FAF9D9" w14:textId="77777777" w:rsidTr="00AB35CF">
        <w:trPr>
          <w:trHeight w:val="187"/>
          <w:jc w:val="center"/>
          <w:ins w:id="35545" w:author="RedCap - BigCR editor" w:date="2022-08-29T17:10:00Z"/>
        </w:trPr>
        <w:tc>
          <w:tcPr>
            <w:tcW w:w="1250" w:type="pct"/>
            <w:gridSpan w:val="2"/>
            <w:tcBorders>
              <w:bottom w:val="nil"/>
            </w:tcBorders>
            <w:shd w:val="clear" w:color="auto" w:fill="auto"/>
          </w:tcPr>
          <w:p w14:paraId="79431FE0" w14:textId="77777777" w:rsidR="00B87B04" w:rsidRPr="00DB707E" w:rsidRDefault="00B87B04" w:rsidP="00AB35CF">
            <w:pPr>
              <w:pStyle w:val="TAL"/>
              <w:rPr>
                <w:ins w:id="35546" w:author="RedCap - BigCR editor" w:date="2022-08-29T17:10:00Z"/>
                <w:noProof/>
              </w:rPr>
            </w:pPr>
            <w:ins w:id="35547" w:author="RedCap - BigCR editor" w:date="2022-08-29T17:10:00Z">
              <w:r w:rsidRPr="00DB707E">
                <w:rPr>
                  <w:noProof/>
                </w:rPr>
                <w:t xml:space="preserve">Beam failure detection transmission parameters </w:t>
              </w:r>
            </w:ins>
          </w:p>
        </w:tc>
        <w:tc>
          <w:tcPr>
            <w:tcW w:w="1046" w:type="pct"/>
            <w:gridSpan w:val="3"/>
            <w:shd w:val="clear" w:color="auto" w:fill="auto"/>
          </w:tcPr>
          <w:p w14:paraId="1F2AD541" w14:textId="77777777" w:rsidR="00B87B04" w:rsidRPr="00DB707E" w:rsidRDefault="00B87B04" w:rsidP="00AB35CF">
            <w:pPr>
              <w:pStyle w:val="TAL"/>
              <w:rPr>
                <w:ins w:id="35548" w:author="RedCap - BigCR editor" w:date="2022-08-29T17:10:00Z"/>
                <w:noProof/>
              </w:rPr>
            </w:pPr>
            <w:ins w:id="35549" w:author="RedCap - BigCR editor" w:date="2022-08-29T17:10:00Z">
              <w:r w:rsidRPr="00DB707E">
                <w:rPr>
                  <w:noProof/>
                </w:rPr>
                <w:t>DCI format</w:t>
              </w:r>
            </w:ins>
          </w:p>
        </w:tc>
        <w:tc>
          <w:tcPr>
            <w:tcW w:w="487" w:type="pct"/>
            <w:shd w:val="clear" w:color="auto" w:fill="auto"/>
          </w:tcPr>
          <w:p w14:paraId="4943E246" w14:textId="77777777" w:rsidR="00B87B04" w:rsidRPr="00DB707E" w:rsidRDefault="00B87B04" w:rsidP="00AB35CF">
            <w:pPr>
              <w:pStyle w:val="TAC"/>
              <w:rPr>
                <w:ins w:id="35550" w:author="RedCap - BigCR editor" w:date="2022-08-29T17:10:00Z"/>
                <w:noProof/>
              </w:rPr>
            </w:pPr>
          </w:p>
        </w:tc>
        <w:tc>
          <w:tcPr>
            <w:tcW w:w="1232" w:type="pct"/>
            <w:shd w:val="clear" w:color="auto" w:fill="auto"/>
          </w:tcPr>
          <w:p w14:paraId="4C4C7218" w14:textId="77777777" w:rsidR="00B87B04" w:rsidRPr="00DB707E" w:rsidRDefault="00B87B04" w:rsidP="00AB35CF">
            <w:pPr>
              <w:pStyle w:val="TAC"/>
              <w:rPr>
                <w:ins w:id="35551" w:author="RedCap - BigCR editor" w:date="2022-08-29T17:10:00Z"/>
                <w:noProof/>
              </w:rPr>
            </w:pPr>
            <w:ins w:id="35552" w:author="RedCap - BigCR editor" w:date="2022-08-29T17:10:00Z">
              <w:r w:rsidRPr="00DB707E">
                <w:rPr>
                  <w:noProof/>
                </w:rPr>
                <w:t>1-0</w:t>
              </w:r>
            </w:ins>
          </w:p>
        </w:tc>
        <w:tc>
          <w:tcPr>
            <w:tcW w:w="984" w:type="pct"/>
          </w:tcPr>
          <w:p w14:paraId="2BC1D451" w14:textId="77777777" w:rsidR="00B87B04" w:rsidRPr="00DB707E" w:rsidRDefault="00B87B04" w:rsidP="00AB35CF">
            <w:pPr>
              <w:pStyle w:val="TAC"/>
              <w:rPr>
                <w:ins w:id="35553" w:author="RedCap - BigCR editor" w:date="2022-08-29T17:10:00Z"/>
                <w:noProof/>
              </w:rPr>
            </w:pPr>
          </w:p>
        </w:tc>
      </w:tr>
      <w:tr w:rsidR="00B87B04" w:rsidRPr="00DB707E" w14:paraId="31AB1899" w14:textId="77777777" w:rsidTr="00AB35CF">
        <w:trPr>
          <w:trHeight w:val="187"/>
          <w:jc w:val="center"/>
          <w:ins w:id="35554" w:author="RedCap - BigCR editor" w:date="2022-08-29T17:10:00Z"/>
        </w:trPr>
        <w:tc>
          <w:tcPr>
            <w:tcW w:w="1250" w:type="pct"/>
            <w:gridSpan w:val="2"/>
            <w:tcBorders>
              <w:top w:val="nil"/>
              <w:bottom w:val="nil"/>
            </w:tcBorders>
            <w:shd w:val="clear" w:color="auto" w:fill="auto"/>
          </w:tcPr>
          <w:p w14:paraId="484FCC2E" w14:textId="77777777" w:rsidR="00B87B04" w:rsidRPr="00DB707E" w:rsidRDefault="00B87B04" w:rsidP="00AB35CF">
            <w:pPr>
              <w:pStyle w:val="TAL"/>
              <w:rPr>
                <w:ins w:id="35555" w:author="RedCap - BigCR editor" w:date="2022-08-29T17:10:00Z"/>
                <w:noProof/>
              </w:rPr>
            </w:pPr>
          </w:p>
        </w:tc>
        <w:tc>
          <w:tcPr>
            <w:tcW w:w="1046" w:type="pct"/>
            <w:gridSpan w:val="3"/>
            <w:shd w:val="clear" w:color="auto" w:fill="auto"/>
          </w:tcPr>
          <w:p w14:paraId="3858CC17" w14:textId="77777777" w:rsidR="00B87B04" w:rsidRPr="00DB707E" w:rsidRDefault="00B87B04" w:rsidP="00AB35CF">
            <w:pPr>
              <w:pStyle w:val="TAL"/>
              <w:rPr>
                <w:ins w:id="35556" w:author="RedCap - BigCR editor" w:date="2022-08-29T17:10:00Z"/>
                <w:noProof/>
              </w:rPr>
            </w:pPr>
            <w:ins w:id="35557" w:author="RedCap - BigCR editor" w:date="2022-08-29T17:10:00Z">
              <w:r w:rsidRPr="00DB707E">
                <w:rPr>
                  <w:noProof/>
                </w:rPr>
                <w:t>Number of Control OFDM symbols</w:t>
              </w:r>
            </w:ins>
          </w:p>
        </w:tc>
        <w:tc>
          <w:tcPr>
            <w:tcW w:w="487" w:type="pct"/>
            <w:shd w:val="clear" w:color="auto" w:fill="auto"/>
          </w:tcPr>
          <w:p w14:paraId="419A5DDB" w14:textId="77777777" w:rsidR="00B87B04" w:rsidRPr="00DB707E" w:rsidRDefault="00B87B04" w:rsidP="00AB35CF">
            <w:pPr>
              <w:pStyle w:val="TAC"/>
              <w:rPr>
                <w:ins w:id="35558" w:author="RedCap - BigCR editor" w:date="2022-08-29T17:10:00Z"/>
                <w:noProof/>
              </w:rPr>
            </w:pPr>
          </w:p>
        </w:tc>
        <w:tc>
          <w:tcPr>
            <w:tcW w:w="1232" w:type="pct"/>
            <w:shd w:val="clear" w:color="auto" w:fill="auto"/>
          </w:tcPr>
          <w:p w14:paraId="5A0F69AE" w14:textId="77777777" w:rsidR="00B87B04" w:rsidRPr="00DB707E" w:rsidRDefault="00B87B04" w:rsidP="00AB35CF">
            <w:pPr>
              <w:pStyle w:val="TAC"/>
              <w:rPr>
                <w:ins w:id="35559" w:author="RedCap - BigCR editor" w:date="2022-08-29T17:10:00Z"/>
                <w:noProof/>
              </w:rPr>
            </w:pPr>
            <w:ins w:id="35560" w:author="RedCap - BigCR editor" w:date="2022-08-29T17:10:00Z">
              <w:r w:rsidRPr="00DB707E">
                <w:rPr>
                  <w:noProof/>
                </w:rPr>
                <w:t>2</w:t>
              </w:r>
            </w:ins>
          </w:p>
        </w:tc>
        <w:tc>
          <w:tcPr>
            <w:tcW w:w="984" w:type="pct"/>
          </w:tcPr>
          <w:p w14:paraId="1C563139" w14:textId="77777777" w:rsidR="00B87B04" w:rsidRPr="00DB707E" w:rsidRDefault="00B87B04" w:rsidP="00AB35CF">
            <w:pPr>
              <w:pStyle w:val="TAC"/>
              <w:rPr>
                <w:ins w:id="35561" w:author="RedCap - BigCR editor" w:date="2022-08-29T17:10:00Z"/>
                <w:noProof/>
              </w:rPr>
            </w:pPr>
          </w:p>
        </w:tc>
      </w:tr>
      <w:tr w:rsidR="00B87B04" w:rsidRPr="00DB707E" w14:paraId="3FD11560" w14:textId="77777777" w:rsidTr="00AB35CF">
        <w:trPr>
          <w:trHeight w:val="187"/>
          <w:jc w:val="center"/>
          <w:ins w:id="35562" w:author="RedCap - BigCR editor" w:date="2022-08-29T17:10:00Z"/>
        </w:trPr>
        <w:tc>
          <w:tcPr>
            <w:tcW w:w="1250" w:type="pct"/>
            <w:gridSpan w:val="2"/>
            <w:tcBorders>
              <w:top w:val="nil"/>
              <w:bottom w:val="nil"/>
            </w:tcBorders>
            <w:shd w:val="clear" w:color="auto" w:fill="auto"/>
          </w:tcPr>
          <w:p w14:paraId="0BDB649A" w14:textId="77777777" w:rsidR="00B87B04" w:rsidRPr="00DB707E" w:rsidRDefault="00B87B04" w:rsidP="00AB35CF">
            <w:pPr>
              <w:pStyle w:val="TAL"/>
              <w:rPr>
                <w:ins w:id="35563" w:author="RedCap - BigCR editor" w:date="2022-08-29T17:10:00Z"/>
                <w:noProof/>
              </w:rPr>
            </w:pPr>
          </w:p>
        </w:tc>
        <w:tc>
          <w:tcPr>
            <w:tcW w:w="1046" w:type="pct"/>
            <w:gridSpan w:val="3"/>
            <w:shd w:val="clear" w:color="auto" w:fill="auto"/>
          </w:tcPr>
          <w:p w14:paraId="7AAF1234" w14:textId="77777777" w:rsidR="00B87B04" w:rsidRPr="00DB707E" w:rsidRDefault="00B87B04" w:rsidP="00AB35CF">
            <w:pPr>
              <w:pStyle w:val="TAL"/>
              <w:rPr>
                <w:ins w:id="35564" w:author="RedCap - BigCR editor" w:date="2022-08-29T17:10:00Z"/>
                <w:noProof/>
              </w:rPr>
            </w:pPr>
            <w:ins w:id="35565" w:author="RedCap - BigCR editor" w:date="2022-08-29T17:10:00Z">
              <w:r w:rsidRPr="00DB707E">
                <w:rPr>
                  <w:noProof/>
                </w:rPr>
                <w:t xml:space="preserve">Aggregation level </w:t>
              </w:r>
            </w:ins>
          </w:p>
        </w:tc>
        <w:tc>
          <w:tcPr>
            <w:tcW w:w="487" w:type="pct"/>
            <w:shd w:val="clear" w:color="auto" w:fill="auto"/>
          </w:tcPr>
          <w:p w14:paraId="295A3FD1" w14:textId="77777777" w:rsidR="00B87B04" w:rsidRPr="00DB707E" w:rsidRDefault="00B87B04" w:rsidP="00AB35CF">
            <w:pPr>
              <w:pStyle w:val="TAC"/>
              <w:rPr>
                <w:ins w:id="35566" w:author="RedCap - BigCR editor" w:date="2022-08-29T17:10:00Z"/>
                <w:noProof/>
              </w:rPr>
            </w:pPr>
            <w:ins w:id="35567" w:author="RedCap - BigCR editor" w:date="2022-08-29T17:10:00Z">
              <w:r w:rsidRPr="00DB707E">
                <w:rPr>
                  <w:noProof/>
                </w:rPr>
                <w:t>CCE</w:t>
              </w:r>
            </w:ins>
          </w:p>
        </w:tc>
        <w:tc>
          <w:tcPr>
            <w:tcW w:w="1232" w:type="pct"/>
            <w:shd w:val="clear" w:color="auto" w:fill="auto"/>
          </w:tcPr>
          <w:p w14:paraId="064EF033" w14:textId="77777777" w:rsidR="00B87B04" w:rsidRPr="00DB707E" w:rsidRDefault="00B87B04" w:rsidP="00AB35CF">
            <w:pPr>
              <w:pStyle w:val="TAC"/>
              <w:rPr>
                <w:ins w:id="35568" w:author="RedCap - BigCR editor" w:date="2022-08-29T17:10:00Z"/>
                <w:noProof/>
              </w:rPr>
            </w:pPr>
            <w:ins w:id="35569" w:author="RedCap - BigCR editor" w:date="2022-08-29T17:10:00Z">
              <w:r w:rsidRPr="00DB707E">
                <w:rPr>
                  <w:noProof/>
                </w:rPr>
                <w:t>16</w:t>
              </w:r>
            </w:ins>
          </w:p>
        </w:tc>
        <w:tc>
          <w:tcPr>
            <w:tcW w:w="984" w:type="pct"/>
          </w:tcPr>
          <w:p w14:paraId="1D617BA4" w14:textId="77777777" w:rsidR="00B87B04" w:rsidRPr="00DB707E" w:rsidRDefault="00B87B04" w:rsidP="00AB35CF">
            <w:pPr>
              <w:pStyle w:val="TAC"/>
              <w:rPr>
                <w:ins w:id="35570" w:author="RedCap - BigCR editor" w:date="2022-08-29T17:10:00Z"/>
                <w:noProof/>
              </w:rPr>
            </w:pPr>
          </w:p>
        </w:tc>
      </w:tr>
      <w:tr w:rsidR="00B87B04" w:rsidRPr="00DB707E" w14:paraId="244E302E" w14:textId="77777777" w:rsidTr="00AB35CF">
        <w:trPr>
          <w:trHeight w:val="187"/>
          <w:jc w:val="center"/>
          <w:ins w:id="35571" w:author="RedCap - BigCR editor" w:date="2022-08-29T17:10:00Z"/>
        </w:trPr>
        <w:tc>
          <w:tcPr>
            <w:tcW w:w="1250" w:type="pct"/>
            <w:gridSpan w:val="2"/>
            <w:tcBorders>
              <w:top w:val="nil"/>
              <w:bottom w:val="nil"/>
            </w:tcBorders>
            <w:shd w:val="clear" w:color="auto" w:fill="auto"/>
          </w:tcPr>
          <w:p w14:paraId="532DD2B3" w14:textId="77777777" w:rsidR="00B87B04" w:rsidRPr="00DB707E" w:rsidRDefault="00B87B04" w:rsidP="00AB35CF">
            <w:pPr>
              <w:pStyle w:val="TAL"/>
              <w:rPr>
                <w:ins w:id="35572" w:author="RedCap - BigCR editor" w:date="2022-08-29T17:10:00Z"/>
                <w:noProof/>
              </w:rPr>
            </w:pPr>
          </w:p>
        </w:tc>
        <w:tc>
          <w:tcPr>
            <w:tcW w:w="1046" w:type="pct"/>
            <w:gridSpan w:val="3"/>
            <w:shd w:val="clear" w:color="auto" w:fill="auto"/>
          </w:tcPr>
          <w:p w14:paraId="1FF8FA2A" w14:textId="77777777" w:rsidR="00B87B04" w:rsidRPr="00DB707E" w:rsidRDefault="00B87B04" w:rsidP="00AB35CF">
            <w:pPr>
              <w:pStyle w:val="TAL"/>
              <w:rPr>
                <w:ins w:id="35573" w:author="RedCap - BigCR editor" w:date="2022-08-29T17:10:00Z"/>
                <w:noProof/>
              </w:rPr>
            </w:pPr>
            <w:ins w:id="35574" w:author="RedCap - BigCR editor" w:date="2022-08-29T17:10:00Z">
              <w:r w:rsidRPr="00DB707E">
                <w:rPr>
                  <w:rFonts w:eastAsia="?? ??"/>
                </w:rPr>
                <w:t>Ratio of hypothetical PDCCH RE energy to average CSI-RS RE energy</w:t>
              </w:r>
            </w:ins>
          </w:p>
        </w:tc>
        <w:tc>
          <w:tcPr>
            <w:tcW w:w="487" w:type="pct"/>
            <w:shd w:val="clear" w:color="auto" w:fill="auto"/>
          </w:tcPr>
          <w:p w14:paraId="2DA1EEA2" w14:textId="77777777" w:rsidR="00B87B04" w:rsidRPr="00DB707E" w:rsidRDefault="00B87B04" w:rsidP="00AB35CF">
            <w:pPr>
              <w:pStyle w:val="TAC"/>
              <w:rPr>
                <w:ins w:id="35575" w:author="RedCap - BigCR editor" w:date="2022-08-29T17:10:00Z"/>
                <w:noProof/>
              </w:rPr>
            </w:pPr>
            <w:ins w:id="35576" w:author="RedCap - BigCR editor" w:date="2022-08-29T17:10:00Z">
              <w:r w:rsidRPr="00DB707E">
                <w:rPr>
                  <w:noProof/>
                </w:rPr>
                <w:t>dB</w:t>
              </w:r>
            </w:ins>
          </w:p>
        </w:tc>
        <w:tc>
          <w:tcPr>
            <w:tcW w:w="1232" w:type="pct"/>
            <w:shd w:val="clear" w:color="auto" w:fill="auto"/>
          </w:tcPr>
          <w:p w14:paraId="384C7A5E" w14:textId="77777777" w:rsidR="00B87B04" w:rsidRPr="00DB707E" w:rsidRDefault="00B87B04" w:rsidP="00AB35CF">
            <w:pPr>
              <w:pStyle w:val="TAC"/>
              <w:rPr>
                <w:ins w:id="35577" w:author="RedCap - BigCR editor" w:date="2022-08-29T17:10:00Z"/>
                <w:noProof/>
              </w:rPr>
            </w:pPr>
            <w:ins w:id="35578" w:author="RedCap - BigCR editor" w:date="2022-08-29T17:10:00Z">
              <w:r w:rsidRPr="00DB707E">
                <w:rPr>
                  <w:noProof/>
                </w:rPr>
                <w:t>0</w:t>
              </w:r>
            </w:ins>
          </w:p>
        </w:tc>
        <w:tc>
          <w:tcPr>
            <w:tcW w:w="984" w:type="pct"/>
          </w:tcPr>
          <w:p w14:paraId="68FF46DB" w14:textId="77777777" w:rsidR="00B87B04" w:rsidRPr="00DB707E" w:rsidRDefault="00B87B04" w:rsidP="00AB35CF">
            <w:pPr>
              <w:pStyle w:val="TAC"/>
              <w:rPr>
                <w:ins w:id="35579" w:author="RedCap - BigCR editor" w:date="2022-08-29T17:10:00Z"/>
                <w:noProof/>
              </w:rPr>
            </w:pPr>
          </w:p>
        </w:tc>
      </w:tr>
      <w:tr w:rsidR="00B87B04" w:rsidRPr="00DB707E" w14:paraId="4EB89250" w14:textId="77777777" w:rsidTr="00AB35CF">
        <w:trPr>
          <w:trHeight w:val="187"/>
          <w:jc w:val="center"/>
          <w:ins w:id="35580" w:author="RedCap - BigCR editor" w:date="2022-08-29T17:10:00Z"/>
        </w:trPr>
        <w:tc>
          <w:tcPr>
            <w:tcW w:w="1250" w:type="pct"/>
            <w:gridSpan w:val="2"/>
            <w:tcBorders>
              <w:top w:val="nil"/>
              <w:bottom w:val="nil"/>
            </w:tcBorders>
            <w:shd w:val="clear" w:color="auto" w:fill="auto"/>
          </w:tcPr>
          <w:p w14:paraId="669B0869" w14:textId="77777777" w:rsidR="00B87B04" w:rsidRPr="00DB707E" w:rsidRDefault="00B87B04" w:rsidP="00AB35CF">
            <w:pPr>
              <w:pStyle w:val="TAL"/>
              <w:rPr>
                <w:ins w:id="35581" w:author="RedCap - BigCR editor" w:date="2022-08-29T17:10:00Z"/>
                <w:noProof/>
              </w:rPr>
            </w:pPr>
          </w:p>
        </w:tc>
        <w:tc>
          <w:tcPr>
            <w:tcW w:w="1046" w:type="pct"/>
            <w:gridSpan w:val="3"/>
            <w:shd w:val="clear" w:color="auto" w:fill="auto"/>
          </w:tcPr>
          <w:p w14:paraId="649E8AB8" w14:textId="77777777" w:rsidR="00B87B04" w:rsidRPr="00DB707E" w:rsidRDefault="00B87B04" w:rsidP="00AB35CF">
            <w:pPr>
              <w:pStyle w:val="TAL"/>
              <w:rPr>
                <w:ins w:id="35582" w:author="RedCap - BigCR editor" w:date="2022-08-29T17:10:00Z"/>
                <w:noProof/>
              </w:rPr>
            </w:pPr>
            <w:ins w:id="35583" w:author="RedCap - BigCR editor" w:date="2022-08-29T17:10:00Z">
              <w:r w:rsidRPr="00DB707E">
                <w:rPr>
                  <w:rFonts w:eastAsia="?? ??"/>
                </w:rPr>
                <w:t>Ratio of hypothetical PDCCH DMRS energy to average CSI-RS RE energy</w:t>
              </w:r>
            </w:ins>
          </w:p>
        </w:tc>
        <w:tc>
          <w:tcPr>
            <w:tcW w:w="487" w:type="pct"/>
            <w:shd w:val="clear" w:color="auto" w:fill="auto"/>
          </w:tcPr>
          <w:p w14:paraId="313CA83C" w14:textId="77777777" w:rsidR="00B87B04" w:rsidRPr="00DB707E" w:rsidRDefault="00B87B04" w:rsidP="00AB35CF">
            <w:pPr>
              <w:pStyle w:val="TAC"/>
              <w:rPr>
                <w:ins w:id="35584" w:author="RedCap - BigCR editor" w:date="2022-08-29T17:10:00Z"/>
                <w:noProof/>
              </w:rPr>
            </w:pPr>
            <w:ins w:id="35585" w:author="RedCap - BigCR editor" w:date="2022-08-29T17:10:00Z">
              <w:r w:rsidRPr="00DB707E">
                <w:rPr>
                  <w:noProof/>
                </w:rPr>
                <w:t>dB</w:t>
              </w:r>
            </w:ins>
          </w:p>
        </w:tc>
        <w:tc>
          <w:tcPr>
            <w:tcW w:w="1232" w:type="pct"/>
            <w:shd w:val="clear" w:color="auto" w:fill="auto"/>
          </w:tcPr>
          <w:p w14:paraId="7F0ED524" w14:textId="77777777" w:rsidR="00B87B04" w:rsidRPr="00DB707E" w:rsidRDefault="00B87B04" w:rsidP="00AB35CF">
            <w:pPr>
              <w:pStyle w:val="TAC"/>
              <w:rPr>
                <w:ins w:id="35586" w:author="RedCap - BigCR editor" w:date="2022-08-29T17:10:00Z"/>
                <w:noProof/>
              </w:rPr>
            </w:pPr>
            <w:ins w:id="35587" w:author="RedCap - BigCR editor" w:date="2022-08-29T17:10:00Z">
              <w:r w:rsidRPr="00DB707E">
                <w:rPr>
                  <w:noProof/>
                </w:rPr>
                <w:t>0</w:t>
              </w:r>
            </w:ins>
          </w:p>
        </w:tc>
        <w:tc>
          <w:tcPr>
            <w:tcW w:w="984" w:type="pct"/>
          </w:tcPr>
          <w:p w14:paraId="7713D3FD" w14:textId="77777777" w:rsidR="00B87B04" w:rsidRPr="00DB707E" w:rsidRDefault="00B87B04" w:rsidP="00AB35CF">
            <w:pPr>
              <w:pStyle w:val="TAC"/>
              <w:rPr>
                <w:ins w:id="35588" w:author="RedCap - BigCR editor" w:date="2022-08-29T17:10:00Z"/>
                <w:noProof/>
              </w:rPr>
            </w:pPr>
          </w:p>
        </w:tc>
      </w:tr>
      <w:tr w:rsidR="00B87B04" w:rsidRPr="00DB707E" w14:paraId="4B840988" w14:textId="77777777" w:rsidTr="00AB35CF">
        <w:trPr>
          <w:trHeight w:val="187"/>
          <w:jc w:val="center"/>
          <w:ins w:id="35589" w:author="RedCap - BigCR editor" w:date="2022-08-29T17:10:00Z"/>
        </w:trPr>
        <w:tc>
          <w:tcPr>
            <w:tcW w:w="1250" w:type="pct"/>
            <w:gridSpan w:val="2"/>
            <w:tcBorders>
              <w:top w:val="nil"/>
              <w:bottom w:val="nil"/>
            </w:tcBorders>
            <w:shd w:val="clear" w:color="auto" w:fill="auto"/>
          </w:tcPr>
          <w:p w14:paraId="19D1D537" w14:textId="77777777" w:rsidR="00B87B04" w:rsidRPr="00DB707E" w:rsidRDefault="00B87B04" w:rsidP="00AB35CF">
            <w:pPr>
              <w:pStyle w:val="TAL"/>
              <w:rPr>
                <w:ins w:id="35590" w:author="RedCap - BigCR editor" w:date="2022-08-29T17:10:00Z"/>
                <w:noProof/>
              </w:rPr>
            </w:pPr>
          </w:p>
        </w:tc>
        <w:tc>
          <w:tcPr>
            <w:tcW w:w="1046" w:type="pct"/>
            <w:gridSpan w:val="3"/>
            <w:shd w:val="clear" w:color="auto" w:fill="auto"/>
          </w:tcPr>
          <w:p w14:paraId="21ED63C4" w14:textId="77777777" w:rsidR="00B87B04" w:rsidRPr="00DB707E" w:rsidRDefault="00B87B04" w:rsidP="00AB35CF">
            <w:pPr>
              <w:pStyle w:val="TAL"/>
              <w:rPr>
                <w:ins w:id="35591" w:author="RedCap - BigCR editor" w:date="2022-08-29T17:10:00Z"/>
                <w:rFonts w:eastAsia="?? ??"/>
              </w:rPr>
            </w:pPr>
            <w:ins w:id="35592" w:author="RedCap - BigCR editor" w:date="2022-08-29T17:10:00Z">
              <w:r w:rsidRPr="00DB707E">
                <w:rPr>
                  <w:rFonts w:eastAsia="?? ??"/>
                </w:rPr>
                <w:t>DMRS precoder granularity</w:t>
              </w:r>
            </w:ins>
          </w:p>
        </w:tc>
        <w:tc>
          <w:tcPr>
            <w:tcW w:w="487" w:type="pct"/>
            <w:shd w:val="clear" w:color="auto" w:fill="auto"/>
          </w:tcPr>
          <w:p w14:paraId="2B19264E" w14:textId="77777777" w:rsidR="00B87B04" w:rsidRPr="00DB707E" w:rsidRDefault="00B87B04" w:rsidP="00AB35CF">
            <w:pPr>
              <w:pStyle w:val="TAC"/>
              <w:rPr>
                <w:ins w:id="35593" w:author="RedCap - BigCR editor" w:date="2022-08-29T17:10:00Z"/>
                <w:rFonts w:eastAsia="?? ??"/>
              </w:rPr>
            </w:pPr>
          </w:p>
        </w:tc>
        <w:tc>
          <w:tcPr>
            <w:tcW w:w="1232" w:type="pct"/>
            <w:shd w:val="clear" w:color="auto" w:fill="auto"/>
          </w:tcPr>
          <w:p w14:paraId="7EDF387A" w14:textId="77777777" w:rsidR="00B87B04" w:rsidRPr="00DB707E" w:rsidRDefault="00B87B04" w:rsidP="00AB35CF">
            <w:pPr>
              <w:pStyle w:val="TAC"/>
              <w:rPr>
                <w:ins w:id="35594" w:author="RedCap - BigCR editor" w:date="2022-08-29T17:10:00Z"/>
                <w:noProof/>
              </w:rPr>
            </w:pPr>
            <w:ins w:id="35595" w:author="RedCap - BigCR editor" w:date="2022-08-29T17:10:00Z">
              <w:r w:rsidRPr="00DB707E">
                <w:rPr>
                  <w:rFonts w:eastAsia="?? ??"/>
                </w:rPr>
                <w:t>REG bundle size</w:t>
              </w:r>
            </w:ins>
          </w:p>
        </w:tc>
        <w:tc>
          <w:tcPr>
            <w:tcW w:w="984" w:type="pct"/>
          </w:tcPr>
          <w:p w14:paraId="54869EB9" w14:textId="77777777" w:rsidR="00B87B04" w:rsidRPr="00DB707E" w:rsidRDefault="00B87B04" w:rsidP="00AB35CF">
            <w:pPr>
              <w:pStyle w:val="TAC"/>
              <w:rPr>
                <w:ins w:id="35596" w:author="RedCap - BigCR editor" w:date="2022-08-29T17:10:00Z"/>
                <w:rFonts w:eastAsia="?? ??"/>
              </w:rPr>
            </w:pPr>
          </w:p>
        </w:tc>
      </w:tr>
      <w:tr w:rsidR="00B87B04" w:rsidRPr="00DB707E" w14:paraId="7F213C65" w14:textId="77777777" w:rsidTr="00AB35CF">
        <w:trPr>
          <w:trHeight w:val="187"/>
          <w:jc w:val="center"/>
          <w:ins w:id="35597" w:author="RedCap - BigCR editor" w:date="2022-08-29T17:10:00Z"/>
        </w:trPr>
        <w:tc>
          <w:tcPr>
            <w:tcW w:w="1250" w:type="pct"/>
            <w:gridSpan w:val="2"/>
            <w:tcBorders>
              <w:top w:val="nil"/>
            </w:tcBorders>
            <w:shd w:val="clear" w:color="auto" w:fill="auto"/>
          </w:tcPr>
          <w:p w14:paraId="236E7695" w14:textId="77777777" w:rsidR="00B87B04" w:rsidRPr="00DB707E" w:rsidRDefault="00B87B04" w:rsidP="00AB35CF">
            <w:pPr>
              <w:pStyle w:val="TAL"/>
              <w:rPr>
                <w:ins w:id="35598" w:author="RedCap - BigCR editor" w:date="2022-08-29T17:10:00Z"/>
                <w:noProof/>
              </w:rPr>
            </w:pPr>
          </w:p>
        </w:tc>
        <w:tc>
          <w:tcPr>
            <w:tcW w:w="1046" w:type="pct"/>
            <w:gridSpan w:val="3"/>
            <w:shd w:val="clear" w:color="auto" w:fill="auto"/>
          </w:tcPr>
          <w:p w14:paraId="5FC7F33D" w14:textId="77777777" w:rsidR="00B87B04" w:rsidRPr="00DB707E" w:rsidRDefault="00B87B04" w:rsidP="00AB35CF">
            <w:pPr>
              <w:pStyle w:val="TAL"/>
              <w:rPr>
                <w:ins w:id="35599" w:author="RedCap - BigCR editor" w:date="2022-08-29T17:10:00Z"/>
                <w:rFonts w:eastAsia="?? ??"/>
              </w:rPr>
            </w:pPr>
            <w:ins w:id="35600" w:author="RedCap - BigCR editor" w:date="2022-08-29T17:10:00Z">
              <w:r w:rsidRPr="00DB707E">
                <w:rPr>
                  <w:rFonts w:eastAsia="?? ??"/>
                </w:rPr>
                <w:t>REG bundle size</w:t>
              </w:r>
            </w:ins>
          </w:p>
        </w:tc>
        <w:tc>
          <w:tcPr>
            <w:tcW w:w="487" w:type="pct"/>
            <w:shd w:val="clear" w:color="auto" w:fill="auto"/>
          </w:tcPr>
          <w:p w14:paraId="14CB6572" w14:textId="77777777" w:rsidR="00B87B04" w:rsidRPr="00DB707E" w:rsidRDefault="00B87B04" w:rsidP="00AB35CF">
            <w:pPr>
              <w:pStyle w:val="TAC"/>
              <w:rPr>
                <w:ins w:id="35601" w:author="RedCap - BigCR editor" w:date="2022-08-29T17:10:00Z"/>
                <w:rFonts w:eastAsia="?? ??"/>
              </w:rPr>
            </w:pPr>
          </w:p>
        </w:tc>
        <w:tc>
          <w:tcPr>
            <w:tcW w:w="1232" w:type="pct"/>
            <w:shd w:val="clear" w:color="auto" w:fill="auto"/>
          </w:tcPr>
          <w:p w14:paraId="59FF8AAC" w14:textId="77777777" w:rsidR="00B87B04" w:rsidRPr="00DB707E" w:rsidRDefault="00B87B04" w:rsidP="00AB35CF">
            <w:pPr>
              <w:pStyle w:val="TAC"/>
              <w:rPr>
                <w:ins w:id="35602" w:author="RedCap - BigCR editor" w:date="2022-08-29T17:10:00Z"/>
                <w:noProof/>
              </w:rPr>
            </w:pPr>
            <w:ins w:id="35603" w:author="RedCap - BigCR editor" w:date="2022-08-29T17:10:00Z">
              <w:r w:rsidRPr="00DB707E">
                <w:rPr>
                  <w:noProof/>
                </w:rPr>
                <w:t>6</w:t>
              </w:r>
            </w:ins>
          </w:p>
        </w:tc>
        <w:tc>
          <w:tcPr>
            <w:tcW w:w="984" w:type="pct"/>
          </w:tcPr>
          <w:p w14:paraId="3B77D488" w14:textId="77777777" w:rsidR="00B87B04" w:rsidRPr="00DB707E" w:rsidRDefault="00B87B04" w:rsidP="00AB35CF">
            <w:pPr>
              <w:pStyle w:val="TAC"/>
              <w:rPr>
                <w:ins w:id="35604" w:author="RedCap - BigCR editor" w:date="2022-08-29T17:10:00Z"/>
                <w:noProof/>
              </w:rPr>
            </w:pPr>
          </w:p>
        </w:tc>
      </w:tr>
      <w:tr w:rsidR="00B87B04" w:rsidRPr="00DB707E" w14:paraId="3639D7E3" w14:textId="77777777" w:rsidTr="00AB35CF">
        <w:trPr>
          <w:trHeight w:val="187"/>
          <w:jc w:val="center"/>
          <w:ins w:id="35605" w:author="RedCap - BigCR editor" w:date="2022-08-29T17:10:00Z"/>
        </w:trPr>
        <w:tc>
          <w:tcPr>
            <w:tcW w:w="2296" w:type="pct"/>
            <w:gridSpan w:val="5"/>
            <w:shd w:val="clear" w:color="auto" w:fill="auto"/>
          </w:tcPr>
          <w:p w14:paraId="3916EA79" w14:textId="77777777" w:rsidR="00B87B04" w:rsidRPr="00DB707E" w:rsidRDefault="00B87B04" w:rsidP="00AB35CF">
            <w:pPr>
              <w:pStyle w:val="TAL"/>
              <w:rPr>
                <w:ins w:id="35606" w:author="RedCap - BigCR editor" w:date="2022-08-29T17:10:00Z"/>
                <w:noProof/>
              </w:rPr>
            </w:pPr>
            <w:ins w:id="35607" w:author="RedCap - BigCR editor" w:date="2022-08-29T17:10:00Z">
              <w:r w:rsidRPr="00DB707E">
                <w:rPr>
                  <w:noProof/>
                </w:rPr>
                <w:t>DRX</w:t>
              </w:r>
            </w:ins>
          </w:p>
        </w:tc>
        <w:tc>
          <w:tcPr>
            <w:tcW w:w="487" w:type="pct"/>
            <w:shd w:val="clear" w:color="auto" w:fill="auto"/>
          </w:tcPr>
          <w:p w14:paraId="3F2E007E" w14:textId="77777777" w:rsidR="00B87B04" w:rsidRPr="00DB707E" w:rsidRDefault="00B87B04" w:rsidP="00AB35CF">
            <w:pPr>
              <w:pStyle w:val="TAC"/>
              <w:rPr>
                <w:ins w:id="35608" w:author="RedCap - BigCR editor" w:date="2022-08-29T17:10:00Z"/>
                <w:noProof/>
              </w:rPr>
            </w:pPr>
          </w:p>
        </w:tc>
        <w:tc>
          <w:tcPr>
            <w:tcW w:w="1232" w:type="pct"/>
            <w:shd w:val="clear" w:color="auto" w:fill="auto"/>
          </w:tcPr>
          <w:p w14:paraId="62D5C820" w14:textId="77777777" w:rsidR="00B87B04" w:rsidRPr="00DB707E" w:rsidRDefault="00B87B04" w:rsidP="00AB35CF">
            <w:pPr>
              <w:pStyle w:val="TAC"/>
              <w:rPr>
                <w:ins w:id="35609" w:author="RedCap - BigCR editor" w:date="2022-08-29T17:10:00Z"/>
                <w:iCs/>
              </w:rPr>
            </w:pPr>
            <w:ins w:id="35610" w:author="RedCap - BigCR editor" w:date="2022-08-29T17:10:00Z">
              <w:r w:rsidRPr="00DB707E">
                <w:rPr>
                  <w:iCs/>
                </w:rPr>
                <w:t>OFF</w:t>
              </w:r>
            </w:ins>
          </w:p>
        </w:tc>
        <w:tc>
          <w:tcPr>
            <w:tcW w:w="984" w:type="pct"/>
          </w:tcPr>
          <w:p w14:paraId="3E6B521C" w14:textId="77777777" w:rsidR="00B87B04" w:rsidRPr="00DB707E" w:rsidRDefault="00B87B04" w:rsidP="00AB35CF">
            <w:pPr>
              <w:pStyle w:val="TAC"/>
              <w:rPr>
                <w:ins w:id="35611" w:author="RedCap - BigCR editor" w:date="2022-08-29T17:10:00Z"/>
                <w:i/>
                <w:iCs/>
              </w:rPr>
            </w:pPr>
          </w:p>
        </w:tc>
      </w:tr>
      <w:tr w:rsidR="00B87B04" w:rsidRPr="00DB707E" w14:paraId="5517D271" w14:textId="77777777" w:rsidTr="00AB35CF">
        <w:trPr>
          <w:trHeight w:val="187"/>
          <w:jc w:val="center"/>
          <w:ins w:id="35612" w:author="RedCap - BigCR editor" w:date="2022-08-29T17:10:00Z"/>
        </w:trPr>
        <w:tc>
          <w:tcPr>
            <w:tcW w:w="2296" w:type="pct"/>
            <w:gridSpan w:val="5"/>
            <w:shd w:val="clear" w:color="auto" w:fill="auto"/>
          </w:tcPr>
          <w:p w14:paraId="641BDF87" w14:textId="77777777" w:rsidR="00B87B04" w:rsidRPr="00DB707E" w:rsidRDefault="00B87B04" w:rsidP="00AB35CF">
            <w:pPr>
              <w:pStyle w:val="TAL"/>
              <w:rPr>
                <w:ins w:id="35613" w:author="RedCap - BigCR editor" w:date="2022-08-29T17:10:00Z"/>
                <w:noProof/>
              </w:rPr>
            </w:pPr>
            <w:ins w:id="35614" w:author="RedCap - BigCR editor" w:date="2022-08-29T17:10:00Z">
              <w:r w:rsidRPr="00DB707E">
                <w:rPr>
                  <w:noProof/>
                </w:rPr>
                <w:t xml:space="preserve">Gap pattern ID </w:t>
              </w:r>
            </w:ins>
          </w:p>
        </w:tc>
        <w:tc>
          <w:tcPr>
            <w:tcW w:w="487" w:type="pct"/>
            <w:shd w:val="clear" w:color="auto" w:fill="auto"/>
          </w:tcPr>
          <w:p w14:paraId="1C5B2380" w14:textId="77777777" w:rsidR="00B87B04" w:rsidRPr="00DB707E" w:rsidRDefault="00B87B04" w:rsidP="00AB35CF">
            <w:pPr>
              <w:pStyle w:val="TAC"/>
              <w:rPr>
                <w:ins w:id="35615" w:author="RedCap - BigCR editor" w:date="2022-08-29T17:10:00Z"/>
                <w:noProof/>
              </w:rPr>
            </w:pPr>
          </w:p>
        </w:tc>
        <w:tc>
          <w:tcPr>
            <w:tcW w:w="1232" w:type="pct"/>
            <w:shd w:val="clear" w:color="auto" w:fill="auto"/>
          </w:tcPr>
          <w:p w14:paraId="6F6D96BA" w14:textId="77777777" w:rsidR="00B87B04" w:rsidRPr="00DB707E" w:rsidRDefault="00B87B04" w:rsidP="00AB35CF">
            <w:pPr>
              <w:pStyle w:val="TAC"/>
              <w:rPr>
                <w:ins w:id="35616" w:author="RedCap - BigCR editor" w:date="2022-08-29T17:10:00Z"/>
                <w:iCs/>
              </w:rPr>
            </w:pPr>
            <w:ins w:id="35617" w:author="RedCap - BigCR editor" w:date="2022-08-29T17:10:00Z">
              <w:r w:rsidRPr="00DB707E">
                <w:rPr>
                  <w:iCs/>
                </w:rPr>
                <w:t>gp0</w:t>
              </w:r>
            </w:ins>
          </w:p>
        </w:tc>
        <w:tc>
          <w:tcPr>
            <w:tcW w:w="984" w:type="pct"/>
          </w:tcPr>
          <w:p w14:paraId="5A3C445F" w14:textId="77777777" w:rsidR="00B87B04" w:rsidRPr="00DB707E" w:rsidRDefault="00B87B04" w:rsidP="00AB35CF">
            <w:pPr>
              <w:pStyle w:val="TAC"/>
              <w:rPr>
                <w:ins w:id="35618" w:author="RedCap - BigCR editor" w:date="2022-08-29T17:10:00Z"/>
                <w:iCs/>
              </w:rPr>
            </w:pPr>
          </w:p>
        </w:tc>
      </w:tr>
      <w:tr w:rsidR="00B87B04" w:rsidRPr="00DB707E" w14:paraId="0B4C9C4D" w14:textId="77777777" w:rsidTr="00AB35CF">
        <w:trPr>
          <w:trHeight w:val="187"/>
          <w:jc w:val="center"/>
          <w:ins w:id="35619" w:author="RedCap - BigCR editor" w:date="2022-08-29T17:10:00Z"/>
        </w:trPr>
        <w:tc>
          <w:tcPr>
            <w:tcW w:w="2296" w:type="pct"/>
            <w:gridSpan w:val="5"/>
            <w:shd w:val="clear" w:color="auto" w:fill="auto"/>
          </w:tcPr>
          <w:p w14:paraId="0DF12267" w14:textId="77777777" w:rsidR="00B87B04" w:rsidRPr="00DB707E" w:rsidRDefault="00B87B04" w:rsidP="00AB35CF">
            <w:pPr>
              <w:pStyle w:val="TAL"/>
              <w:rPr>
                <w:ins w:id="35620" w:author="RedCap - BigCR editor" w:date="2022-08-29T17:10:00Z"/>
                <w:noProof/>
              </w:rPr>
            </w:pPr>
            <w:ins w:id="35621" w:author="RedCap - BigCR editor" w:date="2022-08-29T17:10:00Z">
              <w:r w:rsidRPr="00DB707E">
                <w:rPr>
                  <w:noProof/>
                  <w:lang w:eastAsia="zh-CN"/>
                </w:rPr>
                <w:t>gapOffset</w:t>
              </w:r>
            </w:ins>
          </w:p>
        </w:tc>
        <w:tc>
          <w:tcPr>
            <w:tcW w:w="487" w:type="pct"/>
            <w:shd w:val="clear" w:color="auto" w:fill="auto"/>
          </w:tcPr>
          <w:p w14:paraId="76C18BBA" w14:textId="77777777" w:rsidR="00B87B04" w:rsidRPr="00DB707E" w:rsidRDefault="00B87B04" w:rsidP="00AB35CF">
            <w:pPr>
              <w:pStyle w:val="TAC"/>
              <w:rPr>
                <w:ins w:id="35622" w:author="RedCap - BigCR editor" w:date="2022-08-29T17:10:00Z"/>
                <w:noProof/>
              </w:rPr>
            </w:pPr>
          </w:p>
        </w:tc>
        <w:tc>
          <w:tcPr>
            <w:tcW w:w="1232" w:type="pct"/>
            <w:shd w:val="clear" w:color="auto" w:fill="auto"/>
          </w:tcPr>
          <w:p w14:paraId="7A1A5541" w14:textId="77777777" w:rsidR="00B87B04" w:rsidRPr="00DB707E" w:rsidRDefault="00B87B04" w:rsidP="00AB35CF">
            <w:pPr>
              <w:pStyle w:val="TAC"/>
              <w:rPr>
                <w:ins w:id="35623" w:author="RedCap - BigCR editor" w:date="2022-08-29T17:10:00Z"/>
                <w:iCs/>
              </w:rPr>
            </w:pPr>
            <w:ins w:id="35624" w:author="RedCap - BigCR editor" w:date="2022-08-29T17:10:00Z">
              <w:r w:rsidRPr="00DB707E">
                <w:rPr>
                  <w:iCs/>
                  <w:lang w:eastAsia="zh-CN"/>
                </w:rPr>
                <w:t>0</w:t>
              </w:r>
            </w:ins>
          </w:p>
        </w:tc>
        <w:tc>
          <w:tcPr>
            <w:tcW w:w="984" w:type="pct"/>
          </w:tcPr>
          <w:p w14:paraId="5F459406" w14:textId="77777777" w:rsidR="00B87B04" w:rsidRPr="00DB707E" w:rsidRDefault="00B87B04" w:rsidP="00AB35CF">
            <w:pPr>
              <w:pStyle w:val="TAC"/>
              <w:rPr>
                <w:ins w:id="35625" w:author="RedCap - BigCR editor" w:date="2022-08-29T17:10:00Z"/>
                <w:iCs/>
              </w:rPr>
            </w:pPr>
          </w:p>
        </w:tc>
      </w:tr>
      <w:tr w:rsidR="00B87B04" w:rsidRPr="00DB707E" w14:paraId="25F88752" w14:textId="77777777" w:rsidTr="00AB35CF">
        <w:trPr>
          <w:trHeight w:val="187"/>
          <w:jc w:val="center"/>
          <w:ins w:id="35626" w:author="RedCap - BigCR editor" w:date="2022-08-29T17:10:00Z"/>
        </w:trPr>
        <w:tc>
          <w:tcPr>
            <w:tcW w:w="2296" w:type="pct"/>
            <w:gridSpan w:val="5"/>
            <w:shd w:val="clear" w:color="auto" w:fill="auto"/>
          </w:tcPr>
          <w:p w14:paraId="1514DB97" w14:textId="77777777" w:rsidR="00B87B04" w:rsidRPr="00DB707E" w:rsidRDefault="00B87B04" w:rsidP="00AB35CF">
            <w:pPr>
              <w:pStyle w:val="TAL"/>
              <w:rPr>
                <w:ins w:id="35627" w:author="RedCap - BigCR editor" w:date="2022-08-29T17:10:00Z"/>
              </w:rPr>
            </w:pPr>
            <w:proofErr w:type="spellStart"/>
            <w:ins w:id="35628" w:author="RedCap - BigCR editor" w:date="2022-08-29T17:10:00Z">
              <w:r w:rsidRPr="00DB707E">
                <w:t>rlmInSyncOutOfSyncThreshold</w:t>
              </w:r>
              <w:proofErr w:type="spellEnd"/>
            </w:ins>
          </w:p>
        </w:tc>
        <w:tc>
          <w:tcPr>
            <w:tcW w:w="487" w:type="pct"/>
            <w:tcBorders>
              <w:bottom w:val="single" w:sz="4" w:space="0" w:color="auto"/>
            </w:tcBorders>
            <w:shd w:val="clear" w:color="auto" w:fill="auto"/>
          </w:tcPr>
          <w:p w14:paraId="5C38EA60" w14:textId="77777777" w:rsidR="00B87B04" w:rsidRPr="00DB707E" w:rsidRDefault="00B87B04" w:rsidP="00AB35CF">
            <w:pPr>
              <w:pStyle w:val="TAC"/>
              <w:rPr>
                <w:ins w:id="35629" w:author="RedCap - BigCR editor" w:date="2022-08-29T17:10:00Z"/>
                <w:noProof/>
              </w:rPr>
            </w:pPr>
          </w:p>
        </w:tc>
        <w:tc>
          <w:tcPr>
            <w:tcW w:w="1232" w:type="pct"/>
            <w:shd w:val="clear" w:color="auto" w:fill="auto"/>
          </w:tcPr>
          <w:p w14:paraId="0E843966" w14:textId="77777777" w:rsidR="00B87B04" w:rsidRPr="00DB707E" w:rsidRDefault="00B87B04" w:rsidP="00AB35CF">
            <w:pPr>
              <w:pStyle w:val="TAC"/>
              <w:rPr>
                <w:ins w:id="35630" w:author="RedCap - BigCR editor" w:date="2022-08-29T17:10:00Z"/>
                <w:iCs/>
              </w:rPr>
            </w:pPr>
            <w:ins w:id="35631" w:author="RedCap - BigCR editor" w:date="2022-08-29T17:10:00Z">
              <w:r w:rsidRPr="00DB707E">
                <w:rPr>
                  <w:iCs/>
                </w:rPr>
                <w:t>absent</w:t>
              </w:r>
            </w:ins>
          </w:p>
        </w:tc>
        <w:tc>
          <w:tcPr>
            <w:tcW w:w="984" w:type="pct"/>
            <w:tcBorders>
              <w:bottom w:val="single" w:sz="4" w:space="0" w:color="auto"/>
            </w:tcBorders>
          </w:tcPr>
          <w:p w14:paraId="019AAD57" w14:textId="77777777" w:rsidR="00B87B04" w:rsidRPr="00DB707E" w:rsidRDefault="00B87B04" w:rsidP="00AB35CF">
            <w:pPr>
              <w:pStyle w:val="TAC"/>
              <w:rPr>
                <w:ins w:id="35632" w:author="RedCap - BigCR editor" w:date="2022-08-29T17:10:00Z"/>
                <w:iCs/>
              </w:rPr>
            </w:pPr>
            <w:ins w:id="35633" w:author="RedCap - BigCR editor" w:date="2022-08-29T17:10:00Z">
              <w:r w:rsidRPr="00DB707E">
                <w:rPr>
                  <w:iCs/>
                </w:rPr>
                <w:t>When the field is absent, the UE applies the value 0. (Table 8.1.1-1).</w:t>
              </w:r>
            </w:ins>
          </w:p>
        </w:tc>
      </w:tr>
      <w:tr w:rsidR="00B87B04" w:rsidRPr="00DB707E" w14:paraId="10C9BCDB" w14:textId="77777777" w:rsidTr="00AB35CF">
        <w:trPr>
          <w:trHeight w:val="187"/>
          <w:jc w:val="center"/>
          <w:ins w:id="35634" w:author="RedCap - BigCR editor" w:date="2022-08-29T17:10:00Z"/>
        </w:trPr>
        <w:tc>
          <w:tcPr>
            <w:tcW w:w="1214" w:type="pct"/>
            <w:tcBorders>
              <w:bottom w:val="nil"/>
            </w:tcBorders>
            <w:shd w:val="clear" w:color="auto" w:fill="auto"/>
          </w:tcPr>
          <w:p w14:paraId="4A6C2EC7" w14:textId="77777777" w:rsidR="00B87B04" w:rsidRPr="00DB707E" w:rsidRDefault="00B87B04" w:rsidP="00AB35CF">
            <w:pPr>
              <w:pStyle w:val="TAL"/>
              <w:rPr>
                <w:ins w:id="35635" w:author="RedCap - BigCR editor" w:date="2022-08-29T17:10:00Z"/>
                <w:noProof/>
              </w:rPr>
            </w:pPr>
            <w:proofErr w:type="spellStart"/>
            <w:ins w:id="35636" w:author="RedCap - BigCR editor" w:date="2022-08-29T17:10:00Z">
              <w:r w:rsidRPr="00DB707E">
                <w:t>rsrp-ThresholdSSB</w:t>
              </w:r>
              <w:proofErr w:type="spellEnd"/>
            </w:ins>
          </w:p>
        </w:tc>
        <w:tc>
          <w:tcPr>
            <w:tcW w:w="1082" w:type="pct"/>
            <w:gridSpan w:val="4"/>
            <w:shd w:val="clear" w:color="auto" w:fill="auto"/>
          </w:tcPr>
          <w:p w14:paraId="334B7367" w14:textId="77777777" w:rsidR="00B87B04" w:rsidRPr="00DB707E" w:rsidRDefault="00B87B04" w:rsidP="00AB35CF">
            <w:pPr>
              <w:pStyle w:val="TAL"/>
              <w:rPr>
                <w:ins w:id="35637" w:author="RedCap - BigCR editor" w:date="2022-08-29T17:10:00Z"/>
                <w:noProof/>
              </w:rPr>
            </w:pPr>
            <w:ins w:id="35638" w:author="RedCap - BigCR editor" w:date="2022-08-29T17:10:00Z">
              <w:r w:rsidRPr="00DB707E">
                <w:rPr>
                  <w:noProof/>
                  <w:lang w:eastAsia="zh-CN"/>
                </w:rPr>
                <w:t>Config 1, 2,4</w:t>
              </w:r>
            </w:ins>
          </w:p>
        </w:tc>
        <w:tc>
          <w:tcPr>
            <w:tcW w:w="487" w:type="pct"/>
            <w:tcBorders>
              <w:bottom w:val="nil"/>
            </w:tcBorders>
            <w:shd w:val="clear" w:color="auto" w:fill="auto"/>
          </w:tcPr>
          <w:p w14:paraId="7097162C" w14:textId="77777777" w:rsidR="00B87B04" w:rsidRPr="00DB707E" w:rsidRDefault="00B87B04" w:rsidP="00AB35CF">
            <w:pPr>
              <w:pStyle w:val="TAC"/>
              <w:rPr>
                <w:ins w:id="35639" w:author="RedCap - BigCR editor" w:date="2022-08-29T17:10:00Z"/>
                <w:noProof/>
              </w:rPr>
            </w:pPr>
            <w:ins w:id="35640" w:author="RedCap - BigCR editor" w:date="2022-08-29T17:10:00Z">
              <w:r w:rsidRPr="00DB707E">
                <w:rPr>
                  <w:noProof/>
                </w:rPr>
                <w:t>dBm/SCS kHz</w:t>
              </w:r>
            </w:ins>
          </w:p>
        </w:tc>
        <w:tc>
          <w:tcPr>
            <w:tcW w:w="1232" w:type="pct"/>
            <w:shd w:val="clear" w:color="auto" w:fill="auto"/>
          </w:tcPr>
          <w:p w14:paraId="6F3A9B6E" w14:textId="77777777" w:rsidR="00B87B04" w:rsidRPr="00DB707E" w:rsidRDefault="00B87B04" w:rsidP="00AB35CF">
            <w:pPr>
              <w:pStyle w:val="TAC"/>
              <w:rPr>
                <w:ins w:id="35641" w:author="RedCap - BigCR editor" w:date="2022-08-29T17:10:00Z"/>
                <w:noProof/>
              </w:rPr>
            </w:pPr>
            <w:ins w:id="35642" w:author="RedCap - BigCR editor" w:date="2022-08-29T17:10:00Z">
              <w:r w:rsidRPr="00DB707E">
                <w:rPr>
                  <w:iCs/>
                </w:rPr>
                <w:t>-98</w:t>
              </w:r>
            </w:ins>
          </w:p>
        </w:tc>
        <w:tc>
          <w:tcPr>
            <w:tcW w:w="984" w:type="pct"/>
            <w:tcBorders>
              <w:bottom w:val="nil"/>
            </w:tcBorders>
            <w:shd w:val="clear" w:color="auto" w:fill="auto"/>
          </w:tcPr>
          <w:p w14:paraId="3669B822" w14:textId="77777777" w:rsidR="00B87B04" w:rsidRPr="00DB707E" w:rsidRDefault="00B87B04" w:rsidP="00AB35CF">
            <w:pPr>
              <w:pStyle w:val="TAC"/>
              <w:rPr>
                <w:ins w:id="35643" w:author="RedCap - BigCR editor" w:date="2022-08-29T17:10:00Z"/>
                <w:iCs/>
              </w:rPr>
            </w:pPr>
            <w:ins w:id="35644" w:author="RedCap - BigCR editor" w:date="2022-08-29T17:10:00Z">
              <w:r w:rsidRPr="00DB707E">
                <w:rPr>
                  <w:noProof/>
                </w:rPr>
                <w:t>Threshold used for Q</w:t>
              </w:r>
              <w:r w:rsidRPr="00DB707E">
                <w:rPr>
                  <w:noProof/>
                  <w:vertAlign w:val="subscript"/>
                </w:rPr>
                <w:t>in_LR_SSB</w:t>
              </w:r>
            </w:ins>
          </w:p>
        </w:tc>
      </w:tr>
      <w:tr w:rsidR="00B87B04" w:rsidRPr="00DB707E" w14:paraId="46D9DB68" w14:textId="77777777" w:rsidTr="00AB35CF">
        <w:trPr>
          <w:trHeight w:val="187"/>
          <w:jc w:val="center"/>
          <w:ins w:id="35645" w:author="RedCap - BigCR editor" w:date="2022-08-29T17:10:00Z"/>
        </w:trPr>
        <w:tc>
          <w:tcPr>
            <w:tcW w:w="1214" w:type="pct"/>
            <w:tcBorders>
              <w:top w:val="nil"/>
            </w:tcBorders>
            <w:shd w:val="clear" w:color="auto" w:fill="auto"/>
          </w:tcPr>
          <w:p w14:paraId="265EE27F" w14:textId="77777777" w:rsidR="00B87B04" w:rsidRPr="00DB707E" w:rsidRDefault="00B87B04" w:rsidP="00AB35CF">
            <w:pPr>
              <w:pStyle w:val="TAL"/>
              <w:rPr>
                <w:ins w:id="35646" w:author="RedCap - BigCR editor" w:date="2022-08-29T17:10:00Z"/>
              </w:rPr>
            </w:pPr>
          </w:p>
        </w:tc>
        <w:tc>
          <w:tcPr>
            <w:tcW w:w="1082" w:type="pct"/>
            <w:gridSpan w:val="4"/>
            <w:shd w:val="clear" w:color="auto" w:fill="auto"/>
          </w:tcPr>
          <w:p w14:paraId="2123D9D0" w14:textId="77777777" w:rsidR="00B87B04" w:rsidRPr="00DB707E" w:rsidRDefault="00B87B04" w:rsidP="00AB35CF">
            <w:pPr>
              <w:pStyle w:val="TAL"/>
              <w:rPr>
                <w:ins w:id="35647" w:author="RedCap - BigCR editor" w:date="2022-08-29T17:10:00Z"/>
                <w:noProof/>
              </w:rPr>
            </w:pPr>
            <w:ins w:id="35648" w:author="RedCap - BigCR editor" w:date="2022-08-29T17:10:00Z">
              <w:r w:rsidRPr="00DB707E">
                <w:rPr>
                  <w:noProof/>
                  <w:lang w:eastAsia="zh-CN"/>
                </w:rPr>
                <w:t>Config 3</w:t>
              </w:r>
            </w:ins>
          </w:p>
        </w:tc>
        <w:tc>
          <w:tcPr>
            <w:tcW w:w="487" w:type="pct"/>
            <w:tcBorders>
              <w:top w:val="nil"/>
            </w:tcBorders>
            <w:shd w:val="clear" w:color="auto" w:fill="auto"/>
          </w:tcPr>
          <w:p w14:paraId="7767B276" w14:textId="77777777" w:rsidR="00B87B04" w:rsidRPr="00DB707E" w:rsidRDefault="00B87B04" w:rsidP="00AB35CF">
            <w:pPr>
              <w:pStyle w:val="TAC"/>
              <w:rPr>
                <w:ins w:id="35649" w:author="RedCap - BigCR editor" w:date="2022-08-29T17:10:00Z"/>
                <w:noProof/>
              </w:rPr>
            </w:pPr>
          </w:p>
        </w:tc>
        <w:tc>
          <w:tcPr>
            <w:tcW w:w="1232" w:type="pct"/>
            <w:shd w:val="clear" w:color="auto" w:fill="auto"/>
          </w:tcPr>
          <w:p w14:paraId="60365805" w14:textId="77777777" w:rsidR="00B87B04" w:rsidRPr="00DB707E" w:rsidRDefault="00B87B04" w:rsidP="00AB35CF">
            <w:pPr>
              <w:pStyle w:val="TAC"/>
              <w:rPr>
                <w:ins w:id="35650" w:author="RedCap - BigCR editor" w:date="2022-08-29T17:10:00Z"/>
                <w:iCs/>
              </w:rPr>
            </w:pPr>
            <w:ins w:id="35651" w:author="RedCap - BigCR editor" w:date="2022-08-29T17:10:00Z">
              <w:r w:rsidRPr="00DB707E">
                <w:rPr>
                  <w:iCs/>
                  <w:lang w:eastAsia="zh-CN"/>
                </w:rPr>
                <w:t>-95</w:t>
              </w:r>
            </w:ins>
          </w:p>
        </w:tc>
        <w:tc>
          <w:tcPr>
            <w:tcW w:w="984" w:type="pct"/>
            <w:tcBorders>
              <w:top w:val="nil"/>
            </w:tcBorders>
            <w:shd w:val="clear" w:color="auto" w:fill="auto"/>
          </w:tcPr>
          <w:p w14:paraId="1FDB9B19" w14:textId="77777777" w:rsidR="00B87B04" w:rsidRPr="00DB707E" w:rsidRDefault="00B87B04" w:rsidP="00AB35CF">
            <w:pPr>
              <w:pStyle w:val="TAC"/>
              <w:rPr>
                <w:ins w:id="35652" w:author="RedCap - BigCR editor" w:date="2022-08-29T17:10:00Z"/>
                <w:noProof/>
              </w:rPr>
            </w:pPr>
          </w:p>
        </w:tc>
      </w:tr>
      <w:tr w:rsidR="00B87B04" w:rsidRPr="00DB707E" w14:paraId="4F1B551D" w14:textId="77777777" w:rsidTr="00AB35CF">
        <w:trPr>
          <w:trHeight w:val="187"/>
          <w:jc w:val="center"/>
          <w:ins w:id="35653" w:author="RedCap - BigCR editor" w:date="2022-08-29T17:10:00Z"/>
        </w:trPr>
        <w:tc>
          <w:tcPr>
            <w:tcW w:w="2296" w:type="pct"/>
            <w:gridSpan w:val="5"/>
            <w:shd w:val="clear" w:color="auto" w:fill="auto"/>
          </w:tcPr>
          <w:p w14:paraId="2EC31001" w14:textId="77777777" w:rsidR="00B87B04" w:rsidRPr="00DB707E" w:rsidRDefault="00B87B04" w:rsidP="00AB35CF">
            <w:pPr>
              <w:pStyle w:val="TAL"/>
              <w:rPr>
                <w:ins w:id="35654" w:author="RedCap - BigCR editor" w:date="2022-08-29T17:10:00Z"/>
              </w:rPr>
            </w:pPr>
            <w:proofErr w:type="spellStart"/>
            <w:ins w:id="35655" w:author="RedCap - BigCR editor" w:date="2022-08-29T17:10:00Z">
              <w:r w:rsidRPr="00DB707E">
                <w:t>powerControlOffsetSS</w:t>
              </w:r>
              <w:proofErr w:type="spellEnd"/>
            </w:ins>
          </w:p>
        </w:tc>
        <w:tc>
          <w:tcPr>
            <w:tcW w:w="487" w:type="pct"/>
            <w:shd w:val="clear" w:color="auto" w:fill="auto"/>
          </w:tcPr>
          <w:p w14:paraId="0C49CD6F" w14:textId="77777777" w:rsidR="00B87B04" w:rsidRPr="00DB707E" w:rsidRDefault="00B87B04" w:rsidP="00AB35CF">
            <w:pPr>
              <w:pStyle w:val="TAC"/>
              <w:rPr>
                <w:ins w:id="35656" w:author="RedCap - BigCR editor" w:date="2022-08-29T17:10:00Z"/>
                <w:noProof/>
              </w:rPr>
            </w:pPr>
          </w:p>
        </w:tc>
        <w:tc>
          <w:tcPr>
            <w:tcW w:w="1232" w:type="pct"/>
            <w:shd w:val="clear" w:color="auto" w:fill="auto"/>
          </w:tcPr>
          <w:p w14:paraId="065AD15A" w14:textId="77777777" w:rsidR="00B87B04" w:rsidRPr="00DB707E" w:rsidRDefault="00B87B04" w:rsidP="00AB35CF">
            <w:pPr>
              <w:pStyle w:val="TAC"/>
              <w:rPr>
                <w:ins w:id="35657" w:author="RedCap - BigCR editor" w:date="2022-08-29T17:10:00Z"/>
                <w:iCs/>
              </w:rPr>
            </w:pPr>
            <w:ins w:id="35658" w:author="RedCap - BigCR editor" w:date="2022-08-29T17:10:00Z">
              <w:r w:rsidRPr="00DB707E">
                <w:rPr>
                  <w:iCs/>
                </w:rPr>
                <w:t>db0</w:t>
              </w:r>
            </w:ins>
          </w:p>
        </w:tc>
        <w:tc>
          <w:tcPr>
            <w:tcW w:w="984" w:type="pct"/>
          </w:tcPr>
          <w:p w14:paraId="651E1BBF" w14:textId="77777777" w:rsidR="00B87B04" w:rsidRPr="00DB707E" w:rsidRDefault="00B87B04" w:rsidP="00AB35CF">
            <w:pPr>
              <w:pStyle w:val="TAC"/>
              <w:rPr>
                <w:ins w:id="35659" w:author="RedCap - BigCR editor" w:date="2022-08-29T17:10:00Z"/>
                <w:noProof/>
              </w:rPr>
            </w:pPr>
            <w:ins w:id="35660" w:author="RedCap - BigCR editor" w:date="2022-08-29T17:10:00Z">
              <w:r w:rsidRPr="00DB707E">
                <w:rPr>
                  <w:noProof/>
                </w:rPr>
                <w:t>Used for deriving rsrp-ThresholdCSI-RS</w:t>
              </w:r>
            </w:ins>
          </w:p>
        </w:tc>
      </w:tr>
      <w:tr w:rsidR="00B87B04" w:rsidRPr="00DB707E" w14:paraId="18C95E9C" w14:textId="77777777" w:rsidTr="00AB35CF">
        <w:trPr>
          <w:trHeight w:val="187"/>
          <w:jc w:val="center"/>
          <w:ins w:id="35661" w:author="RedCap - BigCR editor" w:date="2022-08-29T17:10:00Z"/>
        </w:trPr>
        <w:tc>
          <w:tcPr>
            <w:tcW w:w="2296" w:type="pct"/>
            <w:gridSpan w:val="5"/>
            <w:shd w:val="clear" w:color="auto" w:fill="auto"/>
          </w:tcPr>
          <w:p w14:paraId="669D147F" w14:textId="77777777" w:rsidR="00B87B04" w:rsidRPr="00DB707E" w:rsidRDefault="00B87B04" w:rsidP="00AB35CF">
            <w:pPr>
              <w:pStyle w:val="TAL"/>
              <w:rPr>
                <w:ins w:id="35662" w:author="RedCap - BigCR editor" w:date="2022-08-29T17:10:00Z"/>
                <w:noProof/>
              </w:rPr>
            </w:pPr>
            <w:ins w:id="35663" w:author="RedCap - BigCR editor" w:date="2022-08-29T17:10:00Z">
              <w:r w:rsidRPr="00DB707E">
                <w:rPr>
                  <w:noProof/>
                </w:rPr>
                <w:t>beamFailureInstanceMaxCount</w:t>
              </w:r>
            </w:ins>
          </w:p>
        </w:tc>
        <w:tc>
          <w:tcPr>
            <w:tcW w:w="487" w:type="pct"/>
            <w:shd w:val="clear" w:color="auto" w:fill="auto"/>
          </w:tcPr>
          <w:p w14:paraId="3328399C" w14:textId="77777777" w:rsidR="00B87B04" w:rsidRPr="00DB707E" w:rsidRDefault="00B87B04" w:rsidP="00AB35CF">
            <w:pPr>
              <w:pStyle w:val="TAC"/>
              <w:rPr>
                <w:ins w:id="35664" w:author="RedCap - BigCR editor" w:date="2022-08-29T17:10:00Z"/>
                <w:iCs/>
              </w:rPr>
            </w:pPr>
          </w:p>
        </w:tc>
        <w:tc>
          <w:tcPr>
            <w:tcW w:w="1232" w:type="pct"/>
            <w:shd w:val="clear" w:color="auto" w:fill="auto"/>
          </w:tcPr>
          <w:p w14:paraId="2936D79C" w14:textId="77777777" w:rsidR="00B87B04" w:rsidRPr="00DB707E" w:rsidRDefault="00B87B04" w:rsidP="00AB35CF">
            <w:pPr>
              <w:pStyle w:val="TAC"/>
              <w:rPr>
                <w:ins w:id="35665" w:author="RedCap - BigCR editor" w:date="2022-08-29T17:10:00Z"/>
                <w:iCs/>
              </w:rPr>
            </w:pPr>
            <w:ins w:id="35666" w:author="RedCap - BigCR editor" w:date="2022-08-29T17:10:00Z">
              <w:r w:rsidRPr="00DB707E">
                <w:rPr>
                  <w:iCs/>
                </w:rPr>
                <w:t>n1</w:t>
              </w:r>
            </w:ins>
          </w:p>
        </w:tc>
        <w:tc>
          <w:tcPr>
            <w:tcW w:w="984" w:type="pct"/>
          </w:tcPr>
          <w:p w14:paraId="37FA4F84" w14:textId="77777777" w:rsidR="00B87B04" w:rsidRPr="00DB707E" w:rsidRDefault="00B87B04" w:rsidP="00AB35CF">
            <w:pPr>
              <w:pStyle w:val="TAC"/>
              <w:rPr>
                <w:ins w:id="35667" w:author="RedCap - BigCR editor" w:date="2022-08-29T17:10:00Z"/>
                <w:iCs/>
              </w:rPr>
            </w:pPr>
            <w:ins w:id="35668" w:author="RedCap - BigCR editor" w:date="2022-08-29T17:10:00Z">
              <w:r w:rsidRPr="00DB707E">
                <w:rPr>
                  <w:iCs/>
                </w:rPr>
                <w:t>see clause 5.17 of TS 38.321 [7]</w:t>
              </w:r>
            </w:ins>
          </w:p>
        </w:tc>
      </w:tr>
      <w:tr w:rsidR="00B87B04" w:rsidRPr="00DB707E" w14:paraId="6579F4E7" w14:textId="77777777" w:rsidTr="00AB35CF">
        <w:trPr>
          <w:trHeight w:val="187"/>
          <w:jc w:val="center"/>
          <w:ins w:id="35669" w:author="RedCap - BigCR editor" w:date="2022-08-29T17:10:00Z"/>
        </w:trPr>
        <w:tc>
          <w:tcPr>
            <w:tcW w:w="2296" w:type="pct"/>
            <w:gridSpan w:val="5"/>
            <w:shd w:val="clear" w:color="auto" w:fill="auto"/>
          </w:tcPr>
          <w:p w14:paraId="003F507B" w14:textId="77777777" w:rsidR="00B87B04" w:rsidRPr="00DB707E" w:rsidRDefault="00B87B04" w:rsidP="00AB35CF">
            <w:pPr>
              <w:pStyle w:val="TAL"/>
              <w:rPr>
                <w:ins w:id="35670" w:author="RedCap - BigCR editor" w:date="2022-08-29T17:10:00Z"/>
                <w:noProof/>
              </w:rPr>
            </w:pPr>
            <w:ins w:id="35671" w:author="RedCap - BigCR editor" w:date="2022-08-29T17:10:00Z">
              <w:r w:rsidRPr="00DB707E">
                <w:rPr>
                  <w:noProof/>
                </w:rPr>
                <w:t>beamFailureDetectionTimer</w:t>
              </w:r>
            </w:ins>
          </w:p>
        </w:tc>
        <w:tc>
          <w:tcPr>
            <w:tcW w:w="487" w:type="pct"/>
            <w:shd w:val="clear" w:color="auto" w:fill="auto"/>
          </w:tcPr>
          <w:p w14:paraId="17FF2EF1" w14:textId="77777777" w:rsidR="00B87B04" w:rsidRPr="00DB707E" w:rsidRDefault="00B87B04" w:rsidP="00AB35CF">
            <w:pPr>
              <w:pStyle w:val="TAC"/>
              <w:rPr>
                <w:ins w:id="35672" w:author="RedCap - BigCR editor" w:date="2022-08-29T17:10:00Z"/>
                <w:iCs/>
              </w:rPr>
            </w:pPr>
          </w:p>
        </w:tc>
        <w:tc>
          <w:tcPr>
            <w:tcW w:w="1232" w:type="pct"/>
            <w:shd w:val="clear" w:color="auto" w:fill="auto"/>
          </w:tcPr>
          <w:p w14:paraId="33B88621" w14:textId="77777777" w:rsidR="00B87B04" w:rsidRPr="00DB707E" w:rsidRDefault="00B87B04" w:rsidP="00AB35CF">
            <w:pPr>
              <w:pStyle w:val="TAC"/>
              <w:rPr>
                <w:ins w:id="35673" w:author="RedCap - BigCR editor" w:date="2022-08-29T17:10:00Z"/>
                <w:i/>
                <w:iCs/>
              </w:rPr>
            </w:pPr>
            <w:ins w:id="35674" w:author="RedCap - BigCR editor" w:date="2022-08-29T17:10:00Z">
              <w:r w:rsidRPr="00DB707E">
                <w:rPr>
                  <w:noProof/>
                </w:rPr>
                <w:t>pbfd4</w:t>
              </w:r>
            </w:ins>
          </w:p>
        </w:tc>
        <w:tc>
          <w:tcPr>
            <w:tcW w:w="984" w:type="pct"/>
          </w:tcPr>
          <w:p w14:paraId="48FE7922" w14:textId="77777777" w:rsidR="00B87B04" w:rsidRPr="00DB707E" w:rsidRDefault="00B87B04" w:rsidP="00AB35CF">
            <w:pPr>
              <w:pStyle w:val="TAC"/>
              <w:rPr>
                <w:ins w:id="35675" w:author="RedCap - BigCR editor" w:date="2022-08-29T17:10:00Z"/>
                <w:noProof/>
              </w:rPr>
            </w:pPr>
            <w:ins w:id="35676" w:author="RedCap - BigCR editor" w:date="2022-08-29T17:10:00Z">
              <w:r w:rsidRPr="00DB707E">
                <w:rPr>
                  <w:iCs/>
                </w:rPr>
                <w:t>see clause 5.17 of TS 38.321 [7]</w:t>
              </w:r>
            </w:ins>
          </w:p>
        </w:tc>
      </w:tr>
      <w:tr w:rsidR="00B87B04" w:rsidRPr="00DB707E" w14:paraId="44DCC84C" w14:textId="77777777" w:rsidTr="00AB35CF">
        <w:trPr>
          <w:trHeight w:val="187"/>
          <w:jc w:val="center"/>
          <w:ins w:id="35677" w:author="RedCap - BigCR editor" w:date="2022-08-29T17:10:00Z"/>
        </w:trPr>
        <w:tc>
          <w:tcPr>
            <w:tcW w:w="1255" w:type="pct"/>
            <w:gridSpan w:val="3"/>
            <w:tcBorders>
              <w:bottom w:val="nil"/>
            </w:tcBorders>
            <w:shd w:val="clear" w:color="auto" w:fill="auto"/>
          </w:tcPr>
          <w:p w14:paraId="12B51CCF" w14:textId="77777777" w:rsidR="00B87B04" w:rsidRPr="00DB707E" w:rsidRDefault="00B87B04" w:rsidP="00AB35CF">
            <w:pPr>
              <w:pStyle w:val="TAL"/>
              <w:rPr>
                <w:ins w:id="35678" w:author="RedCap - BigCR editor" w:date="2022-08-29T17:10:00Z"/>
                <w:rFonts w:cs="Arial"/>
                <w:szCs w:val="18"/>
              </w:rPr>
            </w:pPr>
            <w:ins w:id="35679" w:author="RedCap - BigCR editor" w:date="2022-08-29T17:10:00Z">
              <w:r w:rsidRPr="00DB707E">
                <w:rPr>
                  <w:rFonts w:cs="Arial"/>
                  <w:szCs w:val="18"/>
                </w:rPr>
                <w:t>CSI-RS configuration  for CSI reporting</w:t>
              </w:r>
            </w:ins>
          </w:p>
        </w:tc>
        <w:tc>
          <w:tcPr>
            <w:tcW w:w="1041" w:type="pct"/>
            <w:gridSpan w:val="2"/>
            <w:shd w:val="clear" w:color="auto" w:fill="auto"/>
          </w:tcPr>
          <w:p w14:paraId="491EF156" w14:textId="77777777" w:rsidR="00B87B04" w:rsidRPr="00DB707E" w:rsidRDefault="00B87B04" w:rsidP="00AB35CF">
            <w:pPr>
              <w:pStyle w:val="TAL"/>
              <w:rPr>
                <w:ins w:id="35680" w:author="RedCap - BigCR editor" w:date="2022-08-29T17:10:00Z"/>
                <w:rFonts w:cs="Arial"/>
                <w:szCs w:val="18"/>
              </w:rPr>
            </w:pPr>
            <w:ins w:id="35681" w:author="RedCap - BigCR editor" w:date="2022-08-29T17:10:00Z">
              <w:r w:rsidRPr="00DB707E">
                <w:rPr>
                  <w:rFonts w:cs="Arial"/>
                  <w:szCs w:val="18"/>
                </w:rPr>
                <w:t>Config 1,4</w:t>
              </w:r>
            </w:ins>
          </w:p>
        </w:tc>
        <w:tc>
          <w:tcPr>
            <w:tcW w:w="487" w:type="pct"/>
            <w:shd w:val="clear" w:color="auto" w:fill="auto"/>
          </w:tcPr>
          <w:p w14:paraId="431D5CAA" w14:textId="77777777" w:rsidR="00B87B04" w:rsidRPr="00DB707E" w:rsidRDefault="00B87B04" w:rsidP="00AB35CF">
            <w:pPr>
              <w:pStyle w:val="TAC"/>
              <w:rPr>
                <w:ins w:id="35682" w:author="RedCap - BigCR editor" w:date="2022-08-29T17:10:00Z"/>
                <w:rFonts w:cs="Arial"/>
                <w:noProof/>
                <w:szCs w:val="18"/>
              </w:rPr>
            </w:pPr>
          </w:p>
        </w:tc>
        <w:tc>
          <w:tcPr>
            <w:tcW w:w="1232" w:type="pct"/>
            <w:shd w:val="clear" w:color="auto" w:fill="auto"/>
          </w:tcPr>
          <w:p w14:paraId="5878B93A" w14:textId="77777777" w:rsidR="00B87B04" w:rsidRPr="00DB707E" w:rsidRDefault="00B87B04" w:rsidP="00AB35CF">
            <w:pPr>
              <w:pStyle w:val="TAC"/>
              <w:rPr>
                <w:ins w:id="35683" w:author="RedCap - BigCR editor" w:date="2022-08-29T17:10:00Z"/>
                <w:rFonts w:cs="Arial"/>
                <w:iCs/>
                <w:szCs w:val="18"/>
              </w:rPr>
            </w:pPr>
            <w:ins w:id="35684" w:author="RedCap - BigCR editor" w:date="2022-08-29T17:10:00Z">
              <w:r w:rsidRPr="00DB707E">
                <w:rPr>
                  <w:rFonts w:cs="Arial"/>
                  <w:szCs w:val="18"/>
                </w:rPr>
                <w:t>CSI-RS.1.1 FDD</w:t>
              </w:r>
            </w:ins>
          </w:p>
        </w:tc>
        <w:tc>
          <w:tcPr>
            <w:tcW w:w="984" w:type="pct"/>
          </w:tcPr>
          <w:p w14:paraId="2A66CD40" w14:textId="77777777" w:rsidR="00B87B04" w:rsidRPr="00DB707E" w:rsidRDefault="00B87B04" w:rsidP="00AB35CF">
            <w:pPr>
              <w:pStyle w:val="TAC"/>
              <w:rPr>
                <w:ins w:id="35685" w:author="RedCap - BigCR editor" w:date="2022-08-29T17:10:00Z"/>
                <w:rFonts w:cs="Arial"/>
                <w:iCs/>
                <w:szCs w:val="18"/>
              </w:rPr>
            </w:pPr>
          </w:p>
        </w:tc>
      </w:tr>
      <w:tr w:rsidR="00B87B04" w:rsidRPr="00DB707E" w14:paraId="7FFD0ED4" w14:textId="77777777" w:rsidTr="00AB35CF">
        <w:trPr>
          <w:trHeight w:val="187"/>
          <w:jc w:val="center"/>
          <w:ins w:id="35686" w:author="RedCap - BigCR editor" w:date="2022-08-29T17:10:00Z"/>
        </w:trPr>
        <w:tc>
          <w:tcPr>
            <w:tcW w:w="1255" w:type="pct"/>
            <w:gridSpan w:val="3"/>
            <w:tcBorders>
              <w:top w:val="nil"/>
              <w:bottom w:val="nil"/>
            </w:tcBorders>
            <w:shd w:val="clear" w:color="auto" w:fill="auto"/>
          </w:tcPr>
          <w:p w14:paraId="64FCE05A" w14:textId="77777777" w:rsidR="00B87B04" w:rsidRPr="00DB707E" w:rsidRDefault="00B87B04" w:rsidP="00AB35CF">
            <w:pPr>
              <w:pStyle w:val="TAL"/>
              <w:rPr>
                <w:ins w:id="35687" w:author="RedCap - BigCR editor" w:date="2022-08-29T17:10:00Z"/>
                <w:rFonts w:cs="Arial"/>
                <w:szCs w:val="18"/>
              </w:rPr>
            </w:pPr>
          </w:p>
        </w:tc>
        <w:tc>
          <w:tcPr>
            <w:tcW w:w="1041" w:type="pct"/>
            <w:gridSpan w:val="2"/>
            <w:shd w:val="clear" w:color="auto" w:fill="auto"/>
          </w:tcPr>
          <w:p w14:paraId="5437C73E" w14:textId="77777777" w:rsidR="00B87B04" w:rsidRPr="00DB707E" w:rsidRDefault="00B87B04" w:rsidP="00AB35CF">
            <w:pPr>
              <w:pStyle w:val="TAL"/>
              <w:rPr>
                <w:ins w:id="35688" w:author="RedCap - BigCR editor" w:date="2022-08-29T17:10:00Z"/>
                <w:rFonts w:cs="Arial"/>
                <w:szCs w:val="18"/>
              </w:rPr>
            </w:pPr>
            <w:ins w:id="35689" w:author="RedCap - BigCR editor" w:date="2022-08-29T17:10:00Z">
              <w:r w:rsidRPr="00DB707E">
                <w:rPr>
                  <w:rFonts w:cs="Arial"/>
                  <w:szCs w:val="18"/>
                </w:rPr>
                <w:t>Config 2</w:t>
              </w:r>
            </w:ins>
          </w:p>
        </w:tc>
        <w:tc>
          <w:tcPr>
            <w:tcW w:w="487" w:type="pct"/>
            <w:shd w:val="clear" w:color="auto" w:fill="auto"/>
          </w:tcPr>
          <w:p w14:paraId="7AE37A99" w14:textId="77777777" w:rsidR="00B87B04" w:rsidRPr="00DB707E" w:rsidRDefault="00B87B04" w:rsidP="00AB35CF">
            <w:pPr>
              <w:pStyle w:val="TAC"/>
              <w:rPr>
                <w:ins w:id="35690" w:author="RedCap - BigCR editor" w:date="2022-08-29T17:10:00Z"/>
                <w:rFonts w:cs="Arial"/>
                <w:noProof/>
                <w:szCs w:val="18"/>
              </w:rPr>
            </w:pPr>
          </w:p>
        </w:tc>
        <w:tc>
          <w:tcPr>
            <w:tcW w:w="1232" w:type="pct"/>
            <w:shd w:val="clear" w:color="auto" w:fill="auto"/>
          </w:tcPr>
          <w:p w14:paraId="03E34110" w14:textId="77777777" w:rsidR="00B87B04" w:rsidRPr="00DB707E" w:rsidRDefault="00B87B04" w:rsidP="00AB35CF">
            <w:pPr>
              <w:pStyle w:val="TAC"/>
              <w:rPr>
                <w:ins w:id="35691" w:author="RedCap - BigCR editor" w:date="2022-08-29T17:10:00Z"/>
                <w:rFonts w:cs="Arial"/>
                <w:iCs/>
                <w:szCs w:val="18"/>
              </w:rPr>
            </w:pPr>
            <w:ins w:id="35692" w:author="RedCap - BigCR editor" w:date="2022-08-29T17:10:00Z">
              <w:r w:rsidRPr="00DB707E">
                <w:rPr>
                  <w:rFonts w:cs="Arial"/>
                  <w:szCs w:val="18"/>
                </w:rPr>
                <w:t>CSI-RS.1.1 TDD</w:t>
              </w:r>
            </w:ins>
          </w:p>
        </w:tc>
        <w:tc>
          <w:tcPr>
            <w:tcW w:w="984" w:type="pct"/>
          </w:tcPr>
          <w:p w14:paraId="4043B17E" w14:textId="77777777" w:rsidR="00B87B04" w:rsidRPr="00DB707E" w:rsidRDefault="00B87B04" w:rsidP="00AB35CF">
            <w:pPr>
              <w:pStyle w:val="TAC"/>
              <w:rPr>
                <w:ins w:id="35693" w:author="RedCap - BigCR editor" w:date="2022-08-29T17:10:00Z"/>
                <w:rFonts w:cs="Arial"/>
                <w:iCs/>
                <w:szCs w:val="18"/>
              </w:rPr>
            </w:pPr>
          </w:p>
        </w:tc>
      </w:tr>
      <w:tr w:rsidR="00B87B04" w:rsidRPr="00DB707E" w14:paraId="467493C4" w14:textId="77777777" w:rsidTr="00AB35CF">
        <w:trPr>
          <w:trHeight w:val="187"/>
          <w:jc w:val="center"/>
          <w:ins w:id="35694" w:author="RedCap - BigCR editor" w:date="2022-08-29T17:10:00Z"/>
        </w:trPr>
        <w:tc>
          <w:tcPr>
            <w:tcW w:w="1255" w:type="pct"/>
            <w:gridSpan w:val="3"/>
            <w:tcBorders>
              <w:top w:val="nil"/>
              <w:bottom w:val="single" w:sz="4" w:space="0" w:color="auto"/>
            </w:tcBorders>
            <w:shd w:val="clear" w:color="auto" w:fill="auto"/>
          </w:tcPr>
          <w:p w14:paraId="2A2ED5FA" w14:textId="77777777" w:rsidR="00B87B04" w:rsidRPr="00DB707E" w:rsidRDefault="00B87B04" w:rsidP="00AB35CF">
            <w:pPr>
              <w:pStyle w:val="TAL"/>
              <w:rPr>
                <w:ins w:id="35695" w:author="RedCap - BigCR editor" w:date="2022-08-29T17:10:00Z"/>
                <w:rFonts w:cs="Arial"/>
                <w:szCs w:val="18"/>
              </w:rPr>
            </w:pPr>
          </w:p>
        </w:tc>
        <w:tc>
          <w:tcPr>
            <w:tcW w:w="1041" w:type="pct"/>
            <w:gridSpan w:val="2"/>
            <w:shd w:val="clear" w:color="auto" w:fill="auto"/>
          </w:tcPr>
          <w:p w14:paraId="61D38E24" w14:textId="77777777" w:rsidR="00B87B04" w:rsidRPr="00DB707E" w:rsidRDefault="00B87B04" w:rsidP="00AB35CF">
            <w:pPr>
              <w:pStyle w:val="TAL"/>
              <w:rPr>
                <w:ins w:id="35696" w:author="RedCap - BigCR editor" w:date="2022-08-29T17:10:00Z"/>
                <w:rFonts w:cs="Arial"/>
                <w:szCs w:val="18"/>
              </w:rPr>
            </w:pPr>
            <w:ins w:id="35697" w:author="RedCap - BigCR editor" w:date="2022-08-29T17:10:00Z">
              <w:r w:rsidRPr="00DB707E">
                <w:rPr>
                  <w:rFonts w:cs="Arial"/>
                  <w:szCs w:val="18"/>
                </w:rPr>
                <w:t>Config 3</w:t>
              </w:r>
            </w:ins>
          </w:p>
        </w:tc>
        <w:tc>
          <w:tcPr>
            <w:tcW w:w="487" w:type="pct"/>
            <w:shd w:val="clear" w:color="auto" w:fill="auto"/>
          </w:tcPr>
          <w:p w14:paraId="0C00EF5F" w14:textId="77777777" w:rsidR="00B87B04" w:rsidRPr="00DB707E" w:rsidRDefault="00B87B04" w:rsidP="00AB35CF">
            <w:pPr>
              <w:pStyle w:val="TAC"/>
              <w:rPr>
                <w:ins w:id="35698" w:author="RedCap - BigCR editor" w:date="2022-08-29T17:10:00Z"/>
                <w:rFonts w:cs="Arial"/>
                <w:noProof/>
                <w:szCs w:val="18"/>
              </w:rPr>
            </w:pPr>
          </w:p>
        </w:tc>
        <w:tc>
          <w:tcPr>
            <w:tcW w:w="1232" w:type="pct"/>
            <w:shd w:val="clear" w:color="auto" w:fill="auto"/>
          </w:tcPr>
          <w:p w14:paraId="1AEBBF65" w14:textId="77777777" w:rsidR="00B87B04" w:rsidRPr="00DB707E" w:rsidRDefault="00B87B04" w:rsidP="00AB35CF">
            <w:pPr>
              <w:pStyle w:val="TAC"/>
              <w:rPr>
                <w:ins w:id="35699" w:author="RedCap - BigCR editor" w:date="2022-08-29T17:10:00Z"/>
                <w:rFonts w:cs="Arial"/>
                <w:iCs/>
                <w:szCs w:val="18"/>
              </w:rPr>
            </w:pPr>
            <w:ins w:id="35700" w:author="RedCap - BigCR editor" w:date="2022-08-29T17:10:00Z">
              <w:r w:rsidRPr="00DB707E">
                <w:rPr>
                  <w:rFonts w:cs="Arial"/>
                  <w:szCs w:val="18"/>
                </w:rPr>
                <w:t>CSI-RS.2.1 TDD</w:t>
              </w:r>
            </w:ins>
          </w:p>
        </w:tc>
        <w:tc>
          <w:tcPr>
            <w:tcW w:w="984" w:type="pct"/>
          </w:tcPr>
          <w:p w14:paraId="611A3BCA" w14:textId="77777777" w:rsidR="00B87B04" w:rsidRPr="00DB707E" w:rsidRDefault="00B87B04" w:rsidP="00AB35CF">
            <w:pPr>
              <w:pStyle w:val="TAC"/>
              <w:rPr>
                <w:ins w:id="35701" w:author="RedCap - BigCR editor" w:date="2022-08-29T17:10:00Z"/>
                <w:rFonts w:cs="Arial"/>
                <w:iCs/>
                <w:szCs w:val="18"/>
              </w:rPr>
            </w:pPr>
          </w:p>
        </w:tc>
      </w:tr>
      <w:tr w:rsidR="00B87B04" w:rsidRPr="00DB707E" w14:paraId="0C751084" w14:textId="77777777" w:rsidTr="00AB35CF">
        <w:trPr>
          <w:trHeight w:val="187"/>
          <w:jc w:val="center"/>
          <w:ins w:id="35702" w:author="RedCap - BigCR editor" w:date="2022-08-29T17:10:00Z"/>
        </w:trPr>
        <w:tc>
          <w:tcPr>
            <w:tcW w:w="1255" w:type="pct"/>
            <w:gridSpan w:val="3"/>
            <w:tcBorders>
              <w:bottom w:val="nil"/>
            </w:tcBorders>
            <w:shd w:val="clear" w:color="auto" w:fill="auto"/>
          </w:tcPr>
          <w:p w14:paraId="0155A8D0" w14:textId="77777777" w:rsidR="00B87B04" w:rsidRPr="00DB707E" w:rsidRDefault="00B87B04" w:rsidP="00AB35CF">
            <w:pPr>
              <w:pStyle w:val="TAL"/>
              <w:rPr>
                <w:ins w:id="35703" w:author="RedCap - BigCR editor" w:date="2022-08-29T17:10:00Z"/>
                <w:rFonts w:cs="Arial"/>
                <w:szCs w:val="18"/>
              </w:rPr>
            </w:pPr>
            <w:ins w:id="35704" w:author="RedCap - BigCR editor" w:date="2022-08-29T17:10:00Z">
              <w:r w:rsidRPr="00DB707E">
                <w:rPr>
                  <w:rFonts w:cs="Arial"/>
                  <w:szCs w:val="18"/>
                </w:rPr>
                <w:t xml:space="preserve">CSI-RS for tracking </w:t>
              </w:r>
            </w:ins>
          </w:p>
        </w:tc>
        <w:tc>
          <w:tcPr>
            <w:tcW w:w="1041" w:type="pct"/>
            <w:gridSpan w:val="2"/>
            <w:shd w:val="clear" w:color="auto" w:fill="auto"/>
          </w:tcPr>
          <w:p w14:paraId="4E39E889" w14:textId="77777777" w:rsidR="00B87B04" w:rsidRPr="00DB707E" w:rsidRDefault="00B87B04" w:rsidP="00AB35CF">
            <w:pPr>
              <w:pStyle w:val="TAL"/>
              <w:rPr>
                <w:ins w:id="35705" w:author="RedCap - BigCR editor" w:date="2022-08-29T17:10:00Z"/>
                <w:rFonts w:cs="Arial"/>
                <w:szCs w:val="18"/>
              </w:rPr>
            </w:pPr>
            <w:ins w:id="35706" w:author="RedCap - BigCR editor" w:date="2022-08-29T17:10:00Z">
              <w:r w:rsidRPr="00DB707E">
                <w:rPr>
                  <w:rFonts w:cs="Arial"/>
                  <w:noProof/>
                  <w:szCs w:val="18"/>
                </w:rPr>
                <w:t>Config 1,4</w:t>
              </w:r>
            </w:ins>
          </w:p>
        </w:tc>
        <w:tc>
          <w:tcPr>
            <w:tcW w:w="487" w:type="pct"/>
            <w:shd w:val="clear" w:color="auto" w:fill="auto"/>
          </w:tcPr>
          <w:p w14:paraId="1E9AB9B9" w14:textId="77777777" w:rsidR="00B87B04" w:rsidRPr="00DB707E" w:rsidRDefault="00B87B04" w:rsidP="00AB35CF">
            <w:pPr>
              <w:pStyle w:val="TAC"/>
              <w:rPr>
                <w:ins w:id="35707" w:author="RedCap - BigCR editor" w:date="2022-08-29T17:10:00Z"/>
                <w:rFonts w:cs="Arial"/>
                <w:noProof/>
                <w:szCs w:val="18"/>
              </w:rPr>
            </w:pPr>
          </w:p>
        </w:tc>
        <w:tc>
          <w:tcPr>
            <w:tcW w:w="1232" w:type="pct"/>
            <w:shd w:val="clear" w:color="auto" w:fill="auto"/>
          </w:tcPr>
          <w:p w14:paraId="30D3A701" w14:textId="77777777" w:rsidR="00B87B04" w:rsidRPr="00DB707E" w:rsidRDefault="00B87B04" w:rsidP="00AB35CF">
            <w:pPr>
              <w:pStyle w:val="TAC"/>
              <w:rPr>
                <w:ins w:id="35708" w:author="RedCap - BigCR editor" w:date="2022-08-29T17:10:00Z"/>
                <w:rFonts w:cs="Arial"/>
                <w:szCs w:val="18"/>
              </w:rPr>
            </w:pPr>
            <w:ins w:id="35709" w:author="RedCap - BigCR editor" w:date="2022-08-29T17:10:00Z">
              <w:r w:rsidRPr="00DB707E">
                <w:rPr>
                  <w:rFonts w:cs="Arial"/>
                  <w:szCs w:val="18"/>
                </w:rPr>
                <w:t>TRS.1.1 FDD</w:t>
              </w:r>
            </w:ins>
          </w:p>
        </w:tc>
        <w:tc>
          <w:tcPr>
            <w:tcW w:w="984" w:type="pct"/>
          </w:tcPr>
          <w:p w14:paraId="42BA9F10" w14:textId="77777777" w:rsidR="00B87B04" w:rsidRPr="00DB707E" w:rsidRDefault="00B87B04" w:rsidP="00AB35CF">
            <w:pPr>
              <w:pStyle w:val="TAC"/>
              <w:rPr>
                <w:ins w:id="35710" w:author="RedCap - BigCR editor" w:date="2022-08-29T17:10:00Z"/>
                <w:rFonts w:cs="Arial"/>
                <w:iCs/>
                <w:szCs w:val="18"/>
              </w:rPr>
            </w:pPr>
          </w:p>
        </w:tc>
      </w:tr>
      <w:tr w:rsidR="00B87B04" w:rsidRPr="00DB707E" w14:paraId="1A9AD3B7" w14:textId="77777777" w:rsidTr="00AB35CF">
        <w:trPr>
          <w:trHeight w:val="187"/>
          <w:jc w:val="center"/>
          <w:ins w:id="35711" w:author="RedCap - BigCR editor" w:date="2022-08-29T17:10:00Z"/>
        </w:trPr>
        <w:tc>
          <w:tcPr>
            <w:tcW w:w="1255" w:type="pct"/>
            <w:gridSpan w:val="3"/>
            <w:tcBorders>
              <w:top w:val="nil"/>
              <w:bottom w:val="nil"/>
            </w:tcBorders>
            <w:shd w:val="clear" w:color="auto" w:fill="auto"/>
          </w:tcPr>
          <w:p w14:paraId="02075A6B" w14:textId="77777777" w:rsidR="00B87B04" w:rsidRPr="00DB707E" w:rsidRDefault="00B87B04" w:rsidP="00AB35CF">
            <w:pPr>
              <w:pStyle w:val="TAL"/>
              <w:rPr>
                <w:ins w:id="35712" w:author="RedCap - BigCR editor" w:date="2022-08-29T17:10:00Z"/>
                <w:rFonts w:cs="Arial"/>
                <w:szCs w:val="18"/>
              </w:rPr>
            </w:pPr>
          </w:p>
        </w:tc>
        <w:tc>
          <w:tcPr>
            <w:tcW w:w="1041" w:type="pct"/>
            <w:gridSpan w:val="2"/>
            <w:shd w:val="clear" w:color="auto" w:fill="auto"/>
          </w:tcPr>
          <w:p w14:paraId="6F2472C4" w14:textId="77777777" w:rsidR="00B87B04" w:rsidRPr="00DB707E" w:rsidRDefault="00B87B04" w:rsidP="00AB35CF">
            <w:pPr>
              <w:pStyle w:val="TAL"/>
              <w:rPr>
                <w:ins w:id="35713" w:author="RedCap - BigCR editor" w:date="2022-08-29T17:10:00Z"/>
                <w:rFonts w:cs="Arial"/>
                <w:szCs w:val="18"/>
              </w:rPr>
            </w:pPr>
            <w:ins w:id="35714" w:author="RedCap - BigCR editor" w:date="2022-08-29T17:10:00Z">
              <w:r w:rsidRPr="00DB707E">
                <w:rPr>
                  <w:rFonts w:cs="Arial"/>
                  <w:noProof/>
                  <w:szCs w:val="18"/>
                </w:rPr>
                <w:t>Config 2</w:t>
              </w:r>
            </w:ins>
          </w:p>
        </w:tc>
        <w:tc>
          <w:tcPr>
            <w:tcW w:w="487" w:type="pct"/>
            <w:shd w:val="clear" w:color="auto" w:fill="auto"/>
          </w:tcPr>
          <w:p w14:paraId="6453B660" w14:textId="77777777" w:rsidR="00B87B04" w:rsidRPr="00DB707E" w:rsidRDefault="00B87B04" w:rsidP="00AB35CF">
            <w:pPr>
              <w:pStyle w:val="TAC"/>
              <w:rPr>
                <w:ins w:id="35715" w:author="RedCap - BigCR editor" w:date="2022-08-29T17:10:00Z"/>
                <w:rFonts w:cs="Arial"/>
                <w:noProof/>
                <w:szCs w:val="18"/>
              </w:rPr>
            </w:pPr>
          </w:p>
        </w:tc>
        <w:tc>
          <w:tcPr>
            <w:tcW w:w="1232" w:type="pct"/>
            <w:shd w:val="clear" w:color="auto" w:fill="auto"/>
          </w:tcPr>
          <w:p w14:paraId="7A88644D" w14:textId="77777777" w:rsidR="00B87B04" w:rsidRPr="00DB707E" w:rsidRDefault="00B87B04" w:rsidP="00AB35CF">
            <w:pPr>
              <w:pStyle w:val="TAC"/>
              <w:rPr>
                <w:ins w:id="35716" w:author="RedCap - BigCR editor" w:date="2022-08-29T17:10:00Z"/>
                <w:rFonts w:cs="Arial"/>
                <w:szCs w:val="18"/>
              </w:rPr>
            </w:pPr>
            <w:ins w:id="35717" w:author="RedCap - BigCR editor" w:date="2022-08-29T17:10:00Z">
              <w:r w:rsidRPr="00DB707E">
                <w:rPr>
                  <w:rFonts w:cs="Arial"/>
                  <w:szCs w:val="18"/>
                </w:rPr>
                <w:t>TRS.1.1 TDD</w:t>
              </w:r>
            </w:ins>
          </w:p>
        </w:tc>
        <w:tc>
          <w:tcPr>
            <w:tcW w:w="984" w:type="pct"/>
          </w:tcPr>
          <w:p w14:paraId="5D7CDF99" w14:textId="77777777" w:rsidR="00B87B04" w:rsidRPr="00DB707E" w:rsidRDefault="00B87B04" w:rsidP="00AB35CF">
            <w:pPr>
              <w:pStyle w:val="TAC"/>
              <w:rPr>
                <w:ins w:id="35718" w:author="RedCap - BigCR editor" w:date="2022-08-29T17:10:00Z"/>
                <w:rFonts w:cs="Arial"/>
                <w:iCs/>
                <w:szCs w:val="18"/>
              </w:rPr>
            </w:pPr>
          </w:p>
        </w:tc>
      </w:tr>
      <w:tr w:rsidR="00B87B04" w:rsidRPr="00DB707E" w14:paraId="6191A018" w14:textId="77777777" w:rsidTr="00AB35CF">
        <w:trPr>
          <w:trHeight w:val="187"/>
          <w:jc w:val="center"/>
          <w:ins w:id="35719" w:author="RedCap - BigCR editor" w:date="2022-08-29T17:10:00Z"/>
        </w:trPr>
        <w:tc>
          <w:tcPr>
            <w:tcW w:w="1255" w:type="pct"/>
            <w:gridSpan w:val="3"/>
            <w:tcBorders>
              <w:top w:val="nil"/>
            </w:tcBorders>
            <w:shd w:val="clear" w:color="auto" w:fill="auto"/>
          </w:tcPr>
          <w:p w14:paraId="40B8D2DF" w14:textId="77777777" w:rsidR="00B87B04" w:rsidRPr="00DB707E" w:rsidRDefault="00B87B04" w:rsidP="00AB35CF">
            <w:pPr>
              <w:pStyle w:val="TAL"/>
              <w:rPr>
                <w:ins w:id="35720" w:author="RedCap - BigCR editor" w:date="2022-08-29T17:10:00Z"/>
                <w:rFonts w:cs="Arial"/>
                <w:szCs w:val="18"/>
              </w:rPr>
            </w:pPr>
          </w:p>
        </w:tc>
        <w:tc>
          <w:tcPr>
            <w:tcW w:w="1041" w:type="pct"/>
            <w:gridSpan w:val="2"/>
            <w:shd w:val="clear" w:color="auto" w:fill="auto"/>
          </w:tcPr>
          <w:p w14:paraId="0D7E821E" w14:textId="77777777" w:rsidR="00B87B04" w:rsidRPr="00DB707E" w:rsidRDefault="00B87B04" w:rsidP="00AB35CF">
            <w:pPr>
              <w:pStyle w:val="TAL"/>
              <w:rPr>
                <w:ins w:id="35721" w:author="RedCap - BigCR editor" w:date="2022-08-29T17:10:00Z"/>
                <w:rFonts w:cs="Arial"/>
                <w:szCs w:val="18"/>
              </w:rPr>
            </w:pPr>
            <w:ins w:id="35722" w:author="RedCap - BigCR editor" w:date="2022-08-29T17:10:00Z">
              <w:r w:rsidRPr="00DB707E">
                <w:rPr>
                  <w:rFonts w:cs="Arial"/>
                  <w:noProof/>
                  <w:szCs w:val="18"/>
                </w:rPr>
                <w:t>Config 3</w:t>
              </w:r>
            </w:ins>
          </w:p>
        </w:tc>
        <w:tc>
          <w:tcPr>
            <w:tcW w:w="487" w:type="pct"/>
            <w:shd w:val="clear" w:color="auto" w:fill="auto"/>
          </w:tcPr>
          <w:p w14:paraId="495268DA" w14:textId="77777777" w:rsidR="00B87B04" w:rsidRPr="00DB707E" w:rsidRDefault="00B87B04" w:rsidP="00AB35CF">
            <w:pPr>
              <w:pStyle w:val="TAC"/>
              <w:rPr>
                <w:ins w:id="35723" w:author="RedCap - BigCR editor" w:date="2022-08-29T17:10:00Z"/>
                <w:rFonts w:cs="Arial"/>
                <w:noProof/>
                <w:szCs w:val="18"/>
              </w:rPr>
            </w:pPr>
          </w:p>
        </w:tc>
        <w:tc>
          <w:tcPr>
            <w:tcW w:w="1232" w:type="pct"/>
            <w:shd w:val="clear" w:color="auto" w:fill="auto"/>
          </w:tcPr>
          <w:p w14:paraId="798D569F" w14:textId="77777777" w:rsidR="00B87B04" w:rsidRPr="00DB707E" w:rsidRDefault="00B87B04" w:rsidP="00AB35CF">
            <w:pPr>
              <w:pStyle w:val="TAC"/>
              <w:rPr>
                <w:ins w:id="35724" w:author="RedCap - BigCR editor" w:date="2022-08-29T17:10:00Z"/>
                <w:rFonts w:cs="Arial"/>
                <w:szCs w:val="18"/>
              </w:rPr>
            </w:pPr>
            <w:ins w:id="35725" w:author="RedCap - BigCR editor" w:date="2022-08-29T17:10:00Z">
              <w:r w:rsidRPr="00DB707E">
                <w:rPr>
                  <w:rFonts w:cs="Arial"/>
                  <w:szCs w:val="18"/>
                </w:rPr>
                <w:t>TRS.1.2 TDD</w:t>
              </w:r>
            </w:ins>
          </w:p>
        </w:tc>
        <w:tc>
          <w:tcPr>
            <w:tcW w:w="984" w:type="pct"/>
          </w:tcPr>
          <w:p w14:paraId="3E411363" w14:textId="77777777" w:rsidR="00B87B04" w:rsidRPr="00DB707E" w:rsidRDefault="00B87B04" w:rsidP="00AB35CF">
            <w:pPr>
              <w:pStyle w:val="TAC"/>
              <w:rPr>
                <w:ins w:id="35726" w:author="RedCap - BigCR editor" w:date="2022-08-29T17:10:00Z"/>
                <w:rFonts w:cs="Arial"/>
                <w:iCs/>
                <w:szCs w:val="18"/>
              </w:rPr>
            </w:pPr>
          </w:p>
        </w:tc>
      </w:tr>
      <w:tr w:rsidR="00B87B04" w:rsidRPr="00DB707E" w14:paraId="1CA53585" w14:textId="77777777" w:rsidTr="00AB35CF">
        <w:trPr>
          <w:trHeight w:val="187"/>
          <w:jc w:val="center"/>
          <w:ins w:id="35727" w:author="RedCap - BigCR editor" w:date="2022-08-29T17:10:00Z"/>
        </w:trPr>
        <w:tc>
          <w:tcPr>
            <w:tcW w:w="1255" w:type="pct"/>
            <w:gridSpan w:val="3"/>
            <w:shd w:val="clear" w:color="auto" w:fill="auto"/>
          </w:tcPr>
          <w:p w14:paraId="2AB79E79" w14:textId="77777777" w:rsidR="00B87B04" w:rsidRPr="00DB707E" w:rsidRDefault="00B87B04" w:rsidP="00AB35CF">
            <w:pPr>
              <w:pStyle w:val="TAL"/>
              <w:rPr>
                <w:ins w:id="35728" w:author="RedCap - BigCR editor" w:date="2022-08-29T17:10:00Z"/>
                <w:rFonts w:cs="Arial"/>
                <w:szCs w:val="18"/>
              </w:rPr>
            </w:pPr>
            <w:ins w:id="35729" w:author="RedCap - BigCR editor" w:date="2022-08-29T17:10:00Z">
              <w:r w:rsidRPr="00DB707E">
                <w:rPr>
                  <w:noProof/>
                </w:rPr>
                <w:t>SSB Index assigned as RLM RS</w:t>
              </w:r>
            </w:ins>
          </w:p>
        </w:tc>
        <w:tc>
          <w:tcPr>
            <w:tcW w:w="1041" w:type="pct"/>
            <w:gridSpan w:val="2"/>
            <w:shd w:val="clear" w:color="auto" w:fill="auto"/>
          </w:tcPr>
          <w:p w14:paraId="6147550E" w14:textId="77777777" w:rsidR="00B87B04" w:rsidRPr="00DB707E" w:rsidRDefault="00B87B04" w:rsidP="00AB35CF">
            <w:pPr>
              <w:pStyle w:val="TAL"/>
              <w:rPr>
                <w:ins w:id="35730" w:author="RedCap - BigCR editor" w:date="2022-08-29T17:10:00Z"/>
                <w:rFonts w:cs="Arial"/>
                <w:noProof/>
                <w:szCs w:val="18"/>
              </w:rPr>
            </w:pPr>
          </w:p>
        </w:tc>
        <w:tc>
          <w:tcPr>
            <w:tcW w:w="487" w:type="pct"/>
            <w:shd w:val="clear" w:color="auto" w:fill="auto"/>
          </w:tcPr>
          <w:p w14:paraId="0896F6C5" w14:textId="77777777" w:rsidR="00B87B04" w:rsidRPr="00DB707E" w:rsidRDefault="00B87B04" w:rsidP="00AB35CF">
            <w:pPr>
              <w:pStyle w:val="TAC"/>
              <w:rPr>
                <w:ins w:id="35731" w:author="RedCap - BigCR editor" w:date="2022-08-29T17:10:00Z"/>
                <w:noProof/>
              </w:rPr>
            </w:pPr>
            <w:ins w:id="35732" w:author="RedCap - BigCR editor" w:date="2022-08-29T17:10:00Z">
              <w:r w:rsidRPr="00DB707E">
                <w:rPr>
                  <w:lang w:eastAsia="zh-CN"/>
                </w:rPr>
                <w:t>0, 1</w:t>
              </w:r>
            </w:ins>
          </w:p>
        </w:tc>
        <w:tc>
          <w:tcPr>
            <w:tcW w:w="1232" w:type="pct"/>
            <w:shd w:val="clear" w:color="auto" w:fill="auto"/>
          </w:tcPr>
          <w:p w14:paraId="2285A0A3" w14:textId="77777777" w:rsidR="00B87B04" w:rsidRPr="00DB707E" w:rsidRDefault="00B87B04" w:rsidP="00AB35CF">
            <w:pPr>
              <w:pStyle w:val="TAC"/>
              <w:rPr>
                <w:ins w:id="35733" w:author="RedCap - BigCR editor" w:date="2022-08-29T17:10:00Z"/>
              </w:rPr>
            </w:pPr>
          </w:p>
        </w:tc>
        <w:tc>
          <w:tcPr>
            <w:tcW w:w="984" w:type="pct"/>
          </w:tcPr>
          <w:p w14:paraId="7B70421C" w14:textId="77777777" w:rsidR="00B87B04" w:rsidRPr="00DB707E" w:rsidRDefault="00B87B04" w:rsidP="00AB35CF">
            <w:pPr>
              <w:pStyle w:val="TAC"/>
              <w:rPr>
                <w:ins w:id="35734" w:author="RedCap - BigCR editor" w:date="2022-08-29T17:10:00Z"/>
                <w:iCs/>
              </w:rPr>
            </w:pPr>
          </w:p>
        </w:tc>
      </w:tr>
      <w:tr w:rsidR="00B87B04" w:rsidRPr="00DB707E" w14:paraId="2A2C335F" w14:textId="77777777" w:rsidTr="00AB35CF">
        <w:trPr>
          <w:trHeight w:val="187"/>
          <w:jc w:val="center"/>
          <w:ins w:id="35735" w:author="RedCap - BigCR editor" w:date="2022-08-29T17:10:00Z"/>
        </w:trPr>
        <w:tc>
          <w:tcPr>
            <w:tcW w:w="1255" w:type="pct"/>
            <w:gridSpan w:val="3"/>
            <w:shd w:val="clear" w:color="auto" w:fill="auto"/>
          </w:tcPr>
          <w:p w14:paraId="0902E0D9" w14:textId="77777777" w:rsidR="00B87B04" w:rsidRPr="00DB707E" w:rsidRDefault="00B87B04" w:rsidP="00AB35CF">
            <w:pPr>
              <w:pStyle w:val="TAL"/>
              <w:rPr>
                <w:ins w:id="35736" w:author="RedCap - BigCR editor" w:date="2022-08-29T17:10:00Z"/>
                <w:rFonts w:cs="Arial"/>
                <w:szCs w:val="18"/>
              </w:rPr>
            </w:pPr>
            <w:ins w:id="35737" w:author="RedCap - BigCR editor" w:date="2022-08-29T17:10:00Z">
              <w:r w:rsidRPr="00DB707E">
                <w:rPr>
                  <w:noProof/>
                </w:rPr>
                <w:t>T310 Timer</w:t>
              </w:r>
            </w:ins>
          </w:p>
        </w:tc>
        <w:tc>
          <w:tcPr>
            <w:tcW w:w="1041" w:type="pct"/>
            <w:gridSpan w:val="2"/>
            <w:shd w:val="clear" w:color="auto" w:fill="auto"/>
          </w:tcPr>
          <w:p w14:paraId="4E789AC8" w14:textId="77777777" w:rsidR="00B87B04" w:rsidRPr="00DB707E" w:rsidRDefault="00B87B04" w:rsidP="00AB35CF">
            <w:pPr>
              <w:pStyle w:val="TAL"/>
              <w:rPr>
                <w:ins w:id="35738" w:author="RedCap - BigCR editor" w:date="2022-08-29T17:10:00Z"/>
                <w:rFonts w:cs="Arial"/>
                <w:noProof/>
                <w:szCs w:val="18"/>
              </w:rPr>
            </w:pPr>
            <w:ins w:id="35739" w:author="RedCap - BigCR editor" w:date="2022-08-29T17:10:00Z">
              <w:r w:rsidRPr="00DB707E">
                <w:rPr>
                  <w:rFonts w:cs="Arial"/>
                  <w:noProof/>
                  <w:szCs w:val="18"/>
                  <w:lang w:eastAsia="zh-CN"/>
                </w:rPr>
                <w:t>ms</w:t>
              </w:r>
            </w:ins>
          </w:p>
        </w:tc>
        <w:tc>
          <w:tcPr>
            <w:tcW w:w="487" w:type="pct"/>
            <w:shd w:val="clear" w:color="auto" w:fill="auto"/>
          </w:tcPr>
          <w:p w14:paraId="03D6BC1B" w14:textId="77777777" w:rsidR="00B87B04" w:rsidRPr="00DB707E" w:rsidRDefault="00B87B04" w:rsidP="00AB35CF">
            <w:pPr>
              <w:pStyle w:val="TAC"/>
              <w:rPr>
                <w:ins w:id="35740" w:author="RedCap - BigCR editor" w:date="2022-08-29T17:10:00Z"/>
                <w:noProof/>
              </w:rPr>
            </w:pPr>
            <w:ins w:id="35741" w:author="RedCap - BigCR editor" w:date="2022-08-29T17:10:00Z">
              <w:r w:rsidRPr="00DB707E">
                <w:rPr>
                  <w:lang w:eastAsia="zh-CN"/>
                </w:rPr>
                <w:t>1000</w:t>
              </w:r>
            </w:ins>
          </w:p>
        </w:tc>
        <w:tc>
          <w:tcPr>
            <w:tcW w:w="1232" w:type="pct"/>
            <w:shd w:val="clear" w:color="auto" w:fill="auto"/>
          </w:tcPr>
          <w:p w14:paraId="5FFB1C4B" w14:textId="77777777" w:rsidR="00B87B04" w:rsidRPr="00DB707E" w:rsidRDefault="00B87B04" w:rsidP="00AB35CF">
            <w:pPr>
              <w:pStyle w:val="TAC"/>
              <w:rPr>
                <w:ins w:id="35742" w:author="RedCap - BigCR editor" w:date="2022-08-29T17:10:00Z"/>
              </w:rPr>
            </w:pPr>
          </w:p>
        </w:tc>
        <w:tc>
          <w:tcPr>
            <w:tcW w:w="984" w:type="pct"/>
          </w:tcPr>
          <w:p w14:paraId="3F7943D6" w14:textId="77777777" w:rsidR="00B87B04" w:rsidRPr="00DB707E" w:rsidRDefault="00B87B04" w:rsidP="00AB35CF">
            <w:pPr>
              <w:pStyle w:val="TAC"/>
              <w:rPr>
                <w:ins w:id="35743" w:author="RedCap - BigCR editor" w:date="2022-08-29T17:10:00Z"/>
                <w:iCs/>
              </w:rPr>
            </w:pPr>
          </w:p>
        </w:tc>
      </w:tr>
      <w:tr w:rsidR="00B87B04" w:rsidRPr="00DB707E" w14:paraId="00D19998" w14:textId="77777777" w:rsidTr="00AB35CF">
        <w:trPr>
          <w:trHeight w:val="187"/>
          <w:jc w:val="center"/>
          <w:ins w:id="35744" w:author="RedCap - BigCR editor" w:date="2022-08-29T17:10:00Z"/>
        </w:trPr>
        <w:tc>
          <w:tcPr>
            <w:tcW w:w="1255" w:type="pct"/>
            <w:gridSpan w:val="3"/>
            <w:shd w:val="clear" w:color="auto" w:fill="auto"/>
          </w:tcPr>
          <w:p w14:paraId="7CBB9A0D" w14:textId="77777777" w:rsidR="00B87B04" w:rsidRPr="00DB707E" w:rsidRDefault="00B87B04" w:rsidP="00AB35CF">
            <w:pPr>
              <w:pStyle w:val="TAL"/>
              <w:rPr>
                <w:ins w:id="35745" w:author="RedCap - BigCR editor" w:date="2022-08-29T17:10:00Z"/>
                <w:rFonts w:cs="Arial"/>
                <w:szCs w:val="18"/>
              </w:rPr>
            </w:pPr>
            <w:ins w:id="35746" w:author="RedCap - BigCR editor" w:date="2022-08-29T17:10:00Z">
              <w:r w:rsidRPr="00DB707E">
                <w:rPr>
                  <w:noProof/>
                  <w:lang w:eastAsia="zh-CN"/>
                </w:rPr>
                <w:t>N310</w:t>
              </w:r>
            </w:ins>
          </w:p>
        </w:tc>
        <w:tc>
          <w:tcPr>
            <w:tcW w:w="1041" w:type="pct"/>
            <w:gridSpan w:val="2"/>
            <w:shd w:val="clear" w:color="auto" w:fill="auto"/>
          </w:tcPr>
          <w:p w14:paraId="4411DD0F" w14:textId="77777777" w:rsidR="00B87B04" w:rsidRPr="00DB707E" w:rsidRDefault="00B87B04" w:rsidP="00AB35CF">
            <w:pPr>
              <w:pStyle w:val="TAL"/>
              <w:rPr>
                <w:ins w:id="35747" w:author="RedCap - BigCR editor" w:date="2022-08-29T17:10:00Z"/>
                <w:rFonts w:cs="Arial"/>
                <w:noProof/>
                <w:szCs w:val="18"/>
              </w:rPr>
            </w:pPr>
          </w:p>
        </w:tc>
        <w:tc>
          <w:tcPr>
            <w:tcW w:w="487" w:type="pct"/>
            <w:shd w:val="clear" w:color="auto" w:fill="auto"/>
          </w:tcPr>
          <w:p w14:paraId="7C5A577F" w14:textId="77777777" w:rsidR="00B87B04" w:rsidRPr="00DB707E" w:rsidRDefault="00B87B04" w:rsidP="00AB35CF">
            <w:pPr>
              <w:pStyle w:val="TAC"/>
              <w:rPr>
                <w:ins w:id="35748" w:author="RedCap - BigCR editor" w:date="2022-08-29T17:10:00Z"/>
                <w:noProof/>
              </w:rPr>
            </w:pPr>
            <w:ins w:id="35749" w:author="RedCap - BigCR editor" w:date="2022-08-29T17:10:00Z">
              <w:r w:rsidRPr="00DB707E">
                <w:rPr>
                  <w:lang w:eastAsia="zh-CN"/>
                </w:rPr>
                <w:t>2</w:t>
              </w:r>
            </w:ins>
          </w:p>
        </w:tc>
        <w:tc>
          <w:tcPr>
            <w:tcW w:w="1232" w:type="pct"/>
            <w:shd w:val="clear" w:color="auto" w:fill="auto"/>
          </w:tcPr>
          <w:p w14:paraId="30DB952E" w14:textId="77777777" w:rsidR="00B87B04" w:rsidRPr="00DB707E" w:rsidRDefault="00B87B04" w:rsidP="00AB35CF">
            <w:pPr>
              <w:pStyle w:val="TAC"/>
              <w:rPr>
                <w:ins w:id="35750" w:author="RedCap - BigCR editor" w:date="2022-08-29T17:10:00Z"/>
              </w:rPr>
            </w:pPr>
          </w:p>
        </w:tc>
        <w:tc>
          <w:tcPr>
            <w:tcW w:w="984" w:type="pct"/>
          </w:tcPr>
          <w:p w14:paraId="72F6CADE" w14:textId="77777777" w:rsidR="00B87B04" w:rsidRPr="00DB707E" w:rsidRDefault="00B87B04" w:rsidP="00AB35CF">
            <w:pPr>
              <w:pStyle w:val="TAC"/>
              <w:rPr>
                <w:ins w:id="35751" w:author="RedCap - BigCR editor" w:date="2022-08-29T17:10:00Z"/>
                <w:iCs/>
              </w:rPr>
            </w:pPr>
          </w:p>
        </w:tc>
      </w:tr>
      <w:tr w:rsidR="00B87B04" w:rsidRPr="00DB707E" w14:paraId="6F09EED4" w14:textId="77777777" w:rsidTr="00AB35CF">
        <w:trPr>
          <w:trHeight w:val="187"/>
          <w:jc w:val="center"/>
          <w:ins w:id="35752" w:author="RedCap - BigCR editor" w:date="2022-08-29T17:10:00Z"/>
        </w:trPr>
        <w:tc>
          <w:tcPr>
            <w:tcW w:w="2296" w:type="pct"/>
            <w:gridSpan w:val="5"/>
            <w:shd w:val="clear" w:color="auto" w:fill="auto"/>
          </w:tcPr>
          <w:p w14:paraId="03FE01E9" w14:textId="77777777" w:rsidR="00B87B04" w:rsidRPr="00DB707E" w:rsidRDefault="00B87B04" w:rsidP="00AB35CF">
            <w:pPr>
              <w:pStyle w:val="TAL"/>
              <w:rPr>
                <w:ins w:id="35753" w:author="RedCap - BigCR editor" w:date="2022-08-29T17:10:00Z"/>
                <w:noProof/>
              </w:rPr>
            </w:pPr>
            <w:ins w:id="35754" w:author="RedCap - BigCR editor" w:date="2022-08-29T17:10:00Z">
              <w:r w:rsidRPr="00DB707E">
                <w:rPr>
                  <w:noProof/>
                </w:rPr>
                <w:t>T1</w:t>
              </w:r>
            </w:ins>
          </w:p>
        </w:tc>
        <w:tc>
          <w:tcPr>
            <w:tcW w:w="487" w:type="pct"/>
            <w:shd w:val="clear" w:color="auto" w:fill="auto"/>
          </w:tcPr>
          <w:p w14:paraId="429C0922" w14:textId="77777777" w:rsidR="00B87B04" w:rsidRPr="00DB707E" w:rsidRDefault="00B87B04" w:rsidP="00AB35CF">
            <w:pPr>
              <w:pStyle w:val="TAC"/>
              <w:rPr>
                <w:ins w:id="35755" w:author="RedCap - BigCR editor" w:date="2022-08-29T17:10:00Z"/>
                <w:noProof/>
              </w:rPr>
            </w:pPr>
            <w:ins w:id="35756" w:author="RedCap - BigCR editor" w:date="2022-08-29T17:10:00Z">
              <w:r w:rsidRPr="00DB707E">
                <w:rPr>
                  <w:noProof/>
                </w:rPr>
                <w:t>s</w:t>
              </w:r>
            </w:ins>
          </w:p>
        </w:tc>
        <w:tc>
          <w:tcPr>
            <w:tcW w:w="1232" w:type="pct"/>
            <w:shd w:val="clear" w:color="auto" w:fill="auto"/>
          </w:tcPr>
          <w:p w14:paraId="7717393E" w14:textId="77777777" w:rsidR="00B87B04" w:rsidRPr="00DB707E" w:rsidRDefault="00B87B04" w:rsidP="00AB35CF">
            <w:pPr>
              <w:pStyle w:val="TAC"/>
              <w:rPr>
                <w:ins w:id="35757" w:author="RedCap - BigCR editor" w:date="2022-08-29T17:10:00Z"/>
                <w:noProof/>
              </w:rPr>
            </w:pPr>
            <w:ins w:id="35758" w:author="RedCap - BigCR editor" w:date="2022-08-29T17:10:00Z">
              <w:r w:rsidRPr="00DB707E">
                <w:rPr>
                  <w:noProof/>
                </w:rPr>
                <w:t>0.2</w:t>
              </w:r>
            </w:ins>
          </w:p>
        </w:tc>
        <w:tc>
          <w:tcPr>
            <w:tcW w:w="984" w:type="pct"/>
          </w:tcPr>
          <w:p w14:paraId="50FC02F2" w14:textId="77777777" w:rsidR="00B87B04" w:rsidRPr="00DB707E" w:rsidRDefault="00B87B04" w:rsidP="00AB35CF">
            <w:pPr>
              <w:pStyle w:val="TAC"/>
              <w:rPr>
                <w:ins w:id="35759" w:author="RedCap - BigCR editor" w:date="2022-08-29T17:10:00Z"/>
                <w:noProof/>
              </w:rPr>
            </w:pPr>
            <w:ins w:id="35760" w:author="RedCap - BigCR editor" w:date="2022-08-29T17:10:00Z">
              <w:r w:rsidRPr="00DB707E">
                <w:rPr>
                  <w:noProof/>
                </w:rPr>
                <w:t>During this time the the UE shall be fully synchronized to cell 1</w:t>
              </w:r>
            </w:ins>
          </w:p>
        </w:tc>
      </w:tr>
      <w:tr w:rsidR="00B87B04" w:rsidRPr="00DB707E" w14:paraId="19FFF82A" w14:textId="77777777" w:rsidTr="00AB35CF">
        <w:trPr>
          <w:trHeight w:val="187"/>
          <w:jc w:val="center"/>
          <w:ins w:id="35761" w:author="RedCap - BigCR editor" w:date="2022-08-29T17:10:00Z"/>
        </w:trPr>
        <w:tc>
          <w:tcPr>
            <w:tcW w:w="2296" w:type="pct"/>
            <w:gridSpan w:val="5"/>
            <w:shd w:val="clear" w:color="auto" w:fill="auto"/>
          </w:tcPr>
          <w:p w14:paraId="6B1C30F3" w14:textId="77777777" w:rsidR="00B87B04" w:rsidRPr="00DB707E" w:rsidRDefault="00B87B04" w:rsidP="00AB35CF">
            <w:pPr>
              <w:pStyle w:val="TAL"/>
              <w:rPr>
                <w:ins w:id="35762" w:author="RedCap - BigCR editor" w:date="2022-08-29T17:10:00Z"/>
                <w:noProof/>
              </w:rPr>
            </w:pPr>
            <w:ins w:id="35763" w:author="RedCap - BigCR editor" w:date="2022-08-29T17:10:00Z">
              <w:r w:rsidRPr="00DB707E">
                <w:rPr>
                  <w:noProof/>
                </w:rPr>
                <w:t>T2</w:t>
              </w:r>
            </w:ins>
          </w:p>
        </w:tc>
        <w:tc>
          <w:tcPr>
            <w:tcW w:w="487" w:type="pct"/>
            <w:shd w:val="clear" w:color="auto" w:fill="auto"/>
          </w:tcPr>
          <w:p w14:paraId="338ED6E2" w14:textId="77777777" w:rsidR="00B87B04" w:rsidRPr="00DB707E" w:rsidRDefault="00B87B04" w:rsidP="00AB35CF">
            <w:pPr>
              <w:pStyle w:val="TAC"/>
              <w:rPr>
                <w:ins w:id="35764" w:author="RedCap - BigCR editor" w:date="2022-08-29T17:10:00Z"/>
                <w:noProof/>
              </w:rPr>
            </w:pPr>
            <w:ins w:id="35765" w:author="RedCap - BigCR editor" w:date="2022-08-29T17:10:00Z">
              <w:r w:rsidRPr="00DB707E">
                <w:rPr>
                  <w:noProof/>
                </w:rPr>
                <w:t>s</w:t>
              </w:r>
            </w:ins>
          </w:p>
        </w:tc>
        <w:tc>
          <w:tcPr>
            <w:tcW w:w="1232" w:type="pct"/>
            <w:shd w:val="clear" w:color="auto" w:fill="auto"/>
          </w:tcPr>
          <w:p w14:paraId="09D678A4" w14:textId="77777777" w:rsidR="00B87B04" w:rsidRPr="00DB707E" w:rsidRDefault="00B87B04" w:rsidP="00AB35CF">
            <w:pPr>
              <w:pStyle w:val="TAC"/>
              <w:rPr>
                <w:ins w:id="35766" w:author="RedCap - BigCR editor" w:date="2022-08-29T17:10:00Z"/>
                <w:noProof/>
              </w:rPr>
            </w:pPr>
            <w:ins w:id="35767" w:author="RedCap - BigCR editor" w:date="2022-08-29T17:10:00Z">
              <w:r w:rsidRPr="00DB707E">
                <w:rPr>
                  <w:noProof/>
                </w:rPr>
                <w:t>0.37</w:t>
              </w:r>
            </w:ins>
          </w:p>
        </w:tc>
        <w:tc>
          <w:tcPr>
            <w:tcW w:w="984" w:type="pct"/>
          </w:tcPr>
          <w:p w14:paraId="03DEEB92" w14:textId="77777777" w:rsidR="00B87B04" w:rsidRPr="00DB707E" w:rsidRDefault="00B87B04" w:rsidP="00AB35CF">
            <w:pPr>
              <w:pStyle w:val="TAC"/>
              <w:rPr>
                <w:ins w:id="35768" w:author="RedCap - BigCR editor" w:date="2022-08-29T17:10:00Z"/>
                <w:noProof/>
              </w:rPr>
            </w:pPr>
          </w:p>
        </w:tc>
      </w:tr>
      <w:tr w:rsidR="00B87B04" w:rsidRPr="00DB707E" w14:paraId="76A18A68" w14:textId="77777777" w:rsidTr="00AB35CF">
        <w:trPr>
          <w:trHeight w:val="187"/>
          <w:jc w:val="center"/>
          <w:ins w:id="35769" w:author="RedCap - BigCR editor" w:date="2022-08-29T17:10:00Z"/>
        </w:trPr>
        <w:tc>
          <w:tcPr>
            <w:tcW w:w="2296" w:type="pct"/>
            <w:gridSpan w:val="5"/>
            <w:shd w:val="clear" w:color="auto" w:fill="auto"/>
          </w:tcPr>
          <w:p w14:paraId="0BE0189C" w14:textId="77777777" w:rsidR="00B87B04" w:rsidRPr="00DB707E" w:rsidRDefault="00B87B04" w:rsidP="00AB35CF">
            <w:pPr>
              <w:pStyle w:val="TAL"/>
              <w:rPr>
                <w:ins w:id="35770" w:author="RedCap - BigCR editor" w:date="2022-08-29T17:10:00Z"/>
                <w:noProof/>
              </w:rPr>
            </w:pPr>
            <w:ins w:id="35771" w:author="RedCap - BigCR editor" w:date="2022-08-29T17:10:00Z">
              <w:r w:rsidRPr="00DB707E">
                <w:rPr>
                  <w:noProof/>
                </w:rPr>
                <w:t>T3</w:t>
              </w:r>
            </w:ins>
          </w:p>
        </w:tc>
        <w:tc>
          <w:tcPr>
            <w:tcW w:w="487" w:type="pct"/>
            <w:shd w:val="clear" w:color="auto" w:fill="auto"/>
          </w:tcPr>
          <w:p w14:paraId="2F1CD8BD" w14:textId="77777777" w:rsidR="00B87B04" w:rsidRPr="00DB707E" w:rsidRDefault="00B87B04" w:rsidP="00AB35CF">
            <w:pPr>
              <w:pStyle w:val="TAC"/>
              <w:rPr>
                <w:ins w:id="35772" w:author="RedCap - BigCR editor" w:date="2022-08-29T17:10:00Z"/>
                <w:noProof/>
              </w:rPr>
            </w:pPr>
            <w:ins w:id="35773" w:author="RedCap - BigCR editor" w:date="2022-08-29T17:10:00Z">
              <w:r w:rsidRPr="00DB707E">
                <w:rPr>
                  <w:noProof/>
                </w:rPr>
                <w:t>s</w:t>
              </w:r>
            </w:ins>
          </w:p>
        </w:tc>
        <w:tc>
          <w:tcPr>
            <w:tcW w:w="1232" w:type="pct"/>
            <w:shd w:val="clear" w:color="auto" w:fill="auto"/>
          </w:tcPr>
          <w:p w14:paraId="00B389C1" w14:textId="77777777" w:rsidR="00B87B04" w:rsidRPr="00DB707E" w:rsidRDefault="00B87B04" w:rsidP="00AB35CF">
            <w:pPr>
              <w:pStyle w:val="TAC"/>
              <w:rPr>
                <w:ins w:id="35774" w:author="RedCap - BigCR editor" w:date="2022-08-29T17:10:00Z"/>
                <w:noProof/>
              </w:rPr>
            </w:pPr>
            <w:ins w:id="35775" w:author="RedCap - BigCR editor" w:date="2022-08-29T17:10:00Z">
              <w:r w:rsidRPr="00DB707E">
                <w:rPr>
                  <w:noProof/>
                </w:rPr>
                <w:t>0.24</w:t>
              </w:r>
            </w:ins>
          </w:p>
        </w:tc>
        <w:tc>
          <w:tcPr>
            <w:tcW w:w="984" w:type="pct"/>
          </w:tcPr>
          <w:p w14:paraId="02B86258" w14:textId="77777777" w:rsidR="00B87B04" w:rsidRPr="00DB707E" w:rsidRDefault="00B87B04" w:rsidP="00AB35CF">
            <w:pPr>
              <w:pStyle w:val="TAC"/>
              <w:rPr>
                <w:ins w:id="35776" w:author="RedCap - BigCR editor" w:date="2022-08-29T17:10:00Z"/>
                <w:noProof/>
              </w:rPr>
            </w:pPr>
          </w:p>
        </w:tc>
      </w:tr>
      <w:tr w:rsidR="00B87B04" w:rsidRPr="00DB707E" w14:paraId="3227235A" w14:textId="77777777" w:rsidTr="00AB35CF">
        <w:trPr>
          <w:trHeight w:val="187"/>
          <w:jc w:val="center"/>
          <w:ins w:id="35777" w:author="RedCap - BigCR editor" w:date="2022-08-29T17:10:00Z"/>
        </w:trPr>
        <w:tc>
          <w:tcPr>
            <w:tcW w:w="2296" w:type="pct"/>
            <w:gridSpan w:val="5"/>
            <w:shd w:val="clear" w:color="auto" w:fill="auto"/>
          </w:tcPr>
          <w:p w14:paraId="2E47A537" w14:textId="77777777" w:rsidR="00B87B04" w:rsidRPr="00DB707E" w:rsidRDefault="00B87B04" w:rsidP="00AB35CF">
            <w:pPr>
              <w:pStyle w:val="TAL"/>
              <w:rPr>
                <w:ins w:id="35778" w:author="RedCap - BigCR editor" w:date="2022-08-29T17:10:00Z"/>
                <w:noProof/>
              </w:rPr>
            </w:pPr>
            <w:ins w:id="35779" w:author="RedCap - BigCR editor" w:date="2022-08-29T17:10:00Z">
              <w:r w:rsidRPr="00DB707E">
                <w:rPr>
                  <w:noProof/>
                </w:rPr>
                <w:t>T4</w:t>
              </w:r>
            </w:ins>
          </w:p>
        </w:tc>
        <w:tc>
          <w:tcPr>
            <w:tcW w:w="487" w:type="pct"/>
            <w:shd w:val="clear" w:color="auto" w:fill="auto"/>
          </w:tcPr>
          <w:p w14:paraId="0D99E9A7" w14:textId="77777777" w:rsidR="00B87B04" w:rsidRPr="00DB707E" w:rsidRDefault="00B87B04" w:rsidP="00AB35CF">
            <w:pPr>
              <w:pStyle w:val="TAC"/>
              <w:rPr>
                <w:ins w:id="35780" w:author="RedCap - BigCR editor" w:date="2022-08-29T17:10:00Z"/>
                <w:noProof/>
              </w:rPr>
            </w:pPr>
            <w:ins w:id="35781" w:author="RedCap - BigCR editor" w:date="2022-08-29T17:10:00Z">
              <w:r w:rsidRPr="00DB707E">
                <w:rPr>
                  <w:noProof/>
                </w:rPr>
                <w:t>s</w:t>
              </w:r>
            </w:ins>
          </w:p>
        </w:tc>
        <w:tc>
          <w:tcPr>
            <w:tcW w:w="1232" w:type="pct"/>
            <w:shd w:val="clear" w:color="auto" w:fill="auto"/>
          </w:tcPr>
          <w:p w14:paraId="64A567C2" w14:textId="77777777" w:rsidR="00B87B04" w:rsidRPr="00DB707E" w:rsidRDefault="00B87B04" w:rsidP="00AB35CF">
            <w:pPr>
              <w:pStyle w:val="TAC"/>
              <w:rPr>
                <w:ins w:id="35782" w:author="RedCap - BigCR editor" w:date="2022-08-29T17:10:00Z"/>
                <w:noProof/>
              </w:rPr>
            </w:pPr>
            <w:ins w:id="35783" w:author="RedCap - BigCR editor" w:date="2022-08-29T17:10:00Z">
              <w:r w:rsidRPr="00DB707E">
                <w:rPr>
                  <w:noProof/>
                </w:rPr>
                <w:t>0</w:t>
              </w:r>
            </w:ins>
          </w:p>
        </w:tc>
        <w:tc>
          <w:tcPr>
            <w:tcW w:w="984" w:type="pct"/>
          </w:tcPr>
          <w:p w14:paraId="388A713E" w14:textId="77777777" w:rsidR="00B87B04" w:rsidRPr="00DB707E" w:rsidRDefault="00B87B04" w:rsidP="00AB35CF">
            <w:pPr>
              <w:pStyle w:val="TAC"/>
              <w:rPr>
                <w:ins w:id="35784" w:author="RedCap - BigCR editor" w:date="2022-08-29T17:10:00Z"/>
                <w:noProof/>
              </w:rPr>
            </w:pPr>
          </w:p>
        </w:tc>
      </w:tr>
      <w:tr w:rsidR="00B87B04" w:rsidRPr="00DB707E" w14:paraId="5B681499" w14:textId="77777777" w:rsidTr="00AB35CF">
        <w:trPr>
          <w:trHeight w:val="187"/>
          <w:jc w:val="center"/>
          <w:ins w:id="35785" w:author="RedCap - BigCR editor" w:date="2022-08-29T17:10:00Z"/>
        </w:trPr>
        <w:tc>
          <w:tcPr>
            <w:tcW w:w="2296" w:type="pct"/>
            <w:gridSpan w:val="5"/>
            <w:shd w:val="clear" w:color="auto" w:fill="auto"/>
          </w:tcPr>
          <w:p w14:paraId="228406A5" w14:textId="77777777" w:rsidR="00B87B04" w:rsidRPr="00DB707E" w:rsidRDefault="00B87B04" w:rsidP="00AB35CF">
            <w:pPr>
              <w:pStyle w:val="TAL"/>
              <w:rPr>
                <w:ins w:id="35786" w:author="RedCap - BigCR editor" w:date="2022-08-29T17:10:00Z"/>
                <w:noProof/>
              </w:rPr>
            </w:pPr>
            <w:ins w:id="35787" w:author="RedCap - BigCR editor" w:date="2022-08-29T17:10:00Z">
              <w:r w:rsidRPr="00DB707E">
                <w:rPr>
                  <w:noProof/>
                </w:rPr>
                <w:t>T5</w:t>
              </w:r>
            </w:ins>
          </w:p>
        </w:tc>
        <w:tc>
          <w:tcPr>
            <w:tcW w:w="487" w:type="pct"/>
            <w:shd w:val="clear" w:color="auto" w:fill="auto"/>
          </w:tcPr>
          <w:p w14:paraId="3DFF9E57" w14:textId="77777777" w:rsidR="00B87B04" w:rsidRPr="00DB707E" w:rsidRDefault="00B87B04" w:rsidP="00AB35CF">
            <w:pPr>
              <w:pStyle w:val="TAC"/>
              <w:rPr>
                <w:ins w:id="35788" w:author="RedCap - BigCR editor" w:date="2022-08-29T17:10:00Z"/>
                <w:noProof/>
              </w:rPr>
            </w:pPr>
            <w:ins w:id="35789" w:author="RedCap - BigCR editor" w:date="2022-08-29T17:10:00Z">
              <w:r w:rsidRPr="00DB707E">
                <w:rPr>
                  <w:noProof/>
                </w:rPr>
                <w:t>s</w:t>
              </w:r>
            </w:ins>
          </w:p>
        </w:tc>
        <w:tc>
          <w:tcPr>
            <w:tcW w:w="1232" w:type="pct"/>
            <w:shd w:val="clear" w:color="auto" w:fill="auto"/>
          </w:tcPr>
          <w:p w14:paraId="126A4481" w14:textId="77777777" w:rsidR="00B87B04" w:rsidRPr="00DB707E" w:rsidRDefault="00B87B04" w:rsidP="00AB35CF">
            <w:pPr>
              <w:pStyle w:val="TAC"/>
              <w:rPr>
                <w:ins w:id="35790" w:author="RedCap - BigCR editor" w:date="2022-08-29T17:10:00Z"/>
                <w:noProof/>
              </w:rPr>
            </w:pPr>
            <w:ins w:id="35791" w:author="RedCap - BigCR editor" w:date="2022-08-29T17:10:00Z">
              <w:r w:rsidRPr="00DB707E">
                <w:rPr>
                  <w:noProof/>
                </w:rPr>
                <w:t>0.17</w:t>
              </w:r>
            </w:ins>
          </w:p>
        </w:tc>
        <w:tc>
          <w:tcPr>
            <w:tcW w:w="984" w:type="pct"/>
          </w:tcPr>
          <w:p w14:paraId="11D2B4A0" w14:textId="77777777" w:rsidR="00B87B04" w:rsidRPr="00DB707E" w:rsidRDefault="00B87B04" w:rsidP="00AB35CF">
            <w:pPr>
              <w:pStyle w:val="TAC"/>
              <w:rPr>
                <w:ins w:id="35792" w:author="RedCap - BigCR editor" w:date="2022-08-29T17:10:00Z"/>
                <w:noProof/>
              </w:rPr>
            </w:pPr>
          </w:p>
        </w:tc>
      </w:tr>
      <w:tr w:rsidR="00B87B04" w:rsidRPr="00DB707E" w14:paraId="4A47CCD5" w14:textId="77777777" w:rsidTr="00AB35CF">
        <w:trPr>
          <w:trHeight w:val="187"/>
          <w:jc w:val="center"/>
          <w:ins w:id="35793" w:author="RedCap - BigCR editor" w:date="2022-08-29T17:10:00Z"/>
        </w:trPr>
        <w:tc>
          <w:tcPr>
            <w:tcW w:w="2296" w:type="pct"/>
            <w:gridSpan w:val="5"/>
            <w:shd w:val="clear" w:color="auto" w:fill="auto"/>
          </w:tcPr>
          <w:p w14:paraId="42EB0D72" w14:textId="77777777" w:rsidR="00B87B04" w:rsidRPr="00DB707E" w:rsidRDefault="00B87B04" w:rsidP="00AB35CF">
            <w:pPr>
              <w:pStyle w:val="TAL"/>
              <w:rPr>
                <w:ins w:id="35794" w:author="RedCap - BigCR editor" w:date="2022-08-29T17:10:00Z"/>
                <w:noProof/>
              </w:rPr>
            </w:pPr>
            <w:ins w:id="35795" w:author="RedCap - BigCR editor" w:date="2022-08-29T17:10:00Z">
              <w:r w:rsidRPr="00DB707E">
                <w:rPr>
                  <w:noProof/>
                </w:rPr>
                <w:t>D1</w:t>
              </w:r>
            </w:ins>
          </w:p>
        </w:tc>
        <w:tc>
          <w:tcPr>
            <w:tcW w:w="487" w:type="pct"/>
            <w:shd w:val="clear" w:color="auto" w:fill="auto"/>
          </w:tcPr>
          <w:p w14:paraId="4E6F9C6A" w14:textId="77777777" w:rsidR="00B87B04" w:rsidRPr="00DB707E" w:rsidRDefault="00B87B04" w:rsidP="00AB35CF">
            <w:pPr>
              <w:pStyle w:val="TAC"/>
              <w:rPr>
                <w:ins w:id="35796" w:author="RedCap - BigCR editor" w:date="2022-08-29T17:10:00Z"/>
                <w:noProof/>
              </w:rPr>
            </w:pPr>
            <w:ins w:id="35797" w:author="RedCap - BigCR editor" w:date="2022-08-29T17:10:00Z">
              <w:r w:rsidRPr="00DB707E">
                <w:rPr>
                  <w:noProof/>
                </w:rPr>
                <w:t>s</w:t>
              </w:r>
            </w:ins>
          </w:p>
        </w:tc>
        <w:tc>
          <w:tcPr>
            <w:tcW w:w="1232" w:type="pct"/>
            <w:shd w:val="clear" w:color="auto" w:fill="auto"/>
          </w:tcPr>
          <w:p w14:paraId="2AD06BB8" w14:textId="77777777" w:rsidR="00B87B04" w:rsidRPr="00DB707E" w:rsidRDefault="00B87B04" w:rsidP="00AB35CF">
            <w:pPr>
              <w:pStyle w:val="TAC"/>
              <w:rPr>
                <w:ins w:id="35798" w:author="RedCap - BigCR editor" w:date="2022-08-29T17:10:00Z"/>
                <w:noProof/>
              </w:rPr>
            </w:pPr>
            <w:ins w:id="35799" w:author="RedCap - BigCR editor" w:date="2022-08-29T17:10:00Z">
              <w:r w:rsidRPr="00DB707E">
                <w:rPr>
                  <w:noProof/>
                </w:rPr>
                <w:t>0.13</w:t>
              </w:r>
            </w:ins>
          </w:p>
        </w:tc>
        <w:tc>
          <w:tcPr>
            <w:tcW w:w="984" w:type="pct"/>
          </w:tcPr>
          <w:p w14:paraId="18C14A30" w14:textId="77777777" w:rsidR="00B87B04" w:rsidRPr="00DB707E" w:rsidRDefault="00B87B04" w:rsidP="00AB35CF">
            <w:pPr>
              <w:pStyle w:val="TAC"/>
              <w:rPr>
                <w:ins w:id="35800" w:author="RedCap - BigCR editor" w:date="2022-08-29T17:10:00Z"/>
                <w:noProof/>
              </w:rPr>
            </w:pPr>
          </w:p>
        </w:tc>
      </w:tr>
      <w:tr w:rsidR="00B87B04" w:rsidRPr="00DB707E" w14:paraId="4C65AE30" w14:textId="77777777" w:rsidTr="00AB35CF">
        <w:trPr>
          <w:trHeight w:val="187"/>
          <w:jc w:val="center"/>
          <w:ins w:id="35801" w:author="RedCap - BigCR editor" w:date="2022-08-29T17:10:00Z"/>
        </w:trPr>
        <w:tc>
          <w:tcPr>
            <w:tcW w:w="5000" w:type="pct"/>
            <w:gridSpan w:val="8"/>
            <w:shd w:val="clear" w:color="auto" w:fill="auto"/>
          </w:tcPr>
          <w:p w14:paraId="3F89E677" w14:textId="77777777" w:rsidR="00B87B04" w:rsidRPr="00DB707E" w:rsidRDefault="00B87B04" w:rsidP="00AB35CF">
            <w:pPr>
              <w:pStyle w:val="TAN"/>
              <w:rPr>
                <w:ins w:id="35802" w:author="RedCap - BigCR editor" w:date="2022-08-29T17:10:00Z"/>
                <w:noProof/>
              </w:rPr>
            </w:pPr>
            <w:ins w:id="35803" w:author="RedCap - BigCR editor" w:date="2022-08-29T17:10:00Z">
              <w:r w:rsidRPr="00DB707E">
                <w:rPr>
                  <w:noProof/>
                </w:rPr>
                <w:t>Note 1:</w:t>
              </w:r>
              <w:r w:rsidRPr="00DB707E">
                <w:rPr>
                  <w:noProof/>
                </w:rPr>
                <w:tab/>
                <w:t>All configurations are assigned to the UE prior to the start of time period T1.</w:t>
              </w:r>
            </w:ins>
          </w:p>
          <w:p w14:paraId="285B29F7" w14:textId="77777777" w:rsidR="00B87B04" w:rsidRPr="00DB707E" w:rsidRDefault="00B87B04" w:rsidP="00AB35CF">
            <w:pPr>
              <w:pStyle w:val="TAN"/>
              <w:rPr>
                <w:ins w:id="35804" w:author="RedCap - BigCR editor" w:date="2022-08-29T17:10:00Z"/>
                <w:noProof/>
              </w:rPr>
            </w:pPr>
            <w:ins w:id="35805" w:author="RedCap - BigCR editor" w:date="2022-08-29T17:10:00Z">
              <w:r w:rsidRPr="00DB707E">
                <w:rPr>
                  <w:noProof/>
                </w:rPr>
                <w:t>Note 2:</w:t>
              </w:r>
              <w:r w:rsidRPr="00DB707E">
                <w:rPr>
                  <w:noProof/>
                </w:rPr>
                <w:tab/>
                <w:t>UE-specific PDCCH is not transmitted after T1 starts.</w:t>
              </w:r>
            </w:ins>
          </w:p>
        </w:tc>
      </w:tr>
    </w:tbl>
    <w:p w14:paraId="73D84FE2" w14:textId="77777777" w:rsidR="00B87B04" w:rsidRPr="00DB707E" w:rsidRDefault="00B87B04" w:rsidP="00B87B04">
      <w:pPr>
        <w:spacing w:before="120"/>
        <w:rPr>
          <w:ins w:id="35806" w:author="RedCap - BigCR editor" w:date="2022-08-29T17:10:00Z"/>
        </w:rPr>
      </w:pPr>
    </w:p>
    <w:p w14:paraId="4C7D993F" w14:textId="77777777" w:rsidR="00B87B04" w:rsidRPr="00DB707E" w:rsidRDefault="00B87B04" w:rsidP="00B87B04">
      <w:pPr>
        <w:pStyle w:val="TH"/>
        <w:rPr>
          <w:ins w:id="35807" w:author="RedCap - BigCR editor" w:date="2022-08-29T17:10:00Z"/>
        </w:rPr>
      </w:pPr>
      <w:ins w:id="35808" w:author="RedCap - BigCR editor" w:date="2022-08-29T17:10:00Z">
        <w:r w:rsidRPr="00DB707E">
          <w:lastRenderedPageBreak/>
          <w:t xml:space="preserve">Table A.16.5.5.1.1-3: Cell specific test parameters for FR1 </w:t>
        </w:r>
        <w:proofErr w:type="spellStart"/>
        <w:r w:rsidRPr="00DB707E">
          <w:t>PCell</w:t>
        </w:r>
        <w:proofErr w:type="spellEnd"/>
        <w:r w:rsidRPr="00DB707E">
          <w:t xml:space="preserve"> for SSB-based beam failure detection and link recovery testing in non-DRX mode</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2410"/>
        <w:gridCol w:w="850"/>
        <w:gridCol w:w="879"/>
        <w:gridCol w:w="879"/>
        <w:gridCol w:w="879"/>
        <w:gridCol w:w="879"/>
        <w:gridCol w:w="879"/>
      </w:tblGrid>
      <w:tr w:rsidR="00B87B04" w:rsidRPr="00DB707E" w14:paraId="7AF3CEB1" w14:textId="77777777" w:rsidTr="00AB35CF">
        <w:trPr>
          <w:cantSplit/>
          <w:trHeight w:val="187"/>
          <w:jc w:val="center"/>
          <w:ins w:id="35809" w:author="RedCap - BigCR editor" w:date="2022-08-29T17:10:00Z"/>
        </w:trPr>
        <w:tc>
          <w:tcPr>
            <w:tcW w:w="3681" w:type="dxa"/>
            <w:gridSpan w:val="2"/>
            <w:tcBorders>
              <w:top w:val="single" w:sz="4" w:space="0" w:color="auto"/>
              <w:left w:val="single" w:sz="4" w:space="0" w:color="auto"/>
              <w:bottom w:val="nil"/>
              <w:right w:val="single" w:sz="4" w:space="0" w:color="auto"/>
            </w:tcBorders>
            <w:shd w:val="clear" w:color="auto" w:fill="auto"/>
            <w:hideMark/>
          </w:tcPr>
          <w:p w14:paraId="096CE161" w14:textId="77777777" w:rsidR="00B87B04" w:rsidRPr="00DB707E" w:rsidRDefault="00B87B04" w:rsidP="00AB35CF">
            <w:pPr>
              <w:pStyle w:val="TAH"/>
              <w:rPr>
                <w:ins w:id="35810" w:author="RedCap - BigCR editor" w:date="2022-08-29T17:10:00Z"/>
              </w:rPr>
            </w:pPr>
            <w:ins w:id="35811" w:author="RedCap - BigCR editor" w:date="2022-08-29T17:10:00Z">
              <w:r w:rsidRPr="00DB707E">
                <w:t>Parameter</w:t>
              </w:r>
            </w:ins>
          </w:p>
        </w:tc>
        <w:tc>
          <w:tcPr>
            <w:tcW w:w="850" w:type="dxa"/>
            <w:tcBorders>
              <w:top w:val="single" w:sz="4" w:space="0" w:color="auto"/>
              <w:left w:val="single" w:sz="4" w:space="0" w:color="auto"/>
              <w:bottom w:val="nil"/>
              <w:right w:val="single" w:sz="4" w:space="0" w:color="auto"/>
            </w:tcBorders>
            <w:shd w:val="clear" w:color="auto" w:fill="auto"/>
            <w:hideMark/>
          </w:tcPr>
          <w:p w14:paraId="310EF166" w14:textId="77777777" w:rsidR="00B87B04" w:rsidRPr="00DB707E" w:rsidRDefault="00B87B04" w:rsidP="00AB35CF">
            <w:pPr>
              <w:pStyle w:val="TAH"/>
              <w:rPr>
                <w:ins w:id="35812" w:author="RedCap - BigCR editor" w:date="2022-08-29T17:10:00Z"/>
              </w:rPr>
            </w:pPr>
            <w:ins w:id="35813" w:author="RedCap - BigCR editor" w:date="2022-08-29T17:10:00Z">
              <w:r w:rsidRPr="00DB707E">
                <w:t>Unit</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254FA182" w14:textId="77777777" w:rsidR="00B87B04" w:rsidRPr="00DB707E" w:rsidRDefault="00B87B04" w:rsidP="00AB35CF">
            <w:pPr>
              <w:pStyle w:val="TAH"/>
              <w:rPr>
                <w:ins w:id="35814" w:author="RedCap - BigCR editor" w:date="2022-08-29T17:10:00Z"/>
              </w:rPr>
            </w:pPr>
            <w:ins w:id="35815" w:author="RedCap - BigCR editor" w:date="2022-08-29T17:10:00Z">
              <w:r w:rsidRPr="00DB707E">
                <w:t>Test 1</w:t>
              </w:r>
            </w:ins>
          </w:p>
        </w:tc>
      </w:tr>
      <w:tr w:rsidR="00B87B04" w:rsidRPr="00DB707E" w14:paraId="0CAFD747" w14:textId="77777777" w:rsidTr="00AB35CF">
        <w:trPr>
          <w:cantSplit/>
          <w:trHeight w:val="187"/>
          <w:jc w:val="center"/>
          <w:ins w:id="35816" w:author="RedCap - BigCR editor" w:date="2022-08-29T17:10:00Z"/>
        </w:trPr>
        <w:tc>
          <w:tcPr>
            <w:tcW w:w="3681" w:type="dxa"/>
            <w:gridSpan w:val="2"/>
            <w:tcBorders>
              <w:top w:val="nil"/>
              <w:left w:val="single" w:sz="4" w:space="0" w:color="auto"/>
              <w:bottom w:val="single" w:sz="4" w:space="0" w:color="auto"/>
              <w:right w:val="single" w:sz="4" w:space="0" w:color="auto"/>
            </w:tcBorders>
            <w:shd w:val="clear" w:color="auto" w:fill="auto"/>
            <w:hideMark/>
          </w:tcPr>
          <w:p w14:paraId="764D4DAA" w14:textId="77777777" w:rsidR="00B87B04" w:rsidRPr="00DB707E" w:rsidRDefault="00B87B04" w:rsidP="00AB35CF">
            <w:pPr>
              <w:pStyle w:val="TAH"/>
              <w:rPr>
                <w:ins w:id="35817" w:author="RedCap - BigCR editor" w:date="2022-08-29T17:10:00Z"/>
              </w:rPr>
            </w:pPr>
          </w:p>
        </w:tc>
        <w:tc>
          <w:tcPr>
            <w:tcW w:w="850" w:type="dxa"/>
            <w:tcBorders>
              <w:top w:val="nil"/>
              <w:left w:val="single" w:sz="4" w:space="0" w:color="auto"/>
              <w:bottom w:val="single" w:sz="4" w:space="0" w:color="auto"/>
              <w:right w:val="single" w:sz="4" w:space="0" w:color="auto"/>
            </w:tcBorders>
            <w:shd w:val="clear" w:color="auto" w:fill="auto"/>
            <w:hideMark/>
          </w:tcPr>
          <w:p w14:paraId="0EA96C38" w14:textId="77777777" w:rsidR="00B87B04" w:rsidRPr="00DB707E" w:rsidRDefault="00B87B04" w:rsidP="00AB35CF">
            <w:pPr>
              <w:pStyle w:val="TAH"/>
              <w:rPr>
                <w:ins w:id="35818" w:author="RedCap - BigCR editor" w:date="2022-08-29T17:10:00Z"/>
              </w:rPr>
            </w:pPr>
          </w:p>
        </w:tc>
        <w:tc>
          <w:tcPr>
            <w:tcW w:w="879" w:type="dxa"/>
            <w:tcBorders>
              <w:top w:val="single" w:sz="4" w:space="0" w:color="auto"/>
              <w:left w:val="single" w:sz="4" w:space="0" w:color="auto"/>
              <w:bottom w:val="single" w:sz="4" w:space="0" w:color="auto"/>
              <w:right w:val="single" w:sz="4" w:space="0" w:color="auto"/>
            </w:tcBorders>
            <w:hideMark/>
          </w:tcPr>
          <w:p w14:paraId="14A964C2" w14:textId="77777777" w:rsidR="00B87B04" w:rsidRPr="00DB707E" w:rsidRDefault="00B87B04" w:rsidP="00AB35CF">
            <w:pPr>
              <w:pStyle w:val="TAH"/>
              <w:rPr>
                <w:ins w:id="35819" w:author="RedCap - BigCR editor" w:date="2022-08-29T17:10:00Z"/>
              </w:rPr>
            </w:pPr>
            <w:ins w:id="35820" w:author="RedCap - BigCR editor" w:date="2022-08-29T17:10:00Z">
              <w:r w:rsidRPr="00DB707E">
                <w:t>T1</w:t>
              </w:r>
            </w:ins>
          </w:p>
        </w:tc>
        <w:tc>
          <w:tcPr>
            <w:tcW w:w="879" w:type="dxa"/>
            <w:tcBorders>
              <w:top w:val="single" w:sz="4" w:space="0" w:color="auto"/>
              <w:left w:val="single" w:sz="4" w:space="0" w:color="auto"/>
              <w:bottom w:val="single" w:sz="4" w:space="0" w:color="auto"/>
              <w:right w:val="single" w:sz="4" w:space="0" w:color="auto"/>
            </w:tcBorders>
            <w:hideMark/>
          </w:tcPr>
          <w:p w14:paraId="418B13BC" w14:textId="77777777" w:rsidR="00B87B04" w:rsidRPr="00DB707E" w:rsidRDefault="00B87B04" w:rsidP="00AB35CF">
            <w:pPr>
              <w:pStyle w:val="TAH"/>
              <w:rPr>
                <w:ins w:id="35821" w:author="RedCap - BigCR editor" w:date="2022-08-29T17:10:00Z"/>
              </w:rPr>
            </w:pPr>
            <w:ins w:id="35822" w:author="RedCap - BigCR editor" w:date="2022-08-29T17:10:00Z">
              <w:r w:rsidRPr="00DB707E">
                <w:t>T2</w:t>
              </w:r>
            </w:ins>
          </w:p>
        </w:tc>
        <w:tc>
          <w:tcPr>
            <w:tcW w:w="879" w:type="dxa"/>
            <w:tcBorders>
              <w:top w:val="single" w:sz="4" w:space="0" w:color="auto"/>
              <w:left w:val="single" w:sz="4" w:space="0" w:color="auto"/>
              <w:bottom w:val="single" w:sz="4" w:space="0" w:color="auto"/>
              <w:right w:val="single" w:sz="4" w:space="0" w:color="auto"/>
            </w:tcBorders>
            <w:hideMark/>
          </w:tcPr>
          <w:p w14:paraId="0F80E20D" w14:textId="77777777" w:rsidR="00B87B04" w:rsidRPr="00DB707E" w:rsidRDefault="00B87B04" w:rsidP="00AB35CF">
            <w:pPr>
              <w:pStyle w:val="TAH"/>
              <w:rPr>
                <w:ins w:id="35823" w:author="RedCap - BigCR editor" w:date="2022-08-29T17:10:00Z"/>
              </w:rPr>
            </w:pPr>
            <w:ins w:id="35824" w:author="RedCap - BigCR editor" w:date="2022-08-29T17:10:00Z">
              <w:r w:rsidRPr="00DB707E">
                <w:t>T3</w:t>
              </w:r>
            </w:ins>
          </w:p>
        </w:tc>
        <w:tc>
          <w:tcPr>
            <w:tcW w:w="879" w:type="dxa"/>
            <w:tcBorders>
              <w:top w:val="single" w:sz="4" w:space="0" w:color="auto"/>
              <w:left w:val="single" w:sz="4" w:space="0" w:color="auto"/>
              <w:bottom w:val="single" w:sz="4" w:space="0" w:color="auto"/>
              <w:right w:val="single" w:sz="4" w:space="0" w:color="auto"/>
            </w:tcBorders>
            <w:hideMark/>
          </w:tcPr>
          <w:p w14:paraId="5E6CBC86" w14:textId="77777777" w:rsidR="00B87B04" w:rsidRPr="00DB707E" w:rsidRDefault="00B87B04" w:rsidP="00AB35CF">
            <w:pPr>
              <w:pStyle w:val="TAH"/>
              <w:rPr>
                <w:ins w:id="35825" w:author="RedCap - BigCR editor" w:date="2022-08-29T17:10:00Z"/>
              </w:rPr>
            </w:pPr>
            <w:ins w:id="35826" w:author="RedCap - BigCR editor" w:date="2022-08-29T17:10:00Z">
              <w:r w:rsidRPr="00DB707E">
                <w:t>T4</w:t>
              </w:r>
            </w:ins>
          </w:p>
        </w:tc>
        <w:tc>
          <w:tcPr>
            <w:tcW w:w="879" w:type="dxa"/>
            <w:tcBorders>
              <w:top w:val="single" w:sz="4" w:space="0" w:color="auto"/>
              <w:left w:val="single" w:sz="4" w:space="0" w:color="auto"/>
              <w:bottom w:val="single" w:sz="4" w:space="0" w:color="auto"/>
              <w:right w:val="single" w:sz="4" w:space="0" w:color="auto"/>
            </w:tcBorders>
            <w:hideMark/>
          </w:tcPr>
          <w:p w14:paraId="0C895C8A" w14:textId="77777777" w:rsidR="00B87B04" w:rsidRPr="00DB707E" w:rsidRDefault="00B87B04" w:rsidP="00AB35CF">
            <w:pPr>
              <w:pStyle w:val="TAH"/>
              <w:rPr>
                <w:ins w:id="35827" w:author="RedCap - BigCR editor" w:date="2022-08-29T17:10:00Z"/>
              </w:rPr>
            </w:pPr>
            <w:ins w:id="35828" w:author="RedCap - BigCR editor" w:date="2022-08-29T17:10:00Z">
              <w:r w:rsidRPr="00DB707E">
                <w:t>T5</w:t>
              </w:r>
            </w:ins>
          </w:p>
        </w:tc>
      </w:tr>
      <w:tr w:rsidR="00B87B04" w:rsidRPr="00DB707E" w14:paraId="302175A9" w14:textId="77777777" w:rsidTr="00AB35CF">
        <w:trPr>
          <w:cantSplit/>
          <w:trHeight w:val="187"/>
          <w:jc w:val="center"/>
          <w:ins w:id="35829" w:author="RedCap - BigCR editor" w:date="2022-08-29T17:10:00Z"/>
        </w:trPr>
        <w:tc>
          <w:tcPr>
            <w:tcW w:w="3681" w:type="dxa"/>
            <w:gridSpan w:val="2"/>
            <w:tcBorders>
              <w:top w:val="single" w:sz="4" w:space="0" w:color="auto"/>
              <w:left w:val="single" w:sz="4" w:space="0" w:color="auto"/>
              <w:bottom w:val="single" w:sz="4" w:space="0" w:color="auto"/>
              <w:right w:val="single" w:sz="4" w:space="0" w:color="auto"/>
            </w:tcBorders>
            <w:hideMark/>
          </w:tcPr>
          <w:p w14:paraId="50E27AA9" w14:textId="77777777" w:rsidR="00B87B04" w:rsidRPr="00DB707E" w:rsidRDefault="00B87B04" w:rsidP="00AB35CF">
            <w:pPr>
              <w:pStyle w:val="TAL"/>
              <w:rPr>
                <w:ins w:id="35830" w:author="RedCap - BigCR editor" w:date="2022-08-29T17:10:00Z"/>
              </w:rPr>
            </w:pPr>
            <w:ins w:id="35831" w:author="RedCap - BigCR editor" w:date="2022-08-29T17:10:00Z">
              <w:r w:rsidRPr="00DB707E">
                <w:rPr>
                  <w:lang w:eastAsia="ja-JP"/>
                </w:rPr>
                <w:t>EPRE ratio of PDCCH DMRS to SSS</w:t>
              </w:r>
            </w:ins>
          </w:p>
        </w:tc>
        <w:tc>
          <w:tcPr>
            <w:tcW w:w="850" w:type="dxa"/>
            <w:tcBorders>
              <w:top w:val="single" w:sz="4" w:space="0" w:color="auto"/>
              <w:left w:val="single" w:sz="4" w:space="0" w:color="auto"/>
              <w:bottom w:val="single" w:sz="4" w:space="0" w:color="auto"/>
              <w:right w:val="single" w:sz="4" w:space="0" w:color="auto"/>
            </w:tcBorders>
            <w:hideMark/>
          </w:tcPr>
          <w:p w14:paraId="1B888442" w14:textId="77777777" w:rsidR="00B87B04" w:rsidRPr="00DB707E" w:rsidRDefault="00B87B04" w:rsidP="00AB35CF">
            <w:pPr>
              <w:pStyle w:val="TAC"/>
              <w:rPr>
                <w:ins w:id="35832" w:author="RedCap - BigCR editor" w:date="2022-08-29T17:10:00Z"/>
              </w:rPr>
            </w:pPr>
            <w:ins w:id="35833" w:author="RedCap - BigCR editor" w:date="2022-08-29T17:10:00Z">
              <w:r w:rsidRPr="00DB707E">
                <w:t>dB</w:t>
              </w:r>
            </w:ins>
          </w:p>
        </w:tc>
        <w:tc>
          <w:tcPr>
            <w:tcW w:w="4395" w:type="dxa"/>
            <w:gridSpan w:val="5"/>
            <w:tcBorders>
              <w:top w:val="single" w:sz="4" w:space="0" w:color="auto"/>
              <w:left w:val="single" w:sz="4" w:space="0" w:color="auto"/>
              <w:bottom w:val="nil"/>
              <w:right w:val="single" w:sz="4" w:space="0" w:color="auto"/>
            </w:tcBorders>
            <w:shd w:val="clear" w:color="auto" w:fill="auto"/>
          </w:tcPr>
          <w:p w14:paraId="5F4689CD" w14:textId="77777777" w:rsidR="00B87B04" w:rsidRPr="00DB707E" w:rsidRDefault="00B87B04" w:rsidP="00AB35CF">
            <w:pPr>
              <w:pStyle w:val="TAC"/>
              <w:rPr>
                <w:ins w:id="35834" w:author="RedCap - BigCR editor" w:date="2022-08-29T17:10:00Z"/>
              </w:rPr>
            </w:pPr>
            <w:ins w:id="35835" w:author="RedCap - BigCR editor" w:date="2022-08-29T17:10:00Z">
              <w:r w:rsidRPr="00DB707E">
                <w:t>0</w:t>
              </w:r>
            </w:ins>
          </w:p>
        </w:tc>
      </w:tr>
      <w:tr w:rsidR="00B87B04" w:rsidRPr="00DB707E" w14:paraId="64227F74" w14:textId="77777777" w:rsidTr="00AB35CF">
        <w:trPr>
          <w:cantSplit/>
          <w:trHeight w:val="187"/>
          <w:jc w:val="center"/>
          <w:ins w:id="35836" w:author="RedCap - BigCR editor" w:date="2022-08-29T17:10:00Z"/>
        </w:trPr>
        <w:tc>
          <w:tcPr>
            <w:tcW w:w="3681" w:type="dxa"/>
            <w:gridSpan w:val="2"/>
            <w:tcBorders>
              <w:top w:val="single" w:sz="4" w:space="0" w:color="auto"/>
              <w:left w:val="single" w:sz="4" w:space="0" w:color="auto"/>
              <w:bottom w:val="single" w:sz="4" w:space="0" w:color="auto"/>
              <w:right w:val="single" w:sz="4" w:space="0" w:color="auto"/>
            </w:tcBorders>
            <w:hideMark/>
          </w:tcPr>
          <w:p w14:paraId="0EAB955C" w14:textId="77777777" w:rsidR="00B87B04" w:rsidRPr="00DB707E" w:rsidRDefault="00B87B04" w:rsidP="00AB35CF">
            <w:pPr>
              <w:pStyle w:val="TAL"/>
              <w:rPr>
                <w:ins w:id="35837" w:author="RedCap - BigCR editor" w:date="2022-08-29T17:10:00Z"/>
              </w:rPr>
            </w:pPr>
            <w:ins w:id="35838" w:author="RedCap - BigCR editor" w:date="2022-08-29T17:10:00Z">
              <w:r w:rsidRPr="00DB707E">
                <w:rPr>
                  <w:lang w:eastAsia="ja-JP"/>
                </w:rPr>
                <w:t>EPRE ratio of PDCCH to PDCCH DMRS</w:t>
              </w:r>
            </w:ins>
          </w:p>
        </w:tc>
        <w:tc>
          <w:tcPr>
            <w:tcW w:w="850" w:type="dxa"/>
            <w:tcBorders>
              <w:top w:val="single" w:sz="4" w:space="0" w:color="auto"/>
              <w:left w:val="single" w:sz="4" w:space="0" w:color="auto"/>
              <w:bottom w:val="single" w:sz="4" w:space="0" w:color="auto"/>
              <w:right w:val="single" w:sz="4" w:space="0" w:color="auto"/>
            </w:tcBorders>
            <w:hideMark/>
          </w:tcPr>
          <w:p w14:paraId="678DB067" w14:textId="77777777" w:rsidR="00B87B04" w:rsidRPr="00DB707E" w:rsidRDefault="00B87B04" w:rsidP="00AB35CF">
            <w:pPr>
              <w:pStyle w:val="TAC"/>
              <w:rPr>
                <w:ins w:id="35839" w:author="RedCap - BigCR editor" w:date="2022-08-29T17:10:00Z"/>
              </w:rPr>
            </w:pPr>
            <w:ins w:id="35840" w:author="RedCap - BigCR editor" w:date="2022-08-29T17:10:00Z">
              <w:r w:rsidRPr="00DB707E">
                <w:t>dB</w:t>
              </w:r>
            </w:ins>
          </w:p>
        </w:tc>
        <w:tc>
          <w:tcPr>
            <w:tcW w:w="4395" w:type="dxa"/>
            <w:gridSpan w:val="5"/>
            <w:tcBorders>
              <w:top w:val="nil"/>
              <w:left w:val="single" w:sz="4" w:space="0" w:color="auto"/>
              <w:bottom w:val="nil"/>
              <w:right w:val="single" w:sz="4" w:space="0" w:color="auto"/>
            </w:tcBorders>
            <w:shd w:val="clear" w:color="auto" w:fill="auto"/>
          </w:tcPr>
          <w:p w14:paraId="41B55249" w14:textId="77777777" w:rsidR="00B87B04" w:rsidRPr="00DB707E" w:rsidRDefault="00B87B04" w:rsidP="00AB35CF">
            <w:pPr>
              <w:pStyle w:val="TAC"/>
              <w:rPr>
                <w:ins w:id="35841" w:author="RedCap - BigCR editor" w:date="2022-08-29T17:10:00Z"/>
              </w:rPr>
            </w:pPr>
          </w:p>
        </w:tc>
      </w:tr>
      <w:tr w:rsidR="00B87B04" w:rsidRPr="00DB707E" w14:paraId="6A75B9DB" w14:textId="77777777" w:rsidTr="00AB35CF">
        <w:trPr>
          <w:cantSplit/>
          <w:trHeight w:val="187"/>
          <w:jc w:val="center"/>
          <w:ins w:id="35842" w:author="RedCap - BigCR editor" w:date="2022-08-29T17:10:00Z"/>
        </w:trPr>
        <w:tc>
          <w:tcPr>
            <w:tcW w:w="3681" w:type="dxa"/>
            <w:gridSpan w:val="2"/>
            <w:tcBorders>
              <w:top w:val="single" w:sz="4" w:space="0" w:color="auto"/>
              <w:left w:val="single" w:sz="4" w:space="0" w:color="auto"/>
              <w:bottom w:val="single" w:sz="4" w:space="0" w:color="auto"/>
              <w:right w:val="single" w:sz="4" w:space="0" w:color="auto"/>
            </w:tcBorders>
            <w:hideMark/>
          </w:tcPr>
          <w:p w14:paraId="1A80632E" w14:textId="77777777" w:rsidR="00B87B04" w:rsidRPr="00DB707E" w:rsidRDefault="00B87B04" w:rsidP="00AB35CF">
            <w:pPr>
              <w:pStyle w:val="TAL"/>
              <w:rPr>
                <w:ins w:id="35843" w:author="RedCap - BigCR editor" w:date="2022-08-29T17:10:00Z"/>
              </w:rPr>
            </w:pPr>
            <w:ins w:id="35844" w:author="RedCap - BigCR editor" w:date="2022-08-29T17:10:00Z">
              <w:r w:rsidRPr="00DB707E">
                <w:rPr>
                  <w:lang w:eastAsia="ja-JP"/>
                </w:rPr>
                <w:t>EPRE ratio of PBCH DMRS to SSS</w:t>
              </w:r>
            </w:ins>
          </w:p>
        </w:tc>
        <w:tc>
          <w:tcPr>
            <w:tcW w:w="850" w:type="dxa"/>
            <w:tcBorders>
              <w:top w:val="single" w:sz="4" w:space="0" w:color="auto"/>
              <w:left w:val="single" w:sz="4" w:space="0" w:color="auto"/>
              <w:bottom w:val="single" w:sz="4" w:space="0" w:color="auto"/>
              <w:right w:val="single" w:sz="4" w:space="0" w:color="auto"/>
            </w:tcBorders>
            <w:hideMark/>
          </w:tcPr>
          <w:p w14:paraId="4A698D9D" w14:textId="77777777" w:rsidR="00B87B04" w:rsidRPr="00DB707E" w:rsidRDefault="00B87B04" w:rsidP="00AB35CF">
            <w:pPr>
              <w:pStyle w:val="TAC"/>
              <w:rPr>
                <w:ins w:id="35845" w:author="RedCap - BigCR editor" w:date="2022-08-29T17:10:00Z"/>
              </w:rPr>
            </w:pPr>
            <w:ins w:id="35846" w:author="RedCap - BigCR editor" w:date="2022-08-29T17:10:00Z">
              <w:r w:rsidRPr="00DB707E">
                <w:t>dB</w:t>
              </w:r>
            </w:ins>
          </w:p>
        </w:tc>
        <w:tc>
          <w:tcPr>
            <w:tcW w:w="4395" w:type="dxa"/>
            <w:gridSpan w:val="5"/>
            <w:tcBorders>
              <w:top w:val="nil"/>
              <w:left w:val="single" w:sz="4" w:space="0" w:color="auto"/>
              <w:bottom w:val="nil"/>
              <w:right w:val="single" w:sz="4" w:space="0" w:color="auto"/>
            </w:tcBorders>
            <w:shd w:val="clear" w:color="auto" w:fill="auto"/>
          </w:tcPr>
          <w:p w14:paraId="4E6A98D3" w14:textId="77777777" w:rsidR="00B87B04" w:rsidRPr="00DB707E" w:rsidRDefault="00B87B04" w:rsidP="00AB35CF">
            <w:pPr>
              <w:pStyle w:val="TAC"/>
              <w:rPr>
                <w:ins w:id="35847" w:author="RedCap - BigCR editor" w:date="2022-08-29T17:10:00Z"/>
              </w:rPr>
            </w:pPr>
          </w:p>
        </w:tc>
      </w:tr>
      <w:tr w:rsidR="00B87B04" w:rsidRPr="00DB707E" w14:paraId="3FB540B1" w14:textId="77777777" w:rsidTr="00AB35CF">
        <w:trPr>
          <w:cantSplit/>
          <w:trHeight w:val="187"/>
          <w:jc w:val="center"/>
          <w:ins w:id="35848" w:author="RedCap - BigCR editor" w:date="2022-08-29T17:10:00Z"/>
        </w:trPr>
        <w:tc>
          <w:tcPr>
            <w:tcW w:w="3681" w:type="dxa"/>
            <w:gridSpan w:val="2"/>
            <w:tcBorders>
              <w:top w:val="single" w:sz="4" w:space="0" w:color="auto"/>
              <w:left w:val="single" w:sz="4" w:space="0" w:color="auto"/>
              <w:bottom w:val="single" w:sz="4" w:space="0" w:color="auto"/>
              <w:right w:val="single" w:sz="4" w:space="0" w:color="auto"/>
            </w:tcBorders>
            <w:hideMark/>
          </w:tcPr>
          <w:p w14:paraId="4167F348" w14:textId="77777777" w:rsidR="00B87B04" w:rsidRPr="00DB707E" w:rsidRDefault="00B87B04" w:rsidP="00AB35CF">
            <w:pPr>
              <w:pStyle w:val="TAL"/>
              <w:rPr>
                <w:ins w:id="35849" w:author="RedCap - BigCR editor" w:date="2022-08-29T17:10:00Z"/>
              </w:rPr>
            </w:pPr>
            <w:ins w:id="35850" w:author="RedCap - BigCR editor" w:date="2022-08-29T17:10:00Z">
              <w:r w:rsidRPr="00DB707E">
                <w:rPr>
                  <w:lang w:eastAsia="ja-JP"/>
                </w:rPr>
                <w:t>EPRE ratio of PBCH to PBCH DMRS</w:t>
              </w:r>
            </w:ins>
          </w:p>
        </w:tc>
        <w:tc>
          <w:tcPr>
            <w:tcW w:w="850" w:type="dxa"/>
            <w:tcBorders>
              <w:top w:val="single" w:sz="4" w:space="0" w:color="auto"/>
              <w:left w:val="single" w:sz="4" w:space="0" w:color="auto"/>
              <w:bottom w:val="single" w:sz="4" w:space="0" w:color="auto"/>
              <w:right w:val="single" w:sz="4" w:space="0" w:color="auto"/>
            </w:tcBorders>
            <w:hideMark/>
          </w:tcPr>
          <w:p w14:paraId="4BECDA23" w14:textId="77777777" w:rsidR="00B87B04" w:rsidRPr="00DB707E" w:rsidRDefault="00B87B04" w:rsidP="00AB35CF">
            <w:pPr>
              <w:pStyle w:val="TAC"/>
              <w:rPr>
                <w:ins w:id="35851" w:author="RedCap - BigCR editor" w:date="2022-08-29T17:10:00Z"/>
              </w:rPr>
            </w:pPr>
            <w:ins w:id="35852" w:author="RedCap - BigCR editor" w:date="2022-08-29T17:10:00Z">
              <w:r w:rsidRPr="00DB707E">
                <w:t>dB</w:t>
              </w:r>
            </w:ins>
          </w:p>
        </w:tc>
        <w:tc>
          <w:tcPr>
            <w:tcW w:w="4395" w:type="dxa"/>
            <w:gridSpan w:val="5"/>
            <w:tcBorders>
              <w:top w:val="nil"/>
              <w:left w:val="single" w:sz="4" w:space="0" w:color="auto"/>
              <w:bottom w:val="nil"/>
              <w:right w:val="single" w:sz="4" w:space="0" w:color="auto"/>
            </w:tcBorders>
            <w:shd w:val="clear" w:color="auto" w:fill="auto"/>
            <w:hideMark/>
          </w:tcPr>
          <w:p w14:paraId="58794768" w14:textId="77777777" w:rsidR="00B87B04" w:rsidRPr="00DB707E" w:rsidRDefault="00B87B04" w:rsidP="00AB35CF">
            <w:pPr>
              <w:pStyle w:val="TAC"/>
              <w:rPr>
                <w:ins w:id="35853" w:author="RedCap - BigCR editor" w:date="2022-08-29T17:10:00Z"/>
              </w:rPr>
            </w:pPr>
          </w:p>
        </w:tc>
      </w:tr>
      <w:tr w:rsidR="00B87B04" w:rsidRPr="00DB707E" w14:paraId="32234865" w14:textId="77777777" w:rsidTr="00AB35CF">
        <w:trPr>
          <w:cantSplit/>
          <w:trHeight w:val="187"/>
          <w:jc w:val="center"/>
          <w:ins w:id="35854" w:author="RedCap - BigCR editor" w:date="2022-08-29T17:10:00Z"/>
        </w:trPr>
        <w:tc>
          <w:tcPr>
            <w:tcW w:w="3681" w:type="dxa"/>
            <w:gridSpan w:val="2"/>
            <w:tcBorders>
              <w:top w:val="single" w:sz="4" w:space="0" w:color="auto"/>
              <w:left w:val="single" w:sz="4" w:space="0" w:color="auto"/>
              <w:bottom w:val="single" w:sz="4" w:space="0" w:color="auto"/>
              <w:right w:val="single" w:sz="4" w:space="0" w:color="auto"/>
            </w:tcBorders>
            <w:hideMark/>
          </w:tcPr>
          <w:p w14:paraId="277F8CF6" w14:textId="77777777" w:rsidR="00B87B04" w:rsidRPr="00DB707E" w:rsidRDefault="00B87B04" w:rsidP="00AB35CF">
            <w:pPr>
              <w:pStyle w:val="TAL"/>
              <w:rPr>
                <w:ins w:id="35855" w:author="RedCap - BigCR editor" w:date="2022-08-29T17:10:00Z"/>
              </w:rPr>
            </w:pPr>
            <w:ins w:id="35856" w:author="RedCap - BigCR editor" w:date="2022-08-29T17:10:00Z">
              <w:r w:rsidRPr="00DB707E">
                <w:rPr>
                  <w:lang w:eastAsia="ja-JP"/>
                </w:rPr>
                <w:t>EPRE ratio of PSS to SSS</w:t>
              </w:r>
            </w:ins>
          </w:p>
        </w:tc>
        <w:tc>
          <w:tcPr>
            <w:tcW w:w="850" w:type="dxa"/>
            <w:tcBorders>
              <w:top w:val="single" w:sz="4" w:space="0" w:color="auto"/>
              <w:left w:val="single" w:sz="4" w:space="0" w:color="auto"/>
              <w:bottom w:val="single" w:sz="4" w:space="0" w:color="auto"/>
              <w:right w:val="single" w:sz="4" w:space="0" w:color="auto"/>
            </w:tcBorders>
            <w:hideMark/>
          </w:tcPr>
          <w:p w14:paraId="634F77DB" w14:textId="77777777" w:rsidR="00B87B04" w:rsidRPr="00DB707E" w:rsidRDefault="00B87B04" w:rsidP="00AB35CF">
            <w:pPr>
              <w:pStyle w:val="TAC"/>
              <w:rPr>
                <w:ins w:id="35857" w:author="RedCap - BigCR editor" w:date="2022-08-29T17:10:00Z"/>
              </w:rPr>
            </w:pPr>
            <w:ins w:id="35858" w:author="RedCap - BigCR editor" w:date="2022-08-29T17:10:00Z">
              <w:r w:rsidRPr="00DB707E">
                <w:t>dB</w:t>
              </w:r>
            </w:ins>
          </w:p>
        </w:tc>
        <w:tc>
          <w:tcPr>
            <w:tcW w:w="4395" w:type="dxa"/>
            <w:gridSpan w:val="5"/>
            <w:tcBorders>
              <w:top w:val="nil"/>
              <w:left w:val="single" w:sz="4" w:space="0" w:color="auto"/>
              <w:bottom w:val="nil"/>
              <w:right w:val="single" w:sz="4" w:space="0" w:color="auto"/>
            </w:tcBorders>
            <w:shd w:val="clear" w:color="auto" w:fill="auto"/>
            <w:hideMark/>
          </w:tcPr>
          <w:p w14:paraId="7AB5F920" w14:textId="77777777" w:rsidR="00B87B04" w:rsidRPr="00DB707E" w:rsidRDefault="00B87B04" w:rsidP="00AB35CF">
            <w:pPr>
              <w:pStyle w:val="TAC"/>
              <w:rPr>
                <w:ins w:id="35859" w:author="RedCap - BigCR editor" w:date="2022-08-29T17:10:00Z"/>
              </w:rPr>
            </w:pPr>
          </w:p>
        </w:tc>
      </w:tr>
      <w:tr w:rsidR="00B87B04" w:rsidRPr="00DB707E" w14:paraId="4026800B" w14:textId="77777777" w:rsidTr="00AB35CF">
        <w:trPr>
          <w:cantSplit/>
          <w:trHeight w:val="187"/>
          <w:jc w:val="center"/>
          <w:ins w:id="35860" w:author="RedCap - BigCR editor" w:date="2022-08-29T17:10:00Z"/>
        </w:trPr>
        <w:tc>
          <w:tcPr>
            <w:tcW w:w="3681" w:type="dxa"/>
            <w:gridSpan w:val="2"/>
            <w:tcBorders>
              <w:top w:val="single" w:sz="4" w:space="0" w:color="auto"/>
              <w:left w:val="single" w:sz="4" w:space="0" w:color="auto"/>
              <w:bottom w:val="single" w:sz="4" w:space="0" w:color="auto"/>
              <w:right w:val="single" w:sz="4" w:space="0" w:color="auto"/>
            </w:tcBorders>
            <w:hideMark/>
          </w:tcPr>
          <w:p w14:paraId="0E9D29A1" w14:textId="77777777" w:rsidR="00B87B04" w:rsidRPr="00DB707E" w:rsidRDefault="00B87B04" w:rsidP="00AB35CF">
            <w:pPr>
              <w:pStyle w:val="TAL"/>
              <w:rPr>
                <w:ins w:id="35861" w:author="RedCap - BigCR editor" w:date="2022-08-29T17:10:00Z"/>
              </w:rPr>
            </w:pPr>
            <w:ins w:id="35862" w:author="RedCap - BigCR editor" w:date="2022-08-29T17:10:00Z">
              <w:r w:rsidRPr="00DB707E">
                <w:rPr>
                  <w:lang w:eastAsia="ja-JP"/>
                </w:rPr>
                <w:t xml:space="preserve">EPRE ratio of PDSCH DMRS to SSS </w:t>
              </w:r>
            </w:ins>
          </w:p>
        </w:tc>
        <w:tc>
          <w:tcPr>
            <w:tcW w:w="850" w:type="dxa"/>
            <w:tcBorders>
              <w:top w:val="single" w:sz="4" w:space="0" w:color="auto"/>
              <w:left w:val="single" w:sz="4" w:space="0" w:color="auto"/>
              <w:bottom w:val="single" w:sz="4" w:space="0" w:color="auto"/>
              <w:right w:val="single" w:sz="4" w:space="0" w:color="auto"/>
            </w:tcBorders>
            <w:hideMark/>
          </w:tcPr>
          <w:p w14:paraId="3E52BE49" w14:textId="77777777" w:rsidR="00B87B04" w:rsidRPr="00DB707E" w:rsidRDefault="00B87B04" w:rsidP="00AB35CF">
            <w:pPr>
              <w:pStyle w:val="TAC"/>
              <w:rPr>
                <w:ins w:id="35863" w:author="RedCap - BigCR editor" w:date="2022-08-29T17:10:00Z"/>
              </w:rPr>
            </w:pPr>
            <w:ins w:id="35864" w:author="RedCap - BigCR editor" w:date="2022-08-29T17:10:00Z">
              <w:r w:rsidRPr="00DB707E">
                <w:t>dB</w:t>
              </w:r>
            </w:ins>
          </w:p>
        </w:tc>
        <w:tc>
          <w:tcPr>
            <w:tcW w:w="4395" w:type="dxa"/>
            <w:gridSpan w:val="5"/>
            <w:tcBorders>
              <w:top w:val="nil"/>
              <w:left w:val="single" w:sz="4" w:space="0" w:color="auto"/>
              <w:bottom w:val="nil"/>
              <w:right w:val="single" w:sz="4" w:space="0" w:color="auto"/>
            </w:tcBorders>
            <w:shd w:val="clear" w:color="auto" w:fill="auto"/>
            <w:hideMark/>
          </w:tcPr>
          <w:p w14:paraId="075AC439" w14:textId="77777777" w:rsidR="00B87B04" w:rsidRPr="00DB707E" w:rsidRDefault="00B87B04" w:rsidP="00AB35CF">
            <w:pPr>
              <w:pStyle w:val="TAC"/>
              <w:rPr>
                <w:ins w:id="35865" w:author="RedCap - BigCR editor" w:date="2022-08-29T17:10:00Z"/>
              </w:rPr>
            </w:pPr>
          </w:p>
        </w:tc>
      </w:tr>
      <w:tr w:rsidR="00B87B04" w:rsidRPr="00DB707E" w14:paraId="07441356" w14:textId="77777777" w:rsidTr="00AB35CF">
        <w:trPr>
          <w:cantSplit/>
          <w:trHeight w:val="187"/>
          <w:jc w:val="center"/>
          <w:ins w:id="35866" w:author="RedCap - BigCR editor" w:date="2022-08-29T17:10:00Z"/>
        </w:trPr>
        <w:tc>
          <w:tcPr>
            <w:tcW w:w="3681" w:type="dxa"/>
            <w:gridSpan w:val="2"/>
            <w:tcBorders>
              <w:top w:val="single" w:sz="4" w:space="0" w:color="auto"/>
              <w:left w:val="single" w:sz="4" w:space="0" w:color="auto"/>
              <w:bottom w:val="single" w:sz="4" w:space="0" w:color="auto"/>
              <w:right w:val="single" w:sz="4" w:space="0" w:color="auto"/>
            </w:tcBorders>
            <w:hideMark/>
          </w:tcPr>
          <w:p w14:paraId="200B0ED3" w14:textId="77777777" w:rsidR="00B87B04" w:rsidRPr="00DB707E" w:rsidRDefault="00B87B04" w:rsidP="00AB35CF">
            <w:pPr>
              <w:pStyle w:val="TAL"/>
              <w:rPr>
                <w:ins w:id="35867" w:author="RedCap - BigCR editor" w:date="2022-08-29T17:10:00Z"/>
              </w:rPr>
            </w:pPr>
            <w:ins w:id="35868" w:author="RedCap - BigCR editor" w:date="2022-08-29T17:10:00Z">
              <w:r w:rsidRPr="00DB707E">
                <w:rPr>
                  <w:lang w:eastAsia="ja-JP"/>
                </w:rPr>
                <w:t>EPRE ratio of PDSCH to PDSCH DMRS</w:t>
              </w:r>
            </w:ins>
          </w:p>
        </w:tc>
        <w:tc>
          <w:tcPr>
            <w:tcW w:w="850" w:type="dxa"/>
            <w:tcBorders>
              <w:top w:val="single" w:sz="4" w:space="0" w:color="auto"/>
              <w:left w:val="single" w:sz="4" w:space="0" w:color="auto"/>
              <w:bottom w:val="single" w:sz="4" w:space="0" w:color="auto"/>
              <w:right w:val="single" w:sz="4" w:space="0" w:color="auto"/>
            </w:tcBorders>
            <w:hideMark/>
          </w:tcPr>
          <w:p w14:paraId="63446C8C" w14:textId="77777777" w:rsidR="00B87B04" w:rsidRPr="00DB707E" w:rsidRDefault="00B87B04" w:rsidP="00AB35CF">
            <w:pPr>
              <w:pStyle w:val="TAC"/>
              <w:rPr>
                <w:ins w:id="35869" w:author="RedCap - BigCR editor" w:date="2022-08-29T17:10:00Z"/>
              </w:rPr>
            </w:pPr>
            <w:ins w:id="35870" w:author="RedCap - BigCR editor" w:date="2022-08-29T17:10:00Z">
              <w:r w:rsidRPr="00DB707E">
                <w:t>dB</w:t>
              </w:r>
            </w:ins>
          </w:p>
        </w:tc>
        <w:tc>
          <w:tcPr>
            <w:tcW w:w="4395" w:type="dxa"/>
            <w:gridSpan w:val="5"/>
            <w:tcBorders>
              <w:top w:val="nil"/>
              <w:left w:val="single" w:sz="4" w:space="0" w:color="auto"/>
              <w:bottom w:val="nil"/>
              <w:right w:val="single" w:sz="4" w:space="0" w:color="auto"/>
            </w:tcBorders>
            <w:shd w:val="clear" w:color="auto" w:fill="auto"/>
            <w:hideMark/>
          </w:tcPr>
          <w:p w14:paraId="53052407" w14:textId="77777777" w:rsidR="00B87B04" w:rsidRPr="00DB707E" w:rsidRDefault="00B87B04" w:rsidP="00AB35CF">
            <w:pPr>
              <w:pStyle w:val="TAC"/>
              <w:rPr>
                <w:ins w:id="35871" w:author="RedCap - BigCR editor" w:date="2022-08-29T17:10:00Z"/>
              </w:rPr>
            </w:pPr>
          </w:p>
        </w:tc>
      </w:tr>
      <w:tr w:rsidR="00B87B04" w:rsidRPr="00DB707E" w14:paraId="35094C95" w14:textId="77777777" w:rsidTr="00AB35CF">
        <w:trPr>
          <w:cantSplit/>
          <w:trHeight w:val="187"/>
          <w:jc w:val="center"/>
          <w:ins w:id="35872" w:author="RedCap - BigCR editor" w:date="2022-08-29T17:10:00Z"/>
        </w:trPr>
        <w:tc>
          <w:tcPr>
            <w:tcW w:w="3681" w:type="dxa"/>
            <w:gridSpan w:val="2"/>
            <w:tcBorders>
              <w:top w:val="single" w:sz="4" w:space="0" w:color="auto"/>
              <w:left w:val="single" w:sz="4" w:space="0" w:color="auto"/>
              <w:bottom w:val="single" w:sz="4" w:space="0" w:color="auto"/>
              <w:right w:val="single" w:sz="4" w:space="0" w:color="auto"/>
            </w:tcBorders>
            <w:hideMark/>
          </w:tcPr>
          <w:p w14:paraId="59A68835" w14:textId="77777777" w:rsidR="00B87B04" w:rsidRPr="00DB707E" w:rsidRDefault="00B87B04" w:rsidP="00AB35CF">
            <w:pPr>
              <w:pStyle w:val="TAL"/>
              <w:rPr>
                <w:ins w:id="35873" w:author="RedCap - BigCR editor" w:date="2022-08-29T17:10:00Z"/>
              </w:rPr>
            </w:pPr>
            <w:ins w:id="35874" w:author="RedCap - BigCR editor" w:date="2022-08-29T17:10:00Z">
              <w:r w:rsidRPr="00DB707E">
                <w:rPr>
                  <w:lang w:eastAsia="ja-JP"/>
                </w:rPr>
                <w:t>EPRE ratio of OCNG DMRS to SSS</w:t>
              </w:r>
            </w:ins>
          </w:p>
        </w:tc>
        <w:tc>
          <w:tcPr>
            <w:tcW w:w="850" w:type="dxa"/>
            <w:tcBorders>
              <w:top w:val="single" w:sz="4" w:space="0" w:color="auto"/>
              <w:left w:val="single" w:sz="4" w:space="0" w:color="auto"/>
              <w:bottom w:val="single" w:sz="4" w:space="0" w:color="auto"/>
              <w:right w:val="single" w:sz="4" w:space="0" w:color="auto"/>
            </w:tcBorders>
            <w:hideMark/>
          </w:tcPr>
          <w:p w14:paraId="64C43B68" w14:textId="77777777" w:rsidR="00B87B04" w:rsidRPr="00DB707E" w:rsidRDefault="00B87B04" w:rsidP="00AB35CF">
            <w:pPr>
              <w:pStyle w:val="TAC"/>
              <w:rPr>
                <w:ins w:id="35875" w:author="RedCap - BigCR editor" w:date="2022-08-29T17:10:00Z"/>
              </w:rPr>
            </w:pPr>
            <w:ins w:id="35876" w:author="RedCap - BigCR editor" w:date="2022-08-29T17:10:00Z">
              <w:r w:rsidRPr="00DB707E">
                <w:t>dB</w:t>
              </w:r>
            </w:ins>
          </w:p>
        </w:tc>
        <w:tc>
          <w:tcPr>
            <w:tcW w:w="4395" w:type="dxa"/>
            <w:gridSpan w:val="5"/>
            <w:tcBorders>
              <w:top w:val="nil"/>
              <w:left w:val="single" w:sz="4" w:space="0" w:color="auto"/>
              <w:bottom w:val="nil"/>
              <w:right w:val="single" w:sz="4" w:space="0" w:color="auto"/>
            </w:tcBorders>
            <w:shd w:val="clear" w:color="auto" w:fill="auto"/>
            <w:hideMark/>
          </w:tcPr>
          <w:p w14:paraId="57280309" w14:textId="77777777" w:rsidR="00B87B04" w:rsidRPr="00DB707E" w:rsidRDefault="00B87B04" w:rsidP="00AB35CF">
            <w:pPr>
              <w:pStyle w:val="TAC"/>
              <w:rPr>
                <w:ins w:id="35877" w:author="RedCap - BigCR editor" w:date="2022-08-29T17:10:00Z"/>
              </w:rPr>
            </w:pPr>
          </w:p>
        </w:tc>
      </w:tr>
      <w:tr w:rsidR="00B87B04" w:rsidRPr="00DB707E" w14:paraId="75F6D6BB" w14:textId="77777777" w:rsidTr="00AB35CF">
        <w:trPr>
          <w:cantSplit/>
          <w:trHeight w:val="187"/>
          <w:jc w:val="center"/>
          <w:ins w:id="35878" w:author="RedCap - BigCR editor" w:date="2022-08-29T17:10:00Z"/>
        </w:trPr>
        <w:tc>
          <w:tcPr>
            <w:tcW w:w="3681" w:type="dxa"/>
            <w:gridSpan w:val="2"/>
            <w:tcBorders>
              <w:top w:val="single" w:sz="4" w:space="0" w:color="auto"/>
              <w:left w:val="single" w:sz="4" w:space="0" w:color="auto"/>
              <w:bottom w:val="single" w:sz="4" w:space="0" w:color="auto"/>
              <w:right w:val="single" w:sz="4" w:space="0" w:color="auto"/>
            </w:tcBorders>
            <w:hideMark/>
          </w:tcPr>
          <w:p w14:paraId="40CBC194" w14:textId="77777777" w:rsidR="00B87B04" w:rsidRPr="00DB707E" w:rsidRDefault="00B87B04" w:rsidP="00AB35CF">
            <w:pPr>
              <w:pStyle w:val="TAL"/>
              <w:rPr>
                <w:ins w:id="35879" w:author="RedCap - BigCR editor" w:date="2022-08-29T17:10:00Z"/>
              </w:rPr>
            </w:pPr>
            <w:ins w:id="35880" w:author="RedCap - BigCR editor" w:date="2022-08-29T17:10:00Z">
              <w:r w:rsidRPr="00DB707E">
                <w:rPr>
                  <w:lang w:eastAsia="ja-JP"/>
                </w:rPr>
                <w:t>EPRE ratio of OCNG to OCNG DMRS</w:t>
              </w:r>
            </w:ins>
          </w:p>
        </w:tc>
        <w:tc>
          <w:tcPr>
            <w:tcW w:w="850" w:type="dxa"/>
            <w:tcBorders>
              <w:top w:val="single" w:sz="4" w:space="0" w:color="auto"/>
              <w:left w:val="single" w:sz="4" w:space="0" w:color="auto"/>
              <w:bottom w:val="single" w:sz="4" w:space="0" w:color="auto"/>
              <w:right w:val="single" w:sz="4" w:space="0" w:color="auto"/>
            </w:tcBorders>
            <w:hideMark/>
          </w:tcPr>
          <w:p w14:paraId="63CE0F40" w14:textId="77777777" w:rsidR="00B87B04" w:rsidRPr="00DB707E" w:rsidRDefault="00B87B04" w:rsidP="00AB35CF">
            <w:pPr>
              <w:pStyle w:val="TAC"/>
              <w:rPr>
                <w:ins w:id="35881" w:author="RedCap - BigCR editor" w:date="2022-08-29T17:10:00Z"/>
              </w:rPr>
            </w:pPr>
            <w:ins w:id="35882" w:author="RedCap - BigCR editor" w:date="2022-08-29T17:10:00Z">
              <w:r w:rsidRPr="00DB707E">
                <w:t>dB</w:t>
              </w:r>
            </w:ins>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732BE4D6" w14:textId="77777777" w:rsidR="00B87B04" w:rsidRPr="00DB707E" w:rsidRDefault="00B87B04" w:rsidP="00AB35CF">
            <w:pPr>
              <w:pStyle w:val="TAC"/>
              <w:rPr>
                <w:ins w:id="35883" w:author="RedCap - BigCR editor" w:date="2022-08-29T17:10:00Z"/>
              </w:rPr>
            </w:pPr>
          </w:p>
        </w:tc>
      </w:tr>
      <w:tr w:rsidR="00B87B04" w:rsidRPr="00DB707E" w14:paraId="74DED440" w14:textId="77777777" w:rsidTr="00AB35CF">
        <w:trPr>
          <w:cantSplit/>
          <w:trHeight w:val="187"/>
          <w:jc w:val="center"/>
          <w:ins w:id="35884" w:author="RedCap - BigCR editor" w:date="2022-08-29T17:10:00Z"/>
        </w:trPr>
        <w:tc>
          <w:tcPr>
            <w:tcW w:w="1271" w:type="dxa"/>
            <w:tcBorders>
              <w:top w:val="single" w:sz="4" w:space="0" w:color="auto"/>
              <w:left w:val="single" w:sz="4" w:space="0" w:color="auto"/>
              <w:bottom w:val="nil"/>
              <w:right w:val="single" w:sz="4" w:space="0" w:color="auto"/>
            </w:tcBorders>
            <w:shd w:val="clear" w:color="auto" w:fill="auto"/>
            <w:hideMark/>
          </w:tcPr>
          <w:p w14:paraId="1998C0D7" w14:textId="77777777" w:rsidR="00B87B04" w:rsidRPr="00DB707E" w:rsidRDefault="00B87B04" w:rsidP="00AB35CF">
            <w:pPr>
              <w:pStyle w:val="TAL"/>
              <w:rPr>
                <w:ins w:id="35885" w:author="RedCap - BigCR editor" w:date="2022-08-29T17:10:00Z"/>
              </w:rPr>
            </w:pPr>
            <w:ins w:id="35886" w:author="RedCap - BigCR editor" w:date="2022-08-29T17:10:00Z">
              <w:r w:rsidRPr="00DB707E">
                <w:rPr>
                  <w:rFonts w:eastAsia="?? ??"/>
                </w:rPr>
                <w:t xml:space="preserve">SNR_SSB of </w:t>
              </w:r>
              <w:r w:rsidRPr="00DB707E">
                <w:t>set q</w:t>
              </w:r>
              <w:r w:rsidRPr="00DB707E">
                <w:rPr>
                  <w:vertAlign w:val="subscript"/>
                </w:rPr>
                <w:t>0</w:t>
              </w:r>
            </w:ins>
          </w:p>
        </w:tc>
        <w:tc>
          <w:tcPr>
            <w:tcW w:w="2410" w:type="dxa"/>
            <w:tcBorders>
              <w:top w:val="single" w:sz="4" w:space="0" w:color="auto"/>
              <w:left w:val="single" w:sz="4" w:space="0" w:color="auto"/>
              <w:bottom w:val="single" w:sz="4" w:space="0" w:color="auto"/>
              <w:right w:val="single" w:sz="4" w:space="0" w:color="auto"/>
            </w:tcBorders>
            <w:hideMark/>
          </w:tcPr>
          <w:p w14:paraId="142ACA28" w14:textId="77777777" w:rsidR="00B87B04" w:rsidRPr="00DB707E" w:rsidRDefault="00B87B04" w:rsidP="00AB35CF">
            <w:pPr>
              <w:pStyle w:val="TAL"/>
              <w:rPr>
                <w:ins w:id="35887" w:author="RedCap - BigCR editor" w:date="2022-08-29T17:10:00Z"/>
                <w:noProof/>
              </w:rPr>
            </w:pPr>
            <w:ins w:id="35888" w:author="RedCap - BigCR editor" w:date="2022-08-29T17:10:00Z">
              <w:r w:rsidRPr="00DB707E">
                <w:rPr>
                  <w:noProof/>
                </w:rPr>
                <w:t>Config 1,4</w:t>
              </w:r>
            </w:ins>
          </w:p>
        </w:tc>
        <w:tc>
          <w:tcPr>
            <w:tcW w:w="850" w:type="dxa"/>
            <w:tcBorders>
              <w:top w:val="single" w:sz="4" w:space="0" w:color="auto"/>
              <w:left w:val="single" w:sz="4" w:space="0" w:color="auto"/>
              <w:bottom w:val="nil"/>
              <w:right w:val="single" w:sz="4" w:space="0" w:color="auto"/>
            </w:tcBorders>
            <w:shd w:val="clear" w:color="auto" w:fill="auto"/>
            <w:hideMark/>
          </w:tcPr>
          <w:p w14:paraId="489A1009" w14:textId="77777777" w:rsidR="00B87B04" w:rsidRPr="00DB707E" w:rsidRDefault="00B87B04" w:rsidP="00AB35CF">
            <w:pPr>
              <w:pStyle w:val="TAC"/>
              <w:rPr>
                <w:ins w:id="35889" w:author="RedCap - BigCR editor" w:date="2022-08-29T17:10:00Z"/>
              </w:rPr>
            </w:pPr>
            <w:ins w:id="35890" w:author="RedCap - BigCR editor" w:date="2022-08-29T17:10:00Z">
              <w:r w:rsidRPr="00DB707E">
                <w:t>dB</w:t>
              </w:r>
            </w:ins>
          </w:p>
        </w:tc>
        <w:tc>
          <w:tcPr>
            <w:tcW w:w="879" w:type="dxa"/>
            <w:tcBorders>
              <w:top w:val="single" w:sz="4" w:space="0" w:color="auto"/>
              <w:left w:val="single" w:sz="4" w:space="0" w:color="auto"/>
              <w:bottom w:val="single" w:sz="4" w:space="0" w:color="auto"/>
              <w:right w:val="single" w:sz="4" w:space="0" w:color="auto"/>
            </w:tcBorders>
          </w:tcPr>
          <w:p w14:paraId="59660940" w14:textId="77777777" w:rsidR="00B87B04" w:rsidRPr="00DB707E" w:rsidRDefault="00B87B04" w:rsidP="00AB35CF">
            <w:pPr>
              <w:pStyle w:val="TAC"/>
              <w:rPr>
                <w:ins w:id="35891" w:author="RedCap - BigCR editor" w:date="2022-08-29T17:10:00Z"/>
                <w:noProof/>
              </w:rPr>
            </w:pPr>
            <w:ins w:id="35892" w:author="RedCap - BigCR editor" w:date="2022-08-29T17:10:00Z">
              <w:r w:rsidRPr="00DB70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3A7DD03D" w14:textId="77777777" w:rsidR="00B87B04" w:rsidRPr="00DB707E" w:rsidRDefault="00B87B04" w:rsidP="00AB35CF">
            <w:pPr>
              <w:pStyle w:val="TAC"/>
              <w:rPr>
                <w:ins w:id="35893" w:author="RedCap - BigCR editor" w:date="2022-08-29T17:10:00Z"/>
                <w:noProof/>
              </w:rPr>
            </w:pPr>
            <w:ins w:id="35894" w:author="RedCap - BigCR editor" w:date="2022-08-29T17:10:00Z">
              <w:r w:rsidRPr="00DB707E">
                <w:rPr>
                  <w:rFonts w:eastAsia="MS Mincho"/>
                </w:rPr>
                <w:t>-3</w:t>
              </w:r>
            </w:ins>
          </w:p>
        </w:tc>
        <w:tc>
          <w:tcPr>
            <w:tcW w:w="879" w:type="dxa"/>
            <w:tcBorders>
              <w:top w:val="single" w:sz="4" w:space="0" w:color="auto"/>
              <w:left w:val="single" w:sz="4" w:space="0" w:color="auto"/>
              <w:bottom w:val="single" w:sz="4" w:space="0" w:color="auto"/>
              <w:right w:val="single" w:sz="4" w:space="0" w:color="auto"/>
            </w:tcBorders>
          </w:tcPr>
          <w:p w14:paraId="07AA94E5" w14:textId="77777777" w:rsidR="00B87B04" w:rsidRPr="00DB707E" w:rsidRDefault="00B87B04" w:rsidP="00AB35CF">
            <w:pPr>
              <w:pStyle w:val="TAC"/>
              <w:rPr>
                <w:ins w:id="35895" w:author="RedCap - BigCR editor" w:date="2022-08-29T17:10:00Z"/>
                <w:noProof/>
              </w:rPr>
            </w:pPr>
            <w:ins w:id="35896" w:author="RedCap - BigCR editor" w:date="2022-08-29T17:10:00Z">
              <w:r w:rsidRPr="00DB707E">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361EDBC6" w14:textId="77777777" w:rsidR="00B87B04" w:rsidRPr="00DB707E" w:rsidRDefault="00B87B04" w:rsidP="00AB35CF">
            <w:pPr>
              <w:pStyle w:val="TAC"/>
              <w:rPr>
                <w:ins w:id="35897" w:author="RedCap - BigCR editor" w:date="2022-08-29T17:10:00Z"/>
                <w:noProof/>
              </w:rPr>
            </w:pPr>
            <w:ins w:id="35898" w:author="RedCap - BigCR editor" w:date="2022-08-29T17:10:00Z">
              <w:r w:rsidRPr="00DB707E">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58E218D0" w14:textId="77777777" w:rsidR="00B87B04" w:rsidRPr="00DB707E" w:rsidRDefault="00B87B04" w:rsidP="00AB35CF">
            <w:pPr>
              <w:pStyle w:val="TAC"/>
              <w:rPr>
                <w:ins w:id="35899" w:author="RedCap - BigCR editor" w:date="2022-08-29T17:10:00Z"/>
                <w:noProof/>
              </w:rPr>
            </w:pPr>
            <w:ins w:id="35900" w:author="RedCap - BigCR editor" w:date="2022-08-29T17:10:00Z">
              <w:r w:rsidRPr="00DB707E">
                <w:rPr>
                  <w:rFonts w:eastAsia="MS Mincho"/>
                </w:rPr>
                <w:t>-12</w:t>
              </w:r>
            </w:ins>
          </w:p>
        </w:tc>
      </w:tr>
      <w:tr w:rsidR="00B87B04" w:rsidRPr="00DB707E" w14:paraId="13CDE81E" w14:textId="77777777" w:rsidTr="00AB35CF">
        <w:trPr>
          <w:cantSplit/>
          <w:trHeight w:val="187"/>
          <w:jc w:val="center"/>
          <w:ins w:id="35901" w:author="RedCap - BigCR editor" w:date="2022-08-29T17:10:00Z"/>
        </w:trPr>
        <w:tc>
          <w:tcPr>
            <w:tcW w:w="1271" w:type="dxa"/>
            <w:tcBorders>
              <w:top w:val="nil"/>
              <w:left w:val="single" w:sz="4" w:space="0" w:color="auto"/>
              <w:bottom w:val="nil"/>
              <w:right w:val="single" w:sz="4" w:space="0" w:color="auto"/>
            </w:tcBorders>
            <w:shd w:val="clear" w:color="auto" w:fill="auto"/>
            <w:hideMark/>
          </w:tcPr>
          <w:p w14:paraId="2381A2A6" w14:textId="77777777" w:rsidR="00B87B04" w:rsidRPr="00DB707E" w:rsidRDefault="00B87B04" w:rsidP="00AB35CF">
            <w:pPr>
              <w:pStyle w:val="TAL"/>
              <w:rPr>
                <w:ins w:id="35902" w:author="RedCap - BigCR editor" w:date="2022-08-29T17:10:00Z"/>
              </w:rPr>
            </w:pPr>
          </w:p>
        </w:tc>
        <w:tc>
          <w:tcPr>
            <w:tcW w:w="2410" w:type="dxa"/>
            <w:tcBorders>
              <w:top w:val="single" w:sz="4" w:space="0" w:color="auto"/>
              <w:left w:val="single" w:sz="4" w:space="0" w:color="auto"/>
              <w:bottom w:val="single" w:sz="4" w:space="0" w:color="auto"/>
              <w:right w:val="single" w:sz="4" w:space="0" w:color="auto"/>
            </w:tcBorders>
            <w:hideMark/>
          </w:tcPr>
          <w:p w14:paraId="3F497679" w14:textId="77777777" w:rsidR="00B87B04" w:rsidRPr="00DB707E" w:rsidRDefault="00B87B04" w:rsidP="00AB35CF">
            <w:pPr>
              <w:pStyle w:val="TAL"/>
              <w:rPr>
                <w:ins w:id="35903" w:author="RedCap - BigCR editor" w:date="2022-08-29T17:10:00Z"/>
                <w:noProof/>
              </w:rPr>
            </w:pPr>
            <w:ins w:id="35904" w:author="RedCap - BigCR editor" w:date="2022-08-29T17:10:00Z">
              <w:r w:rsidRPr="00DB707E">
                <w:rPr>
                  <w:noProof/>
                </w:rPr>
                <w:t>Config 2</w:t>
              </w:r>
            </w:ins>
          </w:p>
        </w:tc>
        <w:tc>
          <w:tcPr>
            <w:tcW w:w="850" w:type="dxa"/>
            <w:tcBorders>
              <w:top w:val="nil"/>
              <w:left w:val="single" w:sz="4" w:space="0" w:color="auto"/>
              <w:bottom w:val="nil"/>
              <w:right w:val="single" w:sz="4" w:space="0" w:color="auto"/>
            </w:tcBorders>
            <w:shd w:val="clear" w:color="auto" w:fill="auto"/>
            <w:hideMark/>
          </w:tcPr>
          <w:p w14:paraId="0052D455" w14:textId="77777777" w:rsidR="00B87B04" w:rsidRPr="00DB707E" w:rsidRDefault="00B87B04" w:rsidP="00AB35CF">
            <w:pPr>
              <w:pStyle w:val="TAC"/>
              <w:rPr>
                <w:ins w:id="35905" w:author="RedCap - BigCR editor" w:date="2022-08-29T17:10:00Z"/>
              </w:rPr>
            </w:pPr>
          </w:p>
        </w:tc>
        <w:tc>
          <w:tcPr>
            <w:tcW w:w="879" w:type="dxa"/>
            <w:tcBorders>
              <w:top w:val="single" w:sz="4" w:space="0" w:color="auto"/>
              <w:left w:val="single" w:sz="4" w:space="0" w:color="auto"/>
              <w:bottom w:val="single" w:sz="4" w:space="0" w:color="auto"/>
              <w:right w:val="single" w:sz="4" w:space="0" w:color="auto"/>
            </w:tcBorders>
          </w:tcPr>
          <w:p w14:paraId="04A8623A" w14:textId="77777777" w:rsidR="00B87B04" w:rsidRPr="00DB707E" w:rsidRDefault="00B87B04" w:rsidP="00AB35CF">
            <w:pPr>
              <w:pStyle w:val="TAC"/>
              <w:rPr>
                <w:ins w:id="35906" w:author="RedCap - BigCR editor" w:date="2022-08-29T17:10:00Z"/>
                <w:noProof/>
              </w:rPr>
            </w:pPr>
            <w:ins w:id="35907" w:author="RedCap - BigCR editor" w:date="2022-08-29T17:10:00Z">
              <w:r w:rsidRPr="00DB70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4ACCF807" w14:textId="77777777" w:rsidR="00B87B04" w:rsidRPr="00DB707E" w:rsidRDefault="00B87B04" w:rsidP="00AB35CF">
            <w:pPr>
              <w:pStyle w:val="TAC"/>
              <w:rPr>
                <w:ins w:id="35908" w:author="RedCap - BigCR editor" w:date="2022-08-29T17:10:00Z"/>
                <w:noProof/>
              </w:rPr>
            </w:pPr>
            <w:ins w:id="35909" w:author="RedCap - BigCR editor" w:date="2022-08-29T17:10:00Z">
              <w:r w:rsidRPr="00DB707E">
                <w:rPr>
                  <w:rFonts w:eastAsia="MS Mincho"/>
                </w:rPr>
                <w:t>-3</w:t>
              </w:r>
            </w:ins>
          </w:p>
        </w:tc>
        <w:tc>
          <w:tcPr>
            <w:tcW w:w="879" w:type="dxa"/>
            <w:tcBorders>
              <w:top w:val="single" w:sz="4" w:space="0" w:color="auto"/>
              <w:left w:val="single" w:sz="4" w:space="0" w:color="auto"/>
              <w:bottom w:val="single" w:sz="4" w:space="0" w:color="auto"/>
              <w:right w:val="single" w:sz="4" w:space="0" w:color="auto"/>
            </w:tcBorders>
          </w:tcPr>
          <w:p w14:paraId="34540C28" w14:textId="77777777" w:rsidR="00B87B04" w:rsidRPr="00DB707E" w:rsidRDefault="00B87B04" w:rsidP="00AB35CF">
            <w:pPr>
              <w:pStyle w:val="TAC"/>
              <w:rPr>
                <w:ins w:id="35910" w:author="RedCap - BigCR editor" w:date="2022-08-29T17:10:00Z"/>
                <w:noProof/>
              </w:rPr>
            </w:pPr>
            <w:ins w:id="35911" w:author="RedCap - BigCR editor" w:date="2022-08-29T17:10:00Z">
              <w:r w:rsidRPr="00DB707E">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1763258A" w14:textId="77777777" w:rsidR="00B87B04" w:rsidRPr="00DB707E" w:rsidRDefault="00B87B04" w:rsidP="00AB35CF">
            <w:pPr>
              <w:pStyle w:val="TAC"/>
              <w:rPr>
                <w:ins w:id="35912" w:author="RedCap - BigCR editor" w:date="2022-08-29T17:10:00Z"/>
                <w:noProof/>
              </w:rPr>
            </w:pPr>
            <w:ins w:id="35913" w:author="RedCap - BigCR editor" w:date="2022-08-29T17:10:00Z">
              <w:r w:rsidRPr="00DB707E">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51A3CBCA" w14:textId="77777777" w:rsidR="00B87B04" w:rsidRPr="00DB707E" w:rsidRDefault="00B87B04" w:rsidP="00AB35CF">
            <w:pPr>
              <w:pStyle w:val="TAC"/>
              <w:rPr>
                <w:ins w:id="35914" w:author="RedCap - BigCR editor" w:date="2022-08-29T17:10:00Z"/>
                <w:noProof/>
              </w:rPr>
            </w:pPr>
            <w:ins w:id="35915" w:author="RedCap - BigCR editor" w:date="2022-08-29T17:10:00Z">
              <w:r w:rsidRPr="00DB707E">
                <w:rPr>
                  <w:rFonts w:eastAsia="MS Mincho"/>
                </w:rPr>
                <w:t>-12</w:t>
              </w:r>
            </w:ins>
          </w:p>
        </w:tc>
      </w:tr>
      <w:tr w:rsidR="00B87B04" w:rsidRPr="00DB707E" w14:paraId="7B1E1D55" w14:textId="77777777" w:rsidTr="00AB35CF">
        <w:trPr>
          <w:cantSplit/>
          <w:trHeight w:val="187"/>
          <w:jc w:val="center"/>
          <w:ins w:id="35916" w:author="RedCap - BigCR editor" w:date="2022-08-29T17:10:00Z"/>
        </w:trPr>
        <w:tc>
          <w:tcPr>
            <w:tcW w:w="1271" w:type="dxa"/>
            <w:tcBorders>
              <w:top w:val="nil"/>
              <w:left w:val="single" w:sz="4" w:space="0" w:color="auto"/>
              <w:bottom w:val="single" w:sz="4" w:space="0" w:color="auto"/>
              <w:right w:val="single" w:sz="4" w:space="0" w:color="auto"/>
            </w:tcBorders>
            <w:shd w:val="clear" w:color="auto" w:fill="auto"/>
            <w:hideMark/>
          </w:tcPr>
          <w:p w14:paraId="5D4E714E" w14:textId="77777777" w:rsidR="00B87B04" w:rsidRPr="00DB707E" w:rsidRDefault="00B87B04" w:rsidP="00AB35CF">
            <w:pPr>
              <w:pStyle w:val="TAL"/>
              <w:rPr>
                <w:ins w:id="35917" w:author="RedCap - BigCR editor" w:date="2022-08-29T17:10:00Z"/>
              </w:rPr>
            </w:pPr>
          </w:p>
        </w:tc>
        <w:tc>
          <w:tcPr>
            <w:tcW w:w="2410" w:type="dxa"/>
            <w:tcBorders>
              <w:top w:val="single" w:sz="4" w:space="0" w:color="auto"/>
              <w:left w:val="single" w:sz="4" w:space="0" w:color="auto"/>
              <w:bottom w:val="single" w:sz="4" w:space="0" w:color="auto"/>
              <w:right w:val="single" w:sz="4" w:space="0" w:color="auto"/>
            </w:tcBorders>
            <w:hideMark/>
          </w:tcPr>
          <w:p w14:paraId="255DB632" w14:textId="77777777" w:rsidR="00B87B04" w:rsidRPr="00DB707E" w:rsidRDefault="00B87B04" w:rsidP="00AB35CF">
            <w:pPr>
              <w:pStyle w:val="TAL"/>
              <w:rPr>
                <w:ins w:id="35918" w:author="RedCap - BigCR editor" w:date="2022-08-29T17:10:00Z"/>
                <w:noProof/>
              </w:rPr>
            </w:pPr>
            <w:ins w:id="35919" w:author="RedCap - BigCR editor" w:date="2022-08-29T17:10:00Z">
              <w:r w:rsidRPr="00DB707E">
                <w:rPr>
                  <w:noProof/>
                </w:rPr>
                <w:t>Config 3</w:t>
              </w:r>
            </w:ins>
          </w:p>
        </w:tc>
        <w:tc>
          <w:tcPr>
            <w:tcW w:w="850" w:type="dxa"/>
            <w:tcBorders>
              <w:top w:val="nil"/>
              <w:left w:val="single" w:sz="4" w:space="0" w:color="auto"/>
              <w:bottom w:val="single" w:sz="4" w:space="0" w:color="auto"/>
              <w:right w:val="single" w:sz="4" w:space="0" w:color="auto"/>
            </w:tcBorders>
            <w:shd w:val="clear" w:color="auto" w:fill="auto"/>
            <w:hideMark/>
          </w:tcPr>
          <w:p w14:paraId="1723757B" w14:textId="77777777" w:rsidR="00B87B04" w:rsidRPr="00DB707E" w:rsidRDefault="00B87B04" w:rsidP="00AB35CF">
            <w:pPr>
              <w:pStyle w:val="TAC"/>
              <w:rPr>
                <w:ins w:id="35920" w:author="RedCap - BigCR editor" w:date="2022-08-29T17:10:00Z"/>
              </w:rPr>
            </w:pPr>
          </w:p>
        </w:tc>
        <w:tc>
          <w:tcPr>
            <w:tcW w:w="879" w:type="dxa"/>
            <w:tcBorders>
              <w:top w:val="single" w:sz="4" w:space="0" w:color="auto"/>
              <w:left w:val="single" w:sz="4" w:space="0" w:color="auto"/>
              <w:bottom w:val="single" w:sz="4" w:space="0" w:color="auto"/>
              <w:right w:val="single" w:sz="4" w:space="0" w:color="auto"/>
            </w:tcBorders>
          </w:tcPr>
          <w:p w14:paraId="465EB6F1" w14:textId="77777777" w:rsidR="00B87B04" w:rsidRPr="00DB707E" w:rsidRDefault="00B87B04" w:rsidP="00AB35CF">
            <w:pPr>
              <w:pStyle w:val="TAC"/>
              <w:rPr>
                <w:ins w:id="35921" w:author="RedCap - BigCR editor" w:date="2022-08-29T17:10:00Z"/>
                <w:noProof/>
              </w:rPr>
            </w:pPr>
            <w:ins w:id="35922" w:author="RedCap - BigCR editor" w:date="2022-08-29T17:10:00Z">
              <w:r w:rsidRPr="00DB70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3A9D0B6D" w14:textId="77777777" w:rsidR="00B87B04" w:rsidRPr="00DB707E" w:rsidRDefault="00B87B04" w:rsidP="00AB35CF">
            <w:pPr>
              <w:pStyle w:val="TAC"/>
              <w:rPr>
                <w:ins w:id="35923" w:author="RedCap - BigCR editor" w:date="2022-08-29T17:10:00Z"/>
                <w:noProof/>
              </w:rPr>
            </w:pPr>
            <w:ins w:id="35924" w:author="RedCap - BigCR editor" w:date="2022-08-29T17:10:00Z">
              <w:r w:rsidRPr="00DB707E">
                <w:rPr>
                  <w:rFonts w:eastAsia="MS Mincho"/>
                </w:rPr>
                <w:t>-3</w:t>
              </w:r>
            </w:ins>
          </w:p>
        </w:tc>
        <w:tc>
          <w:tcPr>
            <w:tcW w:w="879" w:type="dxa"/>
            <w:tcBorders>
              <w:top w:val="single" w:sz="4" w:space="0" w:color="auto"/>
              <w:left w:val="single" w:sz="4" w:space="0" w:color="auto"/>
              <w:bottom w:val="single" w:sz="4" w:space="0" w:color="auto"/>
              <w:right w:val="single" w:sz="4" w:space="0" w:color="auto"/>
            </w:tcBorders>
          </w:tcPr>
          <w:p w14:paraId="35CC2034" w14:textId="77777777" w:rsidR="00B87B04" w:rsidRPr="00DB707E" w:rsidRDefault="00B87B04" w:rsidP="00AB35CF">
            <w:pPr>
              <w:pStyle w:val="TAC"/>
              <w:rPr>
                <w:ins w:id="35925" w:author="RedCap - BigCR editor" w:date="2022-08-29T17:10:00Z"/>
                <w:noProof/>
              </w:rPr>
            </w:pPr>
            <w:ins w:id="35926" w:author="RedCap - BigCR editor" w:date="2022-08-29T17:10:00Z">
              <w:r w:rsidRPr="00DB707E">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72FC28EE" w14:textId="77777777" w:rsidR="00B87B04" w:rsidRPr="00DB707E" w:rsidRDefault="00B87B04" w:rsidP="00AB35CF">
            <w:pPr>
              <w:pStyle w:val="TAC"/>
              <w:rPr>
                <w:ins w:id="35927" w:author="RedCap - BigCR editor" w:date="2022-08-29T17:10:00Z"/>
                <w:noProof/>
              </w:rPr>
            </w:pPr>
            <w:ins w:id="35928" w:author="RedCap - BigCR editor" w:date="2022-08-29T17:10:00Z">
              <w:r w:rsidRPr="00DB707E">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4EBB1B96" w14:textId="77777777" w:rsidR="00B87B04" w:rsidRPr="00DB707E" w:rsidRDefault="00B87B04" w:rsidP="00AB35CF">
            <w:pPr>
              <w:pStyle w:val="TAC"/>
              <w:rPr>
                <w:ins w:id="35929" w:author="RedCap - BigCR editor" w:date="2022-08-29T17:10:00Z"/>
                <w:noProof/>
              </w:rPr>
            </w:pPr>
            <w:ins w:id="35930" w:author="RedCap - BigCR editor" w:date="2022-08-29T17:10:00Z">
              <w:r w:rsidRPr="00DB707E">
                <w:rPr>
                  <w:rFonts w:eastAsia="MS Mincho"/>
                </w:rPr>
                <w:t>-12</w:t>
              </w:r>
            </w:ins>
          </w:p>
        </w:tc>
      </w:tr>
      <w:tr w:rsidR="00B87B04" w:rsidRPr="00DB707E" w14:paraId="71ECEAE2" w14:textId="77777777" w:rsidTr="00AB35CF">
        <w:trPr>
          <w:cantSplit/>
          <w:trHeight w:val="187"/>
          <w:jc w:val="center"/>
          <w:ins w:id="35931" w:author="RedCap - BigCR editor" w:date="2022-08-29T17:10:00Z"/>
        </w:trPr>
        <w:tc>
          <w:tcPr>
            <w:tcW w:w="1271" w:type="dxa"/>
            <w:tcBorders>
              <w:top w:val="single" w:sz="4" w:space="0" w:color="auto"/>
              <w:left w:val="single" w:sz="4" w:space="0" w:color="auto"/>
              <w:bottom w:val="nil"/>
              <w:right w:val="single" w:sz="4" w:space="0" w:color="auto"/>
            </w:tcBorders>
            <w:shd w:val="clear" w:color="auto" w:fill="auto"/>
          </w:tcPr>
          <w:p w14:paraId="4D584FE5" w14:textId="77777777" w:rsidR="00B87B04" w:rsidRPr="00DB707E" w:rsidRDefault="00B87B04" w:rsidP="00AB35CF">
            <w:pPr>
              <w:pStyle w:val="TAL"/>
              <w:rPr>
                <w:ins w:id="35932" w:author="RedCap - BigCR editor" w:date="2022-08-29T17:10:00Z"/>
              </w:rPr>
            </w:pPr>
            <w:ins w:id="35933" w:author="RedCap - BigCR editor" w:date="2022-08-29T17:10:00Z">
              <w:r w:rsidRPr="00DB707E">
                <w:t>SNR_SSB of set q</w:t>
              </w:r>
              <w:r w:rsidRPr="00DB707E">
                <w:rPr>
                  <w:vertAlign w:val="subscript"/>
                </w:rPr>
                <w:t>1</w:t>
              </w:r>
            </w:ins>
          </w:p>
        </w:tc>
        <w:tc>
          <w:tcPr>
            <w:tcW w:w="2410" w:type="dxa"/>
            <w:tcBorders>
              <w:top w:val="single" w:sz="4" w:space="0" w:color="auto"/>
              <w:left w:val="single" w:sz="4" w:space="0" w:color="auto"/>
              <w:bottom w:val="single" w:sz="4" w:space="0" w:color="auto"/>
              <w:right w:val="single" w:sz="4" w:space="0" w:color="auto"/>
            </w:tcBorders>
          </w:tcPr>
          <w:p w14:paraId="4FFDF482" w14:textId="77777777" w:rsidR="00B87B04" w:rsidRPr="00DB707E" w:rsidRDefault="00B87B04" w:rsidP="00AB35CF">
            <w:pPr>
              <w:pStyle w:val="TAL"/>
              <w:rPr>
                <w:ins w:id="35934" w:author="RedCap - BigCR editor" w:date="2022-08-29T17:10:00Z"/>
                <w:noProof/>
              </w:rPr>
            </w:pPr>
            <w:ins w:id="35935" w:author="RedCap - BigCR editor" w:date="2022-08-29T17:10:00Z">
              <w:r w:rsidRPr="00DB707E">
                <w:rPr>
                  <w:noProof/>
                </w:rPr>
                <w:t>Config 1,4</w:t>
              </w:r>
            </w:ins>
          </w:p>
        </w:tc>
        <w:tc>
          <w:tcPr>
            <w:tcW w:w="850" w:type="dxa"/>
            <w:tcBorders>
              <w:top w:val="single" w:sz="4" w:space="0" w:color="auto"/>
              <w:left w:val="single" w:sz="4" w:space="0" w:color="auto"/>
              <w:bottom w:val="nil"/>
              <w:right w:val="single" w:sz="4" w:space="0" w:color="auto"/>
            </w:tcBorders>
            <w:shd w:val="clear" w:color="auto" w:fill="auto"/>
          </w:tcPr>
          <w:p w14:paraId="5C9A03C7" w14:textId="77777777" w:rsidR="00B87B04" w:rsidRPr="00DB707E" w:rsidRDefault="00B87B04" w:rsidP="00AB35CF">
            <w:pPr>
              <w:pStyle w:val="TAC"/>
              <w:rPr>
                <w:ins w:id="35936" w:author="RedCap - BigCR editor" w:date="2022-08-29T17:10:00Z"/>
              </w:rPr>
            </w:pPr>
            <w:ins w:id="35937" w:author="RedCap - BigCR editor" w:date="2022-08-29T17:10:00Z">
              <w:r w:rsidRPr="00DB707E">
                <w:t>dB</w:t>
              </w:r>
            </w:ins>
          </w:p>
        </w:tc>
        <w:tc>
          <w:tcPr>
            <w:tcW w:w="879" w:type="dxa"/>
            <w:tcBorders>
              <w:top w:val="single" w:sz="4" w:space="0" w:color="auto"/>
              <w:left w:val="single" w:sz="4" w:space="0" w:color="auto"/>
              <w:bottom w:val="single" w:sz="4" w:space="0" w:color="auto"/>
              <w:right w:val="single" w:sz="4" w:space="0" w:color="auto"/>
            </w:tcBorders>
          </w:tcPr>
          <w:p w14:paraId="1B8FE05B" w14:textId="77777777" w:rsidR="00B87B04" w:rsidRPr="00DB707E" w:rsidRDefault="00B87B04" w:rsidP="00AB35CF">
            <w:pPr>
              <w:pStyle w:val="TAC"/>
              <w:rPr>
                <w:ins w:id="35938" w:author="RedCap - BigCR editor" w:date="2022-08-29T17:10:00Z"/>
                <w:noProof/>
              </w:rPr>
            </w:pPr>
            <w:ins w:id="35939" w:author="RedCap - BigCR editor" w:date="2022-08-29T17:10:00Z">
              <w:r w:rsidRPr="00DB707E">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799ECE95" w14:textId="77777777" w:rsidR="00B87B04" w:rsidRPr="00DB707E" w:rsidRDefault="00B87B04" w:rsidP="00AB35CF">
            <w:pPr>
              <w:pStyle w:val="TAC"/>
              <w:rPr>
                <w:ins w:id="35940" w:author="RedCap - BigCR editor" w:date="2022-08-29T17:10:00Z"/>
                <w:rFonts w:eastAsia="MS Mincho"/>
              </w:rPr>
            </w:pPr>
            <w:ins w:id="35941" w:author="RedCap - BigCR editor" w:date="2022-08-29T17:10:00Z">
              <w:r w:rsidRPr="00DB707E">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5C682DED" w14:textId="77777777" w:rsidR="00B87B04" w:rsidRPr="00DB707E" w:rsidRDefault="00B87B04" w:rsidP="00AB35CF">
            <w:pPr>
              <w:pStyle w:val="TAC"/>
              <w:rPr>
                <w:ins w:id="35942" w:author="RedCap - BigCR editor" w:date="2022-08-29T17:10:00Z"/>
                <w:rFonts w:eastAsia="MS Mincho"/>
              </w:rPr>
            </w:pPr>
            <w:ins w:id="35943" w:author="RedCap - BigCR editor" w:date="2022-08-29T17:10:00Z">
              <w:r w:rsidRPr="00DB707E">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23B6CA6C" w14:textId="77777777" w:rsidR="00B87B04" w:rsidRPr="00DB707E" w:rsidRDefault="00B87B04" w:rsidP="00AB35CF">
            <w:pPr>
              <w:pStyle w:val="TAC"/>
              <w:rPr>
                <w:ins w:id="35944" w:author="RedCap - BigCR editor" w:date="2022-08-29T17:10:00Z"/>
                <w:noProof/>
              </w:rPr>
            </w:pPr>
            <w:ins w:id="35945" w:author="RedCap - BigCR editor" w:date="2022-08-29T17:10:00Z">
              <w:r w:rsidRPr="00DB707E">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3680453C" w14:textId="77777777" w:rsidR="00B87B04" w:rsidRPr="00DB707E" w:rsidRDefault="00B87B04" w:rsidP="00AB35CF">
            <w:pPr>
              <w:pStyle w:val="TAC"/>
              <w:rPr>
                <w:ins w:id="35946" w:author="RedCap - BigCR editor" w:date="2022-08-29T17:10:00Z"/>
                <w:noProof/>
              </w:rPr>
            </w:pPr>
            <w:ins w:id="35947" w:author="RedCap - BigCR editor" w:date="2022-08-29T17:10:00Z">
              <w:r w:rsidRPr="00DB707E">
                <w:rPr>
                  <w:rFonts w:eastAsia="MS Mincho"/>
                </w:rPr>
                <w:t>10</w:t>
              </w:r>
            </w:ins>
          </w:p>
        </w:tc>
      </w:tr>
      <w:tr w:rsidR="00B87B04" w:rsidRPr="00DB707E" w14:paraId="779361D7" w14:textId="77777777" w:rsidTr="00AB35CF">
        <w:trPr>
          <w:cantSplit/>
          <w:trHeight w:val="187"/>
          <w:jc w:val="center"/>
          <w:ins w:id="35948" w:author="RedCap - BigCR editor" w:date="2022-08-29T17:10:00Z"/>
        </w:trPr>
        <w:tc>
          <w:tcPr>
            <w:tcW w:w="1271" w:type="dxa"/>
            <w:tcBorders>
              <w:top w:val="nil"/>
              <w:left w:val="single" w:sz="4" w:space="0" w:color="auto"/>
              <w:bottom w:val="nil"/>
              <w:right w:val="single" w:sz="4" w:space="0" w:color="auto"/>
            </w:tcBorders>
            <w:shd w:val="clear" w:color="auto" w:fill="auto"/>
          </w:tcPr>
          <w:p w14:paraId="28FBC302" w14:textId="77777777" w:rsidR="00B87B04" w:rsidRPr="00DB707E" w:rsidRDefault="00B87B04" w:rsidP="00AB35CF">
            <w:pPr>
              <w:pStyle w:val="TAL"/>
              <w:rPr>
                <w:ins w:id="35949" w:author="RedCap - BigCR editor" w:date="2022-08-29T17:10:00Z"/>
              </w:rPr>
            </w:pPr>
          </w:p>
        </w:tc>
        <w:tc>
          <w:tcPr>
            <w:tcW w:w="2410" w:type="dxa"/>
            <w:tcBorders>
              <w:top w:val="single" w:sz="4" w:space="0" w:color="auto"/>
              <w:left w:val="single" w:sz="4" w:space="0" w:color="auto"/>
              <w:bottom w:val="single" w:sz="4" w:space="0" w:color="auto"/>
              <w:right w:val="single" w:sz="4" w:space="0" w:color="auto"/>
            </w:tcBorders>
          </w:tcPr>
          <w:p w14:paraId="5D74F493" w14:textId="77777777" w:rsidR="00B87B04" w:rsidRPr="00DB707E" w:rsidRDefault="00B87B04" w:rsidP="00AB35CF">
            <w:pPr>
              <w:pStyle w:val="TAL"/>
              <w:rPr>
                <w:ins w:id="35950" w:author="RedCap - BigCR editor" w:date="2022-08-29T17:10:00Z"/>
                <w:noProof/>
              </w:rPr>
            </w:pPr>
            <w:ins w:id="35951" w:author="RedCap - BigCR editor" w:date="2022-08-29T17:10:00Z">
              <w:r w:rsidRPr="00DB707E">
                <w:rPr>
                  <w:noProof/>
                </w:rPr>
                <w:t>Config 2</w:t>
              </w:r>
            </w:ins>
          </w:p>
        </w:tc>
        <w:tc>
          <w:tcPr>
            <w:tcW w:w="850" w:type="dxa"/>
            <w:tcBorders>
              <w:top w:val="nil"/>
              <w:left w:val="single" w:sz="4" w:space="0" w:color="auto"/>
              <w:bottom w:val="nil"/>
              <w:right w:val="single" w:sz="4" w:space="0" w:color="auto"/>
            </w:tcBorders>
            <w:shd w:val="clear" w:color="auto" w:fill="auto"/>
          </w:tcPr>
          <w:p w14:paraId="6AD784DD" w14:textId="77777777" w:rsidR="00B87B04" w:rsidRPr="00DB707E" w:rsidRDefault="00B87B04" w:rsidP="00AB35CF">
            <w:pPr>
              <w:pStyle w:val="TAC"/>
              <w:rPr>
                <w:ins w:id="35952" w:author="RedCap - BigCR editor" w:date="2022-08-29T17:10:00Z"/>
              </w:rPr>
            </w:pPr>
          </w:p>
        </w:tc>
        <w:tc>
          <w:tcPr>
            <w:tcW w:w="879" w:type="dxa"/>
            <w:tcBorders>
              <w:top w:val="single" w:sz="4" w:space="0" w:color="auto"/>
              <w:left w:val="single" w:sz="4" w:space="0" w:color="auto"/>
              <w:bottom w:val="single" w:sz="4" w:space="0" w:color="auto"/>
              <w:right w:val="single" w:sz="4" w:space="0" w:color="auto"/>
            </w:tcBorders>
          </w:tcPr>
          <w:p w14:paraId="69110DD7" w14:textId="77777777" w:rsidR="00B87B04" w:rsidRPr="00DB707E" w:rsidRDefault="00B87B04" w:rsidP="00AB35CF">
            <w:pPr>
              <w:pStyle w:val="TAC"/>
              <w:rPr>
                <w:ins w:id="35953" w:author="RedCap - BigCR editor" w:date="2022-08-29T17:10:00Z"/>
                <w:noProof/>
              </w:rPr>
            </w:pPr>
            <w:ins w:id="35954" w:author="RedCap - BigCR editor" w:date="2022-08-29T17:10:00Z">
              <w:r w:rsidRPr="00DB707E">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4E4CDF2D" w14:textId="77777777" w:rsidR="00B87B04" w:rsidRPr="00DB707E" w:rsidRDefault="00B87B04" w:rsidP="00AB35CF">
            <w:pPr>
              <w:pStyle w:val="TAC"/>
              <w:rPr>
                <w:ins w:id="35955" w:author="RedCap - BigCR editor" w:date="2022-08-29T17:10:00Z"/>
                <w:rFonts w:eastAsia="MS Mincho"/>
              </w:rPr>
            </w:pPr>
            <w:ins w:id="35956" w:author="RedCap - BigCR editor" w:date="2022-08-29T17:10:00Z">
              <w:r w:rsidRPr="00DB707E">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761A94AA" w14:textId="77777777" w:rsidR="00B87B04" w:rsidRPr="00DB707E" w:rsidRDefault="00B87B04" w:rsidP="00AB35CF">
            <w:pPr>
              <w:pStyle w:val="TAC"/>
              <w:rPr>
                <w:ins w:id="35957" w:author="RedCap - BigCR editor" w:date="2022-08-29T17:10:00Z"/>
                <w:rFonts w:eastAsia="MS Mincho"/>
              </w:rPr>
            </w:pPr>
            <w:ins w:id="35958" w:author="RedCap - BigCR editor" w:date="2022-08-29T17:10:00Z">
              <w:r w:rsidRPr="00DB707E">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74C63D5C" w14:textId="77777777" w:rsidR="00B87B04" w:rsidRPr="00DB707E" w:rsidRDefault="00B87B04" w:rsidP="00AB35CF">
            <w:pPr>
              <w:pStyle w:val="TAC"/>
              <w:rPr>
                <w:ins w:id="35959" w:author="RedCap - BigCR editor" w:date="2022-08-29T17:10:00Z"/>
                <w:noProof/>
              </w:rPr>
            </w:pPr>
            <w:ins w:id="35960" w:author="RedCap - BigCR editor" w:date="2022-08-29T17:10:00Z">
              <w:r w:rsidRPr="00DB707E">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742CD925" w14:textId="77777777" w:rsidR="00B87B04" w:rsidRPr="00DB707E" w:rsidRDefault="00B87B04" w:rsidP="00AB35CF">
            <w:pPr>
              <w:pStyle w:val="TAC"/>
              <w:rPr>
                <w:ins w:id="35961" w:author="RedCap - BigCR editor" w:date="2022-08-29T17:10:00Z"/>
                <w:noProof/>
              </w:rPr>
            </w:pPr>
            <w:ins w:id="35962" w:author="RedCap - BigCR editor" w:date="2022-08-29T17:10:00Z">
              <w:r w:rsidRPr="00DB707E">
                <w:rPr>
                  <w:rFonts w:eastAsia="MS Mincho"/>
                </w:rPr>
                <w:t>10</w:t>
              </w:r>
            </w:ins>
          </w:p>
        </w:tc>
      </w:tr>
      <w:tr w:rsidR="00B87B04" w:rsidRPr="00DB707E" w14:paraId="0E8B97BA" w14:textId="77777777" w:rsidTr="00AB35CF">
        <w:trPr>
          <w:cantSplit/>
          <w:trHeight w:val="187"/>
          <w:jc w:val="center"/>
          <w:ins w:id="35963" w:author="RedCap - BigCR editor" w:date="2022-08-29T17:10:00Z"/>
        </w:trPr>
        <w:tc>
          <w:tcPr>
            <w:tcW w:w="1271" w:type="dxa"/>
            <w:tcBorders>
              <w:top w:val="nil"/>
              <w:left w:val="single" w:sz="4" w:space="0" w:color="auto"/>
              <w:bottom w:val="single" w:sz="4" w:space="0" w:color="auto"/>
              <w:right w:val="single" w:sz="4" w:space="0" w:color="auto"/>
            </w:tcBorders>
            <w:shd w:val="clear" w:color="auto" w:fill="auto"/>
          </w:tcPr>
          <w:p w14:paraId="6C1D699E" w14:textId="77777777" w:rsidR="00B87B04" w:rsidRPr="00DB707E" w:rsidRDefault="00B87B04" w:rsidP="00AB35CF">
            <w:pPr>
              <w:pStyle w:val="TAL"/>
              <w:rPr>
                <w:ins w:id="35964" w:author="RedCap - BigCR editor" w:date="2022-08-29T17:10:00Z"/>
              </w:rPr>
            </w:pPr>
          </w:p>
        </w:tc>
        <w:tc>
          <w:tcPr>
            <w:tcW w:w="2410" w:type="dxa"/>
            <w:tcBorders>
              <w:top w:val="single" w:sz="4" w:space="0" w:color="auto"/>
              <w:left w:val="single" w:sz="4" w:space="0" w:color="auto"/>
              <w:bottom w:val="single" w:sz="4" w:space="0" w:color="auto"/>
              <w:right w:val="single" w:sz="4" w:space="0" w:color="auto"/>
            </w:tcBorders>
          </w:tcPr>
          <w:p w14:paraId="3F69BD9F" w14:textId="77777777" w:rsidR="00B87B04" w:rsidRPr="00DB707E" w:rsidRDefault="00B87B04" w:rsidP="00AB35CF">
            <w:pPr>
              <w:pStyle w:val="TAL"/>
              <w:rPr>
                <w:ins w:id="35965" w:author="RedCap - BigCR editor" w:date="2022-08-29T17:10:00Z"/>
                <w:noProof/>
              </w:rPr>
            </w:pPr>
            <w:ins w:id="35966" w:author="RedCap - BigCR editor" w:date="2022-08-29T17:10:00Z">
              <w:r w:rsidRPr="00DB707E">
                <w:rPr>
                  <w:noProof/>
                </w:rPr>
                <w:t>Config 3</w:t>
              </w:r>
            </w:ins>
          </w:p>
        </w:tc>
        <w:tc>
          <w:tcPr>
            <w:tcW w:w="850" w:type="dxa"/>
            <w:tcBorders>
              <w:top w:val="nil"/>
              <w:left w:val="single" w:sz="4" w:space="0" w:color="auto"/>
              <w:bottom w:val="single" w:sz="4" w:space="0" w:color="auto"/>
              <w:right w:val="single" w:sz="4" w:space="0" w:color="auto"/>
            </w:tcBorders>
            <w:shd w:val="clear" w:color="auto" w:fill="auto"/>
          </w:tcPr>
          <w:p w14:paraId="569C53E7" w14:textId="77777777" w:rsidR="00B87B04" w:rsidRPr="00DB707E" w:rsidRDefault="00B87B04" w:rsidP="00AB35CF">
            <w:pPr>
              <w:pStyle w:val="TAC"/>
              <w:rPr>
                <w:ins w:id="35967" w:author="RedCap - BigCR editor" w:date="2022-08-29T17:10:00Z"/>
              </w:rPr>
            </w:pPr>
          </w:p>
        </w:tc>
        <w:tc>
          <w:tcPr>
            <w:tcW w:w="879" w:type="dxa"/>
            <w:tcBorders>
              <w:top w:val="single" w:sz="4" w:space="0" w:color="auto"/>
              <w:left w:val="single" w:sz="4" w:space="0" w:color="auto"/>
              <w:bottom w:val="single" w:sz="4" w:space="0" w:color="auto"/>
              <w:right w:val="single" w:sz="4" w:space="0" w:color="auto"/>
            </w:tcBorders>
          </w:tcPr>
          <w:p w14:paraId="464BA846" w14:textId="77777777" w:rsidR="00B87B04" w:rsidRPr="00DB707E" w:rsidRDefault="00B87B04" w:rsidP="00AB35CF">
            <w:pPr>
              <w:pStyle w:val="TAC"/>
              <w:rPr>
                <w:ins w:id="35968" w:author="RedCap - BigCR editor" w:date="2022-08-29T17:10:00Z"/>
                <w:noProof/>
              </w:rPr>
            </w:pPr>
            <w:ins w:id="35969" w:author="RedCap - BigCR editor" w:date="2022-08-29T17:10:00Z">
              <w:r w:rsidRPr="00DB707E">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5F8359B9" w14:textId="77777777" w:rsidR="00B87B04" w:rsidRPr="00DB707E" w:rsidRDefault="00B87B04" w:rsidP="00AB35CF">
            <w:pPr>
              <w:pStyle w:val="TAC"/>
              <w:rPr>
                <w:ins w:id="35970" w:author="RedCap - BigCR editor" w:date="2022-08-29T17:10:00Z"/>
                <w:rFonts w:eastAsia="MS Mincho"/>
              </w:rPr>
            </w:pPr>
            <w:ins w:id="35971" w:author="RedCap - BigCR editor" w:date="2022-08-29T17:10:00Z">
              <w:r w:rsidRPr="00DB707E">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4D15F54F" w14:textId="77777777" w:rsidR="00B87B04" w:rsidRPr="00DB707E" w:rsidRDefault="00B87B04" w:rsidP="00AB35CF">
            <w:pPr>
              <w:pStyle w:val="TAC"/>
              <w:rPr>
                <w:ins w:id="35972" w:author="RedCap - BigCR editor" w:date="2022-08-29T17:10:00Z"/>
                <w:rFonts w:eastAsia="MS Mincho"/>
              </w:rPr>
            </w:pPr>
            <w:ins w:id="35973" w:author="RedCap - BigCR editor" w:date="2022-08-29T17:10:00Z">
              <w:r w:rsidRPr="00DB707E">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5E70AF24" w14:textId="77777777" w:rsidR="00B87B04" w:rsidRPr="00DB707E" w:rsidRDefault="00B87B04" w:rsidP="00AB35CF">
            <w:pPr>
              <w:pStyle w:val="TAC"/>
              <w:rPr>
                <w:ins w:id="35974" w:author="RedCap - BigCR editor" w:date="2022-08-29T17:10:00Z"/>
                <w:noProof/>
              </w:rPr>
            </w:pPr>
            <w:ins w:id="35975" w:author="RedCap - BigCR editor" w:date="2022-08-29T17:10:00Z">
              <w:r w:rsidRPr="00DB707E">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23FBD0F2" w14:textId="77777777" w:rsidR="00B87B04" w:rsidRPr="00DB707E" w:rsidRDefault="00B87B04" w:rsidP="00AB35CF">
            <w:pPr>
              <w:pStyle w:val="TAC"/>
              <w:rPr>
                <w:ins w:id="35976" w:author="RedCap - BigCR editor" w:date="2022-08-29T17:10:00Z"/>
                <w:noProof/>
              </w:rPr>
            </w:pPr>
            <w:ins w:id="35977" w:author="RedCap - BigCR editor" w:date="2022-08-29T17:10:00Z">
              <w:r w:rsidRPr="00DB707E">
                <w:rPr>
                  <w:rFonts w:eastAsia="MS Mincho"/>
                </w:rPr>
                <w:t>10</w:t>
              </w:r>
            </w:ins>
          </w:p>
        </w:tc>
      </w:tr>
      <w:tr w:rsidR="00B87B04" w:rsidRPr="00DB707E" w14:paraId="4A1AF025" w14:textId="77777777" w:rsidTr="00AB35CF">
        <w:trPr>
          <w:cantSplit/>
          <w:trHeight w:val="187"/>
          <w:jc w:val="center"/>
          <w:ins w:id="35978" w:author="RedCap - BigCR editor" w:date="2022-08-29T17:10:00Z"/>
        </w:trPr>
        <w:tc>
          <w:tcPr>
            <w:tcW w:w="1271" w:type="dxa"/>
            <w:tcBorders>
              <w:left w:val="single" w:sz="4" w:space="0" w:color="auto"/>
              <w:bottom w:val="nil"/>
              <w:right w:val="single" w:sz="4" w:space="0" w:color="auto"/>
            </w:tcBorders>
            <w:shd w:val="clear" w:color="auto" w:fill="auto"/>
          </w:tcPr>
          <w:p w14:paraId="1C487CCF" w14:textId="77777777" w:rsidR="00B87B04" w:rsidRPr="00DB707E" w:rsidRDefault="00B87B04" w:rsidP="00AB35CF">
            <w:pPr>
              <w:pStyle w:val="TAL"/>
              <w:rPr>
                <w:ins w:id="35979" w:author="RedCap - BigCR editor" w:date="2022-08-29T17:10:00Z"/>
              </w:rPr>
            </w:pPr>
            <w:ins w:id="35980" w:author="RedCap - BigCR editor" w:date="2022-08-29T17:10:00Z">
              <w:r w:rsidRPr="00DB707E">
                <w:rPr>
                  <w:lang w:eastAsia="zh-CN"/>
                </w:rPr>
                <w:t>SSB_RP</w:t>
              </w:r>
              <w:r w:rsidRPr="00DB707E">
                <w:t xml:space="preserve"> of set q</w:t>
              </w:r>
              <w:r w:rsidRPr="00DB707E">
                <w:rPr>
                  <w:vertAlign w:val="subscript"/>
                </w:rPr>
                <w:t>1</w:t>
              </w:r>
            </w:ins>
          </w:p>
        </w:tc>
        <w:tc>
          <w:tcPr>
            <w:tcW w:w="2410" w:type="dxa"/>
            <w:tcBorders>
              <w:top w:val="single" w:sz="4" w:space="0" w:color="auto"/>
              <w:left w:val="single" w:sz="4" w:space="0" w:color="auto"/>
              <w:bottom w:val="single" w:sz="4" w:space="0" w:color="auto"/>
              <w:right w:val="single" w:sz="4" w:space="0" w:color="auto"/>
            </w:tcBorders>
          </w:tcPr>
          <w:p w14:paraId="23E8DA8E" w14:textId="77777777" w:rsidR="00B87B04" w:rsidRPr="00DB707E" w:rsidRDefault="00B87B04" w:rsidP="00AB35CF">
            <w:pPr>
              <w:pStyle w:val="TAL"/>
              <w:rPr>
                <w:ins w:id="35981" w:author="RedCap - BigCR editor" w:date="2022-08-29T17:10:00Z"/>
                <w:noProof/>
              </w:rPr>
            </w:pPr>
            <w:ins w:id="35982" w:author="RedCap - BigCR editor" w:date="2022-08-29T17:10:00Z">
              <w:r w:rsidRPr="00DB707E">
                <w:rPr>
                  <w:noProof/>
                </w:rPr>
                <w:t>Config 1,4</w:t>
              </w:r>
            </w:ins>
          </w:p>
        </w:tc>
        <w:tc>
          <w:tcPr>
            <w:tcW w:w="850" w:type="dxa"/>
            <w:tcBorders>
              <w:left w:val="single" w:sz="4" w:space="0" w:color="auto"/>
              <w:bottom w:val="nil"/>
              <w:right w:val="single" w:sz="4" w:space="0" w:color="auto"/>
            </w:tcBorders>
            <w:shd w:val="clear" w:color="auto" w:fill="auto"/>
          </w:tcPr>
          <w:p w14:paraId="37154CC2" w14:textId="77777777" w:rsidR="00B87B04" w:rsidRPr="00DB707E" w:rsidRDefault="00B87B04" w:rsidP="00AB35CF">
            <w:pPr>
              <w:pStyle w:val="TAC"/>
              <w:rPr>
                <w:ins w:id="35983" w:author="RedCap - BigCR editor" w:date="2022-08-29T17:10:00Z"/>
              </w:rPr>
            </w:pPr>
            <w:ins w:id="35984" w:author="RedCap - BigCR editor" w:date="2022-08-29T17:10:00Z">
              <w:r w:rsidRPr="00DB707E">
                <w:t>dBm/SCS kHz</w:t>
              </w:r>
            </w:ins>
          </w:p>
        </w:tc>
        <w:tc>
          <w:tcPr>
            <w:tcW w:w="879" w:type="dxa"/>
            <w:tcBorders>
              <w:top w:val="single" w:sz="4" w:space="0" w:color="auto"/>
              <w:left w:val="single" w:sz="4" w:space="0" w:color="auto"/>
              <w:bottom w:val="single" w:sz="4" w:space="0" w:color="auto"/>
              <w:right w:val="single" w:sz="4" w:space="0" w:color="auto"/>
            </w:tcBorders>
          </w:tcPr>
          <w:p w14:paraId="472E79C8" w14:textId="77777777" w:rsidR="00B87B04" w:rsidRPr="00DB707E" w:rsidRDefault="00B87B04" w:rsidP="00AB35CF">
            <w:pPr>
              <w:pStyle w:val="TAC"/>
              <w:rPr>
                <w:ins w:id="35985" w:author="RedCap - BigCR editor" w:date="2022-08-29T17:10:00Z"/>
                <w:rFonts w:eastAsia="MS Mincho"/>
              </w:rPr>
            </w:pPr>
            <w:ins w:id="35986" w:author="RedCap - BigCR editor" w:date="2022-08-29T17:10:00Z">
              <w:r w:rsidRPr="00DB707E">
                <w:rPr>
                  <w:rFonts w:eastAsia="MS Mincho"/>
                </w:rPr>
                <w:t>-108</w:t>
              </w:r>
            </w:ins>
          </w:p>
        </w:tc>
        <w:tc>
          <w:tcPr>
            <w:tcW w:w="879" w:type="dxa"/>
            <w:tcBorders>
              <w:top w:val="single" w:sz="4" w:space="0" w:color="auto"/>
              <w:left w:val="single" w:sz="4" w:space="0" w:color="auto"/>
              <w:bottom w:val="single" w:sz="4" w:space="0" w:color="auto"/>
              <w:right w:val="single" w:sz="4" w:space="0" w:color="auto"/>
            </w:tcBorders>
          </w:tcPr>
          <w:p w14:paraId="5D02B62F" w14:textId="77777777" w:rsidR="00B87B04" w:rsidRPr="00DB707E" w:rsidRDefault="00B87B04" w:rsidP="00AB35CF">
            <w:pPr>
              <w:pStyle w:val="TAC"/>
              <w:rPr>
                <w:ins w:id="35987" w:author="RedCap - BigCR editor" w:date="2022-08-29T17:10:00Z"/>
                <w:rFonts w:eastAsia="MS Mincho"/>
              </w:rPr>
            </w:pPr>
            <w:ins w:id="35988" w:author="RedCap - BigCR editor" w:date="2022-08-29T17:10:00Z">
              <w:r w:rsidRPr="00DB707E">
                <w:rPr>
                  <w:rFonts w:eastAsia="MS Mincho"/>
                </w:rPr>
                <w:t>-108</w:t>
              </w:r>
            </w:ins>
          </w:p>
        </w:tc>
        <w:tc>
          <w:tcPr>
            <w:tcW w:w="879" w:type="dxa"/>
            <w:tcBorders>
              <w:top w:val="single" w:sz="4" w:space="0" w:color="auto"/>
              <w:left w:val="single" w:sz="4" w:space="0" w:color="auto"/>
              <w:bottom w:val="single" w:sz="4" w:space="0" w:color="auto"/>
              <w:right w:val="single" w:sz="4" w:space="0" w:color="auto"/>
            </w:tcBorders>
          </w:tcPr>
          <w:p w14:paraId="4C1422AF" w14:textId="77777777" w:rsidR="00B87B04" w:rsidRPr="00DB707E" w:rsidRDefault="00B87B04" w:rsidP="00AB35CF">
            <w:pPr>
              <w:pStyle w:val="TAC"/>
              <w:rPr>
                <w:ins w:id="35989" w:author="RedCap - BigCR editor" w:date="2022-08-29T17:10:00Z"/>
                <w:rFonts w:eastAsia="MS Mincho"/>
              </w:rPr>
            </w:pPr>
            <w:ins w:id="35990" w:author="RedCap - BigCR editor" w:date="2022-08-29T17:10:00Z">
              <w:r w:rsidRPr="00DB707E">
                <w:rPr>
                  <w:rFonts w:eastAsia="MS Mincho"/>
                </w:rPr>
                <w:t>-88</w:t>
              </w:r>
            </w:ins>
          </w:p>
        </w:tc>
        <w:tc>
          <w:tcPr>
            <w:tcW w:w="879" w:type="dxa"/>
            <w:tcBorders>
              <w:top w:val="single" w:sz="4" w:space="0" w:color="auto"/>
              <w:left w:val="single" w:sz="4" w:space="0" w:color="auto"/>
              <w:bottom w:val="single" w:sz="4" w:space="0" w:color="auto"/>
              <w:right w:val="single" w:sz="4" w:space="0" w:color="auto"/>
            </w:tcBorders>
          </w:tcPr>
          <w:p w14:paraId="3B8365D9" w14:textId="77777777" w:rsidR="00B87B04" w:rsidRPr="00DB707E" w:rsidRDefault="00B87B04" w:rsidP="00AB35CF">
            <w:pPr>
              <w:pStyle w:val="TAC"/>
              <w:rPr>
                <w:ins w:id="35991" w:author="RedCap - BigCR editor" w:date="2022-08-29T17:10:00Z"/>
                <w:rFonts w:eastAsia="MS Mincho"/>
              </w:rPr>
            </w:pPr>
            <w:ins w:id="35992" w:author="RedCap - BigCR editor" w:date="2022-08-29T17:10:00Z">
              <w:r w:rsidRPr="00DB707E">
                <w:rPr>
                  <w:rFonts w:eastAsia="MS Mincho"/>
                </w:rPr>
                <w:t>-88</w:t>
              </w:r>
            </w:ins>
          </w:p>
        </w:tc>
        <w:tc>
          <w:tcPr>
            <w:tcW w:w="879" w:type="dxa"/>
            <w:tcBorders>
              <w:top w:val="single" w:sz="4" w:space="0" w:color="auto"/>
              <w:left w:val="single" w:sz="4" w:space="0" w:color="auto"/>
              <w:bottom w:val="single" w:sz="4" w:space="0" w:color="auto"/>
              <w:right w:val="single" w:sz="4" w:space="0" w:color="auto"/>
            </w:tcBorders>
          </w:tcPr>
          <w:p w14:paraId="3AE6FA3E" w14:textId="77777777" w:rsidR="00B87B04" w:rsidRPr="00DB707E" w:rsidRDefault="00B87B04" w:rsidP="00AB35CF">
            <w:pPr>
              <w:pStyle w:val="TAC"/>
              <w:rPr>
                <w:ins w:id="35993" w:author="RedCap - BigCR editor" w:date="2022-08-29T17:10:00Z"/>
                <w:rFonts w:eastAsia="MS Mincho"/>
              </w:rPr>
            </w:pPr>
            <w:ins w:id="35994" w:author="RedCap - BigCR editor" w:date="2022-08-29T17:10:00Z">
              <w:r w:rsidRPr="00DB707E">
                <w:rPr>
                  <w:rFonts w:eastAsia="MS Mincho"/>
                </w:rPr>
                <w:t>-88</w:t>
              </w:r>
            </w:ins>
          </w:p>
        </w:tc>
      </w:tr>
      <w:tr w:rsidR="00B87B04" w:rsidRPr="00DB707E" w14:paraId="500BA3B4" w14:textId="77777777" w:rsidTr="00AB35CF">
        <w:trPr>
          <w:cantSplit/>
          <w:trHeight w:val="187"/>
          <w:jc w:val="center"/>
          <w:ins w:id="35995" w:author="RedCap - BigCR editor" w:date="2022-08-29T17:10:00Z"/>
        </w:trPr>
        <w:tc>
          <w:tcPr>
            <w:tcW w:w="1271" w:type="dxa"/>
            <w:tcBorders>
              <w:top w:val="nil"/>
              <w:left w:val="single" w:sz="4" w:space="0" w:color="auto"/>
              <w:bottom w:val="nil"/>
              <w:right w:val="single" w:sz="4" w:space="0" w:color="auto"/>
            </w:tcBorders>
            <w:shd w:val="clear" w:color="auto" w:fill="auto"/>
          </w:tcPr>
          <w:p w14:paraId="067B8A32" w14:textId="77777777" w:rsidR="00B87B04" w:rsidRPr="00DB707E" w:rsidRDefault="00B87B04" w:rsidP="00AB35CF">
            <w:pPr>
              <w:pStyle w:val="TAL"/>
              <w:rPr>
                <w:ins w:id="35996" w:author="RedCap - BigCR editor" w:date="2022-08-29T17:10:00Z"/>
              </w:rPr>
            </w:pPr>
          </w:p>
        </w:tc>
        <w:tc>
          <w:tcPr>
            <w:tcW w:w="2410" w:type="dxa"/>
            <w:tcBorders>
              <w:top w:val="single" w:sz="4" w:space="0" w:color="auto"/>
              <w:left w:val="single" w:sz="4" w:space="0" w:color="auto"/>
              <w:bottom w:val="single" w:sz="4" w:space="0" w:color="auto"/>
              <w:right w:val="single" w:sz="4" w:space="0" w:color="auto"/>
            </w:tcBorders>
          </w:tcPr>
          <w:p w14:paraId="4C714FF8" w14:textId="77777777" w:rsidR="00B87B04" w:rsidRPr="00DB707E" w:rsidRDefault="00B87B04" w:rsidP="00AB35CF">
            <w:pPr>
              <w:pStyle w:val="TAL"/>
              <w:rPr>
                <w:ins w:id="35997" w:author="RedCap - BigCR editor" w:date="2022-08-29T17:10:00Z"/>
                <w:noProof/>
              </w:rPr>
            </w:pPr>
            <w:ins w:id="35998" w:author="RedCap - BigCR editor" w:date="2022-08-29T17:10:00Z">
              <w:r w:rsidRPr="00DB707E">
                <w:rPr>
                  <w:noProof/>
                </w:rPr>
                <w:t>Config 2</w:t>
              </w:r>
            </w:ins>
          </w:p>
        </w:tc>
        <w:tc>
          <w:tcPr>
            <w:tcW w:w="850" w:type="dxa"/>
            <w:tcBorders>
              <w:top w:val="nil"/>
              <w:left w:val="single" w:sz="4" w:space="0" w:color="auto"/>
              <w:bottom w:val="nil"/>
              <w:right w:val="single" w:sz="4" w:space="0" w:color="auto"/>
            </w:tcBorders>
            <w:shd w:val="clear" w:color="auto" w:fill="auto"/>
          </w:tcPr>
          <w:p w14:paraId="3215B297" w14:textId="77777777" w:rsidR="00B87B04" w:rsidRPr="00DB707E" w:rsidRDefault="00B87B04" w:rsidP="00AB35CF">
            <w:pPr>
              <w:pStyle w:val="TAC"/>
              <w:rPr>
                <w:ins w:id="35999" w:author="RedCap - BigCR editor" w:date="2022-08-29T17:10:00Z"/>
              </w:rPr>
            </w:pPr>
          </w:p>
        </w:tc>
        <w:tc>
          <w:tcPr>
            <w:tcW w:w="879" w:type="dxa"/>
            <w:tcBorders>
              <w:top w:val="single" w:sz="4" w:space="0" w:color="auto"/>
              <w:left w:val="single" w:sz="4" w:space="0" w:color="auto"/>
              <w:bottom w:val="single" w:sz="4" w:space="0" w:color="auto"/>
              <w:right w:val="single" w:sz="4" w:space="0" w:color="auto"/>
            </w:tcBorders>
          </w:tcPr>
          <w:p w14:paraId="05710800" w14:textId="77777777" w:rsidR="00B87B04" w:rsidRPr="00DB707E" w:rsidRDefault="00B87B04" w:rsidP="00AB35CF">
            <w:pPr>
              <w:pStyle w:val="TAC"/>
              <w:rPr>
                <w:ins w:id="36000" w:author="RedCap - BigCR editor" w:date="2022-08-29T17:10:00Z"/>
                <w:rFonts w:eastAsia="MS Mincho"/>
              </w:rPr>
            </w:pPr>
            <w:ins w:id="36001" w:author="RedCap - BigCR editor" w:date="2022-08-29T17:10:00Z">
              <w:r w:rsidRPr="00DB707E">
                <w:rPr>
                  <w:rFonts w:eastAsia="MS Mincho"/>
                </w:rPr>
                <w:t>-108</w:t>
              </w:r>
            </w:ins>
          </w:p>
        </w:tc>
        <w:tc>
          <w:tcPr>
            <w:tcW w:w="879" w:type="dxa"/>
            <w:tcBorders>
              <w:top w:val="single" w:sz="4" w:space="0" w:color="auto"/>
              <w:left w:val="single" w:sz="4" w:space="0" w:color="auto"/>
              <w:bottom w:val="single" w:sz="4" w:space="0" w:color="auto"/>
              <w:right w:val="single" w:sz="4" w:space="0" w:color="auto"/>
            </w:tcBorders>
          </w:tcPr>
          <w:p w14:paraId="5C4CA3DE" w14:textId="77777777" w:rsidR="00B87B04" w:rsidRPr="00DB707E" w:rsidRDefault="00B87B04" w:rsidP="00AB35CF">
            <w:pPr>
              <w:pStyle w:val="TAC"/>
              <w:rPr>
                <w:ins w:id="36002" w:author="RedCap - BigCR editor" w:date="2022-08-29T17:10:00Z"/>
                <w:rFonts w:eastAsia="MS Mincho"/>
              </w:rPr>
            </w:pPr>
            <w:ins w:id="36003" w:author="RedCap - BigCR editor" w:date="2022-08-29T17:10:00Z">
              <w:r w:rsidRPr="00DB707E">
                <w:rPr>
                  <w:rFonts w:eastAsia="MS Mincho"/>
                </w:rPr>
                <w:t>-108</w:t>
              </w:r>
            </w:ins>
          </w:p>
        </w:tc>
        <w:tc>
          <w:tcPr>
            <w:tcW w:w="879" w:type="dxa"/>
            <w:tcBorders>
              <w:top w:val="single" w:sz="4" w:space="0" w:color="auto"/>
              <w:left w:val="single" w:sz="4" w:space="0" w:color="auto"/>
              <w:bottom w:val="single" w:sz="4" w:space="0" w:color="auto"/>
              <w:right w:val="single" w:sz="4" w:space="0" w:color="auto"/>
            </w:tcBorders>
          </w:tcPr>
          <w:p w14:paraId="03375A83" w14:textId="77777777" w:rsidR="00B87B04" w:rsidRPr="00DB707E" w:rsidRDefault="00B87B04" w:rsidP="00AB35CF">
            <w:pPr>
              <w:pStyle w:val="TAC"/>
              <w:rPr>
                <w:ins w:id="36004" w:author="RedCap - BigCR editor" w:date="2022-08-29T17:10:00Z"/>
                <w:rFonts w:eastAsia="MS Mincho"/>
              </w:rPr>
            </w:pPr>
            <w:ins w:id="36005" w:author="RedCap - BigCR editor" w:date="2022-08-29T17:10:00Z">
              <w:r w:rsidRPr="00DB707E">
                <w:rPr>
                  <w:rFonts w:eastAsia="MS Mincho"/>
                </w:rPr>
                <w:t>-88</w:t>
              </w:r>
            </w:ins>
          </w:p>
        </w:tc>
        <w:tc>
          <w:tcPr>
            <w:tcW w:w="879" w:type="dxa"/>
            <w:tcBorders>
              <w:top w:val="single" w:sz="4" w:space="0" w:color="auto"/>
              <w:left w:val="single" w:sz="4" w:space="0" w:color="auto"/>
              <w:bottom w:val="single" w:sz="4" w:space="0" w:color="auto"/>
              <w:right w:val="single" w:sz="4" w:space="0" w:color="auto"/>
            </w:tcBorders>
          </w:tcPr>
          <w:p w14:paraId="7D98056A" w14:textId="77777777" w:rsidR="00B87B04" w:rsidRPr="00DB707E" w:rsidRDefault="00B87B04" w:rsidP="00AB35CF">
            <w:pPr>
              <w:pStyle w:val="TAC"/>
              <w:rPr>
                <w:ins w:id="36006" w:author="RedCap - BigCR editor" w:date="2022-08-29T17:10:00Z"/>
                <w:rFonts w:eastAsia="MS Mincho"/>
              </w:rPr>
            </w:pPr>
            <w:ins w:id="36007" w:author="RedCap - BigCR editor" w:date="2022-08-29T17:10:00Z">
              <w:r w:rsidRPr="00DB707E">
                <w:rPr>
                  <w:rFonts w:eastAsia="MS Mincho"/>
                </w:rPr>
                <w:t>-88</w:t>
              </w:r>
            </w:ins>
          </w:p>
        </w:tc>
        <w:tc>
          <w:tcPr>
            <w:tcW w:w="879" w:type="dxa"/>
            <w:tcBorders>
              <w:top w:val="single" w:sz="4" w:space="0" w:color="auto"/>
              <w:left w:val="single" w:sz="4" w:space="0" w:color="auto"/>
              <w:bottom w:val="single" w:sz="4" w:space="0" w:color="auto"/>
              <w:right w:val="single" w:sz="4" w:space="0" w:color="auto"/>
            </w:tcBorders>
          </w:tcPr>
          <w:p w14:paraId="4C14ABB2" w14:textId="77777777" w:rsidR="00B87B04" w:rsidRPr="00DB707E" w:rsidRDefault="00B87B04" w:rsidP="00AB35CF">
            <w:pPr>
              <w:pStyle w:val="TAC"/>
              <w:rPr>
                <w:ins w:id="36008" w:author="RedCap - BigCR editor" w:date="2022-08-29T17:10:00Z"/>
                <w:rFonts w:eastAsia="MS Mincho"/>
              </w:rPr>
            </w:pPr>
            <w:ins w:id="36009" w:author="RedCap - BigCR editor" w:date="2022-08-29T17:10:00Z">
              <w:r w:rsidRPr="00DB707E">
                <w:rPr>
                  <w:rFonts w:eastAsia="MS Mincho"/>
                </w:rPr>
                <w:t>-88</w:t>
              </w:r>
            </w:ins>
          </w:p>
        </w:tc>
      </w:tr>
      <w:tr w:rsidR="00B87B04" w:rsidRPr="00DB707E" w14:paraId="3608FB25" w14:textId="77777777" w:rsidTr="00AB35CF">
        <w:trPr>
          <w:cantSplit/>
          <w:trHeight w:val="187"/>
          <w:jc w:val="center"/>
          <w:ins w:id="36010" w:author="RedCap - BigCR editor" w:date="2022-08-29T17:10:00Z"/>
        </w:trPr>
        <w:tc>
          <w:tcPr>
            <w:tcW w:w="1271" w:type="dxa"/>
            <w:tcBorders>
              <w:top w:val="nil"/>
              <w:left w:val="single" w:sz="4" w:space="0" w:color="auto"/>
              <w:bottom w:val="single" w:sz="4" w:space="0" w:color="auto"/>
              <w:right w:val="single" w:sz="4" w:space="0" w:color="auto"/>
            </w:tcBorders>
            <w:shd w:val="clear" w:color="auto" w:fill="auto"/>
          </w:tcPr>
          <w:p w14:paraId="69941AA3" w14:textId="77777777" w:rsidR="00B87B04" w:rsidRPr="00DB707E" w:rsidRDefault="00B87B04" w:rsidP="00AB35CF">
            <w:pPr>
              <w:pStyle w:val="TAL"/>
              <w:rPr>
                <w:ins w:id="36011" w:author="RedCap - BigCR editor" w:date="2022-08-29T17:10:00Z"/>
              </w:rPr>
            </w:pPr>
          </w:p>
        </w:tc>
        <w:tc>
          <w:tcPr>
            <w:tcW w:w="2410" w:type="dxa"/>
            <w:tcBorders>
              <w:top w:val="single" w:sz="4" w:space="0" w:color="auto"/>
              <w:left w:val="single" w:sz="4" w:space="0" w:color="auto"/>
              <w:bottom w:val="single" w:sz="4" w:space="0" w:color="auto"/>
              <w:right w:val="single" w:sz="4" w:space="0" w:color="auto"/>
            </w:tcBorders>
          </w:tcPr>
          <w:p w14:paraId="71CECEC8" w14:textId="77777777" w:rsidR="00B87B04" w:rsidRPr="00DB707E" w:rsidRDefault="00B87B04" w:rsidP="00AB35CF">
            <w:pPr>
              <w:pStyle w:val="TAL"/>
              <w:rPr>
                <w:ins w:id="36012" w:author="RedCap - BigCR editor" w:date="2022-08-29T17:10:00Z"/>
                <w:noProof/>
              </w:rPr>
            </w:pPr>
            <w:ins w:id="36013" w:author="RedCap - BigCR editor" w:date="2022-08-29T17:10:00Z">
              <w:r w:rsidRPr="00DB707E">
                <w:rPr>
                  <w:noProof/>
                </w:rPr>
                <w:t>Config 3</w:t>
              </w:r>
            </w:ins>
          </w:p>
        </w:tc>
        <w:tc>
          <w:tcPr>
            <w:tcW w:w="850" w:type="dxa"/>
            <w:tcBorders>
              <w:top w:val="nil"/>
              <w:left w:val="single" w:sz="4" w:space="0" w:color="auto"/>
              <w:bottom w:val="single" w:sz="4" w:space="0" w:color="auto"/>
              <w:right w:val="single" w:sz="4" w:space="0" w:color="auto"/>
            </w:tcBorders>
            <w:shd w:val="clear" w:color="auto" w:fill="auto"/>
          </w:tcPr>
          <w:p w14:paraId="25DFBA41" w14:textId="77777777" w:rsidR="00B87B04" w:rsidRPr="00DB707E" w:rsidRDefault="00B87B04" w:rsidP="00AB35CF">
            <w:pPr>
              <w:pStyle w:val="TAC"/>
              <w:rPr>
                <w:ins w:id="36014" w:author="RedCap - BigCR editor" w:date="2022-08-29T17:10:00Z"/>
              </w:rPr>
            </w:pPr>
          </w:p>
        </w:tc>
        <w:tc>
          <w:tcPr>
            <w:tcW w:w="879" w:type="dxa"/>
            <w:tcBorders>
              <w:top w:val="single" w:sz="4" w:space="0" w:color="auto"/>
              <w:left w:val="single" w:sz="4" w:space="0" w:color="auto"/>
              <w:bottom w:val="single" w:sz="4" w:space="0" w:color="auto"/>
              <w:right w:val="single" w:sz="4" w:space="0" w:color="auto"/>
            </w:tcBorders>
          </w:tcPr>
          <w:p w14:paraId="12F92329" w14:textId="77777777" w:rsidR="00B87B04" w:rsidRPr="00DB707E" w:rsidRDefault="00B87B04" w:rsidP="00AB35CF">
            <w:pPr>
              <w:pStyle w:val="TAC"/>
              <w:rPr>
                <w:ins w:id="36015" w:author="RedCap - BigCR editor" w:date="2022-08-29T17:10:00Z"/>
                <w:rFonts w:eastAsia="MS Mincho"/>
              </w:rPr>
            </w:pPr>
            <w:ins w:id="36016" w:author="RedCap - BigCR editor" w:date="2022-08-29T17:10:00Z">
              <w:r w:rsidRPr="00DB707E">
                <w:rPr>
                  <w:rFonts w:eastAsia="MS Mincho"/>
                </w:rPr>
                <w:t>-105</w:t>
              </w:r>
            </w:ins>
          </w:p>
        </w:tc>
        <w:tc>
          <w:tcPr>
            <w:tcW w:w="879" w:type="dxa"/>
            <w:tcBorders>
              <w:top w:val="single" w:sz="4" w:space="0" w:color="auto"/>
              <w:left w:val="single" w:sz="4" w:space="0" w:color="auto"/>
              <w:bottom w:val="single" w:sz="4" w:space="0" w:color="auto"/>
              <w:right w:val="single" w:sz="4" w:space="0" w:color="auto"/>
            </w:tcBorders>
          </w:tcPr>
          <w:p w14:paraId="7AC6A3AC" w14:textId="77777777" w:rsidR="00B87B04" w:rsidRPr="00DB707E" w:rsidRDefault="00B87B04" w:rsidP="00AB35CF">
            <w:pPr>
              <w:pStyle w:val="TAC"/>
              <w:rPr>
                <w:ins w:id="36017" w:author="RedCap - BigCR editor" w:date="2022-08-29T17:10:00Z"/>
                <w:rFonts w:eastAsia="MS Mincho"/>
              </w:rPr>
            </w:pPr>
            <w:ins w:id="36018" w:author="RedCap - BigCR editor" w:date="2022-08-29T17:10:00Z">
              <w:r w:rsidRPr="00DB707E">
                <w:rPr>
                  <w:rFonts w:eastAsia="MS Mincho"/>
                </w:rPr>
                <w:t>-105</w:t>
              </w:r>
            </w:ins>
          </w:p>
        </w:tc>
        <w:tc>
          <w:tcPr>
            <w:tcW w:w="879" w:type="dxa"/>
            <w:tcBorders>
              <w:top w:val="single" w:sz="4" w:space="0" w:color="auto"/>
              <w:left w:val="single" w:sz="4" w:space="0" w:color="auto"/>
              <w:bottom w:val="single" w:sz="4" w:space="0" w:color="auto"/>
              <w:right w:val="single" w:sz="4" w:space="0" w:color="auto"/>
            </w:tcBorders>
          </w:tcPr>
          <w:p w14:paraId="3181FE23" w14:textId="77777777" w:rsidR="00B87B04" w:rsidRPr="00DB707E" w:rsidRDefault="00B87B04" w:rsidP="00AB35CF">
            <w:pPr>
              <w:pStyle w:val="TAC"/>
              <w:rPr>
                <w:ins w:id="36019" w:author="RedCap - BigCR editor" w:date="2022-08-29T17:10:00Z"/>
                <w:rFonts w:eastAsia="MS Mincho"/>
              </w:rPr>
            </w:pPr>
            <w:ins w:id="36020" w:author="RedCap - BigCR editor" w:date="2022-08-29T17:10:00Z">
              <w:r w:rsidRPr="00DB707E">
                <w:rPr>
                  <w:rFonts w:eastAsia="MS Mincho"/>
                </w:rPr>
                <w:t>-85</w:t>
              </w:r>
            </w:ins>
          </w:p>
        </w:tc>
        <w:tc>
          <w:tcPr>
            <w:tcW w:w="879" w:type="dxa"/>
            <w:tcBorders>
              <w:top w:val="single" w:sz="4" w:space="0" w:color="auto"/>
              <w:left w:val="single" w:sz="4" w:space="0" w:color="auto"/>
              <w:bottom w:val="single" w:sz="4" w:space="0" w:color="auto"/>
              <w:right w:val="single" w:sz="4" w:space="0" w:color="auto"/>
            </w:tcBorders>
          </w:tcPr>
          <w:p w14:paraId="62FF59E8" w14:textId="77777777" w:rsidR="00B87B04" w:rsidRPr="00DB707E" w:rsidRDefault="00B87B04" w:rsidP="00AB35CF">
            <w:pPr>
              <w:pStyle w:val="TAC"/>
              <w:rPr>
                <w:ins w:id="36021" w:author="RedCap - BigCR editor" w:date="2022-08-29T17:10:00Z"/>
                <w:rFonts w:eastAsia="MS Mincho"/>
              </w:rPr>
            </w:pPr>
            <w:ins w:id="36022" w:author="RedCap - BigCR editor" w:date="2022-08-29T17:10:00Z">
              <w:r w:rsidRPr="00DB707E">
                <w:rPr>
                  <w:rFonts w:eastAsia="MS Mincho"/>
                </w:rPr>
                <w:t>-85</w:t>
              </w:r>
            </w:ins>
          </w:p>
        </w:tc>
        <w:tc>
          <w:tcPr>
            <w:tcW w:w="879" w:type="dxa"/>
            <w:tcBorders>
              <w:top w:val="single" w:sz="4" w:space="0" w:color="auto"/>
              <w:left w:val="single" w:sz="4" w:space="0" w:color="auto"/>
              <w:bottom w:val="single" w:sz="4" w:space="0" w:color="auto"/>
              <w:right w:val="single" w:sz="4" w:space="0" w:color="auto"/>
            </w:tcBorders>
          </w:tcPr>
          <w:p w14:paraId="79290746" w14:textId="77777777" w:rsidR="00B87B04" w:rsidRPr="00DB707E" w:rsidRDefault="00B87B04" w:rsidP="00AB35CF">
            <w:pPr>
              <w:pStyle w:val="TAC"/>
              <w:rPr>
                <w:ins w:id="36023" w:author="RedCap - BigCR editor" w:date="2022-08-29T17:10:00Z"/>
                <w:rFonts w:eastAsia="MS Mincho"/>
              </w:rPr>
            </w:pPr>
            <w:ins w:id="36024" w:author="RedCap - BigCR editor" w:date="2022-08-29T17:10:00Z">
              <w:r w:rsidRPr="00DB707E">
                <w:rPr>
                  <w:rFonts w:eastAsia="MS Mincho"/>
                </w:rPr>
                <w:t>-85</w:t>
              </w:r>
            </w:ins>
          </w:p>
        </w:tc>
      </w:tr>
      <w:tr w:rsidR="00B87B04" w:rsidRPr="00DB707E" w14:paraId="24E89710" w14:textId="77777777" w:rsidTr="00AB35CF">
        <w:trPr>
          <w:cantSplit/>
          <w:trHeight w:val="187"/>
          <w:jc w:val="center"/>
          <w:ins w:id="36025" w:author="RedCap - BigCR editor" w:date="2022-08-29T17:10:00Z"/>
        </w:trPr>
        <w:tc>
          <w:tcPr>
            <w:tcW w:w="1271" w:type="dxa"/>
            <w:tcBorders>
              <w:top w:val="single" w:sz="4" w:space="0" w:color="auto"/>
              <w:left w:val="single" w:sz="4" w:space="0" w:color="auto"/>
              <w:bottom w:val="nil"/>
              <w:right w:val="single" w:sz="4" w:space="0" w:color="auto"/>
            </w:tcBorders>
            <w:shd w:val="clear" w:color="auto" w:fill="auto"/>
            <w:hideMark/>
          </w:tcPr>
          <w:p w14:paraId="119797E1" w14:textId="77777777" w:rsidR="00B87B04" w:rsidRPr="00DB707E" w:rsidRDefault="00B87B04" w:rsidP="00AB35CF">
            <w:pPr>
              <w:pStyle w:val="TAL"/>
              <w:rPr>
                <w:ins w:id="36026" w:author="RedCap - BigCR editor" w:date="2022-08-29T17:10:00Z"/>
              </w:rPr>
            </w:pPr>
            <w:ins w:id="36027" w:author="RedCap - BigCR editor" w:date="2022-08-29T17:10:00Z">
              <w:r w:rsidRPr="00DB707E">
                <w:rPr>
                  <w:position w:val="-12"/>
                </w:rPr>
                <w:object w:dxaOrig="420" w:dyaOrig="420" w14:anchorId="39F44579">
                  <v:shape id="_x0000_i1235" type="#_x0000_t75" style="width:21.5pt;height:21.5pt" o:ole="" fillcolor="window">
                    <v:imagedata r:id="rId220" o:title=""/>
                  </v:shape>
                  <o:OLEObject Type="Embed" ProgID="Equation.3" ShapeID="_x0000_i1235" DrawAspect="Content" ObjectID="_1723417919" r:id="rId235"/>
                </w:object>
              </w:r>
            </w:ins>
          </w:p>
        </w:tc>
        <w:tc>
          <w:tcPr>
            <w:tcW w:w="2410" w:type="dxa"/>
            <w:tcBorders>
              <w:top w:val="single" w:sz="4" w:space="0" w:color="auto"/>
              <w:left w:val="single" w:sz="4" w:space="0" w:color="auto"/>
              <w:bottom w:val="single" w:sz="4" w:space="0" w:color="auto"/>
              <w:right w:val="single" w:sz="4" w:space="0" w:color="auto"/>
            </w:tcBorders>
            <w:hideMark/>
          </w:tcPr>
          <w:p w14:paraId="7FAA599E" w14:textId="77777777" w:rsidR="00B87B04" w:rsidRPr="00DB707E" w:rsidRDefault="00B87B04" w:rsidP="00AB35CF">
            <w:pPr>
              <w:pStyle w:val="TAL"/>
              <w:rPr>
                <w:ins w:id="36028" w:author="RedCap - BigCR editor" w:date="2022-08-29T17:10:00Z"/>
                <w:noProof/>
              </w:rPr>
            </w:pPr>
            <w:ins w:id="36029" w:author="RedCap - BigCR editor" w:date="2022-08-29T17:10:00Z">
              <w:r w:rsidRPr="00DB707E">
                <w:rPr>
                  <w:noProof/>
                </w:rPr>
                <w:t>Config 1,4</w:t>
              </w:r>
            </w:ins>
          </w:p>
        </w:tc>
        <w:tc>
          <w:tcPr>
            <w:tcW w:w="850" w:type="dxa"/>
            <w:tcBorders>
              <w:top w:val="single" w:sz="4" w:space="0" w:color="auto"/>
              <w:left w:val="single" w:sz="4" w:space="0" w:color="auto"/>
              <w:bottom w:val="nil"/>
              <w:right w:val="single" w:sz="4" w:space="0" w:color="auto"/>
            </w:tcBorders>
            <w:shd w:val="clear" w:color="auto" w:fill="auto"/>
            <w:hideMark/>
          </w:tcPr>
          <w:p w14:paraId="453CFC28" w14:textId="77777777" w:rsidR="00B87B04" w:rsidRPr="00DB707E" w:rsidRDefault="00B87B04" w:rsidP="00AB35CF">
            <w:pPr>
              <w:pStyle w:val="TAC"/>
              <w:rPr>
                <w:ins w:id="36030" w:author="RedCap - BigCR editor" w:date="2022-08-29T17:10:00Z"/>
              </w:rPr>
            </w:pPr>
            <w:ins w:id="36031" w:author="RedCap - BigCR editor" w:date="2022-08-29T17:10:00Z">
              <w:r w:rsidRPr="00DB707E">
                <w:t xml:space="preserve">dBm/15 </w:t>
              </w:r>
              <w:proofErr w:type="spellStart"/>
              <w:r w:rsidRPr="00DB707E">
                <w:t>KHz</w:t>
              </w:r>
              <w:proofErr w:type="spellEnd"/>
            </w:ins>
          </w:p>
        </w:tc>
        <w:tc>
          <w:tcPr>
            <w:tcW w:w="4395" w:type="dxa"/>
            <w:gridSpan w:val="5"/>
            <w:tcBorders>
              <w:top w:val="single" w:sz="4" w:space="0" w:color="auto"/>
              <w:left w:val="single" w:sz="4" w:space="0" w:color="auto"/>
              <w:bottom w:val="single" w:sz="4" w:space="0" w:color="auto"/>
              <w:right w:val="single" w:sz="4" w:space="0" w:color="auto"/>
            </w:tcBorders>
            <w:hideMark/>
          </w:tcPr>
          <w:p w14:paraId="4FA26AD0" w14:textId="77777777" w:rsidR="00B87B04" w:rsidRPr="00DB707E" w:rsidRDefault="00B87B04" w:rsidP="00AB35CF">
            <w:pPr>
              <w:pStyle w:val="TAC"/>
              <w:rPr>
                <w:ins w:id="36032" w:author="RedCap - BigCR editor" w:date="2022-08-29T17:10:00Z"/>
              </w:rPr>
            </w:pPr>
            <w:ins w:id="36033" w:author="RedCap - BigCR editor" w:date="2022-08-29T17:10:00Z">
              <w:r w:rsidRPr="00DB707E">
                <w:t>-98</w:t>
              </w:r>
            </w:ins>
          </w:p>
        </w:tc>
      </w:tr>
      <w:tr w:rsidR="00B87B04" w:rsidRPr="00DB707E" w14:paraId="168F92CF" w14:textId="77777777" w:rsidTr="00AB35CF">
        <w:trPr>
          <w:cantSplit/>
          <w:trHeight w:val="187"/>
          <w:jc w:val="center"/>
          <w:ins w:id="36034" w:author="RedCap - BigCR editor" w:date="2022-08-29T17:10:00Z"/>
        </w:trPr>
        <w:tc>
          <w:tcPr>
            <w:tcW w:w="1271" w:type="dxa"/>
            <w:tcBorders>
              <w:top w:val="nil"/>
              <w:left w:val="single" w:sz="4" w:space="0" w:color="auto"/>
              <w:bottom w:val="nil"/>
              <w:right w:val="single" w:sz="4" w:space="0" w:color="auto"/>
            </w:tcBorders>
            <w:shd w:val="clear" w:color="auto" w:fill="auto"/>
            <w:hideMark/>
          </w:tcPr>
          <w:p w14:paraId="09F81110" w14:textId="77777777" w:rsidR="00B87B04" w:rsidRPr="00DB707E" w:rsidRDefault="00B87B04" w:rsidP="00AB35CF">
            <w:pPr>
              <w:pStyle w:val="TAL"/>
              <w:rPr>
                <w:ins w:id="36035" w:author="RedCap - BigCR editor" w:date="2022-08-29T17:10:00Z"/>
              </w:rPr>
            </w:pPr>
          </w:p>
        </w:tc>
        <w:tc>
          <w:tcPr>
            <w:tcW w:w="2410" w:type="dxa"/>
            <w:tcBorders>
              <w:top w:val="single" w:sz="4" w:space="0" w:color="auto"/>
              <w:left w:val="single" w:sz="4" w:space="0" w:color="auto"/>
              <w:bottom w:val="single" w:sz="4" w:space="0" w:color="auto"/>
              <w:right w:val="single" w:sz="4" w:space="0" w:color="auto"/>
            </w:tcBorders>
            <w:hideMark/>
          </w:tcPr>
          <w:p w14:paraId="0CB35AE6" w14:textId="77777777" w:rsidR="00B87B04" w:rsidRPr="00DB707E" w:rsidRDefault="00B87B04" w:rsidP="00AB35CF">
            <w:pPr>
              <w:pStyle w:val="TAL"/>
              <w:rPr>
                <w:ins w:id="36036" w:author="RedCap - BigCR editor" w:date="2022-08-29T17:10:00Z"/>
                <w:noProof/>
              </w:rPr>
            </w:pPr>
            <w:ins w:id="36037" w:author="RedCap - BigCR editor" w:date="2022-08-29T17:10:00Z">
              <w:r w:rsidRPr="00DB707E">
                <w:rPr>
                  <w:noProof/>
                </w:rPr>
                <w:t>Config 2</w:t>
              </w:r>
            </w:ins>
          </w:p>
        </w:tc>
        <w:tc>
          <w:tcPr>
            <w:tcW w:w="850" w:type="dxa"/>
            <w:tcBorders>
              <w:top w:val="nil"/>
              <w:left w:val="single" w:sz="4" w:space="0" w:color="auto"/>
              <w:bottom w:val="nil"/>
              <w:right w:val="single" w:sz="4" w:space="0" w:color="auto"/>
            </w:tcBorders>
            <w:shd w:val="clear" w:color="auto" w:fill="auto"/>
            <w:hideMark/>
          </w:tcPr>
          <w:p w14:paraId="57B2D2FD" w14:textId="77777777" w:rsidR="00B87B04" w:rsidRPr="00DB707E" w:rsidRDefault="00B87B04" w:rsidP="00AB35CF">
            <w:pPr>
              <w:pStyle w:val="TAC"/>
              <w:rPr>
                <w:ins w:id="36038" w:author="RedCap - BigCR editor" w:date="2022-08-29T17:10: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02551EE9" w14:textId="77777777" w:rsidR="00B87B04" w:rsidRPr="00DB707E" w:rsidRDefault="00B87B04" w:rsidP="00AB35CF">
            <w:pPr>
              <w:pStyle w:val="TAC"/>
              <w:rPr>
                <w:ins w:id="36039" w:author="RedCap - BigCR editor" w:date="2022-08-29T17:10:00Z"/>
              </w:rPr>
            </w:pPr>
            <w:ins w:id="36040" w:author="RedCap - BigCR editor" w:date="2022-08-29T17:10:00Z">
              <w:r w:rsidRPr="00DB707E">
                <w:t>-98</w:t>
              </w:r>
            </w:ins>
          </w:p>
        </w:tc>
      </w:tr>
      <w:tr w:rsidR="00B87B04" w:rsidRPr="00DB707E" w14:paraId="3421719E" w14:textId="77777777" w:rsidTr="00AB35CF">
        <w:trPr>
          <w:cantSplit/>
          <w:trHeight w:val="187"/>
          <w:jc w:val="center"/>
          <w:ins w:id="36041" w:author="RedCap - BigCR editor" w:date="2022-08-29T17:10:00Z"/>
        </w:trPr>
        <w:tc>
          <w:tcPr>
            <w:tcW w:w="1271" w:type="dxa"/>
            <w:tcBorders>
              <w:top w:val="nil"/>
              <w:left w:val="single" w:sz="4" w:space="0" w:color="auto"/>
              <w:bottom w:val="single" w:sz="4" w:space="0" w:color="auto"/>
              <w:right w:val="single" w:sz="4" w:space="0" w:color="auto"/>
            </w:tcBorders>
            <w:shd w:val="clear" w:color="auto" w:fill="auto"/>
            <w:hideMark/>
          </w:tcPr>
          <w:p w14:paraId="1CFFD197" w14:textId="77777777" w:rsidR="00B87B04" w:rsidRPr="00DB707E" w:rsidRDefault="00B87B04" w:rsidP="00AB35CF">
            <w:pPr>
              <w:pStyle w:val="TAL"/>
              <w:rPr>
                <w:ins w:id="36042" w:author="RedCap - BigCR editor" w:date="2022-08-29T17:10:00Z"/>
              </w:rPr>
            </w:pPr>
          </w:p>
        </w:tc>
        <w:tc>
          <w:tcPr>
            <w:tcW w:w="2410" w:type="dxa"/>
            <w:tcBorders>
              <w:top w:val="single" w:sz="4" w:space="0" w:color="auto"/>
              <w:left w:val="single" w:sz="4" w:space="0" w:color="auto"/>
              <w:bottom w:val="single" w:sz="4" w:space="0" w:color="auto"/>
              <w:right w:val="single" w:sz="4" w:space="0" w:color="auto"/>
            </w:tcBorders>
            <w:hideMark/>
          </w:tcPr>
          <w:p w14:paraId="1D1855CA" w14:textId="77777777" w:rsidR="00B87B04" w:rsidRPr="00DB707E" w:rsidRDefault="00B87B04" w:rsidP="00AB35CF">
            <w:pPr>
              <w:pStyle w:val="TAL"/>
              <w:rPr>
                <w:ins w:id="36043" w:author="RedCap - BigCR editor" w:date="2022-08-29T17:10:00Z"/>
                <w:noProof/>
              </w:rPr>
            </w:pPr>
            <w:ins w:id="36044" w:author="RedCap - BigCR editor" w:date="2022-08-29T17:10:00Z">
              <w:r w:rsidRPr="00DB707E">
                <w:rPr>
                  <w:noProof/>
                </w:rPr>
                <w:t>Config 3</w:t>
              </w:r>
            </w:ins>
          </w:p>
        </w:tc>
        <w:tc>
          <w:tcPr>
            <w:tcW w:w="850" w:type="dxa"/>
            <w:tcBorders>
              <w:top w:val="nil"/>
              <w:left w:val="single" w:sz="4" w:space="0" w:color="auto"/>
              <w:bottom w:val="single" w:sz="4" w:space="0" w:color="auto"/>
              <w:right w:val="single" w:sz="4" w:space="0" w:color="auto"/>
            </w:tcBorders>
            <w:shd w:val="clear" w:color="auto" w:fill="auto"/>
            <w:hideMark/>
          </w:tcPr>
          <w:p w14:paraId="499FE83F" w14:textId="77777777" w:rsidR="00B87B04" w:rsidRPr="00DB707E" w:rsidRDefault="00B87B04" w:rsidP="00AB35CF">
            <w:pPr>
              <w:pStyle w:val="TAC"/>
              <w:rPr>
                <w:ins w:id="36045" w:author="RedCap - BigCR editor" w:date="2022-08-29T17:10: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169D85C4" w14:textId="77777777" w:rsidR="00B87B04" w:rsidRPr="00DB707E" w:rsidRDefault="00B87B04" w:rsidP="00AB35CF">
            <w:pPr>
              <w:pStyle w:val="TAC"/>
              <w:rPr>
                <w:ins w:id="36046" w:author="RedCap - BigCR editor" w:date="2022-08-29T17:10:00Z"/>
              </w:rPr>
            </w:pPr>
            <w:ins w:id="36047" w:author="RedCap - BigCR editor" w:date="2022-08-29T17:10:00Z">
              <w:r w:rsidRPr="00DB707E">
                <w:t>-98</w:t>
              </w:r>
            </w:ins>
          </w:p>
        </w:tc>
      </w:tr>
      <w:tr w:rsidR="00B87B04" w:rsidRPr="00DB707E" w14:paraId="0C4E4364" w14:textId="77777777" w:rsidTr="00AB35CF">
        <w:trPr>
          <w:cantSplit/>
          <w:trHeight w:val="187"/>
          <w:jc w:val="center"/>
          <w:ins w:id="36048" w:author="RedCap - BigCR editor" w:date="2022-08-29T17:10:00Z"/>
        </w:trPr>
        <w:tc>
          <w:tcPr>
            <w:tcW w:w="3681" w:type="dxa"/>
            <w:gridSpan w:val="2"/>
            <w:tcBorders>
              <w:top w:val="single" w:sz="4" w:space="0" w:color="auto"/>
              <w:left w:val="single" w:sz="4" w:space="0" w:color="auto"/>
              <w:bottom w:val="single" w:sz="4" w:space="0" w:color="auto"/>
              <w:right w:val="single" w:sz="4" w:space="0" w:color="auto"/>
            </w:tcBorders>
            <w:hideMark/>
          </w:tcPr>
          <w:p w14:paraId="021083D5" w14:textId="77777777" w:rsidR="00B87B04" w:rsidRPr="00DB707E" w:rsidRDefault="00B87B04" w:rsidP="00AB35CF">
            <w:pPr>
              <w:pStyle w:val="TAL"/>
              <w:rPr>
                <w:ins w:id="36049" w:author="RedCap - BigCR editor" w:date="2022-08-29T17:10:00Z"/>
              </w:rPr>
            </w:pPr>
            <w:ins w:id="36050" w:author="RedCap - BigCR editor" w:date="2022-08-29T17:10:00Z">
              <w:r w:rsidRPr="00DB707E">
                <w:rPr>
                  <w:rFonts w:eastAsia="?? ??"/>
                </w:rPr>
                <w:t>Propagation condition</w:t>
              </w:r>
            </w:ins>
          </w:p>
        </w:tc>
        <w:tc>
          <w:tcPr>
            <w:tcW w:w="850" w:type="dxa"/>
            <w:tcBorders>
              <w:top w:val="single" w:sz="4" w:space="0" w:color="auto"/>
              <w:left w:val="single" w:sz="4" w:space="0" w:color="auto"/>
              <w:bottom w:val="single" w:sz="4" w:space="0" w:color="auto"/>
              <w:right w:val="single" w:sz="4" w:space="0" w:color="auto"/>
            </w:tcBorders>
          </w:tcPr>
          <w:p w14:paraId="4E9E3627" w14:textId="77777777" w:rsidR="00B87B04" w:rsidRPr="00DB707E" w:rsidRDefault="00B87B04" w:rsidP="00AB35CF">
            <w:pPr>
              <w:pStyle w:val="TAC"/>
              <w:rPr>
                <w:ins w:id="36051" w:author="RedCap - BigCR editor" w:date="2022-08-29T17:10: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269063B8" w14:textId="77777777" w:rsidR="00B87B04" w:rsidRPr="00DB707E" w:rsidRDefault="00B87B04" w:rsidP="00AB35CF">
            <w:pPr>
              <w:pStyle w:val="TAC"/>
              <w:rPr>
                <w:ins w:id="36052" w:author="RedCap - BigCR editor" w:date="2022-08-29T17:10:00Z"/>
                <w:rFonts w:eastAsia="MS Mincho"/>
              </w:rPr>
            </w:pPr>
            <w:ins w:id="36053" w:author="RedCap - BigCR editor" w:date="2022-08-29T17:10:00Z">
              <w:r w:rsidRPr="00DB707E">
                <w:rPr>
                  <w:rFonts w:eastAsia="MS Mincho"/>
                </w:rPr>
                <w:t>TDL-C 300ns 100Hz</w:t>
              </w:r>
            </w:ins>
          </w:p>
        </w:tc>
      </w:tr>
      <w:tr w:rsidR="00B87B04" w:rsidRPr="00DB707E" w14:paraId="077FFACB" w14:textId="77777777" w:rsidTr="00AB35CF">
        <w:trPr>
          <w:cantSplit/>
          <w:trHeight w:val="187"/>
          <w:jc w:val="center"/>
          <w:ins w:id="36054" w:author="RedCap - BigCR editor" w:date="2022-08-29T17:10:00Z"/>
        </w:trPr>
        <w:tc>
          <w:tcPr>
            <w:tcW w:w="8926" w:type="dxa"/>
            <w:gridSpan w:val="8"/>
            <w:tcBorders>
              <w:top w:val="single" w:sz="4" w:space="0" w:color="auto"/>
              <w:left w:val="single" w:sz="4" w:space="0" w:color="auto"/>
              <w:bottom w:val="single" w:sz="4" w:space="0" w:color="auto"/>
              <w:right w:val="single" w:sz="4" w:space="0" w:color="auto"/>
            </w:tcBorders>
            <w:hideMark/>
          </w:tcPr>
          <w:p w14:paraId="317C19FD" w14:textId="77777777" w:rsidR="00B87B04" w:rsidRPr="00DB707E" w:rsidRDefault="00B87B04" w:rsidP="00AB35CF">
            <w:pPr>
              <w:pStyle w:val="TAN"/>
              <w:rPr>
                <w:ins w:id="36055" w:author="RedCap - BigCR editor" w:date="2022-08-29T17:10:00Z"/>
              </w:rPr>
            </w:pPr>
            <w:ins w:id="36056" w:author="RedCap - BigCR editor" w:date="2022-08-29T17:10:00Z">
              <w:r w:rsidRPr="00DB707E">
                <w:t>Note 1:</w:t>
              </w:r>
              <w:r w:rsidRPr="00DB707E">
                <w:tab/>
                <w:t>OCNG shall be used such that the resources in Cell 1 are fully allocated and a constant total transmitted power spectral density is achieved for all OFDM symbols.</w:t>
              </w:r>
            </w:ins>
          </w:p>
          <w:p w14:paraId="00FDBD68" w14:textId="77777777" w:rsidR="00B87B04" w:rsidRPr="00DB707E" w:rsidRDefault="00B87B04" w:rsidP="00AB35CF">
            <w:pPr>
              <w:pStyle w:val="TAN"/>
              <w:rPr>
                <w:ins w:id="36057" w:author="RedCap - BigCR editor" w:date="2022-08-29T17:10:00Z"/>
              </w:rPr>
            </w:pPr>
            <w:ins w:id="36058" w:author="RedCap - BigCR editor" w:date="2022-08-29T17:10:00Z">
              <w:r w:rsidRPr="00DB707E">
                <w:t>Note 2:</w:t>
              </w:r>
              <w:r w:rsidRPr="00DB707E">
                <w:tab/>
                <w:t>The uplink resources for CSI reporting are assigned to the UE prior to the start of time period T1.</w:t>
              </w:r>
            </w:ins>
          </w:p>
          <w:p w14:paraId="2157DEA1" w14:textId="77777777" w:rsidR="00B87B04" w:rsidRPr="00DB707E" w:rsidRDefault="00B87B04" w:rsidP="00AB35CF">
            <w:pPr>
              <w:pStyle w:val="TAN"/>
              <w:rPr>
                <w:ins w:id="36059" w:author="RedCap - BigCR editor" w:date="2022-08-29T17:10:00Z"/>
              </w:rPr>
            </w:pPr>
            <w:ins w:id="36060" w:author="RedCap - BigCR editor" w:date="2022-08-29T17:10:00Z">
              <w:r w:rsidRPr="00DB707E">
                <w:t>Note 3:</w:t>
              </w:r>
              <w:r w:rsidRPr="00DB707E">
                <w:tab/>
                <w:t>NZP CSI-RS resource set configuration for CSI reporting are assigned to the UE prior to the start of time period T1.</w:t>
              </w:r>
            </w:ins>
          </w:p>
          <w:p w14:paraId="43048188" w14:textId="77777777" w:rsidR="00B87B04" w:rsidRPr="00DB707E" w:rsidRDefault="00B87B04" w:rsidP="00AB35CF">
            <w:pPr>
              <w:pStyle w:val="TAN"/>
              <w:rPr>
                <w:ins w:id="36061" w:author="RedCap - BigCR editor" w:date="2022-08-29T17:10:00Z"/>
              </w:rPr>
            </w:pPr>
            <w:ins w:id="36062" w:author="RedCap - BigCR editor" w:date="2022-08-29T17:10:00Z">
              <w:r w:rsidRPr="00DB707E">
                <w:t>Note 4:</w:t>
              </w:r>
              <w:r w:rsidRPr="00DB707E">
                <w:tab/>
                <w:t>Measurement gap configuration is assigned to the UE prior to the start of time period T1.</w:t>
              </w:r>
            </w:ins>
          </w:p>
          <w:p w14:paraId="1EEA28D8" w14:textId="77777777" w:rsidR="00B87B04" w:rsidRPr="00DB707E" w:rsidRDefault="00B87B04" w:rsidP="00AB35CF">
            <w:pPr>
              <w:pStyle w:val="TAN"/>
              <w:rPr>
                <w:ins w:id="36063" w:author="RedCap - BigCR editor" w:date="2022-08-29T17:10:00Z"/>
              </w:rPr>
            </w:pPr>
            <w:ins w:id="36064" w:author="RedCap - BigCR editor" w:date="2022-08-29T17:10:00Z">
              <w:r w:rsidRPr="00DB707E">
                <w:t>Note 5:</w:t>
              </w:r>
              <w:r w:rsidRPr="00DB707E">
                <w:tab/>
                <w:t>The timers and layer 3 filtering related parameters are configured prior to the start of time period T1.</w:t>
              </w:r>
            </w:ins>
          </w:p>
          <w:p w14:paraId="182DADF4" w14:textId="77777777" w:rsidR="00B87B04" w:rsidRPr="00DB707E" w:rsidRDefault="00B87B04" w:rsidP="00AB35CF">
            <w:pPr>
              <w:pStyle w:val="TAN"/>
              <w:rPr>
                <w:ins w:id="36065" w:author="RedCap - BigCR editor" w:date="2022-08-29T17:10:00Z"/>
              </w:rPr>
            </w:pPr>
            <w:ins w:id="36066" w:author="RedCap - BigCR editor" w:date="2022-08-29T17:10:00Z">
              <w:r w:rsidRPr="00DB707E">
                <w:t>Note 6:</w:t>
              </w:r>
              <w:r w:rsidRPr="00DB707E">
                <w:tab/>
                <w:t>The signal contains PDCCH for UEs other than the device under test as part of OCNG.</w:t>
              </w:r>
            </w:ins>
          </w:p>
          <w:p w14:paraId="2B77280F" w14:textId="77777777" w:rsidR="00B87B04" w:rsidRPr="00DB707E" w:rsidRDefault="00B87B04" w:rsidP="00AB35CF">
            <w:pPr>
              <w:pStyle w:val="TAN"/>
              <w:rPr>
                <w:ins w:id="36067" w:author="RedCap - BigCR editor" w:date="2022-08-29T17:10:00Z"/>
              </w:rPr>
            </w:pPr>
            <w:ins w:id="36068" w:author="RedCap - BigCR editor" w:date="2022-08-29T17:10:00Z">
              <w:r w:rsidRPr="00DB707E">
                <w:t>Note 7:</w:t>
              </w:r>
              <w:r w:rsidRPr="00DB707E">
                <w:tab/>
                <w:t xml:space="preserve">SNR levels correspond to the signal to noise ratio over the SSS </w:t>
              </w:r>
              <w:proofErr w:type="spellStart"/>
              <w:r w:rsidRPr="00DB707E">
                <w:t>REs.</w:t>
              </w:r>
              <w:proofErr w:type="spellEnd"/>
            </w:ins>
          </w:p>
          <w:p w14:paraId="154886B1" w14:textId="77777777" w:rsidR="00B87B04" w:rsidRPr="00DB707E" w:rsidRDefault="00B87B04" w:rsidP="00AB35CF">
            <w:pPr>
              <w:pStyle w:val="TAN"/>
              <w:rPr>
                <w:ins w:id="36069" w:author="RedCap - BigCR editor" w:date="2022-08-29T17:10:00Z"/>
              </w:rPr>
            </w:pPr>
            <w:ins w:id="36070" w:author="RedCap - BigCR editor" w:date="2022-08-29T17:10:00Z">
              <w:r w:rsidRPr="00DB707E">
                <w:t>Note 8:</w:t>
              </w:r>
              <w:r w:rsidRPr="00DB707E">
                <w:tab/>
                <w:t>The SNR in time periods T1, T2, T3, T4 and T5 is denoted as SNR1, SNR2 and SNR3 respectively in figure A.4.5.5.1.1-1.</w:t>
              </w:r>
            </w:ins>
          </w:p>
          <w:p w14:paraId="1A63F378" w14:textId="77777777" w:rsidR="00B87B04" w:rsidRPr="00DB707E" w:rsidRDefault="00B87B04" w:rsidP="00AB35CF">
            <w:pPr>
              <w:pStyle w:val="TAN"/>
              <w:rPr>
                <w:ins w:id="36071" w:author="RedCap - BigCR editor" w:date="2022-08-29T17:10:00Z"/>
              </w:rPr>
            </w:pPr>
            <w:ins w:id="36072" w:author="RedCap - BigCR editor" w:date="2022-08-29T17:10:00Z">
              <w:r w:rsidRPr="00DB707E">
                <w:t>Note 9:</w:t>
              </w:r>
              <w:r w:rsidRPr="00DB707E">
                <w:rPr>
                  <w:rFonts w:eastAsia="MS Mincho"/>
                  <w:snapToGrid w:val="0"/>
                </w:rPr>
                <w:tab/>
              </w:r>
              <w:r w:rsidRPr="00DB707E">
                <w:t>The SNR values are specified for testing a UE which supports 2RX on at least one band. For testing of a UE which supports 4RX on all bands, the SNR during T3 is modified as specified in clause A.3.6.</w:t>
              </w:r>
            </w:ins>
          </w:p>
        </w:tc>
      </w:tr>
    </w:tbl>
    <w:p w14:paraId="53C4FA10" w14:textId="77777777" w:rsidR="00B87B04" w:rsidRPr="00DB707E" w:rsidRDefault="00B87B04" w:rsidP="00B87B04">
      <w:pPr>
        <w:overflowPunct w:val="0"/>
        <w:autoSpaceDE w:val="0"/>
        <w:autoSpaceDN w:val="0"/>
        <w:adjustRightInd w:val="0"/>
        <w:spacing w:after="120"/>
        <w:textAlignment w:val="baseline"/>
        <w:rPr>
          <w:ins w:id="36073" w:author="RedCap - BigCR editor" w:date="2022-08-29T17:10:00Z"/>
          <w:rFonts w:eastAsia="MS Mincho"/>
        </w:rPr>
      </w:pPr>
    </w:p>
    <w:p w14:paraId="46BA1A1E" w14:textId="77777777" w:rsidR="00B87B04" w:rsidRPr="00DB707E" w:rsidRDefault="00B87B04" w:rsidP="00B87B04">
      <w:pPr>
        <w:keepNext/>
        <w:keepLines/>
        <w:spacing w:before="60"/>
        <w:jc w:val="center"/>
        <w:rPr>
          <w:ins w:id="36074" w:author="RedCap - BigCR editor" w:date="2022-08-29T17:10:00Z"/>
          <w:rFonts w:ascii="Arial" w:hAnsi="Arial"/>
          <w:b/>
        </w:rPr>
      </w:pPr>
      <w:ins w:id="36075" w:author="RedCap - BigCR editor" w:date="2022-08-29T17:10:00Z">
        <w:r w:rsidRPr="00DB707E">
          <w:rPr>
            <w:rFonts w:ascii="Arial" w:hAnsi="Arial"/>
            <w:b/>
          </w:rPr>
          <w:t>Table A.16.5.5.1.1-4: Void</w:t>
        </w:r>
      </w:ins>
    </w:p>
    <w:p w14:paraId="6C88D6B9" w14:textId="77777777" w:rsidR="00B87B04" w:rsidRPr="00DB707E" w:rsidRDefault="00B87B04" w:rsidP="00B87B04">
      <w:pPr>
        <w:rPr>
          <w:ins w:id="36076" w:author="RedCap - BigCR editor" w:date="2022-08-29T17:10:00Z"/>
        </w:rPr>
      </w:pPr>
    </w:p>
    <w:p w14:paraId="58A271A4" w14:textId="77777777" w:rsidR="00B87B04" w:rsidRPr="00DB707E" w:rsidRDefault="00B87B04" w:rsidP="00B87B04">
      <w:pPr>
        <w:pStyle w:val="TH"/>
        <w:rPr>
          <w:ins w:id="36077" w:author="RedCap - BigCR editor" w:date="2022-08-29T17:10:00Z"/>
        </w:rPr>
      </w:pPr>
      <w:ins w:id="36078" w:author="RedCap - BigCR editor" w:date="2022-08-29T17:10:00Z">
        <w:r w:rsidRPr="00DB707E">
          <w:lastRenderedPageBreak/>
          <w:t xml:space="preserve"> </w:t>
        </w:r>
        <w:bookmarkStart w:id="36079" w:name="_Toc535476558"/>
        <w:r w:rsidRPr="00DB707E">
          <w:rPr>
            <w:noProof/>
            <w:lang w:eastAsia="zh-CN"/>
          </w:rPr>
          <w:drawing>
            <wp:inline distT="0" distB="0" distL="0" distR="0" wp14:anchorId="45BC6AE6" wp14:editId="685DE453">
              <wp:extent cx="4576710" cy="2153423"/>
              <wp:effectExtent l="0" t="0" r="0" b="0"/>
              <wp:docPr id="40" name="图片 32"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w00527694\Pictures\图片28.png"/>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4612014" cy="2170034"/>
                      </a:xfrm>
                      <a:prstGeom prst="rect">
                        <a:avLst/>
                      </a:prstGeom>
                      <a:noFill/>
                      <a:ln>
                        <a:noFill/>
                      </a:ln>
                    </pic:spPr>
                  </pic:pic>
                </a:graphicData>
              </a:graphic>
            </wp:inline>
          </w:drawing>
        </w:r>
        <w:r w:rsidRPr="00DB707E">
          <w:rPr>
            <w:noProof/>
            <w:lang w:eastAsia="zh-CN"/>
          </w:rPr>
          <w:t xml:space="preserve"> </w:t>
        </w:r>
        <w:r w:rsidRPr="00DB707E">
          <w:t xml:space="preserve"> </w:t>
        </w:r>
      </w:ins>
    </w:p>
    <w:p w14:paraId="6AEE72EC" w14:textId="77777777" w:rsidR="00B87B04" w:rsidRPr="00DB707E" w:rsidRDefault="00B87B04" w:rsidP="00B87B04">
      <w:pPr>
        <w:keepLines/>
        <w:spacing w:after="240"/>
        <w:jc w:val="center"/>
        <w:rPr>
          <w:ins w:id="36080" w:author="RedCap - BigCR editor" w:date="2022-08-29T17:10:00Z"/>
          <w:rFonts w:ascii="Arial" w:hAnsi="Arial"/>
        </w:rPr>
      </w:pPr>
      <w:ins w:id="36081" w:author="RedCap - BigCR editor" w:date="2022-08-29T17:10:00Z">
        <w:r w:rsidRPr="00DB707E">
          <w:rPr>
            <w:rFonts w:ascii="Arial" w:hAnsi="Arial"/>
            <w:b/>
          </w:rPr>
          <w:t>Figure A.16.5.5.1.1-1: SNR and L1-RSRP variation SSB for SSB-based beam failure detection and link recovery testing in non-DRX mode</w:t>
        </w:r>
      </w:ins>
    </w:p>
    <w:p w14:paraId="58BBB979" w14:textId="77777777" w:rsidR="00B87B04" w:rsidRPr="00DB707E" w:rsidRDefault="00B87B04" w:rsidP="00B87B04">
      <w:pPr>
        <w:pStyle w:val="Heading5"/>
        <w:rPr>
          <w:ins w:id="36082" w:author="RedCap - BigCR editor" w:date="2022-08-29T17:10:00Z"/>
          <w:snapToGrid w:val="0"/>
          <w:lang w:eastAsia="zh-CN"/>
        </w:rPr>
      </w:pPr>
      <w:ins w:id="36083" w:author="RedCap - BigCR editor" w:date="2022-08-29T17:10:00Z">
        <w:r w:rsidRPr="00DB707E">
          <w:rPr>
            <w:snapToGrid w:val="0"/>
            <w:lang w:eastAsia="zh-CN"/>
          </w:rPr>
          <w:t>A.16.5.5.1.2</w:t>
        </w:r>
        <w:r w:rsidRPr="00DB707E">
          <w:rPr>
            <w:snapToGrid w:val="0"/>
            <w:lang w:eastAsia="zh-CN"/>
          </w:rPr>
          <w:tab/>
          <w:t>Test Requirements</w:t>
        </w:r>
        <w:bookmarkEnd w:id="36079"/>
      </w:ins>
    </w:p>
    <w:p w14:paraId="34C74CF8" w14:textId="77777777" w:rsidR="00B87B04" w:rsidRPr="00DB707E" w:rsidRDefault="00B87B04" w:rsidP="00B87B04">
      <w:pPr>
        <w:rPr>
          <w:ins w:id="36084" w:author="RedCap - BigCR editor" w:date="2022-08-29T17:10:00Z"/>
        </w:rPr>
      </w:pPr>
      <w:ins w:id="36085" w:author="RedCap - BigCR editor" w:date="2022-08-29T17:10:00Z">
        <w:r w:rsidRPr="00DB707E">
          <w:t xml:space="preserve">The UE behaviour during time durations T1, T2, T3, T4 </w:t>
        </w:r>
        <w:r w:rsidRPr="00DB707E">
          <w:rPr>
            <w:lang w:eastAsia="zh-CN"/>
          </w:rPr>
          <w:t xml:space="preserve">and </w:t>
        </w:r>
        <w:r w:rsidRPr="00DB707E">
          <w:t>T5 shall be as follows:</w:t>
        </w:r>
      </w:ins>
    </w:p>
    <w:p w14:paraId="5CE0A327" w14:textId="77777777" w:rsidR="00B87B04" w:rsidRPr="00DB707E" w:rsidRDefault="00B87B04" w:rsidP="00B87B04">
      <w:pPr>
        <w:rPr>
          <w:ins w:id="36086" w:author="RedCap - BigCR editor" w:date="2022-08-29T17:10:00Z"/>
          <w:lang w:eastAsia="zh-CN"/>
        </w:rPr>
      </w:pPr>
      <w:ins w:id="36087" w:author="RedCap - BigCR editor" w:date="2022-08-29T17:10:00Z">
        <w:r w:rsidRPr="00DB707E">
          <w:t xml:space="preserve">During the </w:t>
        </w:r>
        <w:r w:rsidRPr="00DB707E">
          <w:rPr>
            <w:lang w:eastAsia="zh-CN"/>
          </w:rPr>
          <w:t>time duration T1 and T2, the UE shall transmit uplink signal at least in all subframes configured for CSI transmission on Cell 1.</w:t>
        </w:r>
      </w:ins>
    </w:p>
    <w:p w14:paraId="30DFFFF0" w14:textId="77777777" w:rsidR="00B87B04" w:rsidRPr="00DB707E" w:rsidRDefault="00B87B04" w:rsidP="00B87B04">
      <w:pPr>
        <w:rPr>
          <w:ins w:id="36088" w:author="RedCap - BigCR editor" w:date="2022-08-29T17:10:00Z"/>
        </w:rPr>
      </w:pPr>
      <w:ins w:id="36089" w:author="RedCap - BigCR editor" w:date="2022-08-29T17:10:00Z">
        <w:r w:rsidRPr="00DB707E">
          <w:rPr>
            <w:lang w:eastAsia="zh-CN"/>
          </w:rPr>
          <w:t xml:space="preserve">During the </w:t>
        </w:r>
        <w:r w:rsidRPr="00DB707E">
          <w:t>period from time point A to time point B the UE shall transmit uplink signal in Cell 1 in all uplink slots configured for CSI transmission according to the configured periodic CSI reporting for Cell 1.</w:t>
        </w:r>
      </w:ins>
    </w:p>
    <w:p w14:paraId="1C6A5BD4" w14:textId="77777777" w:rsidR="00B87B04" w:rsidRPr="00DB707E" w:rsidRDefault="00B87B04" w:rsidP="00B87B04">
      <w:pPr>
        <w:rPr>
          <w:ins w:id="36090" w:author="RedCap - BigCR editor" w:date="2022-08-29T17:10:00Z"/>
        </w:rPr>
      </w:pPr>
      <w:ins w:id="36091" w:author="RedCap - BigCR editor" w:date="2022-08-29T17:10:00Z">
        <w:r w:rsidRPr="00DB707E">
          <w:t>During T3 the UE shall detect beam failure and initiate link recovery. During T4 and T5 the UE measures and evaluate beam candidate from beam candidate set q</w:t>
        </w:r>
        <w:r w:rsidRPr="00DB707E">
          <w:rPr>
            <w:vertAlign w:val="subscript"/>
          </w:rPr>
          <w:t>1</w:t>
        </w:r>
        <w:r w:rsidRPr="00DB707E">
          <w:t>.</w:t>
        </w:r>
      </w:ins>
    </w:p>
    <w:p w14:paraId="37518BFD" w14:textId="77777777" w:rsidR="00B87B04" w:rsidRPr="00DB707E" w:rsidRDefault="00B87B04" w:rsidP="00B87B04">
      <w:pPr>
        <w:rPr>
          <w:ins w:id="36092" w:author="RedCap - BigCR editor" w:date="2022-08-29T17:10:00Z"/>
        </w:rPr>
      </w:pPr>
      <w:ins w:id="36093" w:author="RedCap - BigCR editor" w:date="2022-08-29T17:10:00Z">
        <w:r w:rsidRPr="00DB707E">
          <w:t xml:space="preserve">No later than time point F occurring no later than D1 = 240+10 </w:t>
        </w:r>
        <w:proofErr w:type="spellStart"/>
        <w:r w:rsidRPr="00DB707E">
          <w:t>ms</w:t>
        </w:r>
        <w:proofErr w:type="spellEnd"/>
        <w:r w:rsidRPr="00DB707E">
          <w:t xml:space="preserve"> after the start of T5, the UE shall transmit preamble on a beam associated with the candidate beam set q</w:t>
        </w:r>
        <w:r w:rsidRPr="00DB707E">
          <w:rPr>
            <w:vertAlign w:val="subscript"/>
          </w:rPr>
          <w:t>1</w:t>
        </w:r>
        <w:r w:rsidRPr="00DB707E">
          <w:t>. The UE shall not transmit preamble on a beam associated with the candidate beam set q</w:t>
        </w:r>
        <w:r w:rsidRPr="00DB707E">
          <w:rPr>
            <w:vertAlign w:val="subscript"/>
          </w:rPr>
          <w:t>1</w:t>
        </w:r>
        <w:r w:rsidRPr="00DB707E">
          <w:t xml:space="preserve"> earlier than time point B.</w:t>
        </w:r>
      </w:ins>
    </w:p>
    <w:p w14:paraId="4E7436AF" w14:textId="77777777" w:rsidR="00B87B04" w:rsidRPr="00DB707E" w:rsidRDefault="00B87B04" w:rsidP="00B87B04">
      <w:pPr>
        <w:rPr>
          <w:ins w:id="36094" w:author="RedCap - BigCR editor" w:date="2022-08-29T17:10:00Z"/>
        </w:rPr>
      </w:pPr>
      <w:ins w:id="36095" w:author="RedCap - BigCR editor" w:date="2022-08-29T17:10:00Z">
        <w:r w:rsidRPr="00DB707E">
          <w:t>Test is concluded once the test equipment has received the initial preamble transmission from the UE. The rate of correct events observed during repeated tests shall be at least 90%.</w:t>
        </w:r>
      </w:ins>
    </w:p>
    <w:p w14:paraId="5B62C63E" w14:textId="77777777" w:rsidR="00B87B04" w:rsidRPr="00DB707E" w:rsidRDefault="00B87B04" w:rsidP="00B87B04">
      <w:pPr>
        <w:jc w:val="center"/>
        <w:rPr>
          <w:ins w:id="36096" w:author="RedCap - BigCR editor" w:date="2022-08-29T17:10:00Z"/>
          <w:rFonts w:cs="v3.7.0"/>
          <w:b/>
          <w:bCs/>
          <w:color w:val="FF0000"/>
          <w:sz w:val="28"/>
          <w:szCs w:val="28"/>
        </w:rPr>
      </w:pPr>
    </w:p>
    <w:p w14:paraId="775C1D39" w14:textId="77777777" w:rsidR="00B87B04" w:rsidRPr="00DB707E" w:rsidRDefault="00B87B04" w:rsidP="00B87B04">
      <w:pPr>
        <w:pStyle w:val="Heading4"/>
        <w:rPr>
          <w:ins w:id="36097" w:author="RedCap - BigCR editor" w:date="2022-08-29T17:10:00Z"/>
        </w:rPr>
      </w:pPr>
      <w:ins w:id="36098" w:author="RedCap - BigCR editor" w:date="2022-08-29T17:10:00Z">
        <w:r w:rsidRPr="00DB707E">
          <w:t>A.16.5.5.2</w:t>
        </w:r>
        <w:r w:rsidRPr="00DB707E">
          <w:tab/>
        </w:r>
        <w:r w:rsidRPr="00DB707E">
          <w:rPr>
            <w:rFonts w:eastAsia="MS Mincho" w:cs="Arial"/>
          </w:rPr>
          <w:t xml:space="preserve">Beam Failure Detection and Link Recovery Test for FR1 </w:t>
        </w:r>
        <w:proofErr w:type="spellStart"/>
        <w:r w:rsidRPr="00DB707E">
          <w:rPr>
            <w:rFonts w:eastAsia="MS Mincho" w:cs="Arial"/>
          </w:rPr>
          <w:t>PCell</w:t>
        </w:r>
        <w:proofErr w:type="spellEnd"/>
        <w:r w:rsidRPr="00DB707E">
          <w:rPr>
            <w:rFonts w:eastAsia="MS Mincho" w:cs="Arial"/>
          </w:rPr>
          <w:t xml:space="preserve"> configured with SSB-based BFD and LR in non-DRX mode for 2 Rx UE</w:t>
        </w:r>
      </w:ins>
    </w:p>
    <w:p w14:paraId="23DA18B5" w14:textId="77777777" w:rsidR="00B87B04" w:rsidRPr="00DB707E" w:rsidRDefault="00B87B04" w:rsidP="00B87B04">
      <w:pPr>
        <w:rPr>
          <w:ins w:id="36099" w:author="RedCap - BigCR editor" w:date="2022-08-29T17:10:00Z"/>
          <w:rFonts w:eastAsia="MS Mincho"/>
          <w:i/>
        </w:rPr>
      </w:pPr>
    </w:p>
    <w:p w14:paraId="00F29B1E" w14:textId="77777777" w:rsidR="00B87B04" w:rsidRPr="00DB707E" w:rsidRDefault="00B87B04" w:rsidP="00B87B04">
      <w:pPr>
        <w:pStyle w:val="Heading5"/>
        <w:rPr>
          <w:ins w:id="36100" w:author="RedCap - BigCR editor" w:date="2022-08-29T17:10:00Z"/>
          <w:snapToGrid w:val="0"/>
        </w:rPr>
      </w:pPr>
      <w:ins w:id="36101" w:author="RedCap - BigCR editor" w:date="2022-08-29T17:10:00Z">
        <w:r w:rsidRPr="00DB707E">
          <w:rPr>
            <w:snapToGrid w:val="0"/>
            <w:lang w:eastAsia="zh-CN"/>
          </w:rPr>
          <w:t>A.16.5.5.2.1</w:t>
        </w:r>
        <w:r w:rsidRPr="00DB707E">
          <w:rPr>
            <w:snapToGrid w:val="0"/>
            <w:lang w:eastAsia="zh-CN"/>
          </w:rPr>
          <w:tab/>
          <w:t>Test Purpose and Environment</w:t>
        </w:r>
      </w:ins>
    </w:p>
    <w:p w14:paraId="76358CAF" w14:textId="77777777" w:rsidR="00B87B04" w:rsidRPr="00DB707E" w:rsidRDefault="00B87B04" w:rsidP="00B87B04">
      <w:pPr>
        <w:rPr>
          <w:ins w:id="36102" w:author="RedCap - BigCR editor" w:date="2022-08-29T17:10:00Z"/>
        </w:rPr>
      </w:pPr>
      <w:ins w:id="36103" w:author="RedCap - BigCR editor" w:date="2022-08-29T17:10:00Z">
        <w:r w:rsidRPr="00DB707E">
          <w:t>The purpose of this test is to verify that the UE properly detects SSB-based beam failure in the set q</w:t>
        </w:r>
        <w:r w:rsidRPr="00DB707E">
          <w:rPr>
            <w:vertAlign w:val="subscript"/>
          </w:rPr>
          <w:t>0</w:t>
        </w:r>
        <w:r w:rsidRPr="00DB707E">
          <w:t xml:space="preserve"> configured for a serving cell and that the UE performs correct SSB-based link recovery based on beam candidate set q</w:t>
        </w:r>
        <w:r w:rsidRPr="00DB707E">
          <w:rPr>
            <w:vertAlign w:val="subscript"/>
          </w:rPr>
          <w:t>1</w:t>
        </w:r>
        <w:r w:rsidRPr="00DB707E">
          <w:t>. The purpose is to test the downlink monitoring for beam failure detection within the UEs active DL BWP, during the evaluation period, and link recovery, when no DRX is used. This test will partly verify the SSB based beam failure detection and link recovery for an FR1 serving cell requirements in clause 8.5B.</w:t>
        </w:r>
      </w:ins>
    </w:p>
    <w:p w14:paraId="7F631E04" w14:textId="77777777" w:rsidR="00B87B04" w:rsidRPr="00DB707E" w:rsidRDefault="00B87B04" w:rsidP="00B87B04">
      <w:pPr>
        <w:rPr>
          <w:ins w:id="36104" w:author="RedCap - BigCR editor" w:date="2022-08-29T17:10:00Z"/>
        </w:rPr>
      </w:pPr>
      <w:ins w:id="36105" w:author="RedCap - BigCR editor" w:date="2022-08-29T17:10:00Z">
        <w:r w:rsidRPr="00DB707E">
          <w:t>The test parameters are given in Tables A.16.5.5.2.1-1, A.16.5.5.2.1-2, A.16.5.5.2.1-3 and A.16.5.5.2.1-4 below. There is one cell, cell 1 which is the active cell, in the test. The test consists of five successive time periods, with time duration of T1, T2, T3, T4 and T5 respectively. Figure A.16.5.5.2.1-1 shows the variation of the downlink SNR of the SSB in set q</w:t>
        </w:r>
        <w:r w:rsidRPr="00DB707E">
          <w:rPr>
            <w:vertAlign w:val="subscript"/>
          </w:rPr>
          <w:t>0</w:t>
        </w:r>
        <w:r w:rsidRPr="00DB707E">
          <w:t xml:space="preserve"> in the active cell to emulate SSB based beam failure. Figure A.16.5.5.2.1-1 additionally shows the variation of the downlink L1-RSRP of the SSB in set q</w:t>
        </w:r>
        <w:r w:rsidRPr="00DB707E">
          <w:rPr>
            <w:vertAlign w:val="subscript"/>
          </w:rPr>
          <w:t>1</w:t>
        </w:r>
        <w:r w:rsidRPr="00DB707E">
          <w:t xml:space="preserve"> of the candidate beam used for link recovery. Prior to the start of the time duration T1, the UE shall be fully synchronized to cell 1. The UE shall be configured for periodic CSI reporting with a reporting periodicity of 2 </w:t>
        </w:r>
        <w:proofErr w:type="spellStart"/>
        <w:r w:rsidRPr="00DB707E">
          <w:t>ms</w:t>
        </w:r>
        <w:proofErr w:type="spellEnd"/>
        <w:r w:rsidRPr="00DB707E">
          <w:t>. In the test, DRX configuration is not enabled. The UE is configured to perform inter-frequency measurements using GP ID #0 (40ms) in test 1.</w:t>
        </w:r>
      </w:ins>
    </w:p>
    <w:p w14:paraId="1883825B" w14:textId="77777777" w:rsidR="00B87B04" w:rsidRPr="00DB707E" w:rsidRDefault="00B87B04" w:rsidP="00B87B04">
      <w:pPr>
        <w:pStyle w:val="TH"/>
        <w:rPr>
          <w:ins w:id="36106" w:author="RedCap - BigCR editor" w:date="2022-08-29T17:10:00Z"/>
        </w:rPr>
      </w:pPr>
      <w:ins w:id="36107" w:author="RedCap - BigCR editor" w:date="2022-08-29T17:10:00Z">
        <w:r w:rsidRPr="00DB707E">
          <w:lastRenderedPageBreak/>
          <w:t xml:space="preserve">Table A.16.5.5.2.1-1: Supported test configurations for FR1 </w:t>
        </w:r>
        <w:proofErr w:type="spellStart"/>
        <w:r w:rsidRPr="00DB707E">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87B04" w:rsidRPr="00DB707E" w14:paraId="08F3AB13" w14:textId="77777777" w:rsidTr="00AB35CF">
        <w:trPr>
          <w:trHeight w:val="187"/>
          <w:jc w:val="center"/>
          <w:ins w:id="36108" w:author="RedCap - BigCR editor" w:date="2022-08-29T17:10:00Z"/>
        </w:trPr>
        <w:tc>
          <w:tcPr>
            <w:tcW w:w="2265" w:type="dxa"/>
            <w:shd w:val="clear" w:color="auto" w:fill="auto"/>
          </w:tcPr>
          <w:p w14:paraId="082C9D20" w14:textId="77777777" w:rsidR="00B87B04" w:rsidRPr="00DB707E" w:rsidRDefault="00B87B04" w:rsidP="00AB35CF">
            <w:pPr>
              <w:pStyle w:val="TAH"/>
              <w:rPr>
                <w:ins w:id="36109" w:author="RedCap - BigCR editor" w:date="2022-08-29T17:10:00Z"/>
              </w:rPr>
            </w:pPr>
            <w:ins w:id="36110" w:author="RedCap - BigCR editor" w:date="2022-08-29T17:10:00Z">
              <w:r w:rsidRPr="00DB707E">
                <w:t>Configuration</w:t>
              </w:r>
            </w:ins>
          </w:p>
        </w:tc>
        <w:tc>
          <w:tcPr>
            <w:tcW w:w="6905" w:type="dxa"/>
            <w:shd w:val="clear" w:color="auto" w:fill="auto"/>
          </w:tcPr>
          <w:p w14:paraId="329493B7" w14:textId="77777777" w:rsidR="00B87B04" w:rsidRPr="00DB707E" w:rsidRDefault="00B87B04" w:rsidP="00AB35CF">
            <w:pPr>
              <w:pStyle w:val="TAH"/>
              <w:rPr>
                <w:ins w:id="36111" w:author="RedCap - BigCR editor" w:date="2022-08-29T17:10:00Z"/>
              </w:rPr>
            </w:pPr>
            <w:ins w:id="36112" w:author="RedCap - BigCR editor" w:date="2022-08-29T17:10:00Z">
              <w:r w:rsidRPr="00DB707E">
                <w:t>Description</w:t>
              </w:r>
            </w:ins>
          </w:p>
        </w:tc>
      </w:tr>
      <w:tr w:rsidR="00B87B04" w:rsidRPr="00DB707E" w14:paraId="31FC481F" w14:textId="77777777" w:rsidTr="00AB35CF">
        <w:trPr>
          <w:trHeight w:val="187"/>
          <w:jc w:val="center"/>
          <w:ins w:id="36113" w:author="RedCap - BigCR editor" w:date="2022-08-29T17:10:00Z"/>
        </w:trPr>
        <w:tc>
          <w:tcPr>
            <w:tcW w:w="2265" w:type="dxa"/>
            <w:shd w:val="clear" w:color="auto" w:fill="auto"/>
          </w:tcPr>
          <w:p w14:paraId="06F6B858" w14:textId="77777777" w:rsidR="00B87B04" w:rsidRPr="00DB707E" w:rsidRDefault="00B87B04" w:rsidP="00AB35CF">
            <w:pPr>
              <w:pStyle w:val="TAL"/>
              <w:rPr>
                <w:ins w:id="36114" w:author="RedCap - BigCR editor" w:date="2022-08-29T17:10:00Z"/>
              </w:rPr>
            </w:pPr>
            <w:ins w:id="36115" w:author="RedCap - BigCR editor" w:date="2022-08-29T17:10:00Z">
              <w:r w:rsidRPr="00DB707E">
                <w:t>1</w:t>
              </w:r>
            </w:ins>
          </w:p>
        </w:tc>
        <w:tc>
          <w:tcPr>
            <w:tcW w:w="6905" w:type="dxa"/>
            <w:shd w:val="clear" w:color="auto" w:fill="auto"/>
          </w:tcPr>
          <w:p w14:paraId="420AC389" w14:textId="77777777" w:rsidR="00B87B04" w:rsidRPr="00DB707E" w:rsidRDefault="00B87B04" w:rsidP="00AB35CF">
            <w:pPr>
              <w:pStyle w:val="TAL"/>
              <w:rPr>
                <w:ins w:id="36116" w:author="RedCap - BigCR editor" w:date="2022-08-29T17:10:00Z"/>
              </w:rPr>
            </w:pPr>
            <w:ins w:id="36117" w:author="RedCap - BigCR editor" w:date="2022-08-29T17:10:00Z">
              <w:r w:rsidRPr="00DB707E">
                <w:t>FDD duplex mode, 15 kHz SSB SCS, 10 MHz bandwidth</w:t>
              </w:r>
            </w:ins>
          </w:p>
        </w:tc>
      </w:tr>
      <w:tr w:rsidR="00B87B04" w:rsidRPr="00DB707E" w14:paraId="7F9D109E" w14:textId="77777777" w:rsidTr="00AB35CF">
        <w:trPr>
          <w:trHeight w:val="187"/>
          <w:jc w:val="center"/>
          <w:ins w:id="36118" w:author="RedCap - BigCR editor" w:date="2022-08-29T17:10:00Z"/>
        </w:trPr>
        <w:tc>
          <w:tcPr>
            <w:tcW w:w="2265" w:type="dxa"/>
            <w:shd w:val="clear" w:color="auto" w:fill="auto"/>
          </w:tcPr>
          <w:p w14:paraId="36678F93" w14:textId="77777777" w:rsidR="00B87B04" w:rsidRPr="00DB707E" w:rsidRDefault="00B87B04" w:rsidP="00AB35CF">
            <w:pPr>
              <w:pStyle w:val="TAL"/>
              <w:rPr>
                <w:ins w:id="36119" w:author="RedCap - BigCR editor" w:date="2022-08-29T17:10:00Z"/>
              </w:rPr>
            </w:pPr>
            <w:ins w:id="36120" w:author="RedCap - BigCR editor" w:date="2022-08-29T17:10:00Z">
              <w:r w:rsidRPr="00DB707E">
                <w:t>2</w:t>
              </w:r>
            </w:ins>
          </w:p>
        </w:tc>
        <w:tc>
          <w:tcPr>
            <w:tcW w:w="6905" w:type="dxa"/>
            <w:shd w:val="clear" w:color="auto" w:fill="auto"/>
          </w:tcPr>
          <w:p w14:paraId="3DFBCABA" w14:textId="77777777" w:rsidR="00B87B04" w:rsidRPr="00DB707E" w:rsidRDefault="00B87B04" w:rsidP="00AB35CF">
            <w:pPr>
              <w:pStyle w:val="TAL"/>
              <w:rPr>
                <w:ins w:id="36121" w:author="RedCap - BigCR editor" w:date="2022-08-29T17:10:00Z"/>
              </w:rPr>
            </w:pPr>
            <w:ins w:id="36122" w:author="RedCap - BigCR editor" w:date="2022-08-29T17:10:00Z">
              <w:r w:rsidRPr="00DB707E">
                <w:t>TDD duplex mode, 15 kHz SSB SCS, 10 MHz bandwidth</w:t>
              </w:r>
            </w:ins>
          </w:p>
        </w:tc>
      </w:tr>
      <w:tr w:rsidR="00B87B04" w:rsidRPr="00DB707E" w14:paraId="3A4C6F32" w14:textId="77777777" w:rsidTr="00AB35CF">
        <w:trPr>
          <w:trHeight w:val="187"/>
          <w:jc w:val="center"/>
          <w:ins w:id="36123" w:author="RedCap - BigCR editor" w:date="2022-08-29T17:10:00Z"/>
        </w:trPr>
        <w:tc>
          <w:tcPr>
            <w:tcW w:w="2265" w:type="dxa"/>
            <w:shd w:val="clear" w:color="auto" w:fill="auto"/>
          </w:tcPr>
          <w:p w14:paraId="47936F70" w14:textId="77777777" w:rsidR="00B87B04" w:rsidRPr="00DB707E" w:rsidRDefault="00B87B04" w:rsidP="00AB35CF">
            <w:pPr>
              <w:pStyle w:val="TAL"/>
              <w:rPr>
                <w:ins w:id="36124" w:author="RedCap - BigCR editor" w:date="2022-08-29T17:10:00Z"/>
              </w:rPr>
            </w:pPr>
            <w:ins w:id="36125" w:author="RedCap - BigCR editor" w:date="2022-08-29T17:10:00Z">
              <w:r w:rsidRPr="00DB707E">
                <w:t>3</w:t>
              </w:r>
            </w:ins>
          </w:p>
        </w:tc>
        <w:tc>
          <w:tcPr>
            <w:tcW w:w="6905" w:type="dxa"/>
            <w:shd w:val="clear" w:color="auto" w:fill="auto"/>
          </w:tcPr>
          <w:p w14:paraId="7E270735" w14:textId="77777777" w:rsidR="00B87B04" w:rsidRPr="00DB707E" w:rsidRDefault="00B87B04" w:rsidP="00AB35CF">
            <w:pPr>
              <w:pStyle w:val="TAL"/>
              <w:rPr>
                <w:ins w:id="36126" w:author="RedCap - BigCR editor" w:date="2022-08-29T17:10:00Z"/>
              </w:rPr>
            </w:pPr>
            <w:ins w:id="36127" w:author="RedCap - BigCR editor" w:date="2022-08-29T17:10:00Z">
              <w:r w:rsidRPr="00DB707E">
                <w:t>TDD duplex mode, 30 kHz SSB SCS, 20 MHz bandwidth</w:t>
              </w:r>
            </w:ins>
          </w:p>
        </w:tc>
      </w:tr>
      <w:tr w:rsidR="00B87B04" w:rsidRPr="00DB707E" w14:paraId="601F71C6" w14:textId="77777777" w:rsidTr="00AB35CF">
        <w:trPr>
          <w:trHeight w:val="187"/>
          <w:jc w:val="center"/>
          <w:ins w:id="36128" w:author="RedCap - BigCR editor" w:date="2022-08-29T17:10:00Z"/>
        </w:trPr>
        <w:tc>
          <w:tcPr>
            <w:tcW w:w="2265" w:type="dxa"/>
            <w:shd w:val="clear" w:color="auto" w:fill="auto"/>
          </w:tcPr>
          <w:p w14:paraId="21529D38" w14:textId="77777777" w:rsidR="00B87B04" w:rsidRPr="00DB707E" w:rsidRDefault="00B87B04" w:rsidP="00AB35CF">
            <w:pPr>
              <w:pStyle w:val="TAL"/>
              <w:rPr>
                <w:ins w:id="36129" w:author="RedCap - BigCR editor" w:date="2022-08-29T17:10:00Z"/>
              </w:rPr>
            </w:pPr>
            <w:ins w:id="36130" w:author="RedCap - BigCR editor" w:date="2022-08-29T17:10:00Z">
              <w:r w:rsidRPr="00DB707E">
                <w:t>4</w:t>
              </w:r>
            </w:ins>
          </w:p>
        </w:tc>
        <w:tc>
          <w:tcPr>
            <w:tcW w:w="6905" w:type="dxa"/>
            <w:shd w:val="clear" w:color="auto" w:fill="auto"/>
          </w:tcPr>
          <w:p w14:paraId="79662ED4" w14:textId="77777777" w:rsidR="00B87B04" w:rsidRPr="00DB707E" w:rsidRDefault="00B87B04" w:rsidP="00AB35CF">
            <w:pPr>
              <w:pStyle w:val="TAL"/>
              <w:rPr>
                <w:ins w:id="36131" w:author="RedCap - BigCR editor" w:date="2022-08-29T17:10:00Z"/>
              </w:rPr>
            </w:pPr>
            <w:ins w:id="36132" w:author="RedCap - BigCR editor" w:date="2022-08-29T17:10:00Z">
              <w:r w:rsidRPr="00DB707E">
                <w:rPr>
                  <w:rFonts w:eastAsia="Malgun Gothic"/>
                </w:rPr>
                <w:t>HD-FDD duplex mode, 15 kHz SSB SCS, 10 MHz bandwidth</w:t>
              </w:r>
            </w:ins>
          </w:p>
        </w:tc>
      </w:tr>
      <w:tr w:rsidR="00B87B04" w:rsidRPr="00DB707E" w14:paraId="4CA7657D" w14:textId="77777777" w:rsidTr="00AB35CF">
        <w:trPr>
          <w:trHeight w:val="187"/>
          <w:jc w:val="center"/>
          <w:ins w:id="36133" w:author="RedCap - BigCR editor" w:date="2022-08-29T17:10:00Z"/>
        </w:trPr>
        <w:tc>
          <w:tcPr>
            <w:tcW w:w="9170" w:type="dxa"/>
            <w:gridSpan w:val="2"/>
            <w:shd w:val="clear" w:color="auto" w:fill="auto"/>
          </w:tcPr>
          <w:p w14:paraId="315CB563" w14:textId="77777777" w:rsidR="00B87B04" w:rsidRPr="00DB707E" w:rsidRDefault="00B87B04" w:rsidP="00AB35CF">
            <w:pPr>
              <w:pStyle w:val="TAN"/>
              <w:rPr>
                <w:ins w:id="36134" w:author="RedCap - BigCR editor" w:date="2022-08-29T17:10:00Z"/>
              </w:rPr>
            </w:pPr>
            <w:ins w:id="36135" w:author="RedCap - BigCR editor" w:date="2022-08-29T17:10:00Z">
              <w:r w:rsidRPr="00DB707E">
                <w:t>Note:</w:t>
              </w:r>
              <w:r w:rsidRPr="00DB707E">
                <w:tab/>
                <w:t>The UE is only required to pass in one of the supported test configurations in FR1</w:t>
              </w:r>
            </w:ins>
          </w:p>
        </w:tc>
      </w:tr>
    </w:tbl>
    <w:p w14:paraId="4CED5409" w14:textId="77777777" w:rsidR="00B87B04" w:rsidRPr="00DB707E" w:rsidRDefault="00B87B04" w:rsidP="00B87B04">
      <w:pPr>
        <w:spacing w:before="120"/>
        <w:rPr>
          <w:ins w:id="36136" w:author="RedCap - BigCR editor" w:date="2022-08-29T17:10:00Z"/>
        </w:rPr>
      </w:pPr>
    </w:p>
    <w:p w14:paraId="47BDBF20" w14:textId="77777777" w:rsidR="00B87B04" w:rsidRPr="00DB707E" w:rsidRDefault="00B87B04" w:rsidP="00B87B04">
      <w:pPr>
        <w:pStyle w:val="TH"/>
        <w:rPr>
          <w:ins w:id="36137" w:author="RedCap - BigCR editor" w:date="2022-08-29T17:10:00Z"/>
        </w:rPr>
      </w:pPr>
      <w:ins w:id="36138" w:author="RedCap - BigCR editor" w:date="2022-08-29T17:10:00Z">
        <w:r w:rsidRPr="00DB707E">
          <w:lastRenderedPageBreak/>
          <w:t xml:space="preserve">Table A.16.5.5.2.1-2: General test parameters for FR1 </w:t>
        </w:r>
        <w:proofErr w:type="spellStart"/>
        <w:r w:rsidRPr="00DB707E">
          <w:t>PCell</w:t>
        </w:r>
        <w:proofErr w:type="spellEnd"/>
        <w:r w:rsidRPr="00DB707E">
          <w:t xml:space="preserve"> for SSB-based beam failure detection and link recovery testing in non-DRX mode</w:t>
        </w:r>
      </w:ins>
    </w:p>
    <w:tbl>
      <w:tblPr>
        <w:tblW w:w="37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1"/>
        <w:gridCol w:w="52"/>
        <w:gridCol w:w="7"/>
        <w:gridCol w:w="423"/>
        <w:gridCol w:w="1079"/>
        <w:gridCol w:w="703"/>
        <w:gridCol w:w="1778"/>
        <w:gridCol w:w="1421"/>
      </w:tblGrid>
      <w:tr w:rsidR="00B87B04" w:rsidRPr="00DB707E" w14:paraId="6E3FE0C9" w14:textId="77777777" w:rsidTr="00AB35CF">
        <w:trPr>
          <w:trHeight w:val="187"/>
          <w:jc w:val="center"/>
          <w:ins w:id="36139" w:author="RedCap - BigCR editor" w:date="2022-08-29T17:10:00Z"/>
        </w:trPr>
        <w:tc>
          <w:tcPr>
            <w:tcW w:w="2296" w:type="pct"/>
            <w:gridSpan w:val="5"/>
            <w:tcBorders>
              <w:bottom w:val="nil"/>
            </w:tcBorders>
            <w:shd w:val="clear" w:color="auto" w:fill="auto"/>
          </w:tcPr>
          <w:p w14:paraId="555A1101" w14:textId="77777777" w:rsidR="00B87B04" w:rsidRPr="00DB707E" w:rsidRDefault="00B87B04" w:rsidP="00AB35CF">
            <w:pPr>
              <w:pStyle w:val="TAH"/>
              <w:rPr>
                <w:ins w:id="36140" w:author="RedCap - BigCR editor" w:date="2022-08-29T17:10:00Z"/>
                <w:noProof/>
              </w:rPr>
            </w:pPr>
            <w:ins w:id="36141" w:author="RedCap - BigCR editor" w:date="2022-08-29T17:10:00Z">
              <w:r w:rsidRPr="00DB707E">
                <w:rPr>
                  <w:noProof/>
                </w:rPr>
                <w:lastRenderedPageBreak/>
                <w:t>Parameter</w:t>
              </w:r>
            </w:ins>
          </w:p>
        </w:tc>
        <w:tc>
          <w:tcPr>
            <w:tcW w:w="487" w:type="pct"/>
            <w:tcBorders>
              <w:bottom w:val="nil"/>
            </w:tcBorders>
            <w:shd w:val="clear" w:color="auto" w:fill="auto"/>
          </w:tcPr>
          <w:p w14:paraId="7B4B4028" w14:textId="77777777" w:rsidR="00B87B04" w:rsidRPr="00DB707E" w:rsidRDefault="00B87B04" w:rsidP="00AB35CF">
            <w:pPr>
              <w:pStyle w:val="TAH"/>
              <w:rPr>
                <w:ins w:id="36142" w:author="RedCap - BigCR editor" w:date="2022-08-29T17:10:00Z"/>
                <w:noProof/>
              </w:rPr>
            </w:pPr>
            <w:ins w:id="36143" w:author="RedCap - BigCR editor" w:date="2022-08-29T17:10:00Z">
              <w:r w:rsidRPr="00DB707E">
                <w:rPr>
                  <w:noProof/>
                </w:rPr>
                <w:t>Unit</w:t>
              </w:r>
            </w:ins>
          </w:p>
        </w:tc>
        <w:tc>
          <w:tcPr>
            <w:tcW w:w="1232" w:type="pct"/>
            <w:shd w:val="clear" w:color="auto" w:fill="auto"/>
          </w:tcPr>
          <w:p w14:paraId="10E934D9" w14:textId="77777777" w:rsidR="00B87B04" w:rsidRPr="00DB707E" w:rsidRDefault="00B87B04" w:rsidP="00AB35CF">
            <w:pPr>
              <w:pStyle w:val="TAH"/>
              <w:rPr>
                <w:ins w:id="36144" w:author="RedCap - BigCR editor" w:date="2022-08-29T17:10:00Z"/>
                <w:noProof/>
              </w:rPr>
            </w:pPr>
            <w:ins w:id="36145" w:author="RedCap - BigCR editor" w:date="2022-08-29T17:10:00Z">
              <w:r w:rsidRPr="00DB707E">
                <w:rPr>
                  <w:noProof/>
                </w:rPr>
                <w:t>Value</w:t>
              </w:r>
            </w:ins>
          </w:p>
        </w:tc>
        <w:tc>
          <w:tcPr>
            <w:tcW w:w="985" w:type="pct"/>
          </w:tcPr>
          <w:p w14:paraId="5D9D151D" w14:textId="77777777" w:rsidR="00B87B04" w:rsidRPr="00DB707E" w:rsidRDefault="00B87B04" w:rsidP="00AB35CF">
            <w:pPr>
              <w:pStyle w:val="TAH"/>
              <w:rPr>
                <w:ins w:id="36146" w:author="RedCap - BigCR editor" w:date="2022-08-29T17:10:00Z"/>
                <w:noProof/>
              </w:rPr>
            </w:pPr>
            <w:ins w:id="36147" w:author="RedCap - BigCR editor" w:date="2022-08-29T17:10:00Z">
              <w:r w:rsidRPr="00DB707E">
                <w:rPr>
                  <w:noProof/>
                </w:rPr>
                <w:t>Comment</w:t>
              </w:r>
            </w:ins>
          </w:p>
        </w:tc>
      </w:tr>
      <w:tr w:rsidR="00B87B04" w:rsidRPr="00DB707E" w14:paraId="7BBA3D55" w14:textId="77777777" w:rsidTr="00AB35CF">
        <w:trPr>
          <w:trHeight w:val="187"/>
          <w:jc w:val="center"/>
          <w:ins w:id="36148" w:author="RedCap - BigCR editor" w:date="2022-08-29T17:10:00Z"/>
        </w:trPr>
        <w:tc>
          <w:tcPr>
            <w:tcW w:w="2296" w:type="pct"/>
            <w:gridSpan w:val="5"/>
            <w:tcBorders>
              <w:top w:val="nil"/>
            </w:tcBorders>
            <w:shd w:val="clear" w:color="auto" w:fill="auto"/>
          </w:tcPr>
          <w:p w14:paraId="239F6466" w14:textId="77777777" w:rsidR="00B87B04" w:rsidRPr="00DB707E" w:rsidRDefault="00B87B04" w:rsidP="00AB35CF">
            <w:pPr>
              <w:pStyle w:val="TAH"/>
              <w:rPr>
                <w:ins w:id="36149" w:author="RedCap - BigCR editor" w:date="2022-08-29T17:10:00Z"/>
                <w:noProof/>
              </w:rPr>
            </w:pPr>
          </w:p>
        </w:tc>
        <w:tc>
          <w:tcPr>
            <w:tcW w:w="487" w:type="pct"/>
            <w:tcBorders>
              <w:top w:val="nil"/>
            </w:tcBorders>
            <w:shd w:val="clear" w:color="auto" w:fill="auto"/>
          </w:tcPr>
          <w:p w14:paraId="34DB6DC1" w14:textId="77777777" w:rsidR="00B87B04" w:rsidRPr="00DB707E" w:rsidRDefault="00B87B04" w:rsidP="00AB35CF">
            <w:pPr>
              <w:pStyle w:val="TAH"/>
              <w:rPr>
                <w:ins w:id="36150" w:author="RedCap - BigCR editor" w:date="2022-08-29T17:10:00Z"/>
                <w:noProof/>
              </w:rPr>
            </w:pPr>
          </w:p>
        </w:tc>
        <w:tc>
          <w:tcPr>
            <w:tcW w:w="1232" w:type="pct"/>
            <w:shd w:val="clear" w:color="auto" w:fill="auto"/>
          </w:tcPr>
          <w:p w14:paraId="610E50A4" w14:textId="77777777" w:rsidR="00B87B04" w:rsidRPr="00DB707E" w:rsidRDefault="00B87B04" w:rsidP="00AB35CF">
            <w:pPr>
              <w:pStyle w:val="TAH"/>
              <w:rPr>
                <w:ins w:id="36151" w:author="RedCap - BigCR editor" w:date="2022-08-29T17:10:00Z"/>
                <w:noProof/>
              </w:rPr>
            </w:pPr>
            <w:ins w:id="36152" w:author="RedCap - BigCR editor" w:date="2022-08-29T17:10:00Z">
              <w:r w:rsidRPr="00DB707E">
                <w:rPr>
                  <w:noProof/>
                </w:rPr>
                <w:t>Test 1</w:t>
              </w:r>
            </w:ins>
          </w:p>
        </w:tc>
        <w:tc>
          <w:tcPr>
            <w:tcW w:w="985" w:type="pct"/>
          </w:tcPr>
          <w:p w14:paraId="7D388103" w14:textId="77777777" w:rsidR="00B87B04" w:rsidRPr="00DB707E" w:rsidRDefault="00B87B04" w:rsidP="00AB35CF">
            <w:pPr>
              <w:pStyle w:val="TAH"/>
              <w:rPr>
                <w:ins w:id="36153" w:author="RedCap - BigCR editor" w:date="2022-08-29T17:10:00Z"/>
                <w:noProof/>
              </w:rPr>
            </w:pPr>
          </w:p>
        </w:tc>
      </w:tr>
      <w:tr w:rsidR="00B87B04" w:rsidRPr="00DB707E" w14:paraId="5D4CFDCA" w14:textId="77777777" w:rsidTr="00AB35CF">
        <w:trPr>
          <w:trHeight w:val="187"/>
          <w:jc w:val="center"/>
          <w:ins w:id="36154" w:author="RedCap - BigCR editor" w:date="2022-08-29T17:10:00Z"/>
        </w:trPr>
        <w:tc>
          <w:tcPr>
            <w:tcW w:w="2296" w:type="pct"/>
            <w:gridSpan w:val="5"/>
            <w:shd w:val="clear" w:color="auto" w:fill="auto"/>
          </w:tcPr>
          <w:p w14:paraId="32CFDFCA" w14:textId="77777777" w:rsidR="00B87B04" w:rsidRPr="00DB707E" w:rsidRDefault="00B87B04" w:rsidP="00AB35CF">
            <w:pPr>
              <w:pStyle w:val="TAL"/>
              <w:rPr>
                <w:ins w:id="36155" w:author="RedCap - BigCR editor" w:date="2022-08-29T17:10:00Z"/>
                <w:noProof/>
              </w:rPr>
            </w:pPr>
            <w:ins w:id="36156" w:author="RedCap - BigCR editor" w:date="2022-08-29T17:10:00Z">
              <w:r w:rsidRPr="00DB707E">
                <w:rPr>
                  <w:noProof/>
                </w:rPr>
                <w:t>Active PSCell</w:t>
              </w:r>
            </w:ins>
          </w:p>
        </w:tc>
        <w:tc>
          <w:tcPr>
            <w:tcW w:w="487" w:type="pct"/>
            <w:shd w:val="clear" w:color="auto" w:fill="auto"/>
          </w:tcPr>
          <w:p w14:paraId="6BC9103D" w14:textId="77777777" w:rsidR="00B87B04" w:rsidRPr="00DB707E" w:rsidRDefault="00B87B04" w:rsidP="00AB35CF">
            <w:pPr>
              <w:pStyle w:val="TAC"/>
              <w:rPr>
                <w:ins w:id="36157" w:author="RedCap - BigCR editor" w:date="2022-08-29T17:10:00Z"/>
                <w:noProof/>
              </w:rPr>
            </w:pPr>
          </w:p>
        </w:tc>
        <w:tc>
          <w:tcPr>
            <w:tcW w:w="1232" w:type="pct"/>
            <w:shd w:val="clear" w:color="auto" w:fill="auto"/>
          </w:tcPr>
          <w:p w14:paraId="1B80D56B" w14:textId="77777777" w:rsidR="00B87B04" w:rsidRPr="00DB707E" w:rsidRDefault="00B87B04" w:rsidP="00AB35CF">
            <w:pPr>
              <w:pStyle w:val="TAC"/>
              <w:rPr>
                <w:ins w:id="36158" w:author="RedCap - BigCR editor" w:date="2022-08-29T17:10:00Z"/>
                <w:noProof/>
              </w:rPr>
            </w:pPr>
            <w:ins w:id="36159" w:author="RedCap - BigCR editor" w:date="2022-08-29T17:10:00Z">
              <w:r w:rsidRPr="00DB707E">
                <w:rPr>
                  <w:noProof/>
                </w:rPr>
                <w:t>Cell 1</w:t>
              </w:r>
            </w:ins>
          </w:p>
        </w:tc>
        <w:tc>
          <w:tcPr>
            <w:tcW w:w="985" w:type="pct"/>
          </w:tcPr>
          <w:p w14:paraId="38883B05" w14:textId="77777777" w:rsidR="00B87B04" w:rsidRPr="00DB707E" w:rsidRDefault="00B87B04" w:rsidP="00AB35CF">
            <w:pPr>
              <w:pStyle w:val="TAC"/>
              <w:rPr>
                <w:ins w:id="36160" w:author="RedCap - BigCR editor" w:date="2022-08-29T17:10:00Z"/>
                <w:noProof/>
              </w:rPr>
            </w:pPr>
          </w:p>
        </w:tc>
      </w:tr>
      <w:tr w:rsidR="00B87B04" w:rsidRPr="00DB707E" w14:paraId="584C7340" w14:textId="77777777" w:rsidTr="00AB35CF">
        <w:trPr>
          <w:trHeight w:val="187"/>
          <w:jc w:val="center"/>
          <w:ins w:id="36161" w:author="RedCap - BigCR editor" w:date="2022-08-29T17:10:00Z"/>
        </w:trPr>
        <w:tc>
          <w:tcPr>
            <w:tcW w:w="2296" w:type="pct"/>
            <w:gridSpan w:val="5"/>
            <w:shd w:val="clear" w:color="auto" w:fill="auto"/>
          </w:tcPr>
          <w:p w14:paraId="6DB11974" w14:textId="77777777" w:rsidR="00B87B04" w:rsidRPr="00DB707E" w:rsidRDefault="00B87B04" w:rsidP="00AB35CF">
            <w:pPr>
              <w:pStyle w:val="TAL"/>
              <w:rPr>
                <w:ins w:id="36162" w:author="RedCap - BigCR editor" w:date="2022-08-29T17:10:00Z"/>
                <w:noProof/>
              </w:rPr>
            </w:pPr>
            <w:ins w:id="36163" w:author="RedCap - BigCR editor" w:date="2022-08-29T17:10:00Z">
              <w:r w:rsidRPr="00DB707E">
                <w:rPr>
                  <w:noProof/>
                </w:rPr>
                <w:t>RF Channel Number</w:t>
              </w:r>
            </w:ins>
          </w:p>
        </w:tc>
        <w:tc>
          <w:tcPr>
            <w:tcW w:w="487" w:type="pct"/>
            <w:tcBorders>
              <w:bottom w:val="single" w:sz="4" w:space="0" w:color="auto"/>
            </w:tcBorders>
            <w:shd w:val="clear" w:color="auto" w:fill="auto"/>
          </w:tcPr>
          <w:p w14:paraId="3E2A66A2" w14:textId="77777777" w:rsidR="00B87B04" w:rsidRPr="00DB707E" w:rsidRDefault="00B87B04" w:rsidP="00AB35CF">
            <w:pPr>
              <w:pStyle w:val="TAC"/>
              <w:rPr>
                <w:ins w:id="36164" w:author="RedCap - BigCR editor" w:date="2022-08-29T17:10:00Z"/>
                <w:noProof/>
              </w:rPr>
            </w:pPr>
          </w:p>
        </w:tc>
        <w:tc>
          <w:tcPr>
            <w:tcW w:w="1232" w:type="pct"/>
            <w:shd w:val="clear" w:color="auto" w:fill="auto"/>
          </w:tcPr>
          <w:p w14:paraId="7BB0397A" w14:textId="77777777" w:rsidR="00B87B04" w:rsidRPr="00DB707E" w:rsidRDefault="00B87B04" w:rsidP="00AB35CF">
            <w:pPr>
              <w:pStyle w:val="TAC"/>
              <w:rPr>
                <w:ins w:id="36165" w:author="RedCap - BigCR editor" w:date="2022-08-29T17:10:00Z"/>
                <w:noProof/>
              </w:rPr>
            </w:pPr>
            <w:ins w:id="36166" w:author="RedCap - BigCR editor" w:date="2022-08-29T17:10:00Z">
              <w:r w:rsidRPr="00DB707E">
                <w:rPr>
                  <w:noProof/>
                </w:rPr>
                <w:t>1</w:t>
              </w:r>
            </w:ins>
          </w:p>
        </w:tc>
        <w:tc>
          <w:tcPr>
            <w:tcW w:w="985" w:type="pct"/>
          </w:tcPr>
          <w:p w14:paraId="3299FB5A" w14:textId="77777777" w:rsidR="00B87B04" w:rsidRPr="00DB707E" w:rsidRDefault="00B87B04" w:rsidP="00AB35CF">
            <w:pPr>
              <w:pStyle w:val="TAC"/>
              <w:rPr>
                <w:ins w:id="36167" w:author="RedCap - BigCR editor" w:date="2022-08-29T17:10:00Z"/>
                <w:noProof/>
              </w:rPr>
            </w:pPr>
          </w:p>
        </w:tc>
      </w:tr>
      <w:tr w:rsidR="00B87B04" w:rsidRPr="00DB707E" w14:paraId="34313D16" w14:textId="77777777" w:rsidTr="00AB35CF">
        <w:trPr>
          <w:trHeight w:val="187"/>
          <w:jc w:val="center"/>
          <w:ins w:id="36168" w:author="RedCap - BigCR editor" w:date="2022-08-29T17:10:00Z"/>
        </w:trPr>
        <w:tc>
          <w:tcPr>
            <w:tcW w:w="1548" w:type="pct"/>
            <w:gridSpan w:val="4"/>
            <w:tcBorders>
              <w:bottom w:val="nil"/>
            </w:tcBorders>
            <w:shd w:val="clear" w:color="auto" w:fill="auto"/>
          </w:tcPr>
          <w:p w14:paraId="07EE4A00" w14:textId="77777777" w:rsidR="00B87B04" w:rsidRPr="00DB707E" w:rsidRDefault="00B87B04" w:rsidP="00AB35CF">
            <w:pPr>
              <w:pStyle w:val="TAL"/>
              <w:rPr>
                <w:ins w:id="36169" w:author="RedCap - BigCR editor" w:date="2022-08-29T17:10:00Z"/>
                <w:noProof/>
              </w:rPr>
            </w:pPr>
            <w:ins w:id="36170" w:author="RedCap - BigCR editor" w:date="2022-08-29T17:10:00Z">
              <w:r w:rsidRPr="00DB707E">
                <w:rPr>
                  <w:noProof/>
                </w:rPr>
                <w:t>Duplex mode</w:t>
              </w:r>
            </w:ins>
          </w:p>
        </w:tc>
        <w:tc>
          <w:tcPr>
            <w:tcW w:w="747" w:type="pct"/>
            <w:shd w:val="clear" w:color="auto" w:fill="auto"/>
          </w:tcPr>
          <w:p w14:paraId="5B999D1E" w14:textId="77777777" w:rsidR="00B87B04" w:rsidRPr="00DB707E" w:rsidRDefault="00B87B04" w:rsidP="00AB35CF">
            <w:pPr>
              <w:pStyle w:val="TAL"/>
              <w:rPr>
                <w:ins w:id="36171" w:author="RedCap - BigCR editor" w:date="2022-08-29T17:10:00Z"/>
                <w:noProof/>
              </w:rPr>
            </w:pPr>
            <w:ins w:id="36172" w:author="RedCap - BigCR editor" w:date="2022-08-29T17:10:00Z">
              <w:r w:rsidRPr="00DB707E">
                <w:rPr>
                  <w:noProof/>
                </w:rPr>
                <w:t>Config 1</w:t>
              </w:r>
            </w:ins>
          </w:p>
        </w:tc>
        <w:tc>
          <w:tcPr>
            <w:tcW w:w="487" w:type="pct"/>
            <w:tcBorders>
              <w:bottom w:val="nil"/>
            </w:tcBorders>
            <w:shd w:val="clear" w:color="auto" w:fill="auto"/>
          </w:tcPr>
          <w:p w14:paraId="2F2D6DCD" w14:textId="77777777" w:rsidR="00B87B04" w:rsidRPr="00DB707E" w:rsidRDefault="00B87B04" w:rsidP="00AB35CF">
            <w:pPr>
              <w:pStyle w:val="TAC"/>
              <w:rPr>
                <w:ins w:id="36173" w:author="RedCap - BigCR editor" w:date="2022-08-29T17:10:00Z"/>
                <w:noProof/>
              </w:rPr>
            </w:pPr>
          </w:p>
        </w:tc>
        <w:tc>
          <w:tcPr>
            <w:tcW w:w="1232" w:type="pct"/>
            <w:shd w:val="clear" w:color="auto" w:fill="auto"/>
          </w:tcPr>
          <w:p w14:paraId="7CDA2C82" w14:textId="77777777" w:rsidR="00B87B04" w:rsidRPr="00DB707E" w:rsidRDefault="00B87B04" w:rsidP="00AB35CF">
            <w:pPr>
              <w:pStyle w:val="TAC"/>
              <w:rPr>
                <w:ins w:id="36174" w:author="RedCap - BigCR editor" w:date="2022-08-29T17:10:00Z"/>
                <w:noProof/>
              </w:rPr>
            </w:pPr>
            <w:ins w:id="36175" w:author="RedCap - BigCR editor" w:date="2022-08-29T17:10:00Z">
              <w:r w:rsidRPr="00DB707E">
                <w:rPr>
                  <w:noProof/>
                </w:rPr>
                <w:t>FDD</w:t>
              </w:r>
            </w:ins>
          </w:p>
        </w:tc>
        <w:tc>
          <w:tcPr>
            <w:tcW w:w="985" w:type="pct"/>
          </w:tcPr>
          <w:p w14:paraId="58EA6BAA" w14:textId="77777777" w:rsidR="00B87B04" w:rsidRPr="00DB707E" w:rsidRDefault="00B87B04" w:rsidP="00AB35CF">
            <w:pPr>
              <w:pStyle w:val="TAC"/>
              <w:rPr>
                <w:ins w:id="36176" w:author="RedCap - BigCR editor" w:date="2022-08-29T17:10:00Z"/>
                <w:noProof/>
              </w:rPr>
            </w:pPr>
          </w:p>
        </w:tc>
      </w:tr>
      <w:tr w:rsidR="00B87B04" w:rsidRPr="00DB707E" w14:paraId="42963EAF" w14:textId="77777777" w:rsidTr="00AB35CF">
        <w:trPr>
          <w:trHeight w:val="157"/>
          <w:jc w:val="center"/>
          <w:ins w:id="36177" w:author="RedCap - BigCR editor" w:date="2022-08-29T17:10:00Z"/>
        </w:trPr>
        <w:tc>
          <w:tcPr>
            <w:tcW w:w="1548" w:type="pct"/>
            <w:gridSpan w:val="4"/>
            <w:vMerge w:val="restart"/>
            <w:tcBorders>
              <w:top w:val="nil"/>
            </w:tcBorders>
            <w:shd w:val="clear" w:color="auto" w:fill="auto"/>
          </w:tcPr>
          <w:p w14:paraId="60015726" w14:textId="77777777" w:rsidR="00B87B04" w:rsidRPr="00DB707E" w:rsidRDefault="00B87B04" w:rsidP="00AB35CF">
            <w:pPr>
              <w:pStyle w:val="TAL"/>
              <w:rPr>
                <w:ins w:id="36178" w:author="RedCap - BigCR editor" w:date="2022-08-29T17:10:00Z"/>
                <w:noProof/>
              </w:rPr>
            </w:pPr>
          </w:p>
        </w:tc>
        <w:tc>
          <w:tcPr>
            <w:tcW w:w="747" w:type="pct"/>
            <w:shd w:val="clear" w:color="auto" w:fill="auto"/>
          </w:tcPr>
          <w:p w14:paraId="2E7924B2" w14:textId="77777777" w:rsidR="00B87B04" w:rsidRPr="00DB707E" w:rsidRDefault="00B87B04" w:rsidP="00AB35CF">
            <w:pPr>
              <w:pStyle w:val="TAL"/>
              <w:rPr>
                <w:ins w:id="36179" w:author="RedCap - BigCR editor" w:date="2022-08-29T17:10:00Z"/>
                <w:noProof/>
              </w:rPr>
            </w:pPr>
            <w:ins w:id="36180" w:author="RedCap - BigCR editor" w:date="2022-08-29T17:10:00Z">
              <w:r w:rsidRPr="00DB707E">
                <w:rPr>
                  <w:noProof/>
                </w:rPr>
                <w:t>Config 2, 3</w:t>
              </w:r>
            </w:ins>
          </w:p>
        </w:tc>
        <w:tc>
          <w:tcPr>
            <w:tcW w:w="487" w:type="pct"/>
            <w:vMerge w:val="restart"/>
            <w:tcBorders>
              <w:top w:val="nil"/>
            </w:tcBorders>
            <w:shd w:val="clear" w:color="auto" w:fill="auto"/>
          </w:tcPr>
          <w:p w14:paraId="78819CF9" w14:textId="77777777" w:rsidR="00B87B04" w:rsidRPr="00DB707E" w:rsidRDefault="00B87B04" w:rsidP="00AB35CF">
            <w:pPr>
              <w:pStyle w:val="TAC"/>
              <w:rPr>
                <w:ins w:id="36181" w:author="RedCap - BigCR editor" w:date="2022-08-29T17:10:00Z"/>
                <w:noProof/>
              </w:rPr>
            </w:pPr>
          </w:p>
        </w:tc>
        <w:tc>
          <w:tcPr>
            <w:tcW w:w="1232" w:type="pct"/>
            <w:shd w:val="clear" w:color="auto" w:fill="auto"/>
          </w:tcPr>
          <w:p w14:paraId="1F6FF445" w14:textId="77777777" w:rsidR="00B87B04" w:rsidRPr="00DB707E" w:rsidRDefault="00B87B04" w:rsidP="00AB35CF">
            <w:pPr>
              <w:pStyle w:val="TAC"/>
              <w:rPr>
                <w:ins w:id="36182" w:author="RedCap - BigCR editor" w:date="2022-08-29T17:10:00Z"/>
                <w:noProof/>
              </w:rPr>
            </w:pPr>
            <w:ins w:id="36183" w:author="RedCap - BigCR editor" w:date="2022-08-29T17:10:00Z">
              <w:r w:rsidRPr="00DB707E">
                <w:rPr>
                  <w:noProof/>
                </w:rPr>
                <w:t>TDD</w:t>
              </w:r>
            </w:ins>
          </w:p>
        </w:tc>
        <w:tc>
          <w:tcPr>
            <w:tcW w:w="985" w:type="pct"/>
            <w:vMerge w:val="restart"/>
          </w:tcPr>
          <w:p w14:paraId="24FABFA1" w14:textId="77777777" w:rsidR="00B87B04" w:rsidRPr="00DB707E" w:rsidRDefault="00B87B04" w:rsidP="00AB35CF">
            <w:pPr>
              <w:pStyle w:val="TAC"/>
              <w:rPr>
                <w:ins w:id="36184" w:author="RedCap - BigCR editor" w:date="2022-08-29T17:10:00Z"/>
                <w:noProof/>
              </w:rPr>
            </w:pPr>
          </w:p>
        </w:tc>
      </w:tr>
      <w:tr w:rsidR="00B87B04" w:rsidRPr="00DB707E" w14:paraId="20D36647" w14:textId="77777777" w:rsidTr="00AB35CF">
        <w:trPr>
          <w:trHeight w:val="157"/>
          <w:jc w:val="center"/>
          <w:ins w:id="36185" w:author="RedCap - BigCR editor" w:date="2022-08-29T17:10:00Z"/>
        </w:trPr>
        <w:tc>
          <w:tcPr>
            <w:tcW w:w="1548" w:type="pct"/>
            <w:gridSpan w:val="4"/>
            <w:vMerge/>
            <w:shd w:val="clear" w:color="auto" w:fill="auto"/>
          </w:tcPr>
          <w:p w14:paraId="18EF8616" w14:textId="77777777" w:rsidR="00B87B04" w:rsidRPr="00DB707E" w:rsidRDefault="00B87B04" w:rsidP="00AB35CF">
            <w:pPr>
              <w:pStyle w:val="TAL"/>
              <w:rPr>
                <w:ins w:id="36186" w:author="RedCap - BigCR editor" w:date="2022-08-29T17:10:00Z"/>
                <w:noProof/>
              </w:rPr>
            </w:pPr>
          </w:p>
        </w:tc>
        <w:tc>
          <w:tcPr>
            <w:tcW w:w="747" w:type="pct"/>
            <w:shd w:val="clear" w:color="auto" w:fill="auto"/>
          </w:tcPr>
          <w:p w14:paraId="37F7AA8C" w14:textId="77777777" w:rsidR="00B87B04" w:rsidRPr="00DB707E" w:rsidRDefault="00B87B04" w:rsidP="00AB35CF">
            <w:pPr>
              <w:pStyle w:val="TAL"/>
              <w:rPr>
                <w:ins w:id="36187" w:author="RedCap - BigCR editor" w:date="2022-08-29T17:10:00Z"/>
                <w:noProof/>
              </w:rPr>
            </w:pPr>
            <w:ins w:id="36188" w:author="RedCap - BigCR editor" w:date="2022-08-29T17:10:00Z">
              <w:r w:rsidRPr="00DB707E">
                <w:rPr>
                  <w:noProof/>
                </w:rPr>
                <w:t>Config 4</w:t>
              </w:r>
            </w:ins>
          </w:p>
        </w:tc>
        <w:tc>
          <w:tcPr>
            <w:tcW w:w="487" w:type="pct"/>
            <w:vMerge/>
            <w:shd w:val="clear" w:color="auto" w:fill="auto"/>
          </w:tcPr>
          <w:p w14:paraId="33568B4F" w14:textId="77777777" w:rsidR="00B87B04" w:rsidRPr="00DB707E" w:rsidRDefault="00B87B04" w:rsidP="00AB35CF">
            <w:pPr>
              <w:pStyle w:val="TAC"/>
              <w:rPr>
                <w:ins w:id="36189" w:author="RedCap - BigCR editor" w:date="2022-08-29T17:10:00Z"/>
                <w:noProof/>
              </w:rPr>
            </w:pPr>
          </w:p>
        </w:tc>
        <w:tc>
          <w:tcPr>
            <w:tcW w:w="1232" w:type="pct"/>
            <w:shd w:val="clear" w:color="auto" w:fill="auto"/>
          </w:tcPr>
          <w:p w14:paraId="1A2B365C" w14:textId="77777777" w:rsidR="00B87B04" w:rsidRPr="00DB707E" w:rsidRDefault="00B87B04" w:rsidP="00AB35CF">
            <w:pPr>
              <w:pStyle w:val="TAC"/>
              <w:rPr>
                <w:ins w:id="36190" w:author="RedCap - BigCR editor" w:date="2022-08-29T17:10:00Z"/>
                <w:noProof/>
              </w:rPr>
            </w:pPr>
            <w:ins w:id="36191" w:author="RedCap - BigCR editor" w:date="2022-08-29T17:10:00Z">
              <w:r w:rsidRPr="00DB707E">
                <w:rPr>
                  <w:noProof/>
                </w:rPr>
                <w:t>HD-FDD</w:t>
              </w:r>
            </w:ins>
          </w:p>
        </w:tc>
        <w:tc>
          <w:tcPr>
            <w:tcW w:w="985" w:type="pct"/>
            <w:vMerge/>
          </w:tcPr>
          <w:p w14:paraId="06D1270A" w14:textId="77777777" w:rsidR="00B87B04" w:rsidRPr="00DB707E" w:rsidRDefault="00B87B04" w:rsidP="00AB35CF">
            <w:pPr>
              <w:pStyle w:val="TAC"/>
              <w:rPr>
                <w:ins w:id="36192" w:author="RedCap - BigCR editor" w:date="2022-08-29T17:10:00Z"/>
                <w:noProof/>
              </w:rPr>
            </w:pPr>
          </w:p>
        </w:tc>
      </w:tr>
      <w:tr w:rsidR="00B87B04" w:rsidRPr="00DB707E" w14:paraId="394FC9D1" w14:textId="77777777" w:rsidTr="00AB35CF">
        <w:trPr>
          <w:trHeight w:val="187"/>
          <w:jc w:val="center"/>
          <w:ins w:id="36193" w:author="RedCap - BigCR editor" w:date="2022-08-29T17:10:00Z"/>
        </w:trPr>
        <w:tc>
          <w:tcPr>
            <w:tcW w:w="1548" w:type="pct"/>
            <w:gridSpan w:val="4"/>
            <w:tcBorders>
              <w:top w:val="single" w:sz="4" w:space="0" w:color="auto"/>
              <w:left w:val="single" w:sz="4" w:space="0" w:color="auto"/>
              <w:bottom w:val="single" w:sz="4" w:space="0" w:color="auto"/>
              <w:right w:val="single" w:sz="4" w:space="0" w:color="auto"/>
            </w:tcBorders>
            <w:shd w:val="clear" w:color="auto" w:fill="auto"/>
          </w:tcPr>
          <w:p w14:paraId="69077BBF" w14:textId="77777777" w:rsidR="00B87B04" w:rsidRPr="00DB707E" w:rsidRDefault="00B87B04" w:rsidP="00AB35CF">
            <w:pPr>
              <w:pStyle w:val="TAL"/>
              <w:rPr>
                <w:ins w:id="36194" w:author="RedCap - BigCR editor" w:date="2022-08-29T17:10:00Z"/>
                <w:noProof/>
              </w:rPr>
            </w:pPr>
            <w:ins w:id="36195" w:author="RedCap - BigCR editor" w:date="2022-08-29T17:10:00Z">
              <w:r w:rsidRPr="00DB707E">
                <w:rPr>
                  <w:noProof/>
                </w:rPr>
                <w:t>BWchannel</w:t>
              </w:r>
            </w:ins>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5F2332F0" w14:textId="77777777" w:rsidR="00B87B04" w:rsidRPr="00DB707E" w:rsidRDefault="00B87B04" w:rsidP="00AB35CF">
            <w:pPr>
              <w:pStyle w:val="TAL"/>
              <w:rPr>
                <w:ins w:id="36196" w:author="RedCap - BigCR editor" w:date="2022-08-29T17:10:00Z"/>
                <w:noProof/>
              </w:rPr>
            </w:pPr>
            <w:ins w:id="36197" w:author="RedCap - BigCR editor" w:date="2022-08-29T17:10:00Z">
              <w:r w:rsidRPr="00DB707E">
                <w:rPr>
                  <w:noProof/>
                </w:rPr>
                <w:t>Config 1,4</w:t>
              </w:r>
            </w:ins>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6466183F" w14:textId="77777777" w:rsidR="00B87B04" w:rsidRPr="00DB707E" w:rsidRDefault="00B87B04" w:rsidP="00AB35CF">
            <w:pPr>
              <w:pStyle w:val="TAC"/>
              <w:rPr>
                <w:ins w:id="36198" w:author="RedCap - BigCR editor" w:date="2022-08-29T17:10:00Z"/>
                <w:noProof/>
              </w:rPr>
            </w:pPr>
            <w:ins w:id="36199" w:author="RedCap - BigCR editor" w:date="2022-08-29T17:10:00Z">
              <w:r w:rsidRPr="00DB707E">
                <w:rPr>
                  <w:noProof/>
                </w:rPr>
                <w:t>MHz</w:t>
              </w:r>
            </w:ins>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3BBD1AC7" w14:textId="77777777" w:rsidR="00B87B04" w:rsidRPr="00DB707E" w:rsidRDefault="00B87B04" w:rsidP="00AB35CF">
            <w:pPr>
              <w:pStyle w:val="TAC"/>
              <w:rPr>
                <w:ins w:id="36200" w:author="RedCap - BigCR editor" w:date="2022-08-29T17:10:00Z"/>
                <w:noProof/>
              </w:rPr>
            </w:pPr>
            <w:ins w:id="36201" w:author="RedCap - BigCR editor" w:date="2022-08-29T17:10:00Z">
              <w:r w:rsidRPr="00DB707E">
                <w:rPr>
                  <w:noProof/>
                </w:rPr>
                <w:t>10: NRB,c = 52</w:t>
              </w:r>
            </w:ins>
          </w:p>
        </w:tc>
        <w:tc>
          <w:tcPr>
            <w:tcW w:w="985" w:type="pct"/>
            <w:tcBorders>
              <w:top w:val="single" w:sz="4" w:space="0" w:color="auto"/>
              <w:left w:val="single" w:sz="4" w:space="0" w:color="auto"/>
              <w:bottom w:val="single" w:sz="4" w:space="0" w:color="auto"/>
              <w:right w:val="single" w:sz="4" w:space="0" w:color="auto"/>
            </w:tcBorders>
          </w:tcPr>
          <w:p w14:paraId="60B921BA" w14:textId="77777777" w:rsidR="00B87B04" w:rsidRPr="00DB707E" w:rsidRDefault="00B87B04" w:rsidP="00AB35CF">
            <w:pPr>
              <w:pStyle w:val="TAC"/>
              <w:rPr>
                <w:ins w:id="36202" w:author="RedCap - BigCR editor" w:date="2022-08-29T17:10:00Z"/>
                <w:noProof/>
              </w:rPr>
            </w:pPr>
          </w:p>
        </w:tc>
      </w:tr>
      <w:tr w:rsidR="00B87B04" w:rsidRPr="00DB707E" w14:paraId="7F5C9080" w14:textId="77777777" w:rsidTr="00AB35CF">
        <w:trPr>
          <w:trHeight w:val="187"/>
          <w:jc w:val="center"/>
          <w:ins w:id="36203" w:author="RedCap - BigCR editor" w:date="2022-08-29T17:10:00Z"/>
        </w:trPr>
        <w:tc>
          <w:tcPr>
            <w:tcW w:w="1548" w:type="pct"/>
            <w:gridSpan w:val="4"/>
            <w:tcBorders>
              <w:top w:val="single" w:sz="4" w:space="0" w:color="auto"/>
              <w:left w:val="single" w:sz="4" w:space="0" w:color="auto"/>
              <w:bottom w:val="single" w:sz="4" w:space="0" w:color="auto"/>
              <w:right w:val="single" w:sz="4" w:space="0" w:color="auto"/>
            </w:tcBorders>
            <w:shd w:val="clear" w:color="auto" w:fill="auto"/>
          </w:tcPr>
          <w:p w14:paraId="44FE2A52" w14:textId="77777777" w:rsidR="00B87B04" w:rsidRPr="00DB707E" w:rsidRDefault="00B87B04" w:rsidP="00AB35CF">
            <w:pPr>
              <w:pStyle w:val="TAL"/>
              <w:rPr>
                <w:ins w:id="36204" w:author="RedCap - BigCR editor" w:date="2022-08-29T17:10:00Z"/>
                <w:noProof/>
              </w:rPr>
            </w:pP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65AA6BFF" w14:textId="77777777" w:rsidR="00B87B04" w:rsidRPr="00DB707E" w:rsidRDefault="00B87B04" w:rsidP="00AB35CF">
            <w:pPr>
              <w:pStyle w:val="TAL"/>
              <w:rPr>
                <w:ins w:id="36205" w:author="RedCap - BigCR editor" w:date="2022-08-29T17:10:00Z"/>
                <w:noProof/>
              </w:rPr>
            </w:pPr>
            <w:ins w:id="36206" w:author="RedCap - BigCR editor" w:date="2022-08-29T17:10:00Z">
              <w:r w:rsidRPr="00DB707E">
                <w:rPr>
                  <w:noProof/>
                </w:rPr>
                <w:t>Config 2</w:t>
              </w:r>
            </w:ins>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55FDF82B" w14:textId="77777777" w:rsidR="00B87B04" w:rsidRPr="00DB707E" w:rsidRDefault="00B87B04" w:rsidP="00AB35CF">
            <w:pPr>
              <w:pStyle w:val="TAC"/>
              <w:rPr>
                <w:ins w:id="36207" w:author="RedCap - BigCR editor" w:date="2022-08-29T17:10:00Z"/>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0B265DFE" w14:textId="77777777" w:rsidR="00B87B04" w:rsidRPr="00DB707E" w:rsidRDefault="00B87B04" w:rsidP="00AB35CF">
            <w:pPr>
              <w:pStyle w:val="TAC"/>
              <w:rPr>
                <w:ins w:id="36208" w:author="RedCap - BigCR editor" w:date="2022-08-29T17:10:00Z"/>
                <w:noProof/>
              </w:rPr>
            </w:pPr>
            <w:ins w:id="36209" w:author="RedCap - BigCR editor" w:date="2022-08-29T17:10:00Z">
              <w:r w:rsidRPr="00DB707E">
                <w:rPr>
                  <w:noProof/>
                </w:rPr>
                <w:t>10: NRB,c = 52</w:t>
              </w:r>
            </w:ins>
          </w:p>
        </w:tc>
        <w:tc>
          <w:tcPr>
            <w:tcW w:w="985" w:type="pct"/>
            <w:tcBorders>
              <w:top w:val="single" w:sz="4" w:space="0" w:color="auto"/>
              <w:left w:val="single" w:sz="4" w:space="0" w:color="auto"/>
              <w:bottom w:val="single" w:sz="4" w:space="0" w:color="auto"/>
              <w:right w:val="single" w:sz="4" w:space="0" w:color="auto"/>
            </w:tcBorders>
          </w:tcPr>
          <w:p w14:paraId="59F0A0FB" w14:textId="77777777" w:rsidR="00B87B04" w:rsidRPr="00DB707E" w:rsidRDefault="00B87B04" w:rsidP="00AB35CF">
            <w:pPr>
              <w:pStyle w:val="TAC"/>
              <w:rPr>
                <w:ins w:id="36210" w:author="RedCap - BigCR editor" w:date="2022-08-29T17:10:00Z"/>
                <w:noProof/>
              </w:rPr>
            </w:pPr>
          </w:p>
        </w:tc>
      </w:tr>
      <w:tr w:rsidR="00B87B04" w:rsidRPr="00DB707E" w14:paraId="4AB6AA22" w14:textId="77777777" w:rsidTr="00AB35CF">
        <w:trPr>
          <w:trHeight w:val="187"/>
          <w:jc w:val="center"/>
          <w:ins w:id="36211" w:author="RedCap - BigCR editor" w:date="2022-08-29T17:10:00Z"/>
        </w:trPr>
        <w:tc>
          <w:tcPr>
            <w:tcW w:w="1548" w:type="pct"/>
            <w:gridSpan w:val="4"/>
            <w:tcBorders>
              <w:top w:val="single" w:sz="4" w:space="0" w:color="auto"/>
              <w:left w:val="single" w:sz="4" w:space="0" w:color="auto"/>
              <w:bottom w:val="single" w:sz="4" w:space="0" w:color="auto"/>
              <w:right w:val="single" w:sz="4" w:space="0" w:color="auto"/>
            </w:tcBorders>
            <w:shd w:val="clear" w:color="auto" w:fill="auto"/>
          </w:tcPr>
          <w:p w14:paraId="1D207E1B" w14:textId="77777777" w:rsidR="00B87B04" w:rsidRPr="00DB707E" w:rsidRDefault="00B87B04" w:rsidP="00AB35CF">
            <w:pPr>
              <w:pStyle w:val="TAL"/>
              <w:rPr>
                <w:ins w:id="36212" w:author="RedCap - BigCR editor" w:date="2022-08-29T17:10:00Z"/>
                <w:noProof/>
              </w:rPr>
            </w:pP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0292922D" w14:textId="77777777" w:rsidR="00B87B04" w:rsidRPr="00DB707E" w:rsidRDefault="00B87B04" w:rsidP="00AB35CF">
            <w:pPr>
              <w:pStyle w:val="TAL"/>
              <w:rPr>
                <w:ins w:id="36213" w:author="RedCap - BigCR editor" w:date="2022-08-29T17:10:00Z"/>
                <w:noProof/>
              </w:rPr>
            </w:pPr>
            <w:ins w:id="36214" w:author="RedCap - BigCR editor" w:date="2022-08-29T17:10:00Z">
              <w:r w:rsidRPr="00DB707E">
                <w:rPr>
                  <w:noProof/>
                </w:rPr>
                <w:t>Config 3</w:t>
              </w:r>
            </w:ins>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4BFE7CF2" w14:textId="77777777" w:rsidR="00B87B04" w:rsidRPr="00DB707E" w:rsidRDefault="00B87B04" w:rsidP="00AB35CF">
            <w:pPr>
              <w:pStyle w:val="TAC"/>
              <w:rPr>
                <w:ins w:id="36215" w:author="RedCap - BigCR editor" w:date="2022-08-29T17:10:00Z"/>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7D0C3D62" w14:textId="77777777" w:rsidR="00B87B04" w:rsidRPr="00DB707E" w:rsidRDefault="00B87B04" w:rsidP="00AB35CF">
            <w:pPr>
              <w:pStyle w:val="TAC"/>
              <w:rPr>
                <w:ins w:id="36216" w:author="RedCap - BigCR editor" w:date="2022-08-29T17:10:00Z"/>
                <w:noProof/>
              </w:rPr>
            </w:pPr>
            <w:ins w:id="36217" w:author="RedCap - BigCR editor" w:date="2022-08-29T17:10:00Z">
              <w:r w:rsidRPr="00DB707E">
                <w:rPr>
                  <w:noProof/>
                </w:rPr>
                <w:t>20: NRB,c = 51</w:t>
              </w:r>
            </w:ins>
          </w:p>
        </w:tc>
        <w:tc>
          <w:tcPr>
            <w:tcW w:w="985" w:type="pct"/>
            <w:tcBorders>
              <w:top w:val="single" w:sz="4" w:space="0" w:color="auto"/>
              <w:left w:val="single" w:sz="4" w:space="0" w:color="auto"/>
              <w:bottom w:val="single" w:sz="4" w:space="0" w:color="auto"/>
              <w:right w:val="single" w:sz="4" w:space="0" w:color="auto"/>
            </w:tcBorders>
          </w:tcPr>
          <w:p w14:paraId="599BD7E7" w14:textId="77777777" w:rsidR="00B87B04" w:rsidRPr="00DB707E" w:rsidRDefault="00B87B04" w:rsidP="00AB35CF">
            <w:pPr>
              <w:pStyle w:val="TAC"/>
              <w:rPr>
                <w:ins w:id="36218" w:author="RedCap - BigCR editor" w:date="2022-08-29T17:10:00Z"/>
                <w:noProof/>
              </w:rPr>
            </w:pPr>
          </w:p>
        </w:tc>
      </w:tr>
      <w:tr w:rsidR="00B87B04" w:rsidRPr="00DB707E" w14:paraId="26F938E3" w14:textId="77777777" w:rsidTr="00AB35CF">
        <w:trPr>
          <w:trHeight w:val="187"/>
          <w:jc w:val="center"/>
          <w:ins w:id="36219" w:author="RedCap - BigCR editor" w:date="2022-08-29T17:10:00Z"/>
        </w:trPr>
        <w:tc>
          <w:tcPr>
            <w:tcW w:w="1548" w:type="pct"/>
            <w:gridSpan w:val="4"/>
            <w:tcBorders>
              <w:top w:val="single" w:sz="4" w:space="0" w:color="auto"/>
              <w:left w:val="single" w:sz="4" w:space="0" w:color="auto"/>
              <w:bottom w:val="single" w:sz="4" w:space="0" w:color="auto"/>
              <w:right w:val="single" w:sz="4" w:space="0" w:color="auto"/>
            </w:tcBorders>
            <w:shd w:val="clear" w:color="auto" w:fill="auto"/>
          </w:tcPr>
          <w:p w14:paraId="5CA9C5CC" w14:textId="77777777" w:rsidR="00B87B04" w:rsidRPr="00DB707E" w:rsidRDefault="00B87B04" w:rsidP="00AB35CF">
            <w:pPr>
              <w:pStyle w:val="TAL"/>
              <w:rPr>
                <w:ins w:id="36220" w:author="RedCap - BigCR editor" w:date="2022-08-29T17:10:00Z"/>
                <w:noProof/>
              </w:rPr>
            </w:pPr>
            <w:ins w:id="36221" w:author="RedCap - BigCR editor" w:date="2022-08-29T17:10:00Z">
              <w:r w:rsidRPr="00DB707E">
                <w:rPr>
                  <w:noProof/>
                </w:rPr>
                <w:t>DL initial BWP configuration</w:t>
              </w:r>
            </w:ins>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78160F14" w14:textId="77777777" w:rsidR="00B87B04" w:rsidRPr="00DB707E" w:rsidRDefault="00B87B04" w:rsidP="00AB35CF">
            <w:pPr>
              <w:pStyle w:val="TAL"/>
              <w:rPr>
                <w:ins w:id="36222" w:author="RedCap - BigCR editor" w:date="2022-08-29T17:10:00Z"/>
                <w:noProof/>
              </w:rPr>
            </w:pPr>
            <w:ins w:id="36223" w:author="RedCap - BigCR editor" w:date="2022-08-29T17:10:00Z">
              <w:r w:rsidRPr="00DB707E">
                <w:rPr>
                  <w:noProof/>
                </w:rPr>
                <w:t>Config 1, 2, 3,4</w:t>
              </w:r>
            </w:ins>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014D68A8" w14:textId="77777777" w:rsidR="00B87B04" w:rsidRPr="00DB707E" w:rsidRDefault="00B87B04" w:rsidP="00AB35CF">
            <w:pPr>
              <w:pStyle w:val="TAC"/>
              <w:rPr>
                <w:ins w:id="36224" w:author="RedCap - BigCR editor" w:date="2022-08-29T17:10:00Z"/>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11B4A836" w14:textId="77777777" w:rsidR="00B87B04" w:rsidRPr="00DB707E" w:rsidRDefault="00B87B04" w:rsidP="00AB35CF">
            <w:pPr>
              <w:pStyle w:val="TAC"/>
              <w:rPr>
                <w:ins w:id="36225" w:author="RedCap - BigCR editor" w:date="2022-08-29T17:10:00Z"/>
                <w:noProof/>
              </w:rPr>
            </w:pPr>
            <w:ins w:id="36226" w:author="RedCap - BigCR editor" w:date="2022-08-29T17:10:00Z">
              <w:r w:rsidRPr="00DB707E">
                <w:rPr>
                  <w:noProof/>
                </w:rPr>
                <w:t>DLBWP.0.1</w:t>
              </w:r>
            </w:ins>
          </w:p>
        </w:tc>
        <w:tc>
          <w:tcPr>
            <w:tcW w:w="985" w:type="pct"/>
            <w:tcBorders>
              <w:top w:val="single" w:sz="4" w:space="0" w:color="auto"/>
              <w:left w:val="single" w:sz="4" w:space="0" w:color="auto"/>
              <w:bottom w:val="single" w:sz="4" w:space="0" w:color="auto"/>
              <w:right w:val="single" w:sz="4" w:space="0" w:color="auto"/>
            </w:tcBorders>
          </w:tcPr>
          <w:p w14:paraId="5AA5D56A" w14:textId="77777777" w:rsidR="00B87B04" w:rsidRPr="00DB707E" w:rsidRDefault="00B87B04" w:rsidP="00AB35CF">
            <w:pPr>
              <w:pStyle w:val="TAC"/>
              <w:rPr>
                <w:ins w:id="36227" w:author="RedCap - BigCR editor" w:date="2022-08-29T17:10:00Z"/>
                <w:noProof/>
              </w:rPr>
            </w:pPr>
          </w:p>
        </w:tc>
      </w:tr>
      <w:tr w:rsidR="00B87B04" w:rsidRPr="00DB707E" w14:paraId="61B93027" w14:textId="77777777" w:rsidTr="00AB35CF">
        <w:trPr>
          <w:trHeight w:val="187"/>
          <w:jc w:val="center"/>
          <w:ins w:id="36228" w:author="RedCap - BigCR editor" w:date="2022-08-29T17:10:00Z"/>
        </w:trPr>
        <w:tc>
          <w:tcPr>
            <w:tcW w:w="1548" w:type="pct"/>
            <w:gridSpan w:val="4"/>
            <w:tcBorders>
              <w:top w:val="single" w:sz="4" w:space="0" w:color="auto"/>
              <w:left w:val="single" w:sz="4" w:space="0" w:color="auto"/>
              <w:bottom w:val="single" w:sz="4" w:space="0" w:color="auto"/>
              <w:right w:val="single" w:sz="4" w:space="0" w:color="auto"/>
            </w:tcBorders>
            <w:shd w:val="clear" w:color="auto" w:fill="auto"/>
          </w:tcPr>
          <w:p w14:paraId="42081184" w14:textId="77777777" w:rsidR="00B87B04" w:rsidRPr="00DB707E" w:rsidRDefault="00B87B04" w:rsidP="00AB35CF">
            <w:pPr>
              <w:pStyle w:val="TAL"/>
              <w:rPr>
                <w:ins w:id="36229" w:author="RedCap - BigCR editor" w:date="2022-08-29T17:10:00Z"/>
                <w:noProof/>
              </w:rPr>
            </w:pPr>
            <w:ins w:id="36230" w:author="RedCap - BigCR editor" w:date="2022-08-29T17:10:00Z">
              <w:r w:rsidRPr="00DB707E">
                <w:rPr>
                  <w:noProof/>
                </w:rPr>
                <w:t>DL dedicated BWP configuration</w:t>
              </w:r>
            </w:ins>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4A94BF82" w14:textId="77777777" w:rsidR="00B87B04" w:rsidRPr="00DB707E" w:rsidRDefault="00B87B04" w:rsidP="00AB35CF">
            <w:pPr>
              <w:pStyle w:val="TAL"/>
              <w:rPr>
                <w:ins w:id="36231" w:author="RedCap - BigCR editor" w:date="2022-08-29T17:10:00Z"/>
                <w:noProof/>
              </w:rPr>
            </w:pPr>
            <w:ins w:id="36232" w:author="RedCap - BigCR editor" w:date="2022-08-29T17:10:00Z">
              <w:r w:rsidRPr="00DB707E">
                <w:rPr>
                  <w:noProof/>
                </w:rPr>
                <w:t>Config 1, 2, 3,4</w:t>
              </w:r>
            </w:ins>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4783ADCD" w14:textId="77777777" w:rsidR="00B87B04" w:rsidRPr="00DB707E" w:rsidRDefault="00B87B04" w:rsidP="00AB35CF">
            <w:pPr>
              <w:pStyle w:val="TAC"/>
              <w:rPr>
                <w:ins w:id="36233" w:author="RedCap - BigCR editor" w:date="2022-08-29T17:10:00Z"/>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21AF6791" w14:textId="77777777" w:rsidR="00B87B04" w:rsidRPr="00DB707E" w:rsidRDefault="00B87B04" w:rsidP="00AB35CF">
            <w:pPr>
              <w:pStyle w:val="TAC"/>
              <w:rPr>
                <w:ins w:id="36234" w:author="RedCap - BigCR editor" w:date="2022-08-29T17:10:00Z"/>
                <w:noProof/>
              </w:rPr>
            </w:pPr>
            <w:ins w:id="36235" w:author="RedCap - BigCR editor" w:date="2022-08-29T17:10:00Z">
              <w:r w:rsidRPr="00DB707E">
                <w:rPr>
                  <w:noProof/>
                </w:rPr>
                <w:t>DLBWP.1.1</w:t>
              </w:r>
            </w:ins>
          </w:p>
        </w:tc>
        <w:tc>
          <w:tcPr>
            <w:tcW w:w="985" w:type="pct"/>
            <w:tcBorders>
              <w:top w:val="single" w:sz="4" w:space="0" w:color="auto"/>
              <w:left w:val="single" w:sz="4" w:space="0" w:color="auto"/>
              <w:bottom w:val="single" w:sz="4" w:space="0" w:color="auto"/>
              <w:right w:val="single" w:sz="4" w:space="0" w:color="auto"/>
            </w:tcBorders>
          </w:tcPr>
          <w:p w14:paraId="6124F433" w14:textId="77777777" w:rsidR="00B87B04" w:rsidRPr="00DB707E" w:rsidRDefault="00B87B04" w:rsidP="00AB35CF">
            <w:pPr>
              <w:pStyle w:val="TAC"/>
              <w:rPr>
                <w:ins w:id="36236" w:author="RedCap - BigCR editor" w:date="2022-08-29T17:10:00Z"/>
                <w:noProof/>
              </w:rPr>
            </w:pPr>
          </w:p>
        </w:tc>
      </w:tr>
      <w:tr w:rsidR="00B87B04" w:rsidRPr="00DB707E" w14:paraId="5C96BFCA" w14:textId="77777777" w:rsidTr="00AB35CF">
        <w:trPr>
          <w:trHeight w:val="187"/>
          <w:jc w:val="center"/>
          <w:ins w:id="36237" w:author="RedCap - BigCR editor" w:date="2022-08-29T17:10:00Z"/>
        </w:trPr>
        <w:tc>
          <w:tcPr>
            <w:tcW w:w="1548" w:type="pct"/>
            <w:gridSpan w:val="4"/>
            <w:tcBorders>
              <w:top w:val="single" w:sz="4" w:space="0" w:color="auto"/>
              <w:left w:val="single" w:sz="4" w:space="0" w:color="auto"/>
              <w:bottom w:val="single" w:sz="4" w:space="0" w:color="auto"/>
              <w:right w:val="single" w:sz="4" w:space="0" w:color="auto"/>
            </w:tcBorders>
            <w:shd w:val="clear" w:color="auto" w:fill="auto"/>
          </w:tcPr>
          <w:p w14:paraId="18792A07" w14:textId="77777777" w:rsidR="00B87B04" w:rsidRPr="00DB707E" w:rsidRDefault="00B87B04" w:rsidP="00AB35CF">
            <w:pPr>
              <w:pStyle w:val="TAL"/>
              <w:rPr>
                <w:ins w:id="36238" w:author="RedCap - BigCR editor" w:date="2022-08-29T17:10:00Z"/>
                <w:noProof/>
              </w:rPr>
            </w:pPr>
            <w:ins w:id="36239" w:author="RedCap - BigCR editor" w:date="2022-08-29T17:10:00Z">
              <w:r w:rsidRPr="00DB707E">
                <w:rPr>
                  <w:noProof/>
                </w:rPr>
                <w:t>UL initial BWP configuration</w:t>
              </w:r>
            </w:ins>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7B4E0A8F" w14:textId="77777777" w:rsidR="00B87B04" w:rsidRPr="00DB707E" w:rsidRDefault="00B87B04" w:rsidP="00AB35CF">
            <w:pPr>
              <w:pStyle w:val="TAL"/>
              <w:rPr>
                <w:ins w:id="36240" w:author="RedCap - BigCR editor" w:date="2022-08-29T17:10:00Z"/>
                <w:noProof/>
              </w:rPr>
            </w:pPr>
            <w:ins w:id="36241" w:author="RedCap - BigCR editor" w:date="2022-08-29T17:10:00Z">
              <w:r w:rsidRPr="00DB707E">
                <w:rPr>
                  <w:noProof/>
                </w:rPr>
                <w:t>Config 1, 2, 3,4</w:t>
              </w:r>
            </w:ins>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7BF7FCBE" w14:textId="77777777" w:rsidR="00B87B04" w:rsidRPr="00DB707E" w:rsidRDefault="00B87B04" w:rsidP="00AB35CF">
            <w:pPr>
              <w:pStyle w:val="TAC"/>
              <w:rPr>
                <w:ins w:id="36242" w:author="RedCap - BigCR editor" w:date="2022-08-29T17:10:00Z"/>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73A7FB55" w14:textId="77777777" w:rsidR="00B87B04" w:rsidRPr="00DB707E" w:rsidRDefault="00B87B04" w:rsidP="00AB35CF">
            <w:pPr>
              <w:pStyle w:val="TAC"/>
              <w:rPr>
                <w:ins w:id="36243" w:author="RedCap - BigCR editor" w:date="2022-08-29T17:10:00Z"/>
                <w:noProof/>
              </w:rPr>
            </w:pPr>
            <w:ins w:id="36244" w:author="RedCap - BigCR editor" w:date="2022-08-29T17:10:00Z">
              <w:r w:rsidRPr="00DB707E">
                <w:rPr>
                  <w:noProof/>
                </w:rPr>
                <w:t>ULBWP.0.1</w:t>
              </w:r>
            </w:ins>
          </w:p>
        </w:tc>
        <w:tc>
          <w:tcPr>
            <w:tcW w:w="985" w:type="pct"/>
            <w:tcBorders>
              <w:top w:val="single" w:sz="4" w:space="0" w:color="auto"/>
              <w:left w:val="single" w:sz="4" w:space="0" w:color="auto"/>
              <w:bottom w:val="single" w:sz="4" w:space="0" w:color="auto"/>
              <w:right w:val="single" w:sz="4" w:space="0" w:color="auto"/>
            </w:tcBorders>
          </w:tcPr>
          <w:p w14:paraId="0E61E4E4" w14:textId="77777777" w:rsidR="00B87B04" w:rsidRPr="00DB707E" w:rsidRDefault="00B87B04" w:rsidP="00AB35CF">
            <w:pPr>
              <w:pStyle w:val="TAC"/>
              <w:rPr>
                <w:ins w:id="36245" w:author="RedCap - BigCR editor" w:date="2022-08-29T17:10:00Z"/>
                <w:noProof/>
              </w:rPr>
            </w:pPr>
          </w:p>
        </w:tc>
      </w:tr>
      <w:tr w:rsidR="00B87B04" w:rsidRPr="00DB707E" w14:paraId="7C86EDA9" w14:textId="77777777" w:rsidTr="00AB35CF">
        <w:trPr>
          <w:trHeight w:val="187"/>
          <w:jc w:val="center"/>
          <w:ins w:id="36246" w:author="RedCap - BigCR editor" w:date="2022-08-29T17:10:00Z"/>
        </w:trPr>
        <w:tc>
          <w:tcPr>
            <w:tcW w:w="1548" w:type="pct"/>
            <w:gridSpan w:val="4"/>
            <w:tcBorders>
              <w:top w:val="single" w:sz="4" w:space="0" w:color="auto"/>
              <w:left w:val="single" w:sz="4" w:space="0" w:color="auto"/>
              <w:bottom w:val="single" w:sz="4" w:space="0" w:color="auto"/>
              <w:right w:val="single" w:sz="4" w:space="0" w:color="auto"/>
            </w:tcBorders>
            <w:shd w:val="clear" w:color="auto" w:fill="auto"/>
          </w:tcPr>
          <w:p w14:paraId="1E4894BB" w14:textId="77777777" w:rsidR="00B87B04" w:rsidRPr="00DB707E" w:rsidRDefault="00B87B04" w:rsidP="00AB35CF">
            <w:pPr>
              <w:pStyle w:val="TAL"/>
              <w:rPr>
                <w:ins w:id="36247" w:author="RedCap - BigCR editor" w:date="2022-08-29T17:10:00Z"/>
                <w:noProof/>
              </w:rPr>
            </w:pPr>
            <w:ins w:id="36248" w:author="RedCap - BigCR editor" w:date="2022-08-29T17:10:00Z">
              <w:r w:rsidRPr="00DB707E">
                <w:rPr>
                  <w:noProof/>
                </w:rPr>
                <w:t>UL dedicated BWP configuration</w:t>
              </w:r>
            </w:ins>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617E966F" w14:textId="77777777" w:rsidR="00B87B04" w:rsidRPr="00DB707E" w:rsidRDefault="00B87B04" w:rsidP="00AB35CF">
            <w:pPr>
              <w:pStyle w:val="TAL"/>
              <w:rPr>
                <w:ins w:id="36249" w:author="RedCap - BigCR editor" w:date="2022-08-29T17:10:00Z"/>
                <w:noProof/>
              </w:rPr>
            </w:pPr>
            <w:ins w:id="36250" w:author="RedCap - BigCR editor" w:date="2022-08-29T17:10:00Z">
              <w:r w:rsidRPr="00DB707E">
                <w:rPr>
                  <w:noProof/>
                </w:rPr>
                <w:t>Config 1, 2, 3,4</w:t>
              </w:r>
            </w:ins>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505E0B9F" w14:textId="77777777" w:rsidR="00B87B04" w:rsidRPr="00DB707E" w:rsidRDefault="00B87B04" w:rsidP="00AB35CF">
            <w:pPr>
              <w:pStyle w:val="TAC"/>
              <w:rPr>
                <w:ins w:id="36251" w:author="RedCap - BigCR editor" w:date="2022-08-29T17:10:00Z"/>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42F0B0CC" w14:textId="77777777" w:rsidR="00B87B04" w:rsidRPr="00DB707E" w:rsidRDefault="00B87B04" w:rsidP="00AB35CF">
            <w:pPr>
              <w:pStyle w:val="TAC"/>
              <w:rPr>
                <w:ins w:id="36252" w:author="RedCap - BigCR editor" w:date="2022-08-29T17:10:00Z"/>
                <w:noProof/>
              </w:rPr>
            </w:pPr>
            <w:ins w:id="36253" w:author="RedCap - BigCR editor" w:date="2022-08-29T17:10:00Z">
              <w:r w:rsidRPr="00DB707E">
                <w:rPr>
                  <w:noProof/>
                </w:rPr>
                <w:t>ULBWP.1.1</w:t>
              </w:r>
            </w:ins>
          </w:p>
        </w:tc>
        <w:tc>
          <w:tcPr>
            <w:tcW w:w="985" w:type="pct"/>
            <w:tcBorders>
              <w:top w:val="single" w:sz="4" w:space="0" w:color="auto"/>
              <w:left w:val="single" w:sz="4" w:space="0" w:color="auto"/>
              <w:bottom w:val="single" w:sz="4" w:space="0" w:color="auto"/>
              <w:right w:val="single" w:sz="4" w:space="0" w:color="auto"/>
            </w:tcBorders>
          </w:tcPr>
          <w:p w14:paraId="26BB5A60" w14:textId="77777777" w:rsidR="00B87B04" w:rsidRPr="00DB707E" w:rsidRDefault="00B87B04" w:rsidP="00AB35CF">
            <w:pPr>
              <w:pStyle w:val="TAC"/>
              <w:rPr>
                <w:ins w:id="36254" w:author="RedCap - BigCR editor" w:date="2022-08-29T17:10:00Z"/>
                <w:noProof/>
              </w:rPr>
            </w:pPr>
          </w:p>
        </w:tc>
      </w:tr>
      <w:tr w:rsidR="00B87B04" w:rsidRPr="00DB707E" w14:paraId="14E585F5" w14:textId="77777777" w:rsidTr="00AB35CF">
        <w:trPr>
          <w:trHeight w:val="187"/>
          <w:jc w:val="center"/>
          <w:ins w:id="36255" w:author="RedCap - BigCR editor" w:date="2022-08-29T17:10:00Z"/>
        </w:trPr>
        <w:tc>
          <w:tcPr>
            <w:tcW w:w="1548" w:type="pct"/>
            <w:gridSpan w:val="4"/>
            <w:tcBorders>
              <w:bottom w:val="nil"/>
            </w:tcBorders>
            <w:shd w:val="clear" w:color="auto" w:fill="auto"/>
          </w:tcPr>
          <w:p w14:paraId="5F5875F6" w14:textId="77777777" w:rsidR="00B87B04" w:rsidRPr="00DB707E" w:rsidRDefault="00B87B04" w:rsidP="00AB35CF">
            <w:pPr>
              <w:pStyle w:val="TAL"/>
              <w:rPr>
                <w:ins w:id="36256" w:author="RedCap - BigCR editor" w:date="2022-08-29T17:10:00Z"/>
                <w:noProof/>
              </w:rPr>
            </w:pPr>
            <w:ins w:id="36257" w:author="RedCap - BigCR editor" w:date="2022-08-29T17:10:00Z">
              <w:r w:rsidRPr="00DB707E">
                <w:rPr>
                  <w:noProof/>
                </w:rPr>
                <w:t>TDD Configuration</w:t>
              </w:r>
            </w:ins>
          </w:p>
        </w:tc>
        <w:tc>
          <w:tcPr>
            <w:tcW w:w="747" w:type="pct"/>
            <w:shd w:val="clear" w:color="auto" w:fill="auto"/>
          </w:tcPr>
          <w:p w14:paraId="5FB24B16" w14:textId="77777777" w:rsidR="00B87B04" w:rsidRPr="00DB707E" w:rsidRDefault="00B87B04" w:rsidP="00AB35CF">
            <w:pPr>
              <w:pStyle w:val="TAL"/>
              <w:rPr>
                <w:ins w:id="36258" w:author="RedCap - BigCR editor" w:date="2022-08-29T17:10:00Z"/>
                <w:noProof/>
              </w:rPr>
            </w:pPr>
            <w:ins w:id="36259" w:author="RedCap - BigCR editor" w:date="2022-08-29T17:10:00Z">
              <w:r w:rsidRPr="00DB707E">
                <w:rPr>
                  <w:noProof/>
                </w:rPr>
                <w:t>Config 1,4</w:t>
              </w:r>
            </w:ins>
          </w:p>
        </w:tc>
        <w:tc>
          <w:tcPr>
            <w:tcW w:w="487" w:type="pct"/>
            <w:tcBorders>
              <w:bottom w:val="nil"/>
            </w:tcBorders>
            <w:shd w:val="clear" w:color="auto" w:fill="auto"/>
          </w:tcPr>
          <w:p w14:paraId="55F77A56" w14:textId="77777777" w:rsidR="00B87B04" w:rsidRPr="00DB707E" w:rsidRDefault="00B87B04" w:rsidP="00AB35CF">
            <w:pPr>
              <w:pStyle w:val="TAC"/>
              <w:rPr>
                <w:ins w:id="36260" w:author="RedCap - BigCR editor" w:date="2022-08-29T17:10:00Z"/>
                <w:noProof/>
              </w:rPr>
            </w:pPr>
          </w:p>
        </w:tc>
        <w:tc>
          <w:tcPr>
            <w:tcW w:w="1232" w:type="pct"/>
            <w:shd w:val="clear" w:color="auto" w:fill="auto"/>
          </w:tcPr>
          <w:p w14:paraId="121D0BF0" w14:textId="77777777" w:rsidR="00B87B04" w:rsidRPr="00DB707E" w:rsidRDefault="00B87B04" w:rsidP="00AB35CF">
            <w:pPr>
              <w:pStyle w:val="TAC"/>
              <w:rPr>
                <w:ins w:id="36261" w:author="RedCap - BigCR editor" w:date="2022-08-29T17:10:00Z"/>
                <w:noProof/>
              </w:rPr>
            </w:pPr>
            <w:ins w:id="36262" w:author="RedCap - BigCR editor" w:date="2022-08-29T17:10:00Z">
              <w:r w:rsidRPr="00DB707E">
                <w:rPr>
                  <w:noProof/>
                </w:rPr>
                <w:t>Not Applicable</w:t>
              </w:r>
            </w:ins>
          </w:p>
        </w:tc>
        <w:tc>
          <w:tcPr>
            <w:tcW w:w="985" w:type="pct"/>
          </w:tcPr>
          <w:p w14:paraId="7F5FAFBB" w14:textId="77777777" w:rsidR="00B87B04" w:rsidRPr="00DB707E" w:rsidRDefault="00B87B04" w:rsidP="00AB35CF">
            <w:pPr>
              <w:pStyle w:val="TAC"/>
              <w:rPr>
                <w:ins w:id="36263" w:author="RedCap - BigCR editor" w:date="2022-08-29T17:10:00Z"/>
                <w:noProof/>
              </w:rPr>
            </w:pPr>
          </w:p>
        </w:tc>
      </w:tr>
      <w:tr w:rsidR="00B87B04" w:rsidRPr="00DB707E" w14:paraId="6980881A" w14:textId="77777777" w:rsidTr="00AB35CF">
        <w:trPr>
          <w:trHeight w:val="187"/>
          <w:jc w:val="center"/>
          <w:ins w:id="36264" w:author="RedCap - BigCR editor" w:date="2022-08-29T17:10:00Z"/>
        </w:trPr>
        <w:tc>
          <w:tcPr>
            <w:tcW w:w="1548" w:type="pct"/>
            <w:gridSpan w:val="4"/>
            <w:tcBorders>
              <w:top w:val="nil"/>
              <w:bottom w:val="nil"/>
            </w:tcBorders>
            <w:shd w:val="clear" w:color="auto" w:fill="auto"/>
          </w:tcPr>
          <w:p w14:paraId="4450C692" w14:textId="77777777" w:rsidR="00B87B04" w:rsidRPr="00DB707E" w:rsidRDefault="00B87B04" w:rsidP="00AB35CF">
            <w:pPr>
              <w:pStyle w:val="TAL"/>
              <w:rPr>
                <w:ins w:id="36265" w:author="RedCap - BigCR editor" w:date="2022-08-29T17:10:00Z"/>
                <w:noProof/>
              </w:rPr>
            </w:pPr>
          </w:p>
        </w:tc>
        <w:tc>
          <w:tcPr>
            <w:tcW w:w="747" w:type="pct"/>
            <w:shd w:val="clear" w:color="auto" w:fill="auto"/>
          </w:tcPr>
          <w:p w14:paraId="69DE9C37" w14:textId="77777777" w:rsidR="00B87B04" w:rsidRPr="00DB707E" w:rsidRDefault="00B87B04" w:rsidP="00AB35CF">
            <w:pPr>
              <w:pStyle w:val="TAL"/>
              <w:rPr>
                <w:ins w:id="36266" w:author="RedCap - BigCR editor" w:date="2022-08-29T17:10:00Z"/>
                <w:noProof/>
              </w:rPr>
            </w:pPr>
            <w:ins w:id="36267" w:author="RedCap - BigCR editor" w:date="2022-08-29T17:10:00Z">
              <w:r w:rsidRPr="00DB707E">
                <w:rPr>
                  <w:noProof/>
                </w:rPr>
                <w:t>Config 2</w:t>
              </w:r>
            </w:ins>
          </w:p>
        </w:tc>
        <w:tc>
          <w:tcPr>
            <w:tcW w:w="487" w:type="pct"/>
            <w:tcBorders>
              <w:top w:val="nil"/>
              <w:bottom w:val="nil"/>
            </w:tcBorders>
            <w:shd w:val="clear" w:color="auto" w:fill="auto"/>
          </w:tcPr>
          <w:p w14:paraId="1C1BC745" w14:textId="77777777" w:rsidR="00B87B04" w:rsidRPr="00DB707E" w:rsidRDefault="00B87B04" w:rsidP="00AB35CF">
            <w:pPr>
              <w:pStyle w:val="TAC"/>
              <w:rPr>
                <w:ins w:id="36268" w:author="RedCap - BigCR editor" w:date="2022-08-29T17:10:00Z"/>
                <w:noProof/>
              </w:rPr>
            </w:pPr>
          </w:p>
        </w:tc>
        <w:tc>
          <w:tcPr>
            <w:tcW w:w="1232" w:type="pct"/>
            <w:shd w:val="clear" w:color="auto" w:fill="auto"/>
          </w:tcPr>
          <w:p w14:paraId="70B85B02" w14:textId="77777777" w:rsidR="00B87B04" w:rsidRPr="00DB707E" w:rsidRDefault="00B87B04" w:rsidP="00AB35CF">
            <w:pPr>
              <w:pStyle w:val="TAC"/>
              <w:rPr>
                <w:ins w:id="36269" w:author="RedCap - BigCR editor" w:date="2022-08-29T17:10:00Z"/>
                <w:noProof/>
              </w:rPr>
            </w:pPr>
            <w:ins w:id="36270" w:author="RedCap - BigCR editor" w:date="2022-08-29T17:10:00Z">
              <w:r w:rsidRPr="00DB707E">
                <w:rPr>
                  <w:noProof/>
                </w:rPr>
                <w:t>TDDConf.1.1</w:t>
              </w:r>
            </w:ins>
          </w:p>
        </w:tc>
        <w:tc>
          <w:tcPr>
            <w:tcW w:w="985" w:type="pct"/>
          </w:tcPr>
          <w:p w14:paraId="6B885DBA" w14:textId="77777777" w:rsidR="00B87B04" w:rsidRPr="00DB707E" w:rsidRDefault="00B87B04" w:rsidP="00AB35CF">
            <w:pPr>
              <w:pStyle w:val="TAC"/>
              <w:rPr>
                <w:ins w:id="36271" w:author="RedCap - BigCR editor" w:date="2022-08-29T17:10:00Z"/>
                <w:noProof/>
              </w:rPr>
            </w:pPr>
          </w:p>
        </w:tc>
      </w:tr>
      <w:tr w:rsidR="00B87B04" w:rsidRPr="00DB707E" w14:paraId="60E25F94" w14:textId="77777777" w:rsidTr="00AB35CF">
        <w:trPr>
          <w:trHeight w:val="187"/>
          <w:jc w:val="center"/>
          <w:ins w:id="36272" w:author="RedCap - BigCR editor" w:date="2022-08-29T17:10:00Z"/>
        </w:trPr>
        <w:tc>
          <w:tcPr>
            <w:tcW w:w="1548" w:type="pct"/>
            <w:gridSpan w:val="4"/>
            <w:tcBorders>
              <w:top w:val="nil"/>
              <w:bottom w:val="single" w:sz="4" w:space="0" w:color="auto"/>
            </w:tcBorders>
            <w:shd w:val="clear" w:color="auto" w:fill="auto"/>
          </w:tcPr>
          <w:p w14:paraId="02F23E11" w14:textId="77777777" w:rsidR="00B87B04" w:rsidRPr="00DB707E" w:rsidRDefault="00B87B04" w:rsidP="00AB35CF">
            <w:pPr>
              <w:pStyle w:val="TAL"/>
              <w:rPr>
                <w:ins w:id="36273" w:author="RedCap - BigCR editor" w:date="2022-08-29T17:10:00Z"/>
                <w:noProof/>
              </w:rPr>
            </w:pPr>
          </w:p>
        </w:tc>
        <w:tc>
          <w:tcPr>
            <w:tcW w:w="747" w:type="pct"/>
            <w:shd w:val="clear" w:color="auto" w:fill="auto"/>
          </w:tcPr>
          <w:p w14:paraId="2243C5E1" w14:textId="77777777" w:rsidR="00B87B04" w:rsidRPr="00DB707E" w:rsidRDefault="00B87B04" w:rsidP="00AB35CF">
            <w:pPr>
              <w:pStyle w:val="TAL"/>
              <w:rPr>
                <w:ins w:id="36274" w:author="RedCap - BigCR editor" w:date="2022-08-29T17:10:00Z"/>
                <w:noProof/>
              </w:rPr>
            </w:pPr>
            <w:ins w:id="36275" w:author="RedCap - BigCR editor" w:date="2022-08-29T17:10:00Z">
              <w:r w:rsidRPr="00DB707E">
                <w:rPr>
                  <w:noProof/>
                </w:rPr>
                <w:t>Config 3</w:t>
              </w:r>
            </w:ins>
          </w:p>
        </w:tc>
        <w:tc>
          <w:tcPr>
            <w:tcW w:w="487" w:type="pct"/>
            <w:tcBorders>
              <w:top w:val="nil"/>
              <w:bottom w:val="single" w:sz="4" w:space="0" w:color="auto"/>
            </w:tcBorders>
            <w:shd w:val="clear" w:color="auto" w:fill="auto"/>
          </w:tcPr>
          <w:p w14:paraId="1D0B08F5" w14:textId="77777777" w:rsidR="00B87B04" w:rsidRPr="00DB707E" w:rsidRDefault="00B87B04" w:rsidP="00AB35CF">
            <w:pPr>
              <w:pStyle w:val="TAC"/>
              <w:rPr>
                <w:ins w:id="36276" w:author="RedCap - BigCR editor" w:date="2022-08-29T17:10:00Z"/>
                <w:noProof/>
              </w:rPr>
            </w:pPr>
          </w:p>
        </w:tc>
        <w:tc>
          <w:tcPr>
            <w:tcW w:w="1232" w:type="pct"/>
            <w:shd w:val="clear" w:color="auto" w:fill="auto"/>
          </w:tcPr>
          <w:p w14:paraId="4B635CAB" w14:textId="77777777" w:rsidR="00B87B04" w:rsidRPr="00DB707E" w:rsidRDefault="00B87B04" w:rsidP="00AB35CF">
            <w:pPr>
              <w:pStyle w:val="TAC"/>
              <w:rPr>
                <w:ins w:id="36277" w:author="RedCap - BigCR editor" w:date="2022-08-29T17:10:00Z"/>
                <w:noProof/>
              </w:rPr>
            </w:pPr>
            <w:ins w:id="36278" w:author="RedCap - BigCR editor" w:date="2022-08-29T17:10:00Z">
              <w:r w:rsidRPr="00DB707E">
                <w:rPr>
                  <w:noProof/>
                </w:rPr>
                <w:t>TDDConf.2.1</w:t>
              </w:r>
            </w:ins>
          </w:p>
        </w:tc>
        <w:tc>
          <w:tcPr>
            <w:tcW w:w="985" w:type="pct"/>
          </w:tcPr>
          <w:p w14:paraId="3DE6F8C4" w14:textId="77777777" w:rsidR="00B87B04" w:rsidRPr="00DB707E" w:rsidRDefault="00B87B04" w:rsidP="00AB35CF">
            <w:pPr>
              <w:pStyle w:val="TAC"/>
              <w:rPr>
                <w:ins w:id="36279" w:author="RedCap - BigCR editor" w:date="2022-08-29T17:10:00Z"/>
                <w:noProof/>
              </w:rPr>
            </w:pPr>
          </w:p>
        </w:tc>
      </w:tr>
      <w:tr w:rsidR="00B87B04" w:rsidRPr="00DB707E" w14:paraId="28368049" w14:textId="77777777" w:rsidTr="00AB35CF">
        <w:trPr>
          <w:trHeight w:val="187"/>
          <w:jc w:val="center"/>
          <w:ins w:id="36280" w:author="RedCap - BigCR editor" w:date="2022-08-29T17:10:00Z"/>
        </w:trPr>
        <w:tc>
          <w:tcPr>
            <w:tcW w:w="1548" w:type="pct"/>
            <w:gridSpan w:val="4"/>
            <w:tcBorders>
              <w:bottom w:val="nil"/>
            </w:tcBorders>
            <w:shd w:val="clear" w:color="auto" w:fill="auto"/>
          </w:tcPr>
          <w:p w14:paraId="67798B94" w14:textId="77777777" w:rsidR="00B87B04" w:rsidRPr="00DB707E" w:rsidRDefault="00B87B04" w:rsidP="00AB35CF">
            <w:pPr>
              <w:pStyle w:val="TAL"/>
              <w:rPr>
                <w:ins w:id="36281" w:author="RedCap - BigCR editor" w:date="2022-08-29T17:10:00Z"/>
                <w:noProof/>
              </w:rPr>
            </w:pPr>
            <w:ins w:id="36282" w:author="RedCap - BigCR editor" w:date="2022-08-29T17:10:00Z">
              <w:r w:rsidRPr="00DB707E">
                <w:rPr>
                  <w:noProof/>
                </w:rPr>
                <w:t>CORESET Reference Channel</w:t>
              </w:r>
            </w:ins>
          </w:p>
        </w:tc>
        <w:tc>
          <w:tcPr>
            <w:tcW w:w="747" w:type="pct"/>
            <w:shd w:val="clear" w:color="auto" w:fill="auto"/>
          </w:tcPr>
          <w:p w14:paraId="3CEC8C4D" w14:textId="77777777" w:rsidR="00B87B04" w:rsidRPr="00DB707E" w:rsidRDefault="00B87B04" w:rsidP="00AB35CF">
            <w:pPr>
              <w:pStyle w:val="TAL"/>
              <w:rPr>
                <w:ins w:id="36283" w:author="RedCap - BigCR editor" w:date="2022-08-29T17:10:00Z"/>
                <w:noProof/>
              </w:rPr>
            </w:pPr>
            <w:ins w:id="36284" w:author="RedCap - BigCR editor" w:date="2022-08-29T17:10:00Z">
              <w:r w:rsidRPr="00DB707E">
                <w:rPr>
                  <w:noProof/>
                </w:rPr>
                <w:t>Config 1,4</w:t>
              </w:r>
            </w:ins>
          </w:p>
        </w:tc>
        <w:tc>
          <w:tcPr>
            <w:tcW w:w="487" w:type="pct"/>
            <w:tcBorders>
              <w:bottom w:val="nil"/>
            </w:tcBorders>
            <w:shd w:val="clear" w:color="auto" w:fill="auto"/>
          </w:tcPr>
          <w:p w14:paraId="59CF3027" w14:textId="77777777" w:rsidR="00B87B04" w:rsidRPr="00DB707E" w:rsidRDefault="00B87B04" w:rsidP="00AB35CF">
            <w:pPr>
              <w:pStyle w:val="TAC"/>
              <w:rPr>
                <w:ins w:id="36285" w:author="RedCap - BigCR editor" w:date="2022-08-29T17:10:00Z"/>
                <w:noProof/>
              </w:rPr>
            </w:pPr>
          </w:p>
        </w:tc>
        <w:tc>
          <w:tcPr>
            <w:tcW w:w="1232" w:type="pct"/>
            <w:shd w:val="clear" w:color="auto" w:fill="auto"/>
          </w:tcPr>
          <w:p w14:paraId="7C771B43" w14:textId="77777777" w:rsidR="00B87B04" w:rsidRPr="00DB707E" w:rsidRDefault="00B87B04" w:rsidP="00AB35CF">
            <w:pPr>
              <w:pStyle w:val="TAC"/>
              <w:rPr>
                <w:ins w:id="36286" w:author="RedCap - BigCR editor" w:date="2022-08-29T17:10:00Z"/>
                <w:noProof/>
              </w:rPr>
            </w:pPr>
            <w:ins w:id="36287" w:author="RedCap - BigCR editor" w:date="2022-08-29T17:10:00Z">
              <w:r w:rsidRPr="00DB707E">
                <w:rPr>
                  <w:noProof/>
                </w:rPr>
                <w:t>CR.1.1 FDD</w:t>
              </w:r>
            </w:ins>
          </w:p>
        </w:tc>
        <w:tc>
          <w:tcPr>
            <w:tcW w:w="985" w:type="pct"/>
          </w:tcPr>
          <w:p w14:paraId="005DC40B" w14:textId="77777777" w:rsidR="00B87B04" w:rsidRPr="00DB707E" w:rsidRDefault="00B87B04" w:rsidP="00AB35CF">
            <w:pPr>
              <w:pStyle w:val="TAC"/>
              <w:rPr>
                <w:ins w:id="36288" w:author="RedCap - BigCR editor" w:date="2022-08-29T17:10:00Z"/>
                <w:noProof/>
              </w:rPr>
            </w:pPr>
          </w:p>
        </w:tc>
      </w:tr>
      <w:tr w:rsidR="00B87B04" w:rsidRPr="00DB707E" w14:paraId="325394BA" w14:textId="77777777" w:rsidTr="00AB35CF">
        <w:trPr>
          <w:trHeight w:val="187"/>
          <w:jc w:val="center"/>
          <w:ins w:id="36289" w:author="RedCap - BigCR editor" w:date="2022-08-29T17:10:00Z"/>
        </w:trPr>
        <w:tc>
          <w:tcPr>
            <w:tcW w:w="1548" w:type="pct"/>
            <w:gridSpan w:val="4"/>
            <w:tcBorders>
              <w:top w:val="nil"/>
              <w:bottom w:val="nil"/>
            </w:tcBorders>
            <w:shd w:val="clear" w:color="auto" w:fill="auto"/>
          </w:tcPr>
          <w:p w14:paraId="4DE44364" w14:textId="77777777" w:rsidR="00B87B04" w:rsidRPr="00DB707E" w:rsidRDefault="00B87B04" w:rsidP="00AB35CF">
            <w:pPr>
              <w:pStyle w:val="TAL"/>
              <w:rPr>
                <w:ins w:id="36290" w:author="RedCap - BigCR editor" w:date="2022-08-29T17:10:00Z"/>
                <w:noProof/>
              </w:rPr>
            </w:pPr>
          </w:p>
        </w:tc>
        <w:tc>
          <w:tcPr>
            <w:tcW w:w="747" w:type="pct"/>
            <w:shd w:val="clear" w:color="auto" w:fill="auto"/>
          </w:tcPr>
          <w:p w14:paraId="48FA3782" w14:textId="77777777" w:rsidR="00B87B04" w:rsidRPr="00DB707E" w:rsidRDefault="00B87B04" w:rsidP="00AB35CF">
            <w:pPr>
              <w:pStyle w:val="TAL"/>
              <w:rPr>
                <w:ins w:id="36291" w:author="RedCap - BigCR editor" w:date="2022-08-29T17:10:00Z"/>
                <w:noProof/>
              </w:rPr>
            </w:pPr>
            <w:ins w:id="36292" w:author="RedCap - BigCR editor" w:date="2022-08-29T17:10:00Z">
              <w:r w:rsidRPr="00DB707E">
                <w:rPr>
                  <w:noProof/>
                </w:rPr>
                <w:t>Config 2</w:t>
              </w:r>
            </w:ins>
          </w:p>
        </w:tc>
        <w:tc>
          <w:tcPr>
            <w:tcW w:w="487" w:type="pct"/>
            <w:tcBorders>
              <w:top w:val="nil"/>
              <w:bottom w:val="nil"/>
            </w:tcBorders>
            <w:shd w:val="clear" w:color="auto" w:fill="auto"/>
          </w:tcPr>
          <w:p w14:paraId="42304A72" w14:textId="77777777" w:rsidR="00B87B04" w:rsidRPr="00DB707E" w:rsidRDefault="00B87B04" w:rsidP="00AB35CF">
            <w:pPr>
              <w:pStyle w:val="TAC"/>
              <w:rPr>
                <w:ins w:id="36293" w:author="RedCap - BigCR editor" w:date="2022-08-29T17:10:00Z"/>
                <w:noProof/>
              </w:rPr>
            </w:pPr>
          </w:p>
        </w:tc>
        <w:tc>
          <w:tcPr>
            <w:tcW w:w="1232" w:type="pct"/>
            <w:shd w:val="clear" w:color="auto" w:fill="auto"/>
          </w:tcPr>
          <w:p w14:paraId="51A4D78C" w14:textId="77777777" w:rsidR="00B87B04" w:rsidRPr="00DB707E" w:rsidRDefault="00B87B04" w:rsidP="00AB35CF">
            <w:pPr>
              <w:pStyle w:val="TAC"/>
              <w:rPr>
                <w:ins w:id="36294" w:author="RedCap - BigCR editor" w:date="2022-08-29T17:10:00Z"/>
                <w:noProof/>
              </w:rPr>
            </w:pPr>
            <w:ins w:id="36295" w:author="RedCap - BigCR editor" w:date="2022-08-29T17:10:00Z">
              <w:r w:rsidRPr="00DB707E">
                <w:rPr>
                  <w:noProof/>
                </w:rPr>
                <w:t>CR.1.1 TDD</w:t>
              </w:r>
            </w:ins>
          </w:p>
        </w:tc>
        <w:tc>
          <w:tcPr>
            <w:tcW w:w="985" w:type="pct"/>
          </w:tcPr>
          <w:p w14:paraId="3BEDF16C" w14:textId="77777777" w:rsidR="00B87B04" w:rsidRPr="00DB707E" w:rsidRDefault="00B87B04" w:rsidP="00AB35CF">
            <w:pPr>
              <w:pStyle w:val="TAC"/>
              <w:rPr>
                <w:ins w:id="36296" w:author="RedCap - BigCR editor" w:date="2022-08-29T17:10:00Z"/>
                <w:noProof/>
              </w:rPr>
            </w:pPr>
          </w:p>
        </w:tc>
      </w:tr>
      <w:tr w:rsidR="00B87B04" w:rsidRPr="00DB707E" w14:paraId="74587D43" w14:textId="77777777" w:rsidTr="00AB35CF">
        <w:trPr>
          <w:trHeight w:val="187"/>
          <w:jc w:val="center"/>
          <w:ins w:id="36297" w:author="RedCap - BigCR editor" w:date="2022-08-29T17:10:00Z"/>
        </w:trPr>
        <w:tc>
          <w:tcPr>
            <w:tcW w:w="1548" w:type="pct"/>
            <w:gridSpan w:val="4"/>
            <w:tcBorders>
              <w:top w:val="nil"/>
              <w:bottom w:val="single" w:sz="4" w:space="0" w:color="auto"/>
            </w:tcBorders>
            <w:shd w:val="clear" w:color="auto" w:fill="auto"/>
          </w:tcPr>
          <w:p w14:paraId="4B7D6AE7" w14:textId="77777777" w:rsidR="00B87B04" w:rsidRPr="00DB707E" w:rsidRDefault="00B87B04" w:rsidP="00AB35CF">
            <w:pPr>
              <w:pStyle w:val="TAL"/>
              <w:rPr>
                <w:ins w:id="36298" w:author="RedCap - BigCR editor" w:date="2022-08-29T17:10:00Z"/>
                <w:noProof/>
              </w:rPr>
            </w:pPr>
          </w:p>
        </w:tc>
        <w:tc>
          <w:tcPr>
            <w:tcW w:w="747" w:type="pct"/>
            <w:shd w:val="clear" w:color="auto" w:fill="auto"/>
          </w:tcPr>
          <w:p w14:paraId="257AF6C3" w14:textId="77777777" w:rsidR="00B87B04" w:rsidRPr="00DB707E" w:rsidRDefault="00B87B04" w:rsidP="00AB35CF">
            <w:pPr>
              <w:pStyle w:val="TAL"/>
              <w:rPr>
                <w:ins w:id="36299" w:author="RedCap - BigCR editor" w:date="2022-08-29T17:10:00Z"/>
                <w:noProof/>
              </w:rPr>
            </w:pPr>
            <w:ins w:id="36300" w:author="RedCap - BigCR editor" w:date="2022-08-29T17:10:00Z">
              <w:r w:rsidRPr="00DB707E">
                <w:rPr>
                  <w:noProof/>
                </w:rPr>
                <w:t>Config 3</w:t>
              </w:r>
            </w:ins>
          </w:p>
        </w:tc>
        <w:tc>
          <w:tcPr>
            <w:tcW w:w="487" w:type="pct"/>
            <w:tcBorders>
              <w:top w:val="nil"/>
              <w:bottom w:val="single" w:sz="4" w:space="0" w:color="auto"/>
            </w:tcBorders>
            <w:shd w:val="clear" w:color="auto" w:fill="auto"/>
          </w:tcPr>
          <w:p w14:paraId="79595E51" w14:textId="77777777" w:rsidR="00B87B04" w:rsidRPr="00DB707E" w:rsidRDefault="00B87B04" w:rsidP="00AB35CF">
            <w:pPr>
              <w:pStyle w:val="TAC"/>
              <w:rPr>
                <w:ins w:id="36301" w:author="RedCap - BigCR editor" w:date="2022-08-29T17:10:00Z"/>
                <w:noProof/>
              </w:rPr>
            </w:pPr>
          </w:p>
        </w:tc>
        <w:tc>
          <w:tcPr>
            <w:tcW w:w="1232" w:type="pct"/>
            <w:shd w:val="clear" w:color="auto" w:fill="auto"/>
          </w:tcPr>
          <w:p w14:paraId="74845491" w14:textId="77777777" w:rsidR="00B87B04" w:rsidRPr="00DB707E" w:rsidRDefault="00B87B04" w:rsidP="00AB35CF">
            <w:pPr>
              <w:pStyle w:val="TAC"/>
              <w:rPr>
                <w:ins w:id="36302" w:author="RedCap - BigCR editor" w:date="2022-08-29T17:10:00Z"/>
                <w:noProof/>
              </w:rPr>
            </w:pPr>
            <w:ins w:id="36303" w:author="RedCap - BigCR editor" w:date="2022-08-29T17:10:00Z">
              <w:r w:rsidRPr="00DB707E">
                <w:rPr>
                  <w:noProof/>
                </w:rPr>
                <w:t>CR.2.1 TDD</w:t>
              </w:r>
            </w:ins>
          </w:p>
        </w:tc>
        <w:tc>
          <w:tcPr>
            <w:tcW w:w="985" w:type="pct"/>
          </w:tcPr>
          <w:p w14:paraId="13AD245B" w14:textId="77777777" w:rsidR="00B87B04" w:rsidRPr="00DB707E" w:rsidRDefault="00B87B04" w:rsidP="00AB35CF">
            <w:pPr>
              <w:pStyle w:val="TAC"/>
              <w:rPr>
                <w:ins w:id="36304" w:author="RedCap - BigCR editor" w:date="2022-08-29T17:10:00Z"/>
                <w:noProof/>
              </w:rPr>
            </w:pPr>
          </w:p>
        </w:tc>
      </w:tr>
      <w:tr w:rsidR="00B87B04" w:rsidRPr="00DB707E" w14:paraId="54E662AC" w14:textId="77777777" w:rsidTr="00AB35CF">
        <w:trPr>
          <w:trHeight w:val="187"/>
          <w:jc w:val="center"/>
          <w:ins w:id="36305" w:author="RedCap - BigCR editor" w:date="2022-08-29T17:10:00Z"/>
        </w:trPr>
        <w:tc>
          <w:tcPr>
            <w:tcW w:w="1548" w:type="pct"/>
            <w:gridSpan w:val="4"/>
            <w:tcBorders>
              <w:bottom w:val="nil"/>
            </w:tcBorders>
            <w:shd w:val="clear" w:color="auto" w:fill="auto"/>
          </w:tcPr>
          <w:p w14:paraId="01CA7B1D" w14:textId="77777777" w:rsidR="00B87B04" w:rsidRPr="00DB707E" w:rsidRDefault="00B87B04" w:rsidP="00AB35CF">
            <w:pPr>
              <w:pStyle w:val="TAL"/>
              <w:rPr>
                <w:ins w:id="36306" w:author="RedCap - BigCR editor" w:date="2022-08-29T17:10:00Z"/>
                <w:noProof/>
              </w:rPr>
            </w:pPr>
            <w:ins w:id="36307" w:author="RedCap - BigCR editor" w:date="2022-08-29T17:10:00Z">
              <w:r w:rsidRPr="00DB707E">
                <w:rPr>
                  <w:noProof/>
                </w:rPr>
                <w:t>SSB Configuration</w:t>
              </w:r>
            </w:ins>
          </w:p>
        </w:tc>
        <w:tc>
          <w:tcPr>
            <w:tcW w:w="747" w:type="pct"/>
            <w:shd w:val="clear" w:color="auto" w:fill="auto"/>
          </w:tcPr>
          <w:p w14:paraId="4FE1C01B" w14:textId="77777777" w:rsidR="00B87B04" w:rsidRPr="00DB707E" w:rsidRDefault="00B87B04" w:rsidP="00AB35CF">
            <w:pPr>
              <w:pStyle w:val="TAL"/>
              <w:rPr>
                <w:ins w:id="36308" w:author="RedCap - BigCR editor" w:date="2022-08-29T17:10:00Z"/>
                <w:noProof/>
              </w:rPr>
            </w:pPr>
            <w:ins w:id="36309" w:author="RedCap - BigCR editor" w:date="2022-08-29T17:10:00Z">
              <w:r w:rsidRPr="00DB707E">
                <w:rPr>
                  <w:noProof/>
                </w:rPr>
                <w:t>Config 1,4</w:t>
              </w:r>
            </w:ins>
          </w:p>
        </w:tc>
        <w:tc>
          <w:tcPr>
            <w:tcW w:w="487" w:type="pct"/>
            <w:tcBorders>
              <w:bottom w:val="nil"/>
            </w:tcBorders>
            <w:shd w:val="clear" w:color="auto" w:fill="auto"/>
          </w:tcPr>
          <w:p w14:paraId="2293AAF9" w14:textId="77777777" w:rsidR="00B87B04" w:rsidRPr="00DB707E" w:rsidRDefault="00B87B04" w:rsidP="00AB35CF">
            <w:pPr>
              <w:pStyle w:val="TAC"/>
              <w:rPr>
                <w:ins w:id="36310" w:author="RedCap - BigCR editor" w:date="2022-08-29T17:10:00Z"/>
                <w:noProof/>
              </w:rPr>
            </w:pPr>
          </w:p>
        </w:tc>
        <w:tc>
          <w:tcPr>
            <w:tcW w:w="1232" w:type="pct"/>
            <w:shd w:val="clear" w:color="auto" w:fill="auto"/>
          </w:tcPr>
          <w:p w14:paraId="1612D0CD" w14:textId="77777777" w:rsidR="00B87B04" w:rsidRPr="00DB707E" w:rsidRDefault="00B87B04" w:rsidP="00AB35CF">
            <w:pPr>
              <w:pStyle w:val="TAC"/>
              <w:rPr>
                <w:ins w:id="36311" w:author="RedCap - BigCR editor" w:date="2022-08-29T17:10:00Z"/>
                <w:noProof/>
              </w:rPr>
            </w:pPr>
            <w:ins w:id="36312" w:author="RedCap - BigCR editor" w:date="2022-08-29T17:10:00Z">
              <w:r w:rsidRPr="00DB707E">
                <w:rPr>
                  <w:noProof/>
                </w:rPr>
                <w:t>SSB.3 FR1</w:t>
              </w:r>
            </w:ins>
          </w:p>
        </w:tc>
        <w:tc>
          <w:tcPr>
            <w:tcW w:w="985" w:type="pct"/>
          </w:tcPr>
          <w:p w14:paraId="6AE100BE" w14:textId="77777777" w:rsidR="00B87B04" w:rsidRPr="00DB707E" w:rsidRDefault="00B87B04" w:rsidP="00AB35CF">
            <w:pPr>
              <w:pStyle w:val="TAC"/>
              <w:rPr>
                <w:ins w:id="36313" w:author="RedCap - BigCR editor" w:date="2022-08-29T17:10:00Z"/>
                <w:noProof/>
              </w:rPr>
            </w:pPr>
          </w:p>
        </w:tc>
      </w:tr>
      <w:tr w:rsidR="00B87B04" w:rsidRPr="00DB707E" w14:paraId="455C963B" w14:textId="77777777" w:rsidTr="00AB35CF">
        <w:trPr>
          <w:trHeight w:val="187"/>
          <w:jc w:val="center"/>
          <w:ins w:id="36314" w:author="RedCap - BigCR editor" w:date="2022-08-29T17:10:00Z"/>
        </w:trPr>
        <w:tc>
          <w:tcPr>
            <w:tcW w:w="1548" w:type="pct"/>
            <w:gridSpan w:val="4"/>
            <w:tcBorders>
              <w:top w:val="nil"/>
              <w:bottom w:val="nil"/>
            </w:tcBorders>
            <w:shd w:val="clear" w:color="auto" w:fill="auto"/>
          </w:tcPr>
          <w:p w14:paraId="25643ED2" w14:textId="77777777" w:rsidR="00B87B04" w:rsidRPr="00DB707E" w:rsidRDefault="00B87B04" w:rsidP="00AB35CF">
            <w:pPr>
              <w:pStyle w:val="TAL"/>
              <w:rPr>
                <w:ins w:id="36315" w:author="RedCap - BigCR editor" w:date="2022-08-29T17:10:00Z"/>
                <w:noProof/>
              </w:rPr>
            </w:pPr>
          </w:p>
        </w:tc>
        <w:tc>
          <w:tcPr>
            <w:tcW w:w="747" w:type="pct"/>
            <w:shd w:val="clear" w:color="auto" w:fill="auto"/>
          </w:tcPr>
          <w:p w14:paraId="11CACC11" w14:textId="77777777" w:rsidR="00B87B04" w:rsidRPr="00DB707E" w:rsidRDefault="00B87B04" w:rsidP="00AB35CF">
            <w:pPr>
              <w:pStyle w:val="TAL"/>
              <w:rPr>
                <w:ins w:id="36316" w:author="RedCap - BigCR editor" w:date="2022-08-29T17:10:00Z"/>
                <w:noProof/>
              </w:rPr>
            </w:pPr>
            <w:ins w:id="36317" w:author="RedCap - BigCR editor" w:date="2022-08-29T17:10:00Z">
              <w:r w:rsidRPr="00DB707E">
                <w:rPr>
                  <w:noProof/>
                </w:rPr>
                <w:t>Config 2</w:t>
              </w:r>
            </w:ins>
          </w:p>
        </w:tc>
        <w:tc>
          <w:tcPr>
            <w:tcW w:w="487" w:type="pct"/>
            <w:tcBorders>
              <w:top w:val="nil"/>
              <w:bottom w:val="nil"/>
            </w:tcBorders>
            <w:shd w:val="clear" w:color="auto" w:fill="auto"/>
          </w:tcPr>
          <w:p w14:paraId="2C03707C" w14:textId="77777777" w:rsidR="00B87B04" w:rsidRPr="00DB707E" w:rsidRDefault="00B87B04" w:rsidP="00AB35CF">
            <w:pPr>
              <w:pStyle w:val="TAC"/>
              <w:rPr>
                <w:ins w:id="36318" w:author="RedCap - BigCR editor" w:date="2022-08-29T17:10:00Z"/>
                <w:noProof/>
              </w:rPr>
            </w:pPr>
          </w:p>
        </w:tc>
        <w:tc>
          <w:tcPr>
            <w:tcW w:w="1232" w:type="pct"/>
            <w:shd w:val="clear" w:color="auto" w:fill="auto"/>
          </w:tcPr>
          <w:p w14:paraId="1AFF0364" w14:textId="77777777" w:rsidR="00B87B04" w:rsidRPr="00DB707E" w:rsidRDefault="00B87B04" w:rsidP="00AB35CF">
            <w:pPr>
              <w:pStyle w:val="TAC"/>
              <w:rPr>
                <w:ins w:id="36319" w:author="RedCap - BigCR editor" w:date="2022-08-29T17:10:00Z"/>
                <w:noProof/>
              </w:rPr>
            </w:pPr>
            <w:ins w:id="36320" w:author="RedCap - BigCR editor" w:date="2022-08-29T17:10:00Z">
              <w:r w:rsidRPr="00DB707E">
                <w:rPr>
                  <w:noProof/>
                </w:rPr>
                <w:t>SSB.3 FR1</w:t>
              </w:r>
            </w:ins>
          </w:p>
        </w:tc>
        <w:tc>
          <w:tcPr>
            <w:tcW w:w="985" w:type="pct"/>
          </w:tcPr>
          <w:p w14:paraId="4431CB99" w14:textId="77777777" w:rsidR="00B87B04" w:rsidRPr="00DB707E" w:rsidRDefault="00B87B04" w:rsidP="00AB35CF">
            <w:pPr>
              <w:pStyle w:val="TAC"/>
              <w:rPr>
                <w:ins w:id="36321" w:author="RedCap - BigCR editor" w:date="2022-08-29T17:10:00Z"/>
                <w:noProof/>
              </w:rPr>
            </w:pPr>
          </w:p>
        </w:tc>
      </w:tr>
      <w:tr w:rsidR="00B87B04" w:rsidRPr="00DB707E" w14:paraId="774A4961" w14:textId="77777777" w:rsidTr="00AB35CF">
        <w:trPr>
          <w:trHeight w:val="187"/>
          <w:jc w:val="center"/>
          <w:ins w:id="36322" w:author="RedCap - BigCR editor" w:date="2022-08-29T17:10:00Z"/>
        </w:trPr>
        <w:tc>
          <w:tcPr>
            <w:tcW w:w="1548" w:type="pct"/>
            <w:gridSpan w:val="4"/>
            <w:tcBorders>
              <w:top w:val="nil"/>
              <w:bottom w:val="single" w:sz="4" w:space="0" w:color="auto"/>
            </w:tcBorders>
            <w:shd w:val="clear" w:color="auto" w:fill="auto"/>
          </w:tcPr>
          <w:p w14:paraId="0BFC339F" w14:textId="77777777" w:rsidR="00B87B04" w:rsidRPr="00DB707E" w:rsidRDefault="00B87B04" w:rsidP="00AB35CF">
            <w:pPr>
              <w:pStyle w:val="TAL"/>
              <w:rPr>
                <w:ins w:id="36323" w:author="RedCap - BigCR editor" w:date="2022-08-29T17:10:00Z"/>
                <w:noProof/>
              </w:rPr>
            </w:pPr>
          </w:p>
        </w:tc>
        <w:tc>
          <w:tcPr>
            <w:tcW w:w="747" w:type="pct"/>
            <w:shd w:val="clear" w:color="auto" w:fill="auto"/>
          </w:tcPr>
          <w:p w14:paraId="65551A99" w14:textId="77777777" w:rsidR="00B87B04" w:rsidRPr="00DB707E" w:rsidRDefault="00B87B04" w:rsidP="00AB35CF">
            <w:pPr>
              <w:pStyle w:val="TAL"/>
              <w:rPr>
                <w:ins w:id="36324" w:author="RedCap - BigCR editor" w:date="2022-08-29T17:10:00Z"/>
                <w:noProof/>
              </w:rPr>
            </w:pPr>
            <w:ins w:id="36325" w:author="RedCap - BigCR editor" w:date="2022-08-29T17:10:00Z">
              <w:r w:rsidRPr="00DB707E">
                <w:rPr>
                  <w:noProof/>
                </w:rPr>
                <w:t>Config 3</w:t>
              </w:r>
            </w:ins>
          </w:p>
        </w:tc>
        <w:tc>
          <w:tcPr>
            <w:tcW w:w="487" w:type="pct"/>
            <w:tcBorders>
              <w:top w:val="nil"/>
              <w:bottom w:val="single" w:sz="4" w:space="0" w:color="auto"/>
            </w:tcBorders>
            <w:shd w:val="clear" w:color="auto" w:fill="auto"/>
          </w:tcPr>
          <w:p w14:paraId="0CEA567F" w14:textId="77777777" w:rsidR="00B87B04" w:rsidRPr="00DB707E" w:rsidRDefault="00B87B04" w:rsidP="00AB35CF">
            <w:pPr>
              <w:pStyle w:val="TAC"/>
              <w:rPr>
                <w:ins w:id="36326" w:author="RedCap - BigCR editor" w:date="2022-08-29T17:10:00Z"/>
                <w:noProof/>
              </w:rPr>
            </w:pPr>
          </w:p>
        </w:tc>
        <w:tc>
          <w:tcPr>
            <w:tcW w:w="1232" w:type="pct"/>
            <w:shd w:val="clear" w:color="auto" w:fill="auto"/>
          </w:tcPr>
          <w:p w14:paraId="150503BB" w14:textId="77777777" w:rsidR="00B87B04" w:rsidRPr="00DB707E" w:rsidRDefault="00B87B04" w:rsidP="00AB35CF">
            <w:pPr>
              <w:pStyle w:val="TAC"/>
              <w:rPr>
                <w:ins w:id="36327" w:author="RedCap - BigCR editor" w:date="2022-08-29T17:10:00Z"/>
                <w:noProof/>
              </w:rPr>
            </w:pPr>
            <w:ins w:id="36328" w:author="RedCap - BigCR editor" w:date="2022-08-29T17:10:00Z">
              <w:r w:rsidRPr="00DB707E">
                <w:rPr>
                  <w:noProof/>
                </w:rPr>
                <w:t>SSB.1 RedCap FR1</w:t>
              </w:r>
            </w:ins>
          </w:p>
        </w:tc>
        <w:tc>
          <w:tcPr>
            <w:tcW w:w="985" w:type="pct"/>
          </w:tcPr>
          <w:p w14:paraId="7C6CDC3F" w14:textId="77777777" w:rsidR="00B87B04" w:rsidRPr="00DB707E" w:rsidRDefault="00B87B04" w:rsidP="00AB35CF">
            <w:pPr>
              <w:pStyle w:val="TAC"/>
              <w:rPr>
                <w:ins w:id="36329" w:author="RedCap - BigCR editor" w:date="2022-08-29T17:10:00Z"/>
                <w:noProof/>
              </w:rPr>
            </w:pPr>
          </w:p>
        </w:tc>
      </w:tr>
      <w:tr w:rsidR="00B87B04" w:rsidRPr="00DB707E" w14:paraId="09BA06BE" w14:textId="77777777" w:rsidTr="00AB35CF">
        <w:trPr>
          <w:trHeight w:val="187"/>
          <w:jc w:val="center"/>
          <w:ins w:id="36330" w:author="RedCap - BigCR editor" w:date="2022-08-29T17:10:00Z"/>
        </w:trPr>
        <w:tc>
          <w:tcPr>
            <w:tcW w:w="1548" w:type="pct"/>
            <w:gridSpan w:val="4"/>
            <w:tcBorders>
              <w:bottom w:val="nil"/>
            </w:tcBorders>
            <w:shd w:val="clear" w:color="auto" w:fill="auto"/>
          </w:tcPr>
          <w:p w14:paraId="77EE0F09" w14:textId="77777777" w:rsidR="00B87B04" w:rsidRPr="00DB707E" w:rsidRDefault="00B87B04" w:rsidP="00AB35CF">
            <w:pPr>
              <w:pStyle w:val="TAL"/>
              <w:rPr>
                <w:ins w:id="36331" w:author="RedCap - BigCR editor" w:date="2022-08-29T17:10:00Z"/>
                <w:noProof/>
              </w:rPr>
            </w:pPr>
            <w:ins w:id="36332" w:author="RedCap - BigCR editor" w:date="2022-08-29T17:10:00Z">
              <w:r w:rsidRPr="00DB707E">
                <w:rPr>
                  <w:noProof/>
                </w:rPr>
                <w:t>SMTC Configuration</w:t>
              </w:r>
            </w:ins>
          </w:p>
        </w:tc>
        <w:tc>
          <w:tcPr>
            <w:tcW w:w="747" w:type="pct"/>
            <w:shd w:val="clear" w:color="auto" w:fill="auto"/>
          </w:tcPr>
          <w:p w14:paraId="02C3D5C4" w14:textId="77777777" w:rsidR="00B87B04" w:rsidRPr="00DB707E" w:rsidRDefault="00B87B04" w:rsidP="00AB35CF">
            <w:pPr>
              <w:pStyle w:val="TAL"/>
              <w:rPr>
                <w:ins w:id="36333" w:author="RedCap - BigCR editor" w:date="2022-08-29T17:10:00Z"/>
                <w:noProof/>
              </w:rPr>
            </w:pPr>
            <w:ins w:id="36334" w:author="RedCap - BigCR editor" w:date="2022-08-29T17:10:00Z">
              <w:r w:rsidRPr="00DB707E">
                <w:rPr>
                  <w:noProof/>
                </w:rPr>
                <w:t>Config 1, 2,4</w:t>
              </w:r>
            </w:ins>
          </w:p>
        </w:tc>
        <w:tc>
          <w:tcPr>
            <w:tcW w:w="487" w:type="pct"/>
            <w:tcBorders>
              <w:bottom w:val="nil"/>
            </w:tcBorders>
            <w:shd w:val="clear" w:color="auto" w:fill="auto"/>
          </w:tcPr>
          <w:p w14:paraId="2DEC7FAB" w14:textId="77777777" w:rsidR="00B87B04" w:rsidRPr="00DB707E" w:rsidRDefault="00B87B04" w:rsidP="00AB35CF">
            <w:pPr>
              <w:pStyle w:val="TAC"/>
              <w:rPr>
                <w:ins w:id="36335" w:author="RedCap - BigCR editor" w:date="2022-08-29T17:10:00Z"/>
                <w:noProof/>
              </w:rPr>
            </w:pPr>
          </w:p>
        </w:tc>
        <w:tc>
          <w:tcPr>
            <w:tcW w:w="1232" w:type="pct"/>
            <w:shd w:val="clear" w:color="auto" w:fill="auto"/>
          </w:tcPr>
          <w:p w14:paraId="64EA9731" w14:textId="77777777" w:rsidR="00B87B04" w:rsidRPr="00DB707E" w:rsidRDefault="00B87B04" w:rsidP="00AB35CF">
            <w:pPr>
              <w:pStyle w:val="TAC"/>
              <w:rPr>
                <w:ins w:id="36336" w:author="RedCap - BigCR editor" w:date="2022-08-29T17:10:00Z"/>
                <w:noProof/>
              </w:rPr>
            </w:pPr>
            <w:ins w:id="36337" w:author="RedCap - BigCR editor" w:date="2022-08-29T17:10:00Z">
              <w:r w:rsidRPr="00DB707E">
                <w:rPr>
                  <w:snapToGrid w:val="0"/>
                  <w:szCs w:val="18"/>
                  <w:lang w:eastAsia="zh-CN"/>
                </w:rPr>
                <w:t>SMTC.1 RedCap</w:t>
              </w:r>
            </w:ins>
          </w:p>
        </w:tc>
        <w:tc>
          <w:tcPr>
            <w:tcW w:w="985" w:type="pct"/>
          </w:tcPr>
          <w:p w14:paraId="16B71C01" w14:textId="77777777" w:rsidR="00B87B04" w:rsidRPr="00DB707E" w:rsidRDefault="00B87B04" w:rsidP="00AB35CF">
            <w:pPr>
              <w:pStyle w:val="TAC"/>
              <w:rPr>
                <w:ins w:id="36338" w:author="RedCap - BigCR editor" w:date="2022-08-29T17:10:00Z"/>
                <w:noProof/>
              </w:rPr>
            </w:pPr>
          </w:p>
        </w:tc>
      </w:tr>
      <w:tr w:rsidR="00B87B04" w:rsidRPr="00DB707E" w14:paraId="65684C18" w14:textId="77777777" w:rsidTr="00AB35CF">
        <w:trPr>
          <w:trHeight w:val="187"/>
          <w:jc w:val="center"/>
          <w:ins w:id="36339" w:author="RedCap - BigCR editor" w:date="2022-08-29T17:10:00Z"/>
        </w:trPr>
        <w:tc>
          <w:tcPr>
            <w:tcW w:w="1548" w:type="pct"/>
            <w:gridSpan w:val="4"/>
            <w:tcBorders>
              <w:top w:val="nil"/>
              <w:bottom w:val="single" w:sz="4" w:space="0" w:color="auto"/>
            </w:tcBorders>
            <w:shd w:val="clear" w:color="auto" w:fill="auto"/>
          </w:tcPr>
          <w:p w14:paraId="40A1593A" w14:textId="77777777" w:rsidR="00B87B04" w:rsidRPr="00DB707E" w:rsidRDefault="00B87B04" w:rsidP="00AB35CF">
            <w:pPr>
              <w:pStyle w:val="TAL"/>
              <w:rPr>
                <w:ins w:id="36340" w:author="RedCap - BigCR editor" w:date="2022-08-29T17:10:00Z"/>
                <w:noProof/>
              </w:rPr>
            </w:pPr>
          </w:p>
        </w:tc>
        <w:tc>
          <w:tcPr>
            <w:tcW w:w="747" w:type="pct"/>
            <w:shd w:val="clear" w:color="auto" w:fill="auto"/>
          </w:tcPr>
          <w:p w14:paraId="08E8D460" w14:textId="77777777" w:rsidR="00B87B04" w:rsidRPr="00DB707E" w:rsidRDefault="00B87B04" w:rsidP="00AB35CF">
            <w:pPr>
              <w:pStyle w:val="TAL"/>
              <w:rPr>
                <w:ins w:id="36341" w:author="RedCap - BigCR editor" w:date="2022-08-29T17:10:00Z"/>
                <w:noProof/>
              </w:rPr>
            </w:pPr>
            <w:ins w:id="36342" w:author="RedCap - BigCR editor" w:date="2022-08-29T17:10:00Z">
              <w:r w:rsidRPr="00DB707E">
                <w:rPr>
                  <w:noProof/>
                </w:rPr>
                <w:t>Config 3</w:t>
              </w:r>
            </w:ins>
          </w:p>
        </w:tc>
        <w:tc>
          <w:tcPr>
            <w:tcW w:w="487" w:type="pct"/>
            <w:tcBorders>
              <w:top w:val="nil"/>
              <w:bottom w:val="single" w:sz="4" w:space="0" w:color="auto"/>
            </w:tcBorders>
            <w:shd w:val="clear" w:color="auto" w:fill="auto"/>
          </w:tcPr>
          <w:p w14:paraId="6728133B" w14:textId="77777777" w:rsidR="00B87B04" w:rsidRPr="00DB707E" w:rsidRDefault="00B87B04" w:rsidP="00AB35CF">
            <w:pPr>
              <w:pStyle w:val="TAC"/>
              <w:rPr>
                <w:ins w:id="36343" w:author="RedCap - BigCR editor" w:date="2022-08-29T17:10:00Z"/>
                <w:noProof/>
              </w:rPr>
            </w:pPr>
          </w:p>
        </w:tc>
        <w:tc>
          <w:tcPr>
            <w:tcW w:w="1232" w:type="pct"/>
            <w:shd w:val="clear" w:color="auto" w:fill="auto"/>
          </w:tcPr>
          <w:p w14:paraId="0776ACA8" w14:textId="77777777" w:rsidR="00B87B04" w:rsidRPr="00DB707E" w:rsidRDefault="00B87B04" w:rsidP="00AB35CF">
            <w:pPr>
              <w:pStyle w:val="TAC"/>
              <w:rPr>
                <w:ins w:id="36344" w:author="RedCap - BigCR editor" w:date="2022-08-29T17:10:00Z"/>
                <w:noProof/>
              </w:rPr>
            </w:pPr>
            <w:ins w:id="36345" w:author="RedCap - BigCR editor" w:date="2022-08-29T17:10:00Z">
              <w:r w:rsidRPr="00DB707E">
                <w:rPr>
                  <w:snapToGrid w:val="0"/>
                  <w:szCs w:val="18"/>
                  <w:lang w:eastAsia="zh-CN"/>
                </w:rPr>
                <w:t>SMTC.1 RedCap</w:t>
              </w:r>
            </w:ins>
          </w:p>
        </w:tc>
        <w:tc>
          <w:tcPr>
            <w:tcW w:w="985" w:type="pct"/>
          </w:tcPr>
          <w:p w14:paraId="6ECA63EC" w14:textId="77777777" w:rsidR="00B87B04" w:rsidRPr="00DB707E" w:rsidRDefault="00B87B04" w:rsidP="00AB35CF">
            <w:pPr>
              <w:pStyle w:val="TAC"/>
              <w:rPr>
                <w:ins w:id="36346" w:author="RedCap - BigCR editor" w:date="2022-08-29T17:10:00Z"/>
                <w:noProof/>
              </w:rPr>
            </w:pPr>
          </w:p>
        </w:tc>
      </w:tr>
      <w:tr w:rsidR="00B87B04" w:rsidRPr="00DB707E" w14:paraId="4591C42E" w14:textId="77777777" w:rsidTr="00AB35CF">
        <w:trPr>
          <w:trHeight w:val="187"/>
          <w:jc w:val="center"/>
          <w:ins w:id="36347" w:author="RedCap - BigCR editor" w:date="2022-08-29T17:10:00Z"/>
        </w:trPr>
        <w:tc>
          <w:tcPr>
            <w:tcW w:w="1548" w:type="pct"/>
            <w:gridSpan w:val="4"/>
            <w:tcBorders>
              <w:bottom w:val="nil"/>
            </w:tcBorders>
            <w:shd w:val="clear" w:color="auto" w:fill="auto"/>
          </w:tcPr>
          <w:p w14:paraId="6D3C1C31" w14:textId="77777777" w:rsidR="00B87B04" w:rsidRPr="00DB707E" w:rsidRDefault="00B87B04" w:rsidP="00AB35CF">
            <w:pPr>
              <w:pStyle w:val="TAL"/>
              <w:rPr>
                <w:ins w:id="36348" w:author="RedCap - BigCR editor" w:date="2022-08-29T17:10:00Z"/>
                <w:noProof/>
              </w:rPr>
            </w:pPr>
            <w:ins w:id="36349" w:author="RedCap - BigCR editor" w:date="2022-08-29T17:10:00Z">
              <w:r w:rsidRPr="00DB707E">
                <w:rPr>
                  <w:noProof/>
                </w:rPr>
                <w:t>PDSCH/PDCCH subcarrier spacing</w:t>
              </w:r>
            </w:ins>
          </w:p>
        </w:tc>
        <w:tc>
          <w:tcPr>
            <w:tcW w:w="747" w:type="pct"/>
            <w:shd w:val="clear" w:color="auto" w:fill="auto"/>
          </w:tcPr>
          <w:p w14:paraId="36127E16" w14:textId="77777777" w:rsidR="00B87B04" w:rsidRPr="00DB707E" w:rsidRDefault="00B87B04" w:rsidP="00AB35CF">
            <w:pPr>
              <w:pStyle w:val="TAL"/>
              <w:rPr>
                <w:ins w:id="36350" w:author="RedCap - BigCR editor" w:date="2022-08-29T17:10:00Z"/>
                <w:noProof/>
              </w:rPr>
            </w:pPr>
            <w:ins w:id="36351" w:author="RedCap - BigCR editor" w:date="2022-08-29T17:10:00Z">
              <w:r w:rsidRPr="00DB707E">
                <w:rPr>
                  <w:noProof/>
                </w:rPr>
                <w:t>Config 1, 2</w:t>
              </w:r>
            </w:ins>
          </w:p>
        </w:tc>
        <w:tc>
          <w:tcPr>
            <w:tcW w:w="487" w:type="pct"/>
            <w:tcBorders>
              <w:bottom w:val="nil"/>
            </w:tcBorders>
            <w:shd w:val="clear" w:color="auto" w:fill="auto"/>
          </w:tcPr>
          <w:p w14:paraId="7E7BD640" w14:textId="77777777" w:rsidR="00B87B04" w:rsidRPr="00DB707E" w:rsidRDefault="00B87B04" w:rsidP="00AB35CF">
            <w:pPr>
              <w:pStyle w:val="TAC"/>
              <w:rPr>
                <w:ins w:id="36352" w:author="RedCap - BigCR editor" w:date="2022-08-29T17:10:00Z"/>
                <w:noProof/>
              </w:rPr>
            </w:pPr>
          </w:p>
        </w:tc>
        <w:tc>
          <w:tcPr>
            <w:tcW w:w="1232" w:type="pct"/>
            <w:shd w:val="clear" w:color="auto" w:fill="auto"/>
          </w:tcPr>
          <w:p w14:paraId="6FD7414B" w14:textId="77777777" w:rsidR="00B87B04" w:rsidRPr="00DB707E" w:rsidRDefault="00B87B04" w:rsidP="00AB35CF">
            <w:pPr>
              <w:pStyle w:val="TAC"/>
              <w:rPr>
                <w:ins w:id="36353" w:author="RedCap - BigCR editor" w:date="2022-08-29T17:10:00Z"/>
                <w:noProof/>
              </w:rPr>
            </w:pPr>
            <w:ins w:id="36354" w:author="RedCap - BigCR editor" w:date="2022-08-29T17:10:00Z">
              <w:r w:rsidRPr="00DB707E">
                <w:rPr>
                  <w:noProof/>
                </w:rPr>
                <w:t>15 KHz</w:t>
              </w:r>
            </w:ins>
          </w:p>
        </w:tc>
        <w:tc>
          <w:tcPr>
            <w:tcW w:w="985" w:type="pct"/>
          </w:tcPr>
          <w:p w14:paraId="2FF0D7C1" w14:textId="77777777" w:rsidR="00B87B04" w:rsidRPr="00DB707E" w:rsidRDefault="00B87B04" w:rsidP="00AB35CF">
            <w:pPr>
              <w:pStyle w:val="TAC"/>
              <w:rPr>
                <w:ins w:id="36355" w:author="RedCap - BigCR editor" w:date="2022-08-29T17:10:00Z"/>
                <w:noProof/>
              </w:rPr>
            </w:pPr>
          </w:p>
        </w:tc>
      </w:tr>
      <w:tr w:rsidR="00B87B04" w:rsidRPr="00DB707E" w14:paraId="2D7C04C3" w14:textId="77777777" w:rsidTr="00AB35CF">
        <w:trPr>
          <w:trHeight w:val="187"/>
          <w:jc w:val="center"/>
          <w:ins w:id="36356" w:author="RedCap - BigCR editor" w:date="2022-08-29T17:10:00Z"/>
        </w:trPr>
        <w:tc>
          <w:tcPr>
            <w:tcW w:w="1548" w:type="pct"/>
            <w:gridSpan w:val="4"/>
            <w:tcBorders>
              <w:top w:val="nil"/>
              <w:bottom w:val="single" w:sz="4" w:space="0" w:color="auto"/>
            </w:tcBorders>
            <w:shd w:val="clear" w:color="auto" w:fill="auto"/>
          </w:tcPr>
          <w:p w14:paraId="041FF3FA" w14:textId="77777777" w:rsidR="00B87B04" w:rsidRPr="00DB707E" w:rsidRDefault="00B87B04" w:rsidP="00AB35CF">
            <w:pPr>
              <w:pStyle w:val="TAL"/>
              <w:rPr>
                <w:ins w:id="36357" w:author="RedCap - BigCR editor" w:date="2022-08-29T17:10:00Z"/>
                <w:noProof/>
              </w:rPr>
            </w:pPr>
          </w:p>
        </w:tc>
        <w:tc>
          <w:tcPr>
            <w:tcW w:w="747" w:type="pct"/>
            <w:shd w:val="clear" w:color="auto" w:fill="auto"/>
          </w:tcPr>
          <w:p w14:paraId="58DF7A70" w14:textId="77777777" w:rsidR="00B87B04" w:rsidRPr="00DB707E" w:rsidRDefault="00B87B04" w:rsidP="00AB35CF">
            <w:pPr>
              <w:pStyle w:val="TAL"/>
              <w:rPr>
                <w:ins w:id="36358" w:author="RedCap - BigCR editor" w:date="2022-08-29T17:10:00Z"/>
                <w:noProof/>
              </w:rPr>
            </w:pPr>
            <w:ins w:id="36359" w:author="RedCap - BigCR editor" w:date="2022-08-29T17:10:00Z">
              <w:r w:rsidRPr="00DB707E">
                <w:rPr>
                  <w:noProof/>
                </w:rPr>
                <w:t>Config 3</w:t>
              </w:r>
            </w:ins>
          </w:p>
        </w:tc>
        <w:tc>
          <w:tcPr>
            <w:tcW w:w="487" w:type="pct"/>
            <w:tcBorders>
              <w:top w:val="nil"/>
              <w:bottom w:val="single" w:sz="4" w:space="0" w:color="auto"/>
            </w:tcBorders>
            <w:shd w:val="clear" w:color="auto" w:fill="auto"/>
          </w:tcPr>
          <w:p w14:paraId="1068F282" w14:textId="77777777" w:rsidR="00B87B04" w:rsidRPr="00DB707E" w:rsidRDefault="00B87B04" w:rsidP="00AB35CF">
            <w:pPr>
              <w:pStyle w:val="TAC"/>
              <w:rPr>
                <w:ins w:id="36360" w:author="RedCap - BigCR editor" w:date="2022-08-29T17:10:00Z"/>
                <w:noProof/>
              </w:rPr>
            </w:pPr>
          </w:p>
        </w:tc>
        <w:tc>
          <w:tcPr>
            <w:tcW w:w="1232" w:type="pct"/>
            <w:shd w:val="clear" w:color="auto" w:fill="auto"/>
          </w:tcPr>
          <w:p w14:paraId="252C1435" w14:textId="77777777" w:rsidR="00B87B04" w:rsidRPr="00DB707E" w:rsidRDefault="00B87B04" w:rsidP="00AB35CF">
            <w:pPr>
              <w:pStyle w:val="TAC"/>
              <w:rPr>
                <w:ins w:id="36361" w:author="RedCap - BigCR editor" w:date="2022-08-29T17:10:00Z"/>
                <w:noProof/>
              </w:rPr>
            </w:pPr>
            <w:ins w:id="36362" w:author="RedCap - BigCR editor" w:date="2022-08-29T17:10:00Z">
              <w:r w:rsidRPr="00DB707E">
                <w:rPr>
                  <w:noProof/>
                </w:rPr>
                <w:t>30 KHz</w:t>
              </w:r>
            </w:ins>
          </w:p>
        </w:tc>
        <w:tc>
          <w:tcPr>
            <w:tcW w:w="985" w:type="pct"/>
          </w:tcPr>
          <w:p w14:paraId="27100AD3" w14:textId="77777777" w:rsidR="00B87B04" w:rsidRPr="00DB707E" w:rsidRDefault="00B87B04" w:rsidP="00AB35CF">
            <w:pPr>
              <w:pStyle w:val="TAC"/>
              <w:rPr>
                <w:ins w:id="36363" w:author="RedCap - BigCR editor" w:date="2022-08-29T17:10:00Z"/>
                <w:noProof/>
              </w:rPr>
            </w:pPr>
          </w:p>
        </w:tc>
      </w:tr>
      <w:tr w:rsidR="00B87B04" w:rsidRPr="00DB707E" w14:paraId="0CF9258B" w14:textId="77777777" w:rsidTr="00AB35CF">
        <w:trPr>
          <w:trHeight w:val="187"/>
          <w:jc w:val="center"/>
          <w:ins w:id="36364" w:author="RedCap - BigCR editor" w:date="2022-08-29T17:10:00Z"/>
        </w:trPr>
        <w:tc>
          <w:tcPr>
            <w:tcW w:w="1548" w:type="pct"/>
            <w:gridSpan w:val="4"/>
            <w:tcBorders>
              <w:bottom w:val="nil"/>
            </w:tcBorders>
            <w:shd w:val="clear" w:color="auto" w:fill="auto"/>
          </w:tcPr>
          <w:p w14:paraId="09CF8AF4" w14:textId="77777777" w:rsidR="00B87B04" w:rsidRPr="00DB707E" w:rsidRDefault="00B87B04" w:rsidP="00AB35CF">
            <w:pPr>
              <w:pStyle w:val="TAL"/>
              <w:rPr>
                <w:ins w:id="36365" w:author="RedCap - BigCR editor" w:date="2022-08-29T17:10:00Z"/>
                <w:noProof/>
              </w:rPr>
            </w:pPr>
            <w:ins w:id="36366" w:author="RedCap - BigCR editor" w:date="2022-08-29T17:10:00Z">
              <w:r w:rsidRPr="00DB707E">
                <w:rPr>
                  <w:noProof/>
                </w:rPr>
                <w:t>PRACH Configuration</w:t>
              </w:r>
            </w:ins>
          </w:p>
        </w:tc>
        <w:tc>
          <w:tcPr>
            <w:tcW w:w="747" w:type="pct"/>
            <w:shd w:val="clear" w:color="auto" w:fill="auto"/>
          </w:tcPr>
          <w:p w14:paraId="7A126B82" w14:textId="77777777" w:rsidR="00B87B04" w:rsidRPr="00DB707E" w:rsidRDefault="00B87B04" w:rsidP="00AB35CF">
            <w:pPr>
              <w:pStyle w:val="TAL"/>
              <w:rPr>
                <w:ins w:id="36367" w:author="RedCap - BigCR editor" w:date="2022-08-29T17:10:00Z"/>
                <w:noProof/>
              </w:rPr>
            </w:pPr>
            <w:ins w:id="36368" w:author="RedCap - BigCR editor" w:date="2022-08-29T17:10:00Z">
              <w:r w:rsidRPr="00DB707E">
                <w:rPr>
                  <w:noProof/>
                </w:rPr>
                <w:t>Config 1, 2,4</w:t>
              </w:r>
            </w:ins>
          </w:p>
        </w:tc>
        <w:tc>
          <w:tcPr>
            <w:tcW w:w="487" w:type="pct"/>
            <w:tcBorders>
              <w:bottom w:val="nil"/>
            </w:tcBorders>
            <w:shd w:val="clear" w:color="auto" w:fill="auto"/>
          </w:tcPr>
          <w:p w14:paraId="2FB35543" w14:textId="77777777" w:rsidR="00B87B04" w:rsidRPr="00DB707E" w:rsidRDefault="00B87B04" w:rsidP="00AB35CF">
            <w:pPr>
              <w:pStyle w:val="TAC"/>
              <w:rPr>
                <w:ins w:id="36369" w:author="RedCap - BigCR editor" w:date="2022-08-29T17:10:00Z"/>
                <w:noProof/>
              </w:rPr>
            </w:pPr>
          </w:p>
        </w:tc>
        <w:tc>
          <w:tcPr>
            <w:tcW w:w="1232" w:type="pct"/>
            <w:shd w:val="clear" w:color="auto" w:fill="auto"/>
          </w:tcPr>
          <w:p w14:paraId="0DDAA8B6" w14:textId="77777777" w:rsidR="00B87B04" w:rsidRPr="00DB707E" w:rsidRDefault="00B87B04" w:rsidP="00AB35CF">
            <w:pPr>
              <w:pStyle w:val="TAC"/>
              <w:rPr>
                <w:ins w:id="36370" w:author="RedCap - BigCR editor" w:date="2022-08-29T17:10:00Z"/>
                <w:noProof/>
              </w:rPr>
            </w:pPr>
            <w:ins w:id="36371" w:author="RedCap - BigCR editor" w:date="2022-08-29T17:10:00Z">
              <w:r w:rsidRPr="00DB707E">
                <w:rPr>
                  <w:noProof/>
                </w:rPr>
                <w:t>Table  A.3.8.2.2-1</w:t>
              </w:r>
            </w:ins>
          </w:p>
        </w:tc>
        <w:tc>
          <w:tcPr>
            <w:tcW w:w="985" w:type="pct"/>
          </w:tcPr>
          <w:p w14:paraId="1886F888" w14:textId="77777777" w:rsidR="00B87B04" w:rsidRPr="00DB707E" w:rsidRDefault="00B87B04" w:rsidP="00AB35CF">
            <w:pPr>
              <w:pStyle w:val="TAC"/>
              <w:rPr>
                <w:ins w:id="36372" w:author="RedCap - BigCR editor" w:date="2022-08-29T17:10:00Z"/>
                <w:noProof/>
              </w:rPr>
            </w:pPr>
          </w:p>
        </w:tc>
      </w:tr>
      <w:tr w:rsidR="00B87B04" w:rsidRPr="00DB707E" w14:paraId="30187B2E" w14:textId="77777777" w:rsidTr="00AB35CF">
        <w:trPr>
          <w:trHeight w:val="187"/>
          <w:jc w:val="center"/>
          <w:ins w:id="36373" w:author="RedCap - BigCR editor" w:date="2022-08-29T17:10:00Z"/>
        </w:trPr>
        <w:tc>
          <w:tcPr>
            <w:tcW w:w="1548" w:type="pct"/>
            <w:gridSpan w:val="4"/>
            <w:tcBorders>
              <w:top w:val="nil"/>
            </w:tcBorders>
            <w:shd w:val="clear" w:color="auto" w:fill="auto"/>
          </w:tcPr>
          <w:p w14:paraId="4D21F872" w14:textId="77777777" w:rsidR="00B87B04" w:rsidRPr="00DB707E" w:rsidRDefault="00B87B04" w:rsidP="00AB35CF">
            <w:pPr>
              <w:pStyle w:val="TAL"/>
              <w:rPr>
                <w:ins w:id="36374" w:author="RedCap - BigCR editor" w:date="2022-08-29T17:10:00Z"/>
                <w:noProof/>
              </w:rPr>
            </w:pPr>
          </w:p>
        </w:tc>
        <w:tc>
          <w:tcPr>
            <w:tcW w:w="747" w:type="pct"/>
            <w:shd w:val="clear" w:color="auto" w:fill="auto"/>
          </w:tcPr>
          <w:p w14:paraId="2B451B09" w14:textId="77777777" w:rsidR="00B87B04" w:rsidRPr="00DB707E" w:rsidRDefault="00B87B04" w:rsidP="00AB35CF">
            <w:pPr>
              <w:pStyle w:val="TAL"/>
              <w:rPr>
                <w:ins w:id="36375" w:author="RedCap - BigCR editor" w:date="2022-08-29T17:10:00Z"/>
                <w:noProof/>
              </w:rPr>
            </w:pPr>
            <w:ins w:id="36376" w:author="RedCap - BigCR editor" w:date="2022-08-29T17:10:00Z">
              <w:r w:rsidRPr="00DB707E">
                <w:rPr>
                  <w:noProof/>
                </w:rPr>
                <w:t>Config 3</w:t>
              </w:r>
            </w:ins>
          </w:p>
        </w:tc>
        <w:tc>
          <w:tcPr>
            <w:tcW w:w="487" w:type="pct"/>
            <w:tcBorders>
              <w:top w:val="nil"/>
            </w:tcBorders>
            <w:shd w:val="clear" w:color="auto" w:fill="auto"/>
          </w:tcPr>
          <w:p w14:paraId="152AF825" w14:textId="77777777" w:rsidR="00B87B04" w:rsidRPr="00DB707E" w:rsidRDefault="00B87B04" w:rsidP="00AB35CF">
            <w:pPr>
              <w:pStyle w:val="TAC"/>
              <w:rPr>
                <w:ins w:id="36377" w:author="RedCap - BigCR editor" w:date="2022-08-29T17:10:00Z"/>
                <w:noProof/>
              </w:rPr>
            </w:pPr>
          </w:p>
        </w:tc>
        <w:tc>
          <w:tcPr>
            <w:tcW w:w="1232" w:type="pct"/>
            <w:shd w:val="clear" w:color="auto" w:fill="auto"/>
          </w:tcPr>
          <w:p w14:paraId="2C7E6F0C" w14:textId="77777777" w:rsidR="00B87B04" w:rsidRPr="00DB707E" w:rsidRDefault="00B87B04" w:rsidP="00AB35CF">
            <w:pPr>
              <w:pStyle w:val="TAC"/>
              <w:rPr>
                <w:ins w:id="36378" w:author="RedCap - BigCR editor" w:date="2022-08-29T17:10:00Z"/>
                <w:noProof/>
              </w:rPr>
            </w:pPr>
            <w:ins w:id="36379" w:author="RedCap - BigCR editor" w:date="2022-08-29T17:10:00Z">
              <w:r w:rsidRPr="00DB707E">
                <w:rPr>
                  <w:noProof/>
                </w:rPr>
                <w:t>Table  A.3.8.2.2-1</w:t>
              </w:r>
            </w:ins>
          </w:p>
        </w:tc>
        <w:tc>
          <w:tcPr>
            <w:tcW w:w="985" w:type="pct"/>
          </w:tcPr>
          <w:p w14:paraId="0976DD67" w14:textId="77777777" w:rsidR="00B87B04" w:rsidRPr="00DB707E" w:rsidRDefault="00B87B04" w:rsidP="00AB35CF">
            <w:pPr>
              <w:pStyle w:val="TAC"/>
              <w:rPr>
                <w:ins w:id="36380" w:author="RedCap - BigCR editor" w:date="2022-08-29T17:10:00Z"/>
                <w:noProof/>
              </w:rPr>
            </w:pPr>
          </w:p>
        </w:tc>
      </w:tr>
      <w:tr w:rsidR="00B87B04" w:rsidRPr="00DB707E" w14:paraId="7F5754EB" w14:textId="77777777" w:rsidTr="00AB35CF">
        <w:trPr>
          <w:trHeight w:val="187"/>
          <w:jc w:val="center"/>
          <w:ins w:id="36381" w:author="RedCap - BigCR editor" w:date="2022-08-29T17:10:00Z"/>
        </w:trPr>
        <w:tc>
          <w:tcPr>
            <w:tcW w:w="2296" w:type="pct"/>
            <w:gridSpan w:val="5"/>
            <w:shd w:val="clear" w:color="auto" w:fill="auto"/>
          </w:tcPr>
          <w:p w14:paraId="363A677B" w14:textId="77777777" w:rsidR="00B87B04" w:rsidRPr="00DB707E" w:rsidRDefault="00B87B04" w:rsidP="00AB35CF">
            <w:pPr>
              <w:pStyle w:val="TAL"/>
              <w:rPr>
                <w:ins w:id="36382" w:author="RedCap - BigCR editor" w:date="2022-08-29T17:10:00Z"/>
                <w:noProof/>
              </w:rPr>
            </w:pPr>
            <w:ins w:id="36383" w:author="RedCap - BigCR editor" w:date="2022-08-29T17:10:00Z">
              <w:r w:rsidRPr="00DB707E">
                <w:rPr>
                  <w:noProof/>
                </w:rPr>
                <w:t>SSB Index assigned as BFD RS (q</w:t>
              </w:r>
              <w:r w:rsidRPr="00DB707E">
                <w:rPr>
                  <w:noProof/>
                  <w:vertAlign w:val="subscript"/>
                </w:rPr>
                <w:t>0</w:t>
              </w:r>
              <w:r w:rsidRPr="00DB707E">
                <w:rPr>
                  <w:noProof/>
                </w:rPr>
                <w:t>)</w:t>
              </w:r>
            </w:ins>
          </w:p>
        </w:tc>
        <w:tc>
          <w:tcPr>
            <w:tcW w:w="487" w:type="pct"/>
            <w:shd w:val="clear" w:color="auto" w:fill="auto"/>
          </w:tcPr>
          <w:p w14:paraId="79A0B65E" w14:textId="77777777" w:rsidR="00B87B04" w:rsidRPr="00DB707E" w:rsidRDefault="00B87B04" w:rsidP="00AB35CF">
            <w:pPr>
              <w:pStyle w:val="TAC"/>
              <w:rPr>
                <w:ins w:id="36384" w:author="RedCap - BigCR editor" w:date="2022-08-29T17:10:00Z"/>
                <w:noProof/>
              </w:rPr>
            </w:pPr>
          </w:p>
        </w:tc>
        <w:tc>
          <w:tcPr>
            <w:tcW w:w="1232" w:type="pct"/>
            <w:shd w:val="clear" w:color="auto" w:fill="auto"/>
          </w:tcPr>
          <w:p w14:paraId="25812870" w14:textId="77777777" w:rsidR="00B87B04" w:rsidRPr="00DB707E" w:rsidRDefault="00B87B04" w:rsidP="00AB35CF">
            <w:pPr>
              <w:pStyle w:val="TAC"/>
              <w:rPr>
                <w:ins w:id="36385" w:author="RedCap - BigCR editor" w:date="2022-08-29T17:10:00Z"/>
                <w:noProof/>
              </w:rPr>
            </w:pPr>
            <w:ins w:id="36386" w:author="RedCap - BigCR editor" w:date="2022-08-29T17:10:00Z">
              <w:r w:rsidRPr="00DB707E">
                <w:rPr>
                  <w:noProof/>
                </w:rPr>
                <w:t>0</w:t>
              </w:r>
            </w:ins>
          </w:p>
        </w:tc>
        <w:tc>
          <w:tcPr>
            <w:tcW w:w="985" w:type="pct"/>
          </w:tcPr>
          <w:p w14:paraId="66F926EE" w14:textId="77777777" w:rsidR="00B87B04" w:rsidRPr="00DB707E" w:rsidRDefault="00B87B04" w:rsidP="00AB35CF">
            <w:pPr>
              <w:pStyle w:val="TAC"/>
              <w:rPr>
                <w:ins w:id="36387" w:author="RedCap - BigCR editor" w:date="2022-08-29T17:10:00Z"/>
                <w:noProof/>
              </w:rPr>
            </w:pPr>
          </w:p>
        </w:tc>
      </w:tr>
      <w:tr w:rsidR="00B87B04" w:rsidRPr="00DB707E" w14:paraId="4841284B" w14:textId="77777777" w:rsidTr="00AB35CF">
        <w:trPr>
          <w:trHeight w:val="187"/>
          <w:jc w:val="center"/>
          <w:ins w:id="36388" w:author="RedCap - BigCR editor" w:date="2022-08-29T17:10:00Z"/>
        </w:trPr>
        <w:tc>
          <w:tcPr>
            <w:tcW w:w="2296" w:type="pct"/>
            <w:gridSpan w:val="5"/>
            <w:tcBorders>
              <w:top w:val="single" w:sz="4" w:space="0" w:color="auto"/>
              <w:left w:val="single" w:sz="4" w:space="0" w:color="auto"/>
              <w:bottom w:val="single" w:sz="4" w:space="0" w:color="auto"/>
              <w:right w:val="single" w:sz="4" w:space="0" w:color="auto"/>
            </w:tcBorders>
            <w:shd w:val="clear" w:color="auto" w:fill="auto"/>
          </w:tcPr>
          <w:p w14:paraId="5461C11E" w14:textId="77777777" w:rsidR="00B87B04" w:rsidRPr="00DB707E" w:rsidRDefault="00B87B04" w:rsidP="00AB35CF">
            <w:pPr>
              <w:pStyle w:val="TAL"/>
              <w:rPr>
                <w:ins w:id="36389" w:author="RedCap - BigCR editor" w:date="2022-08-29T17:10:00Z"/>
                <w:noProof/>
              </w:rPr>
            </w:pPr>
            <w:ins w:id="36390" w:author="RedCap - BigCR editor" w:date="2022-08-29T17:10:00Z">
              <w:r w:rsidRPr="00DB707E">
                <w:rPr>
                  <w:noProof/>
                </w:rPr>
                <w:t>SSB Index assigned as CBD RS (q</w:t>
              </w:r>
              <w:r w:rsidRPr="00DB707E">
                <w:rPr>
                  <w:noProof/>
                  <w:vertAlign w:val="subscript"/>
                </w:rPr>
                <w:t>1</w:t>
              </w:r>
              <w:r w:rsidRPr="00DB707E">
                <w:rPr>
                  <w:noProof/>
                </w:rPr>
                <w:t>)</w:t>
              </w:r>
            </w:ins>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453A7E94" w14:textId="77777777" w:rsidR="00B87B04" w:rsidRPr="00DB707E" w:rsidRDefault="00B87B04" w:rsidP="00AB35CF">
            <w:pPr>
              <w:pStyle w:val="TAC"/>
              <w:rPr>
                <w:ins w:id="36391" w:author="RedCap - BigCR editor" w:date="2022-08-29T17:10:00Z"/>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7016D612" w14:textId="77777777" w:rsidR="00B87B04" w:rsidRPr="00DB707E" w:rsidRDefault="00B87B04" w:rsidP="00AB35CF">
            <w:pPr>
              <w:pStyle w:val="TAC"/>
              <w:rPr>
                <w:ins w:id="36392" w:author="RedCap - BigCR editor" w:date="2022-08-29T17:10:00Z"/>
                <w:noProof/>
              </w:rPr>
            </w:pPr>
            <w:ins w:id="36393" w:author="RedCap - BigCR editor" w:date="2022-08-29T17:10:00Z">
              <w:r w:rsidRPr="00DB707E">
                <w:rPr>
                  <w:noProof/>
                </w:rPr>
                <w:t>1</w:t>
              </w:r>
            </w:ins>
          </w:p>
        </w:tc>
        <w:tc>
          <w:tcPr>
            <w:tcW w:w="985" w:type="pct"/>
            <w:tcBorders>
              <w:top w:val="single" w:sz="4" w:space="0" w:color="auto"/>
              <w:left w:val="single" w:sz="4" w:space="0" w:color="auto"/>
              <w:bottom w:val="single" w:sz="4" w:space="0" w:color="auto"/>
              <w:right w:val="single" w:sz="4" w:space="0" w:color="auto"/>
            </w:tcBorders>
          </w:tcPr>
          <w:p w14:paraId="371F565E" w14:textId="77777777" w:rsidR="00B87B04" w:rsidRPr="00DB707E" w:rsidRDefault="00B87B04" w:rsidP="00AB35CF">
            <w:pPr>
              <w:pStyle w:val="TAC"/>
              <w:rPr>
                <w:ins w:id="36394" w:author="RedCap - BigCR editor" w:date="2022-08-29T17:10:00Z"/>
                <w:noProof/>
              </w:rPr>
            </w:pPr>
          </w:p>
        </w:tc>
      </w:tr>
      <w:tr w:rsidR="00B87B04" w:rsidRPr="00DB707E" w14:paraId="2013776A" w14:textId="77777777" w:rsidTr="00AB35CF">
        <w:trPr>
          <w:trHeight w:val="187"/>
          <w:jc w:val="center"/>
          <w:ins w:id="36395" w:author="RedCap - BigCR editor" w:date="2022-08-29T17:10:00Z"/>
        </w:trPr>
        <w:tc>
          <w:tcPr>
            <w:tcW w:w="2296" w:type="pct"/>
            <w:gridSpan w:val="5"/>
            <w:shd w:val="clear" w:color="auto" w:fill="auto"/>
          </w:tcPr>
          <w:p w14:paraId="06B39E6A" w14:textId="77777777" w:rsidR="00B87B04" w:rsidRPr="00DB707E" w:rsidRDefault="00B87B04" w:rsidP="00AB35CF">
            <w:pPr>
              <w:pStyle w:val="TAL"/>
              <w:rPr>
                <w:ins w:id="36396" w:author="RedCap - BigCR editor" w:date="2022-08-29T17:10:00Z"/>
                <w:noProof/>
              </w:rPr>
            </w:pPr>
            <w:ins w:id="36397" w:author="RedCap - BigCR editor" w:date="2022-08-29T17:10:00Z">
              <w:r w:rsidRPr="00DB707E">
                <w:rPr>
                  <w:noProof/>
                </w:rPr>
                <w:t>OCNG parameters</w:t>
              </w:r>
            </w:ins>
          </w:p>
        </w:tc>
        <w:tc>
          <w:tcPr>
            <w:tcW w:w="487" w:type="pct"/>
            <w:shd w:val="clear" w:color="auto" w:fill="auto"/>
          </w:tcPr>
          <w:p w14:paraId="33D101D4" w14:textId="77777777" w:rsidR="00B87B04" w:rsidRPr="00DB707E" w:rsidRDefault="00B87B04" w:rsidP="00AB35CF">
            <w:pPr>
              <w:pStyle w:val="TAC"/>
              <w:rPr>
                <w:ins w:id="36398" w:author="RedCap - BigCR editor" w:date="2022-08-29T17:10:00Z"/>
                <w:noProof/>
              </w:rPr>
            </w:pPr>
          </w:p>
        </w:tc>
        <w:tc>
          <w:tcPr>
            <w:tcW w:w="1232" w:type="pct"/>
            <w:shd w:val="clear" w:color="auto" w:fill="auto"/>
          </w:tcPr>
          <w:p w14:paraId="743FFA21" w14:textId="77777777" w:rsidR="00B87B04" w:rsidRPr="00DB707E" w:rsidRDefault="00B87B04" w:rsidP="00AB35CF">
            <w:pPr>
              <w:pStyle w:val="TAC"/>
              <w:rPr>
                <w:ins w:id="36399" w:author="RedCap - BigCR editor" w:date="2022-08-29T17:10:00Z"/>
                <w:noProof/>
              </w:rPr>
            </w:pPr>
            <w:ins w:id="36400" w:author="RedCap - BigCR editor" w:date="2022-08-29T17:10:00Z">
              <w:r w:rsidRPr="00DB707E">
                <w:rPr>
                  <w:noProof/>
                </w:rPr>
                <w:t>OP.1</w:t>
              </w:r>
            </w:ins>
          </w:p>
        </w:tc>
        <w:tc>
          <w:tcPr>
            <w:tcW w:w="985" w:type="pct"/>
          </w:tcPr>
          <w:p w14:paraId="556BB534" w14:textId="77777777" w:rsidR="00B87B04" w:rsidRPr="00DB707E" w:rsidRDefault="00B87B04" w:rsidP="00AB35CF">
            <w:pPr>
              <w:pStyle w:val="TAC"/>
              <w:rPr>
                <w:ins w:id="36401" w:author="RedCap - BigCR editor" w:date="2022-08-29T17:10:00Z"/>
                <w:noProof/>
              </w:rPr>
            </w:pPr>
          </w:p>
        </w:tc>
      </w:tr>
      <w:tr w:rsidR="00B87B04" w:rsidRPr="00DB707E" w14:paraId="2C66250C" w14:textId="77777777" w:rsidTr="00AB35CF">
        <w:trPr>
          <w:trHeight w:val="187"/>
          <w:jc w:val="center"/>
          <w:ins w:id="36402" w:author="RedCap - BigCR editor" w:date="2022-08-29T17:10:00Z"/>
        </w:trPr>
        <w:tc>
          <w:tcPr>
            <w:tcW w:w="2296" w:type="pct"/>
            <w:gridSpan w:val="5"/>
            <w:shd w:val="clear" w:color="auto" w:fill="auto"/>
          </w:tcPr>
          <w:p w14:paraId="25D8EA16" w14:textId="77777777" w:rsidR="00B87B04" w:rsidRPr="00DB707E" w:rsidRDefault="00B87B04" w:rsidP="00AB35CF">
            <w:pPr>
              <w:pStyle w:val="TAL"/>
              <w:rPr>
                <w:ins w:id="36403" w:author="RedCap - BigCR editor" w:date="2022-08-29T17:10:00Z"/>
                <w:noProof/>
              </w:rPr>
            </w:pPr>
            <w:ins w:id="36404" w:author="RedCap - BigCR editor" w:date="2022-08-29T17:10:00Z">
              <w:r w:rsidRPr="00DB707E">
                <w:rPr>
                  <w:noProof/>
                </w:rPr>
                <w:t>CP length</w:t>
              </w:r>
              <w:r w:rsidRPr="00DB707E">
                <w:rPr>
                  <w:noProof/>
                </w:rPr>
                <w:tab/>
              </w:r>
            </w:ins>
          </w:p>
        </w:tc>
        <w:tc>
          <w:tcPr>
            <w:tcW w:w="487" w:type="pct"/>
            <w:shd w:val="clear" w:color="auto" w:fill="auto"/>
          </w:tcPr>
          <w:p w14:paraId="0D9919E6" w14:textId="77777777" w:rsidR="00B87B04" w:rsidRPr="00DB707E" w:rsidRDefault="00B87B04" w:rsidP="00AB35CF">
            <w:pPr>
              <w:pStyle w:val="TAC"/>
              <w:rPr>
                <w:ins w:id="36405" w:author="RedCap - BigCR editor" w:date="2022-08-29T17:10:00Z"/>
                <w:noProof/>
              </w:rPr>
            </w:pPr>
          </w:p>
        </w:tc>
        <w:tc>
          <w:tcPr>
            <w:tcW w:w="1232" w:type="pct"/>
            <w:shd w:val="clear" w:color="auto" w:fill="auto"/>
          </w:tcPr>
          <w:p w14:paraId="4583401B" w14:textId="77777777" w:rsidR="00B87B04" w:rsidRPr="00DB707E" w:rsidRDefault="00B87B04" w:rsidP="00AB35CF">
            <w:pPr>
              <w:pStyle w:val="TAC"/>
              <w:rPr>
                <w:ins w:id="36406" w:author="RedCap - BigCR editor" w:date="2022-08-29T17:10:00Z"/>
                <w:noProof/>
              </w:rPr>
            </w:pPr>
            <w:ins w:id="36407" w:author="RedCap - BigCR editor" w:date="2022-08-29T17:10:00Z">
              <w:r w:rsidRPr="00DB707E">
                <w:rPr>
                  <w:noProof/>
                </w:rPr>
                <w:t>Normal</w:t>
              </w:r>
            </w:ins>
          </w:p>
        </w:tc>
        <w:tc>
          <w:tcPr>
            <w:tcW w:w="985" w:type="pct"/>
          </w:tcPr>
          <w:p w14:paraId="573F2473" w14:textId="77777777" w:rsidR="00B87B04" w:rsidRPr="00DB707E" w:rsidRDefault="00B87B04" w:rsidP="00AB35CF">
            <w:pPr>
              <w:pStyle w:val="TAC"/>
              <w:rPr>
                <w:ins w:id="36408" w:author="RedCap - BigCR editor" w:date="2022-08-29T17:10:00Z"/>
                <w:noProof/>
              </w:rPr>
            </w:pPr>
          </w:p>
        </w:tc>
      </w:tr>
      <w:tr w:rsidR="00B87B04" w:rsidRPr="00DB707E" w14:paraId="258972EF" w14:textId="77777777" w:rsidTr="00AB35CF">
        <w:trPr>
          <w:trHeight w:val="187"/>
          <w:jc w:val="center"/>
          <w:ins w:id="36409" w:author="RedCap - BigCR editor" w:date="2022-08-29T17:10:00Z"/>
        </w:trPr>
        <w:tc>
          <w:tcPr>
            <w:tcW w:w="2296" w:type="pct"/>
            <w:gridSpan w:val="5"/>
            <w:shd w:val="clear" w:color="auto" w:fill="auto"/>
          </w:tcPr>
          <w:p w14:paraId="65A80BF5" w14:textId="77777777" w:rsidR="00B87B04" w:rsidRPr="00DB707E" w:rsidRDefault="00B87B04" w:rsidP="00AB35CF">
            <w:pPr>
              <w:pStyle w:val="TAL"/>
              <w:rPr>
                <w:ins w:id="36410" w:author="RedCap - BigCR editor" w:date="2022-08-29T17:10:00Z"/>
                <w:noProof/>
              </w:rPr>
            </w:pPr>
            <w:ins w:id="36411" w:author="RedCap - BigCR editor" w:date="2022-08-29T17:10:00Z">
              <w:r w:rsidRPr="00DB707E">
                <w:rPr>
                  <w:noProof/>
                </w:rPr>
                <w:t>Correlation Matrix and Antenna Configuration</w:t>
              </w:r>
            </w:ins>
          </w:p>
        </w:tc>
        <w:tc>
          <w:tcPr>
            <w:tcW w:w="487" w:type="pct"/>
            <w:shd w:val="clear" w:color="auto" w:fill="auto"/>
          </w:tcPr>
          <w:p w14:paraId="7ADFA498" w14:textId="77777777" w:rsidR="00B87B04" w:rsidRPr="00DB707E" w:rsidRDefault="00B87B04" w:rsidP="00AB35CF">
            <w:pPr>
              <w:pStyle w:val="TAC"/>
              <w:rPr>
                <w:ins w:id="36412" w:author="RedCap - BigCR editor" w:date="2022-08-29T17:10:00Z"/>
                <w:noProof/>
              </w:rPr>
            </w:pPr>
          </w:p>
        </w:tc>
        <w:tc>
          <w:tcPr>
            <w:tcW w:w="1232" w:type="pct"/>
            <w:shd w:val="clear" w:color="auto" w:fill="auto"/>
          </w:tcPr>
          <w:p w14:paraId="70BA5F51" w14:textId="77777777" w:rsidR="00B87B04" w:rsidRPr="00DB707E" w:rsidRDefault="00B87B04" w:rsidP="00AB35CF">
            <w:pPr>
              <w:pStyle w:val="TAC"/>
              <w:rPr>
                <w:ins w:id="36413" w:author="RedCap - BigCR editor" w:date="2022-08-29T17:10:00Z"/>
                <w:noProof/>
              </w:rPr>
            </w:pPr>
            <w:ins w:id="36414" w:author="RedCap - BigCR editor" w:date="2022-08-29T17:10:00Z">
              <w:r w:rsidRPr="00DB707E">
                <w:rPr>
                  <w:noProof/>
                </w:rPr>
                <w:t>2x2 Low</w:t>
              </w:r>
            </w:ins>
          </w:p>
        </w:tc>
        <w:tc>
          <w:tcPr>
            <w:tcW w:w="985" w:type="pct"/>
          </w:tcPr>
          <w:p w14:paraId="38E78942" w14:textId="77777777" w:rsidR="00B87B04" w:rsidRPr="00DB707E" w:rsidRDefault="00B87B04" w:rsidP="00AB35CF">
            <w:pPr>
              <w:pStyle w:val="TAC"/>
              <w:rPr>
                <w:ins w:id="36415" w:author="RedCap - BigCR editor" w:date="2022-08-29T17:10:00Z"/>
                <w:noProof/>
              </w:rPr>
            </w:pPr>
          </w:p>
        </w:tc>
      </w:tr>
      <w:tr w:rsidR="00B87B04" w:rsidRPr="00DB707E" w14:paraId="25F07E10" w14:textId="77777777" w:rsidTr="00AB35CF">
        <w:trPr>
          <w:trHeight w:val="187"/>
          <w:jc w:val="center"/>
          <w:ins w:id="36416" w:author="RedCap - BigCR editor" w:date="2022-08-29T17:10:00Z"/>
        </w:trPr>
        <w:tc>
          <w:tcPr>
            <w:tcW w:w="1250" w:type="pct"/>
            <w:gridSpan w:val="2"/>
            <w:tcBorders>
              <w:bottom w:val="nil"/>
            </w:tcBorders>
            <w:shd w:val="clear" w:color="auto" w:fill="auto"/>
          </w:tcPr>
          <w:p w14:paraId="250AF904" w14:textId="77777777" w:rsidR="00B87B04" w:rsidRPr="00DB707E" w:rsidRDefault="00B87B04" w:rsidP="00AB35CF">
            <w:pPr>
              <w:pStyle w:val="TAL"/>
              <w:rPr>
                <w:ins w:id="36417" w:author="RedCap - BigCR editor" w:date="2022-08-29T17:10:00Z"/>
                <w:noProof/>
              </w:rPr>
            </w:pPr>
            <w:ins w:id="36418" w:author="RedCap - BigCR editor" w:date="2022-08-29T17:10:00Z">
              <w:r w:rsidRPr="00DB707E">
                <w:rPr>
                  <w:noProof/>
                </w:rPr>
                <w:t xml:space="preserve">Beam failure detection transmission parameters </w:t>
              </w:r>
            </w:ins>
          </w:p>
        </w:tc>
        <w:tc>
          <w:tcPr>
            <w:tcW w:w="1046" w:type="pct"/>
            <w:gridSpan w:val="3"/>
            <w:shd w:val="clear" w:color="auto" w:fill="auto"/>
          </w:tcPr>
          <w:p w14:paraId="30FFDF27" w14:textId="77777777" w:rsidR="00B87B04" w:rsidRPr="00DB707E" w:rsidRDefault="00B87B04" w:rsidP="00AB35CF">
            <w:pPr>
              <w:pStyle w:val="TAL"/>
              <w:rPr>
                <w:ins w:id="36419" w:author="RedCap - BigCR editor" w:date="2022-08-29T17:10:00Z"/>
                <w:noProof/>
              </w:rPr>
            </w:pPr>
            <w:ins w:id="36420" w:author="RedCap - BigCR editor" w:date="2022-08-29T17:10:00Z">
              <w:r w:rsidRPr="00DB707E">
                <w:rPr>
                  <w:noProof/>
                </w:rPr>
                <w:t>DCI format</w:t>
              </w:r>
            </w:ins>
          </w:p>
        </w:tc>
        <w:tc>
          <w:tcPr>
            <w:tcW w:w="487" w:type="pct"/>
            <w:shd w:val="clear" w:color="auto" w:fill="auto"/>
          </w:tcPr>
          <w:p w14:paraId="6320A6B2" w14:textId="77777777" w:rsidR="00B87B04" w:rsidRPr="00DB707E" w:rsidRDefault="00B87B04" w:rsidP="00AB35CF">
            <w:pPr>
              <w:pStyle w:val="TAC"/>
              <w:rPr>
                <w:ins w:id="36421" w:author="RedCap - BigCR editor" w:date="2022-08-29T17:10:00Z"/>
                <w:noProof/>
              </w:rPr>
            </w:pPr>
          </w:p>
        </w:tc>
        <w:tc>
          <w:tcPr>
            <w:tcW w:w="1232" w:type="pct"/>
            <w:shd w:val="clear" w:color="auto" w:fill="auto"/>
          </w:tcPr>
          <w:p w14:paraId="76A7D819" w14:textId="77777777" w:rsidR="00B87B04" w:rsidRPr="00DB707E" w:rsidRDefault="00B87B04" w:rsidP="00AB35CF">
            <w:pPr>
              <w:pStyle w:val="TAC"/>
              <w:rPr>
                <w:ins w:id="36422" w:author="RedCap - BigCR editor" w:date="2022-08-29T17:10:00Z"/>
                <w:noProof/>
              </w:rPr>
            </w:pPr>
            <w:ins w:id="36423" w:author="RedCap - BigCR editor" w:date="2022-08-29T17:10:00Z">
              <w:r w:rsidRPr="00DB707E">
                <w:rPr>
                  <w:noProof/>
                </w:rPr>
                <w:t>1-0</w:t>
              </w:r>
            </w:ins>
          </w:p>
        </w:tc>
        <w:tc>
          <w:tcPr>
            <w:tcW w:w="985" w:type="pct"/>
          </w:tcPr>
          <w:p w14:paraId="201A2454" w14:textId="77777777" w:rsidR="00B87B04" w:rsidRPr="00DB707E" w:rsidRDefault="00B87B04" w:rsidP="00AB35CF">
            <w:pPr>
              <w:pStyle w:val="TAC"/>
              <w:rPr>
                <w:ins w:id="36424" w:author="RedCap - BigCR editor" w:date="2022-08-29T17:10:00Z"/>
                <w:noProof/>
              </w:rPr>
            </w:pPr>
          </w:p>
        </w:tc>
      </w:tr>
      <w:tr w:rsidR="00B87B04" w:rsidRPr="00DB707E" w14:paraId="3051D84F" w14:textId="77777777" w:rsidTr="00AB35CF">
        <w:trPr>
          <w:trHeight w:val="187"/>
          <w:jc w:val="center"/>
          <w:ins w:id="36425" w:author="RedCap - BigCR editor" w:date="2022-08-29T17:10:00Z"/>
        </w:trPr>
        <w:tc>
          <w:tcPr>
            <w:tcW w:w="1250" w:type="pct"/>
            <w:gridSpan w:val="2"/>
            <w:tcBorders>
              <w:top w:val="nil"/>
              <w:bottom w:val="nil"/>
            </w:tcBorders>
            <w:shd w:val="clear" w:color="auto" w:fill="auto"/>
          </w:tcPr>
          <w:p w14:paraId="1620F399" w14:textId="77777777" w:rsidR="00B87B04" w:rsidRPr="00DB707E" w:rsidRDefault="00B87B04" w:rsidP="00AB35CF">
            <w:pPr>
              <w:pStyle w:val="TAL"/>
              <w:rPr>
                <w:ins w:id="36426" w:author="RedCap - BigCR editor" w:date="2022-08-29T17:10:00Z"/>
                <w:noProof/>
              </w:rPr>
            </w:pPr>
          </w:p>
        </w:tc>
        <w:tc>
          <w:tcPr>
            <w:tcW w:w="1046" w:type="pct"/>
            <w:gridSpan w:val="3"/>
            <w:shd w:val="clear" w:color="auto" w:fill="auto"/>
          </w:tcPr>
          <w:p w14:paraId="092DE883" w14:textId="77777777" w:rsidR="00B87B04" w:rsidRPr="00DB707E" w:rsidRDefault="00B87B04" w:rsidP="00AB35CF">
            <w:pPr>
              <w:pStyle w:val="TAL"/>
              <w:rPr>
                <w:ins w:id="36427" w:author="RedCap - BigCR editor" w:date="2022-08-29T17:10:00Z"/>
                <w:noProof/>
              </w:rPr>
            </w:pPr>
            <w:ins w:id="36428" w:author="RedCap - BigCR editor" w:date="2022-08-29T17:10:00Z">
              <w:r w:rsidRPr="00DB707E">
                <w:rPr>
                  <w:noProof/>
                </w:rPr>
                <w:t>Number of Control OFDM symbols</w:t>
              </w:r>
            </w:ins>
          </w:p>
        </w:tc>
        <w:tc>
          <w:tcPr>
            <w:tcW w:w="487" w:type="pct"/>
            <w:shd w:val="clear" w:color="auto" w:fill="auto"/>
          </w:tcPr>
          <w:p w14:paraId="413D9858" w14:textId="77777777" w:rsidR="00B87B04" w:rsidRPr="00DB707E" w:rsidRDefault="00B87B04" w:rsidP="00AB35CF">
            <w:pPr>
              <w:pStyle w:val="TAC"/>
              <w:rPr>
                <w:ins w:id="36429" w:author="RedCap - BigCR editor" w:date="2022-08-29T17:10:00Z"/>
                <w:noProof/>
              </w:rPr>
            </w:pPr>
          </w:p>
        </w:tc>
        <w:tc>
          <w:tcPr>
            <w:tcW w:w="1232" w:type="pct"/>
            <w:shd w:val="clear" w:color="auto" w:fill="auto"/>
          </w:tcPr>
          <w:p w14:paraId="730A4EFE" w14:textId="77777777" w:rsidR="00B87B04" w:rsidRPr="00DB707E" w:rsidRDefault="00B87B04" w:rsidP="00AB35CF">
            <w:pPr>
              <w:pStyle w:val="TAC"/>
              <w:rPr>
                <w:ins w:id="36430" w:author="RedCap - BigCR editor" w:date="2022-08-29T17:10:00Z"/>
                <w:noProof/>
              </w:rPr>
            </w:pPr>
            <w:ins w:id="36431" w:author="RedCap - BigCR editor" w:date="2022-08-29T17:10:00Z">
              <w:r w:rsidRPr="00DB707E">
                <w:rPr>
                  <w:noProof/>
                </w:rPr>
                <w:t>2</w:t>
              </w:r>
            </w:ins>
          </w:p>
        </w:tc>
        <w:tc>
          <w:tcPr>
            <w:tcW w:w="985" w:type="pct"/>
          </w:tcPr>
          <w:p w14:paraId="6D855D1B" w14:textId="77777777" w:rsidR="00B87B04" w:rsidRPr="00DB707E" w:rsidRDefault="00B87B04" w:rsidP="00AB35CF">
            <w:pPr>
              <w:pStyle w:val="TAC"/>
              <w:rPr>
                <w:ins w:id="36432" w:author="RedCap - BigCR editor" w:date="2022-08-29T17:10:00Z"/>
                <w:noProof/>
              </w:rPr>
            </w:pPr>
          </w:p>
        </w:tc>
      </w:tr>
      <w:tr w:rsidR="00B87B04" w:rsidRPr="00DB707E" w14:paraId="5F698F3D" w14:textId="77777777" w:rsidTr="00AB35CF">
        <w:trPr>
          <w:trHeight w:val="187"/>
          <w:jc w:val="center"/>
          <w:ins w:id="36433" w:author="RedCap - BigCR editor" w:date="2022-08-29T17:10:00Z"/>
        </w:trPr>
        <w:tc>
          <w:tcPr>
            <w:tcW w:w="1250" w:type="pct"/>
            <w:gridSpan w:val="2"/>
            <w:tcBorders>
              <w:top w:val="nil"/>
              <w:bottom w:val="nil"/>
            </w:tcBorders>
            <w:shd w:val="clear" w:color="auto" w:fill="auto"/>
          </w:tcPr>
          <w:p w14:paraId="4EE42025" w14:textId="77777777" w:rsidR="00B87B04" w:rsidRPr="00DB707E" w:rsidRDefault="00B87B04" w:rsidP="00AB35CF">
            <w:pPr>
              <w:pStyle w:val="TAL"/>
              <w:rPr>
                <w:ins w:id="36434" w:author="RedCap - BigCR editor" w:date="2022-08-29T17:10:00Z"/>
                <w:noProof/>
              </w:rPr>
            </w:pPr>
          </w:p>
        </w:tc>
        <w:tc>
          <w:tcPr>
            <w:tcW w:w="1046" w:type="pct"/>
            <w:gridSpan w:val="3"/>
            <w:shd w:val="clear" w:color="auto" w:fill="auto"/>
          </w:tcPr>
          <w:p w14:paraId="20B2164B" w14:textId="77777777" w:rsidR="00B87B04" w:rsidRPr="00DB707E" w:rsidRDefault="00B87B04" w:rsidP="00AB35CF">
            <w:pPr>
              <w:pStyle w:val="TAL"/>
              <w:rPr>
                <w:ins w:id="36435" w:author="RedCap - BigCR editor" w:date="2022-08-29T17:10:00Z"/>
                <w:noProof/>
              </w:rPr>
            </w:pPr>
            <w:ins w:id="36436" w:author="RedCap - BigCR editor" w:date="2022-08-29T17:10:00Z">
              <w:r w:rsidRPr="00DB707E">
                <w:rPr>
                  <w:noProof/>
                </w:rPr>
                <w:t xml:space="preserve">Aggregation level </w:t>
              </w:r>
            </w:ins>
          </w:p>
        </w:tc>
        <w:tc>
          <w:tcPr>
            <w:tcW w:w="487" w:type="pct"/>
            <w:shd w:val="clear" w:color="auto" w:fill="auto"/>
          </w:tcPr>
          <w:p w14:paraId="6B0DEF78" w14:textId="77777777" w:rsidR="00B87B04" w:rsidRPr="00DB707E" w:rsidRDefault="00B87B04" w:rsidP="00AB35CF">
            <w:pPr>
              <w:pStyle w:val="TAC"/>
              <w:rPr>
                <w:ins w:id="36437" w:author="RedCap - BigCR editor" w:date="2022-08-29T17:10:00Z"/>
                <w:noProof/>
              </w:rPr>
            </w:pPr>
            <w:ins w:id="36438" w:author="RedCap - BigCR editor" w:date="2022-08-29T17:10:00Z">
              <w:r w:rsidRPr="00DB707E">
                <w:rPr>
                  <w:noProof/>
                </w:rPr>
                <w:t>CCE</w:t>
              </w:r>
            </w:ins>
          </w:p>
        </w:tc>
        <w:tc>
          <w:tcPr>
            <w:tcW w:w="1232" w:type="pct"/>
            <w:shd w:val="clear" w:color="auto" w:fill="auto"/>
          </w:tcPr>
          <w:p w14:paraId="10A8BF97" w14:textId="77777777" w:rsidR="00B87B04" w:rsidRPr="00DB707E" w:rsidRDefault="00B87B04" w:rsidP="00AB35CF">
            <w:pPr>
              <w:pStyle w:val="TAC"/>
              <w:rPr>
                <w:ins w:id="36439" w:author="RedCap - BigCR editor" w:date="2022-08-29T17:10:00Z"/>
                <w:noProof/>
              </w:rPr>
            </w:pPr>
            <w:ins w:id="36440" w:author="RedCap - BigCR editor" w:date="2022-08-29T17:10:00Z">
              <w:r w:rsidRPr="00DB707E">
                <w:rPr>
                  <w:noProof/>
                </w:rPr>
                <w:t>8</w:t>
              </w:r>
            </w:ins>
          </w:p>
        </w:tc>
        <w:tc>
          <w:tcPr>
            <w:tcW w:w="985" w:type="pct"/>
          </w:tcPr>
          <w:p w14:paraId="34CAB409" w14:textId="77777777" w:rsidR="00B87B04" w:rsidRPr="00DB707E" w:rsidRDefault="00B87B04" w:rsidP="00AB35CF">
            <w:pPr>
              <w:pStyle w:val="TAC"/>
              <w:rPr>
                <w:ins w:id="36441" w:author="RedCap - BigCR editor" w:date="2022-08-29T17:10:00Z"/>
                <w:noProof/>
              </w:rPr>
            </w:pPr>
          </w:p>
        </w:tc>
      </w:tr>
      <w:tr w:rsidR="00B87B04" w:rsidRPr="00DB707E" w14:paraId="1DF2B9C4" w14:textId="77777777" w:rsidTr="00AB35CF">
        <w:trPr>
          <w:trHeight w:val="187"/>
          <w:jc w:val="center"/>
          <w:ins w:id="36442" w:author="RedCap - BigCR editor" w:date="2022-08-29T17:10:00Z"/>
        </w:trPr>
        <w:tc>
          <w:tcPr>
            <w:tcW w:w="1250" w:type="pct"/>
            <w:gridSpan w:val="2"/>
            <w:tcBorders>
              <w:top w:val="nil"/>
              <w:bottom w:val="nil"/>
            </w:tcBorders>
            <w:shd w:val="clear" w:color="auto" w:fill="auto"/>
          </w:tcPr>
          <w:p w14:paraId="6FA90C6C" w14:textId="77777777" w:rsidR="00B87B04" w:rsidRPr="00DB707E" w:rsidRDefault="00B87B04" w:rsidP="00AB35CF">
            <w:pPr>
              <w:pStyle w:val="TAL"/>
              <w:rPr>
                <w:ins w:id="36443" w:author="RedCap - BigCR editor" w:date="2022-08-29T17:10:00Z"/>
                <w:noProof/>
              </w:rPr>
            </w:pPr>
          </w:p>
        </w:tc>
        <w:tc>
          <w:tcPr>
            <w:tcW w:w="1046" w:type="pct"/>
            <w:gridSpan w:val="3"/>
            <w:shd w:val="clear" w:color="auto" w:fill="auto"/>
          </w:tcPr>
          <w:p w14:paraId="434E6F57" w14:textId="77777777" w:rsidR="00B87B04" w:rsidRPr="00DB707E" w:rsidRDefault="00B87B04" w:rsidP="00AB35CF">
            <w:pPr>
              <w:pStyle w:val="TAL"/>
              <w:rPr>
                <w:ins w:id="36444" w:author="RedCap - BigCR editor" w:date="2022-08-29T17:10:00Z"/>
                <w:noProof/>
              </w:rPr>
            </w:pPr>
            <w:ins w:id="36445" w:author="RedCap - BigCR editor" w:date="2022-08-29T17:10:00Z">
              <w:r w:rsidRPr="00DB707E">
                <w:rPr>
                  <w:rFonts w:eastAsia="?? ??"/>
                </w:rPr>
                <w:t>Ratio of hypothetical PDCCH RE energy to average CSI-RS RE energy</w:t>
              </w:r>
            </w:ins>
          </w:p>
        </w:tc>
        <w:tc>
          <w:tcPr>
            <w:tcW w:w="487" w:type="pct"/>
            <w:shd w:val="clear" w:color="auto" w:fill="auto"/>
          </w:tcPr>
          <w:p w14:paraId="331229DC" w14:textId="77777777" w:rsidR="00B87B04" w:rsidRPr="00DB707E" w:rsidRDefault="00B87B04" w:rsidP="00AB35CF">
            <w:pPr>
              <w:pStyle w:val="TAC"/>
              <w:rPr>
                <w:ins w:id="36446" w:author="RedCap - BigCR editor" w:date="2022-08-29T17:10:00Z"/>
                <w:noProof/>
              </w:rPr>
            </w:pPr>
            <w:ins w:id="36447" w:author="RedCap - BigCR editor" w:date="2022-08-29T17:10:00Z">
              <w:r w:rsidRPr="00DB707E">
                <w:rPr>
                  <w:noProof/>
                </w:rPr>
                <w:t>dB</w:t>
              </w:r>
            </w:ins>
          </w:p>
        </w:tc>
        <w:tc>
          <w:tcPr>
            <w:tcW w:w="1232" w:type="pct"/>
            <w:shd w:val="clear" w:color="auto" w:fill="auto"/>
          </w:tcPr>
          <w:p w14:paraId="5ADC9AD0" w14:textId="77777777" w:rsidR="00B87B04" w:rsidRPr="00DB707E" w:rsidRDefault="00B87B04" w:rsidP="00AB35CF">
            <w:pPr>
              <w:pStyle w:val="TAC"/>
              <w:rPr>
                <w:ins w:id="36448" w:author="RedCap - BigCR editor" w:date="2022-08-29T17:10:00Z"/>
                <w:noProof/>
              </w:rPr>
            </w:pPr>
            <w:ins w:id="36449" w:author="RedCap - BigCR editor" w:date="2022-08-29T17:10:00Z">
              <w:r w:rsidRPr="00DB707E">
                <w:rPr>
                  <w:noProof/>
                </w:rPr>
                <w:t>0</w:t>
              </w:r>
            </w:ins>
          </w:p>
        </w:tc>
        <w:tc>
          <w:tcPr>
            <w:tcW w:w="985" w:type="pct"/>
          </w:tcPr>
          <w:p w14:paraId="5C2BF8C0" w14:textId="77777777" w:rsidR="00B87B04" w:rsidRPr="00DB707E" w:rsidRDefault="00B87B04" w:rsidP="00AB35CF">
            <w:pPr>
              <w:pStyle w:val="TAC"/>
              <w:rPr>
                <w:ins w:id="36450" w:author="RedCap - BigCR editor" w:date="2022-08-29T17:10:00Z"/>
                <w:noProof/>
              </w:rPr>
            </w:pPr>
          </w:p>
        </w:tc>
      </w:tr>
      <w:tr w:rsidR="00B87B04" w:rsidRPr="00DB707E" w14:paraId="62C4D45C" w14:textId="77777777" w:rsidTr="00AB35CF">
        <w:trPr>
          <w:trHeight w:val="187"/>
          <w:jc w:val="center"/>
          <w:ins w:id="36451" w:author="RedCap - BigCR editor" w:date="2022-08-29T17:10:00Z"/>
        </w:trPr>
        <w:tc>
          <w:tcPr>
            <w:tcW w:w="1250" w:type="pct"/>
            <w:gridSpan w:val="2"/>
            <w:tcBorders>
              <w:top w:val="nil"/>
              <w:bottom w:val="nil"/>
            </w:tcBorders>
            <w:shd w:val="clear" w:color="auto" w:fill="auto"/>
          </w:tcPr>
          <w:p w14:paraId="03CD49C8" w14:textId="77777777" w:rsidR="00B87B04" w:rsidRPr="00DB707E" w:rsidRDefault="00B87B04" w:rsidP="00AB35CF">
            <w:pPr>
              <w:pStyle w:val="TAL"/>
              <w:rPr>
                <w:ins w:id="36452" w:author="RedCap - BigCR editor" w:date="2022-08-29T17:10:00Z"/>
                <w:noProof/>
              </w:rPr>
            </w:pPr>
          </w:p>
        </w:tc>
        <w:tc>
          <w:tcPr>
            <w:tcW w:w="1046" w:type="pct"/>
            <w:gridSpan w:val="3"/>
            <w:shd w:val="clear" w:color="auto" w:fill="auto"/>
          </w:tcPr>
          <w:p w14:paraId="75942C42" w14:textId="77777777" w:rsidR="00B87B04" w:rsidRPr="00DB707E" w:rsidRDefault="00B87B04" w:rsidP="00AB35CF">
            <w:pPr>
              <w:pStyle w:val="TAL"/>
              <w:rPr>
                <w:ins w:id="36453" w:author="RedCap - BigCR editor" w:date="2022-08-29T17:10:00Z"/>
                <w:noProof/>
              </w:rPr>
            </w:pPr>
            <w:ins w:id="36454" w:author="RedCap - BigCR editor" w:date="2022-08-29T17:10:00Z">
              <w:r w:rsidRPr="00DB707E">
                <w:rPr>
                  <w:rFonts w:eastAsia="?? ??"/>
                </w:rPr>
                <w:t>Ratio of hypothetical PDCCH DMRS energy to average CSI-RS RE energy</w:t>
              </w:r>
            </w:ins>
          </w:p>
        </w:tc>
        <w:tc>
          <w:tcPr>
            <w:tcW w:w="487" w:type="pct"/>
            <w:shd w:val="clear" w:color="auto" w:fill="auto"/>
          </w:tcPr>
          <w:p w14:paraId="5072DF6E" w14:textId="77777777" w:rsidR="00B87B04" w:rsidRPr="00DB707E" w:rsidRDefault="00B87B04" w:rsidP="00AB35CF">
            <w:pPr>
              <w:pStyle w:val="TAC"/>
              <w:rPr>
                <w:ins w:id="36455" w:author="RedCap - BigCR editor" w:date="2022-08-29T17:10:00Z"/>
                <w:noProof/>
              </w:rPr>
            </w:pPr>
            <w:ins w:id="36456" w:author="RedCap - BigCR editor" w:date="2022-08-29T17:10:00Z">
              <w:r w:rsidRPr="00DB707E">
                <w:rPr>
                  <w:noProof/>
                </w:rPr>
                <w:t>dB</w:t>
              </w:r>
            </w:ins>
          </w:p>
        </w:tc>
        <w:tc>
          <w:tcPr>
            <w:tcW w:w="1232" w:type="pct"/>
            <w:shd w:val="clear" w:color="auto" w:fill="auto"/>
          </w:tcPr>
          <w:p w14:paraId="61F257C0" w14:textId="77777777" w:rsidR="00B87B04" w:rsidRPr="00DB707E" w:rsidRDefault="00B87B04" w:rsidP="00AB35CF">
            <w:pPr>
              <w:pStyle w:val="TAC"/>
              <w:rPr>
                <w:ins w:id="36457" w:author="RedCap - BigCR editor" w:date="2022-08-29T17:10:00Z"/>
                <w:noProof/>
              </w:rPr>
            </w:pPr>
            <w:ins w:id="36458" w:author="RedCap - BigCR editor" w:date="2022-08-29T17:10:00Z">
              <w:r w:rsidRPr="00DB707E">
                <w:rPr>
                  <w:noProof/>
                </w:rPr>
                <w:t>0</w:t>
              </w:r>
            </w:ins>
          </w:p>
        </w:tc>
        <w:tc>
          <w:tcPr>
            <w:tcW w:w="985" w:type="pct"/>
          </w:tcPr>
          <w:p w14:paraId="291D43F5" w14:textId="77777777" w:rsidR="00B87B04" w:rsidRPr="00DB707E" w:rsidRDefault="00B87B04" w:rsidP="00AB35CF">
            <w:pPr>
              <w:pStyle w:val="TAC"/>
              <w:rPr>
                <w:ins w:id="36459" w:author="RedCap - BigCR editor" w:date="2022-08-29T17:10:00Z"/>
                <w:noProof/>
              </w:rPr>
            </w:pPr>
          </w:p>
        </w:tc>
      </w:tr>
      <w:tr w:rsidR="00B87B04" w:rsidRPr="00DB707E" w14:paraId="5F94E40D" w14:textId="77777777" w:rsidTr="00AB35CF">
        <w:trPr>
          <w:trHeight w:val="187"/>
          <w:jc w:val="center"/>
          <w:ins w:id="36460" w:author="RedCap - BigCR editor" w:date="2022-08-29T17:10:00Z"/>
        </w:trPr>
        <w:tc>
          <w:tcPr>
            <w:tcW w:w="1250" w:type="pct"/>
            <w:gridSpan w:val="2"/>
            <w:tcBorders>
              <w:top w:val="nil"/>
              <w:bottom w:val="nil"/>
            </w:tcBorders>
            <w:shd w:val="clear" w:color="auto" w:fill="auto"/>
          </w:tcPr>
          <w:p w14:paraId="3413BCC4" w14:textId="77777777" w:rsidR="00B87B04" w:rsidRPr="00DB707E" w:rsidRDefault="00B87B04" w:rsidP="00AB35CF">
            <w:pPr>
              <w:pStyle w:val="TAL"/>
              <w:rPr>
                <w:ins w:id="36461" w:author="RedCap - BigCR editor" w:date="2022-08-29T17:10:00Z"/>
                <w:noProof/>
              </w:rPr>
            </w:pPr>
          </w:p>
        </w:tc>
        <w:tc>
          <w:tcPr>
            <w:tcW w:w="1046" w:type="pct"/>
            <w:gridSpan w:val="3"/>
            <w:shd w:val="clear" w:color="auto" w:fill="auto"/>
          </w:tcPr>
          <w:p w14:paraId="743D81E4" w14:textId="77777777" w:rsidR="00B87B04" w:rsidRPr="00DB707E" w:rsidRDefault="00B87B04" w:rsidP="00AB35CF">
            <w:pPr>
              <w:pStyle w:val="TAL"/>
              <w:rPr>
                <w:ins w:id="36462" w:author="RedCap - BigCR editor" w:date="2022-08-29T17:10:00Z"/>
                <w:rFonts w:eastAsia="?? ??"/>
              </w:rPr>
            </w:pPr>
            <w:ins w:id="36463" w:author="RedCap - BigCR editor" w:date="2022-08-29T17:10:00Z">
              <w:r w:rsidRPr="00DB707E">
                <w:rPr>
                  <w:rFonts w:eastAsia="?? ??"/>
                </w:rPr>
                <w:t>DMRS precoder granularity</w:t>
              </w:r>
            </w:ins>
          </w:p>
        </w:tc>
        <w:tc>
          <w:tcPr>
            <w:tcW w:w="487" w:type="pct"/>
            <w:shd w:val="clear" w:color="auto" w:fill="auto"/>
          </w:tcPr>
          <w:p w14:paraId="76AD0E19" w14:textId="77777777" w:rsidR="00B87B04" w:rsidRPr="00DB707E" w:rsidRDefault="00B87B04" w:rsidP="00AB35CF">
            <w:pPr>
              <w:pStyle w:val="TAC"/>
              <w:rPr>
                <w:ins w:id="36464" w:author="RedCap - BigCR editor" w:date="2022-08-29T17:10:00Z"/>
                <w:rFonts w:eastAsia="?? ??"/>
              </w:rPr>
            </w:pPr>
          </w:p>
        </w:tc>
        <w:tc>
          <w:tcPr>
            <w:tcW w:w="1232" w:type="pct"/>
            <w:shd w:val="clear" w:color="auto" w:fill="auto"/>
          </w:tcPr>
          <w:p w14:paraId="6802C21A" w14:textId="77777777" w:rsidR="00B87B04" w:rsidRPr="00DB707E" w:rsidRDefault="00B87B04" w:rsidP="00AB35CF">
            <w:pPr>
              <w:pStyle w:val="TAC"/>
              <w:rPr>
                <w:ins w:id="36465" w:author="RedCap - BigCR editor" w:date="2022-08-29T17:10:00Z"/>
                <w:noProof/>
              </w:rPr>
            </w:pPr>
            <w:ins w:id="36466" w:author="RedCap - BigCR editor" w:date="2022-08-29T17:10:00Z">
              <w:r w:rsidRPr="00DB707E">
                <w:rPr>
                  <w:rFonts w:eastAsia="?? ??"/>
                </w:rPr>
                <w:t>REG bundle size</w:t>
              </w:r>
            </w:ins>
          </w:p>
        </w:tc>
        <w:tc>
          <w:tcPr>
            <w:tcW w:w="985" w:type="pct"/>
          </w:tcPr>
          <w:p w14:paraId="4CDD4460" w14:textId="77777777" w:rsidR="00B87B04" w:rsidRPr="00DB707E" w:rsidRDefault="00B87B04" w:rsidP="00AB35CF">
            <w:pPr>
              <w:pStyle w:val="TAC"/>
              <w:rPr>
                <w:ins w:id="36467" w:author="RedCap - BigCR editor" w:date="2022-08-29T17:10:00Z"/>
                <w:rFonts w:eastAsia="?? ??"/>
              </w:rPr>
            </w:pPr>
          </w:p>
        </w:tc>
      </w:tr>
      <w:tr w:rsidR="00B87B04" w:rsidRPr="00DB707E" w14:paraId="27536004" w14:textId="77777777" w:rsidTr="00AB35CF">
        <w:trPr>
          <w:trHeight w:val="187"/>
          <w:jc w:val="center"/>
          <w:ins w:id="36468" w:author="RedCap - BigCR editor" w:date="2022-08-29T17:10:00Z"/>
        </w:trPr>
        <w:tc>
          <w:tcPr>
            <w:tcW w:w="1250" w:type="pct"/>
            <w:gridSpan w:val="2"/>
            <w:tcBorders>
              <w:top w:val="nil"/>
            </w:tcBorders>
            <w:shd w:val="clear" w:color="auto" w:fill="auto"/>
          </w:tcPr>
          <w:p w14:paraId="6DFDA402" w14:textId="77777777" w:rsidR="00B87B04" w:rsidRPr="00DB707E" w:rsidRDefault="00B87B04" w:rsidP="00AB35CF">
            <w:pPr>
              <w:pStyle w:val="TAL"/>
              <w:rPr>
                <w:ins w:id="36469" w:author="RedCap - BigCR editor" w:date="2022-08-29T17:10:00Z"/>
                <w:noProof/>
              </w:rPr>
            </w:pPr>
          </w:p>
        </w:tc>
        <w:tc>
          <w:tcPr>
            <w:tcW w:w="1046" w:type="pct"/>
            <w:gridSpan w:val="3"/>
            <w:shd w:val="clear" w:color="auto" w:fill="auto"/>
          </w:tcPr>
          <w:p w14:paraId="3689C009" w14:textId="77777777" w:rsidR="00B87B04" w:rsidRPr="00DB707E" w:rsidRDefault="00B87B04" w:rsidP="00AB35CF">
            <w:pPr>
              <w:pStyle w:val="TAL"/>
              <w:rPr>
                <w:ins w:id="36470" w:author="RedCap - BigCR editor" w:date="2022-08-29T17:10:00Z"/>
                <w:rFonts w:eastAsia="?? ??"/>
              </w:rPr>
            </w:pPr>
            <w:ins w:id="36471" w:author="RedCap - BigCR editor" w:date="2022-08-29T17:10:00Z">
              <w:r w:rsidRPr="00DB707E">
                <w:rPr>
                  <w:rFonts w:eastAsia="?? ??"/>
                </w:rPr>
                <w:t>REG bundle size</w:t>
              </w:r>
            </w:ins>
          </w:p>
        </w:tc>
        <w:tc>
          <w:tcPr>
            <w:tcW w:w="487" w:type="pct"/>
            <w:shd w:val="clear" w:color="auto" w:fill="auto"/>
          </w:tcPr>
          <w:p w14:paraId="5D98F4E8" w14:textId="77777777" w:rsidR="00B87B04" w:rsidRPr="00DB707E" w:rsidRDefault="00B87B04" w:rsidP="00AB35CF">
            <w:pPr>
              <w:pStyle w:val="TAC"/>
              <w:rPr>
                <w:ins w:id="36472" w:author="RedCap - BigCR editor" w:date="2022-08-29T17:10:00Z"/>
                <w:rFonts w:eastAsia="?? ??"/>
              </w:rPr>
            </w:pPr>
          </w:p>
        </w:tc>
        <w:tc>
          <w:tcPr>
            <w:tcW w:w="1232" w:type="pct"/>
            <w:shd w:val="clear" w:color="auto" w:fill="auto"/>
          </w:tcPr>
          <w:p w14:paraId="4FF847BD" w14:textId="77777777" w:rsidR="00B87B04" w:rsidRPr="00DB707E" w:rsidRDefault="00B87B04" w:rsidP="00AB35CF">
            <w:pPr>
              <w:pStyle w:val="TAC"/>
              <w:rPr>
                <w:ins w:id="36473" w:author="RedCap - BigCR editor" w:date="2022-08-29T17:10:00Z"/>
                <w:noProof/>
              </w:rPr>
            </w:pPr>
            <w:ins w:id="36474" w:author="RedCap - BigCR editor" w:date="2022-08-29T17:10:00Z">
              <w:r w:rsidRPr="00DB707E">
                <w:rPr>
                  <w:noProof/>
                </w:rPr>
                <w:t>6</w:t>
              </w:r>
            </w:ins>
          </w:p>
        </w:tc>
        <w:tc>
          <w:tcPr>
            <w:tcW w:w="985" w:type="pct"/>
          </w:tcPr>
          <w:p w14:paraId="02E5073D" w14:textId="77777777" w:rsidR="00B87B04" w:rsidRPr="00DB707E" w:rsidRDefault="00B87B04" w:rsidP="00AB35CF">
            <w:pPr>
              <w:pStyle w:val="TAC"/>
              <w:rPr>
                <w:ins w:id="36475" w:author="RedCap - BigCR editor" w:date="2022-08-29T17:10:00Z"/>
                <w:noProof/>
              </w:rPr>
            </w:pPr>
          </w:p>
        </w:tc>
      </w:tr>
      <w:tr w:rsidR="00B87B04" w:rsidRPr="00DB707E" w14:paraId="7E51026D" w14:textId="77777777" w:rsidTr="00AB35CF">
        <w:trPr>
          <w:trHeight w:val="187"/>
          <w:jc w:val="center"/>
          <w:ins w:id="36476" w:author="RedCap - BigCR editor" w:date="2022-08-29T17:10:00Z"/>
        </w:trPr>
        <w:tc>
          <w:tcPr>
            <w:tcW w:w="2296" w:type="pct"/>
            <w:gridSpan w:val="5"/>
            <w:shd w:val="clear" w:color="auto" w:fill="auto"/>
          </w:tcPr>
          <w:p w14:paraId="44973D6A" w14:textId="77777777" w:rsidR="00B87B04" w:rsidRPr="00DB707E" w:rsidRDefault="00B87B04" w:rsidP="00AB35CF">
            <w:pPr>
              <w:pStyle w:val="TAL"/>
              <w:rPr>
                <w:ins w:id="36477" w:author="RedCap - BigCR editor" w:date="2022-08-29T17:10:00Z"/>
                <w:noProof/>
              </w:rPr>
            </w:pPr>
            <w:ins w:id="36478" w:author="RedCap - BigCR editor" w:date="2022-08-29T17:10:00Z">
              <w:r w:rsidRPr="00DB707E">
                <w:rPr>
                  <w:noProof/>
                </w:rPr>
                <w:t>DRX</w:t>
              </w:r>
            </w:ins>
          </w:p>
        </w:tc>
        <w:tc>
          <w:tcPr>
            <w:tcW w:w="487" w:type="pct"/>
            <w:shd w:val="clear" w:color="auto" w:fill="auto"/>
          </w:tcPr>
          <w:p w14:paraId="791BF2AE" w14:textId="77777777" w:rsidR="00B87B04" w:rsidRPr="00DB707E" w:rsidRDefault="00B87B04" w:rsidP="00AB35CF">
            <w:pPr>
              <w:pStyle w:val="TAC"/>
              <w:rPr>
                <w:ins w:id="36479" w:author="RedCap - BigCR editor" w:date="2022-08-29T17:10:00Z"/>
                <w:noProof/>
              </w:rPr>
            </w:pPr>
          </w:p>
        </w:tc>
        <w:tc>
          <w:tcPr>
            <w:tcW w:w="1232" w:type="pct"/>
            <w:shd w:val="clear" w:color="auto" w:fill="auto"/>
          </w:tcPr>
          <w:p w14:paraId="403A01FC" w14:textId="77777777" w:rsidR="00B87B04" w:rsidRPr="00DB707E" w:rsidRDefault="00B87B04" w:rsidP="00AB35CF">
            <w:pPr>
              <w:pStyle w:val="TAC"/>
              <w:rPr>
                <w:ins w:id="36480" w:author="RedCap - BigCR editor" w:date="2022-08-29T17:10:00Z"/>
                <w:iCs/>
              </w:rPr>
            </w:pPr>
            <w:ins w:id="36481" w:author="RedCap - BigCR editor" w:date="2022-08-29T17:10:00Z">
              <w:r w:rsidRPr="00DB707E">
                <w:rPr>
                  <w:iCs/>
                </w:rPr>
                <w:t>OFF</w:t>
              </w:r>
            </w:ins>
          </w:p>
        </w:tc>
        <w:tc>
          <w:tcPr>
            <w:tcW w:w="985" w:type="pct"/>
          </w:tcPr>
          <w:p w14:paraId="0C6AF54B" w14:textId="77777777" w:rsidR="00B87B04" w:rsidRPr="00DB707E" w:rsidRDefault="00B87B04" w:rsidP="00AB35CF">
            <w:pPr>
              <w:pStyle w:val="TAC"/>
              <w:rPr>
                <w:ins w:id="36482" w:author="RedCap - BigCR editor" w:date="2022-08-29T17:10:00Z"/>
                <w:i/>
                <w:iCs/>
              </w:rPr>
            </w:pPr>
          </w:p>
        </w:tc>
      </w:tr>
      <w:tr w:rsidR="00B87B04" w:rsidRPr="00DB707E" w14:paraId="18EE319E" w14:textId="77777777" w:rsidTr="00AB35CF">
        <w:trPr>
          <w:trHeight w:val="187"/>
          <w:jc w:val="center"/>
          <w:ins w:id="36483" w:author="RedCap - BigCR editor" w:date="2022-08-29T17:10:00Z"/>
        </w:trPr>
        <w:tc>
          <w:tcPr>
            <w:tcW w:w="2296" w:type="pct"/>
            <w:gridSpan w:val="5"/>
            <w:shd w:val="clear" w:color="auto" w:fill="auto"/>
          </w:tcPr>
          <w:p w14:paraId="04D71B0B" w14:textId="77777777" w:rsidR="00B87B04" w:rsidRPr="00DB707E" w:rsidRDefault="00B87B04" w:rsidP="00AB35CF">
            <w:pPr>
              <w:pStyle w:val="TAL"/>
              <w:rPr>
                <w:ins w:id="36484" w:author="RedCap - BigCR editor" w:date="2022-08-29T17:10:00Z"/>
                <w:noProof/>
              </w:rPr>
            </w:pPr>
            <w:ins w:id="36485" w:author="RedCap - BigCR editor" w:date="2022-08-29T17:10:00Z">
              <w:r w:rsidRPr="00DB707E">
                <w:rPr>
                  <w:noProof/>
                </w:rPr>
                <w:t xml:space="preserve">Gap pattern ID </w:t>
              </w:r>
            </w:ins>
          </w:p>
        </w:tc>
        <w:tc>
          <w:tcPr>
            <w:tcW w:w="487" w:type="pct"/>
            <w:shd w:val="clear" w:color="auto" w:fill="auto"/>
          </w:tcPr>
          <w:p w14:paraId="4B3529D2" w14:textId="77777777" w:rsidR="00B87B04" w:rsidRPr="00DB707E" w:rsidRDefault="00B87B04" w:rsidP="00AB35CF">
            <w:pPr>
              <w:pStyle w:val="TAC"/>
              <w:rPr>
                <w:ins w:id="36486" w:author="RedCap - BigCR editor" w:date="2022-08-29T17:10:00Z"/>
                <w:noProof/>
              </w:rPr>
            </w:pPr>
          </w:p>
        </w:tc>
        <w:tc>
          <w:tcPr>
            <w:tcW w:w="1232" w:type="pct"/>
            <w:shd w:val="clear" w:color="auto" w:fill="auto"/>
          </w:tcPr>
          <w:p w14:paraId="5192394D" w14:textId="77777777" w:rsidR="00B87B04" w:rsidRPr="00DB707E" w:rsidRDefault="00B87B04" w:rsidP="00AB35CF">
            <w:pPr>
              <w:pStyle w:val="TAC"/>
              <w:rPr>
                <w:ins w:id="36487" w:author="RedCap - BigCR editor" w:date="2022-08-29T17:10:00Z"/>
                <w:iCs/>
              </w:rPr>
            </w:pPr>
            <w:ins w:id="36488" w:author="RedCap - BigCR editor" w:date="2022-08-29T17:10:00Z">
              <w:r w:rsidRPr="00DB707E">
                <w:rPr>
                  <w:iCs/>
                </w:rPr>
                <w:t>gp0</w:t>
              </w:r>
            </w:ins>
          </w:p>
        </w:tc>
        <w:tc>
          <w:tcPr>
            <w:tcW w:w="985" w:type="pct"/>
          </w:tcPr>
          <w:p w14:paraId="71AD1AE8" w14:textId="77777777" w:rsidR="00B87B04" w:rsidRPr="00DB707E" w:rsidRDefault="00B87B04" w:rsidP="00AB35CF">
            <w:pPr>
              <w:pStyle w:val="TAC"/>
              <w:rPr>
                <w:ins w:id="36489" w:author="RedCap - BigCR editor" w:date="2022-08-29T17:10:00Z"/>
                <w:iCs/>
              </w:rPr>
            </w:pPr>
          </w:p>
        </w:tc>
      </w:tr>
      <w:tr w:rsidR="00B87B04" w:rsidRPr="00DB707E" w14:paraId="117A27A0" w14:textId="77777777" w:rsidTr="00AB35CF">
        <w:trPr>
          <w:trHeight w:val="187"/>
          <w:jc w:val="center"/>
          <w:ins w:id="36490" w:author="RedCap - BigCR editor" w:date="2022-08-29T17:10:00Z"/>
        </w:trPr>
        <w:tc>
          <w:tcPr>
            <w:tcW w:w="2296" w:type="pct"/>
            <w:gridSpan w:val="5"/>
            <w:shd w:val="clear" w:color="auto" w:fill="auto"/>
          </w:tcPr>
          <w:p w14:paraId="04F22D47" w14:textId="77777777" w:rsidR="00B87B04" w:rsidRPr="00DB707E" w:rsidRDefault="00B87B04" w:rsidP="00AB35CF">
            <w:pPr>
              <w:pStyle w:val="TAL"/>
              <w:rPr>
                <w:ins w:id="36491" w:author="RedCap - BigCR editor" w:date="2022-08-29T17:10:00Z"/>
                <w:noProof/>
              </w:rPr>
            </w:pPr>
            <w:ins w:id="36492" w:author="RedCap - BigCR editor" w:date="2022-08-29T17:10:00Z">
              <w:r w:rsidRPr="00DB707E">
                <w:rPr>
                  <w:noProof/>
                  <w:lang w:eastAsia="zh-CN"/>
                </w:rPr>
                <w:t>gapOffset</w:t>
              </w:r>
            </w:ins>
          </w:p>
        </w:tc>
        <w:tc>
          <w:tcPr>
            <w:tcW w:w="487" w:type="pct"/>
            <w:shd w:val="clear" w:color="auto" w:fill="auto"/>
          </w:tcPr>
          <w:p w14:paraId="59BFBD15" w14:textId="77777777" w:rsidR="00B87B04" w:rsidRPr="00DB707E" w:rsidRDefault="00B87B04" w:rsidP="00AB35CF">
            <w:pPr>
              <w:pStyle w:val="TAC"/>
              <w:rPr>
                <w:ins w:id="36493" w:author="RedCap - BigCR editor" w:date="2022-08-29T17:10:00Z"/>
                <w:noProof/>
              </w:rPr>
            </w:pPr>
          </w:p>
        </w:tc>
        <w:tc>
          <w:tcPr>
            <w:tcW w:w="1232" w:type="pct"/>
            <w:shd w:val="clear" w:color="auto" w:fill="auto"/>
          </w:tcPr>
          <w:p w14:paraId="2BC5A2A0" w14:textId="77777777" w:rsidR="00B87B04" w:rsidRPr="00DB707E" w:rsidRDefault="00B87B04" w:rsidP="00AB35CF">
            <w:pPr>
              <w:pStyle w:val="TAC"/>
              <w:rPr>
                <w:ins w:id="36494" w:author="RedCap - BigCR editor" w:date="2022-08-29T17:10:00Z"/>
                <w:iCs/>
              </w:rPr>
            </w:pPr>
            <w:ins w:id="36495" w:author="RedCap - BigCR editor" w:date="2022-08-29T17:10:00Z">
              <w:r w:rsidRPr="00DB707E">
                <w:rPr>
                  <w:iCs/>
                  <w:lang w:eastAsia="zh-CN"/>
                </w:rPr>
                <w:t>0</w:t>
              </w:r>
            </w:ins>
          </w:p>
        </w:tc>
        <w:tc>
          <w:tcPr>
            <w:tcW w:w="985" w:type="pct"/>
          </w:tcPr>
          <w:p w14:paraId="57FC9F5A" w14:textId="77777777" w:rsidR="00B87B04" w:rsidRPr="00DB707E" w:rsidRDefault="00B87B04" w:rsidP="00AB35CF">
            <w:pPr>
              <w:pStyle w:val="TAC"/>
              <w:rPr>
                <w:ins w:id="36496" w:author="RedCap - BigCR editor" w:date="2022-08-29T17:10:00Z"/>
                <w:iCs/>
              </w:rPr>
            </w:pPr>
          </w:p>
        </w:tc>
      </w:tr>
      <w:tr w:rsidR="00B87B04" w:rsidRPr="00DB707E" w14:paraId="055D5754" w14:textId="77777777" w:rsidTr="00AB35CF">
        <w:trPr>
          <w:trHeight w:val="187"/>
          <w:jc w:val="center"/>
          <w:ins w:id="36497" w:author="RedCap - BigCR editor" w:date="2022-08-29T17:10:00Z"/>
        </w:trPr>
        <w:tc>
          <w:tcPr>
            <w:tcW w:w="2296" w:type="pct"/>
            <w:gridSpan w:val="5"/>
            <w:shd w:val="clear" w:color="auto" w:fill="auto"/>
          </w:tcPr>
          <w:p w14:paraId="164ED622" w14:textId="77777777" w:rsidR="00B87B04" w:rsidRPr="00DB707E" w:rsidRDefault="00B87B04" w:rsidP="00AB35CF">
            <w:pPr>
              <w:pStyle w:val="TAL"/>
              <w:rPr>
                <w:ins w:id="36498" w:author="RedCap - BigCR editor" w:date="2022-08-29T17:10:00Z"/>
              </w:rPr>
            </w:pPr>
            <w:proofErr w:type="spellStart"/>
            <w:ins w:id="36499" w:author="RedCap - BigCR editor" w:date="2022-08-29T17:10:00Z">
              <w:r w:rsidRPr="00DB707E">
                <w:t>rlmInSyncOutOfSyncThreshold</w:t>
              </w:r>
              <w:proofErr w:type="spellEnd"/>
            </w:ins>
          </w:p>
        </w:tc>
        <w:tc>
          <w:tcPr>
            <w:tcW w:w="487" w:type="pct"/>
            <w:tcBorders>
              <w:bottom w:val="single" w:sz="4" w:space="0" w:color="auto"/>
            </w:tcBorders>
            <w:shd w:val="clear" w:color="auto" w:fill="auto"/>
          </w:tcPr>
          <w:p w14:paraId="697981E2" w14:textId="77777777" w:rsidR="00B87B04" w:rsidRPr="00DB707E" w:rsidRDefault="00B87B04" w:rsidP="00AB35CF">
            <w:pPr>
              <w:pStyle w:val="TAC"/>
              <w:rPr>
                <w:ins w:id="36500" w:author="RedCap - BigCR editor" w:date="2022-08-29T17:10:00Z"/>
                <w:noProof/>
              </w:rPr>
            </w:pPr>
          </w:p>
        </w:tc>
        <w:tc>
          <w:tcPr>
            <w:tcW w:w="1232" w:type="pct"/>
            <w:shd w:val="clear" w:color="auto" w:fill="auto"/>
          </w:tcPr>
          <w:p w14:paraId="7578A965" w14:textId="77777777" w:rsidR="00B87B04" w:rsidRPr="00DB707E" w:rsidRDefault="00B87B04" w:rsidP="00AB35CF">
            <w:pPr>
              <w:pStyle w:val="TAC"/>
              <w:rPr>
                <w:ins w:id="36501" w:author="RedCap - BigCR editor" w:date="2022-08-29T17:10:00Z"/>
                <w:iCs/>
              </w:rPr>
            </w:pPr>
            <w:ins w:id="36502" w:author="RedCap - BigCR editor" w:date="2022-08-29T17:10:00Z">
              <w:r w:rsidRPr="00DB707E">
                <w:rPr>
                  <w:iCs/>
                </w:rPr>
                <w:t>absent</w:t>
              </w:r>
            </w:ins>
          </w:p>
        </w:tc>
        <w:tc>
          <w:tcPr>
            <w:tcW w:w="985" w:type="pct"/>
            <w:tcBorders>
              <w:bottom w:val="single" w:sz="4" w:space="0" w:color="auto"/>
            </w:tcBorders>
          </w:tcPr>
          <w:p w14:paraId="31076FEB" w14:textId="77777777" w:rsidR="00B87B04" w:rsidRPr="00DB707E" w:rsidRDefault="00B87B04" w:rsidP="00AB35CF">
            <w:pPr>
              <w:pStyle w:val="TAC"/>
              <w:rPr>
                <w:ins w:id="36503" w:author="RedCap - BigCR editor" w:date="2022-08-29T17:10:00Z"/>
                <w:iCs/>
              </w:rPr>
            </w:pPr>
            <w:ins w:id="36504" w:author="RedCap - BigCR editor" w:date="2022-08-29T17:10:00Z">
              <w:r w:rsidRPr="00DB707E">
                <w:rPr>
                  <w:iCs/>
                </w:rPr>
                <w:t>When the field is absent, the UE applies the value 0. (Table 8.1.1-1).</w:t>
              </w:r>
            </w:ins>
          </w:p>
        </w:tc>
      </w:tr>
      <w:tr w:rsidR="00B87B04" w:rsidRPr="00DB707E" w14:paraId="797A96F3" w14:textId="77777777" w:rsidTr="00AB35CF">
        <w:trPr>
          <w:trHeight w:val="187"/>
          <w:jc w:val="center"/>
          <w:ins w:id="36505" w:author="RedCap - BigCR editor" w:date="2022-08-29T17:10:00Z"/>
        </w:trPr>
        <w:tc>
          <w:tcPr>
            <w:tcW w:w="1214" w:type="pct"/>
            <w:tcBorders>
              <w:bottom w:val="nil"/>
            </w:tcBorders>
            <w:shd w:val="clear" w:color="auto" w:fill="auto"/>
          </w:tcPr>
          <w:p w14:paraId="68EBD388" w14:textId="77777777" w:rsidR="00B87B04" w:rsidRPr="00DB707E" w:rsidRDefault="00B87B04" w:rsidP="00AB35CF">
            <w:pPr>
              <w:pStyle w:val="TAL"/>
              <w:rPr>
                <w:ins w:id="36506" w:author="RedCap - BigCR editor" w:date="2022-08-29T17:10:00Z"/>
                <w:noProof/>
              </w:rPr>
            </w:pPr>
            <w:proofErr w:type="spellStart"/>
            <w:ins w:id="36507" w:author="RedCap - BigCR editor" w:date="2022-08-29T17:10:00Z">
              <w:r w:rsidRPr="00DB707E">
                <w:t>rsrp-ThresholdSSB</w:t>
              </w:r>
              <w:proofErr w:type="spellEnd"/>
            </w:ins>
          </w:p>
        </w:tc>
        <w:tc>
          <w:tcPr>
            <w:tcW w:w="1082" w:type="pct"/>
            <w:gridSpan w:val="4"/>
            <w:shd w:val="clear" w:color="auto" w:fill="auto"/>
          </w:tcPr>
          <w:p w14:paraId="3A1EF414" w14:textId="77777777" w:rsidR="00B87B04" w:rsidRPr="00DB707E" w:rsidRDefault="00B87B04" w:rsidP="00AB35CF">
            <w:pPr>
              <w:pStyle w:val="TAL"/>
              <w:rPr>
                <w:ins w:id="36508" w:author="RedCap - BigCR editor" w:date="2022-08-29T17:10:00Z"/>
                <w:noProof/>
              </w:rPr>
            </w:pPr>
            <w:ins w:id="36509" w:author="RedCap - BigCR editor" w:date="2022-08-29T17:10:00Z">
              <w:r w:rsidRPr="00DB707E">
                <w:rPr>
                  <w:noProof/>
                  <w:lang w:eastAsia="zh-CN"/>
                </w:rPr>
                <w:t>Config 1, 2,4</w:t>
              </w:r>
            </w:ins>
          </w:p>
        </w:tc>
        <w:tc>
          <w:tcPr>
            <w:tcW w:w="487" w:type="pct"/>
            <w:tcBorders>
              <w:bottom w:val="nil"/>
            </w:tcBorders>
            <w:shd w:val="clear" w:color="auto" w:fill="auto"/>
          </w:tcPr>
          <w:p w14:paraId="50867DC7" w14:textId="77777777" w:rsidR="00B87B04" w:rsidRPr="00DB707E" w:rsidRDefault="00B87B04" w:rsidP="00AB35CF">
            <w:pPr>
              <w:pStyle w:val="TAC"/>
              <w:rPr>
                <w:ins w:id="36510" w:author="RedCap - BigCR editor" w:date="2022-08-29T17:10:00Z"/>
                <w:noProof/>
              </w:rPr>
            </w:pPr>
            <w:ins w:id="36511" w:author="RedCap - BigCR editor" w:date="2022-08-29T17:10:00Z">
              <w:r w:rsidRPr="00DB707E">
                <w:rPr>
                  <w:noProof/>
                </w:rPr>
                <w:t>dBm/SCS kHz</w:t>
              </w:r>
            </w:ins>
          </w:p>
        </w:tc>
        <w:tc>
          <w:tcPr>
            <w:tcW w:w="1232" w:type="pct"/>
            <w:shd w:val="clear" w:color="auto" w:fill="auto"/>
          </w:tcPr>
          <w:p w14:paraId="52942551" w14:textId="77777777" w:rsidR="00B87B04" w:rsidRPr="00DB707E" w:rsidRDefault="00B87B04" w:rsidP="00AB35CF">
            <w:pPr>
              <w:pStyle w:val="TAC"/>
              <w:rPr>
                <w:ins w:id="36512" w:author="RedCap - BigCR editor" w:date="2022-08-29T17:10:00Z"/>
                <w:noProof/>
              </w:rPr>
            </w:pPr>
            <w:ins w:id="36513" w:author="RedCap - BigCR editor" w:date="2022-08-29T17:10:00Z">
              <w:r w:rsidRPr="00DB707E">
                <w:rPr>
                  <w:iCs/>
                </w:rPr>
                <w:t>-98</w:t>
              </w:r>
            </w:ins>
          </w:p>
        </w:tc>
        <w:tc>
          <w:tcPr>
            <w:tcW w:w="985" w:type="pct"/>
            <w:tcBorders>
              <w:bottom w:val="nil"/>
            </w:tcBorders>
            <w:shd w:val="clear" w:color="auto" w:fill="auto"/>
          </w:tcPr>
          <w:p w14:paraId="18686F17" w14:textId="77777777" w:rsidR="00B87B04" w:rsidRPr="00DB707E" w:rsidRDefault="00B87B04" w:rsidP="00AB35CF">
            <w:pPr>
              <w:pStyle w:val="TAC"/>
              <w:rPr>
                <w:ins w:id="36514" w:author="RedCap - BigCR editor" w:date="2022-08-29T17:10:00Z"/>
                <w:iCs/>
              </w:rPr>
            </w:pPr>
            <w:ins w:id="36515" w:author="RedCap - BigCR editor" w:date="2022-08-29T17:10:00Z">
              <w:r w:rsidRPr="00DB707E">
                <w:rPr>
                  <w:noProof/>
                </w:rPr>
                <w:t>Threshold used for Q</w:t>
              </w:r>
              <w:r w:rsidRPr="00DB707E">
                <w:rPr>
                  <w:noProof/>
                  <w:vertAlign w:val="subscript"/>
                </w:rPr>
                <w:t>in_LR_SSB</w:t>
              </w:r>
            </w:ins>
          </w:p>
        </w:tc>
      </w:tr>
      <w:tr w:rsidR="00B87B04" w:rsidRPr="00DB707E" w14:paraId="5780F36A" w14:textId="77777777" w:rsidTr="00AB35CF">
        <w:trPr>
          <w:trHeight w:val="187"/>
          <w:jc w:val="center"/>
          <w:ins w:id="36516" w:author="RedCap - BigCR editor" w:date="2022-08-29T17:10:00Z"/>
        </w:trPr>
        <w:tc>
          <w:tcPr>
            <w:tcW w:w="1214" w:type="pct"/>
            <w:tcBorders>
              <w:top w:val="nil"/>
            </w:tcBorders>
            <w:shd w:val="clear" w:color="auto" w:fill="auto"/>
          </w:tcPr>
          <w:p w14:paraId="6EFDE10F" w14:textId="77777777" w:rsidR="00B87B04" w:rsidRPr="00DB707E" w:rsidRDefault="00B87B04" w:rsidP="00AB35CF">
            <w:pPr>
              <w:pStyle w:val="TAL"/>
              <w:rPr>
                <w:ins w:id="36517" w:author="RedCap - BigCR editor" w:date="2022-08-29T17:10:00Z"/>
              </w:rPr>
            </w:pPr>
          </w:p>
        </w:tc>
        <w:tc>
          <w:tcPr>
            <w:tcW w:w="1082" w:type="pct"/>
            <w:gridSpan w:val="4"/>
            <w:shd w:val="clear" w:color="auto" w:fill="auto"/>
          </w:tcPr>
          <w:p w14:paraId="1CAFF529" w14:textId="77777777" w:rsidR="00B87B04" w:rsidRPr="00DB707E" w:rsidRDefault="00B87B04" w:rsidP="00AB35CF">
            <w:pPr>
              <w:pStyle w:val="TAL"/>
              <w:rPr>
                <w:ins w:id="36518" w:author="RedCap - BigCR editor" w:date="2022-08-29T17:10:00Z"/>
                <w:noProof/>
              </w:rPr>
            </w:pPr>
            <w:ins w:id="36519" w:author="RedCap - BigCR editor" w:date="2022-08-29T17:10:00Z">
              <w:r w:rsidRPr="00DB707E">
                <w:rPr>
                  <w:noProof/>
                  <w:lang w:eastAsia="zh-CN"/>
                </w:rPr>
                <w:t>Config 3</w:t>
              </w:r>
            </w:ins>
          </w:p>
        </w:tc>
        <w:tc>
          <w:tcPr>
            <w:tcW w:w="487" w:type="pct"/>
            <w:tcBorders>
              <w:top w:val="nil"/>
            </w:tcBorders>
            <w:shd w:val="clear" w:color="auto" w:fill="auto"/>
          </w:tcPr>
          <w:p w14:paraId="255CF159" w14:textId="77777777" w:rsidR="00B87B04" w:rsidRPr="00DB707E" w:rsidRDefault="00B87B04" w:rsidP="00AB35CF">
            <w:pPr>
              <w:pStyle w:val="TAC"/>
              <w:rPr>
                <w:ins w:id="36520" w:author="RedCap - BigCR editor" w:date="2022-08-29T17:10:00Z"/>
                <w:noProof/>
              </w:rPr>
            </w:pPr>
          </w:p>
        </w:tc>
        <w:tc>
          <w:tcPr>
            <w:tcW w:w="1232" w:type="pct"/>
            <w:shd w:val="clear" w:color="auto" w:fill="auto"/>
          </w:tcPr>
          <w:p w14:paraId="79A3B9CC" w14:textId="77777777" w:rsidR="00B87B04" w:rsidRPr="00DB707E" w:rsidRDefault="00B87B04" w:rsidP="00AB35CF">
            <w:pPr>
              <w:pStyle w:val="TAC"/>
              <w:rPr>
                <w:ins w:id="36521" w:author="RedCap - BigCR editor" w:date="2022-08-29T17:10:00Z"/>
                <w:iCs/>
              </w:rPr>
            </w:pPr>
            <w:ins w:id="36522" w:author="RedCap - BigCR editor" w:date="2022-08-29T17:10:00Z">
              <w:r w:rsidRPr="00DB707E">
                <w:rPr>
                  <w:iCs/>
                  <w:lang w:eastAsia="zh-CN"/>
                </w:rPr>
                <w:t>-95</w:t>
              </w:r>
            </w:ins>
          </w:p>
        </w:tc>
        <w:tc>
          <w:tcPr>
            <w:tcW w:w="985" w:type="pct"/>
            <w:tcBorders>
              <w:top w:val="nil"/>
            </w:tcBorders>
            <w:shd w:val="clear" w:color="auto" w:fill="auto"/>
          </w:tcPr>
          <w:p w14:paraId="191BB87B" w14:textId="77777777" w:rsidR="00B87B04" w:rsidRPr="00DB707E" w:rsidRDefault="00B87B04" w:rsidP="00AB35CF">
            <w:pPr>
              <w:pStyle w:val="TAC"/>
              <w:rPr>
                <w:ins w:id="36523" w:author="RedCap - BigCR editor" w:date="2022-08-29T17:10:00Z"/>
                <w:noProof/>
              </w:rPr>
            </w:pPr>
          </w:p>
        </w:tc>
      </w:tr>
      <w:tr w:rsidR="00B87B04" w:rsidRPr="00DB707E" w14:paraId="1469E320" w14:textId="77777777" w:rsidTr="00AB35CF">
        <w:trPr>
          <w:trHeight w:val="187"/>
          <w:jc w:val="center"/>
          <w:ins w:id="36524" w:author="RedCap - BigCR editor" w:date="2022-08-29T17:10:00Z"/>
        </w:trPr>
        <w:tc>
          <w:tcPr>
            <w:tcW w:w="2296" w:type="pct"/>
            <w:gridSpan w:val="5"/>
            <w:shd w:val="clear" w:color="auto" w:fill="auto"/>
          </w:tcPr>
          <w:p w14:paraId="09071436" w14:textId="77777777" w:rsidR="00B87B04" w:rsidRPr="00DB707E" w:rsidRDefault="00B87B04" w:rsidP="00AB35CF">
            <w:pPr>
              <w:pStyle w:val="TAL"/>
              <w:rPr>
                <w:ins w:id="36525" w:author="RedCap - BigCR editor" w:date="2022-08-29T17:10:00Z"/>
              </w:rPr>
            </w:pPr>
            <w:proofErr w:type="spellStart"/>
            <w:ins w:id="36526" w:author="RedCap - BigCR editor" w:date="2022-08-29T17:10:00Z">
              <w:r w:rsidRPr="00DB707E">
                <w:t>powerControlOffsetSS</w:t>
              </w:r>
              <w:proofErr w:type="spellEnd"/>
            </w:ins>
          </w:p>
        </w:tc>
        <w:tc>
          <w:tcPr>
            <w:tcW w:w="487" w:type="pct"/>
            <w:shd w:val="clear" w:color="auto" w:fill="auto"/>
          </w:tcPr>
          <w:p w14:paraId="6F9F01E7" w14:textId="77777777" w:rsidR="00B87B04" w:rsidRPr="00DB707E" w:rsidRDefault="00B87B04" w:rsidP="00AB35CF">
            <w:pPr>
              <w:pStyle w:val="TAC"/>
              <w:rPr>
                <w:ins w:id="36527" w:author="RedCap - BigCR editor" w:date="2022-08-29T17:10:00Z"/>
                <w:noProof/>
              </w:rPr>
            </w:pPr>
          </w:p>
        </w:tc>
        <w:tc>
          <w:tcPr>
            <w:tcW w:w="1232" w:type="pct"/>
            <w:shd w:val="clear" w:color="auto" w:fill="auto"/>
          </w:tcPr>
          <w:p w14:paraId="4218F427" w14:textId="77777777" w:rsidR="00B87B04" w:rsidRPr="00DB707E" w:rsidRDefault="00B87B04" w:rsidP="00AB35CF">
            <w:pPr>
              <w:pStyle w:val="TAC"/>
              <w:rPr>
                <w:ins w:id="36528" w:author="RedCap - BigCR editor" w:date="2022-08-29T17:10:00Z"/>
                <w:iCs/>
              </w:rPr>
            </w:pPr>
            <w:ins w:id="36529" w:author="RedCap - BigCR editor" w:date="2022-08-29T17:10:00Z">
              <w:r w:rsidRPr="00DB707E">
                <w:rPr>
                  <w:iCs/>
                </w:rPr>
                <w:t>db0</w:t>
              </w:r>
            </w:ins>
          </w:p>
        </w:tc>
        <w:tc>
          <w:tcPr>
            <w:tcW w:w="985" w:type="pct"/>
          </w:tcPr>
          <w:p w14:paraId="525B521C" w14:textId="77777777" w:rsidR="00B87B04" w:rsidRPr="00DB707E" w:rsidRDefault="00B87B04" w:rsidP="00AB35CF">
            <w:pPr>
              <w:pStyle w:val="TAC"/>
              <w:rPr>
                <w:ins w:id="36530" w:author="RedCap - BigCR editor" w:date="2022-08-29T17:10:00Z"/>
                <w:noProof/>
              </w:rPr>
            </w:pPr>
            <w:ins w:id="36531" w:author="RedCap - BigCR editor" w:date="2022-08-29T17:10:00Z">
              <w:r w:rsidRPr="00DB707E">
                <w:rPr>
                  <w:noProof/>
                </w:rPr>
                <w:t>Used for deriving rsrp-ThresholdCSI-RS</w:t>
              </w:r>
            </w:ins>
          </w:p>
        </w:tc>
      </w:tr>
      <w:tr w:rsidR="00B87B04" w:rsidRPr="00DB707E" w14:paraId="33730669" w14:textId="77777777" w:rsidTr="00AB35CF">
        <w:trPr>
          <w:trHeight w:val="187"/>
          <w:jc w:val="center"/>
          <w:ins w:id="36532" w:author="RedCap - BigCR editor" w:date="2022-08-29T17:10:00Z"/>
        </w:trPr>
        <w:tc>
          <w:tcPr>
            <w:tcW w:w="2296" w:type="pct"/>
            <w:gridSpan w:val="5"/>
            <w:shd w:val="clear" w:color="auto" w:fill="auto"/>
          </w:tcPr>
          <w:p w14:paraId="3D3B0C21" w14:textId="77777777" w:rsidR="00B87B04" w:rsidRPr="00DB707E" w:rsidRDefault="00B87B04" w:rsidP="00AB35CF">
            <w:pPr>
              <w:pStyle w:val="TAL"/>
              <w:rPr>
                <w:ins w:id="36533" w:author="RedCap - BigCR editor" w:date="2022-08-29T17:10:00Z"/>
                <w:noProof/>
              </w:rPr>
            </w:pPr>
            <w:ins w:id="36534" w:author="RedCap - BigCR editor" w:date="2022-08-29T17:10:00Z">
              <w:r w:rsidRPr="00DB707E">
                <w:rPr>
                  <w:noProof/>
                </w:rPr>
                <w:t>beamFailureInstanceMaxCount</w:t>
              </w:r>
            </w:ins>
          </w:p>
        </w:tc>
        <w:tc>
          <w:tcPr>
            <w:tcW w:w="487" w:type="pct"/>
            <w:shd w:val="clear" w:color="auto" w:fill="auto"/>
          </w:tcPr>
          <w:p w14:paraId="1D4D2F19" w14:textId="77777777" w:rsidR="00B87B04" w:rsidRPr="00DB707E" w:rsidRDefault="00B87B04" w:rsidP="00AB35CF">
            <w:pPr>
              <w:pStyle w:val="TAC"/>
              <w:rPr>
                <w:ins w:id="36535" w:author="RedCap - BigCR editor" w:date="2022-08-29T17:10:00Z"/>
                <w:iCs/>
              </w:rPr>
            </w:pPr>
          </w:p>
        </w:tc>
        <w:tc>
          <w:tcPr>
            <w:tcW w:w="1232" w:type="pct"/>
            <w:shd w:val="clear" w:color="auto" w:fill="auto"/>
          </w:tcPr>
          <w:p w14:paraId="35149525" w14:textId="77777777" w:rsidR="00B87B04" w:rsidRPr="00DB707E" w:rsidRDefault="00B87B04" w:rsidP="00AB35CF">
            <w:pPr>
              <w:pStyle w:val="TAC"/>
              <w:rPr>
                <w:ins w:id="36536" w:author="RedCap - BigCR editor" w:date="2022-08-29T17:10:00Z"/>
                <w:iCs/>
              </w:rPr>
            </w:pPr>
            <w:ins w:id="36537" w:author="RedCap - BigCR editor" w:date="2022-08-29T17:10:00Z">
              <w:r w:rsidRPr="00DB707E">
                <w:rPr>
                  <w:iCs/>
                </w:rPr>
                <w:t>n1</w:t>
              </w:r>
            </w:ins>
          </w:p>
        </w:tc>
        <w:tc>
          <w:tcPr>
            <w:tcW w:w="985" w:type="pct"/>
          </w:tcPr>
          <w:p w14:paraId="71AA75B8" w14:textId="77777777" w:rsidR="00B87B04" w:rsidRPr="00DB707E" w:rsidRDefault="00B87B04" w:rsidP="00AB35CF">
            <w:pPr>
              <w:pStyle w:val="TAC"/>
              <w:rPr>
                <w:ins w:id="36538" w:author="RedCap - BigCR editor" w:date="2022-08-29T17:10:00Z"/>
                <w:iCs/>
              </w:rPr>
            </w:pPr>
            <w:ins w:id="36539" w:author="RedCap - BigCR editor" w:date="2022-08-29T17:10:00Z">
              <w:r w:rsidRPr="00DB707E">
                <w:rPr>
                  <w:iCs/>
                </w:rPr>
                <w:t>see clause 5.17 of TS 38.321 [7]</w:t>
              </w:r>
            </w:ins>
          </w:p>
        </w:tc>
      </w:tr>
      <w:tr w:rsidR="00B87B04" w:rsidRPr="00DB707E" w14:paraId="3BB67A75" w14:textId="77777777" w:rsidTr="00AB35CF">
        <w:trPr>
          <w:trHeight w:val="187"/>
          <w:jc w:val="center"/>
          <w:ins w:id="36540" w:author="RedCap - BigCR editor" w:date="2022-08-29T17:10:00Z"/>
        </w:trPr>
        <w:tc>
          <w:tcPr>
            <w:tcW w:w="2296" w:type="pct"/>
            <w:gridSpan w:val="5"/>
            <w:shd w:val="clear" w:color="auto" w:fill="auto"/>
          </w:tcPr>
          <w:p w14:paraId="5EC9B9A4" w14:textId="77777777" w:rsidR="00B87B04" w:rsidRPr="00DB707E" w:rsidRDefault="00B87B04" w:rsidP="00AB35CF">
            <w:pPr>
              <w:pStyle w:val="TAL"/>
              <w:rPr>
                <w:ins w:id="36541" w:author="RedCap - BigCR editor" w:date="2022-08-29T17:10:00Z"/>
                <w:noProof/>
              </w:rPr>
            </w:pPr>
            <w:ins w:id="36542" w:author="RedCap - BigCR editor" w:date="2022-08-29T17:10:00Z">
              <w:r w:rsidRPr="00DB707E">
                <w:rPr>
                  <w:noProof/>
                </w:rPr>
                <w:t>beamFailureDetectionTimer</w:t>
              </w:r>
            </w:ins>
          </w:p>
        </w:tc>
        <w:tc>
          <w:tcPr>
            <w:tcW w:w="487" w:type="pct"/>
            <w:shd w:val="clear" w:color="auto" w:fill="auto"/>
          </w:tcPr>
          <w:p w14:paraId="7BE3BE10" w14:textId="77777777" w:rsidR="00B87B04" w:rsidRPr="00DB707E" w:rsidRDefault="00B87B04" w:rsidP="00AB35CF">
            <w:pPr>
              <w:pStyle w:val="TAC"/>
              <w:rPr>
                <w:ins w:id="36543" w:author="RedCap - BigCR editor" w:date="2022-08-29T17:10:00Z"/>
                <w:iCs/>
              </w:rPr>
            </w:pPr>
          </w:p>
        </w:tc>
        <w:tc>
          <w:tcPr>
            <w:tcW w:w="1232" w:type="pct"/>
            <w:shd w:val="clear" w:color="auto" w:fill="auto"/>
          </w:tcPr>
          <w:p w14:paraId="6AFF64D2" w14:textId="77777777" w:rsidR="00B87B04" w:rsidRPr="00DB707E" w:rsidRDefault="00B87B04" w:rsidP="00AB35CF">
            <w:pPr>
              <w:pStyle w:val="TAC"/>
              <w:rPr>
                <w:ins w:id="36544" w:author="RedCap - BigCR editor" w:date="2022-08-29T17:10:00Z"/>
                <w:i/>
                <w:iCs/>
              </w:rPr>
            </w:pPr>
            <w:ins w:id="36545" w:author="RedCap - BigCR editor" w:date="2022-08-29T17:10:00Z">
              <w:r w:rsidRPr="00DB707E">
                <w:rPr>
                  <w:noProof/>
                </w:rPr>
                <w:t>pbfd4</w:t>
              </w:r>
            </w:ins>
          </w:p>
        </w:tc>
        <w:tc>
          <w:tcPr>
            <w:tcW w:w="985" w:type="pct"/>
          </w:tcPr>
          <w:p w14:paraId="62CBB39D" w14:textId="77777777" w:rsidR="00B87B04" w:rsidRPr="00DB707E" w:rsidRDefault="00B87B04" w:rsidP="00AB35CF">
            <w:pPr>
              <w:pStyle w:val="TAC"/>
              <w:rPr>
                <w:ins w:id="36546" w:author="RedCap - BigCR editor" w:date="2022-08-29T17:10:00Z"/>
                <w:noProof/>
              </w:rPr>
            </w:pPr>
            <w:ins w:id="36547" w:author="RedCap - BigCR editor" w:date="2022-08-29T17:10:00Z">
              <w:r w:rsidRPr="00DB707E">
                <w:rPr>
                  <w:iCs/>
                </w:rPr>
                <w:t>see clause 5.17 of TS 38.321 [7]</w:t>
              </w:r>
            </w:ins>
          </w:p>
        </w:tc>
      </w:tr>
      <w:tr w:rsidR="00B87B04" w:rsidRPr="00DB707E" w14:paraId="6883536C" w14:textId="77777777" w:rsidTr="00AB35CF">
        <w:trPr>
          <w:trHeight w:val="187"/>
          <w:jc w:val="center"/>
          <w:ins w:id="36548" w:author="RedCap - BigCR editor" w:date="2022-08-29T17:10:00Z"/>
        </w:trPr>
        <w:tc>
          <w:tcPr>
            <w:tcW w:w="1255" w:type="pct"/>
            <w:gridSpan w:val="3"/>
            <w:tcBorders>
              <w:bottom w:val="nil"/>
            </w:tcBorders>
            <w:shd w:val="clear" w:color="auto" w:fill="auto"/>
          </w:tcPr>
          <w:p w14:paraId="6284ADF9" w14:textId="77777777" w:rsidR="00B87B04" w:rsidRPr="00DB707E" w:rsidRDefault="00B87B04" w:rsidP="00AB35CF">
            <w:pPr>
              <w:pStyle w:val="TAL"/>
              <w:rPr>
                <w:ins w:id="36549" w:author="RedCap - BigCR editor" w:date="2022-08-29T17:10:00Z"/>
                <w:rFonts w:cs="Arial"/>
                <w:szCs w:val="18"/>
              </w:rPr>
            </w:pPr>
            <w:ins w:id="36550" w:author="RedCap - BigCR editor" w:date="2022-08-29T17:10:00Z">
              <w:r w:rsidRPr="00DB707E">
                <w:rPr>
                  <w:rFonts w:cs="Arial"/>
                  <w:szCs w:val="18"/>
                </w:rPr>
                <w:t>CSI-RS configuration  for CSI reporting</w:t>
              </w:r>
            </w:ins>
          </w:p>
        </w:tc>
        <w:tc>
          <w:tcPr>
            <w:tcW w:w="1041" w:type="pct"/>
            <w:gridSpan w:val="2"/>
            <w:shd w:val="clear" w:color="auto" w:fill="auto"/>
          </w:tcPr>
          <w:p w14:paraId="171310A3" w14:textId="77777777" w:rsidR="00B87B04" w:rsidRPr="00DB707E" w:rsidRDefault="00B87B04" w:rsidP="00AB35CF">
            <w:pPr>
              <w:pStyle w:val="TAL"/>
              <w:rPr>
                <w:ins w:id="36551" w:author="RedCap - BigCR editor" w:date="2022-08-29T17:10:00Z"/>
                <w:rFonts w:cs="Arial"/>
                <w:szCs w:val="18"/>
              </w:rPr>
            </w:pPr>
            <w:ins w:id="36552" w:author="RedCap - BigCR editor" w:date="2022-08-29T17:10:00Z">
              <w:r w:rsidRPr="00DB707E">
                <w:rPr>
                  <w:rFonts w:cs="Arial"/>
                  <w:szCs w:val="18"/>
                </w:rPr>
                <w:t>Config 1,4</w:t>
              </w:r>
            </w:ins>
          </w:p>
        </w:tc>
        <w:tc>
          <w:tcPr>
            <w:tcW w:w="487" w:type="pct"/>
            <w:shd w:val="clear" w:color="auto" w:fill="auto"/>
          </w:tcPr>
          <w:p w14:paraId="5171F543" w14:textId="77777777" w:rsidR="00B87B04" w:rsidRPr="00DB707E" w:rsidRDefault="00B87B04" w:rsidP="00AB35CF">
            <w:pPr>
              <w:pStyle w:val="TAC"/>
              <w:rPr>
                <w:ins w:id="36553" w:author="RedCap - BigCR editor" w:date="2022-08-29T17:10:00Z"/>
                <w:rFonts w:cs="Arial"/>
                <w:noProof/>
                <w:szCs w:val="18"/>
              </w:rPr>
            </w:pPr>
          </w:p>
        </w:tc>
        <w:tc>
          <w:tcPr>
            <w:tcW w:w="1232" w:type="pct"/>
            <w:shd w:val="clear" w:color="auto" w:fill="auto"/>
          </w:tcPr>
          <w:p w14:paraId="1BDAE016" w14:textId="77777777" w:rsidR="00B87B04" w:rsidRPr="00DB707E" w:rsidRDefault="00B87B04" w:rsidP="00AB35CF">
            <w:pPr>
              <w:pStyle w:val="TAC"/>
              <w:rPr>
                <w:ins w:id="36554" w:author="RedCap - BigCR editor" w:date="2022-08-29T17:10:00Z"/>
                <w:rFonts w:cs="Arial"/>
                <w:iCs/>
                <w:szCs w:val="18"/>
              </w:rPr>
            </w:pPr>
            <w:ins w:id="36555" w:author="RedCap - BigCR editor" w:date="2022-08-29T17:10:00Z">
              <w:r w:rsidRPr="00DB707E">
                <w:rPr>
                  <w:rFonts w:cs="Arial"/>
                  <w:szCs w:val="18"/>
                </w:rPr>
                <w:t>CSI-RS.1.1 FDD</w:t>
              </w:r>
            </w:ins>
          </w:p>
        </w:tc>
        <w:tc>
          <w:tcPr>
            <w:tcW w:w="985" w:type="pct"/>
          </w:tcPr>
          <w:p w14:paraId="36D3702E" w14:textId="77777777" w:rsidR="00B87B04" w:rsidRPr="00DB707E" w:rsidRDefault="00B87B04" w:rsidP="00AB35CF">
            <w:pPr>
              <w:pStyle w:val="TAC"/>
              <w:rPr>
                <w:ins w:id="36556" w:author="RedCap - BigCR editor" w:date="2022-08-29T17:10:00Z"/>
                <w:rFonts w:cs="Arial"/>
                <w:iCs/>
                <w:szCs w:val="18"/>
              </w:rPr>
            </w:pPr>
          </w:p>
        </w:tc>
      </w:tr>
      <w:tr w:rsidR="00B87B04" w:rsidRPr="00DB707E" w14:paraId="6A64AC19" w14:textId="77777777" w:rsidTr="00AB35CF">
        <w:trPr>
          <w:trHeight w:val="187"/>
          <w:jc w:val="center"/>
          <w:ins w:id="36557" w:author="RedCap - BigCR editor" w:date="2022-08-29T17:10:00Z"/>
        </w:trPr>
        <w:tc>
          <w:tcPr>
            <w:tcW w:w="1255" w:type="pct"/>
            <w:gridSpan w:val="3"/>
            <w:tcBorders>
              <w:top w:val="nil"/>
              <w:bottom w:val="nil"/>
            </w:tcBorders>
            <w:shd w:val="clear" w:color="auto" w:fill="auto"/>
          </w:tcPr>
          <w:p w14:paraId="112457B7" w14:textId="77777777" w:rsidR="00B87B04" w:rsidRPr="00DB707E" w:rsidRDefault="00B87B04" w:rsidP="00AB35CF">
            <w:pPr>
              <w:pStyle w:val="TAL"/>
              <w:rPr>
                <w:ins w:id="36558" w:author="RedCap - BigCR editor" w:date="2022-08-29T17:10:00Z"/>
                <w:rFonts w:cs="Arial"/>
                <w:szCs w:val="18"/>
              </w:rPr>
            </w:pPr>
          </w:p>
        </w:tc>
        <w:tc>
          <w:tcPr>
            <w:tcW w:w="1041" w:type="pct"/>
            <w:gridSpan w:val="2"/>
            <w:shd w:val="clear" w:color="auto" w:fill="auto"/>
          </w:tcPr>
          <w:p w14:paraId="3A45B629" w14:textId="77777777" w:rsidR="00B87B04" w:rsidRPr="00DB707E" w:rsidRDefault="00B87B04" w:rsidP="00AB35CF">
            <w:pPr>
              <w:pStyle w:val="TAL"/>
              <w:rPr>
                <w:ins w:id="36559" w:author="RedCap - BigCR editor" w:date="2022-08-29T17:10:00Z"/>
                <w:rFonts w:cs="Arial"/>
                <w:szCs w:val="18"/>
              </w:rPr>
            </w:pPr>
            <w:ins w:id="36560" w:author="RedCap - BigCR editor" w:date="2022-08-29T17:10:00Z">
              <w:r w:rsidRPr="00DB707E">
                <w:rPr>
                  <w:rFonts w:cs="Arial"/>
                  <w:szCs w:val="18"/>
                </w:rPr>
                <w:t>Config 2</w:t>
              </w:r>
            </w:ins>
          </w:p>
        </w:tc>
        <w:tc>
          <w:tcPr>
            <w:tcW w:w="487" w:type="pct"/>
            <w:shd w:val="clear" w:color="auto" w:fill="auto"/>
          </w:tcPr>
          <w:p w14:paraId="1F6A22F4" w14:textId="77777777" w:rsidR="00B87B04" w:rsidRPr="00DB707E" w:rsidRDefault="00B87B04" w:rsidP="00AB35CF">
            <w:pPr>
              <w:pStyle w:val="TAC"/>
              <w:rPr>
                <w:ins w:id="36561" w:author="RedCap - BigCR editor" w:date="2022-08-29T17:10:00Z"/>
                <w:rFonts w:cs="Arial"/>
                <w:noProof/>
                <w:szCs w:val="18"/>
              </w:rPr>
            </w:pPr>
          </w:p>
        </w:tc>
        <w:tc>
          <w:tcPr>
            <w:tcW w:w="1232" w:type="pct"/>
            <w:shd w:val="clear" w:color="auto" w:fill="auto"/>
          </w:tcPr>
          <w:p w14:paraId="45CBBF3C" w14:textId="77777777" w:rsidR="00B87B04" w:rsidRPr="00DB707E" w:rsidRDefault="00B87B04" w:rsidP="00AB35CF">
            <w:pPr>
              <w:pStyle w:val="TAC"/>
              <w:rPr>
                <w:ins w:id="36562" w:author="RedCap - BigCR editor" w:date="2022-08-29T17:10:00Z"/>
                <w:rFonts w:cs="Arial"/>
                <w:iCs/>
                <w:szCs w:val="18"/>
              </w:rPr>
            </w:pPr>
            <w:ins w:id="36563" w:author="RedCap - BigCR editor" w:date="2022-08-29T17:10:00Z">
              <w:r w:rsidRPr="00DB707E">
                <w:rPr>
                  <w:rFonts w:cs="Arial"/>
                  <w:szCs w:val="18"/>
                </w:rPr>
                <w:t>CSI-RS.1.1 TDD</w:t>
              </w:r>
            </w:ins>
          </w:p>
        </w:tc>
        <w:tc>
          <w:tcPr>
            <w:tcW w:w="985" w:type="pct"/>
          </w:tcPr>
          <w:p w14:paraId="34743D69" w14:textId="77777777" w:rsidR="00B87B04" w:rsidRPr="00DB707E" w:rsidRDefault="00B87B04" w:rsidP="00AB35CF">
            <w:pPr>
              <w:pStyle w:val="TAC"/>
              <w:rPr>
                <w:ins w:id="36564" w:author="RedCap - BigCR editor" w:date="2022-08-29T17:10:00Z"/>
                <w:rFonts w:cs="Arial"/>
                <w:iCs/>
                <w:szCs w:val="18"/>
              </w:rPr>
            </w:pPr>
          </w:p>
        </w:tc>
      </w:tr>
      <w:tr w:rsidR="00B87B04" w:rsidRPr="00DB707E" w14:paraId="4B554815" w14:textId="77777777" w:rsidTr="00AB35CF">
        <w:trPr>
          <w:trHeight w:val="187"/>
          <w:jc w:val="center"/>
          <w:ins w:id="36565" w:author="RedCap - BigCR editor" w:date="2022-08-29T17:10:00Z"/>
        </w:trPr>
        <w:tc>
          <w:tcPr>
            <w:tcW w:w="1255" w:type="pct"/>
            <w:gridSpan w:val="3"/>
            <w:tcBorders>
              <w:top w:val="nil"/>
              <w:bottom w:val="single" w:sz="4" w:space="0" w:color="auto"/>
            </w:tcBorders>
            <w:shd w:val="clear" w:color="auto" w:fill="auto"/>
          </w:tcPr>
          <w:p w14:paraId="332B3BCF" w14:textId="77777777" w:rsidR="00B87B04" w:rsidRPr="00DB707E" w:rsidRDefault="00B87B04" w:rsidP="00AB35CF">
            <w:pPr>
              <w:pStyle w:val="TAL"/>
              <w:rPr>
                <w:ins w:id="36566" w:author="RedCap - BigCR editor" w:date="2022-08-29T17:10:00Z"/>
                <w:rFonts w:cs="Arial"/>
                <w:szCs w:val="18"/>
              </w:rPr>
            </w:pPr>
          </w:p>
        </w:tc>
        <w:tc>
          <w:tcPr>
            <w:tcW w:w="1041" w:type="pct"/>
            <w:gridSpan w:val="2"/>
            <w:shd w:val="clear" w:color="auto" w:fill="auto"/>
          </w:tcPr>
          <w:p w14:paraId="1CA2504A" w14:textId="77777777" w:rsidR="00B87B04" w:rsidRPr="00DB707E" w:rsidRDefault="00B87B04" w:rsidP="00AB35CF">
            <w:pPr>
              <w:pStyle w:val="TAL"/>
              <w:rPr>
                <w:ins w:id="36567" w:author="RedCap - BigCR editor" w:date="2022-08-29T17:10:00Z"/>
                <w:rFonts w:cs="Arial"/>
                <w:szCs w:val="18"/>
              </w:rPr>
            </w:pPr>
            <w:ins w:id="36568" w:author="RedCap - BigCR editor" w:date="2022-08-29T17:10:00Z">
              <w:r w:rsidRPr="00DB707E">
                <w:rPr>
                  <w:rFonts w:cs="Arial"/>
                  <w:szCs w:val="18"/>
                </w:rPr>
                <w:t>Config 3</w:t>
              </w:r>
            </w:ins>
          </w:p>
        </w:tc>
        <w:tc>
          <w:tcPr>
            <w:tcW w:w="487" w:type="pct"/>
            <w:shd w:val="clear" w:color="auto" w:fill="auto"/>
          </w:tcPr>
          <w:p w14:paraId="19EEE36D" w14:textId="77777777" w:rsidR="00B87B04" w:rsidRPr="00DB707E" w:rsidRDefault="00B87B04" w:rsidP="00AB35CF">
            <w:pPr>
              <w:pStyle w:val="TAC"/>
              <w:rPr>
                <w:ins w:id="36569" w:author="RedCap - BigCR editor" w:date="2022-08-29T17:10:00Z"/>
                <w:rFonts w:cs="Arial"/>
                <w:noProof/>
                <w:szCs w:val="18"/>
              </w:rPr>
            </w:pPr>
          </w:p>
        </w:tc>
        <w:tc>
          <w:tcPr>
            <w:tcW w:w="1232" w:type="pct"/>
            <w:shd w:val="clear" w:color="auto" w:fill="auto"/>
          </w:tcPr>
          <w:p w14:paraId="7C979D71" w14:textId="77777777" w:rsidR="00B87B04" w:rsidRPr="00DB707E" w:rsidRDefault="00B87B04" w:rsidP="00AB35CF">
            <w:pPr>
              <w:pStyle w:val="TAC"/>
              <w:rPr>
                <w:ins w:id="36570" w:author="RedCap - BigCR editor" w:date="2022-08-29T17:10:00Z"/>
                <w:rFonts w:cs="Arial"/>
                <w:iCs/>
                <w:szCs w:val="18"/>
              </w:rPr>
            </w:pPr>
            <w:ins w:id="36571" w:author="RedCap - BigCR editor" w:date="2022-08-29T17:10:00Z">
              <w:r w:rsidRPr="00DB707E">
                <w:rPr>
                  <w:rFonts w:cs="Arial"/>
                  <w:szCs w:val="18"/>
                </w:rPr>
                <w:t>CSI-RS.2.1 TDD</w:t>
              </w:r>
            </w:ins>
          </w:p>
        </w:tc>
        <w:tc>
          <w:tcPr>
            <w:tcW w:w="985" w:type="pct"/>
          </w:tcPr>
          <w:p w14:paraId="5F7FF7E0" w14:textId="77777777" w:rsidR="00B87B04" w:rsidRPr="00DB707E" w:rsidRDefault="00B87B04" w:rsidP="00AB35CF">
            <w:pPr>
              <w:pStyle w:val="TAC"/>
              <w:rPr>
                <w:ins w:id="36572" w:author="RedCap - BigCR editor" w:date="2022-08-29T17:10:00Z"/>
                <w:rFonts w:cs="Arial"/>
                <w:iCs/>
                <w:szCs w:val="18"/>
              </w:rPr>
            </w:pPr>
          </w:p>
        </w:tc>
      </w:tr>
      <w:tr w:rsidR="00B87B04" w:rsidRPr="00DB707E" w14:paraId="3566B96F" w14:textId="77777777" w:rsidTr="00AB35CF">
        <w:trPr>
          <w:trHeight w:val="187"/>
          <w:jc w:val="center"/>
          <w:ins w:id="36573" w:author="RedCap - BigCR editor" w:date="2022-08-29T17:10:00Z"/>
        </w:trPr>
        <w:tc>
          <w:tcPr>
            <w:tcW w:w="1255" w:type="pct"/>
            <w:gridSpan w:val="3"/>
            <w:tcBorders>
              <w:bottom w:val="nil"/>
            </w:tcBorders>
            <w:shd w:val="clear" w:color="auto" w:fill="auto"/>
          </w:tcPr>
          <w:p w14:paraId="21BB2333" w14:textId="77777777" w:rsidR="00B87B04" w:rsidRPr="00DB707E" w:rsidRDefault="00B87B04" w:rsidP="00AB35CF">
            <w:pPr>
              <w:pStyle w:val="TAL"/>
              <w:rPr>
                <w:ins w:id="36574" w:author="RedCap - BigCR editor" w:date="2022-08-29T17:10:00Z"/>
                <w:rFonts w:cs="Arial"/>
                <w:szCs w:val="18"/>
              </w:rPr>
            </w:pPr>
            <w:ins w:id="36575" w:author="RedCap - BigCR editor" w:date="2022-08-29T17:10:00Z">
              <w:r w:rsidRPr="00DB707E">
                <w:rPr>
                  <w:rFonts w:cs="Arial"/>
                  <w:szCs w:val="18"/>
                </w:rPr>
                <w:t xml:space="preserve">CSI-RS for tracking </w:t>
              </w:r>
            </w:ins>
          </w:p>
        </w:tc>
        <w:tc>
          <w:tcPr>
            <w:tcW w:w="1041" w:type="pct"/>
            <w:gridSpan w:val="2"/>
            <w:shd w:val="clear" w:color="auto" w:fill="auto"/>
          </w:tcPr>
          <w:p w14:paraId="23421FA4" w14:textId="77777777" w:rsidR="00B87B04" w:rsidRPr="00DB707E" w:rsidRDefault="00B87B04" w:rsidP="00AB35CF">
            <w:pPr>
              <w:pStyle w:val="TAL"/>
              <w:rPr>
                <w:ins w:id="36576" w:author="RedCap - BigCR editor" w:date="2022-08-29T17:10:00Z"/>
                <w:rFonts w:cs="Arial"/>
                <w:szCs w:val="18"/>
              </w:rPr>
            </w:pPr>
            <w:ins w:id="36577" w:author="RedCap - BigCR editor" w:date="2022-08-29T17:10:00Z">
              <w:r w:rsidRPr="00DB707E">
                <w:rPr>
                  <w:rFonts w:cs="Arial"/>
                  <w:noProof/>
                  <w:szCs w:val="18"/>
                </w:rPr>
                <w:t>Config 1,4</w:t>
              </w:r>
            </w:ins>
          </w:p>
        </w:tc>
        <w:tc>
          <w:tcPr>
            <w:tcW w:w="487" w:type="pct"/>
            <w:shd w:val="clear" w:color="auto" w:fill="auto"/>
          </w:tcPr>
          <w:p w14:paraId="3AC48E53" w14:textId="77777777" w:rsidR="00B87B04" w:rsidRPr="00DB707E" w:rsidRDefault="00B87B04" w:rsidP="00AB35CF">
            <w:pPr>
              <w:pStyle w:val="TAC"/>
              <w:rPr>
                <w:ins w:id="36578" w:author="RedCap - BigCR editor" w:date="2022-08-29T17:10:00Z"/>
                <w:rFonts w:cs="Arial"/>
                <w:noProof/>
                <w:szCs w:val="18"/>
              </w:rPr>
            </w:pPr>
          </w:p>
        </w:tc>
        <w:tc>
          <w:tcPr>
            <w:tcW w:w="1232" w:type="pct"/>
            <w:shd w:val="clear" w:color="auto" w:fill="auto"/>
          </w:tcPr>
          <w:p w14:paraId="2194E563" w14:textId="77777777" w:rsidR="00B87B04" w:rsidRPr="00DB707E" w:rsidRDefault="00B87B04" w:rsidP="00AB35CF">
            <w:pPr>
              <w:pStyle w:val="TAC"/>
              <w:rPr>
                <w:ins w:id="36579" w:author="RedCap - BigCR editor" w:date="2022-08-29T17:10:00Z"/>
                <w:rFonts w:cs="Arial"/>
                <w:szCs w:val="18"/>
              </w:rPr>
            </w:pPr>
            <w:ins w:id="36580" w:author="RedCap - BigCR editor" w:date="2022-08-29T17:10:00Z">
              <w:r w:rsidRPr="00DB707E">
                <w:rPr>
                  <w:rFonts w:cs="Arial"/>
                  <w:szCs w:val="18"/>
                </w:rPr>
                <w:t>TRS.1.1 FDD</w:t>
              </w:r>
            </w:ins>
          </w:p>
        </w:tc>
        <w:tc>
          <w:tcPr>
            <w:tcW w:w="985" w:type="pct"/>
          </w:tcPr>
          <w:p w14:paraId="6830DBA2" w14:textId="77777777" w:rsidR="00B87B04" w:rsidRPr="00DB707E" w:rsidRDefault="00B87B04" w:rsidP="00AB35CF">
            <w:pPr>
              <w:pStyle w:val="TAC"/>
              <w:rPr>
                <w:ins w:id="36581" w:author="RedCap - BigCR editor" w:date="2022-08-29T17:10:00Z"/>
                <w:rFonts w:cs="Arial"/>
                <w:iCs/>
                <w:szCs w:val="18"/>
              </w:rPr>
            </w:pPr>
          </w:p>
        </w:tc>
      </w:tr>
      <w:tr w:rsidR="00B87B04" w:rsidRPr="00DB707E" w14:paraId="2518949D" w14:textId="77777777" w:rsidTr="00AB35CF">
        <w:trPr>
          <w:trHeight w:val="187"/>
          <w:jc w:val="center"/>
          <w:ins w:id="36582" w:author="RedCap - BigCR editor" w:date="2022-08-29T17:10:00Z"/>
        </w:trPr>
        <w:tc>
          <w:tcPr>
            <w:tcW w:w="1255" w:type="pct"/>
            <w:gridSpan w:val="3"/>
            <w:tcBorders>
              <w:top w:val="nil"/>
              <w:bottom w:val="nil"/>
            </w:tcBorders>
            <w:shd w:val="clear" w:color="auto" w:fill="auto"/>
          </w:tcPr>
          <w:p w14:paraId="40E49A29" w14:textId="77777777" w:rsidR="00B87B04" w:rsidRPr="00DB707E" w:rsidRDefault="00B87B04" w:rsidP="00AB35CF">
            <w:pPr>
              <w:pStyle w:val="TAL"/>
              <w:rPr>
                <w:ins w:id="36583" w:author="RedCap - BigCR editor" w:date="2022-08-29T17:10:00Z"/>
                <w:rFonts w:cs="Arial"/>
                <w:szCs w:val="18"/>
              </w:rPr>
            </w:pPr>
          </w:p>
        </w:tc>
        <w:tc>
          <w:tcPr>
            <w:tcW w:w="1041" w:type="pct"/>
            <w:gridSpan w:val="2"/>
            <w:shd w:val="clear" w:color="auto" w:fill="auto"/>
          </w:tcPr>
          <w:p w14:paraId="1CFAF1A3" w14:textId="77777777" w:rsidR="00B87B04" w:rsidRPr="00DB707E" w:rsidRDefault="00B87B04" w:rsidP="00AB35CF">
            <w:pPr>
              <w:pStyle w:val="TAL"/>
              <w:rPr>
                <w:ins w:id="36584" w:author="RedCap - BigCR editor" w:date="2022-08-29T17:10:00Z"/>
                <w:rFonts w:cs="Arial"/>
                <w:szCs w:val="18"/>
              </w:rPr>
            </w:pPr>
            <w:ins w:id="36585" w:author="RedCap - BigCR editor" w:date="2022-08-29T17:10:00Z">
              <w:r w:rsidRPr="00DB707E">
                <w:rPr>
                  <w:rFonts w:cs="Arial"/>
                  <w:noProof/>
                  <w:szCs w:val="18"/>
                </w:rPr>
                <w:t>Config 2</w:t>
              </w:r>
            </w:ins>
          </w:p>
        </w:tc>
        <w:tc>
          <w:tcPr>
            <w:tcW w:w="487" w:type="pct"/>
            <w:shd w:val="clear" w:color="auto" w:fill="auto"/>
          </w:tcPr>
          <w:p w14:paraId="6214AC6A" w14:textId="77777777" w:rsidR="00B87B04" w:rsidRPr="00DB707E" w:rsidRDefault="00B87B04" w:rsidP="00AB35CF">
            <w:pPr>
              <w:pStyle w:val="TAC"/>
              <w:rPr>
                <w:ins w:id="36586" w:author="RedCap - BigCR editor" w:date="2022-08-29T17:10:00Z"/>
                <w:rFonts w:cs="Arial"/>
                <w:noProof/>
                <w:szCs w:val="18"/>
              </w:rPr>
            </w:pPr>
          </w:p>
        </w:tc>
        <w:tc>
          <w:tcPr>
            <w:tcW w:w="1232" w:type="pct"/>
            <w:shd w:val="clear" w:color="auto" w:fill="auto"/>
          </w:tcPr>
          <w:p w14:paraId="4E27532C" w14:textId="77777777" w:rsidR="00B87B04" w:rsidRPr="00DB707E" w:rsidRDefault="00B87B04" w:rsidP="00AB35CF">
            <w:pPr>
              <w:pStyle w:val="TAC"/>
              <w:rPr>
                <w:ins w:id="36587" w:author="RedCap - BigCR editor" w:date="2022-08-29T17:10:00Z"/>
                <w:rFonts w:cs="Arial"/>
                <w:szCs w:val="18"/>
              </w:rPr>
            </w:pPr>
            <w:ins w:id="36588" w:author="RedCap - BigCR editor" w:date="2022-08-29T17:10:00Z">
              <w:r w:rsidRPr="00DB707E">
                <w:rPr>
                  <w:rFonts w:cs="Arial"/>
                  <w:szCs w:val="18"/>
                </w:rPr>
                <w:t>TRS.1.1 TDD</w:t>
              </w:r>
            </w:ins>
          </w:p>
        </w:tc>
        <w:tc>
          <w:tcPr>
            <w:tcW w:w="985" w:type="pct"/>
          </w:tcPr>
          <w:p w14:paraId="55AE91B4" w14:textId="77777777" w:rsidR="00B87B04" w:rsidRPr="00DB707E" w:rsidRDefault="00B87B04" w:rsidP="00AB35CF">
            <w:pPr>
              <w:pStyle w:val="TAC"/>
              <w:rPr>
                <w:ins w:id="36589" w:author="RedCap - BigCR editor" w:date="2022-08-29T17:10:00Z"/>
                <w:rFonts w:cs="Arial"/>
                <w:iCs/>
                <w:szCs w:val="18"/>
              </w:rPr>
            </w:pPr>
          </w:p>
        </w:tc>
      </w:tr>
      <w:tr w:rsidR="00B87B04" w:rsidRPr="00DB707E" w14:paraId="1C1AA82C" w14:textId="77777777" w:rsidTr="00AB35CF">
        <w:trPr>
          <w:trHeight w:val="187"/>
          <w:jc w:val="center"/>
          <w:ins w:id="36590" w:author="RedCap - BigCR editor" w:date="2022-08-29T17:10:00Z"/>
        </w:trPr>
        <w:tc>
          <w:tcPr>
            <w:tcW w:w="1255" w:type="pct"/>
            <w:gridSpan w:val="3"/>
            <w:tcBorders>
              <w:top w:val="nil"/>
            </w:tcBorders>
            <w:shd w:val="clear" w:color="auto" w:fill="auto"/>
          </w:tcPr>
          <w:p w14:paraId="3B0A05EE" w14:textId="77777777" w:rsidR="00B87B04" w:rsidRPr="00DB707E" w:rsidRDefault="00B87B04" w:rsidP="00AB35CF">
            <w:pPr>
              <w:pStyle w:val="TAL"/>
              <w:rPr>
                <w:ins w:id="36591" w:author="RedCap - BigCR editor" w:date="2022-08-29T17:10:00Z"/>
                <w:rFonts w:cs="Arial"/>
                <w:szCs w:val="18"/>
              </w:rPr>
            </w:pPr>
          </w:p>
        </w:tc>
        <w:tc>
          <w:tcPr>
            <w:tcW w:w="1041" w:type="pct"/>
            <w:gridSpan w:val="2"/>
            <w:shd w:val="clear" w:color="auto" w:fill="auto"/>
          </w:tcPr>
          <w:p w14:paraId="0A924C76" w14:textId="77777777" w:rsidR="00B87B04" w:rsidRPr="00DB707E" w:rsidRDefault="00B87B04" w:rsidP="00AB35CF">
            <w:pPr>
              <w:pStyle w:val="TAL"/>
              <w:rPr>
                <w:ins w:id="36592" w:author="RedCap - BigCR editor" w:date="2022-08-29T17:10:00Z"/>
                <w:rFonts w:cs="Arial"/>
                <w:szCs w:val="18"/>
              </w:rPr>
            </w:pPr>
            <w:ins w:id="36593" w:author="RedCap - BigCR editor" w:date="2022-08-29T17:10:00Z">
              <w:r w:rsidRPr="00DB707E">
                <w:rPr>
                  <w:rFonts w:cs="Arial"/>
                  <w:noProof/>
                  <w:szCs w:val="18"/>
                </w:rPr>
                <w:t>Config 3</w:t>
              </w:r>
            </w:ins>
          </w:p>
        </w:tc>
        <w:tc>
          <w:tcPr>
            <w:tcW w:w="487" w:type="pct"/>
            <w:shd w:val="clear" w:color="auto" w:fill="auto"/>
          </w:tcPr>
          <w:p w14:paraId="298C0BE8" w14:textId="77777777" w:rsidR="00B87B04" w:rsidRPr="00DB707E" w:rsidRDefault="00B87B04" w:rsidP="00AB35CF">
            <w:pPr>
              <w:pStyle w:val="TAC"/>
              <w:rPr>
                <w:ins w:id="36594" w:author="RedCap - BigCR editor" w:date="2022-08-29T17:10:00Z"/>
                <w:rFonts w:cs="Arial"/>
                <w:noProof/>
                <w:szCs w:val="18"/>
              </w:rPr>
            </w:pPr>
          </w:p>
        </w:tc>
        <w:tc>
          <w:tcPr>
            <w:tcW w:w="1232" w:type="pct"/>
            <w:shd w:val="clear" w:color="auto" w:fill="auto"/>
          </w:tcPr>
          <w:p w14:paraId="7CB1903B" w14:textId="77777777" w:rsidR="00B87B04" w:rsidRPr="00DB707E" w:rsidRDefault="00B87B04" w:rsidP="00AB35CF">
            <w:pPr>
              <w:pStyle w:val="TAC"/>
              <w:rPr>
                <w:ins w:id="36595" w:author="RedCap - BigCR editor" w:date="2022-08-29T17:10:00Z"/>
                <w:rFonts w:cs="Arial"/>
                <w:szCs w:val="18"/>
              </w:rPr>
            </w:pPr>
            <w:ins w:id="36596" w:author="RedCap - BigCR editor" w:date="2022-08-29T17:10:00Z">
              <w:r w:rsidRPr="00DB707E">
                <w:rPr>
                  <w:rFonts w:cs="Arial"/>
                  <w:szCs w:val="18"/>
                </w:rPr>
                <w:t>TRS.1.2 TDD</w:t>
              </w:r>
            </w:ins>
          </w:p>
        </w:tc>
        <w:tc>
          <w:tcPr>
            <w:tcW w:w="985" w:type="pct"/>
          </w:tcPr>
          <w:p w14:paraId="42F7162E" w14:textId="77777777" w:rsidR="00B87B04" w:rsidRPr="00DB707E" w:rsidRDefault="00B87B04" w:rsidP="00AB35CF">
            <w:pPr>
              <w:pStyle w:val="TAC"/>
              <w:rPr>
                <w:ins w:id="36597" w:author="RedCap - BigCR editor" w:date="2022-08-29T17:10:00Z"/>
                <w:rFonts w:cs="Arial"/>
                <w:iCs/>
                <w:szCs w:val="18"/>
              </w:rPr>
            </w:pPr>
          </w:p>
        </w:tc>
      </w:tr>
      <w:tr w:rsidR="00B87B04" w:rsidRPr="00DB707E" w14:paraId="2ED6D801" w14:textId="77777777" w:rsidTr="00AB35CF">
        <w:trPr>
          <w:trHeight w:val="187"/>
          <w:jc w:val="center"/>
          <w:ins w:id="36598" w:author="RedCap - BigCR editor" w:date="2022-08-29T17:10:00Z"/>
        </w:trPr>
        <w:tc>
          <w:tcPr>
            <w:tcW w:w="1255" w:type="pct"/>
            <w:gridSpan w:val="3"/>
            <w:shd w:val="clear" w:color="auto" w:fill="auto"/>
          </w:tcPr>
          <w:p w14:paraId="45B26212" w14:textId="77777777" w:rsidR="00B87B04" w:rsidRPr="00DB707E" w:rsidRDefault="00B87B04" w:rsidP="00AB35CF">
            <w:pPr>
              <w:pStyle w:val="TAL"/>
              <w:rPr>
                <w:ins w:id="36599" w:author="RedCap - BigCR editor" w:date="2022-08-29T17:10:00Z"/>
                <w:rFonts w:cs="Arial"/>
                <w:szCs w:val="18"/>
              </w:rPr>
            </w:pPr>
            <w:ins w:id="36600" w:author="RedCap - BigCR editor" w:date="2022-08-29T17:10:00Z">
              <w:r w:rsidRPr="00DB707E">
                <w:rPr>
                  <w:noProof/>
                </w:rPr>
                <w:t>SSB Index assigned as RLM RS</w:t>
              </w:r>
            </w:ins>
          </w:p>
        </w:tc>
        <w:tc>
          <w:tcPr>
            <w:tcW w:w="1041" w:type="pct"/>
            <w:gridSpan w:val="2"/>
            <w:shd w:val="clear" w:color="auto" w:fill="auto"/>
          </w:tcPr>
          <w:p w14:paraId="67692E52" w14:textId="77777777" w:rsidR="00B87B04" w:rsidRPr="00DB707E" w:rsidRDefault="00B87B04" w:rsidP="00AB35CF">
            <w:pPr>
              <w:pStyle w:val="TAL"/>
              <w:rPr>
                <w:ins w:id="36601" w:author="RedCap - BigCR editor" w:date="2022-08-29T17:10:00Z"/>
                <w:rFonts w:cs="Arial"/>
                <w:noProof/>
                <w:szCs w:val="18"/>
              </w:rPr>
            </w:pPr>
          </w:p>
        </w:tc>
        <w:tc>
          <w:tcPr>
            <w:tcW w:w="487" w:type="pct"/>
            <w:shd w:val="clear" w:color="auto" w:fill="auto"/>
          </w:tcPr>
          <w:p w14:paraId="4922DB34" w14:textId="77777777" w:rsidR="00B87B04" w:rsidRPr="00DB707E" w:rsidRDefault="00B87B04" w:rsidP="00AB35CF">
            <w:pPr>
              <w:pStyle w:val="TAC"/>
              <w:rPr>
                <w:ins w:id="36602" w:author="RedCap - BigCR editor" w:date="2022-08-29T17:10:00Z"/>
                <w:noProof/>
              </w:rPr>
            </w:pPr>
            <w:ins w:id="36603" w:author="RedCap - BigCR editor" w:date="2022-08-29T17:10:00Z">
              <w:r w:rsidRPr="00DB707E">
                <w:rPr>
                  <w:lang w:eastAsia="zh-CN"/>
                </w:rPr>
                <w:t>0, 1</w:t>
              </w:r>
            </w:ins>
          </w:p>
        </w:tc>
        <w:tc>
          <w:tcPr>
            <w:tcW w:w="1232" w:type="pct"/>
            <w:shd w:val="clear" w:color="auto" w:fill="auto"/>
          </w:tcPr>
          <w:p w14:paraId="59402471" w14:textId="77777777" w:rsidR="00B87B04" w:rsidRPr="00DB707E" w:rsidRDefault="00B87B04" w:rsidP="00AB35CF">
            <w:pPr>
              <w:pStyle w:val="TAC"/>
              <w:rPr>
                <w:ins w:id="36604" w:author="RedCap - BigCR editor" w:date="2022-08-29T17:10:00Z"/>
              </w:rPr>
            </w:pPr>
          </w:p>
        </w:tc>
        <w:tc>
          <w:tcPr>
            <w:tcW w:w="985" w:type="pct"/>
          </w:tcPr>
          <w:p w14:paraId="0CC2F8FE" w14:textId="77777777" w:rsidR="00B87B04" w:rsidRPr="00DB707E" w:rsidRDefault="00B87B04" w:rsidP="00AB35CF">
            <w:pPr>
              <w:pStyle w:val="TAC"/>
              <w:rPr>
                <w:ins w:id="36605" w:author="RedCap - BigCR editor" w:date="2022-08-29T17:10:00Z"/>
                <w:iCs/>
              </w:rPr>
            </w:pPr>
          </w:p>
        </w:tc>
      </w:tr>
      <w:tr w:rsidR="00B87B04" w:rsidRPr="00DB707E" w14:paraId="307DF2B5" w14:textId="77777777" w:rsidTr="00AB35CF">
        <w:trPr>
          <w:trHeight w:val="187"/>
          <w:jc w:val="center"/>
          <w:ins w:id="36606" w:author="RedCap - BigCR editor" w:date="2022-08-29T17:10:00Z"/>
        </w:trPr>
        <w:tc>
          <w:tcPr>
            <w:tcW w:w="1255" w:type="pct"/>
            <w:gridSpan w:val="3"/>
            <w:shd w:val="clear" w:color="auto" w:fill="auto"/>
          </w:tcPr>
          <w:p w14:paraId="03296CE4" w14:textId="77777777" w:rsidR="00B87B04" w:rsidRPr="00DB707E" w:rsidRDefault="00B87B04" w:rsidP="00AB35CF">
            <w:pPr>
              <w:pStyle w:val="TAL"/>
              <w:rPr>
                <w:ins w:id="36607" w:author="RedCap - BigCR editor" w:date="2022-08-29T17:10:00Z"/>
                <w:rFonts w:cs="Arial"/>
                <w:szCs w:val="18"/>
              </w:rPr>
            </w:pPr>
            <w:ins w:id="36608" w:author="RedCap - BigCR editor" w:date="2022-08-29T17:10:00Z">
              <w:r w:rsidRPr="00DB707E">
                <w:rPr>
                  <w:noProof/>
                </w:rPr>
                <w:t>T310 Timer</w:t>
              </w:r>
            </w:ins>
          </w:p>
        </w:tc>
        <w:tc>
          <w:tcPr>
            <w:tcW w:w="1041" w:type="pct"/>
            <w:gridSpan w:val="2"/>
            <w:shd w:val="clear" w:color="auto" w:fill="auto"/>
          </w:tcPr>
          <w:p w14:paraId="67432817" w14:textId="77777777" w:rsidR="00B87B04" w:rsidRPr="00DB707E" w:rsidRDefault="00B87B04" w:rsidP="00AB35CF">
            <w:pPr>
              <w:pStyle w:val="TAL"/>
              <w:rPr>
                <w:ins w:id="36609" w:author="RedCap - BigCR editor" w:date="2022-08-29T17:10:00Z"/>
                <w:rFonts w:cs="Arial"/>
                <w:noProof/>
                <w:szCs w:val="18"/>
              </w:rPr>
            </w:pPr>
            <w:ins w:id="36610" w:author="RedCap - BigCR editor" w:date="2022-08-29T17:10:00Z">
              <w:r w:rsidRPr="00DB707E">
                <w:rPr>
                  <w:rFonts w:cs="Arial"/>
                  <w:noProof/>
                  <w:szCs w:val="18"/>
                  <w:lang w:eastAsia="zh-CN"/>
                </w:rPr>
                <w:t>ms</w:t>
              </w:r>
            </w:ins>
          </w:p>
        </w:tc>
        <w:tc>
          <w:tcPr>
            <w:tcW w:w="487" w:type="pct"/>
            <w:shd w:val="clear" w:color="auto" w:fill="auto"/>
          </w:tcPr>
          <w:p w14:paraId="1665DC38" w14:textId="77777777" w:rsidR="00B87B04" w:rsidRPr="00DB707E" w:rsidRDefault="00B87B04" w:rsidP="00AB35CF">
            <w:pPr>
              <w:pStyle w:val="TAC"/>
              <w:rPr>
                <w:ins w:id="36611" w:author="RedCap - BigCR editor" w:date="2022-08-29T17:10:00Z"/>
                <w:noProof/>
              </w:rPr>
            </w:pPr>
            <w:ins w:id="36612" w:author="RedCap - BigCR editor" w:date="2022-08-29T17:10:00Z">
              <w:r w:rsidRPr="00DB707E">
                <w:rPr>
                  <w:lang w:eastAsia="zh-CN"/>
                </w:rPr>
                <w:t>1000</w:t>
              </w:r>
            </w:ins>
          </w:p>
        </w:tc>
        <w:tc>
          <w:tcPr>
            <w:tcW w:w="1232" w:type="pct"/>
            <w:shd w:val="clear" w:color="auto" w:fill="auto"/>
          </w:tcPr>
          <w:p w14:paraId="5CBDFD00" w14:textId="77777777" w:rsidR="00B87B04" w:rsidRPr="00DB707E" w:rsidRDefault="00B87B04" w:rsidP="00AB35CF">
            <w:pPr>
              <w:pStyle w:val="TAC"/>
              <w:rPr>
                <w:ins w:id="36613" w:author="RedCap - BigCR editor" w:date="2022-08-29T17:10:00Z"/>
              </w:rPr>
            </w:pPr>
          </w:p>
        </w:tc>
        <w:tc>
          <w:tcPr>
            <w:tcW w:w="985" w:type="pct"/>
          </w:tcPr>
          <w:p w14:paraId="7F9FCCBA" w14:textId="77777777" w:rsidR="00B87B04" w:rsidRPr="00DB707E" w:rsidRDefault="00B87B04" w:rsidP="00AB35CF">
            <w:pPr>
              <w:pStyle w:val="TAC"/>
              <w:rPr>
                <w:ins w:id="36614" w:author="RedCap - BigCR editor" w:date="2022-08-29T17:10:00Z"/>
                <w:iCs/>
              </w:rPr>
            </w:pPr>
          </w:p>
        </w:tc>
      </w:tr>
      <w:tr w:rsidR="00B87B04" w:rsidRPr="00DB707E" w14:paraId="48984A68" w14:textId="77777777" w:rsidTr="00AB35CF">
        <w:trPr>
          <w:trHeight w:val="187"/>
          <w:jc w:val="center"/>
          <w:ins w:id="36615" w:author="RedCap - BigCR editor" w:date="2022-08-29T17:10:00Z"/>
        </w:trPr>
        <w:tc>
          <w:tcPr>
            <w:tcW w:w="1255" w:type="pct"/>
            <w:gridSpan w:val="3"/>
            <w:shd w:val="clear" w:color="auto" w:fill="auto"/>
          </w:tcPr>
          <w:p w14:paraId="6AD4DC66" w14:textId="77777777" w:rsidR="00B87B04" w:rsidRPr="00DB707E" w:rsidRDefault="00B87B04" w:rsidP="00AB35CF">
            <w:pPr>
              <w:pStyle w:val="TAL"/>
              <w:rPr>
                <w:ins w:id="36616" w:author="RedCap - BigCR editor" w:date="2022-08-29T17:10:00Z"/>
                <w:rFonts w:cs="Arial"/>
                <w:szCs w:val="18"/>
              </w:rPr>
            </w:pPr>
            <w:ins w:id="36617" w:author="RedCap - BigCR editor" w:date="2022-08-29T17:10:00Z">
              <w:r w:rsidRPr="00DB707E">
                <w:rPr>
                  <w:noProof/>
                  <w:lang w:eastAsia="zh-CN"/>
                </w:rPr>
                <w:t>N310</w:t>
              </w:r>
            </w:ins>
          </w:p>
        </w:tc>
        <w:tc>
          <w:tcPr>
            <w:tcW w:w="1041" w:type="pct"/>
            <w:gridSpan w:val="2"/>
            <w:shd w:val="clear" w:color="auto" w:fill="auto"/>
          </w:tcPr>
          <w:p w14:paraId="03181C4F" w14:textId="77777777" w:rsidR="00B87B04" w:rsidRPr="00DB707E" w:rsidRDefault="00B87B04" w:rsidP="00AB35CF">
            <w:pPr>
              <w:pStyle w:val="TAL"/>
              <w:rPr>
                <w:ins w:id="36618" w:author="RedCap - BigCR editor" w:date="2022-08-29T17:10:00Z"/>
                <w:rFonts w:cs="Arial"/>
                <w:noProof/>
                <w:szCs w:val="18"/>
              </w:rPr>
            </w:pPr>
          </w:p>
        </w:tc>
        <w:tc>
          <w:tcPr>
            <w:tcW w:w="487" w:type="pct"/>
            <w:shd w:val="clear" w:color="auto" w:fill="auto"/>
          </w:tcPr>
          <w:p w14:paraId="4F02C1DD" w14:textId="77777777" w:rsidR="00B87B04" w:rsidRPr="00DB707E" w:rsidRDefault="00B87B04" w:rsidP="00AB35CF">
            <w:pPr>
              <w:pStyle w:val="TAC"/>
              <w:rPr>
                <w:ins w:id="36619" w:author="RedCap - BigCR editor" w:date="2022-08-29T17:10:00Z"/>
                <w:noProof/>
              </w:rPr>
            </w:pPr>
            <w:ins w:id="36620" w:author="RedCap - BigCR editor" w:date="2022-08-29T17:10:00Z">
              <w:r w:rsidRPr="00DB707E">
                <w:rPr>
                  <w:lang w:eastAsia="zh-CN"/>
                </w:rPr>
                <w:t>2</w:t>
              </w:r>
            </w:ins>
          </w:p>
        </w:tc>
        <w:tc>
          <w:tcPr>
            <w:tcW w:w="1232" w:type="pct"/>
            <w:shd w:val="clear" w:color="auto" w:fill="auto"/>
          </w:tcPr>
          <w:p w14:paraId="37D419D9" w14:textId="77777777" w:rsidR="00B87B04" w:rsidRPr="00DB707E" w:rsidRDefault="00B87B04" w:rsidP="00AB35CF">
            <w:pPr>
              <w:pStyle w:val="TAC"/>
              <w:rPr>
                <w:ins w:id="36621" w:author="RedCap - BigCR editor" w:date="2022-08-29T17:10:00Z"/>
              </w:rPr>
            </w:pPr>
          </w:p>
        </w:tc>
        <w:tc>
          <w:tcPr>
            <w:tcW w:w="985" w:type="pct"/>
          </w:tcPr>
          <w:p w14:paraId="5EF06D27" w14:textId="77777777" w:rsidR="00B87B04" w:rsidRPr="00DB707E" w:rsidRDefault="00B87B04" w:rsidP="00AB35CF">
            <w:pPr>
              <w:pStyle w:val="TAC"/>
              <w:rPr>
                <w:ins w:id="36622" w:author="RedCap - BigCR editor" w:date="2022-08-29T17:10:00Z"/>
                <w:iCs/>
              </w:rPr>
            </w:pPr>
          </w:p>
        </w:tc>
      </w:tr>
      <w:tr w:rsidR="00B87B04" w:rsidRPr="00DB707E" w14:paraId="2398C69B" w14:textId="77777777" w:rsidTr="00AB35CF">
        <w:trPr>
          <w:trHeight w:val="187"/>
          <w:jc w:val="center"/>
          <w:ins w:id="36623" w:author="RedCap - BigCR editor" w:date="2022-08-29T17:10:00Z"/>
        </w:trPr>
        <w:tc>
          <w:tcPr>
            <w:tcW w:w="2296" w:type="pct"/>
            <w:gridSpan w:val="5"/>
            <w:shd w:val="clear" w:color="auto" w:fill="auto"/>
          </w:tcPr>
          <w:p w14:paraId="156B5E70" w14:textId="77777777" w:rsidR="00B87B04" w:rsidRPr="00DB707E" w:rsidRDefault="00B87B04" w:rsidP="00AB35CF">
            <w:pPr>
              <w:pStyle w:val="TAL"/>
              <w:rPr>
                <w:ins w:id="36624" w:author="RedCap - BigCR editor" w:date="2022-08-29T17:10:00Z"/>
                <w:noProof/>
              </w:rPr>
            </w:pPr>
            <w:ins w:id="36625" w:author="RedCap - BigCR editor" w:date="2022-08-29T17:10:00Z">
              <w:r w:rsidRPr="00DB707E">
                <w:rPr>
                  <w:noProof/>
                </w:rPr>
                <w:t>T1</w:t>
              </w:r>
            </w:ins>
          </w:p>
        </w:tc>
        <w:tc>
          <w:tcPr>
            <w:tcW w:w="487" w:type="pct"/>
            <w:shd w:val="clear" w:color="auto" w:fill="auto"/>
          </w:tcPr>
          <w:p w14:paraId="53129C51" w14:textId="77777777" w:rsidR="00B87B04" w:rsidRPr="00DB707E" w:rsidRDefault="00B87B04" w:rsidP="00AB35CF">
            <w:pPr>
              <w:pStyle w:val="TAC"/>
              <w:rPr>
                <w:ins w:id="36626" w:author="RedCap - BigCR editor" w:date="2022-08-29T17:10:00Z"/>
                <w:noProof/>
              </w:rPr>
            </w:pPr>
            <w:ins w:id="36627" w:author="RedCap - BigCR editor" w:date="2022-08-29T17:10:00Z">
              <w:r w:rsidRPr="00DB707E">
                <w:rPr>
                  <w:noProof/>
                </w:rPr>
                <w:t>s</w:t>
              </w:r>
            </w:ins>
          </w:p>
        </w:tc>
        <w:tc>
          <w:tcPr>
            <w:tcW w:w="1232" w:type="pct"/>
            <w:shd w:val="clear" w:color="auto" w:fill="auto"/>
          </w:tcPr>
          <w:p w14:paraId="0C03C105" w14:textId="77777777" w:rsidR="00B87B04" w:rsidRPr="00DB707E" w:rsidRDefault="00B87B04" w:rsidP="00AB35CF">
            <w:pPr>
              <w:pStyle w:val="TAC"/>
              <w:rPr>
                <w:ins w:id="36628" w:author="RedCap - BigCR editor" w:date="2022-08-29T17:10:00Z"/>
                <w:noProof/>
              </w:rPr>
            </w:pPr>
            <w:ins w:id="36629" w:author="RedCap - BigCR editor" w:date="2022-08-29T17:10:00Z">
              <w:r w:rsidRPr="00DB707E">
                <w:rPr>
                  <w:noProof/>
                </w:rPr>
                <w:t>0.2</w:t>
              </w:r>
            </w:ins>
          </w:p>
        </w:tc>
        <w:tc>
          <w:tcPr>
            <w:tcW w:w="985" w:type="pct"/>
          </w:tcPr>
          <w:p w14:paraId="07109E62" w14:textId="77777777" w:rsidR="00B87B04" w:rsidRPr="00DB707E" w:rsidRDefault="00B87B04" w:rsidP="00AB35CF">
            <w:pPr>
              <w:pStyle w:val="TAC"/>
              <w:rPr>
                <w:ins w:id="36630" w:author="RedCap - BigCR editor" w:date="2022-08-29T17:10:00Z"/>
                <w:noProof/>
              </w:rPr>
            </w:pPr>
            <w:ins w:id="36631" w:author="RedCap - BigCR editor" w:date="2022-08-29T17:10:00Z">
              <w:r w:rsidRPr="00DB707E">
                <w:rPr>
                  <w:noProof/>
                </w:rPr>
                <w:t>During this time the the UE shall be fully synchronized to cell 1</w:t>
              </w:r>
            </w:ins>
          </w:p>
        </w:tc>
      </w:tr>
      <w:tr w:rsidR="00B87B04" w:rsidRPr="00DB707E" w14:paraId="6FE22C9B" w14:textId="77777777" w:rsidTr="00AB35CF">
        <w:trPr>
          <w:trHeight w:val="187"/>
          <w:jc w:val="center"/>
          <w:ins w:id="36632" w:author="RedCap - BigCR editor" w:date="2022-08-29T17:10:00Z"/>
        </w:trPr>
        <w:tc>
          <w:tcPr>
            <w:tcW w:w="2296" w:type="pct"/>
            <w:gridSpan w:val="5"/>
            <w:shd w:val="clear" w:color="auto" w:fill="auto"/>
          </w:tcPr>
          <w:p w14:paraId="3707FA35" w14:textId="77777777" w:rsidR="00B87B04" w:rsidRPr="00DB707E" w:rsidRDefault="00B87B04" w:rsidP="00AB35CF">
            <w:pPr>
              <w:pStyle w:val="TAL"/>
              <w:rPr>
                <w:ins w:id="36633" w:author="RedCap - BigCR editor" w:date="2022-08-29T17:10:00Z"/>
                <w:noProof/>
              </w:rPr>
            </w:pPr>
            <w:ins w:id="36634" w:author="RedCap - BigCR editor" w:date="2022-08-29T17:10:00Z">
              <w:r w:rsidRPr="00DB707E">
                <w:rPr>
                  <w:noProof/>
                </w:rPr>
                <w:t>T2</w:t>
              </w:r>
            </w:ins>
          </w:p>
        </w:tc>
        <w:tc>
          <w:tcPr>
            <w:tcW w:w="487" w:type="pct"/>
            <w:shd w:val="clear" w:color="auto" w:fill="auto"/>
          </w:tcPr>
          <w:p w14:paraId="48168B2F" w14:textId="77777777" w:rsidR="00B87B04" w:rsidRPr="00DB707E" w:rsidRDefault="00B87B04" w:rsidP="00AB35CF">
            <w:pPr>
              <w:pStyle w:val="TAC"/>
              <w:rPr>
                <w:ins w:id="36635" w:author="RedCap - BigCR editor" w:date="2022-08-29T17:10:00Z"/>
                <w:noProof/>
              </w:rPr>
            </w:pPr>
            <w:ins w:id="36636" w:author="RedCap - BigCR editor" w:date="2022-08-29T17:10:00Z">
              <w:r w:rsidRPr="00DB707E">
                <w:rPr>
                  <w:noProof/>
                </w:rPr>
                <w:t>s</w:t>
              </w:r>
            </w:ins>
          </w:p>
        </w:tc>
        <w:tc>
          <w:tcPr>
            <w:tcW w:w="1232" w:type="pct"/>
            <w:shd w:val="clear" w:color="auto" w:fill="auto"/>
          </w:tcPr>
          <w:p w14:paraId="23E6724D" w14:textId="77777777" w:rsidR="00B87B04" w:rsidRPr="00DB707E" w:rsidRDefault="00B87B04" w:rsidP="00AB35CF">
            <w:pPr>
              <w:pStyle w:val="TAC"/>
              <w:rPr>
                <w:ins w:id="36637" w:author="RedCap - BigCR editor" w:date="2022-08-29T17:10:00Z"/>
                <w:noProof/>
              </w:rPr>
            </w:pPr>
            <w:ins w:id="36638" w:author="RedCap - BigCR editor" w:date="2022-08-29T17:10:00Z">
              <w:r w:rsidRPr="00DB707E">
                <w:rPr>
                  <w:noProof/>
                </w:rPr>
                <w:t>0.37</w:t>
              </w:r>
            </w:ins>
          </w:p>
        </w:tc>
        <w:tc>
          <w:tcPr>
            <w:tcW w:w="985" w:type="pct"/>
          </w:tcPr>
          <w:p w14:paraId="5ABBC0D9" w14:textId="77777777" w:rsidR="00B87B04" w:rsidRPr="00DB707E" w:rsidRDefault="00B87B04" w:rsidP="00AB35CF">
            <w:pPr>
              <w:pStyle w:val="TAC"/>
              <w:rPr>
                <w:ins w:id="36639" w:author="RedCap - BigCR editor" w:date="2022-08-29T17:10:00Z"/>
                <w:noProof/>
              </w:rPr>
            </w:pPr>
          </w:p>
        </w:tc>
      </w:tr>
      <w:tr w:rsidR="00B87B04" w:rsidRPr="00DB707E" w14:paraId="1F7306A8" w14:textId="77777777" w:rsidTr="00AB35CF">
        <w:trPr>
          <w:trHeight w:val="187"/>
          <w:jc w:val="center"/>
          <w:ins w:id="36640" w:author="RedCap - BigCR editor" w:date="2022-08-29T17:10:00Z"/>
        </w:trPr>
        <w:tc>
          <w:tcPr>
            <w:tcW w:w="2296" w:type="pct"/>
            <w:gridSpan w:val="5"/>
            <w:shd w:val="clear" w:color="auto" w:fill="auto"/>
          </w:tcPr>
          <w:p w14:paraId="52D6261A" w14:textId="77777777" w:rsidR="00B87B04" w:rsidRPr="00DB707E" w:rsidRDefault="00B87B04" w:rsidP="00AB35CF">
            <w:pPr>
              <w:pStyle w:val="TAL"/>
              <w:rPr>
                <w:ins w:id="36641" w:author="RedCap - BigCR editor" w:date="2022-08-29T17:10:00Z"/>
                <w:noProof/>
              </w:rPr>
            </w:pPr>
            <w:ins w:id="36642" w:author="RedCap - BigCR editor" w:date="2022-08-29T17:10:00Z">
              <w:r w:rsidRPr="00DB707E">
                <w:rPr>
                  <w:noProof/>
                </w:rPr>
                <w:t>T3</w:t>
              </w:r>
            </w:ins>
          </w:p>
        </w:tc>
        <w:tc>
          <w:tcPr>
            <w:tcW w:w="487" w:type="pct"/>
            <w:shd w:val="clear" w:color="auto" w:fill="auto"/>
          </w:tcPr>
          <w:p w14:paraId="7C808D95" w14:textId="77777777" w:rsidR="00B87B04" w:rsidRPr="00DB707E" w:rsidRDefault="00B87B04" w:rsidP="00AB35CF">
            <w:pPr>
              <w:pStyle w:val="TAC"/>
              <w:rPr>
                <w:ins w:id="36643" w:author="RedCap - BigCR editor" w:date="2022-08-29T17:10:00Z"/>
                <w:noProof/>
              </w:rPr>
            </w:pPr>
            <w:ins w:id="36644" w:author="RedCap - BigCR editor" w:date="2022-08-29T17:10:00Z">
              <w:r w:rsidRPr="00DB707E">
                <w:rPr>
                  <w:noProof/>
                </w:rPr>
                <w:t>s</w:t>
              </w:r>
            </w:ins>
          </w:p>
        </w:tc>
        <w:tc>
          <w:tcPr>
            <w:tcW w:w="1232" w:type="pct"/>
            <w:shd w:val="clear" w:color="auto" w:fill="auto"/>
          </w:tcPr>
          <w:p w14:paraId="6AC47AAC" w14:textId="77777777" w:rsidR="00B87B04" w:rsidRPr="00DB707E" w:rsidRDefault="00B87B04" w:rsidP="00AB35CF">
            <w:pPr>
              <w:pStyle w:val="TAC"/>
              <w:rPr>
                <w:ins w:id="36645" w:author="RedCap - BigCR editor" w:date="2022-08-29T17:10:00Z"/>
                <w:noProof/>
              </w:rPr>
            </w:pPr>
            <w:ins w:id="36646" w:author="RedCap - BigCR editor" w:date="2022-08-29T17:10:00Z">
              <w:r w:rsidRPr="00DB707E">
                <w:rPr>
                  <w:noProof/>
                </w:rPr>
                <w:t>0.24</w:t>
              </w:r>
            </w:ins>
          </w:p>
        </w:tc>
        <w:tc>
          <w:tcPr>
            <w:tcW w:w="985" w:type="pct"/>
          </w:tcPr>
          <w:p w14:paraId="0EA307E8" w14:textId="77777777" w:rsidR="00B87B04" w:rsidRPr="00DB707E" w:rsidRDefault="00B87B04" w:rsidP="00AB35CF">
            <w:pPr>
              <w:pStyle w:val="TAC"/>
              <w:rPr>
                <w:ins w:id="36647" w:author="RedCap - BigCR editor" w:date="2022-08-29T17:10:00Z"/>
                <w:noProof/>
              </w:rPr>
            </w:pPr>
          </w:p>
        </w:tc>
      </w:tr>
      <w:tr w:rsidR="00B87B04" w:rsidRPr="00DB707E" w14:paraId="477D91BE" w14:textId="77777777" w:rsidTr="00AB35CF">
        <w:trPr>
          <w:trHeight w:val="187"/>
          <w:jc w:val="center"/>
          <w:ins w:id="36648" w:author="RedCap - BigCR editor" w:date="2022-08-29T17:10:00Z"/>
        </w:trPr>
        <w:tc>
          <w:tcPr>
            <w:tcW w:w="2296" w:type="pct"/>
            <w:gridSpan w:val="5"/>
            <w:shd w:val="clear" w:color="auto" w:fill="auto"/>
          </w:tcPr>
          <w:p w14:paraId="1AD3176D" w14:textId="77777777" w:rsidR="00B87B04" w:rsidRPr="00DB707E" w:rsidRDefault="00B87B04" w:rsidP="00AB35CF">
            <w:pPr>
              <w:pStyle w:val="TAL"/>
              <w:rPr>
                <w:ins w:id="36649" w:author="RedCap - BigCR editor" w:date="2022-08-29T17:10:00Z"/>
                <w:noProof/>
              </w:rPr>
            </w:pPr>
            <w:ins w:id="36650" w:author="RedCap - BigCR editor" w:date="2022-08-29T17:10:00Z">
              <w:r w:rsidRPr="00DB707E">
                <w:rPr>
                  <w:noProof/>
                </w:rPr>
                <w:t>T4</w:t>
              </w:r>
            </w:ins>
          </w:p>
        </w:tc>
        <w:tc>
          <w:tcPr>
            <w:tcW w:w="487" w:type="pct"/>
            <w:shd w:val="clear" w:color="auto" w:fill="auto"/>
          </w:tcPr>
          <w:p w14:paraId="2F367383" w14:textId="77777777" w:rsidR="00B87B04" w:rsidRPr="00DB707E" w:rsidRDefault="00B87B04" w:rsidP="00AB35CF">
            <w:pPr>
              <w:pStyle w:val="TAC"/>
              <w:rPr>
                <w:ins w:id="36651" w:author="RedCap - BigCR editor" w:date="2022-08-29T17:10:00Z"/>
                <w:noProof/>
              </w:rPr>
            </w:pPr>
            <w:ins w:id="36652" w:author="RedCap - BigCR editor" w:date="2022-08-29T17:10:00Z">
              <w:r w:rsidRPr="00DB707E">
                <w:rPr>
                  <w:noProof/>
                </w:rPr>
                <w:t>s</w:t>
              </w:r>
            </w:ins>
          </w:p>
        </w:tc>
        <w:tc>
          <w:tcPr>
            <w:tcW w:w="1232" w:type="pct"/>
            <w:shd w:val="clear" w:color="auto" w:fill="auto"/>
          </w:tcPr>
          <w:p w14:paraId="56FA23EF" w14:textId="77777777" w:rsidR="00B87B04" w:rsidRPr="00DB707E" w:rsidRDefault="00B87B04" w:rsidP="00AB35CF">
            <w:pPr>
              <w:pStyle w:val="TAC"/>
              <w:rPr>
                <w:ins w:id="36653" w:author="RedCap - BigCR editor" w:date="2022-08-29T17:10:00Z"/>
                <w:noProof/>
              </w:rPr>
            </w:pPr>
            <w:ins w:id="36654" w:author="RedCap - BigCR editor" w:date="2022-08-29T17:10:00Z">
              <w:r w:rsidRPr="00DB707E">
                <w:rPr>
                  <w:noProof/>
                </w:rPr>
                <w:t>0</w:t>
              </w:r>
            </w:ins>
          </w:p>
        </w:tc>
        <w:tc>
          <w:tcPr>
            <w:tcW w:w="985" w:type="pct"/>
          </w:tcPr>
          <w:p w14:paraId="55415C44" w14:textId="77777777" w:rsidR="00B87B04" w:rsidRPr="00DB707E" w:rsidRDefault="00B87B04" w:rsidP="00AB35CF">
            <w:pPr>
              <w:pStyle w:val="TAC"/>
              <w:rPr>
                <w:ins w:id="36655" w:author="RedCap - BigCR editor" w:date="2022-08-29T17:10:00Z"/>
                <w:noProof/>
              </w:rPr>
            </w:pPr>
          </w:p>
        </w:tc>
      </w:tr>
      <w:tr w:rsidR="00B87B04" w:rsidRPr="00DB707E" w14:paraId="360BA6BA" w14:textId="77777777" w:rsidTr="00AB35CF">
        <w:trPr>
          <w:trHeight w:val="187"/>
          <w:jc w:val="center"/>
          <w:ins w:id="36656" w:author="RedCap - BigCR editor" w:date="2022-08-29T17:10:00Z"/>
        </w:trPr>
        <w:tc>
          <w:tcPr>
            <w:tcW w:w="2296" w:type="pct"/>
            <w:gridSpan w:val="5"/>
            <w:shd w:val="clear" w:color="auto" w:fill="auto"/>
          </w:tcPr>
          <w:p w14:paraId="374CF539" w14:textId="77777777" w:rsidR="00B87B04" w:rsidRPr="00DB707E" w:rsidRDefault="00B87B04" w:rsidP="00AB35CF">
            <w:pPr>
              <w:pStyle w:val="TAL"/>
              <w:rPr>
                <w:ins w:id="36657" w:author="RedCap - BigCR editor" w:date="2022-08-29T17:10:00Z"/>
                <w:noProof/>
              </w:rPr>
            </w:pPr>
            <w:ins w:id="36658" w:author="RedCap - BigCR editor" w:date="2022-08-29T17:10:00Z">
              <w:r w:rsidRPr="00DB707E">
                <w:rPr>
                  <w:noProof/>
                </w:rPr>
                <w:t>T5</w:t>
              </w:r>
            </w:ins>
          </w:p>
        </w:tc>
        <w:tc>
          <w:tcPr>
            <w:tcW w:w="487" w:type="pct"/>
            <w:shd w:val="clear" w:color="auto" w:fill="auto"/>
          </w:tcPr>
          <w:p w14:paraId="1E686553" w14:textId="77777777" w:rsidR="00B87B04" w:rsidRPr="00DB707E" w:rsidRDefault="00B87B04" w:rsidP="00AB35CF">
            <w:pPr>
              <w:pStyle w:val="TAC"/>
              <w:rPr>
                <w:ins w:id="36659" w:author="RedCap - BigCR editor" w:date="2022-08-29T17:10:00Z"/>
                <w:noProof/>
              </w:rPr>
            </w:pPr>
            <w:ins w:id="36660" w:author="RedCap - BigCR editor" w:date="2022-08-29T17:10:00Z">
              <w:r w:rsidRPr="00DB707E">
                <w:rPr>
                  <w:noProof/>
                </w:rPr>
                <w:t>s</w:t>
              </w:r>
            </w:ins>
          </w:p>
        </w:tc>
        <w:tc>
          <w:tcPr>
            <w:tcW w:w="1232" w:type="pct"/>
            <w:shd w:val="clear" w:color="auto" w:fill="auto"/>
          </w:tcPr>
          <w:p w14:paraId="2603DDEC" w14:textId="77777777" w:rsidR="00B87B04" w:rsidRPr="00DB707E" w:rsidRDefault="00B87B04" w:rsidP="00AB35CF">
            <w:pPr>
              <w:pStyle w:val="TAC"/>
              <w:rPr>
                <w:ins w:id="36661" w:author="RedCap - BigCR editor" w:date="2022-08-29T17:10:00Z"/>
                <w:noProof/>
              </w:rPr>
            </w:pPr>
            <w:ins w:id="36662" w:author="RedCap - BigCR editor" w:date="2022-08-29T17:10:00Z">
              <w:r w:rsidRPr="00DB707E">
                <w:rPr>
                  <w:noProof/>
                </w:rPr>
                <w:t>0.17</w:t>
              </w:r>
            </w:ins>
          </w:p>
        </w:tc>
        <w:tc>
          <w:tcPr>
            <w:tcW w:w="985" w:type="pct"/>
          </w:tcPr>
          <w:p w14:paraId="7D65661F" w14:textId="77777777" w:rsidR="00B87B04" w:rsidRPr="00DB707E" w:rsidRDefault="00B87B04" w:rsidP="00AB35CF">
            <w:pPr>
              <w:pStyle w:val="TAC"/>
              <w:rPr>
                <w:ins w:id="36663" w:author="RedCap - BigCR editor" w:date="2022-08-29T17:10:00Z"/>
                <w:noProof/>
              </w:rPr>
            </w:pPr>
          </w:p>
        </w:tc>
      </w:tr>
      <w:tr w:rsidR="00B87B04" w:rsidRPr="00DB707E" w14:paraId="2296E773" w14:textId="77777777" w:rsidTr="00AB35CF">
        <w:trPr>
          <w:trHeight w:val="187"/>
          <w:jc w:val="center"/>
          <w:ins w:id="36664" w:author="RedCap - BigCR editor" w:date="2022-08-29T17:10:00Z"/>
        </w:trPr>
        <w:tc>
          <w:tcPr>
            <w:tcW w:w="2296" w:type="pct"/>
            <w:gridSpan w:val="5"/>
            <w:shd w:val="clear" w:color="auto" w:fill="auto"/>
          </w:tcPr>
          <w:p w14:paraId="780803F6" w14:textId="77777777" w:rsidR="00B87B04" w:rsidRPr="00DB707E" w:rsidRDefault="00B87B04" w:rsidP="00AB35CF">
            <w:pPr>
              <w:pStyle w:val="TAL"/>
              <w:rPr>
                <w:ins w:id="36665" w:author="RedCap - BigCR editor" w:date="2022-08-29T17:10:00Z"/>
                <w:noProof/>
              </w:rPr>
            </w:pPr>
            <w:ins w:id="36666" w:author="RedCap - BigCR editor" w:date="2022-08-29T17:10:00Z">
              <w:r w:rsidRPr="00DB707E">
                <w:rPr>
                  <w:noProof/>
                </w:rPr>
                <w:t>D1</w:t>
              </w:r>
            </w:ins>
          </w:p>
        </w:tc>
        <w:tc>
          <w:tcPr>
            <w:tcW w:w="487" w:type="pct"/>
            <w:shd w:val="clear" w:color="auto" w:fill="auto"/>
          </w:tcPr>
          <w:p w14:paraId="668CDEC3" w14:textId="77777777" w:rsidR="00B87B04" w:rsidRPr="00DB707E" w:rsidRDefault="00B87B04" w:rsidP="00AB35CF">
            <w:pPr>
              <w:pStyle w:val="TAC"/>
              <w:rPr>
                <w:ins w:id="36667" w:author="RedCap - BigCR editor" w:date="2022-08-29T17:10:00Z"/>
                <w:noProof/>
              </w:rPr>
            </w:pPr>
            <w:ins w:id="36668" w:author="RedCap - BigCR editor" w:date="2022-08-29T17:10:00Z">
              <w:r w:rsidRPr="00DB707E">
                <w:rPr>
                  <w:noProof/>
                </w:rPr>
                <w:t>s</w:t>
              </w:r>
            </w:ins>
          </w:p>
        </w:tc>
        <w:tc>
          <w:tcPr>
            <w:tcW w:w="1232" w:type="pct"/>
            <w:shd w:val="clear" w:color="auto" w:fill="auto"/>
          </w:tcPr>
          <w:p w14:paraId="454ADC58" w14:textId="77777777" w:rsidR="00B87B04" w:rsidRPr="00DB707E" w:rsidRDefault="00B87B04" w:rsidP="00AB35CF">
            <w:pPr>
              <w:pStyle w:val="TAC"/>
              <w:rPr>
                <w:ins w:id="36669" w:author="RedCap - BigCR editor" w:date="2022-08-29T17:10:00Z"/>
                <w:noProof/>
              </w:rPr>
            </w:pPr>
            <w:ins w:id="36670" w:author="RedCap - BigCR editor" w:date="2022-08-29T17:10:00Z">
              <w:r w:rsidRPr="00DB707E">
                <w:rPr>
                  <w:noProof/>
                </w:rPr>
                <w:t>0.13</w:t>
              </w:r>
            </w:ins>
          </w:p>
        </w:tc>
        <w:tc>
          <w:tcPr>
            <w:tcW w:w="985" w:type="pct"/>
          </w:tcPr>
          <w:p w14:paraId="63F3FF52" w14:textId="77777777" w:rsidR="00B87B04" w:rsidRPr="00DB707E" w:rsidRDefault="00B87B04" w:rsidP="00AB35CF">
            <w:pPr>
              <w:pStyle w:val="TAC"/>
              <w:rPr>
                <w:ins w:id="36671" w:author="RedCap - BigCR editor" w:date="2022-08-29T17:10:00Z"/>
                <w:noProof/>
              </w:rPr>
            </w:pPr>
          </w:p>
        </w:tc>
      </w:tr>
      <w:tr w:rsidR="00B87B04" w:rsidRPr="00DB707E" w14:paraId="35911D8F" w14:textId="77777777" w:rsidTr="00AB35CF">
        <w:trPr>
          <w:trHeight w:val="187"/>
          <w:jc w:val="center"/>
          <w:ins w:id="36672" w:author="RedCap - BigCR editor" w:date="2022-08-29T17:10:00Z"/>
        </w:trPr>
        <w:tc>
          <w:tcPr>
            <w:tcW w:w="5000" w:type="pct"/>
            <w:gridSpan w:val="8"/>
            <w:shd w:val="clear" w:color="auto" w:fill="auto"/>
          </w:tcPr>
          <w:p w14:paraId="1239E785" w14:textId="77777777" w:rsidR="00B87B04" w:rsidRPr="00DB707E" w:rsidRDefault="00B87B04" w:rsidP="00AB35CF">
            <w:pPr>
              <w:pStyle w:val="TAN"/>
              <w:rPr>
                <w:ins w:id="36673" w:author="RedCap - BigCR editor" w:date="2022-08-29T17:10:00Z"/>
                <w:noProof/>
              </w:rPr>
            </w:pPr>
            <w:ins w:id="36674" w:author="RedCap - BigCR editor" w:date="2022-08-29T17:10:00Z">
              <w:r w:rsidRPr="00DB707E">
                <w:rPr>
                  <w:noProof/>
                </w:rPr>
                <w:t>Note 1:</w:t>
              </w:r>
              <w:r w:rsidRPr="00DB707E">
                <w:rPr>
                  <w:noProof/>
                </w:rPr>
                <w:tab/>
                <w:t>All configurations are assigned to the UE prior to the start of time period T1.</w:t>
              </w:r>
            </w:ins>
          </w:p>
          <w:p w14:paraId="52738A65" w14:textId="77777777" w:rsidR="00B87B04" w:rsidRPr="00DB707E" w:rsidRDefault="00B87B04" w:rsidP="00AB35CF">
            <w:pPr>
              <w:pStyle w:val="TAN"/>
              <w:rPr>
                <w:ins w:id="36675" w:author="RedCap - BigCR editor" w:date="2022-08-29T17:10:00Z"/>
                <w:noProof/>
              </w:rPr>
            </w:pPr>
            <w:ins w:id="36676" w:author="RedCap - BigCR editor" w:date="2022-08-29T17:10:00Z">
              <w:r w:rsidRPr="00DB707E">
                <w:rPr>
                  <w:noProof/>
                </w:rPr>
                <w:t>Note 2:</w:t>
              </w:r>
              <w:r w:rsidRPr="00DB707E">
                <w:rPr>
                  <w:noProof/>
                </w:rPr>
                <w:tab/>
                <w:t>UE-specific PDCCH is not transmitted after T1 starts.</w:t>
              </w:r>
            </w:ins>
          </w:p>
        </w:tc>
      </w:tr>
    </w:tbl>
    <w:p w14:paraId="1B27BAC3" w14:textId="77777777" w:rsidR="00B87B04" w:rsidRPr="00DB707E" w:rsidRDefault="00B87B04" w:rsidP="00B87B04">
      <w:pPr>
        <w:spacing w:before="120"/>
        <w:rPr>
          <w:ins w:id="36677" w:author="RedCap - BigCR editor" w:date="2022-08-29T17:10:00Z"/>
        </w:rPr>
      </w:pPr>
    </w:p>
    <w:p w14:paraId="5E348D13" w14:textId="77777777" w:rsidR="00B87B04" w:rsidRPr="00DB707E" w:rsidRDefault="00B87B04" w:rsidP="00B87B04">
      <w:pPr>
        <w:pStyle w:val="TH"/>
        <w:rPr>
          <w:ins w:id="36678" w:author="RedCap - BigCR editor" w:date="2022-08-29T17:10:00Z"/>
        </w:rPr>
      </w:pPr>
      <w:ins w:id="36679" w:author="RedCap - BigCR editor" w:date="2022-08-29T17:10:00Z">
        <w:r w:rsidRPr="00DB707E">
          <w:lastRenderedPageBreak/>
          <w:t xml:space="preserve">Table A.16.5.5.2.1-3: Cell specific test parameters for FR1 </w:t>
        </w:r>
        <w:proofErr w:type="spellStart"/>
        <w:r w:rsidRPr="00DB707E">
          <w:t>PCell</w:t>
        </w:r>
        <w:proofErr w:type="spellEnd"/>
        <w:r w:rsidRPr="00DB707E">
          <w:t xml:space="preserve"> for SSB-based beam failure detection and link recovery testing in non-DRX mode</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2410"/>
        <w:gridCol w:w="850"/>
        <w:gridCol w:w="879"/>
        <w:gridCol w:w="879"/>
        <w:gridCol w:w="879"/>
        <w:gridCol w:w="879"/>
        <w:gridCol w:w="879"/>
      </w:tblGrid>
      <w:tr w:rsidR="00B87B04" w:rsidRPr="00DB707E" w14:paraId="4C67C185" w14:textId="77777777" w:rsidTr="00AB35CF">
        <w:trPr>
          <w:cantSplit/>
          <w:trHeight w:val="187"/>
          <w:jc w:val="center"/>
          <w:ins w:id="36680" w:author="RedCap - BigCR editor" w:date="2022-08-29T17:10:00Z"/>
        </w:trPr>
        <w:tc>
          <w:tcPr>
            <w:tcW w:w="3681" w:type="dxa"/>
            <w:gridSpan w:val="2"/>
            <w:tcBorders>
              <w:top w:val="single" w:sz="4" w:space="0" w:color="auto"/>
              <w:left w:val="single" w:sz="4" w:space="0" w:color="auto"/>
              <w:bottom w:val="nil"/>
              <w:right w:val="single" w:sz="4" w:space="0" w:color="auto"/>
            </w:tcBorders>
            <w:shd w:val="clear" w:color="auto" w:fill="auto"/>
            <w:hideMark/>
          </w:tcPr>
          <w:p w14:paraId="2115019F" w14:textId="77777777" w:rsidR="00B87B04" w:rsidRPr="00DB707E" w:rsidRDefault="00B87B04" w:rsidP="00AB35CF">
            <w:pPr>
              <w:pStyle w:val="TAH"/>
              <w:rPr>
                <w:ins w:id="36681" w:author="RedCap - BigCR editor" w:date="2022-08-29T17:10:00Z"/>
              </w:rPr>
            </w:pPr>
            <w:ins w:id="36682" w:author="RedCap - BigCR editor" w:date="2022-08-29T17:10:00Z">
              <w:r w:rsidRPr="00DB707E">
                <w:t>Parameter</w:t>
              </w:r>
            </w:ins>
          </w:p>
        </w:tc>
        <w:tc>
          <w:tcPr>
            <w:tcW w:w="850" w:type="dxa"/>
            <w:tcBorders>
              <w:top w:val="single" w:sz="4" w:space="0" w:color="auto"/>
              <w:left w:val="single" w:sz="4" w:space="0" w:color="auto"/>
              <w:bottom w:val="nil"/>
              <w:right w:val="single" w:sz="4" w:space="0" w:color="auto"/>
            </w:tcBorders>
            <w:shd w:val="clear" w:color="auto" w:fill="auto"/>
            <w:hideMark/>
          </w:tcPr>
          <w:p w14:paraId="3DEC03EF" w14:textId="77777777" w:rsidR="00B87B04" w:rsidRPr="00DB707E" w:rsidRDefault="00B87B04" w:rsidP="00AB35CF">
            <w:pPr>
              <w:pStyle w:val="TAH"/>
              <w:rPr>
                <w:ins w:id="36683" w:author="RedCap - BigCR editor" w:date="2022-08-29T17:10:00Z"/>
              </w:rPr>
            </w:pPr>
            <w:ins w:id="36684" w:author="RedCap - BigCR editor" w:date="2022-08-29T17:10:00Z">
              <w:r w:rsidRPr="00DB707E">
                <w:t>Unit</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225FB321" w14:textId="77777777" w:rsidR="00B87B04" w:rsidRPr="00DB707E" w:rsidRDefault="00B87B04" w:rsidP="00AB35CF">
            <w:pPr>
              <w:pStyle w:val="TAH"/>
              <w:rPr>
                <w:ins w:id="36685" w:author="RedCap - BigCR editor" w:date="2022-08-29T17:10:00Z"/>
              </w:rPr>
            </w:pPr>
            <w:ins w:id="36686" w:author="RedCap - BigCR editor" w:date="2022-08-29T17:10:00Z">
              <w:r w:rsidRPr="00DB707E">
                <w:t>Test 1</w:t>
              </w:r>
            </w:ins>
          </w:p>
        </w:tc>
      </w:tr>
      <w:tr w:rsidR="00B87B04" w:rsidRPr="00DB707E" w14:paraId="7F604A57" w14:textId="77777777" w:rsidTr="00AB35CF">
        <w:trPr>
          <w:cantSplit/>
          <w:trHeight w:val="187"/>
          <w:jc w:val="center"/>
          <w:ins w:id="36687" w:author="RedCap - BigCR editor" w:date="2022-08-29T17:10:00Z"/>
        </w:trPr>
        <w:tc>
          <w:tcPr>
            <w:tcW w:w="3681" w:type="dxa"/>
            <w:gridSpan w:val="2"/>
            <w:tcBorders>
              <w:top w:val="nil"/>
              <w:left w:val="single" w:sz="4" w:space="0" w:color="auto"/>
              <w:bottom w:val="single" w:sz="4" w:space="0" w:color="auto"/>
              <w:right w:val="single" w:sz="4" w:space="0" w:color="auto"/>
            </w:tcBorders>
            <w:shd w:val="clear" w:color="auto" w:fill="auto"/>
            <w:hideMark/>
          </w:tcPr>
          <w:p w14:paraId="4377DE90" w14:textId="77777777" w:rsidR="00B87B04" w:rsidRPr="00DB707E" w:rsidRDefault="00B87B04" w:rsidP="00AB35CF">
            <w:pPr>
              <w:pStyle w:val="TAH"/>
              <w:rPr>
                <w:ins w:id="36688" w:author="RedCap - BigCR editor" w:date="2022-08-29T17:10:00Z"/>
              </w:rPr>
            </w:pPr>
          </w:p>
        </w:tc>
        <w:tc>
          <w:tcPr>
            <w:tcW w:w="850" w:type="dxa"/>
            <w:tcBorders>
              <w:top w:val="nil"/>
              <w:left w:val="single" w:sz="4" w:space="0" w:color="auto"/>
              <w:bottom w:val="single" w:sz="4" w:space="0" w:color="auto"/>
              <w:right w:val="single" w:sz="4" w:space="0" w:color="auto"/>
            </w:tcBorders>
            <w:shd w:val="clear" w:color="auto" w:fill="auto"/>
            <w:hideMark/>
          </w:tcPr>
          <w:p w14:paraId="68A20C95" w14:textId="77777777" w:rsidR="00B87B04" w:rsidRPr="00DB707E" w:rsidRDefault="00B87B04" w:rsidP="00AB35CF">
            <w:pPr>
              <w:pStyle w:val="TAH"/>
              <w:rPr>
                <w:ins w:id="36689" w:author="RedCap - BigCR editor" w:date="2022-08-29T17:10:00Z"/>
              </w:rPr>
            </w:pPr>
          </w:p>
        </w:tc>
        <w:tc>
          <w:tcPr>
            <w:tcW w:w="879" w:type="dxa"/>
            <w:tcBorders>
              <w:top w:val="single" w:sz="4" w:space="0" w:color="auto"/>
              <w:left w:val="single" w:sz="4" w:space="0" w:color="auto"/>
              <w:bottom w:val="single" w:sz="4" w:space="0" w:color="auto"/>
              <w:right w:val="single" w:sz="4" w:space="0" w:color="auto"/>
            </w:tcBorders>
            <w:hideMark/>
          </w:tcPr>
          <w:p w14:paraId="2BC99AE7" w14:textId="77777777" w:rsidR="00B87B04" w:rsidRPr="00DB707E" w:rsidRDefault="00B87B04" w:rsidP="00AB35CF">
            <w:pPr>
              <w:pStyle w:val="TAH"/>
              <w:rPr>
                <w:ins w:id="36690" w:author="RedCap - BigCR editor" w:date="2022-08-29T17:10:00Z"/>
              </w:rPr>
            </w:pPr>
            <w:ins w:id="36691" w:author="RedCap - BigCR editor" w:date="2022-08-29T17:10:00Z">
              <w:r w:rsidRPr="00DB707E">
                <w:t>T1</w:t>
              </w:r>
            </w:ins>
          </w:p>
        </w:tc>
        <w:tc>
          <w:tcPr>
            <w:tcW w:w="879" w:type="dxa"/>
            <w:tcBorders>
              <w:top w:val="single" w:sz="4" w:space="0" w:color="auto"/>
              <w:left w:val="single" w:sz="4" w:space="0" w:color="auto"/>
              <w:bottom w:val="single" w:sz="4" w:space="0" w:color="auto"/>
              <w:right w:val="single" w:sz="4" w:space="0" w:color="auto"/>
            </w:tcBorders>
            <w:hideMark/>
          </w:tcPr>
          <w:p w14:paraId="70486389" w14:textId="77777777" w:rsidR="00B87B04" w:rsidRPr="00DB707E" w:rsidRDefault="00B87B04" w:rsidP="00AB35CF">
            <w:pPr>
              <w:pStyle w:val="TAH"/>
              <w:rPr>
                <w:ins w:id="36692" w:author="RedCap - BigCR editor" w:date="2022-08-29T17:10:00Z"/>
              </w:rPr>
            </w:pPr>
            <w:ins w:id="36693" w:author="RedCap - BigCR editor" w:date="2022-08-29T17:10:00Z">
              <w:r w:rsidRPr="00DB707E">
                <w:t>T2</w:t>
              </w:r>
            </w:ins>
          </w:p>
        </w:tc>
        <w:tc>
          <w:tcPr>
            <w:tcW w:w="879" w:type="dxa"/>
            <w:tcBorders>
              <w:top w:val="single" w:sz="4" w:space="0" w:color="auto"/>
              <w:left w:val="single" w:sz="4" w:space="0" w:color="auto"/>
              <w:bottom w:val="single" w:sz="4" w:space="0" w:color="auto"/>
              <w:right w:val="single" w:sz="4" w:space="0" w:color="auto"/>
            </w:tcBorders>
            <w:hideMark/>
          </w:tcPr>
          <w:p w14:paraId="241F73E2" w14:textId="77777777" w:rsidR="00B87B04" w:rsidRPr="00DB707E" w:rsidRDefault="00B87B04" w:rsidP="00AB35CF">
            <w:pPr>
              <w:pStyle w:val="TAH"/>
              <w:rPr>
                <w:ins w:id="36694" w:author="RedCap - BigCR editor" w:date="2022-08-29T17:10:00Z"/>
              </w:rPr>
            </w:pPr>
            <w:ins w:id="36695" w:author="RedCap - BigCR editor" w:date="2022-08-29T17:10:00Z">
              <w:r w:rsidRPr="00DB707E">
                <w:t>T3</w:t>
              </w:r>
            </w:ins>
          </w:p>
        </w:tc>
        <w:tc>
          <w:tcPr>
            <w:tcW w:w="879" w:type="dxa"/>
            <w:tcBorders>
              <w:top w:val="single" w:sz="4" w:space="0" w:color="auto"/>
              <w:left w:val="single" w:sz="4" w:space="0" w:color="auto"/>
              <w:bottom w:val="single" w:sz="4" w:space="0" w:color="auto"/>
              <w:right w:val="single" w:sz="4" w:space="0" w:color="auto"/>
            </w:tcBorders>
            <w:hideMark/>
          </w:tcPr>
          <w:p w14:paraId="65AD7B58" w14:textId="77777777" w:rsidR="00B87B04" w:rsidRPr="00DB707E" w:rsidRDefault="00B87B04" w:rsidP="00AB35CF">
            <w:pPr>
              <w:pStyle w:val="TAH"/>
              <w:rPr>
                <w:ins w:id="36696" w:author="RedCap - BigCR editor" w:date="2022-08-29T17:10:00Z"/>
              </w:rPr>
            </w:pPr>
            <w:ins w:id="36697" w:author="RedCap - BigCR editor" w:date="2022-08-29T17:10:00Z">
              <w:r w:rsidRPr="00DB707E">
                <w:t>T4</w:t>
              </w:r>
            </w:ins>
          </w:p>
        </w:tc>
        <w:tc>
          <w:tcPr>
            <w:tcW w:w="879" w:type="dxa"/>
            <w:tcBorders>
              <w:top w:val="single" w:sz="4" w:space="0" w:color="auto"/>
              <w:left w:val="single" w:sz="4" w:space="0" w:color="auto"/>
              <w:bottom w:val="single" w:sz="4" w:space="0" w:color="auto"/>
              <w:right w:val="single" w:sz="4" w:space="0" w:color="auto"/>
            </w:tcBorders>
            <w:hideMark/>
          </w:tcPr>
          <w:p w14:paraId="4B61BB6E" w14:textId="77777777" w:rsidR="00B87B04" w:rsidRPr="00DB707E" w:rsidRDefault="00B87B04" w:rsidP="00AB35CF">
            <w:pPr>
              <w:pStyle w:val="TAH"/>
              <w:rPr>
                <w:ins w:id="36698" w:author="RedCap - BigCR editor" w:date="2022-08-29T17:10:00Z"/>
              </w:rPr>
            </w:pPr>
            <w:ins w:id="36699" w:author="RedCap - BigCR editor" w:date="2022-08-29T17:10:00Z">
              <w:r w:rsidRPr="00DB707E">
                <w:t>T5</w:t>
              </w:r>
            </w:ins>
          </w:p>
        </w:tc>
      </w:tr>
      <w:tr w:rsidR="00B87B04" w:rsidRPr="00DB707E" w14:paraId="7C39365D" w14:textId="77777777" w:rsidTr="00AB35CF">
        <w:trPr>
          <w:cantSplit/>
          <w:trHeight w:val="187"/>
          <w:jc w:val="center"/>
          <w:ins w:id="36700" w:author="RedCap - BigCR editor" w:date="2022-08-29T17:10:00Z"/>
        </w:trPr>
        <w:tc>
          <w:tcPr>
            <w:tcW w:w="3681" w:type="dxa"/>
            <w:gridSpan w:val="2"/>
            <w:tcBorders>
              <w:top w:val="single" w:sz="4" w:space="0" w:color="auto"/>
              <w:left w:val="single" w:sz="4" w:space="0" w:color="auto"/>
              <w:bottom w:val="single" w:sz="4" w:space="0" w:color="auto"/>
              <w:right w:val="single" w:sz="4" w:space="0" w:color="auto"/>
            </w:tcBorders>
            <w:hideMark/>
          </w:tcPr>
          <w:p w14:paraId="2C10F493" w14:textId="77777777" w:rsidR="00B87B04" w:rsidRPr="00DB707E" w:rsidRDefault="00B87B04" w:rsidP="00AB35CF">
            <w:pPr>
              <w:pStyle w:val="TAL"/>
              <w:rPr>
                <w:ins w:id="36701" w:author="RedCap - BigCR editor" w:date="2022-08-29T17:10:00Z"/>
              </w:rPr>
            </w:pPr>
            <w:ins w:id="36702" w:author="RedCap - BigCR editor" w:date="2022-08-29T17:10:00Z">
              <w:r w:rsidRPr="00DB707E">
                <w:rPr>
                  <w:lang w:eastAsia="ja-JP"/>
                </w:rPr>
                <w:t>EPRE ratio of PDCCH DMRS to SSS</w:t>
              </w:r>
            </w:ins>
          </w:p>
        </w:tc>
        <w:tc>
          <w:tcPr>
            <w:tcW w:w="850" w:type="dxa"/>
            <w:tcBorders>
              <w:top w:val="single" w:sz="4" w:space="0" w:color="auto"/>
              <w:left w:val="single" w:sz="4" w:space="0" w:color="auto"/>
              <w:bottom w:val="single" w:sz="4" w:space="0" w:color="auto"/>
              <w:right w:val="single" w:sz="4" w:space="0" w:color="auto"/>
            </w:tcBorders>
            <w:hideMark/>
          </w:tcPr>
          <w:p w14:paraId="218386BE" w14:textId="77777777" w:rsidR="00B87B04" w:rsidRPr="00DB707E" w:rsidRDefault="00B87B04" w:rsidP="00AB35CF">
            <w:pPr>
              <w:pStyle w:val="TAC"/>
              <w:rPr>
                <w:ins w:id="36703" w:author="RedCap - BigCR editor" w:date="2022-08-29T17:10:00Z"/>
              </w:rPr>
            </w:pPr>
            <w:ins w:id="36704" w:author="RedCap - BigCR editor" w:date="2022-08-29T17:10:00Z">
              <w:r w:rsidRPr="00DB707E">
                <w:t>dB</w:t>
              </w:r>
            </w:ins>
          </w:p>
        </w:tc>
        <w:tc>
          <w:tcPr>
            <w:tcW w:w="4395" w:type="dxa"/>
            <w:gridSpan w:val="5"/>
            <w:tcBorders>
              <w:top w:val="single" w:sz="4" w:space="0" w:color="auto"/>
              <w:left w:val="single" w:sz="4" w:space="0" w:color="auto"/>
              <w:bottom w:val="nil"/>
              <w:right w:val="single" w:sz="4" w:space="0" w:color="auto"/>
            </w:tcBorders>
            <w:shd w:val="clear" w:color="auto" w:fill="auto"/>
          </w:tcPr>
          <w:p w14:paraId="4DD4EA9C" w14:textId="77777777" w:rsidR="00B87B04" w:rsidRPr="00DB707E" w:rsidRDefault="00B87B04" w:rsidP="00AB35CF">
            <w:pPr>
              <w:pStyle w:val="TAC"/>
              <w:rPr>
                <w:ins w:id="36705" w:author="RedCap - BigCR editor" w:date="2022-08-29T17:10:00Z"/>
              </w:rPr>
            </w:pPr>
            <w:ins w:id="36706" w:author="RedCap - BigCR editor" w:date="2022-08-29T17:10:00Z">
              <w:r w:rsidRPr="00DB707E">
                <w:t>0</w:t>
              </w:r>
            </w:ins>
          </w:p>
        </w:tc>
      </w:tr>
      <w:tr w:rsidR="00B87B04" w:rsidRPr="00DB707E" w14:paraId="0CC26E65" w14:textId="77777777" w:rsidTr="00AB35CF">
        <w:trPr>
          <w:cantSplit/>
          <w:trHeight w:val="187"/>
          <w:jc w:val="center"/>
          <w:ins w:id="36707" w:author="RedCap - BigCR editor" w:date="2022-08-29T17:10:00Z"/>
        </w:trPr>
        <w:tc>
          <w:tcPr>
            <w:tcW w:w="3681" w:type="dxa"/>
            <w:gridSpan w:val="2"/>
            <w:tcBorders>
              <w:top w:val="single" w:sz="4" w:space="0" w:color="auto"/>
              <w:left w:val="single" w:sz="4" w:space="0" w:color="auto"/>
              <w:bottom w:val="single" w:sz="4" w:space="0" w:color="auto"/>
              <w:right w:val="single" w:sz="4" w:space="0" w:color="auto"/>
            </w:tcBorders>
            <w:hideMark/>
          </w:tcPr>
          <w:p w14:paraId="39E789DE" w14:textId="77777777" w:rsidR="00B87B04" w:rsidRPr="00DB707E" w:rsidRDefault="00B87B04" w:rsidP="00AB35CF">
            <w:pPr>
              <w:pStyle w:val="TAL"/>
              <w:rPr>
                <w:ins w:id="36708" w:author="RedCap - BigCR editor" w:date="2022-08-29T17:10:00Z"/>
              </w:rPr>
            </w:pPr>
            <w:ins w:id="36709" w:author="RedCap - BigCR editor" w:date="2022-08-29T17:10:00Z">
              <w:r w:rsidRPr="00DB707E">
                <w:rPr>
                  <w:lang w:eastAsia="ja-JP"/>
                </w:rPr>
                <w:t>EPRE ratio of PDCCH to PDCCH DMRS</w:t>
              </w:r>
            </w:ins>
          </w:p>
        </w:tc>
        <w:tc>
          <w:tcPr>
            <w:tcW w:w="850" w:type="dxa"/>
            <w:tcBorders>
              <w:top w:val="single" w:sz="4" w:space="0" w:color="auto"/>
              <w:left w:val="single" w:sz="4" w:space="0" w:color="auto"/>
              <w:bottom w:val="single" w:sz="4" w:space="0" w:color="auto"/>
              <w:right w:val="single" w:sz="4" w:space="0" w:color="auto"/>
            </w:tcBorders>
            <w:hideMark/>
          </w:tcPr>
          <w:p w14:paraId="02A0DBB3" w14:textId="77777777" w:rsidR="00B87B04" w:rsidRPr="00DB707E" w:rsidRDefault="00B87B04" w:rsidP="00AB35CF">
            <w:pPr>
              <w:pStyle w:val="TAC"/>
              <w:rPr>
                <w:ins w:id="36710" w:author="RedCap - BigCR editor" w:date="2022-08-29T17:10:00Z"/>
              </w:rPr>
            </w:pPr>
            <w:ins w:id="36711" w:author="RedCap - BigCR editor" w:date="2022-08-29T17:10:00Z">
              <w:r w:rsidRPr="00DB707E">
                <w:t>dB</w:t>
              </w:r>
            </w:ins>
          </w:p>
        </w:tc>
        <w:tc>
          <w:tcPr>
            <w:tcW w:w="4395" w:type="dxa"/>
            <w:gridSpan w:val="5"/>
            <w:tcBorders>
              <w:top w:val="nil"/>
              <w:left w:val="single" w:sz="4" w:space="0" w:color="auto"/>
              <w:bottom w:val="nil"/>
              <w:right w:val="single" w:sz="4" w:space="0" w:color="auto"/>
            </w:tcBorders>
            <w:shd w:val="clear" w:color="auto" w:fill="auto"/>
          </w:tcPr>
          <w:p w14:paraId="70191187" w14:textId="77777777" w:rsidR="00B87B04" w:rsidRPr="00DB707E" w:rsidRDefault="00B87B04" w:rsidP="00AB35CF">
            <w:pPr>
              <w:pStyle w:val="TAC"/>
              <w:rPr>
                <w:ins w:id="36712" w:author="RedCap - BigCR editor" w:date="2022-08-29T17:10:00Z"/>
              </w:rPr>
            </w:pPr>
          </w:p>
        </w:tc>
      </w:tr>
      <w:tr w:rsidR="00B87B04" w:rsidRPr="00DB707E" w14:paraId="6665EDA3" w14:textId="77777777" w:rsidTr="00AB35CF">
        <w:trPr>
          <w:cantSplit/>
          <w:trHeight w:val="187"/>
          <w:jc w:val="center"/>
          <w:ins w:id="36713" w:author="RedCap - BigCR editor" w:date="2022-08-29T17:10:00Z"/>
        </w:trPr>
        <w:tc>
          <w:tcPr>
            <w:tcW w:w="3681" w:type="dxa"/>
            <w:gridSpan w:val="2"/>
            <w:tcBorders>
              <w:top w:val="single" w:sz="4" w:space="0" w:color="auto"/>
              <w:left w:val="single" w:sz="4" w:space="0" w:color="auto"/>
              <w:bottom w:val="single" w:sz="4" w:space="0" w:color="auto"/>
              <w:right w:val="single" w:sz="4" w:space="0" w:color="auto"/>
            </w:tcBorders>
            <w:hideMark/>
          </w:tcPr>
          <w:p w14:paraId="1A11D6F6" w14:textId="77777777" w:rsidR="00B87B04" w:rsidRPr="00DB707E" w:rsidRDefault="00B87B04" w:rsidP="00AB35CF">
            <w:pPr>
              <w:pStyle w:val="TAL"/>
              <w:rPr>
                <w:ins w:id="36714" w:author="RedCap - BigCR editor" w:date="2022-08-29T17:10:00Z"/>
              </w:rPr>
            </w:pPr>
            <w:ins w:id="36715" w:author="RedCap - BigCR editor" w:date="2022-08-29T17:10:00Z">
              <w:r w:rsidRPr="00DB707E">
                <w:rPr>
                  <w:lang w:eastAsia="ja-JP"/>
                </w:rPr>
                <w:t>EPRE ratio of PBCH DMRS to SSS</w:t>
              </w:r>
            </w:ins>
          </w:p>
        </w:tc>
        <w:tc>
          <w:tcPr>
            <w:tcW w:w="850" w:type="dxa"/>
            <w:tcBorders>
              <w:top w:val="single" w:sz="4" w:space="0" w:color="auto"/>
              <w:left w:val="single" w:sz="4" w:space="0" w:color="auto"/>
              <w:bottom w:val="single" w:sz="4" w:space="0" w:color="auto"/>
              <w:right w:val="single" w:sz="4" w:space="0" w:color="auto"/>
            </w:tcBorders>
            <w:hideMark/>
          </w:tcPr>
          <w:p w14:paraId="39704CAC" w14:textId="77777777" w:rsidR="00B87B04" w:rsidRPr="00DB707E" w:rsidRDefault="00B87B04" w:rsidP="00AB35CF">
            <w:pPr>
              <w:pStyle w:val="TAC"/>
              <w:rPr>
                <w:ins w:id="36716" w:author="RedCap - BigCR editor" w:date="2022-08-29T17:10:00Z"/>
              </w:rPr>
            </w:pPr>
            <w:ins w:id="36717" w:author="RedCap - BigCR editor" w:date="2022-08-29T17:10:00Z">
              <w:r w:rsidRPr="00DB707E">
                <w:t>dB</w:t>
              </w:r>
            </w:ins>
          </w:p>
        </w:tc>
        <w:tc>
          <w:tcPr>
            <w:tcW w:w="4395" w:type="dxa"/>
            <w:gridSpan w:val="5"/>
            <w:tcBorders>
              <w:top w:val="nil"/>
              <w:left w:val="single" w:sz="4" w:space="0" w:color="auto"/>
              <w:bottom w:val="nil"/>
              <w:right w:val="single" w:sz="4" w:space="0" w:color="auto"/>
            </w:tcBorders>
            <w:shd w:val="clear" w:color="auto" w:fill="auto"/>
          </w:tcPr>
          <w:p w14:paraId="243A29E5" w14:textId="77777777" w:rsidR="00B87B04" w:rsidRPr="00DB707E" w:rsidRDefault="00B87B04" w:rsidP="00AB35CF">
            <w:pPr>
              <w:pStyle w:val="TAC"/>
              <w:rPr>
                <w:ins w:id="36718" w:author="RedCap - BigCR editor" w:date="2022-08-29T17:10:00Z"/>
              </w:rPr>
            </w:pPr>
          </w:p>
        </w:tc>
      </w:tr>
      <w:tr w:rsidR="00B87B04" w:rsidRPr="00DB707E" w14:paraId="2CBE36AE" w14:textId="77777777" w:rsidTr="00AB35CF">
        <w:trPr>
          <w:cantSplit/>
          <w:trHeight w:val="187"/>
          <w:jc w:val="center"/>
          <w:ins w:id="36719" w:author="RedCap - BigCR editor" w:date="2022-08-29T17:10:00Z"/>
        </w:trPr>
        <w:tc>
          <w:tcPr>
            <w:tcW w:w="3681" w:type="dxa"/>
            <w:gridSpan w:val="2"/>
            <w:tcBorders>
              <w:top w:val="single" w:sz="4" w:space="0" w:color="auto"/>
              <w:left w:val="single" w:sz="4" w:space="0" w:color="auto"/>
              <w:bottom w:val="single" w:sz="4" w:space="0" w:color="auto"/>
              <w:right w:val="single" w:sz="4" w:space="0" w:color="auto"/>
            </w:tcBorders>
            <w:hideMark/>
          </w:tcPr>
          <w:p w14:paraId="6F5A6FF0" w14:textId="77777777" w:rsidR="00B87B04" w:rsidRPr="00DB707E" w:rsidRDefault="00B87B04" w:rsidP="00AB35CF">
            <w:pPr>
              <w:pStyle w:val="TAL"/>
              <w:rPr>
                <w:ins w:id="36720" w:author="RedCap - BigCR editor" w:date="2022-08-29T17:10:00Z"/>
              </w:rPr>
            </w:pPr>
            <w:ins w:id="36721" w:author="RedCap - BigCR editor" w:date="2022-08-29T17:10:00Z">
              <w:r w:rsidRPr="00DB707E">
                <w:rPr>
                  <w:lang w:eastAsia="ja-JP"/>
                </w:rPr>
                <w:t>EPRE ratio of PBCH to PBCH DMRS</w:t>
              </w:r>
            </w:ins>
          </w:p>
        </w:tc>
        <w:tc>
          <w:tcPr>
            <w:tcW w:w="850" w:type="dxa"/>
            <w:tcBorders>
              <w:top w:val="single" w:sz="4" w:space="0" w:color="auto"/>
              <w:left w:val="single" w:sz="4" w:space="0" w:color="auto"/>
              <w:bottom w:val="single" w:sz="4" w:space="0" w:color="auto"/>
              <w:right w:val="single" w:sz="4" w:space="0" w:color="auto"/>
            </w:tcBorders>
            <w:hideMark/>
          </w:tcPr>
          <w:p w14:paraId="7B852F56" w14:textId="77777777" w:rsidR="00B87B04" w:rsidRPr="00DB707E" w:rsidRDefault="00B87B04" w:rsidP="00AB35CF">
            <w:pPr>
              <w:pStyle w:val="TAC"/>
              <w:rPr>
                <w:ins w:id="36722" w:author="RedCap - BigCR editor" w:date="2022-08-29T17:10:00Z"/>
              </w:rPr>
            </w:pPr>
            <w:ins w:id="36723" w:author="RedCap - BigCR editor" w:date="2022-08-29T17:10:00Z">
              <w:r w:rsidRPr="00DB707E">
                <w:t>dB</w:t>
              </w:r>
            </w:ins>
          </w:p>
        </w:tc>
        <w:tc>
          <w:tcPr>
            <w:tcW w:w="4395" w:type="dxa"/>
            <w:gridSpan w:val="5"/>
            <w:tcBorders>
              <w:top w:val="nil"/>
              <w:left w:val="single" w:sz="4" w:space="0" w:color="auto"/>
              <w:bottom w:val="nil"/>
              <w:right w:val="single" w:sz="4" w:space="0" w:color="auto"/>
            </w:tcBorders>
            <w:shd w:val="clear" w:color="auto" w:fill="auto"/>
            <w:hideMark/>
          </w:tcPr>
          <w:p w14:paraId="3F75FED6" w14:textId="77777777" w:rsidR="00B87B04" w:rsidRPr="00DB707E" w:rsidRDefault="00B87B04" w:rsidP="00AB35CF">
            <w:pPr>
              <w:pStyle w:val="TAC"/>
              <w:rPr>
                <w:ins w:id="36724" w:author="RedCap - BigCR editor" w:date="2022-08-29T17:10:00Z"/>
              </w:rPr>
            </w:pPr>
          </w:p>
        </w:tc>
      </w:tr>
      <w:tr w:rsidR="00B87B04" w:rsidRPr="00DB707E" w14:paraId="6566F16F" w14:textId="77777777" w:rsidTr="00AB35CF">
        <w:trPr>
          <w:cantSplit/>
          <w:trHeight w:val="187"/>
          <w:jc w:val="center"/>
          <w:ins w:id="36725" w:author="RedCap - BigCR editor" w:date="2022-08-29T17:10:00Z"/>
        </w:trPr>
        <w:tc>
          <w:tcPr>
            <w:tcW w:w="3681" w:type="dxa"/>
            <w:gridSpan w:val="2"/>
            <w:tcBorders>
              <w:top w:val="single" w:sz="4" w:space="0" w:color="auto"/>
              <w:left w:val="single" w:sz="4" w:space="0" w:color="auto"/>
              <w:bottom w:val="single" w:sz="4" w:space="0" w:color="auto"/>
              <w:right w:val="single" w:sz="4" w:space="0" w:color="auto"/>
            </w:tcBorders>
            <w:hideMark/>
          </w:tcPr>
          <w:p w14:paraId="18446A02" w14:textId="77777777" w:rsidR="00B87B04" w:rsidRPr="00DB707E" w:rsidRDefault="00B87B04" w:rsidP="00AB35CF">
            <w:pPr>
              <w:pStyle w:val="TAL"/>
              <w:rPr>
                <w:ins w:id="36726" w:author="RedCap - BigCR editor" w:date="2022-08-29T17:10:00Z"/>
              </w:rPr>
            </w:pPr>
            <w:ins w:id="36727" w:author="RedCap - BigCR editor" w:date="2022-08-29T17:10:00Z">
              <w:r w:rsidRPr="00DB707E">
                <w:rPr>
                  <w:lang w:eastAsia="ja-JP"/>
                </w:rPr>
                <w:t>EPRE ratio of PSS to SSS</w:t>
              </w:r>
            </w:ins>
          </w:p>
        </w:tc>
        <w:tc>
          <w:tcPr>
            <w:tcW w:w="850" w:type="dxa"/>
            <w:tcBorders>
              <w:top w:val="single" w:sz="4" w:space="0" w:color="auto"/>
              <w:left w:val="single" w:sz="4" w:space="0" w:color="auto"/>
              <w:bottom w:val="single" w:sz="4" w:space="0" w:color="auto"/>
              <w:right w:val="single" w:sz="4" w:space="0" w:color="auto"/>
            </w:tcBorders>
            <w:hideMark/>
          </w:tcPr>
          <w:p w14:paraId="13A39C6E" w14:textId="77777777" w:rsidR="00B87B04" w:rsidRPr="00DB707E" w:rsidRDefault="00B87B04" w:rsidP="00AB35CF">
            <w:pPr>
              <w:pStyle w:val="TAC"/>
              <w:rPr>
                <w:ins w:id="36728" w:author="RedCap - BigCR editor" w:date="2022-08-29T17:10:00Z"/>
              </w:rPr>
            </w:pPr>
            <w:ins w:id="36729" w:author="RedCap - BigCR editor" w:date="2022-08-29T17:10:00Z">
              <w:r w:rsidRPr="00DB707E">
                <w:t>dB</w:t>
              </w:r>
            </w:ins>
          </w:p>
        </w:tc>
        <w:tc>
          <w:tcPr>
            <w:tcW w:w="4395" w:type="dxa"/>
            <w:gridSpan w:val="5"/>
            <w:tcBorders>
              <w:top w:val="nil"/>
              <w:left w:val="single" w:sz="4" w:space="0" w:color="auto"/>
              <w:bottom w:val="nil"/>
              <w:right w:val="single" w:sz="4" w:space="0" w:color="auto"/>
            </w:tcBorders>
            <w:shd w:val="clear" w:color="auto" w:fill="auto"/>
            <w:hideMark/>
          </w:tcPr>
          <w:p w14:paraId="06B4E94D" w14:textId="77777777" w:rsidR="00B87B04" w:rsidRPr="00DB707E" w:rsidRDefault="00B87B04" w:rsidP="00AB35CF">
            <w:pPr>
              <w:pStyle w:val="TAC"/>
              <w:rPr>
                <w:ins w:id="36730" w:author="RedCap - BigCR editor" w:date="2022-08-29T17:10:00Z"/>
              </w:rPr>
            </w:pPr>
          </w:p>
        </w:tc>
      </w:tr>
      <w:tr w:rsidR="00B87B04" w:rsidRPr="00DB707E" w14:paraId="4BF7B562" w14:textId="77777777" w:rsidTr="00AB35CF">
        <w:trPr>
          <w:cantSplit/>
          <w:trHeight w:val="187"/>
          <w:jc w:val="center"/>
          <w:ins w:id="36731" w:author="RedCap - BigCR editor" w:date="2022-08-29T17:10:00Z"/>
        </w:trPr>
        <w:tc>
          <w:tcPr>
            <w:tcW w:w="3681" w:type="dxa"/>
            <w:gridSpan w:val="2"/>
            <w:tcBorders>
              <w:top w:val="single" w:sz="4" w:space="0" w:color="auto"/>
              <w:left w:val="single" w:sz="4" w:space="0" w:color="auto"/>
              <w:bottom w:val="single" w:sz="4" w:space="0" w:color="auto"/>
              <w:right w:val="single" w:sz="4" w:space="0" w:color="auto"/>
            </w:tcBorders>
            <w:hideMark/>
          </w:tcPr>
          <w:p w14:paraId="39490D96" w14:textId="77777777" w:rsidR="00B87B04" w:rsidRPr="00DB707E" w:rsidRDefault="00B87B04" w:rsidP="00AB35CF">
            <w:pPr>
              <w:pStyle w:val="TAL"/>
              <w:rPr>
                <w:ins w:id="36732" w:author="RedCap - BigCR editor" w:date="2022-08-29T17:10:00Z"/>
              </w:rPr>
            </w:pPr>
            <w:ins w:id="36733" w:author="RedCap - BigCR editor" w:date="2022-08-29T17:10:00Z">
              <w:r w:rsidRPr="00DB707E">
                <w:rPr>
                  <w:lang w:eastAsia="ja-JP"/>
                </w:rPr>
                <w:t xml:space="preserve">EPRE ratio of PDSCH DMRS to SSS </w:t>
              </w:r>
            </w:ins>
          </w:p>
        </w:tc>
        <w:tc>
          <w:tcPr>
            <w:tcW w:w="850" w:type="dxa"/>
            <w:tcBorders>
              <w:top w:val="single" w:sz="4" w:space="0" w:color="auto"/>
              <w:left w:val="single" w:sz="4" w:space="0" w:color="auto"/>
              <w:bottom w:val="single" w:sz="4" w:space="0" w:color="auto"/>
              <w:right w:val="single" w:sz="4" w:space="0" w:color="auto"/>
            </w:tcBorders>
            <w:hideMark/>
          </w:tcPr>
          <w:p w14:paraId="429AFA4D" w14:textId="77777777" w:rsidR="00B87B04" w:rsidRPr="00DB707E" w:rsidRDefault="00B87B04" w:rsidP="00AB35CF">
            <w:pPr>
              <w:pStyle w:val="TAC"/>
              <w:rPr>
                <w:ins w:id="36734" w:author="RedCap - BigCR editor" w:date="2022-08-29T17:10:00Z"/>
              </w:rPr>
            </w:pPr>
            <w:ins w:id="36735" w:author="RedCap - BigCR editor" w:date="2022-08-29T17:10:00Z">
              <w:r w:rsidRPr="00DB707E">
                <w:t>dB</w:t>
              </w:r>
            </w:ins>
          </w:p>
        </w:tc>
        <w:tc>
          <w:tcPr>
            <w:tcW w:w="4395" w:type="dxa"/>
            <w:gridSpan w:val="5"/>
            <w:tcBorders>
              <w:top w:val="nil"/>
              <w:left w:val="single" w:sz="4" w:space="0" w:color="auto"/>
              <w:bottom w:val="nil"/>
              <w:right w:val="single" w:sz="4" w:space="0" w:color="auto"/>
            </w:tcBorders>
            <w:shd w:val="clear" w:color="auto" w:fill="auto"/>
            <w:hideMark/>
          </w:tcPr>
          <w:p w14:paraId="4E812866" w14:textId="77777777" w:rsidR="00B87B04" w:rsidRPr="00DB707E" w:rsidRDefault="00B87B04" w:rsidP="00AB35CF">
            <w:pPr>
              <w:pStyle w:val="TAC"/>
              <w:rPr>
                <w:ins w:id="36736" w:author="RedCap - BigCR editor" w:date="2022-08-29T17:10:00Z"/>
              </w:rPr>
            </w:pPr>
          </w:p>
        </w:tc>
      </w:tr>
      <w:tr w:rsidR="00B87B04" w:rsidRPr="00DB707E" w14:paraId="32619E30" w14:textId="77777777" w:rsidTr="00AB35CF">
        <w:trPr>
          <w:cantSplit/>
          <w:trHeight w:val="187"/>
          <w:jc w:val="center"/>
          <w:ins w:id="36737" w:author="RedCap - BigCR editor" w:date="2022-08-29T17:10:00Z"/>
        </w:trPr>
        <w:tc>
          <w:tcPr>
            <w:tcW w:w="3681" w:type="dxa"/>
            <w:gridSpan w:val="2"/>
            <w:tcBorders>
              <w:top w:val="single" w:sz="4" w:space="0" w:color="auto"/>
              <w:left w:val="single" w:sz="4" w:space="0" w:color="auto"/>
              <w:bottom w:val="single" w:sz="4" w:space="0" w:color="auto"/>
              <w:right w:val="single" w:sz="4" w:space="0" w:color="auto"/>
            </w:tcBorders>
            <w:hideMark/>
          </w:tcPr>
          <w:p w14:paraId="78F652C1" w14:textId="77777777" w:rsidR="00B87B04" w:rsidRPr="00DB707E" w:rsidRDefault="00B87B04" w:rsidP="00AB35CF">
            <w:pPr>
              <w:pStyle w:val="TAL"/>
              <w:rPr>
                <w:ins w:id="36738" w:author="RedCap - BigCR editor" w:date="2022-08-29T17:10:00Z"/>
              </w:rPr>
            </w:pPr>
            <w:ins w:id="36739" w:author="RedCap - BigCR editor" w:date="2022-08-29T17:10:00Z">
              <w:r w:rsidRPr="00DB707E">
                <w:rPr>
                  <w:lang w:eastAsia="ja-JP"/>
                </w:rPr>
                <w:t>EPRE ratio of PDSCH to PDSCH DMRS</w:t>
              </w:r>
            </w:ins>
          </w:p>
        </w:tc>
        <w:tc>
          <w:tcPr>
            <w:tcW w:w="850" w:type="dxa"/>
            <w:tcBorders>
              <w:top w:val="single" w:sz="4" w:space="0" w:color="auto"/>
              <w:left w:val="single" w:sz="4" w:space="0" w:color="auto"/>
              <w:bottom w:val="single" w:sz="4" w:space="0" w:color="auto"/>
              <w:right w:val="single" w:sz="4" w:space="0" w:color="auto"/>
            </w:tcBorders>
            <w:hideMark/>
          </w:tcPr>
          <w:p w14:paraId="1CD1B45F" w14:textId="77777777" w:rsidR="00B87B04" w:rsidRPr="00DB707E" w:rsidRDefault="00B87B04" w:rsidP="00AB35CF">
            <w:pPr>
              <w:pStyle w:val="TAC"/>
              <w:rPr>
                <w:ins w:id="36740" w:author="RedCap - BigCR editor" w:date="2022-08-29T17:10:00Z"/>
              </w:rPr>
            </w:pPr>
            <w:ins w:id="36741" w:author="RedCap - BigCR editor" w:date="2022-08-29T17:10:00Z">
              <w:r w:rsidRPr="00DB707E">
                <w:t>dB</w:t>
              </w:r>
            </w:ins>
          </w:p>
        </w:tc>
        <w:tc>
          <w:tcPr>
            <w:tcW w:w="4395" w:type="dxa"/>
            <w:gridSpan w:val="5"/>
            <w:tcBorders>
              <w:top w:val="nil"/>
              <w:left w:val="single" w:sz="4" w:space="0" w:color="auto"/>
              <w:bottom w:val="nil"/>
              <w:right w:val="single" w:sz="4" w:space="0" w:color="auto"/>
            </w:tcBorders>
            <w:shd w:val="clear" w:color="auto" w:fill="auto"/>
            <w:hideMark/>
          </w:tcPr>
          <w:p w14:paraId="34015689" w14:textId="77777777" w:rsidR="00B87B04" w:rsidRPr="00DB707E" w:rsidRDefault="00B87B04" w:rsidP="00AB35CF">
            <w:pPr>
              <w:pStyle w:val="TAC"/>
              <w:rPr>
                <w:ins w:id="36742" w:author="RedCap - BigCR editor" w:date="2022-08-29T17:10:00Z"/>
              </w:rPr>
            </w:pPr>
          </w:p>
        </w:tc>
      </w:tr>
      <w:tr w:rsidR="00B87B04" w:rsidRPr="00DB707E" w14:paraId="6CCF650B" w14:textId="77777777" w:rsidTr="00AB35CF">
        <w:trPr>
          <w:cantSplit/>
          <w:trHeight w:val="187"/>
          <w:jc w:val="center"/>
          <w:ins w:id="36743" w:author="RedCap - BigCR editor" w:date="2022-08-29T17:10:00Z"/>
        </w:trPr>
        <w:tc>
          <w:tcPr>
            <w:tcW w:w="3681" w:type="dxa"/>
            <w:gridSpan w:val="2"/>
            <w:tcBorders>
              <w:top w:val="single" w:sz="4" w:space="0" w:color="auto"/>
              <w:left w:val="single" w:sz="4" w:space="0" w:color="auto"/>
              <w:bottom w:val="single" w:sz="4" w:space="0" w:color="auto"/>
              <w:right w:val="single" w:sz="4" w:space="0" w:color="auto"/>
            </w:tcBorders>
            <w:hideMark/>
          </w:tcPr>
          <w:p w14:paraId="65FE57CD" w14:textId="77777777" w:rsidR="00B87B04" w:rsidRPr="00DB707E" w:rsidRDefault="00B87B04" w:rsidP="00AB35CF">
            <w:pPr>
              <w:pStyle w:val="TAL"/>
              <w:rPr>
                <w:ins w:id="36744" w:author="RedCap - BigCR editor" w:date="2022-08-29T17:10:00Z"/>
              </w:rPr>
            </w:pPr>
            <w:ins w:id="36745" w:author="RedCap - BigCR editor" w:date="2022-08-29T17:10:00Z">
              <w:r w:rsidRPr="00DB707E">
                <w:rPr>
                  <w:lang w:eastAsia="ja-JP"/>
                </w:rPr>
                <w:t>EPRE ratio of OCNG DMRS to SSS</w:t>
              </w:r>
            </w:ins>
          </w:p>
        </w:tc>
        <w:tc>
          <w:tcPr>
            <w:tcW w:w="850" w:type="dxa"/>
            <w:tcBorders>
              <w:top w:val="single" w:sz="4" w:space="0" w:color="auto"/>
              <w:left w:val="single" w:sz="4" w:space="0" w:color="auto"/>
              <w:bottom w:val="single" w:sz="4" w:space="0" w:color="auto"/>
              <w:right w:val="single" w:sz="4" w:space="0" w:color="auto"/>
            </w:tcBorders>
            <w:hideMark/>
          </w:tcPr>
          <w:p w14:paraId="697B2E6F" w14:textId="77777777" w:rsidR="00B87B04" w:rsidRPr="00DB707E" w:rsidRDefault="00B87B04" w:rsidP="00AB35CF">
            <w:pPr>
              <w:pStyle w:val="TAC"/>
              <w:rPr>
                <w:ins w:id="36746" w:author="RedCap - BigCR editor" w:date="2022-08-29T17:10:00Z"/>
              </w:rPr>
            </w:pPr>
            <w:ins w:id="36747" w:author="RedCap - BigCR editor" w:date="2022-08-29T17:10:00Z">
              <w:r w:rsidRPr="00DB707E">
                <w:t>dB</w:t>
              </w:r>
            </w:ins>
          </w:p>
        </w:tc>
        <w:tc>
          <w:tcPr>
            <w:tcW w:w="4395" w:type="dxa"/>
            <w:gridSpan w:val="5"/>
            <w:tcBorders>
              <w:top w:val="nil"/>
              <w:left w:val="single" w:sz="4" w:space="0" w:color="auto"/>
              <w:bottom w:val="nil"/>
              <w:right w:val="single" w:sz="4" w:space="0" w:color="auto"/>
            </w:tcBorders>
            <w:shd w:val="clear" w:color="auto" w:fill="auto"/>
            <w:hideMark/>
          </w:tcPr>
          <w:p w14:paraId="35B145CC" w14:textId="77777777" w:rsidR="00B87B04" w:rsidRPr="00DB707E" w:rsidRDefault="00B87B04" w:rsidP="00AB35CF">
            <w:pPr>
              <w:pStyle w:val="TAC"/>
              <w:rPr>
                <w:ins w:id="36748" w:author="RedCap - BigCR editor" w:date="2022-08-29T17:10:00Z"/>
              </w:rPr>
            </w:pPr>
          </w:p>
        </w:tc>
      </w:tr>
      <w:tr w:rsidR="00B87B04" w:rsidRPr="00DB707E" w14:paraId="7CBC0123" w14:textId="77777777" w:rsidTr="00AB35CF">
        <w:trPr>
          <w:cantSplit/>
          <w:trHeight w:val="187"/>
          <w:jc w:val="center"/>
          <w:ins w:id="36749" w:author="RedCap - BigCR editor" w:date="2022-08-29T17:10:00Z"/>
        </w:trPr>
        <w:tc>
          <w:tcPr>
            <w:tcW w:w="3681" w:type="dxa"/>
            <w:gridSpan w:val="2"/>
            <w:tcBorders>
              <w:top w:val="single" w:sz="4" w:space="0" w:color="auto"/>
              <w:left w:val="single" w:sz="4" w:space="0" w:color="auto"/>
              <w:bottom w:val="single" w:sz="4" w:space="0" w:color="auto"/>
              <w:right w:val="single" w:sz="4" w:space="0" w:color="auto"/>
            </w:tcBorders>
            <w:hideMark/>
          </w:tcPr>
          <w:p w14:paraId="6B645134" w14:textId="77777777" w:rsidR="00B87B04" w:rsidRPr="00DB707E" w:rsidRDefault="00B87B04" w:rsidP="00AB35CF">
            <w:pPr>
              <w:pStyle w:val="TAL"/>
              <w:rPr>
                <w:ins w:id="36750" w:author="RedCap - BigCR editor" w:date="2022-08-29T17:10:00Z"/>
              </w:rPr>
            </w:pPr>
            <w:ins w:id="36751" w:author="RedCap - BigCR editor" w:date="2022-08-29T17:10:00Z">
              <w:r w:rsidRPr="00DB707E">
                <w:rPr>
                  <w:lang w:eastAsia="ja-JP"/>
                </w:rPr>
                <w:t>EPRE ratio of OCNG to OCNG DMRS</w:t>
              </w:r>
            </w:ins>
          </w:p>
        </w:tc>
        <w:tc>
          <w:tcPr>
            <w:tcW w:w="850" w:type="dxa"/>
            <w:tcBorders>
              <w:top w:val="single" w:sz="4" w:space="0" w:color="auto"/>
              <w:left w:val="single" w:sz="4" w:space="0" w:color="auto"/>
              <w:bottom w:val="single" w:sz="4" w:space="0" w:color="auto"/>
              <w:right w:val="single" w:sz="4" w:space="0" w:color="auto"/>
            </w:tcBorders>
            <w:hideMark/>
          </w:tcPr>
          <w:p w14:paraId="028C1BA0" w14:textId="77777777" w:rsidR="00B87B04" w:rsidRPr="00DB707E" w:rsidRDefault="00B87B04" w:rsidP="00AB35CF">
            <w:pPr>
              <w:pStyle w:val="TAC"/>
              <w:rPr>
                <w:ins w:id="36752" w:author="RedCap - BigCR editor" w:date="2022-08-29T17:10:00Z"/>
              </w:rPr>
            </w:pPr>
            <w:ins w:id="36753" w:author="RedCap - BigCR editor" w:date="2022-08-29T17:10:00Z">
              <w:r w:rsidRPr="00DB707E">
                <w:t>dB</w:t>
              </w:r>
            </w:ins>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540C739C" w14:textId="77777777" w:rsidR="00B87B04" w:rsidRPr="00DB707E" w:rsidRDefault="00B87B04" w:rsidP="00AB35CF">
            <w:pPr>
              <w:pStyle w:val="TAC"/>
              <w:rPr>
                <w:ins w:id="36754" w:author="RedCap - BigCR editor" w:date="2022-08-29T17:10:00Z"/>
              </w:rPr>
            </w:pPr>
          </w:p>
        </w:tc>
      </w:tr>
      <w:tr w:rsidR="00B87B04" w:rsidRPr="00DB707E" w14:paraId="18CE6F46" w14:textId="77777777" w:rsidTr="00AB35CF">
        <w:trPr>
          <w:cantSplit/>
          <w:trHeight w:val="187"/>
          <w:jc w:val="center"/>
          <w:ins w:id="36755" w:author="RedCap - BigCR editor" w:date="2022-08-29T17:10:00Z"/>
        </w:trPr>
        <w:tc>
          <w:tcPr>
            <w:tcW w:w="1271" w:type="dxa"/>
            <w:tcBorders>
              <w:top w:val="single" w:sz="4" w:space="0" w:color="auto"/>
              <w:left w:val="single" w:sz="4" w:space="0" w:color="auto"/>
              <w:bottom w:val="nil"/>
              <w:right w:val="single" w:sz="4" w:space="0" w:color="auto"/>
            </w:tcBorders>
            <w:shd w:val="clear" w:color="auto" w:fill="auto"/>
            <w:hideMark/>
          </w:tcPr>
          <w:p w14:paraId="538487E9" w14:textId="77777777" w:rsidR="00B87B04" w:rsidRPr="00DB707E" w:rsidRDefault="00B87B04" w:rsidP="00AB35CF">
            <w:pPr>
              <w:pStyle w:val="TAL"/>
              <w:rPr>
                <w:ins w:id="36756" w:author="RedCap - BigCR editor" w:date="2022-08-29T17:10:00Z"/>
              </w:rPr>
            </w:pPr>
            <w:ins w:id="36757" w:author="RedCap - BigCR editor" w:date="2022-08-29T17:10:00Z">
              <w:r w:rsidRPr="00DB707E">
                <w:rPr>
                  <w:rFonts w:eastAsia="?? ??"/>
                </w:rPr>
                <w:t xml:space="preserve">SNR_SSB of </w:t>
              </w:r>
              <w:r w:rsidRPr="00DB707E">
                <w:t>set q</w:t>
              </w:r>
              <w:r w:rsidRPr="00DB707E">
                <w:rPr>
                  <w:vertAlign w:val="subscript"/>
                </w:rPr>
                <w:t>0</w:t>
              </w:r>
            </w:ins>
          </w:p>
        </w:tc>
        <w:tc>
          <w:tcPr>
            <w:tcW w:w="2410" w:type="dxa"/>
            <w:tcBorders>
              <w:top w:val="single" w:sz="4" w:space="0" w:color="auto"/>
              <w:left w:val="single" w:sz="4" w:space="0" w:color="auto"/>
              <w:bottom w:val="single" w:sz="4" w:space="0" w:color="auto"/>
              <w:right w:val="single" w:sz="4" w:space="0" w:color="auto"/>
            </w:tcBorders>
            <w:hideMark/>
          </w:tcPr>
          <w:p w14:paraId="1E5EDA93" w14:textId="77777777" w:rsidR="00B87B04" w:rsidRPr="00DB707E" w:rsidRDefault="00B87B04" w:rsidP="00AB35CF">
            <w:pPr>
              <w:pStyle w:val="TAL"/>
              <w:rPr>
                <w:ins w:id="36758" w:author="RedCap - BigCR editor" w:date="2022-08-29T17:10:00Z"/>
                <w:noProof/>
              </w:rPr>
            </w:pPr>
            <w:ins w:id="36759" w:author="RedCap - BigCR editor" w:date="2022-08-29T17:10:00Z">
              <w:r w:rsidRPr="00DB707E">
                <w:rPr>
                  <w:noProof/>
                </w:rPr>
                <w:t>Config 1,4</w:t>
              </w:r>
            </w:ins>
          </w:p>
        </w:tc>
        <w:tc>
          <w:tcPr>
            <w:tcW w:w="850" w:type="dxa"/>
            <w:tcBorders>
              <w:top w:val="single" w:sz="4" w:space="0" w:color="auto"/>
              <w:left w:val="single" w:sz="4" w:space="0" w:color="auto"/>
              <w:bottom w:val="nil"/>
              <w:right w:val="single" w:sz="4" w:space="0" w:color="auto"/>
            </w:tcBorders>
            <w:shd w:val="clear" w:color="auto" w:fill="auto"/>
            <w:hideMark/>
          </w:tcPr>
          <w:p w14:paraId="37F40694" w14:textId="77777777" w:rsidR="00B87B04" w:rsidRPr="00DB707E" w:rsidRDefault="00B87B04" w:rsidP="00AB35CF">
            <w:pPr>
              <w:pStyle w:val="TAC"/>
              <w:rPr>
                <w:ins w:id="36760" w:author="RedCap - BigCR editor" w:date="2022-08-29T17:10:00Z"/>
              </w:rPr>
            </w:pPr>
            <w:ins w:id="36761" w:author="RedCap - BigCR editor" w:date="2022-08-29T17:10:00Z">
              <w:r w:rsidRPr="00DB707E">
                <w:t>dB</w:t>
              </w:r>
            </w:ins>
          </w:p>
        </w:tc>
        <w:tc>
          <w:tcPr>
            <w:tcW w:w="879" w:type="dxa"/>
            <w:tcBorders>
              <w:top w:val="single" w:sz="4" w:space="0" w:color="auto"/>
              <w:left w:val="single" w:sz="4" w:space="0" w:color="auto"/>
              <w:bottom w:val="single" w:sz="4" w:space="0" w:color="auto"/>
              <w:right w:val="single" w:sz="4" w:space="0" w:color="auto"/>
            </w:tcBorders>
          </w:tcPr>
          <w:p w14:paraId="27AD390E" w14:textId="77777777" w:rsidR="00B87B04" w:rsidRPr="00DB707E" w:rsidRDefault="00B87B04" w:rsidP="00AB35CF">
            <w:pPr>
              <w:pStyle w:val="TAC"/>
              <w:rPr>
                <w:ins w:id="36762" w:author="RedCap - BigCR editor" w:date="2022-08-29T17:10:00Z"/>
                <w:noProof/>
              </w:rPr>
            </w:pPr>
            <w:ins w:id="36763" w:author="RedCap - BigCR editor" w:date="2022-08-29T17:10:00Z">
              <w:r w:rsidRPr="00DB70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3B728708" w14:textId="77777777" w:rsidR="00B87B04" w:rsidRPr="00DB707E" w:rsidRDefault="00B87B04" w:rsidP="00AB35CF">
            <w:pPr>
              <w:pStyle w:val="TAC"/>
              <w:rPr>
                <w:ins w:id="36764" w:author="RedCap - BigCR editor" w:date="2022-08-29T17:10:00Z"/>
                <w:noProof/>
              </w:rPr>
            </w:pPr>
            <w:ins w:id="36765" w:author="RedCap - BigCR editor" w:date="2022-08-29T17:10:00Z">
              <w:r w:rsidRPr="00DB707E">
                <w:rPr>
                  <w:rFonts w:eastAsia="MS Mincho"/>
                </w:rPr>
                <w:t>-3</w:t>
              </w:r>
            </w:ins>
          </w:p>
        </w:tc>
        <w:tc>
          <w:tcPr>
            <w:tcW w:w="879" w:type="dxa"/>
            <w:tcBorders>
              <w:top w:val="single" w:sz="4" w:space="0" w:color="auto"/>
              <w:left w:val="single" w:sz="4" w:space="0" w:color="auto"/>
              <w:bottom w:val="single" w:sz="4" w:space="0" w:color="auto"/>
              <w:right w:val="single" w:sz="4" w:space="0" w:color="auto"/>
            </w:tcBorders>
          </w:tcPr>
          <w:p w14:paraId="33B3198B" w14:textId="77777777" w:rsidR="00B87B04" w:rsidRPr="00DB707E" w:rsidRDefault="00B87B04" w:rsidP="00AB35CF">
            <w:pPr>
              <w:pStyle w:val="TAC"/>
              <w:rPr>
                <w:ins w:id="36766" w:author="RedCap - BigCR editor" w:date="2022-08-29T17:10:00Z"/>
                <w:noProof/>
              </w:rPr>
            </w:pPr>
            <w:ins w:id="36767" w:author="RedCap - BigCR editor" w:date="2022-08-29T17:10:00Z">
              <w:r w:rsidRPr="00DB707E">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78E7C8F4" w14:textId="77777777" w:rsidR="00B87B04" w:rsidRPr="00DB707E" w:rsidRDefault="00B87B04" w:rsidP="00AB35CF">
            <w:pPr>
              <w:pStyle w:val="TAC"/>
              <w:rPr>
                <w:ins w:id="36768" w:author="RedCap - BigCR editor" w:date="2022-08-29T17:10:00Z"/>
                <w:noProof/>
              </w:rPr>
            </w:pPr>
            <w:ins w:id="36769" w:author="RedCap - BigCR editor" w:date="2022-08-29T17:10:00Z">
              <w:r w:rsidRPr="00DB707E">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6F152236" w14:textId="77777777" w:rsidR="00B87B04" w:rsidRPr="00DB707E" w:rsidRDefault="00B87B04" w:rsidP="00AB35CF">
            <w:pPr>
              <w:pStyle w:val="TAC"/>
              <w:rPr>
                <w:ins w:id="36770" w:author="RedCap - BigCR editor" w:date="2022-08-29T17:10:00Z"/>
                <w:noProof/>
              </w:rPr>
            </w:pPr>
            <w:ins w:id="36771" w:author="RedCap - BigCR editor" w:date="2022-08-29T17:10:00Z">
              <w:r w:rsidRPr="00DB707E">
                <w:rPr>
                  <w:rFonts w:eastAsia="MS Mincho"/>
                </w:rPr>
                <w:t>-12</w:t>
              </w:r>
            </w:ins>
          </w:p>
        </w:tc>
      </w:tr>
      <w:tr w:rsidR="00B87B04" w:rsidRPr="00DB707E" w14:paraId="373255D9" w14:textId="77777777" w:rsidTr="00AB35CF">
        <w:trPr>
          <w:cantSplit/>
          <w:trHeight w:val="187"/>
          <w:jc w:val="center"/>
          <w:ins w:id="36772" w:author="RedCap - BigCR editor" w:date="2022-08-29T17:10:00Z"/>
        </w:trPr>
        <w:tc>
          <w:tcPr>
            <w:tcW w:w="1271" w:type="dxa"/>
            <w:tcBorders>
              <w:top w:val="nil"/>
              <w:left w:val="single" w:sz="4" w:space="0" w:color="auto"/>
              <w:bottom w:val="nil"/>
              <w:right w:val="single" w:sz="4" w:space="0" w:color="auto"/>
            </w:tcBorders>
            <w:shd w:val="clear" w:color="auto" w:fill="auto"/>
            <w:hideMark/>
          </w:tcPr>
          <w:p w14:paraId="428F9B6F" w14:textId="77777777" w:rsidR="00B87B04" w:rsidRPr="00DB707E" w:rsidRDefault="00B87B04" w:rsidP="00AB35CF">
            <w:pPr>
              <w:pStyle w:val="TAL"/>
              <w:rPr>
                <w:ins w:id="36773" w:author="RedCap - BigCR editor" w:date="2022-08-29T17:10:00Z"/>
              </w:rPr>
            </w:pPr>
          </w:p>
        </w:tc>
        <w:tc>
          <w:tcPr>
            <w:tcW w:w="2410" w:type="dxa"/>
            <w:tcBorders>
              <w:top w:val="single" w:sz="4" w:space="0" w:color="auto"/>
              <w:left w:val="single" w:sz="4" w:space="0" w:color="auto"/>
              <w:bottom w:val="single" w:sz="4" w:space="0" w:color="auto"/>
              <w:right w:val="single" w:sz="4" w:space="0" w:color="auto"/>
            </w:tcBorders>
            <w:hideMark/>
          </w:tcPr>
          <w:p w14:paraId="1A4AC459" w14:textId="77777777" w:rsidR="00B87B04" w:rsidRPr="00DB707E" w:rsidRDefault="00B87B04" w:rsidP="00AB35CF">
            <w:pPr>
              <w:pStyle w:val="TAL"/>
              <w:rPr>
                <w:ins w:id="36774" w:author="RedCap - BigCR editor" w:date="2022-08-29T17:10:00Z"/>
                <w:noProof/>
              </w:rPr>
            </w:pPr>
            <w:ins w:id="36775" w:author="RedCap - BigCR editor" w:date="2022-08-29T17:10:00Z">
              <w:r w:rsidRPr="00DB707E">
                <w:rPr>
                  <w:noProof/>
                </w:rPr>
                <w:t>Config 2</w:t>
              </w:r>
            </w:ins>
          </w:p>
        </w:tc>
        <w:tc>
          <w:tcPr>
            <w:tcW w:w="850" w:type="dxa"/>
            <w:tcBorders>
              <w:top w:val="nil"/>
              <w:left w:val="single" w:sz="4" w:space="0" w:color="auto"/>
              <w:bottom w:val="nil"/>
              <w:right w:val="single" w:sz="4" w:space="0" w:color="auto"/>
            </w:tcBorders>
            <w:shd w:val="clear" w:color="auto" w:fill="auto"/>
            <w:hideMark/>
          </w:tcPr>
          <w:p w14:paraId="415B47B3" w14:textId="77777777" w:rsidR="00B87B04" w:rsidRPr="00DB707E" w:rsidRDefault="00B87B04" w:rsidP="00AB35CF">
            <w:pPr>
              <w:pStyle w:val="TAC"/>
              <w:rPr>
                <w:ins w:id="36776" w:author="RedCap - BigCR editor" w:date="2022-08-29T17:10:00Z"/>
              </w:rPr>
            </w:pPr>
          </w:p>
        </w:tc>
        <w:tc>
          <w:tcPr>
            <w:tcW w:w="879" w:type="dxa"/>
            <w:tcBorders>
              <w:top w:val="single" w:sz="4" w:space="0" w:color="auto"/>
              <w:left w:val="single" w:sz="4" w:space="0" w:color="auto"/>
              <w:bottom w:val="single" w:sz="4" w:space="0" w:color="auto"/>
              <w:right w:val="single" w:sz="4" w:space="0" w:color="auto"/>
            </w:tcBorders>
          </w:tcPr>
          <w:p w14:paraId="65DA6ECC" w14:textId="77777777" w:rsidR="00B87B04" w:rsidRPr="00DB707E" w:rsidRDefault="00B87B04" w:rsidP="00AB35CF">
            <w:pPr>
              <w:pStyle w:val="TAC"/>
              <w:rPr>
                <w:ins w:id="36777" w:author="RedCap - BigCR editor" w:date="2022-08-29T17:10:00Z"/>
                <w:noProof/>
              </w:rPr>
            </w:pPr>
            <w:ins w:id="36778" w:author="RedCap - BigCR editor" w:date="2022-08-29T17:10:00Z">
              <w:r w:rsidRPr="00DB70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07D980F9" w14:textId="77777777" w:rsidR="00B87B04" w:rsidRPr="00DB707E" w:rsidRDefault="00B87B04" w:rsidP="00AB35CF">
            <w:pPr>
              <w:pStyle w:val="TAC"/>
              <w:rPr>
                <w:ins w:id="36779" w:author="RedCap - BigCR editor" w:date="2022-08-29T17:10:00Z"/>
                <w:noProof/>
              </w:rPr>
            </w:pPr>
            <w:ins w:id="36780" w:author="RedCap - BigCR editor" w:date="2022-08-29T17:10:00Z">
              <w:r w:rsidRPr="00DB707E">
                <w:rPr>
                  <w:rFonts w:eastAsia="MS Mincho"/>
                </w:rPr>
                <w:t>-3</w:t>
              </w:r>
            </w:ins>
          </w:p>
        </w:tc>
        <w:tc>
          <w:tcPr>
            <w:tcW w:w="879" w:type="dxa"/>
            <w:tcBorders>
              <w:top w:val="single" w:sz="4" w:space="0" w:color="auto"/>
              <w:left w:val="single" w:sz="4" w:space="0" w:color="auto"/>
              <w:bottom w:val="single" w:sz="4" w:space="0" w:color="auto"/>
              <w:right w:val="single" w:sz="4" w:space="0" w:color="auto"/>
            </w:tcBorders>
          </w:tcPr>
          <w:p w14:paraId="3E358369" w14:textId="77777777" w:rsidR="00B87B04" w:rsidRPr="00DB707E" w:rsidRDefault="00B87B04" w:rsidP="00AB35CF">
            <w:pPr>
              <w:pStyle w:val="TAC"/>
              <w:rPr>
                <w:ins w:id="36781" w:author="RedCap - BigCR editor" w:date="2022-08-29T17:10:00Z"/>
                <w:noProof/>
              </w:rPr>
            </w:pPr>
            <w:ins w:id="36782" w:author="RedCap - BigCR editor" w:date="2022-08-29T17:10:00Z">
              <w:r w:rsidRPr="00DB707E">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25FF1A67" w14:textId="77777777" w:rsidR="00B87B04" w:rsidRPr="00DB707E" w:rsidRDefault="00B87B04" w:rsidP="00AB35CF">
            <w:pPr>
              <w:pStyle w:val="TAC"/>
              <w:rPr>
                <w:ins w:id="36783" w:author="RedCap - BigCR editor" w:date="2022-08-29T17:10:00Z"/>
                <w:noProof/>
              </w:rPr>
            </w:pPr>
            <w:ins w:id="36784" w:author="RedCap - BigCR editor" w:date="2022-08-29T17:10:00Z">
              <w:r w:rsidRPr="00DB707E">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46A4B14B" w14:textId="77777777" w:rsidR="00B87B04" w:rsidRPr="00DB707E" w:rsidRDefault="00B87B04" w:rsidP="00AB35CF">
            <w:pPr>
              <w:pStyle w:val="TAC"/>
              <w:rPr>
                <w:ins w:id="36785" w:author="RedCap - BigCR editor" w:date="2022-08-29T17:10:00Z"/>
                <w:noProof/>
              </w:rPr>
            </w:pPr>
            <w:ins w:id="36786" w:author="RedCap - BigCR editor" w:date="2022-08-29T17:10:00Z">
              <w:r w:rsidRPr="00DB707E">
                <w:rPr>
                  <w:rFonts w:eastAsia="MS Mincho"/>
                </w:rPr>
                <w:t>-12</w:t>
              </w:r>
            </w:ins>
          </w:p>
        </w:tc>
      </w:tr>
      <w:tr w:rsidR="00B87B04" w:rsidRPr="00DB707E" w14:paraId="33768117" w14:textId="77777777" w:rsidTr="00AB35CF">
        <w:trPr>
          <w:cantSplit/>
          <w:trHeight w:val="187"/>
          <w:jc w:val="center"/>
          <w:ins w:id="36787" w:author="RedCap - BigCR editor" w:date="2022-08-29T17:10:00Z"/>
        </w:trPr>
        <w:tc>
          <w:tcPr>
            <w:tcW w:w="1271" w:type="dxa"/>
            <w:tcBorders>
              <w:top w:val="nil"/>
              <w:left w:val="single" w:sz="4" w:space="0" w:color="auto"/>
              <w:bottom w:val="single" w:sz="4" w:space="0" w:color="auto"/>
              <w:right w:val="single" w:sz="4" w:space="0" w:color="auto"/>
            </w:tcBorders>
            <w:shd w:val="clear" w:color="auto" w:fill="auto"/>
            <w:hideMark/>
          </w:tcPr>
          <w:p w14:paraId="21144A3D" w14:textId="77777777" w:rsidR="00B87B04" w:rsidRPr="00DB707E" w:rsidRDefault="00B87B04" w:rsidP="00AB35CF">
            <w:pPr>
              <w:pStyle w:val="TAL"/>
              <w:rPr>
                <w:ins w:id="36788" w:author="RedCap - BigCR editor" w:date="2022-08-29T17:10:00Z"/>
              </w:rPr>
            </w:pPr>
          </w:p>
        </w:tc>
        <w:tc>
          <w:tcPr>
            <w:tcW w:w="2410" w:type="dxa"/>
            <w:tcBorders>
              <w:top w:val="single" w:sz="4" w:space="0" w:color="auto"/>
              <w:left w:val="single" w:sz="4" w:space="0" w:color="auto"/>
              <w:bottom w:val="single" w:sz="4" w:space="0" w:color="auto"/>
              <w:right w:val="single" w:sz="4" w:space="0" w:color="auto"/>
            </w:tcBorders>
            <w:hideMark/>
          </w:tcPr>
          <w:p w14:paraId="2270C8EC" w14:textId="77777777" w:rsidR="00B87B04" w:rsidRPr="00DB707E" w:rsidRDefault="00B87B04" w:rsidP="00AB35CF">
            <w:pPr>
              <w:pStyle w:val="TAL"/>
              <w:rPr>
                <w:ins w:id="36789" w:author="RedCap - BigCR editor" w:date="2022-08-29T17:10:00Z"/>
                <w:noProof/>
              </w:rPr>
            </w:pPr>
            <w:ins w:id="36790" w:author="RedCap - BigCR editor" w:date="2022-08-29T17:10:00Z">
              <w:r w:rsidRPr="00DB707E">
                <w:rPr>
                  <w:noProof/>
                </w:rPr>
                <w:t>Config 3</w:t>
              </w:r>
            </w:ins>
          </w:p>
        </w:tc>
        <w:tc>
          <w:tcPr>
            <w:tcW w:w="850" w:type="dxa"/>
            <w:tcBorders>
              <w:top w:val="nil"/>
              <w:left w:val="single" w:sz="4" w:space="0" w:color="auto"/>
              <w:bottom w:val="single" w:sz="4" w:space="0" w:color="auto"/>
              <w:right w:val="single" w:sz="4" w:space="0" w:color="auto"/>
            </w:tcBorders>
            <w:shd w:val="clear" w:color="auto" w:fill="auto"/>
            <w:hideMark/>
          </w:tcPr>
          <w:p w14:paraId="5BD8D981" w14:textId="77777777" w:rsidR="00B87B04" w:rsidRPr="00DB707E" w:rsidRDefault="00B87B04" w:rsidP="00AB35CF">
            <w:pPr>
              <w:pStyle w:val="TAC"/>
              <w:rPr>
                <w:ins w:id="36791" w:author="RedCap - BigCR editor" w:date="2022-08-29T17:10:00Z"/>
              </w:rPr>
            </w:pPr>
          </w:p>
        </w:tc>
        <w:tc>
          <w:tcPr>
            <w:tcW w:w="879" w:type="dxa"/>
            <w:tcBorders>
              <w:top w:val="single" w:sz="4" w:space="0" w:color="auto"/>
              <w:left w:val="single" w:sz="4" w:space="0" w:color="auto"/>
              <w:bottom w:val="single" w:sz="4" w:space="0" w:color="auto"/>
              <w:right w:val="single" w:sz="4" w:space="0" w:color="auto"/>
            </w:tcBorders>
          </w:tcPr>
          <w:p w14:paraId="291D068D" w14:textId="77777777" w:rsidR="00B87B04" w:rsidRPr="00DB707E" w:rsidRDefault="00B87B04" w:rsidP="00AB35CF">
            <w:pPr>
              <w:pStyle w:val="TAC"/>
              <w:rPr>
                <w:ins w:id="36792" w:author="RedCap - BigCR editor" w:date="2022-08-29T17:10:00Z"/>
                <w:noProof/>
              </w:rPr>
            </w:pPr>
            <w:ins w:id="36793" w:author="RedCap - BigCR editor" w:date="2022-08-29T17:10:00Z">
              <w:r w:rsidRPr="00DB70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59911D26" w14:textId="77777777" w:rsidR="00B87B04" w:rsidRPr="00DB707E" w:rsidRDefault="00B87B04" w:rsidP="00AB35CF">
            <w:pPr>
              <w:pStyle w:val="TAC"/>
              <w:rPr>
                <w:ins w:id="36794" w:author="RedCap - BigCR editor" w:date="2022-08-29T17:10:00Z"/>
                <w:noProof/>
              </w:rPr>
            </w:pPr>
            <w:ins w:id="36795" w:author="RedCap - BigCR editor" w:date="2022-08-29T17:10:00Z">
              <w:r w:rsidRPr="00DB707E">
                <w:rPr>
                  <w:rFonts w:eastAsia="MS Mincho"/>
                </w:rPr>
                <w:t>-3</w:t>
              </w:r>
            </w:ins>
          </w:p>
        </w:tc>
        <w:tc>
          <w:tcPr>
            <w:tcW w:w="879" w:type="dxa"/>
            <w:tcBorders>
              <w:top w:val="single" w:sz="4" w:space="0" w:color="auto"/>
              <w:left w:val="single" w:sz="4" w:space="0" w:color="auto"/>
              <w:bottom w:val="single" w:sz="4" w:space="0" w:color="auto"/>
              <w:right w:val="single" w:sz="4" w:space="0" w:color="auto"/>
            </w:tcBorders>
          </w:tcPr>
          <w:p w14:paraId="2F18110C" w14:textId="77777777" w:rsidR="00B87B04" w:rsidRPr="00DB707E" w:rsidRDefault="00B87B04" w:rsidP="00AB35CF">
            <w:pPr>
              <w:pStyle w:val="TAC"/>
              <w:rPr>
                <w:ins w:id="36796" w:author="RedCap - BigCR editor" w:date="2022-08-29T17:10:00Z"/>
                <w:noProof/>
              </w:rPr>
            </w:pPr>
            <w:ins w:id="36797" w:author="RedCap - BigCR editor" w:date="2022-08-29T17:10:00Z">
              <w:r w:rsidRPr="00DB707E">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4952D5D2" w14:textId="77777777" w:rsidR="00B87B04" w:rsidRPr="00DB707E" w:rsidRDefault="00B87B04" w:rsidP="00AB35CF">
            <w:pPr>
              <w:pStyle w:val="TAC"/>
              <w:rPr>
                <w:ins w:id="36798" w:author="RedCap - BigCR editor" w:date="2022-08-29T17:10:00Z"/>
                <w:noProof/>
              </w:rPr>
            </w:pPr>
            <w:ins w:id="36799" w:author="RedCap - BigCR editor" w:date="2022-08-29T17:10:00Z">
              <w:r w:rsidRPr="00DB707E">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09E1B8AD" w14:textId="77777777" w:rsidR="00B87B04" w:rsidRPr="00DB707E" w:rsidRDefault="00B87B04" w:rsidP="00AB35CF">
            <w:pPr>
              <w:pStyle w:val="TAC"/>
              <w:rPr>
                <w:ins w:id="36800" w:author="RedCap - BigCR editor" w:date="2022-08-29T17:10:00Z"/>
                <w:noProof/>
              </w:rPr>
            </w:pPr>
            <w:ins w:id="36801" w:author="RedCap - BigCR editor" w:date="2022-08-29T17:10:00Z">
              <w:r w:rsidRPr="00DB707E">
                <w:rPr>
                  <w:rFonts w:eastAsia="MS Mincho"/>
                </w:rPr>
                <w:t>-12</w:t>
              </w:r>
            </w:ins>
          </w:p>
        </w:tc>
      </w:tr>
      <w:tr w:rsidR="00B87B04" w:rsidRPr="00DB707E" w14:paraId="3DB4EB1A" w14:textId="77777777" w:rsidTr="00AB35CF">
        <w:trPr>
          <w:cantSplit/>
          <w:trHeight w:val="187"/>
          <w:jc w:val="center"/>
          <w:ins w:id="36802" w:author="RedCap - BigCR editor" w:date="2022-08-29T17:10:00Z"/>
        </w:trPr>
        <w:tc>
          <w:tcPr>
            <w:tcW w:w="1271" w:type="dxa"/>
            <w:tcBorders>
              <w:top w:val="single" w:sz="4" w:space="0" w:color="auto"/>
              <w:left w:val="single" w:sz="4" w:space="0" w:color="auto"/>
              <w:bottom w:val="nil"/>
              <w:right w:val="single" w:sz="4" w:space="0" w:color="auto"/>
            </w:tcBorders>
            <w:shd w:val="clear" w:color="auto" w:fill="auto"/>
          </w:tcPr>
          <w:p w14:paraId="64432AB1" w14:textId="77777777" w:rsidR="00B87B04" w:rsidRPr="00DB707E" w:rsidRDefault="00B87B04" w:rsidP="00AB35CF">
            <w:pPr>
              <w:pStyle w:val="TAL"/>
              <w:rPr>
                <w:ins w:id="36803" w:author="RedCap - BigCR editor" w:date="2022-08-29T17:10:00Z"/>
              </w:rPr>
            </w:pPr>
            <w:ins w:id="36804" w:author="RedCap - BigCR editor" w:date="2022-08-29T17:10:00Z">
              <w:r w:rsidRPr="00DB707E">
                <w:t>SNR_SSB of set q</w:t>
              </w:r>
              <w:r w:rsidRPr="00DB707E">
                <w:rPr>
                  <w:vertAlign w:val="subscript"/>
                </w:rPr>
                <w:t>1</w:t>
              </w:r>
            </w:ins>
          </w:p>
        </w:tc>
        <w:tc>
          <w:tcPr>
            <w:tcW w:w="2410" w:type="dxa"/>
            <w:tcBorders>
              <w:top w:val="single" w:sz="4" w:space="0" w:color="auto"/>
              <w:left w:val="single" w:sz="4" w:space="0" w:color="auto"/>
              <w:bottom w:val="single" w:sz="4" w:space="0" w:color="auto"/>
              <w:right w:val="single" w:sz="4" w:space="0" w:color="auto"/>
            </w:tcBorders>
          </w:tcPr>
          <w:p w14:paraId="7FC9B23F" w14:textId="77777777" w:rsidR="00B87B04" w:rsidRPr="00DB707E" w:rsidRDefault="00B87B04" w:rsidP="00AB35CF">
            <w:pPr>
              <w:pStyle w:val="TAL"/>
              <w:rPr>
                <w:ins w:id="36805" w:author="RedCap - BigCR editor" w:date="2022-08-29T17:10:00Z"/>
                <w:noProof/>
              </w:rPr>
            </w:pPr>
            <w:ins w:id="36806" w:author="RedCap - BigCR editor" w:date="2022-08-29T17:10:00Z">
              <w:r w:rsidRPr="00DB707E">
                <w:rPr>
                  <w:noProof/>
                </w:rPr>
                <w:t>Config 1,4</w:t>
              </w:r>
            </w:ins>
          </w:p>
        </w:tc>
        <w:tc>
          <w:tcPr>
            <w:tcW w:w="850" w:type="dxa"/>
            <w:tcBorders>
              <w:top w:val="single" w:sz="4" w:space="0" w:color="auto"/>
              <w:left w:val="single" w:sz="4" w:space="0" w:color="auto"/>
              <w:bottom w:val="nil"/>
              <w:right w:val="single" w:sz="4" w:space="0" w:color="auto"/>
            </w:tcBorders>
            <w:shd w:val="clear" w:color="auto" w:fill="auto"/>
          </w:tcPr>
          <w:p w14:paraId="77C814F1" w14:textId="77777777" w:rsidR="00B87B04" w:rsidRPr="00DB707E" w:rsidRDefault="00B87B04" w:rsidP="00AB35CF">
            <w:pPr>
              <w:pStyle w:val="TAC"/>
              <w:rPr>
                <w:ins w:id="36807" w:author="RedCap - BigCR editor" w:date="2022-08-29T17:10:00Z"/>
              </w:rPr>
            </w:pPr>
            <w:ins w:id="36808" w:author="RedCap - BigCR editor" w:date="2022-08-29T17:10:00Z">
              <w:r w:rsidRPr="00DB707E">
                <w:t>dB</w:t>
              </w:r>
            </w:ins>
          </w:p>
        </w:tc>
        <w:tc>
          <w:tcPr>
            <w:tcW w:w="879" w:type="dxa"/>
            <w:tcBorders>
              <w:top w:val="single" w:sz="4" w:space="0" w:color="auto"/>
              <w:left w:val="single" w:sz="4" w:space="0" w:color="auto"/>
              <w:bottom w:val="single" w:sz="4" w:space="0" w:color="auto"/>
              <w:right w:val="single" w:sz="4" w:space="0" w:color="auto"/>
            </w:tcBorders>
          </w:tcPr>
          <w:p w14:paraId="51D85DB5" w14:textId="77777777" w:rsidR="00B87B04" w:rsidRPr="00DB707E" w:rsidRDefault="00B87B04" w:rsidP="00AB35CF">
            <w:pPr>
              <w:pStyle w:val="TAC"/>
              <w:rPr>
                <w:ins w:id="36809" w:author="RedCap - BigCR editor" w:date="2022-08-29T17:10:00Z"/>
                <w:noProof/>
              </w:rPr>
            </w:pPr>
            <w:ins w:id="36810" w:author="RedCap - BigCR editor" w:date="2022-08-29T17:10:00Z">
              <w:r w:rsidRPr="00DB707E">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748FC1D7" w14:textId="77777777" w:rsidR="00B87B04" w:rsidRPr="00DB707E" w:rsidRDefault="00B87B04" w:rsidP="00AB35CF">
            <w:pPr>
              <w:pStyle w:val="TAC"/>
              <w:rPr>
                <w:ins w:id="36811" w:author="RedCap - BigCR editor" w:date="2022-08-29T17:10:00Z"/>
                <w:rFonts w:eastAsia="MS Mincho"/>
              </w:rPr>
            </w:pPr>
            <w:ins w:id="36812" w:author="RedCap - BigCR editor" w:date="2022-08-29T17:10:00Z">
              <w:r w:rsidRPr="00DB707E">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4A0C542F" w14:textId="77777777" w:rsidR="00B87B04" w:rsidRPr="00DB707E" w:rsidRDefault="00B87B04" w:rsidP="00AB35CF">
            <w:pPr>
              <w:pStyle w:val="TAC"/>
              <w:rPr>
                <w:ins w:id="36813" w:author="RedCap - BigCR editor" w:date="2022-08-29T17:10:00Z"/>
                <w:rFonts w:eastAsia="MS Mincho"/>
              </w:rPr>
            </w:pPr>
            <w:ins w:id="36814" w:author="RedCap - BigCR editor" w:date="2022-08-29T17:10:00Z">
              <w:r w:rsidRPr="00DB707E">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56066B4F" w14:textId="77777777" w:rsidR="00B87B04" w:rsidRPr="00DB707E" w:rsidRDefault="00B87B04" w:rsidP="00AB35CF">
            <w:pPr>
              <w:pStyle w:val="TAC"/>
              <w:rPr>
                <w:ins w:id="36815" w:author="RedCap - BigCR editor" w:date="2022-08-29T17:10:00Z"/>
                <w:noProof/>
              </w:rPr>
            </w:pPr>
            <w:ins w:id="36816" w:author="RedCap - BigCR editor" w:date="2022-08-29T17:10:00Z">
              <w:r w:rsidRPr="00DB707E">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4F4FA68A" w14:textId="77777777" w:rsidR="00B87B04" w:rsidRPr="00DB707E" w:rsidRDefault="00B87B04" w:rsidP="00AB35CF">
            <w:pPr>
              <w:pStyle w:val="TAC"/>
              <w:rPr>
                <w:ins w:id="36817" w:author="RedCap - BigCR editor" w:date="2022-08-29T17:10:00Z"/>
                <w:noProof/>
              </w:rPr>
            </w:pPr>
            <w:ins w:id="36818" w:author="RedCap - BigCR editor" w:date="2022-08-29T17:10:00Z">
              <w:r w:rsidRPr="00DB707E">
                <w:rPr>
                  <w:rFonts w:eastAsia="MS Mincho"/>
                </w:rPr>
                <w:t>10</w:t>
              </w:r>
            </w:ins>
          </w:p>
        </w:tc>
      </w:tr>
      <w:tr w:rsidR="00B87B04" w:rsidRPr="00DB707E" w14:paraId="52A9BCB1" w14:textId="77777777" w:rsidTr="00AB35CF">
        <w:trPr>
          <w:cantSplit/>
          <w:trHeight w:val="187"/>
          <w:jc w:val="center"/>
          <w:ins w:id="36819" w:author="RedCap - BigCR editor" w:date="2022-08-29T17:10:00Z"/>
        </w:trPr>
        <w:tc>
          <w:tcPr>
            <w:tcW w:w="1271" w:type="dxa"/>
            <w:tcBorders>
              <w:top w:val="nil"/>
              <w:left w:val="single" w:sz="4" w:space="0" w:color="auto"/>
              <w:bottom w:val="nil"/>
              <w:right w:val="single" w:sz="4" w:space="0" w:color="auto"/>
            </w:tcBorders>
            <w:shd w:val="clear" w:color="auto" w:fill="auto"/>
          </w:tcPr>
          <w:p w14:paraId="60AC1EA8" w14:textId="77777777" w:rsidR="00B87B04" w:rsidRPr="00DB707E" w:rsidRDefault="00B87B04" w:rsidP="00AB35CF">
            <w:pPr>
              <w:pStyle w:val="TAL"/>
              <w:rPr>
                <w:ins w:id="36820" w:author="RedCap - BigCR editor" w:date="2022-08-29T17:10:00Z"/>
              </w:rPr>
            </w:pPr>
          </w:p>
        </w:tc>
        <w:tc>
          <w:tcPr>
            <w:tcW w:w="2410" w:type="dxa"/>
            <w:tcBorders>
              <w:top w:val="single" w:sz="4" w:space="0" w:color="auto"/>
              <w:left w:val="single" w:sz="4" w:space="0" w:color="auto"/>
              <w:bottom w:val="single" w:sz="4" w:space="0" w:color="auto"/>
              <w:right w:val="single" w:sz="4" w:space="0" w:color="auto"/>
            </w:tcBorders>
          </w:tcPr>
          <w:p w14:paraId="4621078B" w14:textId="77777777" w:rsidR="00B87B04" w:rsidRPr="00DB707E" w:rsidRDefault="00B87B04" w:rsidP="00AB35CF">
            <w:pPr>
              <w:pStyle w:val="TAL"/>
              <w:rPr>
                <w:ins w:id="36821" w:author="RedCap - BigCR editor" w:date="2022-08-29T17:10:00Z"/>
                <w:noProof/>
              </w:rPr>
            </w:pPr>
            <w:ins w:id="36822" w:author="RedCap - BigCR editor" w:date="2022-08-29T17:10:00Z">
              <w:r w:rsidRPr="00DB707E">
                <w:rPr>
                  <w:noProof/>
                </w:rPr>
                <w:t>Config 2</w:t>
              </w:r>
            </w:ins>
          </w:p>
        </w:tc>
        <w:tc>
          <w:tcPr>
            <w:tcW w:w="850" w:type="dxa"/>
            <w:tcBorders>
              <w:top w:val="nil"/>
              <w:left w:val="single" w:sz="4" w:space="0" w:color="auto"/>
              <w:bottom w:val="nil"/>
              <w:right w:val="single" w:sz="4" w:space="0" w:color="auto"/>
            </w:tcBorders>
            <w:shd w:val="clear" w:color="auto" w:fill="auto"/>
          </w:tcPr>
          <w:p w14:paraId="7C2B4AA4" w14:textId="77777777" w:rsidR="00B87B04" w:rsidRPr="00DB707E" w:rsidRDefault="00B87B04" w:rsidP="00AB35CF">
            <w:pPr>
              <w:pStyle w:val="TAC"/>
              <w:rPr>
                <w:ins w:id="36823" w:author="RedCap - BigCR editor" w:date="2022-08-29T17:10:00Z"/>
              </w:rPr>
            </w:pPr>
          </w:p>
        </w:tc>
        <w:tc>
          <w:tcPr>
            <w:tcW w:w="879" w:type="dxa"/>
            <w:tcBorders>
              <w:top w:val="single" w:sz="4" w:space="0" w:color="auto"/>
              <w:left w:val="single" w:sz="4" w:space="0" w:color="auto"/>
              <w:bottom w:val="single" w:sz="4" w:space="0" w:color="auto"/>
              <w:right w:val="single" w:sz="4" w:space="0" w:color="auto"/>
            </w:tcBorders>
          </w:tcPr>
          <w:p w14:paraId="23DB6C0B" w14:textId="77777777" w:rsidR="00B87B04" w:rsidRPr="00DB707E" w:rsidRDefault="00B87B04" w:rsidP="00AB35CF">
            <w:pPr>
              <w:pStyle w:val="TAC"/>
              <w:rPr>
                <w:ins w:id="36824" w:author="RedCap - BigCR editor" w:date="2022-08-29T17:10:00Z"/>
                <w:noProof/>
              </w:rPr>
            </w:pPr>
            <w:ins w:id="36825" w:author="RedCap - BigCR editor" w:date="2022-08-29T17:10:00Z">
              <w:r w:rsidRPr="00DB707E">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33CC9C37" w14:textId="77777777" w:rsidR="00B87B04" w:rsidRPr="00DB707E" w:rsidRDefault="00B87B04" w:rsidP="00AB35CF">
            <w:pPr>
              <w:pStyle w:val="TAC"/>
              <w:rPr>
                <w:ins w:id="36826" w:author="RedCap - BigCR editor" w:date="2022-08-29T17:10:00Z"/>
                <w:rFonts w:eastAsia="MS Mincho"/>
              </w:rPr>
            </w:pPr>
            <w:ins w:id="36827" w:author="RedCap - BigCR editor" w:date="2022-08-29T17:10:00Z">
              <w:r w:rsidRPr="00DB707E">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4B91C8FD" w14:textId="77777777" w:rsidR="00B87B04" w:rsidRPr="00DB707E" w:rsidRDefault="00B87B04" w:rsidP="00AB35CF">
            <w:pPr>
              <w:pStyle w:val="TAC"/>
              <w:rPr>
                <w:ins w:id="36828" w:author="RedCap - BigCR editor" w:date="2022-08-29T17:10:00Z"/>
                <w:rFonts w:eastAsia="MS Mincho"/>
              </w:rPr>
            </w:pPr>
            <w:ins w:id="36829" w:author="RedCap - BigCR editor" w:date="2022-08-29T17:10:00Z">
              <w:r w:rsidRPr="00DB707E">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32D8780A" w14:textId="77777777" w:rsidR="00B87B04" w:rsidRPr="00DB707E" w:rsidRDefault="00B87B04" w:rsidP="00AB35CF">
            <w:pPr>
              <w:pStyle w:val="TAC"/>
              <w:rPr>
                <w:ins w:id="36830" w:author="RedCap - BigCR editor" w:date="2022-08-29T17:10:00Z"/>
                <w:noProof/>
              </w:rPr>
            </w:pPr>
            <w:ins w:id="36831" w:author="RedCap - BigCR editor" w:date="2022-08-29T17:10:00Z">
              <w:r w:rsidRPr="00DB707E">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3581E137" w14:textId="77777777" w:rsidR="00B87B04" w:rsidRPr="00DB707E" w:rsidRDefault="00B87B04" w:rsidP="00AB35CF">
            <w:pPr>
              <w:pStyle w:val="TAC"/>
              <w:rPr>
                <w:ins w:id="36832" w:author="RedCap - BigCR editor" w:date="2022-08-29T17:10:00Z"/>
                <w:noProof/>
              </w:rPr>
            </w:pPr>
            <w:ins w:id="36833" w:author="RedCap - BigCR editor" w:date="2022-08-29T17:10:00Z">
              <w:r w:rsidRPr="00DB707E">
                <w:rPr>
                  <w:rFonts w:eastAsia="MS Mincho"/>
                </w:rPr>
                <w:t>10</w:t>
              </w:r>
            </w:ins>
          </w:p>
        </w:tc>
      </w:tr>
      <w:tr w:rsidR="00B87B04" w:rsidRPr="00DB707E" w14:paraId="4B76BE22" w14:textId="77777777" w:rsidTr="00AB35CF">
        <w:trPr>
          <w:cantSplit/>
          <w:trHeight w:val="187"/>
          <w:jc w:val="center"/>
          <w:ins w:id="36834" w:author="RedCap - BigCR editor" w:date="2022-08-29T17:10:00Z"/>
        </w:trPr>
        <w:tc>
          <w:tcPr>
            <w:tcW w:w="1271" w:type="dxa"/>
            <w:tcBorders>
              <w:top w:val="nil"/>
              <w:left w:val="single" w:sz="4" w:space="0" w:color="auto"/>
              <w:bottom w:val="single" w:sz="4" w:space="0" w:color="auto"/>
              <w:right w:val="single" w:sz="4" w:space="0" w:color="auto"/>
            </w:tcBorders>
            <w:shd w:val="clear" w:color="auto" w:fill="auto"/>
          </w:tcPr>
          <w:p w14:paraId="54B8B79A" w14:textId="77777777" w:rsidR="00B87B04" w:rsidRPr="00DB707E" w:rsidRDefault="00B87B04" w:rsidP="00AB35CF">
            <w:pPr>
              <w:pStyle w:val="TAL"/>
              <w:rPr>
                <w:ins w:id="36835" w:author="RedCap - BigCR editor" w:date="2022-08-29T17:10:00Z"/>
              </w:rPr>
            </w:pPr>
          </w:p>
        </w:tc>
        <w:tc>
          <w:tcPr>
            <w:tcW w:w="2410" w:type="dxa"/>
            <w:tcBorders>
              <w:top w:val="single" w:sz="4" w:space="0" w:color="auto"/>
              <w:left w:val="single" w:sz="4" w:space="0" w:color="auto"/>
              <w:bottom w:val="single" w:sz="4" w:space="0" w:color="auto"/>
              <w:right w:val="single" w:sz="4" w:space="0" w:color="auto"/>
            </w:tcBorders>
          </w:tcPr>
          <w:p w14:paraId="4D687EF6" w14:textId="77777777" w:rsidR="00B87B04" w:rsidRPr="00DB707E" w:rsidRDefault="00B87B04" w:rsidP="00AB35CF">
            <w:pPr>
              <w:pStyle w:val="TAL"/>
              <w:rPr>
                <w:ins w:id="36836" w:author="RedCap - BigCR editor" w:date="2022-08-29T17:10:00Z"/>
                <w:noProof/>
              </w:rPr>
            </w:pPr>
            <w:ins w:id="36837" w:author="RedCap - BigCR editor" w:date="2022-08-29T17:10:00Z">
              <w:r w:rsidRPr="00DB707E">
                <w:rPr>
                  <w:noProof/>
                </w:rPr>
                <w:t>Config 3</w:t>
              </w:r>
            </w:ins>
          </w:p>
        </w:tc>
        <w:tc>
          <w:tcPr>
            <w:tcW w:w="850" w:type="dxa"/>
            <w:tcBorders>
              <w:top w:val="nil"/>
              <w:left w:val="single" w:sz="4" w:space="0" w:color="auto"/>
              <w:bottom w:val="single" w:sz="4" w:space="0" w:color="auto"/>
              <w:right w:val="single" w:sz="4" w:space="0" w:color="auto"/>
            </w:tcBorders>
            <w:shd w:val="clear" w:color="auto" w:fill="auto"/>
          </w:tcPr>
          <w:p w14:paraId="3CDB9269" w14:textId="77777777" w:rsidR="00B87B04" w:rsidRPr="00DB707E" w:rsidRDefault="00B87B04" w:rsidP="00AB35CF">
            <w:pPr>
              <w:pStyle w:val="TAC"/>
              <w:rPr>
                <w:ins w:id="36838" w:author="RedCap - BigCR editor" w:date="2022-08-29T17:10:00Z"/>
              </w:rPr>
            </w:pPr>
          </w:p>
        </w:tc>
        <w:tc>
          <w:tcPr>
            <w:tcW w:w="879" w:type="dxa"/>
            <w:tcBorders>
              <w:top w:val="single" w:sz="4" w:space="0" w:color="auto"/>
              <w:left w:val="single" w:sz="4" w:space="0" w:color="auto"/>
              <w:bottom w:val="single" w:sz="4" w:space="0" w:color="auto"/>
              <w:right w:val="single" w:sz="4" w:space="0" w:color="auto"/>
            </w:tcBorders>
          </w:tcPr>
          <w:p w14:paraId="4E8CA753" w14:textId="77777777" w:rsidR="00B87B04" w:rsidRPr="00DB707E" w:rsidRDefault="00B87B04" w:rsidP="00AB35CF">
            <w:pPr>
              <w:pStyle w:val="TAC"/>
              <w:rPr>
                <w:ins w:id="36839" w:author="RedCap - BigCR editor" w:date="2022-08-29T17:10:00Z"/>
                <w:noProof/>
              </w:rPr>
            </w:pPr>
            <w:ins w:id="36840" w:author="RedCap - BigCR editor" w:date="2022-08-29T17:10:00Z">
              <w:r w:rsidRPr="00DB707E">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04FC0B8C" w14:textId="77777777" w:rsidR="00B87B04" w:rsidRPr="00DB707E" w:rsidRDefault="00B87B04" w:rsidP="00AB35CF">
            <w:pPr>
              <w:pStyle w:val="TAC"/>
              <w:rPr>
                <w:ins w:id="36841" w:author="RedCap - BigCR editor" w:date="2022-08-29T17:10:00Z"/>
                <w:rFonts w:eastAsia="MS Mincho"/>
              </w:rPr>
            </w:pPr>
            <w:ins w:id="36842" w:author="RedCap - BigCR editor" w:date="2022-08-29T17:10:00Z">
              <w:r w:rsidRPr="00DB707E">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5453BF04" w14:textId="77777777" w:rsidR="00B87B04" w:rsidRPr="00DB707E" w:rsidRDefault="00B87B04" w:rsidP="00AB35CF">
            <w:pPr>
              <w:pStyle w:val="TAC"/>
              <w:rPr>
                <w:ins w:id="36843" w:author="RedCap - BigCR editor" w:date="2022-08-29T17:10:00Z"/>
                <w:rFonts w:eastAsia="MS Mincho"/>
              </w:rPr>
            </w:pPr>
            <w:ins w:id="36844" w:author="RedCap - BigCR editor" w:date="2022-08-29T17:10:00Z">
              <w:r w:rsidRPr="00DB707E">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2BD3EF65" w14:textId="77777777" w:rsidR="00B87B04" w:rsidRPr="00DB707E" w:rsidRDefault="00B87B04" w:rsidP="00AB35CF">
            <w:pPr>
              <w:pStyle w:val="TAC"/>
              <w:rPr>
                <w:ins w:id="36845" w:author="RedCap - BigCR editor" w:date="2022-08-29T17:10:00Z"/>
                <w:noProof/>
              </w:rPr>
            </w:pPr>
            <w:ins w:id="36846" w:author="RedCap - BigCR editor" w:date="2022-08-29T17:10:00Z">
              <w:r w:rsidRPr="00DB707E">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7C93C197" w14:textId="77777777" w:rsidR="00B87B04" w:rsidRPr="00DB707E" w:rsidRDefault="00B87B04" w:rsidP="00AB35CF">
            <w:pPr>
              <w:pStyle w:val="TAC"/>
              <w:rPr>
                <w:ins w:id="36847" w:author="RedCap - BigCR editor" w:date="2022-08-29T17:10:00Z"/>
                <w:noProof/>
              </w:rPr>
            </w:pPr>
            <w:ins w:id="36848" w:author="RedCap - BigCR editor" w:date="2022-08-29T17:10:00Z">
              <w:r w:rsidRPr="00DB707E">
                <w:rPr>
                  <w:rFonts w:eastAsia="MS Mincho"/>
                </w:rPr>
                <w:t>10</w:t>
              </w:r>
            </w:ins>
          </w:p>
        </w:tc>
      </w:tr>
      <w:tr w:rsidR="00B87B04" w:rsidRPr="00DB707E" w14:paraId="38B2D67A" w14:textId="77777777" w:rsidTr="00AB35CF">
        <w:trPr>
          <w:cantSplit/>
          <w:trHeight w:val="187"/>
          <w:jc w:val="center"/>
          <w:ins w:id="36849" w:author="RedCap - BigCR editor" w:date="2022-08-29T17:10:00Z"/>
        </w:trPr>
        <w:tc>
          <w:tcPr>
            <w:tcW w:w="1271" w:type="dxa"/>
            <w:tcBorders>
              <w:left w:val="single" w:sz="4" w:space="0" w:color="auto"/>
              <w:bottom w:val="nil"/>
              <w:right w:val="single" w:sz="4" w:space="0" w:color="auto"/>
            </w:tcBorders>
            <w:shd w:val="clear" w:color="auto" w:fill="auto"/>
          </w:tcPr>
          <w:p w14:paraId="2568F6FE" w14:textId="77777777" w:rsidR="00B87B04" w:rsidRPr="00DB707E" w:rsidRDefault="00B87B04" w:rsidP="00AB35CF">
            <w:pPr>
              <w:pStyle w:val="TAL"/>
              <w:rPr>
                <w:ins w:id="36850" w:author="RedCap - BigCR editor" w:date="2022-08-29T17:10:00Z"/>
              </w:rPr>
            </w:pPr>
            <w:ins w:id="36851" w:author="RedCap - BigCR editor" w:date="2022-08-29T17:10:00Z">
              <w:r w:rsidRPr="00DB707E">
                <w:rPr>
                  <w:lang w:eastAsia="zh-CN"/>
                </w:rPr>
                <w:t>SSB_RP</w:t>
              </w:r>
              <w:r w:rsidRPr="00DB707E">
                <w:t xml:space="preserve"> of set q</w:t>
              </w:r>
              <w:r w:rsidRPr="00DB707E">
                <w:rPr>
                  <w:vertAlign w:val="subscript"/>
                </w:rPr>
                <w:t>1</w:t>
              </w:r>
            </w:ins>
          </w:p>
        </w:tc>
        <w:tc>
          <w:tcPr>
            <w:tcW w:w="2410" w:type="dxa"/>
            <w:tcBorders>
              <w:top w:val="single" w:sz="4" w:space="0" w:color="auto"/>
              <w:left w:val="single" w:sz="4" w:space="0" w:color="auto"/>
              <w:bottom w:val="single" w:sz="4" w:space="0" w:color="auto"/>
              <w:right w:val="single" w:sz="4" w:space="0" w:color="auto"/>
            </w:tcBorders>
          </w:tcPr>
          <w:p w14:paraId="46D8438B" w14:textId="77777777" w:rsidR="00B87B04" w:rsidRPr="00DB707E" w:rsidRDefault="00B87B04" w:rsidP="00AB35CF">
            <w:pPr>
              <w:pStyle w:val="TAL"/>
              <w:rPr>
                <w:ins w:id="36852" w:author="RedCap - BigCR editor" w:date="2022-08-29T17:10:00Z"/>
                <w:noProof/>
              </w:rPr>
            </w:pPr>
            <w:ins w:id="36853" w:author="RedCap - BigCR editor" w:date="2022-08-29T17:10:00Z">
              <w:r w:rsidRPr="00DB707E">
                <w:rPr>
                  <w:noProof/>
                </w:rPr>
                <w:t>Config 1,4</w:t>
              </w:r>
            </w:ins>
          </w:p>
        </w:tc>
        <w:tc>
          <w:tcPr>
            <w:tcW w:w="850" w:type="dxa"/>
            <w:tcBorders>
              <w:left w:val="single" w:sz="4" w:space="0" w:color="auto"/>
              <w:bottom w:val="nil"/>
              <w:right w:val="single" w:sz="4" w:space="0" w:color="auto"/>
            </w:tcBorders>
            <w:shd w:val="clear" w:color="auto" w:fill="auto"/>
          </w:tcPr>
          <w:p w14:paraId="71A3FA18" w14:textId="77777777" w:rsidR="00B87B04" w:rsidRPr="00DB707E" w:rsidRDefault="00B87B04" w:rsidP="00AB35CF">
            <w:pPr>
              <w:pStyle w:val="TAC"/>
              <w:rPr>
                <w:ins w:id="36854" w:author="RedCap - BigCR editor" w:date="2022-08-29T17:10:00Z"/>
              </w:rPr>
            </w:pPr>
            <w:ins w:id="36855" w:author="RedCap - BigCR editor" w:date="2022-08-29T17:10:00Z">
              <w:r w:rsidRPr="00DB707E">
                <w:t>dBm/SCS kHz</w:t>
              </w:r>
            </w:ins>
          </w:p>
        </w:tc>
        <w:tc>
          <w:tcPr>
            <w:tcW w:w="879" w:type="dxa"/>
            <w:tcBorders>
              <w:top w:val="single" w:sz="4" w:space="0" w:color="auto"/>
              <w:left w:val="single" w:sz="4" w:space="0" w:color="auto"/>
              <w:bottom w:val="single" w:sz="4" w:space="0" w:color="auto"/>
              <w:right w:val="single" w:sz="4" w:space="0" w:color="auto"/>
            </w:tcBorders>
          </w:tcPr>
          <w:p w14:paraId="3ABE5950" w14:textId="77777777" w:rsidR="00B87B04" w:rsidRPr="00DB707E" w:rsidRDefault="00B87B04" w:rsidP="00AB35CF">
            <w:pPr>
              <w:pStyle w:val="TAC"/>
              <w:rPr>
                <w:ins w:id="36856" w:author="RedCap - BigCR editor" w:date="2022-08-29T17:10:00Z"/>
                <w:rFonts w:eastAsia="MS Mincho"/>
              </w:rPr>
            </w:pPr>
            <w:ins w:id="36857" w:author="RedCap - BigCR editor" w:date="2022-08-29T17:10:00Z">
              <w:r w:rsidRPr="00DB707E">
                <w:rPr>
                  <w:rFonts w:eastAsia="MS Mincho"/>
                </w:rPr>
                <w:t>-108</w:t>
              </w:r>
            </w:ins>
          </w:p>
        </w:tc>
        <w:tc>
          <w:tcPr>
            <w:tcW w:w="879" w:type="dxa"/>
            <w:tcBorders>
              <w:top w:val="single" w:sz="4" w:space="0" w:color="auto"/>
              <w:left w:val="single" w:sz="4" w:space="0" w:color="auto"/>
              <w:bottom w:val="single" w:sz="4" w:space="0" w:color="auto"/>
              <w:right w:val="single" w:sz="4" w:space="0" w:color="auto"/>
            </w:tcBorders>
          </w:tcPr>
          <w:p w14:paraId="33752FCD" w14:textId="77777777" w:rsidR="00B87B04" w:rsidRPr="00DB707E" w:rsidRDefault="00B87B04" w:rsidP="00AB35CF">
            <w:pPr>
              <w:pStyle w:val="TAC"/>
              <w:rPr>
                <w:ins w:id="36858" w:author="RedCap - BigCR editor" w:date="2022-08-29T17:10:00Z"/>
                <w:rFonts w:eastAsia="MS Mincho"/>
              </w:rPr>
            </w:pPr>
            <w:ins w:id="36859" w:author="RedCap - BigCR editor" w:date="2022-08-29T17:10:00Z">
              <w:r w:rsidRPr="00DB707E">
                <w:rPr>
                  <w:rFonts w:eastAsia="MS Mincho"/>
                </w:rPr>
                <w:t>-108</w:t>
              </w:r>
            </w:ins>
          </w:p>
        </w:tc>
        <w:tc>
          <w:tcPr>
            <w:tcW w:w="879" w:type="dxa"/>
            <w:tcBorders>
              <w:top w:val="single" w:sz="4" w:space="0" w:color="auto"/>
              <w:left w:val="single" w:sz="4" w:space="0" w:color="auto"/>
              <w:bottom w:val="single" w:sz="4" w:space="0" w:color="auto"/>
              <w:right w:val="single" w:sz="4" w:space="0" w:color="auto"/>
            </w:tcBorders>
          </w:tcPr>
          <w:p w14:paraId="31B787DE" w14:textId="77777777" w:rsidR="00B87B04" w:rsidRPr="00DB707E" w:rsidRDefault="00B87B04" w:rsidP="00AB35CF">
            <w:pPr>
              <w:pStyle w:val="TAC"/>
              <w:rPr>
                <w:ins w:id="36860" w:author="RedCap - BigCR editor" w:date="2022-08-29T17:10:00Z"/>
                <w:rFonts w:eastAsia="MS Mincho"/>
              </w:rPr>
            </w:pPr>
            <w:ins w:id="36861" w:author="RedCap - BigCR editor" w:date="2022-08-29T17:10:00Z">
              <w:r w:rsidRPr="00DB707E">
                <w:rPr>
                  <w:rFonts w:eastAsia="MS Mincho"/>
                </w:rPr>
                <w:t>-88</w:t>
              </w:r>
            </w:ins>
          </w:p>
        </w:tc>
        <w:tc>
          <w:tcPr>
            <w:tcW w:w="879" w:type="dxa"/>
            <w:tcBorders>
              <w:top w:val="single" w:sz="4" w:space="0" w:color="auto"/>
              <w:left w:val="single" w:sz="4" w:space="0" w:color="auto"/>
              <w:bottom w:val="single" w:sz="4" w:space="0" w:color="auto"/>
              <w:right w:val="single" w:sz="4" w:space="0" w:color="auto"/>
            </w:tcBorders>
          </w:tcPr>
          <w:p w14:paraId="68E4128F" w14:textId="77777777" w:rsidR="00B87B04" w:rsidRPr="00DB707E" w:rsidRDefault="00B87B04" w:rsidP="00AB35CF">
            <w:pPr>
              <w:pStyle w:val="TAC"/>
              <w:rPr>
                <w:ins w:id="36862" w:author="RedCap - BigCR editor" w:date="2022-08-29T17:10:00Z"/>
                <w:rFonts w:eastAsia="MS Mincho"/>
              </w:rPr>
            </w:pPr>
            <w:ins w:id="36863" w:author="RedCap - BigCR editor" w:date="2022-08-29T17:10:00Z">
              <w:r w:rsidRPr="00DB707E">
                <w:rPr>
                  <w:rFonts w:eastAsia="MS Mincho"/>
                </w:rPr>
                <w:t>-88</w:t>
              </w:r>
            </w:ins>
          </w:p>
        </w:tc>
        <w:tc>
          <w:tcPr>
            <w:tcW w:w="879" w:type="dxa"/>
            <w:tcBorders>
              <w:top w:val="single" w:sz="4" w:space="0" w:color="auto"/>
              <w:left w:val="single" w:sz="4" w:space="0" w:color="auto"/>
              <w:bottom w:val="single" w:sz="4" w:space="0" w:color="auto"/>
              <w:right w:val="single" w:sz="4" w:space="0" w:color="auto"/>
            </w:tcBorders>
          </w:tcPr>
          <w:p w14:paraId="10A8D9A9" w14:textId="77777777" w:rsidR="00B87B04" w:rsidRPr="00DB707E" w:rsidRDefault="00B87B04" w:rsidP="00AB35CF">
            <w:pPr>
              <w:pStyle w:val="TAC"/>
              <w:rPr>
                <w:ins w:id="36864" w:author="RedCap - BigCR editor" w:date="2022-08-29T17:10:00Z"/>
                <w:rFonts w:eastAsia="MS Mincho"/>
              </w:rPr>
            </w:pPr>
            <w:ins w:id="36865" w:author="RedCap - BigCR editor" w:date="2022-08-29T17:10:00Z">
              <w:r w:rsidRPr="00DB707E">
                <w:rPr>
                  <w:rFonts w:eastAsia="MS Mincho"/>
                </w:rPr>
                <w:t>-88</w:t>
              </w:r>
            </w:ins>
          </w:p>
        </w:tc>
      </w:tr>
      <w:tr w:rsidR="00B87B04" w:rsidRPr="00DB707E" w14:paraId="01A46DB5" w14:textId="77777777" w:rsidTr="00AB35CF">
        <w:trPr>
          <w:cantSplit/>
          <w:trHeight w:val="187"/>
          <w:jc w:val="center"/>
          <w:ins w:id="36866" w:author="RedCap - BigCR editor" w:date="2022-08-29T17:10:00Z"/>
        </w:trPr>
        <w:tc>
          <w:tcPr>
            <w:tcW w:w="1271" w:type="dxa"/>
            <w:tcBorders>
              <w:top w:val="nil"/>
              <w:left w:val="single" w:sz="4" w:space="0" w:color="auto"/>
              <w:bottom w:val="nil"/>
              <w:right w:val="single" w:sz="4" w:space="0" w:color="auto"/>
            </w:tcBorders>
            <w:shd w:val="clear" w:color="auto" w:fill="auto"/>
          </w:tcPr>
          <w:p w14:paraId="3FDAD4FF" w14:textId="77777777" w:rsidR="00B87B04" w:rsidRPr="00DB707E" w:rsidRDefault="00B87B04" w:rsidP="00AB35CF">
            <w:pPr>
              <w:pStyle w:val="TAL"/>
              <w:rPr>
                <w:ins w:id="36867" w:author="RedCap - BigCR editor" w:date="2022-08-29T17:10:00Z"/>
              </w:rPr>
            </w:pPr>
          </w:p>
        </w:tc>
        <w:tc>
          <w:tcPr>
            <w:tcW w:w="2410" w:type="dxa"/>
            <w:tcBorders>
              <w:top w:val="single" w:sz="4" w:space="0" w:color="auto"/>
              <w:left w:val="single" w:sz="4" w:space="0" w:color="auto"/>
              <w:bottom w:val="single" w:sz="4" w:space="0" w:color="auto"/>
              <w:right w:val="single" w:sz="4" w:space="0" w:color="auto"/>
            </w:tcBorders>
          </w:tcPr>
          <w:p w14:paraId="492A09D6" w14:textId="77777777" w:rsidR="00B87B04" w:rsidRPr="00DB707E" w:rsidRDefault="00B87B04" w:rsidP="00AB35CF">
            <w:pPr>
              <w:pStyle w:val="TAL"/>
              <w:rPr>
                <w:ins w:id="36868" w:author="RedCap - BigCR editor" w:date="2022-08-29T17:10:00Z"/>
                <w:noProof/>
              </w:rPr>
            </w:pPr>
            <w:ins w:id="36869" w:author="RedCap - BigCR editor" w:date="2022-08-29T17:10:00Z">
              <w:r w:rsidRPr="00DB707E">
                <w:rPr>
                  <w:noProof/>
                </w:rPr>
                <w:t>Config 2</w:t>
              </w:r>
            </w:ins>
          </w:p>
        </w:tc>
        <w:tc>
          <w:tcPr>
            <w:tcW w:w="850" w:type="dxa"/>
            <w:tcBorders>
              <w:top w:val="nil"/>
              <w:left w:val="single" w:sz="4" w:space="0" w:color="auto"/>
              <w:bottom w:val="nil"/>
              <w:right w:val="single" w:sz="4" w:space="0" w:color="auto"/>
            </w:tcBorders>
            <w:shd w:val="clear" w:color="auto" w:fill="auto"/>
          </w:tcPr>
          <w:p w14:paraId="6CC8305B" w14:textId="77777777" w:rsidR="00B87B04" w:rsidRPr="00DB707E" w:rsidRDefault="00B87B04" w:rsidP="00AB35CF">
            <w:pPr>
              <w:pStyle w:val="TAC"/>
              <w:rPr>
                <w:ins w:id="36870" w:author="RedCap - BigCR editor" w:date="2022-08-29T17:10:00Z"/>
              </w:rPr>
            </w:pPr>
          </w:p>
        </w:tc>
        <w:tc>
          <w:tcPr>
            <w:tcW w:w="879" w:type="dxa"/>
            <w:tcBorders>
              <w:top w:val="single" w:sz="4" w:space="0" w:color="auto"/>
              <w:left w:val="single" w:sz="4" w:space="0" w:color="auto"/>
              <w:bottom w:val="single" w:sz="4" w:space="0" w:color="auto"/>
              <w:right w:val="single" w:sz="4" w:space="0" w:color="auto"/>
            </w:tcBorders>
          </w:tcPr>
          <w:p w14:paraId="56F3F630" w14:textId="77777777" w:rsidR="00B87B04" w:rsidRPr="00DB707E" w:rsidRDefault="00B87B04" w:rsidP="00AB35CF">
            <w:pPr>
              <w:pStyle w:val="TAC"/>
              <w:rPr>
                <w:ins w:id="36871" w:author="RedCap - BigCR editor" w:date="2022-08-29T17:10:00Z"/>
                <w:rFonts w:eastAsia="MS Mincho"/>
              </w:rPr>
            </w:pPr>
            <w:ins w:id="36872" w:author="RedCap - BigCR editor" w:date="2022-08-29T17:10:00Z">
              <w:r w:rsidRPr="00DB707E">
                <w:rPr>
                  <w:rFonts w:eastAsia="MS Mincho"/>
                </w:rPr>
                <w:t>-108</w:t>
              </w:r>
            </w:ins>
          </w:p>
        </w:tc>
        <w:tc>
          <w:tcPr>
            <w:tcW w:w="879" w:type="dxa"/>
            <w:tcBorders>
              <w:top w:val="single" w:sz="4" w:space="0" w:color="auto"/>
              <w:left w:val="single" w:sz="4" w:space="0" w:color="auto"/>
              <w:bottom w:val="single" w:sz="4" w:space="0" w:color="auto"/>
              <w:right w:val="single" w:sz="4" w:space="0" w:color="auto"/>
            </w:tcBorders>
          </w:tcPr>
          <w:p w14:paraId="68387543" w14:textId="77777777" w:rsidR="00B87B04" w:rsidRPr="00DB707E" w:rsidRDefault="00B87B04" w:rsidP="00AB35CF">
            <w:pPr>
              <w:pStyle w:val="TAC"/>
              <w:rPr>
                <w:ins w:id="36873" w:author="RedCap - BigCR editor" w:date="2022-08-29T17:10:00Z"/>
                <w:rFonts w:eastAsia="MS Mincho"/>
              </w:rPr>
            </w:pPr>
            <w:ins w:id="36874" w:author="RedCap - BigCR editor" w:date="2022-08-29T17:10:00Z">
              <w:r w:rsidRPr="00DB707E">
                <w:rPr>
                  <w:rFonts w:eastAsia="MS Mincho"/>
                </w:rPr>
                <w:t>-108</w:t>
              </w:r>
            </w:ins>
          </w:p>
        </w:tc>
        <w:tc>
          <w:tcPr>
            <w:tcW w:w="879" w:type="dxa"/>
            <w:tcBorders>
              <w:top w:val="single" w:sz="4" w:space="0" w:color="auto"/>
              <w:left w:val="single" w:sz="4" w:space="0" w:color="auto"/>
              <w:bottom w:val="single" w:sz="4" w:space="0" w:color="auto"/>
              <w:right w:val="single" w:sz="4" w:space="0" w:color="auto"/>
            </w:tcBorders>
          </w:tcPr>
          <w:p w14:paraId="58F785C5" w14:textId="77777777" w:rsidR="00B87B04" w:rsidRPr="00DB707E" w:rsidRDefault="00B87B04" w:rsidP="00AB35CF">
            <w:pPr>
              <w:pStyle w:val="TAC"/>
              <w:rPr>
                <w:ins w:id="36875" w:author="RedCap - BigCR editor" w:date="2022-08-29T17:10:00Z"/>
                <w:rFonts w:eastAsia="MS Mincho"/>
              </w:rPr>
            </w:pPr>
            <w:ins w:id="36876" w:author="RedCap - BigCR editor" w:date="2022-08-29T17:10:00Z">
              <w:r w:rsidRPr="00DB707E">
                <w:rPr>
                  <w:rFonts w:eastAsia="MS Mincho"/>
                </w:rPr>
                <w:t>-88</w:t>
              </w:r>
            </w:ins>
          </w:p>
        </w:tc>
        <w:tc>
          <w:tcPr>
            <w:tcW w:w="879" w:type="dxa"/>
            <w:tcBorders>
              <w:top w:val="single" w:sz="4" w:space="0" w:color="auto"/>
              <w:left w:val="single" w:sz="4" w:space="0" w:color="auto"/>
              <w:bottom w:val="single" w:sz="4" w:space="0" w:color="auto"/>
              <w:right w:val="single" w:sz="4" w:space="0" w:color="auto"/>
            </w:tcBorders>
          </w:tcPr>
          <w:p w14:paraId="2AD3CF21" w14:textId="77777777" w:rsidR="00B87B04" w:rsidRPr="00DB707E" w:rsidRDefault="00B87B04" w:rsidP="00AB35CF">
            <w:pPr>
              <w:pStyle w:val="TAC"/>
              <w:rPr>
                <w:ins w:id="36877" w:author="RedCap - BigCR editor" w:date="2022-08-29T17:10:00Z"/>
                <w:rFonts w:eastAsia="MS Mincho"/>
              </w:rPr>
            </w:pPr>
            <w:ins w:id="36878" w:author="RedCap - BigCR editor" w:date="2022-08-29T17:10:00Z">
              <w:r w:rsidRPr="00DB707E">
                <w:rPr>
                  <w:rFonts w:eastAsia="MS Mincho"/>
                </w:rPr>
                <w:t>-88</w:t>
              </w:r>
            </w:ins>
          </w:p>
        </w:tc>
        <w:tc>
          <w:tcPr>
            <w:tcW w:w="879" w:type="dxa"/>
            <w:tcBorders>
              <w:top w:val="single" w:sz="4" w:space="0" w:color="auto"/>
              <w:left w:val="single" w:sz="4" w:space="0" w:color="auto"/>
              <w:bottom w:val="single" w:sz="4" w:space="0" w:color="auto"/>
              <w:right w:val="single" w:sz="4" w:space="0" w:color="auto"/>
            </w:tcBorders>
          </w:tcPr>
          <w:p w14:paraId="1ABDE26F" w14:textId="77777777" w:rsidR="00B87B04" w:rsidRPr="00DB707E" w:rsidRDefault="00B87B04" w:rsidP="00AB35CF">
            <w:pPr>
              <w:pStyle w:val="TAC"/>
              <w:rPr>
                <w:ins w:id="36879" w:author="RedCap - BigCR editor" w:date="2022-08-29T17:10:00Z"/>
                <w:rFonts w:eastAsia="MS Mincho"/>
              </w:rPr>
            </w:pPr>
            <w:ins w:id="36880" w:author="RedCap - BigCR editor" w:date="2022-08-29T17:10:00Z">
              <w:r w:rsidRPr="00DB707E">
                <w:rPr>
                  <w:rFonts w:eastAsia="MS Mincho"/>
                </w:rPr>
                <w:t>-88</w:t>
              </w:r>
            </w:ins>
          </w:p>
        </w:tc>
      </w:tr>
      <w:tr w:rsidR="00B87B04" w:rsidRPr="00DB707E" w14:paraId="0F22A611" w14:textId="77777777" w:rsidTr="00AB35CF">
        <w:trPr>
          <w:cantSplit/>
          <w:trHeight w:val="187"/>
          <w:jc w:val="center"/>
          <w:ins w:id="36881" w:author="RedCap - BigCR editor" w:date="2022-08-29T17:10:00Z"/>
        </w:trPr>
        <w:tc>
          <w:tcPr>
            <w:tcW w:w="1271" w:type="dxa"/>
            <w:tcBorders>
              <w:top w:val="nil"/>
              <w:left w:val="single" w:sz="4" w:space="0" w:color="auto"/>
              <w:bottom w:val="single" w:sz="4" w:space="0" w:color="auto"/>
              <w:right w:val="single" w:sz="4" w:space="0" w:color="auto"/>
            </w:tcBorders>
            <w:shd w:val="clear" w:color="auto" w:fill="auto"/>
          </w:tcPr>
          <w:p w14:paraId="1C1160C5" w14:textId="77777777" w:rsidR="00B87B04" w:rsidRPr="00DB707E" w:rsidRDefault="00B87B04" w:rsidP="00AB35CF">
            <w:pPr>
              <w:pStyle w:val="TAL"/>
              <w:rPr>
                <w:ins w:id="36882" w:author="RedCap - BigCR editor" w:date="2022-08-29T17:10:00Z"/>
              </w:rPr>
            </w:pPr>
          </w:p>
        </w:tc>
        <w:tc>
          <w:tcPr>
            <w:tcW w:w="2410" w:type="dxa"/>
            <w:tcBorders>
              <w:top w:val="single" w:sz="4" w:space="0" w:color="auto"/>
              <w:left w:val="single" w:sz="4" w:space="0" w:color="auto"/>
              <w:bottom w:val="single" w:sz="4" w:space="0" w:color="auto"/>
              <w:right w:val="single" w:sz="4" w:space="0" w:color="auto"/>
            </w:tcBorders>
          </w:tcPr>
          <w:p w14:paraId="61BA18E4" w14:textId="77777777" w:rsidR="00B87B04" w:rsidRPr="00DB707E" w:rsidRDefault="00B87B04" w:rsidP="00AB35CF">
            <w:pPr>
              <w:pStyle w:val="TAL"/>
              <w:rPr>
                <w:ins w:id="36883" w:author="RedCap - BigCR editor" w:date="2022-08-29T17:10:00Z"/>
                <w:noProof/>
              </w:rPr>
            </w:pPr>
            <w:ins w:id="36884" w:author="RedCap - BigCR editor" w:date="2022-08-29T17:10:00Z">
              <w:r w:rsidRPr="00DB707E">
                <w:rPr>
                  <w:noProof/>
                </w:rPr>
                <w:t>Config 3</w:t>
              </w:r>
            </w:ins>
          </w:p>
        </w:tc>
        <w:tc>
          <w:tcPr>
            <w:tcW w:w="850" w:type="dxa"/>
            <w:tcBorders>
              <w:top w:val="nil"/>
              <w:left w:val="single" w:sz="4" w:space="0" w:color="auto"/>
              <w:bottom w:val="single" w:sz="4" w:space="0" w:color="auto"/>
              <w:right w:val="single" w:sz="4" w:space="0" w:color="auto"/>
            </w:tcBorders>
            <w:shd w:val="clear" w:color="auto" w:fill="auto"/>
          </w:tcPr>
          <w:p w14:paraId="3B59D86E" w14:textId="77777777" w:rsidR="00B87B04" w:rsidRPr="00DB707E" w:rsidRDefault="00B87B04" w:rsidP="00AB35CF">
            <w:pPr>
              <w:pStyle w:val="TAC"/>
              <w:rPr>
                <w:ins w:id="36885" w:author="RedCap - BigCR editor" w:date="2022-08-29T17:10:00Z"/>
              </w:rPr>
            </w:pPr>
          </w:p>
        </w:tc>
        <w:tc>
          <w:tcPr>
            <w:tcW w:w="879" w:type="dxa"/>
            <w:tcBorders>
              <w:top w:val="single" w:sz="4" w:space="0" w:color="auto"/>
              <w:left w:val="single" w:sz="4" w:space="0" w:color="auto"/>
              <w:bottom w:val="single" w:sz="4" w:space="0" w:color="auto"/>
              <w:right w:val="single" w:sz="4" w:space="0" w:color="auto"/>
            </w:tcBorders>
          </w:tcPr>
          <w:p w14:paraId="00D0BDD8" w14:textId="77777777" w:rsidR="00B87B04" w:rsidRPr="00DB707E" w:rsidRDefault="00B87B04" w:rsidP="00AB35CF">
            <w:pPr>
              <w:pStyle w:val="TAC"/>
              <w:rPr>
                <w:ins w:id="36886" w:author="RedCap - BigCR editor" w:date="2022-08-29T17:10:00Z"/>
                <w:rFonts w:eastAsia="MS Mincho"/>
              </w:rPr>
            </w:pPr>
            <w:ins w:id="36887" w:author="RedCap - BigCR editor" w:date="2022-08-29T17:10:00Z">
              <w:r w:rsidRPr="00DB707E">
                <w:rPr>
                  <w:rFonts w:eastAsia="MS Mincho"/>
                </w:rPr>
                <w:t>-105</w:t>
              </w:r>
            </w:ins>
          </w:p>
        </w:tc>
        <w:tc>
          <w:tcPr>
            <w:tcW w:w="879" w:type="dxa"/>
            <w:tcBorders>
              <w:top w:val="single" w:sz="4" w:space="0" w:color="auto"/>
              <w:left w:val="single" w:sz="4" w:space="0" w:color="auto"/>
              <w:bottom w:val="single" w:sz="4" w:space="0" w:color="auto"/>
              <w:right w:val="single" w:sz="4" w:space="0" w:color="auto"/>
            </w:tcBorders>
          </w:tcPr>
          <w:p w14:paraId="630FBEB0" w14:textId="77777777" w:rsidR="00B87B04" w:rsidRPr="00DB707E" w:rsidRDefault="00B87B04" w:rsidP="00AB35CF">
            <w:pPr>
              <w:pStyle w:val="TAC"/>
              <w:rPr>
                <w:ins w:id="36888" w:author="RedCap - BigCR editor" w:date="2022-08-29T17:10:00Z"/>
                <w:rFonts w:eastAsia="MS Mincho"/>
              </w:rPr>
            </w:pPr>
            <w:ins w:id="36889" w:author="RedCap - BigCR editor" w:date="2022-08-29T17:10:00Z">
              <w:r w:rsidRPr="00DB707E">
                <w:rPr>
                  <w:rFonts w:eastAsia="MS Mincho"/>
                </w:rPr>
                <w:t>-105</w:t>
              </w:r>
            </w:ins>
          </w:p>
        </w:tc>
        <w:tc>
          <w:tcPr>
            <w:tcW w:w="879" w:type="dxa"/>
            <w:tcBorders>
              <w:top w:val="single" w:sz="4" w:space="0" w:color="auto"/>
              <w:left w:val="single" w:sz="4" w:space="0" w:color="auto"/>
              <w:bottom w:val="single" w:sz="4" w:space="0" w:color="auto"/>
              <w:right w:val="single" w:sz="4" w:space="0" w:color="auto"/>
            </w:tcBorders>
          </w:tcPr>
          <w:p w14:paraId="6E13611E" w14:textId="77777777" w:rsidR="00B87B04" w:rsidRPr="00DB707E" w:rsidRDefault="00B87B04" w:rsidP="00AB35CF">
            <w:pPr>
              <w:pStyle w:val="TAC"/>
              <w:rPr>
                <w:ins w:id="36890" w:author="RedCap - BigCR editor" w:date="2022-08-29T17:10:00Z"/>
                <w:rFonts w:eastAsia="MS Mincho"/>
              </w:rPr>
            </w:pPr>
            <w:ins w:id="36891" w:author="RedCap - BigCR editor" w:date="2022-08-29T17:10:00Z">
              <w:r w:rsidRPr="00DB707E">
                <w:rPr>
                  <w:rFonts w:eastAsia="MS Mincho"/>
                </w:rPr>
                <w:t>-85</w:t>
              </w:r>
            </w:ins>
          </w:p>
        </w:tc>
        <w:tc>
          <w:tcPr>
            <w:tcW w:w="879" w:type="dxa"/>
            <w:tcBorders>
              <w:top w:val="single" w:sz="4" w:space="0" w:color="auto"/>
              <w:left w:val="single" w:sz="4" w:space="0" w:color="auto"/>
              <w:bottom w:val="single" w:sz="4" w:space="0" w:color="auto"/>
              <w:right w:val="single" w:sz="4" w:space="0" w:color="auto"/>
            </w:tcBorders>
          </w:tcPr>
          <w:p w14:paraId="7881B8E0" w14:textId="77777777" w:rsidR="00B87B04" w:rsidRPr="00DB707E" w:rsidRDefault="00B87B04" w:rsidP="00AB35CF">
            <w:pPr>
              <w:pStyle w:val="TAC"/>
              <w:rPr>
                <w:ins w:id="36892" w:author="RedCap - BigCR editor" w:date="2022-08-29T17:10:00Z"/>
                <w:rFonts w:eastAsia="MS Mincho"/>
              </w:rPr>
            </w:pPr>
            <w:ins w:id="36893" w:author="RedCap - BigCR editor" w:date="2022-08-29T17:10:00Z">
              <w:r w:rsidRPr="00DB707E">
                <w:rPr>
                  <w:rFonts w:eastAsia="MS Mincho"/>
                </w:rPr>
                <w:t>-85</w:t>
              </w:r>
            </w:ins>
          </w:p>
        </w:tc>
        <w:tc>
          <w:tcPr>
            <w:tcW w:w="879" w:type="dxa"/>
            <w:tcBorders>
              <w:top w:val="single" w:sz="4" w:space="0" w:color="auto"/>
              <w:left w:val="single" w:sz="4" w:space="0" w:color="auto"/>
              <w:bottom w:val="single" w:sz="4" w:space="0" w:color="auto"/>
              <w:right w:val="single" w:sz="4" w:space="0" w:color="auto"/>
            </w:tcBorders>
          </w:tcPr>
          <w:p w14:paraId="239E68AE" w14:textId="77777777" w:rsidR="00B87B04" w:rsidRPr="00DB707E" w:rsidRDefault="00B87B04" w:rsidP="00AB35CF">
            <w:pPr>
              <w:pStyle w:val="TAC"/>
              <w:rPr>
                <w:ins w:id="36894" w:author="RedCap - BigCR editor" w:date="2022-08-29T17:10:00Z"/>
                <w:rFonts w:eastAsia="MS Mincho"/>
              </w:rPr>
            </w:pPr>
            <w:ins w:id="36895" w:author="RedCap - BigCR editor" w:date="2022-08-29T17:10:00Z">
              <w:r w:rsidRPr="00DB707E">
                <w:rPr>
                  <w:rFonts w:eastAsia="MS Mincho"/>
                </w:rPr>
                <w:t>-85</w:t>
              </w:r>
            </w:ins>
          </w:p>
        </w:tc>
      </w:tr>
      <w:tr w:rsidR="00B87B04" w:rsidRPr="00DB707E" w14:paraId="2964D8C1" w14:textId="77777777" w:rsidTr="00AB35CF">
        <w:trPr>
          <w:cantSplit/>
          <w:trHeight w:val="187"/>
          <w:jc w:val="center"/>
          <w:ins w:id="36896" w:author="RedCap - BigCR editor" w:date="2022-08-29T17:10:00Z"/>
        </w:trPr>
        <w:tc>
          <w:tcPr>
            <w:tcW w:w="1271" w:type="dxa"/>
            <w:tcBorders>
              <w:top w:val="single" w:sz="4" w:space="0" w:color="auto"/>
              <w:left w:val="single" w:sz="4" w:space="0" w:color="auto"/>
              <w:bottom w:val="nil"/>
              <w:right w:val="single" w:sz="4" w:space="0" w:color="auto"/>
            </w:tcBorders>
            <w:shd w:val="clear" w:color="auto" w:fill="auto"/>
            <w:hideMark/>
          </w:tcPr>
          <w:p w14:paraId="3F499F43" w14:textId="77777777" w:rsidR="00B87B04" w:rsidRPr="00DB707E" w:rsidRDefault="00B87B04" w:rsidP="00AB35CF">
            <w:pPr>
              <w:pStyle w:val="TAL"/>
              <w:rPr>
                <w:ins w:id="36897" w:author="RedCap - BigCR editor" w:date="2022-08-29T17:10:00Z"/>
              </w:rPr>
            </w:pPr>
            <w:ins w:id="36898" w:author="RedCap - BigCR editor" w:date="2022-08-29T17:10:00Z">
              <w:r w:rsidRPr="00DB707E">
                <w:rPr>
                  <w:position w:val="-12"/>
                </w:rPr>
                <w:object w:dxaOrig="420" w:dyaOrig="420" w14:anchorId="6B19FAD0">
                  <v:shape id="_x0000_i1236" type="#_x0000_t75" style="width:21.5pt;height:21.5pt" o:ole="" fillcolor="window">
                    <v:imagedata r:id="rId220" o:title=""/>
                  </v:shape>
                  <o:OLEObject Type="Embed" ProgID="Equation.3" ShapeID="_x0000_i1236" DrawAspect="Content" ObjectID="_1723417920" r:id="rId237"/>
                </w:object>
              </w:r>
            </w:ins>
          </w:p>
        </w:tc>
        <w:tc>
          <w:tcPr>
            <w:tcW w:w="2410" w:type="dxa"/>
            <w:tcBorders>
              <w:top w:val="single" w:sz="4" w:space="0" w:color="auto"/>
              <w:left w:val="single" w:sz="4" w:space="0" w:color="auto"/>
              <w:bottom w:val="single" w:sz="4" w:space="0" w:color="auto"/>
              <w:right w:val="single" w:sz="4" w:space="0" w:color="auto"/>
            </w:tcBorders>
            <w:hideMark/>
          </w:tcPr>
          <w:p w14:paraId="066F92F4" w14:textId="77777777" w:rsidR="00B87B04" w:rsidRPr="00DB707E" w:rsidRDefault="00B87B04" w:rsidP="00AB35CF">
            <w:pPr>
              <w:pStyle w:val="TAL"/>
              <w:rPr>
                <w:ins w:id="36899" w:author="RedCap - BigCR editor" w:date="2022-08-29T17:10:00Z"/>
                <w:noProof/>
              </w:rPr>
            </w:pPr>
            <w:ins w:id="36900" w:author="RedCap - BigCR editor" w:date="2022-08-29T17:10:00Z">
              <w:r w:rsidRPr="00DB707E">
                <w:rPr>
                  <w:noProof/>
                </w:rPr>
                <w:t>Config 1,4</w:t>
              </w:r>
            </w:ins>
          </w:p>
        </w:tc>
        <w:tc>
          <w:tcPr>
            <w:tcW w:w="850" w:type="dxa"/>
            <w:tcBorders>
              <w:top w:val="single" w:sz="4" w:space="0" w:color="auto"/>
              <w:left w:val="single" w:sz="4" w:space="0" w:color="auto"/>
              <w:bottom w:val="nil"/>
              <w:right w:val="single" w:sz="4" w:space="0" w:color="auto"/>
            </w:tcBorders>
            <w:shd w:val="clear" w:color="auto" w:fill="auto"/>
            <w:hideMark/>
          </w:tcPr>
          <w:p w14:paraId="0165444E" w14:textId="77777777" w:rsidR="00B87B04" w:rsidRPr="00DB707E" w:rsidRDefault="00B87B04" w:rsidP="00AB35CF">
            <w:pPr>
              <w:pStyle w:val="TAC"/>
              <w:rPr>
                <w:ins w:id="36901" w:author="RedCap - BigCR editor" w:date="2022-08-29T17:10:00Z"/>
              </w:rPr>
            </w:pPr>
            <w:ins w:id="36902" w:author="RedCap - BigCR editor" w:date="2022-08-29T17:10:00Z">
              <w:r w:rsidRPr="00DB707E">
                <w:t xml:space="preserve">dBm/15 </w:t>
              </w:r>
              <w:proofErr w:type="spellStart"/>
              <w:r w:rsidRPr="00DB707E">
                <w:t>KHz</w:t>
              </w:r>
              <w:proofErr w:type="spellEnd"/>
            </w:ins>
          </w:p>
        </w:tc>
        <w:tc>
          <w:tcPr>
            <w:tcW w:w="4395" w:type="dxa"/>
            <w:gridSpan w:val="5"/>
            <w:tcBorders>
              <w:top w:val="single" w:sz="4" w:space="0" w:color="auto"/>
              <w:left w:val="single" w:sz="4" w:space="0" w:color="auto"/>
              <w:bottom w:val="single" w:sz="4" w:space="0" w:color="auto"/>
              <w:right w:val="single" w:sz="4" w:space="0" w:color="auto"/>
            </w:tcBorders>
            <w:hideMark/>
          </w:tcPr>
          <w:p w14:paraId="24FA1784" w14:textId="77777777" w:rsidR="00B87B04" w:rsidRPr="00DB707E" w:rsidRDefault="00B87B04" w:rsidP="00AB35CF">
            <w:pPr>
              <w:pStyle w:val="TAC"/>
              <w:rPr>
                <w:ins w:id="36903" w:author="RedCap - BigCR editor" w:date="2022-08-29T17:10:00Z"/>
              </w:rPr>
            </w:pPr>
            <w:ins w:id="36904" w:author="RedCap - BigCR editor" w:date="2022-08-29T17:10:00Z">
              <w:r w:rsidRPr="00DB707E">
                <w:t>-98</w:t>
              </w:r>
            </w:ins>
          </w:p>
        </w:tc>
      </w:tr>
      <w:tr w:rsidR="00B87B04" w:rsidRPr="00DB707E" w14:paraId="27C7EE05" w14:textId="77777777" w:rsidTr="00AB35CF">
        <w:trPr>
          <w:cantSplit/>
          <w:trHeight w:val="187"/>
          <w:jc w:val="center"/>
          <w:ins w:id="36905" w:author="RedCap - BigCR editor" w:date="2022-08-29T17:10:00Z"/>
        </w:trPr>
        <w:tc>
          <w:tcPr>
            <w:tcW w:w="1271" w:type="dxa"/>
            <w:tcBorders>
              <w:top w:val="nil"/>
              <w:left w:val="single" w:sz="4" w:space="0" w:color="auto"/>
              <w:bottom w:val="nil"/>
              <w:right w:val="single" w:sz="4" w:space="0" w:color="auto"/>
            </w:tcBorders>
            <w:shd w:val="clear" w:color="auto" w:fill="auto"/>
            <w:hideMark/>
          </w:tcPr>
          <w:p w14:paraId="1CDC3321" w14:textId="77777777" w:rsidR="00B87B04" w:rsidRPr="00DB707E" w:rsidRDefault="00B87B04" w:rsidP="00AB35CF">
            <w:pPr>
              <w:pStyle w:val="TAL"/>
              <w:rPr>
                <w:ins w:id="36906" w:author="RedCap - BigCR editor" w:date="2022-08-29T17:10:00Z"/>
              </w:rPr>
            </w:pPr>
          </w:p>
        </w:tc>
        <w:tc>
          <w:tcPr>
            <w:tcW w:w="2410" w:type="dxa"/>
            <w:tcBorders>
              <w:top w:val="single" w:sz="4" w:space="0" w:color="auto"/>
              <w:left w:val="single" w:sz="4" w:space="0" w:color="auto"/>
              <w:bottom w:val="single" w:sz="4" w:space="0" w:color="auto"/>
              <w:right w:val="single" w:sz="4" w:space="0" w:color="auto"/>
            </w:tcBorders>
            <w:hideMark/>
          </w:tcPr>
          <w:p w14:paraId="46A22E00" w14:textId="77777777" w:rsidR="00B87B04" w:rsidRPr="00DB707E" w:rsidRDefault="00B87B04" w:rsidP="00AB35CF">
            <w:pPr>
              <w:pStyle w:val="TAL"/>
              <w:rPr>
                <w:ins w:id="36907" w:author="RedCap - BigCR editor" w:date="2022-08-29T17:10:00Z"/>
                <w:noProof/>
              </w:rPr>
            </w:pPr>
            <w:ins w:id="36908" w:author="RedCap - BigCR editor" w:date="2022-08-29T17:10:00Z">
              <w:r w:rsidRPr="00DB707E">
                <w:rPr>
                  <w:noProof/>
                </w:rPr>
                <w:t>Config 2</w:t>
              </w:r>
            </w:ins>
          </w:p>
        </w:tc>
        <w:tc>
          <w:tcPr>
            <w:tcW w:w="850" w:type="dxa"/>
            <w:tcBorders>
              <w:top w:val="nil"/>
              <w:left w:val="single" w:sz="4" w:space="0" w:color="auto"/>
              <w:bottom w:val="nil"/>
              <w:right w:val="single" w:sz="4" w:space="0" w:color="auto"/>
            </w:tcBorders>
            <w:shd w:val="clear" w:color="auto" w:fill="auto"/>
            <w:hideMark/>
          </w:tcPr>
          <w:p w14:paraId="56CB9040" w14:textId="77777777" w:rsidR="00B87B04" w:rsidRPr="00DB707E" w:rsidRDefault="00B87B04" w:rsidP="00AB35CF">
            <w:pPr>
              <w:pStyle w:val="TAC"/>
              <w:rPr>
                <w:ins w:id="36909" w:author="RedCap - BigCR editor" w:date="2022-08-29T17:10: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5A69CC1A" w14:textId="77777777" w:rsidR="00B87B04" w:rsidRPr="00DB707E" w:rsidRDefault="00B87B04" w:rsidP="00AB35CF">
            <w:pPr>
              <w:pStyle w:val="TAC"/>
              <w:rPr>
                <w:ins w:id="36910" w:author="RedCap - BigCR editor" w:date="2022-08-29T17:10:00Z"/>
              </w:rPr>
            </w:pPr>
            <w:ins w:id="36911" w:author="RedCap - BigCR editor" w:date="2022-08-29T17:10:00Z">
              <w:r w:rsidRPr="00DB707E">
                <w:t>-98</w:t>
              </w:r>
            </w:ins>
          </w:p>
        </w:tc>
      </w:tr>
      <w:tr w:rsidR="00B87B04" w:rsidRPr="00DB707E" w14:paraId="3EE6EA32" w14:textId="77777777" w:rsidTr="00AB35CF">
        <w:trPr>
          <w:cantSplit/>
          <w:trHeight w:val="187"/>
          <w:jc w:val="center"/>
          <w:ins w:id="36912" w:author="RedCap - BigCR editor" w:date="2022-08-29T17:10:00Z"/>
        </w:trPr>
        <w:tc>
          <w:tcPr>
            <w:tcW w:w="1271" w:type="dxa"/>
            <w:tcBorders>
              <w:top w:val="nil"/>
              <w:left w:val="single" w:sz="4" w:space="0" w:color="auto"/>
              <w:bottom w:val="single" w:sz="4" w:space="0" w:color="auto"/>
              <w:right w:val="single" w:sz="4" w:space="0" w:color="auto"/>
            </w:tcBorders>
            <w:shd w:val="clear" w:color="auto" w:fill="auto"/>
            <w:hideMark/>
          </w:tcPr>
          <w:p w14:paraId="3C02F0DC" w14:textId="77777777" w:rsidR="00B87B04" w:rsidRPr="00DB707E" w:rsidRDefault="00B87B04" w:rsidP="00AB35CF">
            <w:pPr>
              <w:pStyle w:val="TAL"/>
              <w:rPr>
                <w:ins w:id="36913" w:author="RedCap - BigCR editor" w:date="2022-08-29T17:10:00Z"/>
              </w:rPr>
            </w:pPr>
          </w:p>
        </w:tc>
        <w:tc>
          <w:tcPr>
            <w:tcW w:w="2410" w:type="dxa"/>
            <w:tcBorders>
              <w:top w:val="single" w:sz="4" w:space="0" w:color="auto"/>
              <w:left w:val="single" w:sz="4" w:space="0" w:color="auto"/>
              <w:bottom w:val="single" w:sz="4" w:space="0" w:color="auto"/>
              <w:right w:val="single" w:sz="4" w:space="0" w:color="auto"/>
            </w:tcBorders>
            <w:hideMark/>
          </w:tcPr>
          <w:p w14:paraId="57DF06DB" w14:textId="77777777" w:rsidR="00B87B04" w:rsidRPr="00DB707E" w:rsidRDefault="00B87B04" w:rsidP="00AB35CF">
            <w:pPr>
              <w:pStyle w:val="TAL"/>
              <w:rPr>
                <w:ins w:id="36914" w:author="RedCap - BigCR editor" w:date="2022-08-29T17:10:00Z"/>
                <w:noProof/>
              </w:rPr>
            </w:pPr>
            <w:ins w:id="36915" w:author="RedCap - BigCR editor" w:date="2022-08-29T17:10:00Z">
              <w:r w:rsidRPr="00DB707E">
                <w:rPr>
                  <w:noProof/>
                </w:rPr>
                <w:t>Config 3</w:t>
              </w:r>
            </w:ins>
          </w:p>
        </w:tc>
        <w:tc>
          <w:tcPr>
            <w:tcW w:w="850" w:type="dxa"/>
            <w:tcBorders>
              <w:top w:val="nil"/>
              <w:left w:val="single" w:sz="4" w:space="0" w:color="auto"/>
              <w:bottom w:val="single" w:sz="4" w:space="0" w:color="auto"/>
              <w:right w:val="single" w:sz="4" w:space="0" w:color="auto"/>
            </w:tcBorders>
            <w:shd w:val="clear" w:color="auto" w:fill="auto"/>
            <w:hideMark/>
          </w:tcPr>
          <w:p w14:paraId="2216DEB8" w14:textId="77777777" w:rsidR="00B87B04" w:rsidRPr="00DB707E" w:rsidRDefault="00B87B04" w:rsidP="00AB35CF">
            <w:pPr>
              <w:pStyle w:val="TAC"/>
              <w:rPr>
                <w:ins w:id="36916" w:author="RedCap - BigCR editor" w:date="2022-08-29T17:10: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626B068B" w14:textId="77777777" w:rsidR="00B87B04" w:rsidRPr="00DB707E" w:rsidRDefault="00B87B04" w:rsidP="00AB35CF">
            <w:pPr>
              <w:pStyle w:val="TAC"/>
              <w:rPr>
                <w:ins w:id="36917" w:author="RedCap - BigCR editor" w:date="2022-08-29T17:10:00Z"/>
              </w:rPr>
            </w:pPr>
            <w:ins w:id="36918" w:author="RedCap - BigCR editor" w:date="2022-08-29T17:10:00Z">
              <w:r w:rsidRPr="00DB707E">
                <w:t>-98</w:t>
              </w:r>
            </w:ins>
          </w:p>
        </w:tc>
      </w:tr>
      <w:tr w:rsidR="00B87B04" w:rsidRPr="00DB707E" w14:paraId="6D706E3F" w14:textId="77777777" w:rsidTr="00AB35CF">
        <w:trPr>
          <w:cantSplit/>
          <w:trHeight w:val="187"/>
          <w:jc w:val="center"/>
          <w:ins w:id="36919" w:author="RedCap - BigCR editor" w:date="2022-08-29T17:10:00Z"/>
        </w:trPr>
        <w:tc>
          <w:tcPr>
            <w:tcW w:w="3681" w:type="dxa"/>
            <w:gridSpan w:val="2"/>
            <w:tcBorders>
              <w:top w:val="single" w:sz="4" w:space="0" w:color="auto"/>
              <w:left w:val="single" w:sz="4" w:space="0" w:color="auto"/>
              <w:bottom w:val="single" w:sz="4" w:space="0" w:color="auto"/>
              <w:right w:val="single" w:sz="4" w:space="0" w:color="auto"/>
            </w:tcBorders>
            <w:hideMark/>
          </w:tcPr>
          <w:p w14:paraId="3BB368FD" w14:textId="77777777" w:rsidR="00B87B04" w:rsidRPr="00DB707E" w:rsidRDefault="00B87B04" w:rsidP="00AB35CF">
            <w:pPr>
              <w:pStyle w:val="TAL"/>
              <w:rPr>
                <w:ins w:id="36920" w:author="RedCap - BigCR editor" w:date="2022-08-29T17:10:00Z"/>
              </w:rPr>
            </w:pPr>
            <w:ins w:id="36921" w:author="RedCap - BigCR editor" w:date="2022-08-29T17:10:00Z">
              <w:r w:rsidRPr="00DB707E">
                <w:rPr>
                  <w:rFonts w:eastAsia="?? ??"/>
                </w:rPr>
                <w:t>Propagation condition</w:t>
              </w:r>
            </w:ins>
          </w:p>
        </w:tc>
        <w:tc>
          <w:tcPr>
            <w:tcW w:w="850" w:type="dxa"/>
            <w:tcBorders>
              <w:top w:val="single" w:sz="4" w:space="0" w:color="auto"/>
              <w:left w:val="single" w:sz="4" w:space="0" w:color="auto"/>
              <w:bottom w:val="single" w:sz="4" w:space="0" w:color="auto"/>
              <w:right w:val="single" w:sz="4" w:space="0" w:color="auto"/>
            </w:tcBorders>
          </w:tcPr>
          <w:p w14:paraId="6CCF902B" w14:textId="77777777" w:rsidR="00B87B04" w:rsidRPr="00DB707E" w:rsidRDefault="00B87B04" w:rsidP="00AB35CF">
            <w:pPr>
              <w:pStyle w:val="TAC"/>
              <w:rPr>
                <w:ins w:id="36922" w:author="RedCap - BigCR editor" w:date="2022-08-29T17:10: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71DAAECA" w14:textId="77777777" w:rsidR="00B87B04" w:rsidRPr="00DB707E" w:rsidRDefault="00B87B04" w:rsidP="00AB35CF">
            <w:pPr>
              <w:pStyle w:val="TAC"/>
              <w:rPr>
                <w:ins w:id="36923" w:author="RedCap - BigCR editor" w:date="2022-08-29T17:10:00Z"/>
                <w:rFonts w:eastAsia="MS Mincho"/>
              </w:rPr>
            </w:pPr>
            <w:ins w:id="36924" w:author="RedCap - BigCR editor" w:date="2022-08-29T17:10:00Z">
              <w:r w:rsidRPr="00DB707E">
                <w:rPr>
                  <w:rFonts w:eastAsia="MS Mincho"/>
                </w:rPr>
                <w:t>TDL-C 300ns 100Hz</w:t>
              </w:r>
            </w:ins>
          </w:p>
        </w:tc>
      </w:tr>
      <w:tr w:rsidR="00B87B04" w:rsidRPr="00DB707E" w14:paraId="1AAD0C6A" w14:textId="77777777" w:rsidTr="00AB35CF">
        <w:trPr>
          <w:cantSplit/>
          <w:trHeight w:val="187"/>
          <w:jc w:val="center"/>
          <w:ins w:id="36925" w:author="RedCap - BigCR editor" w:date="2022-08-29T17:10:00Z"/>
        </w:trPr>
        <w:tc>
          <w:tcPr>
            <w:tcW w:w="8926" w:type="dxa"/>
            <w:gridSpan w:val="8"/>
            <w:tcBorders>
              <w:top w:val="single" w:sz="4" w:space="0" w:color="auto"/>
              <w:left w:val="single" w:sz="4" w:space="0" w:color="auto"/>
              <w:bottom w:val="single" w:sz="4" w:space="0" w:color="auto"/>
              <w:right w:val="single" w:sz="4" w:space="0" w:color="auto"/>
            </w:tcBorders>
            <w:hideMark/>
          </w:tcPr>
          <w:p w14:paraId="0D425243" w14:textId="77777777" w:rsidR="00B87B04" w:rsidRPr="00DB707E" w:rsidRDefault="00B87B04" w:rsidP="00AB35CF">
            <w:pPr>
              <w:pStyle w:val="TAN"/>
              <w:rPr>
                <w:ins w:id="36926" w:author="RedCap - BigCR editor" w:date="2022-08-29T17:10:00Z"/>
              </w:rPr>
            </w:pPr>
            <w:ins w:id="36927" w:author="RedCap - BigCR editor" w:date="2022-08-29T17:10:00Z">
              <w:r w:rsidRPr="00DB707E">
                <w:t>Note 1:</w:t>
              </w:r>
              <w:r w:rsidRPr="00DB707E">
                <w:tab/>
                <w:t>OCNG shall be used such that the resources in Cell 1 are fully allocated and a constant total transmitted power spectral density is achieved for all OFDM symbols.</w:t>
              </w:r>
            </w:ins>
          </w:p>
          <w:p w14:paraId="445A930E" w14:textId="77777777" w:rsidR="00B87B04" w:rsidRPr="00DB707E" w:rsidRDefault="00B87B04" w:rsidP="00AB35CF">
            <w:pPr>
              <w:pStyle w:val="TAN"/>
              <w:rPr>
                <w:ins w:id="36928" w:author="RedCap - BigCR editor" w:date="2022-08-29T17:10:00Z"/>
              </w:rPr>
            </w:pPr>
            <w:ins w:id="36929" w:author="RedCap - BigCR editor" w:date="2022-08-29T17:10:00Z">
              <w:r w:rsidRPr="00DB707E">
                <w:t>Note 2:</w:t>
              </w:r>
              <w:r w:rsidRPr="00DB707E">
                <w:tab/>
                <w:t>The uplink resources for CSI reporting are assigned to the UE prior to the start of time period T1.</w:t>
              </w:r>
            </w:ins>
          </w:p>
          <w:p w14:paraId="61C85B32" w14:textId="77777777" w:rsidR="00B87B04" w:rsidRPr="00DB707E" w:rsidRDefault="00B87B04" w:rsidP="00AB35CF">
            <w:pPr>
              <w:pStyle w:val="TAN"/>
              <w:rPr>
                <w:ins w:id="36930" w:author="RedCap - BigCR editor" w:date="2022-08-29T17:10:00Z"/>
              </w:rPr>
            </w:pPr>
            <w:ins w:id="36931" w:author="RedCap - BigCR editor" w:date="2022-08-29T17:10:00Z">
              <w:r w:rsidRPr="00DB707E">
                <w:t>Note 3:</w:t>
              </w:r>
              <w:r w:rsidRPr="00DB707E">
                <w:tab/>
                <w:t>NZP CSI-RS resource set configuration for CSI reporting are assigned to the UE prior to the start of time period T1.</w:t>
              </w:r>
            </w:ins>
          </w:p>
          <w:p w14:paraId="5E5F8892" w14:textId="77777777" w:rsidR="00B87B04" w:rsidRPr="00DB707E" w:rsidRDefault="00B87B04" w:rsidP="00AB35CF">
            <w:pPr>
              <w:pStyle w:val="TAN"/>
              <w:rPr>
                <w:ins w:id="36932" w:author="RedCap - BigCR editor" w:date="2022-08-29T17:10:00Z"/>
              </w:rPr>
            </w:pPr>
            <w:ins w:id="36933" w:author="RedCap - BigCR editor" w:date="2022-08-29T17:10:00Z">
              <w:r w:rsidRPr="00DB707E">
                <w:t>Note 4:</w:t>
              </w:r>
              <w:r w:rsidRPr="00DB707E">
                <w:tab/>
                <w:t>Measurement gap configuration is assigned to the UE prior to the start of time period T1.</w:t>
              </w:r>
            </w:ins>
          </w:p>
          <w:p w14:paraId="1207291A" w14:textId="77777777" w:rsidR="00B87B04" w:rsidRPr="00DB707E" w:rsidRDefault="00B87B04" w:rsidP="00AB35CF">
            <w:pPr>
              <w:pStyle w:val="TAN"/>
              <w:rPr>
                <w:ins w:id="36934" w:author="RedCap - BigCR editor" w:date="2022-08-29T17:10:00Z"/>
              </w:rPr>
            </w:pPr>
            <w:ins w:id="36935" w:author="RedCap - BigCR editor" w:date="2022-08-29T17:10:00Z">
              <w:r w:rsidRPr="00DB707E">
                <w:t>Note 5:</w:t>
              </w:r>
              <w:r w:rsidRPr="00DB707E">
                <w:tab/>
                <w:t>The timers and layer 3 filtering related parameters are configured prior to the start of time period T1.</w:t>
              </w:r>
            </w:ins>
          </w:p>
          <w:p w14:paraId="37C078AD" w14:textId="77777777" w:rsidR="00B87B04" w:rsidRPr="00DB707E" w:rsidRDefault="00B87B04" w:rsidP="00AB35CF">
            <w:pPr>
              <w:pStyle w:val="TAN"/>
              <w:rPr>
                <w:ins w:id="36936" w:author="RedCap - BigCR editor" w:date="2022-08-29T17:10:00Z"/>
              </w:rPr>
            </w:pPr>
            <w:ins w:id="36937" w:author="RedCap - BigCR editor" w:date="2022-08-29T17:10:00Z">
              <w:r w:rsidRPr="00DB707E">
                <w:t>Note 6:</w:t>
              </w:r>
              <w:r w:rsidRPr="00DB707E">
                <w:tab/>
                <w:t>The signal contains PDCCH for UEs other than the device under test as part of OCNG.</w:t>
              </w:r>
            </w:ins>
          </w:p>
          <w:p w14:paraId="6DE26175" w14:textId="77777777" w:rsidR="00B87B04" w:rsidRPr="00DB707E" w:rsidRDefault="00B87B04" w:rsidP="00AB35CF">
            <w:pPr>
              <w:pStyle w:val="TAN"/>
              <w:rPr>
                <w:ins w:id="36938" w:author="RedCap - BigCR editor" w:date="2022-08-29T17:10:00Z"/>
              </w:rPr>
            </w:pPr>
            <w:ins w:id="36939" w:author="RedCap - BigCR editor" w:date="2022-08-29T17:10:00Z">
              <w:r w:rsidRPr="00DB707E">
                <w:t>Note 7:</w:t>
              </w:r>
              <w:r w:rsidRPr="00DB707E">
                <w:tab/>
                <w:t xml:space="preserve">SNR levels correspond to the signal to noise ratio over the SSS </w:t>
              </w:r>
              <w:proofErr w:type="spellStart"/>
              <w:r w:rsidRPr="00DB707E">
                <w:t>REs.</w:t>
              </w:r>
              <w:proofErr w:type="spellEnd"/>
            </w:ins>
          </w:p>
          <w:p w14:paraId="20C1B2D4" w14:textId="77777777" w:rsidR="00B87B04" w:rsidRPr="00DB707E" w:rsidRDefault="00B87B04" w:rsidP="00AB35CF">
            <w:pPr>
              <w:pStyle w:val="TAN"/>
              <w:rPr>
                <w:ins w:id="36940" w:author="RedCap - BigCR editor" w:date="2022-08-29T17:10:00Z"/>
              </w:rPr>
            </w:pPr>
            <w:ins w:id="36941" w:author="RedCap - BigCR editor" w:date="2022-08-29T17:10:00Z">
              <w:r w:rsidRPr="00DB707E">
                <w:t>Note 8:</w:t>
              </w:r>
              <w:r w:rsidRPr="00DB707E">
                <w:tab/>
                <w:t>The SNR in time periods T1, T2, T3, T4 and T5 is denoted as SNR1, SNR2 and SNR3 respectively in figure A.4.5.5.1.1-1.</w:t>
              </w:r>
            </w:ins>
          </w:p>
          <w:p w14:paraId="41F62317" w14:textId="77777777" w:rsidR="00B87B04" w:rsidRPr="00DB707E" w:rsidRDefault="00B87B04" w:rsidP="00AB35CF">
            <w:pPr>
              <w:pStyle w:val="TAN"/>
              <w:rPr>
                <w:ins w:id="36942" w:author="RedCap - BigCR editor" w:date="2022-08-29T17:10:00Z"/>
              </w:rPr>
            </w:pPr>
            <w:ins w:id="36943" w:author="RedCap - BigCR editor" w:date="2022-08-29T17:10:00Z">
              <w:r w:rsidRPr="00DB707E">
                <w:t>Note 9:</w:t>
              </w:r>
              <w:r w:rsidRPr="00DB707E">
                <w:rPr>
                  <w:rFonts w:eastAsia="MS Mincho"/>
                  <w:snapToGrid w:val="0"/>
                </w:rPr>
                <w:tab/>
              </w:r>
              <w:r w:rsidRPr="00DB707E">
                <w:t>The SNR values are specified for testing a UE which supports 2RX on at least one band. For testing of a UE which supports 4RX on all bands, the SNR during T3 is modified as specified in clause A.3.6.</w:t>
              </w:r>
            </w:ins>
          </w:p>
        </w:tc>
      </w:tr>
    </w:tbl>
    <w:p w14:paraId="7BC1F6ED" w14:textId="77777777" w:rsidR="00B87B04" w:rsidRPr="00DB707E" w:rsidRDefault="00B87B04" w:rsidP="00B87B04">
      <w:pPr>
        <w:overflowPunct w:val="0"/>
        <w:autoSpaceDE w:val="0"/>
        <w:autoSpaceDN w:val="0"/>
        <w:adjustRightInd w:val="0"/>
        <w:spacing w:after="120"/>
        <w:textAlignment w:val="baseline"/>
        <w:rPr>
          <w:ins w:id="36944" w:author="RedCap - BigCR editor" w:date="2022-08-29T17:10:00Z"/>
          <w:rFonts w:eastAsia="MS Mincho"/>
        </w:rPr>
      </w:pPr>
    </w:p>
    <w:p w14:paraId="5B2AD9AF" w14:textId="77777777" w:rsidR="00B87B04" w:rsidRPr="00DB707E" w:rsidRDefault="00B87B04" w:rsidP="00B87B04">
      <w:pPr>
        <w:keepNext/>
        <w:keepLines/>
        <w:spacing w:before="60"/>
        <w:jc w:val="center"/>
        <w:rPr>
          <w:ins w:id="36945" w:author="RedCap - BigCR editor" w:date="2022-08-29T17:10:00Z"/>
          <w:rFonts w:ascii="Arial" w:hAnsi="Arial"/>
          <w:b/>
        </w:rPr>
      </w:pPr>
      <w:ins w:id="36946" w:author="RedCap - BigCR editor" w:date="2022-08-29T17:10:00Z">
        <w:r w:rsidRPr="00DB707E">
          <w:rPr>
            <w:rFonts w:ascii="Arial" w:hAnsi="Arial"/>
            <w:b/>
          </w:rPr>
          <w:t>Table A.16.5.5.2.1-4: Void</w:t>
        </w:r>
      </w:ins>
    </w:p>
    <w:p w14:paraId="15EDE485" w14:textId="77777777" w:rsidR="00B87B04" w:rsidRPr="00DB707E" w:rsidRDefault="00B87B04" w:rsidP="00B87B04">
      <w:pPr>
        <w:rPr>
          <w:ins w:id="36947" w:author="RedCap - BigCR editor" w:date="2022-08-29T17:10:00Z"/>
        </w:rPr>
      </w:pPr>
    </w:p>
    <w:p w14:paraId="626482E7" w14:textId="77777777" w:rsidR="00B87B04" w:rsidRPr="00DB707E" w:rsidRDefault="00B87B04" w:rsidP="00B87B04">
      <w:pPr>
        <w:pStyle w:val="TH"/>
        <w:rPr>
          <w:ins w:id="36948" w:author="RedCap - BigCR editor" w:date="2022-08-29T17:10:00Z"/>
        </w:rPr>
      </w:pPr>
      <w:ins w:id="36949" w:author="RedCap - BigCR editor" w:date="2022-08-29T17:10:00Z">
        <w:r w:rsidRPr="00DB707E">
          <w:lastRenderedPageBreak/>
          <w:t xml:space="preserve"> </w:t>
        </w:r>
        <w:r w:rsidRPr="00DB707E">
          <w:rPr>
            <w:noProof/>
            <w:lang w:eastAsia="zh-CN"/>
          </w:rPr>
          <w:drawing>
            <wp:inline distT="0" distB="0" distL="0" distR="0" wp14:anchorId="750D3E22" wp14:editId="18159378">
              <wp:extent cx="4576710" cy="2153423"/>
              <wp:effectExtent l="0" t="0" r="0" b="0"/>
              <wp:docPr id="41" name="图片 1"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w00527694\Pictures\图片28.png"/>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4612014" cy="2170034"/>
                      </a:xfrm>
                      <a:prstGeom prst="rect">
                        <a:avLst/>
                      </a:prstGeom>
                      <a:noFill/>
                      <a:ln>
                        <a:noFill/>
                      </a:ln>
                    </pic:spPr>
                  </pic:pic>
                </a:graphicData>
              </a:graphic>
            </wp:inline>
          </w:drawing>
        </w:r>
        <w:r w:rsidRPr="00DB707E">
          <w:rPr>
            <w:noProof/>
            <w:lang w:eastAsia="zh-CN"/>
          </w:rPr>
          <w:t xml:space="preserve"> </w:t>
        </w:r>
        <w:r w:rsidRPr="00DB707E">
          <w:t xml:space="preserve"> </w:t>
        </w:r>
      </w:ins>
    </w:p>
    <w:p w14:paraId="44FEC7C9" w14:textId="77777777" w:rsidR="00B87B04" w:rsidRPr="00DB707E" w:rsidRDefault="00B87B04" w:rsidP="00B87B04">
      <w:pPr>
        <w:keepLines/>
        <w:spacing w:after="240"/>
        <w:jc w:val="center"/>
        <w:rPr>
          <w:ins w:id="36950" w:author="RedCap - BigCR editor" w:date="2022-08-29T17:10:00Z"/>
          <w:rFonts w:ascii="Arial" w:hAnsi="Arial"/>
        </w:rPr>
      </w:pPr>
      <w:ins w:id="36951" w:author="RedCap - BigCR editor" w:date="2022-08-29T17:10:00Z">
        <w:r w:rsidRPr="00DB707E">
          <w:rPr>
            <w:rFonts w:ascii="Arial" w:hAnsi="Arial"/>
            <w:b/>
          </w:rPr>
          <w:t>Figure A.16.5.5.2.1-1: SNR and L1-RSRP variation SSB for SSB-based beam failure detection and link recovery testing in non-DRX mode</w:t>
        </w:r>
      </w:ins>
    </w:p>
    <w:p w14:paraId="7D434B20" w14:textId="77777777" w:rsidR="00B87B04" w:rsidRPr="00DB707E" w:rsidRDefault="00B87B04" w:rsidP="00B87B04">
      <w:pPr>
        <w:pStyle w:val="Heading5"/>
        <w:rPr>
          <w:ins w:id="36952" w:author="RedCap - BigCR editor" w:date="2022-08-29T17:10:00Z"/>
          <w:snapToGrid w:val="0"/>
          <w:lang w:eastAsia="zh-CN"/>
        </w:rPr>
      </w:pPr>
      <w:ins w:id="36953" w:author="RedCap - BigCR editor" w:date="2022-08-29T17:10:00Z">
        <w:r w:rsidRPr="00DB707E">
          <w:rPr>
            <w:snapToGrid w:val="0"/>
            <w:lang w:eastAsia="zh-CN"/>
          </w:rPr>
          <w:t>A.16.5.5.2.2</w:t>
        </w:r>
        <w:r w:rsidRPr="00DB707E">
          <w:rPr>
            <w:snapToGrid w:val="0"/>
            <w:lang w:eastAsia="zh-CN"/>
          </w:rPr>
          <w:tab/>
          <w:t>Test Requirements</w:t>
        </w:r>
      </w:ins>
    </w:p>
    <w:p w14:paraId="19A5F40D" w14:textId="77777777" w:rsidR="00B87B04" w:rsidRPr="00DB707E" w:rsidRDefault="00B87B04" w:rsidP="00B87B04">
      <w:pPr>
        <w:rPr>
          <w:ins w:id="36954" w:author="RedCap - BigCR editor" w:date="2022-08-29T17:10:00Z"/>
        </w:rPr>
      </w:pPr>
      <w:ins w:id="36955" w:author="RedCap - BigCR editor" w:date="2022-08-29T17:10:00Z">
        <w:r w:rsidRPr="00DB707E">
          <w:t xml:space="preserve">The UE behaviour during time durations T1, T2, T3, T4 </w:t>
        </w:r>
        <w:r w:rsidRPr="00DB707E">
          <w:rPr>
            <w:lang w:eastAsia="zh-CN"/>
          </w:rPr>
          <w:t xml:space="preserve">and </w:t>
        </w:r>
        <w:r w:rsidRPr="00DB707E">
          <w:t>T5 shall be as follows:</w:t>
        </w:r>
      </w:ins>
    </w:p>
    <w:p w14:paraId="0E906015" w14:textId="77777777" w:rsidR="00B87B04" w:rsidRPr="00DB707E" w:rsidRDefault="00B87B04" w:rsidP="00B87B04">
      <w:pPr>
        <w:rPr>
          <w:ins w:id="36956" w:author="RedCap - BigCR editor" w:date="2022-08-29T17:10:00Z"/>
          <w:lang w:eastAsia="zh-CN"/>
        </w:rPr>
      </w:pPr>
      <w:ins w:id="36957" w:author="RedCap - BigCR editor" w:date="2022-08-29T17:10:00Z">
        <w:r w:rsidRPr="00DB707E">
          <w:t xml:space="preserve">During the </w:t>
        </w:r>
        <w:r w:rsidRPr="00DB707E">
          <w:rPr>
            <w:lang w:eastAsia="zh-CN"/>
          </w:rPr>
          <w:t>time duration T1 and T2, the UE shall transmit uplink signal at least in all subframes configured for CSI transmission on Cell 1.</w:t>
        </w:r>
      </w:ins>
    </w:p>
    <w:p w14:paraId="53C2B26F" w14:textId="77777777" w:rsidR="00B87B04" w:rsidRPr="00DB707E" w:rsidRDefault="00B87B04" w:rsidP="00B87B04">
      <w:pPr>
        <w:rPr>
          <w:ins w:id="36958" w:author="RedCap - BigCR editor" w:date="2022-08-29T17:10:00Z"/>
        </w:rPr>
      </w:pPr>
      <w:ins w:id="36959" w:author="RedCap - BigCR editor" w:date="2022-08-29T17:10:00Z">
        <w:r w:rsidRPr="00DB707E">
          <w:rPr>
            <w:lang w:eastAsia="zh-CN"/>
          </w:rPr>
          <w:t xml:space="preserve">During the </w:t>
        </w:r>
        <w:r w:rsidRPr="00DB707E">
          <w:t>period from time point A to time point B the UE shall transmit uplink signal in Cell 1 in all uplink slots configured for CSI transmission according to the configured periodic CSI reporting for Cell 1.</w:t>
        </w:r>
      </w:ins>
    </w:p>
    <w:p w14:paraId="6F443DFD" w14:textId="77777777" w:rsidR="00B87B04" w:rsidRPr="00DB707E" w:rsidRDefault="00B87B04" w:rsidP="00B87B04">
      <w:pPr>
        <w:rPr>
          <w:ins w:id="36960" w:author="RedCap - BigCR editor" w:date="2022-08-29T17:10:00Z"/>
        </w:rPr>
      </w:pPr>
      <w:ins w:id="36961" w:author="RedCap - BigCR editor" w:date="2022-08-29T17:10:00Z">
        <w:r w:rsidRPr="00DB707E">
          <w:t>During T3 the UE shall detect beam failure and initiate link recovery. During T4 and T5 the UE measures and evaluate beam candidate from beam candidate set q</w:t>
        </w:r>
        <w:r w:rsidRPr="00DB707E">
          <w:rPr>
            <w:vertAlign w:val="subscript"/>
          </w:rPr>
          <w:t>1</w:t>
        </w:r>
        <w:r w:rsidRPr="00DB707E">
          <w:t>.</w:t>
        </w:r>
      </w:ins>
    </w:p>
    <w:p w14:paraId="280B01CE" w14:textId="77777777" w:rsidR="00B87B04" w:rsidRPr="00DB707E" w:rsidRDefault="00B87B04" w:rsidP="00B87B04">
      <w:pPr>
        <w:rPr>
          <w:ins w:id="36962" w:author="RedCap - BigCR editor" w:date="2022-08-29T17:10:00Z"/>
        </w:rPr>
      </w:pPr>
      <w:ins w:id="36963" w:author="RedCap - BigCR editor" w:date="2022-08-29T17:10:00Z">
        <w:r w:rsidRPr="00DB707E">
          <w:t xml:space="preserve">No later than time point F occurring no later than D1 = 120+10 </w:t>
        </w:r>
        <w:proofErr w:type="spellStart"/>
        <w:r w:rsidRPr="00DB707E">
          <w:t>ms</w:t>
        </w:r>
        <w:proofErr w:type="spellEnd"/>
        <w:r w:rsidRPr="00DB707E">
          <w:t xml:space="preserve"> after the start of T5, the UE shall transmit preamble on a beam associated with the candidate beam set q</w:t>
        </w:r>
        <w:r w:rsidRPr="00DB707E">
          <w:rPr>
            <w:vertAlign w:val="subscript"/>
          </w:rPr>
          <w:t>1</w:t>
        </w:r>
        <w:r w:rsidRPr="00DB707E">
          <w:t>. The UE shall not transmit preamble on a beam associated with the candidate beam set q</w:t>
        </w:r>
        <w:r w:rsidRPr="00DB707E">
          <w:rPr>
            <w:vertAlign w:val="subscript"/>
          </w:rPr>
          <w:t>1</w:t>
        </w:r>
        <w:r w:rsidRPr="00DB707E">
          <w:t xml:space="preserve"> earlier than time point B.</w:t>
        </w:r>
      </w:ins>
    </w:p>
    <w:p w14:paraId="49510F15" w14:textId="77777777" w:rsidR="00B87B04" w:rsidRPr="00DB707E" w:rsidRDefault="00B87B04" w:rsidP="00B87B04">
      <w:pPr>
        <w:rPr>
          <w:ins w:id="36964" w:author="RedCap - BigCR editor" w:date="2022-08-29T17:10:00Z"/>
        </w:rPr>
      </w:pPr>
      <w:ins w:id="36965" w:author="RedCap - BigCR editor" w:date="2022-08-29T17:10:00Z">
        <w:r w:rsidRPr="00DB707E">
          <w:t>Test is concluded once the test equipment has received the initial preamble transmission from the UE. The rate of correct events observed during repeated tests shall be at least 90%.</w:t>
        </w:r>
      </w:ins>
    </w:p>
    <w:bookmarkEnd w:id="35206"/>
    <w:p w14:paraId="30EA4972" w14:textId="77777777" w:rsidR="00816A97" w:rsidRPr="00DB707E" w:rsidRDefault="00816A97" w:rsidP="00816A97">
      <w:pPr>
        <w:pStyle w:val="Heading4"/>
        <w:overflowPunct w:val="0"/>
        <w:autoSpaceDE w:val="0"/>
        <w:autoSpaceDN w:val="0"/>
        <w:adjustRightInd w:val="0"/>
        <w:textAlignment w:val="baseline"/>
        <w:rPr>
          <w:ins w:id="36966" w:author="RedCap - BigCR editor" w:date="2022-08-30T07:02:00Z"/>
          <w:lang w:eastAsia="en-GB"/>
        </w:rPr>
      </w:pPr>
      <w:ins w:id="36967" w:author="RedCap - BigCR editor" w:date="2022-08-30T07:02:00Z">
        <w:r w:rsidRPr="00DB707E">
          <w:rPr>
            <w:lang w:eastAsia="en-GB"/>
          </w:rPr>
          <w:t>A.16.5.5.1</w:t>
        </w:r>
        <w:r w:rsidRPr="00DB707E">
          <w:rPr>
            <w:lang w:eastAsia="en-GB"/>
          </w:rPr>
          <w:tab/>
          <w:t xml:space="preserve">Beam Failure Detection and Link Recovery Test for FR1 </w:t>
        </w:r>
        <w:proofErr w:type="spellStart"/>
        <w:r w:rsidRPr="00DB707E">
          <w:rPr>
            <w:lang w:eastAsia="en-GB"/>
          </w:rPr>
          <w:t>PCell</w:t>
        </w:r>
        <w:proofErr w:type="spellEnd"/>
        <w:r w:rsidRPr="00DB707E">
          <w:rPr>
            <w:lang w:eastAsia="en-GB"/>
          </w:rPr>
          <w:t xml:space="preserve"> configured with SSB-based BFD and LR in DRX mode for 1 Rx UE</w:t>
        </w:r>
      </w:ins>
    </w:p>
    <w:p w14:paraId="27105F20" w14:textId="77777777" w:rsidR="00816A97" w:rsidRPr="00DB707E" w:rsidRDefault="00816A97" w:rsidP="00816A97">
      <w:pPr>
        <w:pStyle w:val="Heading4"/>
        <w:overflowPunct w:val="0"/>
        <w:autoSpaceDE w:val="0"/>
        <w:autoSpaceDN w:val="0"/>
        <w:adjustRightInd w:val="0"/>
        <w:textAlignment w:val="baseline"/>
        <w:rPr>
          <w:ins w:id="36968" w:author="RedCap - BigCR editor" w:date="2022-08-30T07:02:00Z"/>
          <w:lang w:eastAsia="en-GB"/>
        </w:rPr>
      </w:pPr>
      <w:ins w:id="36969" w:author="RedCap - BigCR editor" w:date="2022-08-30T07:02:00Z">
        <w:r w:rsidRPr="00DB707E">
          <w:rPr>
            <w:lang w:eastAsia="en-GB"/>
          </w:rPr>
          <w:t>A.16.5.5.1</w:t>
        </w:r>
        <w:r w:rsidRPr="00DB707E">
          <w:rPr>
            <w:lang w:eastAsia="en-GB"/>
          </w:rPr>
          <w:tab/>
          <w:t xml:space="preserve">Beam Failure Detection and Link Recovery Test for FR1 </w:t>
        </w:r>
        <w:proofErr w:type="spellStart"/>
        <w:r w:rsidRPr="00DB707E">
          <w:rPr>
            <w:lang w:eastAsia="en-GB"/>
          </w:rPr>
          <w:t>PCell</w:t>
        </w:r>
        <w:proofErr w:type="spellEnd"/>
        <w:r w:rsidRPr="00DB707E">
          <w:rPr>
            <w:lang w:eastAsia="en-GB"/>
          </w:rPr>
          <w:t xml:space="preserve"> configured with SSB-based BFD and LR in DRX mode for 2 Rx UE</w:t>
        </w:r>
      </w:ins>
    </w:p>
    <w:p w14:paraId="3A1E17C1" w14:textId="77777777" w:rsidR="00816A97" w:rsidRPr="00DB707E" w:rsidRDefault="00816A97" w:rsidP="00816A97">
      <w:pPr>
        <w:pStyle w:val="Heading4"/>
        <w:overflowPunct w:val="0"/>
        <w:autoSpaceDE w:val="0"/>
        <w:autoSpaceDN w:val="0"/>
        <w:adjustRightInd w:val="0"/>
        <w:textAlignment w:val="baseline"/>
        <w:rPr>
          <w:ins w:id="36970" w:author="RedCap - BigCR editor" w:date="2022-08-30T07:02:00Z"/>
          <w:lang w:eastAsia="en-GB"/>
        </w:rPr>
      </w:pPr>
      <w:ins w:id="36971" w:author="RedCap - BigCR editor" w:date="2022-08-30T07:02:00Z">
        <w:r w:rsidRPr="00DB707E">
          <w:rPr>
            <w:lang w:eastAsia="en-GB"/>
          </w:rPr>
          <w:t>A.16.5.5.1</w:t>
        </w:r>
        <w:r w:rsidRPr="00DB707E">
          <w:rPr>
            <w:lang w:eastAsia="en-GB"/>
          </w:rPr>
          <w:tab/>
          <w:t xml:space="preserve">Beam Failure Detection and Link Recovery Test for FR1 </w:t>
        </w:r>
        <w:proofErr w:type="spellStart"/>
        <w:r w:rsidRPr="00DB707E">
          <w:rPr>
            <w:lang w:eastAsia="en-GB"/>
          </w:rPr>
          <w:t>PCell</w:t>
        </w:r>
        <w:proofErr w:type="spellEnd"/>
        <w:r w:rsidRPr="00DB707E">
          <w:rPr>
            <w:lang w:eastAsia="en-GB"/>
          </w:rPr>
          <w:t xml:space="preserve"> configured with CSI-RS-based BFD and LR in non-DRX mode for 1 Rx UE</w:t>
        </w:r>
      </w:ins>
    </w:p>
    <w:p w14:paraId="2F822BBE" w14:textId="77777777" w:rsidR="00816A97" w:rsidRPr="00DB707E" w:rsidRDefault="00816A97" w:rsidP="00816A97">
      <w:pPr>
        <w:pStyle w:val="Heading4"/>
        <w:overflowPunct w:val="0"/>
        <w:autoSpaceDE w:val="0"/>
        <w:autoSpaceDN w:val="0"/>
        <w:adjustRightInd w:val="0"/>
        <w:textAlignment w:val="baseline"/>
        <w:rPr>
          <w:ins w:id="36972" w:author="RedCap - BigCR editor" w:date="2022-08-30T07:02:00Z"/>
          <w:lang w:eastAsia="en-GB"/>
        </w:rPr>
      </w:pPr>
      <w:ins w:id="36973" w:author="RedCap - BigCR editor" w:date="2022-08-30T07:02:00Z">
        <w:r w:rsidRPr="00DB707E">
          <w:rPr>
            <w:lang w:eastAsia="en-GB"/>
          </w:rPr>
          <w:t>A.16.5.5.1</w:t>
        </w:r>
        <w:r w:rsidRPr="00DB707E">
          <w:rPr>
            <w:lang w:eastAsia="en-GB"/>
          </w:rPr>
          <w:tab/>
          <w:t xml:space="preserve">Beam Failure Detection and Link Recovery Test for FR1 </w:t>
        </w:r>
        <w:proofErr w:type="spellStart"/>
        <w:r w:rsidRPr="00DB707E">
          <w:rPr>
            <w:lang w:eastAsia="en-GB"/>
          </w:rPr>
          <w:t>PCell</w:t>
        </w:r>
        <w:proofErr w:type="spellEnd"/>
        <w:r w:rsidRPr="00DB707E">
          <w:rPr>
            <w:lang w:eastAsia="en-GB"/>
          </w:rPr>
          <w:t xml:space="preserve"> configured with CSI-RS-based BFD and LR in non-DRX mode for 2 Rx UE</w:t>
        </w:r>
      </w:ins>
    </w:p>
    <w:p w14:paraId="2FD4EFB1" w14:textId="77777777" w:rsidR="00816A97" w:rsidRPr="00DB707E" w:rsidRDefault="00816A97" w:rsidP="00816A97">
      <w:pPr>
        <w:pStyle w:val="Heading4"/>
        <w:overflowPunct w:val="0"/>
        <w:autoSpaceDE w:val="0"/>
        <w:autoSpaceDN w:val="0"/>
        <w:adjustRightInd w:val="0"/>
        <w:textAlignment w:val="baseline"/>
        <w:rPr>
          <w:ins w:id="36974" w:author="RedCap - BigCR editor" w:date="2022-08-30T07:02:00Z"/>
          <w:lang w:eastAsia="en-GB"/>
        </w:rPr>
      </w:pPr>
      <w:ins w:id="36975" w:author="RedCap - BigCR editor" w:date="2022-08-30T07:02:00Z">
        <w:r w:rsidRPr="00DB707E">
          <w:rPr>
            <w:lang w:eastAsia="en-GB"/>
          </w:rPr>
          <w:t>A.16.5.5.1</w:t>
        </w:r>
        <w:r w:rsidRPr="00DB707E">
          <w:rPr>
            <w:lang w:eastAsia="en-GB"/>
          </w:rPr>
          <w:tab/>
          <w:t xml:space="preserve">Beam Failure Detection and Link Recovery Test for FR1 </w:t>
        </w:r>
        <w:proofErr w:type="spellStart"/>
        <w:r w:rsidRPr="00DB707E">
          <w:rPr>
            <w:lang w:eastAsia="en-GB"/>
          </w:rPr>
          <w:t>PCell</w:t>
        </w:r>
        <w:proofErr w:type="spellEnd"/>
        <w:r w:rsidRPr="00DB707E">
          <w:rPr>
            <w:lang w:eastAsia="en-GB"/>
          </w:rPr>
          <w:t xml:space="preserve"> configured with CSI-RS-based BFD and LR in DRX mode for 1 Rx UE</w:t>
        </w:r>
      </w:ins>
    </w:p>
    <w:p w14:paraId="16FC20B6" w14:textId="77777777" w:rsidR="00816A97" w:rsidRPr="00DB707E" w:rsidRDefault="00816A97" w:rsidP="00816A97">
      <w:pPr>
        <w:pStyle w:val="Heading4"/>
        <w:overflowPunct w:val="0"/>
        <w:autoSpaceDE w:val="0"/>
        <w:autoSpaceDN w:val="0"/>
        <w:adjustRightInd w:val="0"/>
        <w:textAlignment w:val="baseline"/>
        <w:rPr>
          <w:ins w:id="36976" w:author="RedCap - BigCR editor" w:date="2022-08-30T07:02:00Z"/>
          <w:lang w:eastAsia="en-GB"/>
        </w:rPr>
      </w:pPr>
      <w:ins w:id="36977" w:author="RedCap - BigCR editor" w:date="2022-08-30T07:02:00Z">
        <w:r w:rsidRPr="00DB707E">
          <w:rPr>
            <w:lang w:eastAsia="en-GB"/>
          </w:rPr>
          <w:t>A.16.5.5.1</w:t>
        </w:r>
        <w:r w:rsidRPr="00DB707E">
          <w:rPr>
            <w:lang w:eastAsia="en-GB"/>
          </w:rPr>
          <w:tab/>
          <w:t xml:space="preserve">Beam Failure Detection and Link Recovery Test for FR1 </w:t>
        </w:r>
        <w:proofErr w:type="spellStart"/>
        <w:r w:rsidRPr="00DB707E">
          <w:rPr>
            <w:lang w:eastAsia="en-GB"/>
          </w:rPr>
          <w:t>PCell</w:t>
        </w:r>
        <w:proofErr w:type="spellEnd"/>
        <w:r w:rsidRPr="00DB707E">
          <w:rPr>
            <w:lang w:eastAsia="en-GB"/>
          </w:rPr>
          <w:t xml:space="preserve"> configured with CSI-RS-based BFD and LR in DRX mode for 2 Rx UE</w:t>
        </w:r>
      </w:ins>
    </w:p>
    <w:p w14:paraId="617F9D90" w14:textId="77777777" w:rsidR="00816A97" w:rsidRPr="00DB707E" w:rsidRDefault="00816A97" w:rsidP="00816A97">
      <w:pPr>
        <w:rPr>
          <w:ins w:id="36978" w:author="RedCap - BigCR editor" w:date="2022-08-30T07:02:00Z"/>
          <w:rFonts w:eastAsia="MS Mincho"/>
        </w:rPr>
      </w:pPr>
    </w:p>
    <w:p w14:paraId="77CC8709" w14:textId="77777777" w:rsidR="00816A97" w:rsidRPr="00DB707E" w:rsidRDefault="00816A97" w:rsidP="00816A97">
      <w:pPr>
        <w:rPr>
          <w:ins w:id="36979" w:author="RedCap - BigCR editor" w:date="2022-08-30T07:02:00Z"/>
          <w:rFonts w:eastAsia="MS Mincho"/>
          <w:lang w:val="de-DE"/>
        </w:rPr>
      </w:pPr>
    </w:p>
    <w:p w14:paraId="7C65496B" w14:textId="77777777" w:rsidR="00816A97" w:rsidRPr="00DB707E" w:rsidRDefault="00816A97" w:rsidP="00816A97">
      <w:pPr>
        <w:pStyle w:val="Heading3"/>
        <w:rPr>
          <w:ins w:id="36980" w:author="RedCap - BigCR editor" w:date="2022-08-30T07:02:00Z"/>
          <w:lang w:eastAsia="zh-CN"/>
        </w:rPr>
      </w:pPr>
      <w:ins w:id="36981" w:author="RedCap - BigCR editor" w:date="2022-08-30T07:02:00Z">
        <w:r w:rsidRPr="00DB707E">
          <w:lastRenderedPageBreak/>
          <w:t>A.16.5.3</w:t>
        </w:r>
        <w:r w:rsidRPr="00DB707E">
          <w:tab/>
          <w:t>Active BWP switch</w:t>
        </w:r>
      </w:ins>
    </w:p>
    <w:p w14:paraId="54BE9677" w14:textId="77777777" w:rsidR="00816A97" w:rsidRPr="00DB707E" w:rsidRDefault="00816A97" w:rsidP="00816A97">
      <w:pPr>
        <w:pStyle w:val="Heading4"/>
        <w:overflowPunct w:val="0"/>
        <w:autoSpaceDE w:val="0"/>
        <w:autoSpaceDN w:val="0"/>
        <w:adjustRightInd w:val="0"/>
        <w:textAlignment w:val="baseline"/>
        <w:rPr>
          <w:ins w:id="36982" w:author="RedCap - BigCR editor" w:date="2022-08-30T07:02:00Z"/>
          <w:lang w:eastAsia="en-GB"/>
        </w:rPr>
      </w:pPr>
      <w:bookmarkStart w:id="36983" w:name="_Toc535476569"/>
      <w:ins w:id="36984" w:author="RedCap - BigCR editor" w:date="2022-08-30T07:02:00Z">
        <w:r w:rsidRPr="00DB707E">
          <w:rPr>
            <w:lang w:eastAsia="en-GB"/>
          </w:rPr>
          <w:t>A.16.5.3.1</w:t>
        </w:r>
        <w:r w:rsidRPr="00DB707E">
          <w:rPr>
            <w:lang w:eastAsia="en-GB"/>
          </w:rPr>
          <w:tab/>
        </w:r>
        <w:bookmarkEnd w:id="36983"/>
        <w:r w:rsidRPr="00DB707E">
          <w:rPr>
            <w:lang w:eastAsia="en-GB"/>
          </w:rPr>
          <w:t>DCI-based and Timer-based Active BWP Switch</w:t>
        </w:r>
      </w:ins>
    </w:p>
    <w:p w14:paraId="2E9F322A" w14:textId="77777777" w:rsidR="00816A97" w:rsidRPr="00DB707E" w:rsidRDefault="00816A97" w:rsidP="00816A97">
      <w:pPr>
        <w:pStyle w:val="Heading5"/>
        <w:overflowPunct w:val="0"/>
        <w:autoSpaceDE w:val="0"/>
        <w:autoSpaceDN w:val="0"/>
        <w:adjustRightInd w:val="0"/>
        <w:textAlignment w:val="baseline"/>
        <w:rPr>
          <w:ins w:id="36985" w:author="RedCap - BigCR editor" w:date="2022-08-30T07:02:00Z"/>
          <w:lang w:eastAsia="en-GB"/>
        </w:rPr>
      </w:pPr>
      <w:ins w:id="36986" w:author="RedCap - BigCR editor" w:date="2022-08-30T07:02:00Z">
        <w:r w:rsidRPr="00DB707E">
          <w:rPr>
            <w:lang w:eastAsia="en-GB"/>
          </w:rPr>
          <w:t>A.16.5.3.1.1</w:t>
        </w:r>
        <w:r w:rsidRPr="00DB707E">
          <w:rPr>
            <w:lang w:eastAsia="en-GB"/>
          </w:rPr>
          <w:tab/>
          <w:t>NR FR1 DL active BWP switch with non-DRX in SA for 1 Rx UE</w:t>
        </w:r>
      </w:ins>
    </w:p>
    <w:p w14:paraId="2C54546B" w14:textId="77777777" w:rsidR="00816A97" w:rsidRPr="00DB707E" w:rsidRDefault="00816A97" w:rsidP="00816A97">
      <w:pPr>
        <w:pStyle w:val="Heading5"/>
        <w:overflowPunct w:val="0"/>
        <w:autoSpaceDE w:val="0"/>
        <w:autoSpaceDN w:val="0"/>
        <w:adjustRightInd w:val="0"/>
        <w:textAlignment w:val="baseline"/>
        <w:rPr>
          <w:ins w:id="36987" w:author="RedCap - BigCR editor" w:date="2022-08-30T07:02:00Z"/>
          <w:lang w:eastAsia="en-GB"/>
        </w:rPr>
      </w:pPr>
      <w:ins w:id="36988" w:author="RedCap - BigCR editor" w:date="2022-08-30T07:02:00Z">
        <w:r w:rsidRPr="00DB707E">
          <w:rPr>
            <w:lang w:eastAsia="en-GB"/>
          </w:rPr>
          <w:t>A.16.5.3.1.2</w:t>
        </w:r>
        <w:r w:rsidRPr="00DB707E">
          <w:rPr>
            <w:lang w:eastAsia="en-GB"/>
          </w:rPr>
          <w:tab/>
          <w:t>NR FR1 DL active BWP switch with non-DRX in SA for 2 Rx UE</w:t>
        </w:r>
      </w:ins>
    </w:p>
    <w:p w14:paraId="3A375A93" w14:textId="77777777" w:rsidR="00816A97" w:rsidRPr="00DB707E" w:rsidRDefault="00816A97" w:rsidP="00816A97">
      <w:pPr>
        <w:rPr>
          <w:ins w:id="36989" w:author="RedCap - BigCR editor" w:date="2022-08-30T07:02:00Z"/>
          <w:lang w:val="de-DE" w:eastAsia="zh-CN"/>
        </w:rPr>
      </w:pPr>
    </w:p>
    <w:p w14:paraId="789A7ABD" w14:textId="77777777" w:rsidR="00816A97" w:rsidRPr="00DB707E" w:rsidRDefault="00816A97" w:rsidP="00816A97">
      <w:pPr>
        <w:rPr>
          <w:ins w:id="36990" w:author="RedCap - BigCR editor" w:date="2022-08-30T07:02:00Z"/>
          <w:lang w:val="de-DE"/>
        </w:rPr>
      </w:pPr>
    </w:p>
    <w:p w14:paraId="59638D7C" w14:textId="77777777" w:rsidR="00816A97" w:rsidRPr="00DB707E" w:rsidRDefault="00816A97" w:rsidP="00816A97">
      <w:pPr>
        <w:pStyle w:val="Heading4"/>
        <w:rPr>
          <w:ins w:id="36991" w:author="RedCap - BigCR editor" w:date="2022-08-30T07:02:00Z"/>
        </w:rPr>
      </w:pPr>
      <w:ins w:id="36992" w:author="RedCap - BigCR editor" w:date="2022-08-30T07:02:00Z">
        <w:r w:rsidRPr="00DB707E">
          <w:t>A.16.5.3.2</w:t>
        </w:r>
        <w:r w:rsidRPr="00DB707E">
          <w:rPr>
            <w:szCs w:val="24"/>
          </w:rPr>
          <w:tab/>
        </w:r>
        <w:r w:rsidRPr="00DB707E">
          <w:t>RRC-based Active BWP Switch</w:t>
        </w:r>
      </w:ins>
    </w:p>
    <w:p w14:paraId="5B37AC61" w14:textId="77777777" w:rsidR="00816A97" w:rsidRPr="00DB707E" w:rsidRDefault="00816A97" w:rsidP="00816A97">
      <w:pPr>
        <w:pStyle w:val="Heading5"/>
        <w:overflowPunct w:val="0"/>
        <w:autoSpaceDE w:val="0"/>
        <w:autoSpaceDN w:val="0"/>
        <w:adjustRightInd w:val="0"/>
        <w:textAlignment w:val="baseline"/>
        <w:rPr>
          <w:ins w:id="36993" w:author="RedCap - BigCR editor" w:date="2022-08-30T07:02:00Z"/>
          <w:lang w:eastAsia="en-GB"/>
        </w:rPr>
      </w:pPr>
      <w:bookmarkStart w:id="36994" w:name="_Toc535476574"/>
      <w:ins w:id="36995" w:author="RedCap - BigCR editor" w:date="2022-08-30T07:02:00Z">
        <w:r w:rsidRPr="00DB707E">
          <w:rPr>
            <w:lang w:eastAsia="en-GB"/>
          </w:rPr>
          <w:t>A.16.5.3.2.1</w:t>
        </w:r>
        <w:r w:rsidRPr="00DB707E">
          <w:rPr>
            <w:lang w:eastAsia="en-GB"/>
          </w:rPr>
          <w:tab/>
        </w:r>
        <w:bookmarkEnd w:id="36994"/>
        <w:r w:rsidRPr="00DB707E">
          <w:rPr>
            <w:lang w:eastAsia="en-GB"/>
          </w:rPr>
          <w:t>NR FR1 DL active BWP switch of Cell with non-DRX in SA for 1 Rx UE</w:t>
        </w:r>
      </w:ins>
    </w:p>
    <w:p w14:paraId="01DCF962" w14:textId="77777777" w:rsidR="00816A97" w:rsidRPr="00DB707E" w:rsidRDefault="00816A97" w:rsidP="00816A97">
      <w:pPr>
        <w:pStyle w:val="Heading5"/>
        <w:overflowPunct w:val="0"/>
        <w:autoSpaceDE w:val="0"/>
        <w:autoSpaceDN w:val="0"/>
        <w:adjustRightInd w:val="0"/>
        <w:textAlignment w:val="baseline"/>
        <w:rPr>
          <w:ins w:id="36996" w:author="RedCap - BigCR editor" w:date="2022-08-30T07:02:00Z"/>
          <w:lang w:eastAsia="en-GB"/>
        </w:rPr>
      </w:pPr>
      <w:ins w:id="36997" w:author="RedCap - BigCR editor" w:date="2022-08-30T07:02:00Z">
        <w:r w:rsidRPr="00DB707E">
          <w:rPr>
            <w:lang w:eastAsia="en-GB"/>
          </w:rPr>
          <w:t>A.16.5.3.2.2</w:t>
        </w:r>
        <w:r w:rsidRPr="00DB707E">
          <w:rPr>
            <w:lang w:eastAsia="en-GB"/>
          </w:rPr>
          <w:tab/>
          <w:t>NR FR1 DL active BWP switch of Cell with non-DRX in SA for 2 Rx UE</w:t>
        </w:r>
      </w:ins>
    </w:p>
    <w:p w14:paraId="1557C68C" w14:textId="77777777" w:rsidR="00816A97" w:rsidRPr="00DB707E" w:rsidRDefault="00816A97" w:rsidP="00816A97">
      <w:pPr>
        <w:rPr>
          <w:ins w:id="36998" w:author="RedCap - BigCR editor" w:date="2022-08-30T07:02:00Z"/>
          <w:lang w:val="de-DE"/>
        </w:rPr>
      </w:pPr>
    </w:p>
    <w:p w14:paraId="6368A733" w14:textId="77777777" w:rsidR="00816A97" w:rsidRPr="00DB707E" w:rsidRDefault="00816A97" w:rsidP="00816A97">
      <w:pPr>
        <w:rPr>
          <w:ins w:id="36999" w:author="RedCap - BigCR editor" w:date="2022-08-30T07:02:00Z"/>
          <w:lang w:val="de-DE"/>
        </w:rPr>
      </w:pPr>
    </w:p>
    <w:p w14:paraId="40E3452A" w14:textId="77777777" w:rsidR="00816A97" w:rsidRPr="00DB707E" w:rsidRDefault="00816A97" w:rsidP="00816A97">
      <w:pPr>
        <w:pStyle w:val="Heading3"/>
        <w:rPr>
          <w:ins w:id="37000" w:author="RedCap - BigCR editor" w:date="2022-08-30T07:02:00Z"/>
          <w:lang w:eastAsia="zh-CN"/>
        </w:rPr>
      </w:pPr>
      <w:ins w:id="37001" w:author="RedCap - BigCR editor" w:date="2022-08-30T07:02:00Z">
        <w:r w:rsidRPr="00DB707E">
          <w:t>A.16.5.</w:t>
        </w:r>
        <w:r w:rsidRPr="00DB707E">
          <w:rPr>
            <w:rFonts w:hint="eastAsia"/>
            <w:lang w:eastAsia="zh-CN"/>
          </w:rPr>
          <w:t>8</w:t>
        </w:r>
        <w:r w:rsidRPr="00DB707E">
          <w:tab/>
          <w:t>UE specific CBW change</w:t>
        </w:r>
      </w:ins>
    </w:p>
    <w:p w14:paraId="69E13CD7" w14:textId="77777777" w:rsidR="00816A97" w:rsidRPr="00DB707E" w:rsidRDefault="00816A97" w:rsidP="00816A97">
      <w:pPr>
        <w:pStyle w:val="Heading4"/>
        <w:overflowPunct w:val="0"/>
        <w:autoSpaceDE w:val="0"/>
        <w:autoSpaceDN w:val="0"/>
        <w:adjustRightInd w:val="0"/>
        <w:textAlignment w:val="baseline"/>
        <w:rPr>
          <w:ins w:id="37002" w:author="RedCap - BigCR editor" w:date="2022-08-30T07:02:00Z"/>
          <w:lang w:eastAsia="en-GB"/>
        </w:rPr>
      </w:pPr>
      <w:ins w:id="37003" w:author="RedCap - BigCR editor" w:date="2022-08-30T07:02:00Z">
        <w:r w:rsidRPr="00DB707E">
          <w:rPr>
            <w:lang w:eastAsia="en-GB"/>
          </w:rPr>
          <w:t>A.16.5.</w:t>
        </w:r>
        <w:r w:rsidRPr="00DB707E">
          <w:rPr>
            <w:rFonts w:hint="eastAsia"/>
            <w:lang w:eastAsia="en-GB"/>
          </w:rPr>
          <w:t>8</w:t>
        </w:r>
        <w:r w:rsidRPr="00DB707E">
          <w:rPr>
            <w:lang w:eastAsia="en-GB"/>
          </w:rPr>
          <w:t>.1</w:t>
        </w:r>
        <w:r w:rsidRPr="00DB707E">
          <w:rPr>
            <w:lang w:eastAsia="en-GB"/>
          </w:rPr>
          <w:tab/>
        </w:r>
        <w:bookmarkStart w:id="37004" w:name="_Hlk54090261"/>
        <w:r w:rsidRPr="00DB707E">
          <w:rPr>
            <w:lang w:eastAsia="en-GB"/>
          </w:rPr>
          <w:t xml:space="preserve">UE specific CBW change </w:t>
        </w:r>
        <w:bookmarkEnd w:id="37004"/>
        <w:r w:rsidRPr="00DB707E">
          <w:rPr>
            <w:lang w:eastAsia="en-GB"/>
          </w:rPr>
          <w:t xml:space="preserve">on </w:t>
        </w:r>
        <w:proofErr w:type="spellStart"/>
        <w:r w:rsidRPr="00DB707E">
          <w:rPr>
            <w:lang w:eastAsia="en-GB"/>
          </w:rPr>
          <w:t>PCell</w:t>
        </w:r>
        <w:proofErr w:type="spellEnd"/>
        <w:r w:rsidRPr="00DB707E">
          <w:rPr>
            <w:lang w:eastAsia="en-GB"/>
          </w:rPr>
          <w:t xml:space="preserve"> in FR1 in non-DRX for 1 Rx UE</w:t>
        </w:r>
      </w:ins>
    </w:p>
    <w:p w14:paraId="00E7E31E" w14:textId="77777777" w:rsidR="00816A97" w:rsidRPr="00DB707E" w:rsidRDefault="00816A97" w:rsidP="00816A97">
      <w:pPr>
        <w:pStyle w:val="Heading4"/>
        <w:overflowPunct w:val="0"/>
        <w:autoSpaceDE w:val="0"/>
        <w:autoSpaceDN w:val="0"/>
        <w:adjustRightInd w:val="0"/>
        <w:textAlignment w:val="baseline"/>
        <w:rPr>
          <w:ins w:id="37005" w:author="RedCap - BigCR editor" w:date="2022-08-30T07:02:00Z"/>
          <w:lang w:eastAsia="en-GB"/>
        </w:rPr>
      </w:pPr>
      <w:ins w:id="37006" w:author="RedCap - BigCR editor" w:date="2022-08-30T07:02:00Z">
        <w:r w:rsidRPr="00DB707E">
          <w:rPr>
            <w:lang w:eastAsia="en-GB"/>
          </w:rPr>
          <w:t>A.16.5.</w:t>
        </w:r>
        <w:r w:rsidRPr="00DB707E">
          <w:rPr>
            <w:rFonts w:hint="eastAsia"/>
            <w:lang w:eastAsia="en-GB"/>
          </w:rPr>
          <w:t>8</w:t>
        </w:r>
        <w:r w:rsidRPr="00DB707E">
          <w:rPr>
            <w:lang w:eastAsia="en-GB"/>
          </w:rPr>
          <w:t>.1</w:t>
        </w:r>
        <w:r w:rsidRPr="00DB707E">
          <w:rPr>
            <w:lang w:eastAsia="en-GB"/>
          </w:rPr>
          <w:tab/>
          <w:t xml:space="preserve">UE specific CBW change on </w:t>
        </w:r>
        <w:proofErr w:type="spellStart"/>
        <w:r w:rsidRPr="00DB707E">
          <w:rPr>
            <w:lang w:eastAsia="en-GB"/>
          </w:rPr>
          <w:t>PCell</w:t>
        </w:r>
        <w:proofErr w:type="spellEnd"/>
        <w:r w:rsidRPr="00DB707E">
          <w:rPr>
            <w:lang w:eastAsia="en-GB"/>
          </w:rPr>
          <w:t xml:space="preserve"> in FR1 in non-DRX for 2 Rx UE</w:t>
        </w:r>
      </w:ins>
    </w:p>
    <w:p w14:paraId="5B00B5A9" w14:textId="77777777" w:rsidR="00816A97" w:rsidRPr="00DB707E" w:rsidRDefault="00816A97" w:rsidP="00816A97">
      <w:pPr>
        <w:rPr>
          <w:ins w:id="37007" w:author="RedCap - BigCR editor" w:date="2022-08-30T07:02:00Z"/>
          <w:lang w:val="de-DE"/>
        </w:rPr>
      </w:pPr>
    </w:p>
    <w:p w14:paraId="45460457" w14:textId="77777777" w:rsidR="00816A97" w:rsidRPr="00DB707E" w:rsidRDefault="00816A97" w:rsidP="00816A97">
      <w:pPr>
        <w:rPr>
          <w:ins w:id="37008" w:author="RedCap - BigCR editor" w:date="2022-08-30T07:02:00Z"/>
          <w:lang w:val="de-DE"/>
        </w:rPr>
      </w:pPr>
    </w:p>
    <w:p w14:paraId="2A214AC9" w14:textId="77777777" w:rsidR="00816A97" w:rsidRPr="00DB707E" w:rsidRDefault="00816A97" w:rsidP="00816A97">
      <w:pPr>
        <w:pStyle w:val="Heading2"/>
        <w:rPr>
          <w:ins w:id="37009" w:author="RedCap - BigCR editor" w:date="2022-08-30T07:02:00Z"/>
        </w:rPr>
      </w:pPr>
      <w:ins w:id="37010" w:author="RedCap - BigCR editor" w:date="2022-08-30T07:02:00Z">
        <w:r w:rsidRPr="00DB707E">
          <w:t>A.16.6</w:t>
        </w:r>
        <w:r w:rsidRPr="00DB707E">
          <w:tab/>
          <w:t>Measurement procedure for RedCap</w:t>
        </w:r>
      </w:ins>
    </w:p>
    <w:p w14:paraId="5A3EB7F1" w14:textId="77777777" w:rsidR="00816A97" w:rsidRPr="00DB707E" w:rsidRDefault="00816A97" w:rsidP="00816A97">
      <w:pPr>
        <w:pStyle w:val="Heading3"/>
        <w:rPr>
          <w:ins w:id="37011" w:author="RedCap - BigCR editor" w:date="2022-08-30T07:02:00Z"/>
        </w:rPr>
      </w:pPr>
      <w:bookmarkStart w:id="37012" w:name="_Toc535476576"/>
      <w:ins w:id="37013" w:author="RedCap - BigCR editor" w:date="2022-08-30T07:02:00Z">
        <w:r w:rsidRPr="00DB707E">
          <w:t>A.16.6.1</w:t>
        </w:r>
        <w:r w:rsidRPr="00DB707E">
          <w:tab/>
          <w:t>Intra-frequency Measurements</w:t>
        </w:r>
        <w:bookmarkEnd w:id="37012"/>
      </w:ins>
    </w:p>
    <w:p w14:paraId="332377DC" w14:textId="77777777" w:rsidR="00816A97" w:rsidRPr="00DB707E" w:rsidRDefault="00816A97" w:rsidP="00816A97">
      <w:pPr>
        <w:pStyle w:val="Heading4"/>
        <w:overflowPunct w:val="0"/>
        <w:autoSpaceDE w:val="0"/>
        <w:autoSpaceDN w:val="0"/>
        <w:adjustRightInd w:val="0"/>
        <w:textAlignment w:val="baseline"/>
        <w:rPr>
          <w:ins w:id="37014" w:author="RedCap - BigCR editor" w:date="2022-08-30T07:02:00Z"/>
          <w:lang w:eastAsia="en-GB"/>
        </w:rPr>
      </w:pPr>
      <w:bookmarkStart w:id="37015" w:name="_Toc535476577"/>
      <w:ins w:id="37016" w:author="RedCap - BigCR editor" w:date="2022-08-30T07:02:00Z">
        <w:r w:rsidRPr="00DB707E">
          <w:rPr>
            <w:lang w:eastAsia="en-GB"/>
          </w:rPr>
          <w:t>A.16.6.1.1</w:t>
        </w:r>
        <w:r w:rsidRPr="00DB707E">
          <w:rPr>
            <w:lang w:eastAsia="en-GB"/>
          </w:rPr>
          <w:tab/>
        </w:r>
        <w:bookmarkEnd w:id="37015"/>
        <w:r w:rsidRPr="00DB707E">
          <w:rPr>
            <w:lang w:eastAsia="en-GB"/>
          </w:rPr>
          <w:t>SA event triggered reporting tests without gap under non-DRX for 1 Rx UE</w:t>
        </w:r>
      </w:ins>
    </w:p>
    <w:p w14:paraId="72BA0E8E" w14:textId="77777777" w:rsidR="00816A97" w:rsidRPr="00DB707E" w:rsidRDefault="00816A97" w:rsidP="00816A97">
      <w:pPr>
        <w:pStyle w:val="Heading4"/>
        <w:overflowPunct w:val="0"/>
        <w:autoSpaceDE w:val="0"/>
        <w:autoSpaceDN w:val="0"/>
        <w:adjustRightInd w:val="0"/>
        <w:textAlignment w:val="baseline"/>
        <w:rPr>
          <w:ins w:id="37017" w:author="RedCap - BigCR editor" w:date="2022-08-30T07:02:00Z"/>
          <w:lang w:eastAsia="en-GB"/>
        </w:rPr>
      </w:pPr>
      <w:ins w:id="37018" w:author="RedCap - BigCR editor" w:date="2022-08-30T07:02:00Z">
        <w:r w:rsidRPr="00DB707E">
          <w:rPr>
            <w:lang w:eastAsia="en-GB"/>
          </w:rPr>
          <w:t>A.16.6.1.2</w:t>
        </w:r>
        <w:r w:rsidRPr="00DB707E">
          <w:rPr>
            <w:lang w:eastAsia="en-GB"/>
          </w:rPr>
          <w:tab/>
          <w:t>SA event triggered reporting tests without gap under non-DRX for 2 Rx UE</w:t>
        </w:r>
      </w:ins>
    </w:p>
    <w:p w14:paraId="7326EA0F" w14:textId="77777777" w:rsidR="009536D9" w:rsidRPr="00DB707E" w:rsidRDefault="009536D9" w:rsidP="009536D9">
      <w:pPr>
        <w:pStyle w:val="Heading4"/>
        <w:rPr>
          <w:ins w:id="37019" w:author="RedCap - BigCR editor" w:date="2022-08-29T06:10:00Z"/>
          <w:snapToGrid w:val="0"/>
        </w:rPr>
      </w:pPr>
      <w:ins w:id="37020" w:author="RedCap - BigCR editor" w:date="2022-08-29T06:10:00Z">
        <w:r w:rsidRPr="00DB707E">
          <w:rPr>
            <w:snapToGrid w:val="0"/>
          </w:rPr>
          <w:t>A.16.6.1.3</w:t>
        </w:r>
        <w:r w:rsidRPr="00DB707E">
          <w:rPr>
            <w:snapToGrid w:val="0"/>
          </w:rPr>
          <w:tab/>
          <w:t>SA event triggered reporting tests without gap under DRX for 1 Rx UE</w:t>
        </w:r>
      </w:ins>
    </w:p>
    <w:p w14:paraId="36EE404E" w14:textId="77777777" w:rsidR="009536D9" w:rsidRPr="00DB707E" w:rsidRDefault="009536D9" w:rsidP="009536D9">
      <w:pPr>
        <w:pStyle w:val="Heading5"/>
        <w:rPr>
          <w:ins w:id="37021" w:author="RedCap - BigCR editor" w:date="2022-08-29T06:10:00Z"/>
          <w:snapToGrid w:val="0"/>
        </w:rPr>
      </w:pPr>
      <w:ins w:id="37022" w:author="RedCap - BigCR editor" w:date="2022-08-29T06:10:00Z">
        <w:r w:rsidRPr="00DB707E">
          <w:rPr>
            <w:snapToGrid w:val="0"/>
          </w:rPr>
          <w:t>A.16.6.1.3.1</w:t>
        </w:r>
        <w:r w:rsidRPr="00DB707E">
          <w:rPr>
            <w:snapToGrid w:val="0"/>
          </w:rPr>
          <w:tab/>
          <w:t>Test purpose and Environment</w:t>
        </w:r>
      </w:ins>
    </w:p>
    <w:p w14:paraId="6D25B7BD" w14:textId="77777777" w:rsidR="009536D9" w:rsidRPr="00DB707E" w:rsidRDefault="009536D9" w:rsidP="009536D9">
      <w:pPr>
        <w:rPr>
          <w:ins w:id="37023" w:author="RedCap - BigCR editor" w:date="2022-08-29T06:10:00Z"/>
          <w:rFonts w:cs="v4.2.0"/>
        </w:rPr>
      </w:pPr>
      <w:ins w:id="37024" w:author="RedCap - BigCR editor" w:date="2022-08-29T06:10:00Z">
        <w:r w:rsidRPr="00DB707E">
          <w:rPr>
            <w:rFonts w:cs="v4.2.0"/>
          </w:rPr>
          <w:t xml:space="preserve">The purpose of this test is to verify that the UE makes correct reporting of an event. This test will partly verify the intra-frequency </w:t>
        </w:r>
        <w:r w:rsidRPr="00DB707E">
          <w:t>cell identification</w:t>
        </w:r>
        <w:r w:rsidRPr="00DB707E">
          <w:rPr>
            <w:rFonts w:cs="v4.2.0"/>
          </w:rPr>
          <w:t xml:space="preserve"> and measurement </w:t>
        </w:r>
        <w:r w:rsidRPr="00DB707E">
          <w:t>period</w:t>
        </w:r>
        <w:r w:rsidRPr="00DB707E">
          <w:rPr>
            <w:rFonts w:cs="v4.2.0"/>
          </w:rPr>
          <w:t xml:space="preserve"> requirements in clauses 9.2B.5.1 and 9.2B.5.2.</w:t>
        </w:r>
      </w:ins>
    </w:p>
    <w:p w14:paraId="5B06D1D5" w14:textId="77777777" w:rsidR="009536D9" w:rsidRPr="00DB707E" w:rsidRDefault="009536D9" w:rsidP="009536D9">
      <w:pPr>
        <w:pStyle w:val="Heading5"/>
        <w:rPr>
          <w:ins w:id="37025" w:author="RedCap - BigCR editor" w:date="2022-08-29T06:10:00Z"/>
          <w:snapToGrid w:val="0"/>
        </w:rPr>
      </w:pPr>
      <w:ins w:id="37026" w:author="RedCap - BigCR editor" w:date="2022-08-29T06:10:00Z">
        <w:r w:rsidRPr="00DB707E">
          <w:rPr>
            <w:snapToGrid w:val="0"/>
          </w:rPr>
          <w:t>A.16.6.1.3.2</w:t>
        </w:r>
        <w:r w:rsidRPr="00DB707E">
          <w:rPr>
            <w:snapToGrid w:val="0"/>
          </w:rPr>
          <w:tab/>
          <w:t>Test parameters</w:t>
        </w:r>
      </w:ins>
    </w:p>
    <w:p w14:paraId="2FACC21B" w14:textId="77777777" w:rsidR="009536D9" w:rsidRPr="00DB707E" w:rsidRDefault="009536D9" w:rsidP="009536D9">
      <w:pPr>
        <w:rPr>
          <w:ins w:id="37027" w:author="RedCap - BigCR editor" w:date="2022-08-29T06:10:00Z"/>
          <w:rFonts w:cs="v4.2.0"/>
        </w:rPr>
      </w:pPr>
      <w:ins w:id="37028" w:author="RedCap - BigCR editor" w:date="2022-08-29T06:10:00Z">
        <w:r w:rsidRPr="00DB707E">
          <w:rPr>
            <w:rFonts w:cs="v4.2.0"/>
          </w:rPr>
          <w:t xml:space="preserve">Two cells are deployed in the test, which are FR1 </w:t>
        </w:r>
        <w:proofErr w:type="spellStart"/>
        <w:r w:rsidRPr="00DB707E">
          <w:rPr>
            <w:rFonts w:cs="v4.2.0"/>
          </w:rPr>
          <w:t>PCell</w:t>
        </w:r>
        <w:proofErr w:type="spellEnd"/>
        <w:r w:rsidRPr="00DB707E">
          <w:rPr>
            <w:rFonts w:cs="v4.2.0"/>
          </w:rPr>
          <w:t xml:space="preserve"> (Cell 1) and a FR1 neighbour cell (Cell 2) on the same frequency as the </w:t>
        </w:r>
        <w:proofErr w:type="spellStart"/>
        <w:r w:rsidRPr="00DB707E">
          <w:rPr>
            <w:rFonts w:cs="v4.2.0"/>
          </w:rPr>
          <w:t>PCell</w:t>
        </w:r>
        <w:proofErr w:type="spellEnd"/>
        <w:r w:rsidRPr="00DB707E">
          <w:rPr>
            <w:rFonts w:cs="v4.2.0"/>
          </w:rPr>
          <w:t xml:space="preserve">. The test parameters for </w:t>
        </w:r>
        <w:proofErr w:type="spellStart"/>
        <w:r w:rsidRPr="00DB707E">
          <w:rPr>
            <w:rFonts w:cs="v4.2.0"/>
          </w:rPr>
          <w:t>PCell</w:t>
        </w:r>
        <w:proofErr w:type="spellEnd"/>
        <w:r w:rsidRPr="00DB707E">
          <w:rPr>
            <w:rFonts w:cs="v4.2.0"/>
          </w:rPr>
          <w:t xml:space="preserve"> are given in Table A.16.6.1.3.2-1, A.16.6.1.3.2-2 and A.16.6.1.3.2-3 below. In the measurement control information, a measurement object is configured for the frequency of the </w:t>
        </w:r>
        <w:proofErr w:type="spellStart"/>
        <w:r w:rsidRPr="00DB707E">
          <w:rPr>
            <w:rFonts w:cs="v4.2.0"/>
          </w:rPr>
          <w:t>PCell</w:t>
        </w:r>
        <w:proofErr w:type="spellEnd"/>
        <w:r w:rsidRPr="00DB707E">
          <w:rPr>
            <w:rFonts w:cs="v4.2.0"/>
          </w:rPr>
          <w:t>, and it is indicated to the UE that event-triggered reporting with Event A3 is used. The test consists of two successive time periods, with time duration of T1, and T2 respectively. During time duration T1, the UE shall not have any timing information of Cell 2.</w:t>
        </w:r>
      </w:ins>
    </w:p>
    <w:p w14:paraId="119F449A" w14:textId="77777777" w:rsidR="009536D9" w:rsidRPr="00DB707E" w:rsidRDefault="009536D9" w:rsidP="009536D9">
      <w:pPr>
        <w:rPr>
          <w:ins w:id="37029" w:author="RedCap - BigCR editor" w:date="2022-08-29T06:10:00Z"/>
          <w:rFonts w:cs="v4.2.0"/>
        </w:rPr>
      </w:pPr>
      <w:ins w:id="37030" w:author="RedCap - BigCR editor" w:date="2022-08-29T06:10:00Z">
        <w:r w:rsidRPr="00DB707E">
          <w:rPr>
            <w:rFonts w:cs="v4.2.0"/>
          </w:rPr>
          <w:t xml:space="preserve">UE needs to be provided with new </w:t>
        </w:r>
        <w:r w:rsidRPr="00DB707E">
          <w:rPr>
            <w:noProof/>
          </w:rPr>
          <w:t xml:space="preserve">Timing Advance </w:t>
        </w:r>
        <w:r w:rsidRPr="00DB707E">
          <w:t xml:space="preserve">Command </w:t>
        </w:r>
        <w:r w:rsidRPr="00DB707E">
          <w:rPr>
            <w:noProof/>
          </w:rPr>
          <w:t xml:space="preserve">MAC control element </w:t>
        </w:r>
        <w:r w:rsidRPr="00DB707E">
          <w:t>at least once during each</w:t>
        </w:r>
        <w:r w:rsidRPr="00DB707E">
          <w:rPr>
            <w:noProof/>
          </w:rPr>
          <w:t xml:space="preserve"> time alignment timer period to maintain uplink time alignment. Furhtermore UE is allocated with PUSCH resource at every DRX cycle.</w:t>
        </w:r>
      </w:ins>
    </w:p>
    <w:p w14:paraId="261783AA" w14:textId="77777777" w:rsidR="009536D9" w:rsidRPr="00DB707E" w:rsidRDefault="009536D9" w:rsidP="009536D9">
      <w:pPr>
        <w:rPr>
          <w:ins w:id="37031" w:author="RedCap - BigCR editor" w:date="2022-08-29T06:10:00Z"/>
          <w:rFonts w:cs="v4.2.0"/>
        </w:rPr>
      </w:pPr>
    </w:p>
    <w:p w14:paraId="6F22E1AE" w14:textId="77777777" w:rsidR="009536D9" w:rsidRPr="00DB707E" w:rsidRDefault="009536D9" w:rsidP="009536D9">
      <w:pPr>
        <w:pStyle w:val="TH"/>
        <w:rPr>
          <w:ins w:id="37032" w:author="RedCap - BigCR editor" w:date="2022-08-29T06:10:00Z"/>
        </w:rPr>
      </w:pPr>
      <w:ins w:id="37033" w:author="RedCap - BigCR editor" w:date="2022-08-29T06:10:00Z">
        <w:r w:rsidRPr="00DB707E">
          <w:lastRenderedPageBreak/>
          <w:t>Table A.16.6.1.3.2-1: Supported test configurations for NR Redcap UE</w:t>
        </w:r>
      </w:ins>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3"/>
        <w:gridCol w:w="7153"/>
      </w:tblGrid>
      <w:tr w:rsidR="009536D9" w:rsidRPr="00DB707E" w14:paraId="48C7F054" w14:textId="77777777" w:rsidTr="00AB35CF">
        <w:trPr>
          <w:trHeight w:val="187"/>
          <w:ins w:id="37034" w:author="RedCap - BigCR editor" w:date="2022-08-29T06:10:00Z"/>
        </w:trPr>
        <w:tc>
          <w:tcPr>
            <w:tcW w:w="2376" w:type="dxa"/>
            <w:tcBorders>
              <w:top w:val="single" w:sz="4" w:space="0" w:color="auto"/>
              <w:left w:val="single" w:sz="4" w:space="0" w:color="auto"/>
              <w:bottom w:val="single" w:sz="4" w:space="0" w:color="auto"/>
              <w:right w:val="single" w:sz="4" w:space="0" w:color="auto"/>
            </w:tcBorders>
            <w:hideMark/>
          </w:tcPr>
          <w:p w14:paraId="2838B0A5" w14:textId="77777777" w:rsidR="009536D9" w:rsidRPr="00DB707E" w:rsidRDefault="009536D9" w:rsidP="00AB35CF">
            <w:pPr>
              <w:pStyle w:val="TAH"/>
              <w:rPr>
                <w:ins w:id="37035" w:author="RedCap - BigCR editor" w:date="2022-08-29T06:10:00Z"/>
              </w:rPr>
            </w:pPr>
            <w:ins w:id="37036" w:author="RedCap - BigCR editor" w:date="2022-08-29T06:10:00Z">
              <w:r w:rsidRPr="00DB707E">
                <w:t>Configuration</w:t>
              </w:r>
            </w:ins>
          </w:p>
        </w:tc>
        <w:tc>
          <w:tcPr>
            <w:tcW w:w="7230" w:type="dxa"/>
            <w:tcBorders>
              <w:top w:val="single" w:sz="4" w:space="0" w:color="auto"/>
              <w:left w:val="single" w:sz="4" w:space="0" w:color="auto"/>
              <w:bottom w:val="single" w:sz="4" w:space="0" w:color="auto"/>
              <w:right w:val="single" w:sz="4" w:space="0" w:color="auto"/>
            </w:tcBorders>
            <w:hideMark/>
          </w:tcPr>
          <w:p w14:paraId="21DD7B17" w14:textId="77777777" w:rsidR="009536D9" w:rsidRPr="00DB707E" w:rsidRDefault="009536D9" w:rsidP="00AB35CF">
            <w:pPr>
              <w:pStyle w:val="TAH"/>
              <w:rPr>
                <w:ins w:id="37037" w:author="RedCap - BigCR editor" w:date="2022-08-29T06:10:00Z"/>
              </w:rPr>
            </w:pPr>
            <w:ins w:id="37038" w:author="RedCap - BigCR editor" w:date="2022-08-29T06:10:00Z">
              <w:r w:rsidRPr="00DB707E">
                <w:t>Description</w:t>
              </w:r>
            </w:ins>
          </w:p>
        </w:tc>
      </w:tr>
      <w:tr w:rsidR="009536D9" w:rsidRPr="00DB707E" w14:paraId="0250C62E" w14:textId="77777777" w:rsidTr="00AB35CF">
        <w:trPr>
          <w:trHeight w:val="187"/>
          <w:ins w:id="37039" w:author="RedCap - BigCR editor" w:date="2022-08-29T06:10:00Z"/>
        </w:trPr>
        <w:tc>
          <w:tcPr>
            <w:tcW w:w="2376" w:type="dxa"/>
            <w:tcBorders>
              <w:top w:val="single" w:sz="4" w:space="0" w:color="auto"/>
              <w:left w:val="single" w:sz="4" w:space="0" w:color="auto"/>
              <w:bottom w:val="single" w:sz="4" w:space="0" w:color="auto"/>
              <w:right w:val="single" w:sz="4" w:space="0" w:color="auto"/>
            </w:tcBorders>
            <w:hideMark/>
          </w:tcPr>
          <w:p w14:paraId="395BB197" w14:textId="77777777" w:rsidR="009536D9" w:rsidRPr="00DB707E" w:rsidRDefault="009536D9" w:rsidP="00AB35CF">
            <w:pPr>
              <w:pStyle w:val="TAL"/>
              <w:rPr>
                <w:ins w:id="37040" w:author="RedCap - BigCR editor" w:date="2022-08-29T06:10:00Z"/>
                <w:lang w:eastAsia="zh-CN"/>
              </w:rPr>
            </w:pPr>
            <w:ins w:id="37041" w:author="RedCap - BigCR editor" w:date="2022-08-29T06:10:00Z">
              <w:r w:rsidRPr="00DB707E">
                <w:rPr>
                  <w:lang w:eastAsia="zh-CN"/>
                </w:rPr>
                <w:t>1</w:t>
              </w:r>
            </w:ins>
          </w:p>
        </w:tc>
        <w:tc>
          <w:tcPr>
            <w:tcW w:w="7230" w:type="dxa"/>
            <w:tcBorders>
              <w:top w:val="single" w:sz="4" w:space="0" w:color="auto"/>
              <w:left w:val="single" w:sz="4" w:space="0" w:color="auto"/>
              <w:bottom w:val="single" w:sz="4" w:space="0" w:color="auto"/>
              <w:right w:val="single" w:sz="4" w:space="0" w:color="auto"/>
            </w:tcBorders>
            <w:hideMark/>
          </w:tcPr>
          <w:p w14:paraId="0DB8B6FD" w14:textId="77777777" w:rsidR="009536D9" w:rsidRPr="00DB707E" w:rsidRDefault="009536D9" w:rsidP="00AB35CF">
            <w:pPr>
              <w:pStyle w:val="TAL"/>
              <w:rPr>
                <w:ins w:id="37042" w:author="RedCap - BigCR editor" w:date="2022-08-29T06:10:00Z"/>
                <w:rFonts w:eastAsia="Malgun Gothic"/>
                <w:b/>
              </w:rPr>
            </w:pPr>
            <w:ins w:id="37043" w:author="RedCap - BigCR editor" w:date="2022-08-29T06:10:00Z">
              <w:r w:rsidRPr="00DB707E">
                <w:rPr>
                  <w:rFonts w:eastAsia="Malgun Gothic"/>
                </w:rPr>
                <w:t>15 kHz SSB SCS, 10 MHz bandwidth, FDD duplex mode</w:t>
              </w:r>
            </w:ins>
          </w:p>
        </w:tc>
      </w:tr>
      <w:tr w:rsidR="009536D9" w:rsidRPr="00DB707E" w14:paraId="65AC70BC" w14:textId="77777777" w:rsidTr="00AB35CF">
        <w:trPr>
          <w:trHeight w:val="187"/>
          <w:ins w:id="37044" w:author="RedCap - BigCR editor" w:date="2022-08-29T06:10:00Z"/>
        </w:trPr>
        <w:tc>
          <w:tcPr>
            <w:tcW w:w="2376" w:type="dxa"/>
            <w:tcBorders>
              <w:top w:val="single" w:sz="4" w:space="0" w:color="auto"/>
              <w:left w:val="single" w:sz="4" w:space="0" w:color="auto"/>
              <w:bottom w:val="single" w:sz="4" w:space="0" w:color="auto"/>
              <w:right w:val="single" w:sz="4" w:space="0" w:color="auto"/>
            </w:tcBorders>
            <w:hideMark/>
          </w:tcPr>
          <w:p w14:paraId="6FCF8403" w14:textId="77777777" w:rsidR="009536D9" w:rsidRPr="00DB707E" w:rsidRDefault="009536D9" w:rsidP="00AB35CF">
            <w:pPr>
              <w:pStyle w:val="TAL"/>
              <w:rPr>
                <w:ins w:id="37045" w:author="RedCap - BigCR editor" w:date="2022-08-29T06:10:00Z"/>
                <w:rFonts w:eastAsia="Malgun Gothic"/>
              </w:rPr>
            </w:pPr>
            <w:ins w:id="37046" w:author="RedCap - BigCR editor" w:date="2022-08-29T06:10:00Z">
              <w:r w:rsidRPr="00DB707E">
                <w:rPr>
                  <w:rFonts w:eastAsia="Malgun Gothic"/>
                </w:rPr>
                <w:t>2</w:t>
              </w:r>
            </w:ins>
          </w:p>
        </w:tc>
        <w:tc>
          <w:tcPr>
            <w:tcW w:w="7230" w:type="dxa"/>
            <w:tcBorders>
              <w:top w:val="single" w:sz="4" w:space="0" w:color="auto"/>
              <w:left w:val="single" w:sz="4" w:space="0" w:color="auto"/>
              <w:bottom w:val="single" w:sz="4" w:space="0" w:color="auto"/>
              <w:right w:val="single" w:sz="4" w:space="0" w:color="auto"/>
            </w:tcBorders>
            <w:hideMark/>
          </w:tcPr>
          <w:p w14:paraId="070854DE" w14:textId="77777777" w:rsidR="009536D9" w:rsidRPr="00DB707E" w:rsidRDefault="009536D9" w:rsidP="00AB35CF">
            <w:pPr>
              <w:pStyle w:val="TAL"/>
              <w:rPr>
                <w:ins w:id="37047" w:author="RedCap - BigCR editor" w:date="2022-08-29T06:10:00Z"/>
                <w:rFonts w:eastAsia="Malgun Gothic"/>
                <w:b/>
              </w:rPr>
            </w:pPr>
            <w:ins w:id="37048" w:author="RedCap - BigCR editor" w:date="2022-08-29T06:10:00Z">
              <w:r w:rsidRPr="00DB707E">
                <w:rPr>
                  <w:rFonts w:eastAsia="Malgun Gothic"/>
                </w:rPr>
                <w:t>15 kHz SSB SCS, 10 MHz bandwidth, TDD duplex mode</w:t>
              </w:r>
            </w:ins>
          </w:p>
        </w:tc>
      </w:tr>
      <w:tr w:rsidR="009536D9" w:rsidRPr="00DB707E" w14:paraId="6C950967" w14:textId="77777777" w:rsidTr="00AB35CF">
        <w:trPr>
          <w:trHeight w:val="187"/>
          <w:ins w:id="37049" w:author="RedCap - BigCR editor" w:date="2022-08-29T06:10:00Z"/>
        </w:trPr>
        <w:tc>
          <w:tcPr>
            <w:tcW w:w="2376" w:type="dxa"/>
            <w:tcBorders>
              <w:top w:val="single" w:sz="4" w:space="0" w:color="auto"/>
              <w:left w:val="single" w:sz="4" w:space="0" w:color="auto"/>
              <w:bottom w:val="single" w:sz="4" w:space="0" w:color="auto"/>
              <w:right w:val="single" w:sz="4" w:space="0" w:color="auto"/>
            </w:tcBorders>
            <w:hideMark/>
          </w:tcPr>
          <w:p w14:paraId="236DBCF5" w14:textId="77777777" w:rsidR="009536D9" w:rsidRPr="00DB707E" w:rsidRDefault="009536D9" w:rsidP="00AB35CF">
            <w:pPr>
              <w:pStyle w:val="TAL"/>
              <w:rPr>
                <w:ins w:id="37050" w:author="RedCap - BigCR editor" w:date="2022-08-29T06:10:00Z"/>
                <w:rFonts w:eastAsia="Malgun Gothic"/>
              </w:rPr>
            </w:pPr>
            <w:ins w:id="37051" w:author="RedCap - BigCR editor" w:date="2022-08-29T06:10:00Z">
              <w:r w:rsidRPr="00DB707E">
                <w:rPr>
                  <w:rFonts w:eastAsia="Malgun Gothic"/>
                </w:rPr>
                <w:t>3</w:t>
              </w:r>
            </w:ins>
          </w:p>
        </w:tc>
        <w:tc>
          <w:tcPr>
            <w:tcW w:w="7230" w:type="dxa"/>
            <w:tcBorders>
              <w:top w:val="single" w:sz="4" w:space="0" w:color="auto"/>
              <w:left w:val="single" w:sz="4" w:space="0" w:color="auto"/>
              <w:bottom w:val="single" w:sz="4" w:space="0" w:color="auto"/>
              <w:right w:val="single" w:sz="4" w:space="0" w:color="auto"/>
            </w:tcBorders>
            <w:hideMark/>
          </w:tcPr>
          <w:p w14:paraId="43F6C29E" w14:textId="77777777" w:rsidR="009536D9" w:rsidRPr="00DB707E" w:rsidRDefault="009536D9" w:rsidP="00AB35CF">
            <w:pPr>
              <w:pStyle w:val="TAL"/>
              <w:rPr>
                <w:ins w:id="37052" w:author="RedCap - BigCR editor" w:date="2022-08-29T06:10:00Z"/>
                <w:rFonts w:eastAsia="Malgun Gothic"/>
              </w:rPr>
            </w:pPr>
            <w:ins w:id="37053" w:author="RedCap - BigCR editor" w:date="2022-08-29T06:10:00Z">
              <w:r w:rsidRPr="00DB707E">
                <w:rPr>
                  <w:rFonts w:eastAsia="Malgun Gothic"/>
                </w:rPr>
                <w:t>30 kHz SSB SCS, 20 MHz bandwidth, TDD duplex mode</w:t>
              </w:r>
            </w:ins>
          </w:p>
        </w:tc>
      </w:tr>
      <w:tr w:rsidR="009536D9" w:rsidRPr="00DB707E" w14:paraId="26D5EFC4" w14:textId="77777777" w:rsidTr="00AB35CF">
        <w:trPr>
          <w:trHeight w:val="187"/>
          <w:ins w:id="37054" w:author="RedCap - BigCR editor" w:date="2022-08-29T06:10:00Z"/>
        </w:trPr>
        <w:tc>
          <w:tcPr>
            <w:tcW w:w="2376" w:type="dxa"/>
            <w:tcBorders>
              <w:top w:val="single" w:sz="4" w:space="0" w:color="auto"/>
              <w:left w:val="single" w:sz="4" w:space="0" w:color="auto"/>
              <w:bottom w:val="single" w:sz="4" w:space="0" w:color="auto"/>
              <w:right w:val="single" w:sz="4" w:space="0" w:color="auto"/>
            </w:tcBorders>
          </w:tcPr>
          <w:p w14:paraId="2C96A4BD" w14:textId="77777777" w:rsidR="009536D9" w:rsidRPr="00DB707E" w:rsidRDefault="009536D9" w:rsidP="00AB35CF">
            <w:pPr>
              <w:pStyle w:val="TAL"/>
              <w:rPr>
                <w:ins w:id="37055" w:author="RedCap - BigCR editor" w:date="2022-08-29T06:10:00Z"/>
                <w:rFonts w:eastAsia="Malgun Gothic"/>
              </w:rPr>
            </w:pPr>
            <w:ins w:id="37056" w:author="RedCap - BigCR editor" w:date="2022-08-29T06:10:00Z">
              <w:r w:rsidRPr="00DB707E">
                <w:t>4</w:t>
              </w:r>
            </w:ins>
          </w:p>
        </w:tc>
        <w:tc>
          <w:tcPr>
            <w:tcW w:w="7230" w:type="dxa"/>
            <w:tcBorders>
              <w:top w:val="single" w:sz="4" w:space="0" w:color="auto"/>
              <w:left w:val="single" w:sz="4" w:space="0" w:color="auto"/>
              <w:bottom w:val="single" w:sz="4" w:space="0" w:color="auto"/>
              <w:right w:val="single" w:sz="4" w:space="0" w:color="auto"/>
            </w:tcBorders>
          </w:tcPr>
          <w:p w14:paraId="2A3AA4ED" w14:textId="77777777" w:rsidR="009536D9" w:rsidRPr="00DB707E" w:rsidRDefault="009536D9" w:rsidP="00AB35CF">
            <w:pPr>
              <w:pStyle w:val="TAL"/>
              <w:rPr>
                <w:ins w:id="37057" w:author="RedCap - BigCR editor" w:date="2022-08-29T06:10:00Z"/>
                <w:rFonts w:eastAsia="Malgun Gothic"/>
              </w:rPr>
            </w:pPr>
            <w:ins w:id="37058" w:author="RedCap - BigCR editor" w:date="2022-08-29T06:10:00Z">
              <w:r w:rsidRPr="00DB707E">
                <w:t>15 kHz SSB SCS, 10 MHz bandwidth, HD-FDD duplex mode,</w:t>
              </w:r>
            </w:ins>
          </w:p>
        </w:tc>
      </w:tr>
      <w:tr w:rsidR="009536D9" w:rsidRPr="00DB707E" w14:paraId="7B83B37B" w14:textId="77777777" w:rsidTr="00AB35CF">
        <w:trPr>
          <w:trHeight w:val="187"/>
          <w:ins w:id="37059" w:author="RedCap - BigCR editor" w:date="2022-08-29T06:10:00Z"/>
        </w:trPr>
        <w:tc>
          <w:tcPr>
            <w:tcW w:w="9606" w:type="dxa"/>
            <w:gridSpan w:val="2"/>
            <w:tcBorders>
              <w:top w:val="single" w:sz="4" w:space="0" w:color="auto"/>
              <w:left w:val="single" w:sz="4" w:space="0" w:color="auto"/>
              <w:bottom w:val="single" w:sz="4" w:space="0" w:color="auto"/>
              <w:right w:val="single" w:sz="4" w:space="0" w:color="auto"/>
            </w:tcBorders>
            <w:hideMark/>
          </w:tcPr>
          <w:p w14:paraId="785BF99B" w14:textId="77777777" w:rsidR="009536D9" w:rsidRPr="00DB707E" w:rsidRDefault="009536D9" w:rsidP="00AB35CF">
            <w:pPr>
              <w:pStyle w:val="TAN"/>
              <w:rPr>
                <w:ins w:id="37060" w:author="RedCap - BigCR editor" w:date="2022-08-29T06:10:00Z"/>
              </w:rPr>
            </w:pPr>
            <w:ins w:id="37061" w:author="RedCap - BigCR editor" w:date="2022-08-29T06:10:00Z">
              <w:r w:rsidRPr="00DB707E">
                <w:rPr>
                  <w:lang w:eastAsia="zh-CN"/>
                </w:rPr>
                <w:t>Note:</w:t>
              </w:r>
              <w:r w:rsidRPr="00DB707E">
                <w:rPr>
                  <w:lang w:eastAsia="zh-CN"/>
                </w:rPr>
                <w:tab/>
              </w:r>
              <w:r w:rsidRPr="00DB707E">
                <w:t>The UE is only required to be tested in one of the supported test configurations.</w:t>
              </w:r>
            </w:ins>
          </w:p>
        </w:tc>
      </w:tr>
    </w:tbl>
    <w:p w14:paraId="06895F69" w14:textId="77777777" w:rsidR="009536D9" w:rsidRPr="00DB707E" w:rsidRDefault="009536D9" w:rsidP="009536D9">
      <w:pPr>
        <w:rPr>
          <w:ins w:id="37062" w:author="RedCap - BigCR editor" w:date="2022-08-29T06:10:00Z"/>
        </w:rPr>
      </w:pPr>
    </w:p>
    <w:p w14:paraId="5F1DFE02" w14:textId="77777777" w:rsidR="009536D9" w:rsidRPr="00DB707E" w:rsidRDefault="009536D9" w:rsidP="009536D9">
      <w:pPr>
        <w:rPr>
          <w:ins w:id="37063" w:author="RedCap - BigCR editor" w:date="2022-08-29T06:10:00Z"/>
        </w:rPr>
      </w:pPr>
    </w:p>
    <w:p w14:paraId="1CA67BC7" w14:textId="77777777" w:rsidR="009536D9" w:rsidRPr="00DB707E" w:rsidRDefault="009536D9" w:rsidP="009536D9">
      <w:pPr>
        <w:rPr>
          <w:ins w:id="37064" w:author="RedCap - BigCR editor" w:date="2022-08-29T06:10:00Z"/>
        </w:rPr>
      </w:pPr>
    </w:p>
    <w:p w14:paraId="39E74E18" w14:textId="77777777" w:rsidR="009536D9" w:rsidRPr="00DB707E" w:rsidRDefault="009536D9" w:rsidP="009536D9">
      <w:pPr>
        <w:rPr>
          <w:ins w:id="37065" w:author="RedCap - BigCR editor" w:date="2022-08-29T06:10:00Z"/>
        </w:rPr>
      </w:pPr>
    </w:p>
    <w:p w14:paraId="79ABCF86" w14:textId="77777777" w:rsidR="009536D9" w:rsidRPr="00DB707E" w:rsidRDefault="009536D9" w:rsidP="009536D9">
      <w:pPr>
        <w:rPr>
          <w:ins w:id="37066" w:author="RedCap - BigCR editor" w:date="2022-08-29T06:10:00Z"/>
        </w:rPr>
      </w:pPr>
    </w:p>
    <w:p w14:paraId="4F453B98" w14:textId="77777777" w:rsidR="009536D9" w:rsidRPr="00DB707E" w:rsidRDefault="009536D9" w:rsidP="009536D9">
      <w:pPr>
        <w:rPr>
          <w:ins w:id="37067" w:author="RedCap - BigCR editor" w:date="2022-08-29T06:10:00Z"/>
        </w:rPr>
      </w:pPr>
    </w:p>
    <w:p w14:paraId="2E0C100F" w14:textId="77777777" w:rsidR="009536D9" w:rsidRPr="00DB707E" w:rsidRDefault="009536D9" w:rsidP="009536D9">
      <w:pPr>
        <w:rPr>
          <w:ins w:id="37068" w:author="RedCap - BigCR editor" w:date="2022-08-29T06:10:00Z"/>
        </w:rPr>
      </w:pPr>
    </w:p>
    <w:p w14:paraId="1FD0E120" w14:textId="77777777" w:rsidR="009536D9" w:rsidRPr="00DB707E" w:rsidRDefault="009536D9" w:rsidP="009536D9">
      <w:pPr>
        <w:rPr>
          <w:ins w:id="37069" w:author="RedCap - BigCR editor" w:date="2022-08-29T06:10:00Z"/>
        </w:rPr>
      </w:pPr>
    </w:p>
    <w:p w14:paraId="2B593BA7" w14:textId="77777777" w:rsidR="009536D9" w:rsidRPr="00DB707E" w:rsidRDefault="009536D9" w:rsidP="009536D9">
      <w:pPr>
        <w:tabs>
          <w:tab w:val="left" w:pos="8306"/>
        </w:tabs>
        <w:rPr>
          <w:ins w:id="37070" w:author="RedCap - BigCR editor" w:date="2022-08-29T06:10:00Z"/>
        </w:rPr>
      </w:pPr>
      <w:ins w:id="37071" w:author="RedCap - BigCR editor" w:date="2022-08-29T06:10:00Z">
        <w:r w:rsidRPr="00DB707E">
          <w:tab/>
        </w:r>
      </w:ins>
    </w:p>
    <w:p w14:paraId="195243E5" w14:textId="77777777" w:rsidR="009536D9" w:rsidRPr="00DB707E" w:rsidRDefault="009536D9" w:rsidP="009536D9">
      <w:pPr>
        <w:pStyle w:val="TH"/>
        <w:rPr>
          <w:ins w:id="37072" w:author="RedCap - BigCR editor" w:date="2022-08-29T06:10:00Z"/>
        </w:rPr>
      </w:pPr>
      <w:ins w:id="37073" w:author="RedCap - BigCR editor" w:date="2022-08-29T06:10:00Z">
        <w:r w:rsidRPr="00DB707E">
          <w:t xml:space="preserve">Table A.16.6.1.3.2-2: General test parameters for SA intra-frequency event triggered reporting without gap for </w:t>
        </w:r>
        <w:proofErr w:type="spellStart"/>
        <w:r w:rsidRPr="00DB707E">
          <w:t>PCell</w:t>
        </w:r>
        <w:proofErr w:type="spellEnd"/>
        <w:r w:rsidRPr="00DB707E">
          <w:t xml:space="preserve"> in FR1 with DRX</w:t>
        </w:r>
      </w:ins>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1205"/>
        <w:gridCol w:w="1205"/>
        <w:gridCol w:w="2977"/>
      </w:tblGrid>
      <w:tr w:rsidR="009536D9" w:rsidRPr="00DB707E" w14:paraId="667013FF" w14:textId="77777777" w:rsidTr="00AB35CF">
        <w:trPr>
          <w:cantSplit/>
          <w:trHeight w:val="187"/>
          <w:ins w:id="37074" w:author="RedCap - BigCR editor" w:date="2022-08-29T06:10:00Z"/>
        </w:trPr>
        <w:tc>
          <w:tcPr>
            <w:tcW w:w="2518" w:type="dxa"/>
            <w:tcBorders>
              <w:top w:val="single" w:sz="4" w:space="0" w:color="auto"/>
              <w:left w:val="single" w:sz="4" w:space="0" w:color="auto"/>
              <w:bottom w:val="nil"/>
              <w:right w:val="single" w:sz="4" w:space="0" w:color="auto"/>
            </w:tcBorders>
            <w:shd w:val="clear" w:color="auto" w:fill="auto"/>
            <w:hideMark/>
          </w:tcPr>
          <w:p w14:paraId="040373F3" w14:textId="77777777" w:rsidR="009536D9" w:rsidRPr="00DB707E" w:rsidRDefault="009536D9" w:rsidP="00AB35CF">
            <w:pPr>
              <w:pStyle w:val="TAH"/>
              <w:rPr>
                <w:ins w:id="37075" w:author="RedCap - BigCR editor" w:date="2022-08-29T06:10:00Z"/>
                <w:rFonts w:cs="Arial"/>
              </w:rPr>
            </w:pPr>
            <w:ins w:id="37076" w:author="RedCap - BigCR editor" w:date="2022-08-29T06:10:00Z">
              <w:r w:rsidRPr="00DB707E">
                <w:t>Parameter</w:t>
              </w:r>
            </w:ins>
          </w:p>
        </w:tc>
        <w:tc>
          <w:tcPr>
            <w:tcW w:w="709" w:type="dxa"/>
            <w:tcBorders>
              <w:top w:val="single" w:sz="4" w:space="0" w:color="auto"/>
              <w:left w:val="single" w:sz="4" w:space="0" w:color="auto"/>
              <w:bottom w:val="nil"/>
              <w:right w:val="single" w:sz="4" w:space="0" w:color="auto"/>
            </w:tcBorders>
            <w:shd w:val="clear" w:color="auto" w:fill="auto"/>
            <w:hideMark/>
          </w:tcPr>
          <w:p w14:paraId="1383D6E5" w14:textId="77777777" w:rsidR="009536D9" w:rsidRPr="00DB707E" w:rsidRDefault="009536D9" w:rsidP="00AB35CF">
            <w:pPr>
              <w:pStyle w:val="TAH"/>
              <w:rPr>
                <w:ins w:id="37077" w:author="RedCap - BigCR editor" w:date="2022-08-29T06:10:00Z"/>
                <w:rFonts w:cs="Arial"/>
              </w:rPr>
            </w:pPr>
            <w:ins w:id="37078" w:author="RedCap - BigCR editor" w:date="2022-08-29T06:10:00Z">
              <w:r w:rsidRPr="00DB707E">
                <w:t>Unit</w:t>
              </w:r>
            </w:ins>
          </w:p>
        </w:tc>
        <w:tc>
          <w:tcPr>
            <w:tcW w:w="992" w:type="dxa"/>
            <w:tcBorders>
              <w:top w:val="single" w:sz="4" w:space="0" w:color="auto"/>
              <w:left w:val="single" w:sz="4" w:space="0" w:color="auto"/>
              <w:bottom w:val="nil"/>
              <w:right w:val="single" w:sz="4" w:space="0" w:color="auto"/>
            </w:tcBorders>
            <w:shd w:val="clear" w:color="auto" w:fill="auto"/>
            <w:hideMark/>
          </w:tcPr>
          <w:p w14:paraId="43D7C9B6" w14:textId="77777777" w:rsidR="009536D9" w:rsidRPr="00DB707E" w:rsidRDefault="009536D9" w:rsidP="00AB35CF">
            <w:pPr>
              <w:pStyle w:val="TAH"/>
              <w:rPr>
                <w:ins w:id="37079" w:author="RedCap - BigCR editor" w:date="2022-08-29T06:10:00Z"/>
                <w:lang w:eastAsia="zh-CN"/>
              </w:rPr>
            </w:pPr>
            <w:ins w:id="37080" w:author="RedCap - BigCR editor" w:date="2022-08-29T06:10:00Z">
              <w:r w:rsidRPr="00DB707E">
                <w:rPr>
                  <w:lang w:eastAsia="zh-CN"/>
                </w:rPr>
                <w:t>Test configuration</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48621FA3" w14:textId="77777777" w:rsidR="009536D9" w:rsidRPr="00DB707E" w:rsidRDefault="009536D9" w:rsidP="00AB35CF">
            <w:pPr>
              <w:pStyle w:val="TAH"/>
              <w:rPr>
                <w:ins w:id="37081" w:author="RedCap - BigCR editor" w:date="2022-08-29T06:10:00Z"/>
                <w:rFonts w:cs="Arial"/>
              </w:rPr>
            </w:pPr>
            <w:ins w:id="37082" w:author="RedCap - BigCR editor" w:date="2022-08-29T06:10:00Z">
              <w:r w:rsidRPr="00DB707E">
                <w:t>Value</w:t>
              </w:r>
            </w:ins>
          </w:p>
        </w:tc>
        <w:tc>
          <w:tcPr>
            <w:tcW w:w="2977" w:type="dxa"/>
            <w:tcBorders>
              <w:top w:val="single" w:sz="4" w:space="0" w:color="auto"/>
              <w:left w:val="single" w:sz="4" w:space="0" w:color="auto"/>
              <w:bottom w:val="nil"/>
              <w:right w:val="single" w:sz="4" w:space="0" w:color="auto"/>
            </w:tcBorders>
            <w:shd w:val="clear" w:color="auto" w:fill="auto"/>
            <w:hideMark/>
          </w:tcPr>
          <w:p w14:paraId="776485DB" w14:textId="77777777" w:rsidR="009536D9" w:rsidRPr="00DB707E" w:rsidRDefault="009536D9" w:rsidP="00AB35CF">
            <w:pPr>
              <w:pStyle w:val="TAH"/>
              <w:rPr>
                <w:ins w:id="37083" w:author="RedCap - BigCR editor" w:date="2022-08-29T06:10:00Z"/>
                <w:rFonts w:cs="Arial"/>
              </w:rPr>
            </w:pPr>
            <w:ins w:id="37084" w:author="RedCap - BigCR editor" w:date="2022-08-29T06:10:00Z">
              <w:r w:rsidRPr="00DB707E">
                <w:t>Comment</w:t>
              </w:r>
            </w:ins>
          </w:p>
        </w:tc>
      </w:tr>
      <w:tr w:rsidR="009536D9" w:rsidRPr="00DB707E" w14:paraId="3C04A1CD" w14:textId="77777777" w:rsidTr="00AB35CF">
        <w:trPr>
          <w:cantSplit/>
          <w:trHeight w:val="187"/>
          <w:ins w:id="37085" w:author="RedCap - BigCR editor" w:date="2022-08-29T06:10:00Z"/>
        </w:trPr>
        <w:tc>
          <w:tcPr>
            <w:tcW w:w="2518" w:type="dxa"/>
            <w:tcBorders>
              <w:top w:val="nil"/>
              <w:left w:val="single" w:sz="4" w:space="0" w:color="auto"/>
              <w:bottom w:val="single" w:sz="4" w:space="0" w:color="auto"/>
              <w:right w:val="single" w:sz="4" w:space="0" w:color="auto"/>
            </w:tcBorders>
            <w:shd w:val="clear" w:color="auto" w:fill="auto"/>
            <w:hideMark/>
          </w:tcPr>
          <w:p w14:paraId="74BC1E23" w14:textId="77777777" w:rsidR="009536D9" w:rsidRPr="00DB707E" w:rsidRDefault="009536D9" w:rsidP="00AB35CF">
            <w:pPr>
              <w:pStyle w:val="TAH"/>
              <w:rPr>
                <w:ins w:id="37086" w:author="RedCap - BigCR editor" w:date="2022-08-29T06:10:00Z"/>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6FDD1242" w14:textId="77777777" w:rsidR="009536D9" w:rsidRPr="00DB707E" w:rsidRDefault="009536D9" w:rsidP="00AB35CF">
            <w:pPr>
              <w:pStyle w:val="TAH"/>
              <w:rPr>
                <w:ins w:id="37087" w:author="RedCap - BigCR editor" w:date="2022-08-29T06:10:00Z"/>
                <w:rFonts w:cs="Arial"/>
              </w:rPr>
            </w:pPr>
          </w:p>
        </w:tc>
        <w:tc>
          <w:tcPr>
            <w:tcW w:w="992" w:type="dxa"/>
            <w:tcBorders>
              <w:top w:val="nil"/>
              <w:left w:val="single" w:sz="4" w:space="0" w:color="auto"/>
              <w:bottom w:val="single" w:sz="4" w:space="0" w:color="auto"/>
              <w:right w:val="single" w:sz="4" w:space="0" w:color="auto"/>
            </w:tcBorders>
            <w:shd w:val="clear" w:color="auto" w:fill="auto"/>
            <w:hideMark/>
          </w:tcPr>
          <w:p w14:paraId="0F125D66" w14:textId="77777777" w:rsidR="009536D9" w:rsidRPr="00DB707E" w:rsidRDefault="009536D9" w:rsidP="00AB35CF">
            <w:pPr>
              <w:pStyle w:val="TAH"/>
              <w:rPr>
                <w:ins w:id="37088" w:author="RedCap - BigCR editor" w:date="2022-08-29T06:10:00Z"/>
                <w:lang w:eastAsia="zh-CN"/>
              </w:rPr>
            </w:pPr>
          </w:p>
        </w:tc>
        <w:tc>
          <w:tcPr>
            <w:tcW w:w="1205" w:type="dxa"/>
            <w:tcBorders>
              <w:top w:val="single" w:sz="4" w:space="0" w:color="auto"/>
              <w:left w:val="single" w:sz="4" w:space="0" w:color="auto"/>
              <w:bottom w:val="single" w:sz="4" w:space="0" w:color="auto"/>
              <w:right w:val="single" w:sz="4" w:space="0" w:color="auto"/>
            </w:tcBorders>
            <w:hideMark/>
          </w:tcPr>
          <w:p w14:paraId="4E95C96D" w14:textId="77777777" w:rsidR="009536D9" w:rsidRPr="00DB707E" w:rsidRDefault="009536D9" w:rsidP="00AB35CF">
            <w:pPr>
              <w:pStyle w:val="TAH"/>
              <w:rPr>
                <w:ins w:id="37089" w:author="RedCap - BigCR editor" w:date="2022-08-29T06:10:00Z"/>
                <w:lang w:eastAsia="zh-CN"/>
              </w:rPr>
            </w:pPr>
            <w:ins w:id="37090" w:author="RedCap - BigCR editor" w:date="2022-08-29T06:10:00Z">
              <w:r w:rsidRPr="00DB707E">
                <w:rPr>
                  <w:lang w:eastAsia="zh-CN"/>
                </w:rPr>
                <w:t>Test 1</w:t>
              </w:r>
            </w:ins>
          </w:p>
        </w:tc>
        <w:tc>
          <w:tcPr>
            <w:tcW w:w="1205" w:type="dxa"/>
            <w:tcBorders>
              <w:top w:val="single" w:sz="4" w:space="0" w:color="auto"/>
              <w:left w:val="single" w:sz="4" w:space="0" w:color="auto"/>
              <w:bottom w:val="single" w:sz="4" w:space="0" w:color="auto"/>
              <w:right w:val="single" w:sz="4" w:space="0" w:color="auto"/>
            </w:tcBorders>
            <w:hideMark/>
          </w:tcPr>
          <w:p w14:paraId="635D3D5A" w14:textId="77777777" w:rsidR="009536D9" w:rsidRPr="00DB707E" w:rsidRDefault="009536D9" w:rsidP="00AB35CF">
            <w:pPr>
              <w:pStyle w:val="TAH"/>
              <w:rPr>
                <w:ins w:id="37091" w:author="RedCap - BigCR editor" w:date="2022-08-29T06:10:00Z"/>
              </w:rPr>
            </w:pPr>
            <w:ins w:id="37092" w:author="RedCap - BigCR editor" w:date="2022-08-29T06:10:00Z">
              <w:r w:rsidRPr="00DB707E">
                <w:rPr>
                  <w:lang w:eastAsia="zh-CN"/>
                </w:rPr>
                <w:t>Test 2</w:t>
              </w:r>
            </w:ins>
          </w:p>
        </w:tc>
        <w:tc>
          <w:tcPr>
            <w:tcW w:w="2977" w:type="dxa"/>
            <w:tcBorders>
              <w:top w:val="nil"/>
              <w:left w:val="single" w:sz="4" w:space="0" w:color="auto"/>
              <w:bottom w:val="single" w:sz="4" w:space="0" w:color="auto"/>
              <w:right w:val="single" w:sz="4" w:space="0" w:color="auto"/>
            </w:tcBorders>
            <w:shd w:val="clear" w:color="auto" w:fill="auto"/>
            <w:hideMark/>
          </w:tcPr>
          <w:p w14:paraId="0B078EF9" w14:textId="77777777" w:rsidR="009536D9" w:rsidRPr="00DB707E" w:rsidRDefault="009536D9" w:rsidP="00AB35CF">
            <w:pPr>
              <w:pStyle w:val="TAH"/>
              <w:rPr>
                <w:ins w:id="37093" w:author="RedCap - BigCR editor" w:date="2022-08-29T06:10:00Z"/>
                <w:rFonts w:cs="Arial"/>
              </w:rPr>
            </w:pPr>
          </w:p>
        </w:tc>
      </w:tr>
      <w:tr w:rsidR="009536D9" w:rsidRPr="00DB707E" w14:paraId="2E0610CE" w14:textId="77777777" w:rsidTr="00AB35CF">
        <w:trPr>
          <w:cantSplit/>
          <w:trHeight w:val="187"/>
          <w:ins w:id="37094" w:author="RedCap - BigCR editor" w:date="2022-08-29T06:10:00Z"/>
        </w:trPr>
        <w:tc>
          <w:tcPr>
            <w:tcW w:w="2518" w:type="dxa"/>
            <w:tcBorders>
              <w:top w:val="single" w:sz="4" w:space="0" w:color="auto"/>
              <w:left w:val="single" w:sz="4" w:space="0" w:color="auto"/>
              <w:bottom w:val="single" w:sz="4" w:space="0" w:color="auto"/>
              <w:right w:val="single" w:sz="4" w:space="0" w:color="auto"/>
            </w:tcBorders>
            <w:hideMark/>
          </w:tcPr>
          <w:p w14:paraId="18C009EB" w14:textId="77777777" w:rsidR="009536D9" w:rsidRPr="00DB707E" w:rsidRDefault="009536D9" w:rsidP="00AB35CF">
            <w:pPr>
              <w:pStyle w:val="TAL"/>
              <w:rPr>
                <w:ins w:id="37095" w:author="RedCap - BigCR editor" w:date="2022-08-29T06:10:00Z"/>
                <w:rFonts w:cs="Arial"/>
              </w:rPr>
            </w:pPr>
            <w:ins w:id="37096" w:author="RedCap - BigCR editor" w:date="2022-08-29T06:10:00Z">
              <w:r w:rsidRPr="00DB707E">
                <w:t>Active cell</w:t>
              </w:r>
            </w:ins>
          </w:p>
        </w:tc>
        <w:tc>
          <w:tcPr>
            <w:tcW w:w="709" w:type="dxa"/>
            <w:tcBorders>
              <w:top w:val="single" w:sz="4" w:space="0" w:color="auto"/>
              <w:left w:val="single" w:sz="4" w:space="0" w:color="auto"/>
              <w:bottom w:val="single" w:sz="4" w:space="0" w:color="auto"/>
              <w:right w:val="single" w:sz="4" w:space="0" w:color="auto"/>
            </w:tcBorders>
          </w:tcPr>
          <w:p w14:paraId="1A494B0C" w14:textId="77777777" w:rsidR="009536D9" w:rsidRPr="00DB707E" w:rsidRDefault="009536D9" w:rsidP="00AB35CF">
            <w:pPr>
              <w:pStyle w:val="TAL"/>
              <w:rPr>
                <w:ins w:id="37097" w:author="RedCap - BigCR editor" w:date="2022-08-29T06:10: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08D0DA90" w14:textId="77777777" w:rsidR="009536D9" w:rsidRPr="00DB707E" w:rsidRDefault="009536D9" w:rsidP="00AB35CF">
            <w:pPr>
              <w:pStyle w:val="TAL"/>
              <w:rPr>
                <w:ins w:id="37098" w:author="RedCap - BigCR editor" w:date="2022-08-29T06:10:00Z"/>
              </w:rPr>
            </w:pPr>
            <w:ins w:id="37099" w:author="RedCap - BigCR editor" w:date="2022-08-29T06:10: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4F5D7990" w14:textId="77777777" w:rsidR="009536D9" w:rsidRPr="00DB707E" w:rsidRDefault="009536D9" w:rsidP="00AB35CF">
            <w:pPr>
              <w:pStyle w:val="TAL"/>
              <w:rPr>
                <w:ins w:id="37100" w:author="RedCap - BigCR editor" w:date="2022-08-29T06:10:00Z"/>
                <w:rFonts w:cs="Arial"/>
              </w:rPr>
            </w:pPr>
            <w:ins w:id="37101" w:author="RedCap - BigCR editor" w:date="2022-08-29T06:10:00Z">
              <w:r w:rsidRPr="00DB707E">
                <w:t>Cell 1</w:t>
              </w:r>
            </w:ins>
          </w:p>
        </w:tc>
        <w:tc>
          <w:tcPr>
            <w:tcW w:w="2977" w:type="dxa"/>
            <w:tcBorders>
              <w:top w:val="single" w:sz="4" w:space="0" w:color="auto"/>
              <w:left w:val="single" w:sz="4" w:space="0" w:color="auto"/>
              <w:bottom w:val="single" w:sz="4" w:space="0" w:color="auto"/>
              <w:right w:val="single" w:sz="4" w:space="0" w:color="auto"/>
            </w:tcBorders>
          </w:tcPr>
          <w:p w14:paraId="500D6C71" w14:textId="77777777" w:rsidR="009536D9" w:rsidRPr="00DB707E" w:rsidRDefault="009536D9" w:rsidP="00AB35CF">
            <w:pPr>
              <w:pStyle w:val="TAL"/>
              <w:rPr>
                <w:ins w:id="37102" w:author="RedCap - BigCR editor" w:date="2022-08-29T06:10:00Z"/>
                <w:rFonts w:cs="Arial"/>
              </w:rPr>
            </w:pPr>
          </w:p>
        </w:tc>
      </w:tr>
      <w:tr w:rsidR="009536D9" w:rsidRPr="00DB707E" w14:paraId="3E2C935E" w14:textId="77777777" w:rsidTr="00AB35CF">
        <w:trPr>
          <w:cantSplit/>
          <w:trHeight w:val="187"/>
          <w:ins w:id="37103" w:author="RedCap - BigCR editor" w:date="2022-08-29T06:10:00Z"/>
        </w:trPr>
        <w:tc>
          <w:tcPr>
            <w:tcW w:w="2518" w:type="dxa"/>
            <w:tcBorders>
              <w:top w:val="single" w:sz="4" w:space="0" w:color="auto"/>
              <w:left w:val="single" w:sz="4" w:space="0" w:color="auto"/>
              <w:bottom w:val="single" w:sz="4" w:space="0" w:color="auto"/>
              <w:right w:val="single" w:sz="4" w:space="0" w:color="auto"/>
            </w:tcBorders>
            <w:hideMark/>
          </w:tcPr>
          <w:p w14:paraId="39BF7BF0" w14:textId="77777777" w:rsidR="009536D9" w:rsidRPr="00DB707E" w:rsidRDefault="009536D9" w:rsidP="00AB35CF">
            <w:pPr>
              <w:pStyle w:val="TAL"/>
              <w:rPr>
                <w:ins w:id="37104" w:author="RedCap - BigCR editor" w:date="2022-08-29T06:10:00Z"/>
                <w:rFonts w:cs="Arial"/>
                <w:b/>
              </w:rPr>
            </w:pPr>
            <w:ins w:id="37105" w:author="RedCap - BigCR editor" w:date="2022-08-29T06:10:00Z">
              <w:r w:rsidRPr="00DB707E">
                <w:rPr>
                  <w:bCs/>
                </w:rPr>
                <w:t>Neighbour cell</w:t>
              </w:r>
            </w:ins>
          </w:p>
        </w:tc>
        <w:tc>
          <w:tcPr>
            <w:tcW w:w="709" w:type="dxa"/>
            <w:tcBorders>
              <w:top w:val="single" w:sz="4" w:space="0" w:color="auto"/>
              <w:left w:val="single" w:sz="4" w:space="0" w:color="auto"/>
              <w:bottom w:val="single" w:sz="4" w:space="0" w:color="auto"/>
              <w:right w:val="single" w:sz="4" w:space="0" w:color="auto"/>
            </w:tcBorders>
          </w:tcPr>
          <w:p w14:paraId="02027C82" w14:textId="77777777" w:rsidR="009536D9" w:rsidRPr="00DB707E" w:rsidRDefault="009536D9" w:rsidP="00AB35CF">
            <w:pPr>
              <w:pStyle w:val="TAL"/>
              <w:rPr>
                <w:ins w:id="37106" w:author="RedCap - BigCR editor" w:date="2022-08-29T06:10:00Z"/>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346F444B" w14:textId="77777777" w:rsidR="009536D9" w:rsidRPr="00DB707E" w:rsidRDefault="009536D9" w:rsidP="00AB35CF">
            <w:pPr>
              <w:pStyle w:val="TAL"/>
              <w:rPr>
                <w:ins w:id="37107" w:author="RedCap - BigCR editor" w:date="2022-08-29T06:10:00Z"/>
                <w:bCs/>
              </w:rPr>
            </w:pPr>
            <w:ins w:id="37108" w:author="RedCap - BigCR editor" w:date="2022-08-29T06:10: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2B9BCC83" w14:textId="77777777" w:rsidR="009536D9" w:rsidRPr="00DB707E" w:rsidRDefault="009536D9" w:rsidP="00AB35CF">
            <w:pPr>
              <w:pStyle w:val="TAL"/>
              <w:rPr>
                <w:ins w:id="37109" w:author="RedCap - BigCR editor" w:date="2022-08-29T06:10:00Z"/>
                <w:rFonts w:cs="Arial"/>
                <w:b/>
              </w:rPr>
            </w:pPr>
            <w:ins w:id="37110" w:author="RedCap - BigCR editor" w:date="2022-08-29T06:10:00Z">
              <w:r w:rsidRPr="00DB707E">
                <w:rPr>
                  <w:bCs/>
                </w:rPr>
                <w:t>Cell 2</w:t>
              </w:r>
            </w:ins>
          </w:p>
        </w:tc>
        <w:tc>
          <w:tcPr>
            <w:tcW w:w="2977" w:type="dxa"/>
            <w:tcBorders>
              <w:top w:val="single" w:sz="4" w:space="0" w:color="auto"/>
              <w:left w:val="single" w:sz="4" w:space="0" w:color="auto"/>
              <w:bottom w:val="single" w:sz="4" w:space="0" w:color="auto"/>
              <w:right w:val="single" w:sz="4" w:space="0" w:color="auto"/>
            </w:tcBorders>
            <w:hideMark/>
          </w:tcPr>
          <w:p w14:paraId="13019136" w14:textId="77777777" w:rsidR="009536D9" w:rsidRPr="00DB707E" w:rsidRDefault="009536D9" w:rsidP="00AB35CF">
            <w:pPr>
              <w:pStyle w:val="TAL"/>
              <w:rPr>
                <w:ins w:id="37111" w:author="RedCap - BigCR editor" w:date="2022-08-29T06:10:00Z"/>
                <w:rFonts w:cs="Arial"/>
                <w:b/>
              </w:rPr>
            </w:pPr>
            <w:ins w:id="37112" w:author="RedCap - BigCR editor" w:date="2022-08-29T06:10:00Z">
              <w:r w:rsidRPr="00DB707E">
                <w:rPr>
                  <w:bCs/>
                </w:rPr>
                <w:t>Cell to be identified.</w:t>
              </w:r>
            </w:ins>
          </w:p>
        </w:tc>
      </w:tr>
      <w:tr w:rsidR="009536D9" w:rsidRPr="00DB707E" w14:paraId="65B77AD0" w14:textId="77777777" w:rsidTr="00AB35CF">
        <w:trPr>
          <w:cantSplit/>
          <w:trHeight w:val="187"/>
          <w:ins w:id="37113" w:author="RedCap - BigCR editor" w:date="2022-08-29T06:10:00Z"/>
        </w:trPr>
        <w:tc>
          <w:tcPr>
            <w:tcW w:w="2518" w:type="dxa"/>
            <w:tcBorders>
              <w:top w:val="single" w:sz="4" w:space="0" w:color="auto"/>
              <w:left w:val="single" w:sz="4" w:space="0" w:color="auto"/>
              <w:bottom w:val="single" w:sz="4" w:space="0" w:color="auto"/>
              <w:right w:val="single" w:sz="4" w:space="0" w:color="auto"/>
            </w:tcBorders>
            <w:hideMark/>
          </w:tcPr>
          <w:p w14:paraId="4F1E5351" w14:textId="77777777" w:rsidR="009536D9" w:rsidRPr="00DB707E" w:rsidRDefault="009536D9" w:rsidP="00AB35CF">
            <w:pPr>
              <w:pStyle w:val="TAL"/>
              <w:rPr>
                <w:ins w:id="37114" w:author="RedCap - BigCR editor" w:date="2022-08-29T06:10:00Z"/>
                <w:rFonts w:cs="Arial"/>
                <w:b/>
              </w:rPr>
            </w:pPr>
            <w:ins w:id="37115" w:author="RedCap - BigCR editor" w:date="2022-08-29T06:10:00Z">
              <w:r w:rsidRPr="00DB707E">
                <w:t>RF Channel Number</w:t>
              </w:r>
            </w:ins>
          </w:p>
        </w:tc>
        <w:tc>
          <w:tcPr>
            <w:tcW w:w="709" w:type="dxa"/>
            <w:tcBorders>
              <w:top w:val="single" w:sz="4" w:space="0" w:color="auto"/>
              <w:left w:val="single" w:sz="4" w:space="0" w:color="auto"/>
              <w:bottom w:val="single" w:sz="4" w:space="0" w:color="auto"/>
              <w:right w:val="single" w:sz="4" w:space="0" w:color="auto"/>
            </w:tcBorders>
          </w:tcPr>
          <w:p w14:paraId="596F1FEB" w14:textId="77777777" w:rsidR="009536D9" w:rsidRPr="00DB707E" w:rsidRDefault="009536D9" w:rsidP="00AB35CF">
            <w:pPr>
              <w:pStyle w:val="TAL"/>
              <w:rPr>
                <w:ins w:id="37116" w:author="RedCap - BigCR editor" w:date="2022-08-29T06:10:00Z"/>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17285DE1" w14:textId="77777777" w:rsidR="009536D9" w:rsidRPr="00DB707E" w:rsidRDefault="009536D9" w:rsidP="00AB35CF">
            <w:pPr>
              <w:pStyle w:val="TAL"/>
              <w:rPr>
                <w:ins w:id="37117" w:author="RedCap - BigCR editor" w:date="2022-08-29T06:10:00Z"/>
                <w:bCs/>
              </w:rPr>
            </w:pPr>
            <w:ins w:id="37118" w:author="RedCap - BigCR editor" w:date="2022-08-29T06:10: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02A63C9C" w14:textId="77777777" w:rsidR="009536D9" w:rsidRPr="00DB707E" w:rsidRDefault="009536D9" w:rsidP="00AB35CF">
            <w:pPr>
              <w:pStyle w:val="TAL"/>
              <w:rPr>
                <w:ins w:id="37119" w:author="RedCap - BigCR editor" w:date="2022-08-29T06:10:00Z"/>
                <w:rFonts w:cs="Arial"/>
                <w:b/>
              </w:rPr>
            </w:pPr>
            <w:ins w:id="37120" w:author="RedCap - BigCR editor" w:date="2022-08-29T06:10:00Z">
              <w:r w:rsidRPr="00DB707E">
                <w:rPr>
                  <w:bCs/>
                </w:rPr>
                <w:t>1: Cell 1 and Cell 2</w:t>
              </w:r>
            </w:ins>
          </w:p>
        </w:tc>
        <w:tc>
          <w:tcPr>
            <w:tcW w:w="2977" w:type="dxa"/>
            <w:tcBorders>
              <w:top w:val="single" w:sz="4" w:space="0" w:color="auto"/>
              <w:left w:val="single" w:sz="4" w:space="0" w:color="auto"/>
              <w:bottom w:val="single" w:sz="4" w:space="0" w:color="auto"/>
              <w:right w:val="single" w:sz="4" w:space="0" w:color="auto"/>
            </w:tcBorders>
          </w:tcPr>
          <w:p w14:paraId="3E6FE52B" w14:textId="77777777" w:rsidR="009536D9" w:rsidRPr="00DB707E" w:rsidRDefault="009536D9" w:rsidP="00AB35CF">
            <w:pPr>
              <w:pStyle w:val="TAL"/>
              <w:rPr>
                <w:ins w:id="37121" w:author="RedCap - BigCR editor" w:date="2022-08-29T06:10:00Z"/>
                <w:rFonts w:cs="Arial"/>
                <w:b/>
              </w:rPr>
            </w:pPr>
          </w:p>
        </w:tc>
      </w:tr>
      <w:tr w:rsidR="009536D9" w:rsidRPr="00DB707E" w14:paraId="2005C8A7" w14:textId="77777777" w:rsidTr="00AB35CF">
        <w:trPr>
          <w:cantSplit/>
          <w:trHeight w:val="187"/>
          <w:ins w:id="37122" w:author="RedCap - BigCR editor" w:date="2022-08-29T06:10:00Z"/>
        </w:trPr>
        <w:tc>
          <w:tcPr>
            <w:tcW w:w="2518" w:type="dxa"/>
            <w:tcBorders>
              <w:top w:val="single" w:sz="4" w:space="0" w:color="auto"/>
              <w:left w:val="single" w:sz="4" w:space="0" w:color="auto"/>
              <w:bottom w:val="nil"/>
              <w:right w:val="single" w:sz="4" w:space="0" w:color="auto"/>
            </w:tcBorders>
            <w:shd w:val="clear" w:color="auto" w:fill="auto"/>
            <w:hideMark/>
          </w:tcPr>
          <w:p w14:paraId="4AEF6663" w14:textId="77777777" w:rsidR="009536D9" w:rsidRPr="00DB707E" w:rsidRDefault="009536D9" w:rsidP="00AB35CF">
            <w:pPr>
              <w:pStyle w:val="TAL"/>
              <w:rPr>
                <w:ins w:id="37123" w:author="RedCap - BigCR editor" w:date="2022-08-29T06:10:00Z"/>
                <w:lang w:eastAsia="zh-CN"/>
              </w:rPr>
            </w:pPr>
            <w:ins w:id="37124" w:author="RedCap - BigCR editor" w:date="2022-08-29T06:10:00Z">
              <w:r w:rsidRPr="00DB707E">
                <w:rPr>
                  <w:lang w:eastAsia="zh-CN"/>
                </w:rPr>
                <w:t>SSB configuration</w:t>
              </w:r>
            </w:ins>
          </w:p>
        </w:tc>
        <w:tc>
          <w:tcPr>
            <w:tcW w:w="709" w:type="dxa"/>
            <w:tcBorders>
              <w:top w:val="single" w:sz="4" w:space="0" w:color="auto"/>
              <w:left w:val="single" w:sz="4" w:space="0" w:color="auto"/>
              <w:bottom w:val="nil"/>
              <w:right w:val="single" w:sz="4" w:space="0" w:color="auto"/>
            </w:tcBorders>
            <w:shd w:val="clear" w:color="auto" w:fill="auto"/>
          </w:tcPr>
          <w:p w14:paraId="5D37C239" w14:textId="77777777" w:rsidR="009536D9" w:rsidRPr="00DB707E" w:rsidRDefault="009536D9" w:rsidP="00AB35CF">
            <w:pPr>
              <w:pStyle w:val="TAL"/>
              <w:rPr>
                <w:ins w:id="37125" w:author="RedCap - BigCR editor" w:date="2022-08-29T06:10: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3F22F1E1" w14:textId="77777777" w:rsidR="009536D9" w:rsidRPr="00DB707E" w:rsidRDefault="009536D9" w:rsidP="00AB35CF">
            <w:pPr>
              <w:pStyle w:val="TAL"/>
              <w:rPr>
                <w:ins w:id="37126" w:author="RedCap - BigCR editor" w:date="2022-08-29T06:10:00Z"/>
                <w:bCs/>
                <w:lang w:eastAsia="zh-CN"/>
              </w:rPr>
            </w:pPr>
            <w:ins w:id="37127" w:author="RedCap - BigCR editor" w:date="2022-08-29T06:10:00Z">
              <w:r w:rsidRPr="00DB707E">
                <w:rPr>
                  <w:bCs/>
                  <w:lang w:eastAsia="zh-CN"/>
                </w:rPr>
                <w:t>1,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3AA6112A" w14:textId="77777777" w:rsidR="009536D9" w:rsidRPr="00DB707E" w:rsidRDefault="009536D9" w:rsidP="00AB35CF">
            <w:pPr>
              <w:pStyle w:val="TAL"/>
              <w:rPr>
                <w:ins w:id="37128" w:author="RedCap - BigCR editor" w:date="2022-08-29T06:10:00Z"/>
                <w:bCs/>
                <w:lang w:eastAsia="zh-CN"/>
              </w:rPr>
            </w:pPr>
            <w:ins w:id="37129" w:author="RedCap - BigCR editor" w:date="2022-08-29T06:10:00Z">
              <w:r w:rsidRPr="00DB707E">
                <w:rPr>
                  <w:bCs/>
                  <w:lang w:eastAsia="zh-CN"/>
                </w:rPr>
                <w:t>SSB.1 FR1</w:t>
              </w:r>
            </w:ins>
          </w:p>
        </w:tc>
        <w:tc>
          <w:tcPr>
            <w:tcW w:w="2977" w:type="dxa"/>
            <w:tcBorders>
              <w:top w:val="single" w:sz="4" w:space="0" w:color="auto"/>
              <w:left w:val="single" w:sz="4" w:space="0" w:color="auto"/>
              <w:bottom w:val="single" w:sz="4" w:space="0" w:color="auto"/>
              <w:right w:val="single" w:sz="4" w:space="0" w:color="auto"/>
            </w:tcBorders>
          </w:tcPr>
          <w:p w14:paraId="0FED5C97" w14:textId="77777777" w:rsidR="009536D9" w:rsidRPr="00DB707E" w:rsidRDefault="009536D9" w:rsidP="00AB35CF">
            <w:pPr>
              <w:pStyle w:val="TAL"/>
              <w:rPr>
                <w:ins w:id="37130" w:author="RedCap - BigCR editor" w:date="2022-08-29T06:10:00Z"/>
                <w:bCs/>
                <w:lang w:eastAsia="zh-CN"/>
              </w:rPr>
            </w:pPr>
          </w:p>
        </w:tc>
      </w:tr>
      <w:tr w:rsidR="009536D9" w:rsidRPr="00DB707E" w14:paraId="7ED031B0" w14:textId="77777777" w:rsidTr="00AB35CF">
        <w:trPr>
          <w:cantSplit/>
          <w:trHeight w:val="187"/>
          <w:ins w:id="37131" w:author="RedCap - BigCR editor" w:date="2022-08-29T06:10:00Z"/>
        </w:trPr>
        <w:tc>
          <w:tcPr>
            <w:tcW w:w="2518" w:type="dxa"/>
            <w:tcBorders>
              <w:top w:val="nil"/>
              <w:left w:val="single" w:sz="4" w:space="0" w:color="auto"/>
              <w:bottom w:val="nil"/>
              <w:right w:val="single" w:sz="4" w:space="0" w:color="auto"/>
            </w:tcBorders>
            <w:shd w:val="clear" w:color="auto" w:fill="auto"/>
            <w:hideMark/>
          </w:tcPr>
          <w:p w14:paraId="18EF6033" w14:textId="77777777" w:rsidR="009536D9" w:rsidRPr="00DB707E" w:rsidRDefault="009536D9" w:rsidP="00AB35CF">
            <w:pPr>
              <w:pStyle w:val="TAL"/>
              <w:rPr>
                <w:ins w:id="37132" w:author="RedCap - BigCR editor" w:date="2022-08-29T06:10:00Z"/>
                <w:lang w:eastAsia="zh-CN"/>
              </w:rPr>
            </w:pPr>
          </w:p>
        </w:tc>
        <w:tc>
          <w:tcPr>
            <w:tcW w:w="709" w:type="dxa"/>
            <w:tcBorders>
              <w:top w:val="nil"/>
              <w:left w:val="single" w:sz="4" w:space="0" w:color="auto"/>
              <w:bottom w:val="nil"/>
              <w:right w:val="single" w:sz="4" w:space="0" w:color="auto"/>
            </w:tcBorders>
            <w:shd w:val="clear" w:color="auto" w:fill="auto"/>
            <w:hideMark/>
          </w:tcPr>
          <w:p w14:paraId="324A3A7A" w14:textId="77777777" w:rsidR="009536D9" w:rsidRPr="00DB707E" w:rsidRDefault="009536D9" w:rsidP="00AB35CF">
            <w:pPr>
              <w:pStyle w:val="TAL"/>
              <w:rPr>
                <w:ins w:id="37133" w:author="RedCap - BigCR editor" w:date="2022-08-29T06:10: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64B22BC4" w14:textId="77777777" w:rsidR="009536D9" w:rsidRPr="00DB707E" w:rsidRDefault="009536D9" w:rsidP="00AB35CF">
            <w:pPr>
              <w:pStyle w:val="TAL"/>
              <w:rPr>
                <w:ins w:id="37134" w:author="RedCap - BigCR editor" w:date="2022-08-29T06:10:00Z"/>
                <w:bCs/>
                <w:lang w:eastAsia="zh-CN"/>
              </w:rPr>
            </w:pPr>
            <w:ins w:id="37135" w:author="RedCap - BigCR editor" w:date="2022-08-29T06:10:00Z">
              <w:r w:rsidRPr="00DB707E">
                <w:rPr>
                  <w:bCs/>
                  <w:lang w:eastAsia="zh-CN"/>
                </w:rPr>
                <w:t>2</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2245E90E" w14:textId="77777777" w:rsidR="009536D9" w:rsidRPr="00DB707E" w:rsidRDefault="009536D9" w:rsidP="00AB35CF">
            <w:pPr>
              <w:pStyle w:val="TAL"/>
              <w:rPr>
                <w:ins w:id="37136" w:author="RedCap - BigCR editor" w:date="2022-08-29T06:10:00Z"/>
                <w:bCs/>
                <w:lang w:eastAsia="zh-CN"/>
              </w:rPr>
            </w:pPr>
            <w:ins w:id="37137" w:author="RedCap - BigCR editor" w:date="2022-08-29T06:10:00Z">
              <w:r w:rsidRPr="00DB707E">
                <w:rPr>
                  <w:bCs/>
                  <w:lang w:eastAsia="zh-CN"/>
                </w:rPr>
                <w:t>SSB.1 FR1</w:t>
              </w:r>
            </w:ins>
          </w:p>
        </w:tc>
        <w:tc>
          <w:tcPr>
            <w:tcW w:w="2977" w:type="dxa"/>
            <w:tcBorders>
              <w:top w:val="single" w:sz="4" w:space="0" w:color="auto"/>
              <w:left w:val="single" w:sz="4" w:space="0" w:color="auto"/>
              <w:bottom w:val="single" w:sz="4" w:space="0" w:color="auto"/>
              <w:right w:val="single" w:sz="4" w:space="0" w:color="auto"/>
            </w:tcBorders>
          </w:tcPr>
          <w:p w14:paraId="6F0A724F" w14:textId="77777777" w:rsidR="009536D9" w:rsidRPr="00DB707E" w:rsidRDefault="009536D9" w:rsidP="00AB35CF">
            <w:pPr>
              <w:pStyle w:val="TAL"/>
              <w:rPr>
                <w:ins w:id="37138" w:author="RedCap - BigCR editor" w:date="2022-08-29T06:10:00Z"/>
                <w:bCs/>
                <w:lang w:eastAsia="zh-CN"/>
              </w:rPr>
            </w:pPr>
          </w:p>
        </w:tc>
      </w:tr>
      <w:tr w:rsidR="009536D9" w:rsidRPr="00DB707E" w14:paraId="7C1486D1" w14:textId="77777777" w:rsidTr="00AB35CF">
        <w:trPr>
          <w:cantSplit/>
          <w:trHeight w:val="187"/>
          <w:ins w:id="37139" w:author="RedCap - BigCR editor" w:date="2022-08-29T06:10:00Z"/>
        </w:trPr>
        <w:tc>
          <w:tcPr>
            <w:tcW w:w="2518" w:type="dxa"/>
            <w:tcBorders>
              <w:top w:val="nil"/>
              <w:left w:val="single" w:sz="4" w:space="0" w:color="auto"/>
              <w:bottom w:val="single" w:sz="4" w:space="0" w:color="auto"/>
              <w:right w:val="single" w:sz="4" w:space="0" w:color="auto"/>
            </w:tcBorders>
            <w:shd w:val="clear" w:color="auto" w:fill="auto"/>
            <w:hideMark/>
          </w:tcPr>
          <w:p w14:paraId="140F29D9" w14:textId="77777777" w:rsidR="009536D9" w:rsidRPr="00DB707E" w:rsidRDefault="009536D9" w:rsidP="00AB35CF">
            <w:pPr>
              <w:pStyle w:val="TAL"/>
              <w:rPr>
                <w:ins w:id="37140" w:author="RedCap - BigCR editor" w:date="2022-08-29T06:10:00Z"/>
                <w:lang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24C51584" w14:textId="77777777" w:rsidR="009536D9" w:rsidRPr="00DB707E" w:rsidRDefault="009536D9" w:rsidP="00AB35CF">
            <w:pPr>
              <w:pStyle w:val="TAL"/>
              <w:rPr>
                <w:ins w:id="37141" w:author="RedCap - BigCR editor" w:date="2022-08-29T06:10: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37D73ED2" w14:textId="77777777" w:rsidR="009536D9" w:rsidRPr="00DB707E" w:rsidRDefault="009536D9" w:rsidP="00AB35CF">
            <w:pPr>
              <w:pStyle w:val="TAL"/>
              <w:rPr>
                <w:ins w:id="37142" w:author="RedCap - BigCR editor" w:date="2022-08-29T06:10:00Z"/>
                <w:bCs/>
                <w:lang w:eastAsia="zh-CN"/>
              </w:rPr>
            </w:pPr>
            <w:ins w:id="37143" w:author="RedCap - BigCR editor" w:date="2022-08-29T06:10:00Z">
              <w:r w:rsidRPr="00DB707E">
                <w:rPr>
                  <w:bCs/>
                  <w:lang w:eastAsia="zh-CN"/>
                </w:rPr>
                <w:t>3</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5791DE45" w14:textId="77777777" w:rsidR="009536D9" w:rsidRPr="00DB707E" w:rsidRDefault="009536D9" w:rsidP="00AB35CF">
            <w:pPr>
              <w:pStyle w:val="TAL"/>
              <w:rPr>
                <w:ins w:id="37144" w:author="RedCap - BigCR editor" w:date="2022-08-29T06:10:00Z"/>
                <w:bCs/>
                <w:lang w:eastAsia="zh-CN"/>
              </w:rPr>
            </w:pPr>
            <w:ins w:id="37145" w:author="RedCap - BigCR editor" w:date="2022-08-29T06:10:00Z">
              <w:r w:rsidRPr="00DB707E">
                <w:t>SSB.1 RedCap FR1</w:t>
              </w:r>
            </w:ins>
          </w:p>
        </w:tc>
        <w:tc>
          <w:tcPr>
            <w:tcW w:w="2977" w:type="dxa"/>
            <w:tcBorders>
              <w:top w:val="single" w:sz="4" w:space="0" w:color="auto"/>
              <w:left w:val="single" w:sz="4" w:space="0" w:color="auto"/>
              <w:bottom w:val="single" w:sz="4" w:space="0" w:color="auto"/>
              <w:right w:val="single" w:sz="4" w:space="0" w:color="auto"/>
            </w:tcBorders>
          </w:tcPr>
          <w:p w14:paraId="1208F10F" w14:textId="77777777" w:rsidR="009536D9" w:rsidRPr="00DB707E" w:rsidRDefault="009536D9" w:rsidP="00AB35CF">
            <w:pPr>
              <w:pStyle w:val="TAL"/>
              <w:rPr>
                <w:ins w:id="37146" w:author="RedCap - BigCR editor" w:date="2022-08-29T06:10:00Z"/>
                <w:bCs/>
                <w:lang w:eastAsia="zh-CN"/>
              </w:rPr>
            </w:pPr>
          </w:p>
        </w:tc>
      </w:tr>
      <w:tr w:rsidR="009536D9" w:rsidRPr="00DB707E" w14:paraId="0C9BEA58" w14:textId="77777777" w:rsidTr="00AB35CF">
        <w:trPr>
          <w:cantSplit/>
          <w:trHeight w:val="187"/>
          <w:ins w:id="37147" w:author="RedCap - BigCR editor" w:date="2022-08-29T06:10:00Z"/>
        </w:trPr>
        <w:tc>
          <w:tcPr>
            <w:tcW w:w="2518" w:type="dxa"/>
            <w:tcBorders>
              <w:top w:val="single" w:sz="4" w:space="0" w:color="auto"/>
              <w:left w:val="single" w:sz="4" w:space="0" w:color="auto"/>
              <w:bottom w:val="nil"/>
              <w:right w:val="single" w:sz="4" w:space="0" w:color="auto"/>
            </w:tcBorders>
            <w:shd w:val="clear" w:color="auto" w:fill="auto"/>
            <w:hideMark/>
          </w:tcPr>
          <w:p w14:paraId="3A84ECDF" w14:textId="77777777" w:rsidR="009536D9" w:rsidRPr="00DB707E" w:rsidRDefault="009536D9" w:rsidP="00AB35CF">
            <w:pPr>
              <w:pStyle w:val="TAL"/>
              <w:rPr>
                <w:ins w:id="37148" w:author="RedCap - BigCR editor" w:date="2022-08-29T06:10:00Z"/>
                <w:lang w:eastAsia="zh-CN"/>
              </w:rPr>
            </w:pPr>
            <w:ins w:id="37149" w:author="RedCap - BigCR editor" w:date="2022-08-29T06:10:00Z">
              <w:r w:rsidRPr="00DB707E">
                <w:rPr>
                  <w:lang w:eastAsia="zh-CN"/>
                </w:rPr>
                <w:t>SMTC configuration</w:t>
              </w:r>
            </w:ins>
          </w:p>
        </w:tc>
        <w:tc>
          <w:tcPr>
            <w:tcW w:w="709" w:type="dxa"/>
            <w:tcBorders>
              <w:top w:val="single" w:sz="4" w:space="0" w:color="auto"/>
              <w:left w:val="single" w:sz="4" w:space="0" w:color="auto"/>
              <w:bottom w:val="nil"/>
              <w:right w:val="single" w:sz="4" w:space="0" w:color="auto"/>
            </w:tcBorders>
            <w:shd w:val="clear" w:color="auto" w:fill="auto"/>
          </w:tcPr>
          <w:p w14:paraId="1880050D" w14:textId="77777777" w:rsidR="009536D9" w:rsidRPr="00DB707E" w:rsidRDefault="009536D9" w:rsidP="00AB35CF">
            <w:pPr>
              <w:pStyle w:val="TAL"/>
              <w:rPr>
                <w:ins w:id="37150" w:author="RedCap - BigCR editor" w:date="2022-08-29T06:10: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024E75A1" w14:textId="77777777" w:rsidR="009536D9" w:rsidRPr="00DB707E" w:rsidRDefault="009536D9" w:rsidP="00AB35CF">
            <w:pPr>
              <w:pStyle w:val="TAL"/>
              <w:rPr>
                <w:ins w:id="37151" w:author="RedCap - BigCR editor" w:date="2022-08-29T06:10:00Z"/>
                <w:bCs/>
                <w:lang w:eastAsia="zh-CN"/>
              </w:rPr>
            </w:pPr>
            <w:ins w:id="37152" w:author="RedCap - BigCR editor" w:date="2022-08-29T06:10:00Z">
              <w:r w:rsidRPr="00DB707E">
                <w:rPr>
                  <w:bCs/>
                  <w:lang w:eastAsia="zh-CN"/>
                </w:rPr>
                <w:t>1,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170353EB" w14:textId="77777777" w:rsidR="009536D9" w:rsidRPr="00DB707E" w:rsidRDefault="009536D9" w:rsidP="00AB35CF">
            <w:pPr>
              <w:pStyle w:val="TAL"/>
              <w:rPr>
                <w:ins w:id="37153" w:author="RedCap - BigCR editor" w:date="2022-08-29T06:10:00Z"/>
                <w:bCs/>
                <w:lang w:eastAsia="zh-CN"/>
              </w:rPr>
            </w:pPr>
            <w:ins w:id="37154" w:author="RedCap - BigCR editor" w:date="2022-08-29T06:10:00Z">
              <w:r w:rsidRPr="00DB707E">
                <w:t>SMTC.1 RedCap</w:t>
              </w:r>
              <w:r w:rsidRPr="00DB707E">
                <w:rPr>
                  <w:rFonts w:cs="v4.2.0"/>
                </w:rPr>
                <w:t xml:space="preserve"> FR1</w:t>
              </w:r>
            </w:ins>
          </w:p>
        </w:tc>
        <w:tc>
          <w:tcPr>
            <w:tcW w:w="2977" w:type="dxa"/>
            <w:tcBorders>
              <w:top w:val="single" w:sz="4" w:space="0" w:color="auto"/>
              <w:left w:val="single" w:sz="4" w:space="0" w:color="auto"/>
              <w:bottom w:val="single" w:sz="4" w:space="0" w:color="auto"/>
              <w:right w:val="single" w:sz="4" w:space="0" w:color="auto"/>
            </w:tcBorders>
          </w:tcPr>
          <w:p w14:paraId="75B71B36" w14:textId="77777777" w:rsidR="009536D9" w:rsidRPr="00DB707E" w:rsidRDefault="009536D9" w:rsidP="00AB35CF">
            <w:pPr>
              <w:pStyle w:val="TAL"/>
              <w:rPr>
                <w:ins w:id="37155" w:author="RedCap - BigCR editor" w:date="2022-08-29T06:10:00Z"/>
                <w:bCs/>
                <w:lang w:eastAsia="zh-CN"/>
              </w:rPr>
            </w:pPr>
          </w:p>
        </w:tc>
      </w:tr>
      <w:tr w:rsidR="009536D9" w:rsidRPr="00DB707E" w14:paraId="7F4CFFD2" w14:textId="77777777" w:rsidTr="00AB35CF">
        <w:trPr>
          <w:cantSplit/>
          <w:trHeight w:val="187"/>
          <w:ins w:id="37156" w:author="RedCap - BigCR editor" w:date="2022-08-29T06:10:00Z"/>
        </w:trPr>
        <w:tc>
          <w:tcPr>
            <w:tcW w:w="2518" w:type="dxa"/>
            <w:tcBorders>
              <w:top w:val="nil"/>
              <w:left w:val="single" w:sz="4" w:space="0" w:color="auto"/>
              <w:bottom w:val="nil"/>
              <w:right w:val="single" w:sz="4" w:space="0" w:color="auto"/>
            </w:tcBorders>
            <w:shd w:val="clear" w:color="auto" w:fill="auto"/>
            <w:hideMark/>
          </w:tcPr>
          <w:p w14:paraId="5479F208" w14:textId="77777777" w:rsidR="009536D9" w:rsidRPr="00DB707E" w:rsidRDefault="009536D9" w:rsidP="00AB35CF">
            <w:pPr>
              <w:pStyle w:val="TAL"/>
              <w:rPr>
                <w:ins w:id="37157" w:author="RedCap - BigCR editor" w:date="2022-08-29T06:10:00Z"/>
                <w:lang w:eastAsia="zh-CN"/>
              </w:rPr>
            </w:pPr>
          </w:p>
        </w:tc>
        <w:tc>
          <w:tcPr>
            <w:tcW w:w="709" w:type="dxa"/>
            <w:tcBorders>
              <w:top w:val="nil"/>
              <w:left w:val="single" w:sz="4" w:space="0" w:color="auto"/>
              <w:bottom w:val="nil"/>
              <w:right w:val="single" w:sz="4" w:space="0" w:color="auto"/>
            </w:tcBorders>
            <w:shd w:val="clear" w:color="auto" w:fill="auto"/>
            <w:hideMark/>
          </w:tcPr>
          <w:p w14:paraId="6547025B" w14:textId="77777777" w:rsidR="009536D9" w:rsidRPr="00DB707E" w:rsidRDefault="009536D9" w:rsidP="00AB35CF">
            <w:pPr>
              <w:pStyle w:val="TAL"/>
              <w:rPr>
                <w:ins w:id="37158" w:author="RedCap - BigCR editor" w:date="2022-08-29T06:10: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70325B03" w14:textId="77777777" w:rsidR="009536D9" w:rsidRPr="00DB707E" w:rsidRDefault="009536D9" w:rsidP="00AB35CF">
            <w:pPr>
              <w:pStyle w:val="TAL"/>
              <w:rPr>
                <w:ins w:id="37159" w:author="RedCap - BigCR editor" w:date="2022-08-29T06:10:00Z"/>
                <w:bCs/>
                <w:lang w:eastAsia="zh-CN"/>
              </w:rPr>
            </w:pPr>
            <w:ins w:id="37160" w:author="RedCap - BigCR editor" w:date="2022-08-29T06:10:00Z">
              <w:r w:rsidRPr="00DB707E">
                <w:rPr>
                  <w:bCs/>
                  <w:lang w:eastAsia="zh-CN"/>
                </w:rPr>
                <w:t>2</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56DA68E4" w14:textId="77777777" w:rsidR="009536D9" w:rsidRPr="00DB707E" w:rsidRDefault="009536D9" w:rsidP="00AB35CF">
            <w:pPr>
              <w:pStyle w:val="TAL"/>
              <w:rPr>
                <w:ins w:id="37161" w:author="RedCap - BigCR editor" w:date="2022-08-29T06:10:00Z"/>
                <w:bCs/>
                <w:lang w:eastAsia="zh-CN"/>
              </w:rPr>
            </w:pPr>
            <w:ins w:id="37162" w:author="RedCap - BigCR editor" w:date="2022-08-29T06:10:00Z">
              <w:r w:rsidRPr="00DB707E">
                <w:t>SMTC.1 RedCap</w:t>
              </w:r>
              <w:r w:rsidRPr="00DB707E">
                <w:rPr>
                  <w:rFonts w:cs="v4.2.0"/>
                </w:rPr>
                <w:t xml:space="preserve"> FR1</w:t>
              </w:r>
            </w:ins>
          </w:p>
        </w:tc>
        <w:tc>
          <w:tcPr>
            <w:tcW w:w="2977" w:type="dxa"/>
            <w:tcBorders>
              <w:top w:val="single" w:sz="4" w:space="0" w:color="auto"/>
              <w:left w:val="single" w:sz="4" w:space="0" w:color="auto"/>
              <w:bottom w:val="single" w:sz="4" w:space="0" w:color="auto"/>
              <w:right w:val="single" w:sz="4" w:space="0" w:color="auto"/>
            </w:tcBorders>
          </w:tcPr>
          <w:p w14:paraId="13F6D4C3" w14:textId="77777777" w:rsidR="009536D9" w:rsidRPr="00DB707E" w:rsidRDefault="009536D9" w:rsidP="00AB35CF">
            <w:pPr>
              <w:pStyle w:val="TAL"/>
              <w:rPr>
                <w:ins w:id="37163" w:author="RedCap - BigCR editor" w:date="2022-08-29T06:10:00Z"/>
                <w:bCs/>
                <w:lang w:eastAsia="zh-CN"/>
              </w:rPr>
            </w:pPr>
          </w:p>
        </w:tc>
      </w:tr>
      <w:tr w:rsidR="009536D9" w:rsidRPr="00DB707E" w14:paraId="1018675F" w14:textId="77777777" w:rsidTr="00AB35CF">
        <w:trPr>
          <w:cantSplit/>
          <w:trHeight w:val="187"/>
          <w:ins w:id="37164" w:author="RedCap - BigCR editor" w:date="2022-08-29T06:10:00Z"/>
        </w:trPr>
        <w:tc>
          <w:tcPr>
            <w:tcW w:w="2518" w:type="dxa"/>
            <w:tcBorders>
              <w:top w:val="nil"/>
              <w:left w:val="single" w:sz="4" w:space="0" w:color="auto"/>
              <w:bottom w:val="single" w:sz="4" w:space="0" w:color="auto"/>
              <w:right w:val="single" w:sz="4" w:space="0" w:color="auto"/>
            </w:tcBorders>
            <w:shd w:val="clear" w:color="auto" w:fill="auto"/>
            <w:hideMark/>
          </w:tcPr>
          <w:p w14:paraId="47FF2A54" w14:textId="77777777" w:rsidR="009536D9" w:rsidRPr="00DB707E" w:rsidRDefault="009536D9" w:rsidP="00AB35CF">
            <w:pPr>
              <w:pStyle w:val="TAL"/>
              <w:rPr>
                <w:ins w:id="37165" w:author="RedCap - BigCR editor" w:date="2022-08-29T06:10:00Z"/>
                <w:lang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2307A8EA" w14:textId="77777777" w:rsidR="009536D9" w:rsidRPr="00DB707E" w:rsidRDefault="009536D9" w:rsidP="00AB35CF">
            <w:pPr>
              <w:pStyle w:val="TAL"/>
              <w:rPr>
                <w:ins w:id="37166" w:author="RedCap - BigCR editor" w:date="2022-08-29T06:10: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77E7EF06" w14:textId="77777777" w:rsidR="009536D9" w:rsidRPr="00DB707E" w:rsidRDefault="009536D9" w:rsidP="00AB35CF">
            <w:pPr>
              <w:pStyle w:val="TAL"/>
              <w:rPr>
                <w:ins w:id="37167" w:author="RedCap - BigCR editor" w:date="2022-08-29T06:10:00Z"/>
                <w:bCs/>
                <w:lang w:eastAsia="zh-CN"/>
              </w:rPr>
            </w:pPr>
            <w:ins w:id="37168" w:author="RedCap - BigCR editor" w:date="2022-08-29T06:10:00Z">
              <w:r w:rsidRPr="00DB707E">
                <w:rPr>
                  <w:bCs/>
                  <w:lang w:eastAsia="zh-CN"/>
                </w:rPr>
                <w:t>3</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17C9A71A" w14:textId="77777777" w:rsidR="009536D9" w:rsidRPr="00DB707E" w:rsidRDefault="009536D9" w:rsidP="00AB35CF">
            <w:pPr>
              <w:pStyle w:val="TAL"/>
              <w:rPr>
                <w:ins w:id="37169" w:author="RedCap - BigCR editor" w:date="2022-08-29T06:10:00Z"/>
                <w:bCs/>
                <w:lang w:eastAsia="zh-CN"/>
              </w:rPr>
            </w:pPr>
            <w:ins w:id="37170" w:author="RedCap - BigCR editor" w:date="2022-08-29T06:10:00Z">
              <w:r w:rsidRPr="00DB707E">
                <w:t>SMTC.1 RedCap</w:t>
              </w:r>
              <w:r w:rsidRPr="00DB707E">
                <w:rPr>
                  <w:rFonts w:cs="v4.2.0"/>
                </w:rPr>
                <w:t xml:space="preserve"> FR1</w:t>
              </w:r>
            </w:ins>
          </w:p>
        </w:tc>
        <w:tc>
          <w:tcPr>
            <w:tcW w:w="2977" w:type="dxa"/>
            <w:tcBorders>
              <w:top w:val="single" w:sz="4" w:space="0" w:color="auto"/>
              <w:left w:val="single" w:sz="4" w:space="0" w:color="auto"/>
              <w:bottom w:val="single" w:sz="4" w:space="0" w:color="auto"/>
              <w:right w:val="single" w:sz="4" w:space="0" w:color="auto"/>
            </w:tcBorders>
          </w:tcPr>
          <w:p w14:paraId="2E1C55E8" w14:textId="77777777" w:rsidR="009536D9" w:rsidRPr="00DB707E" w:rsidRDefault="009536D9" w:rsidP="00AB35CF">
            <w:pPr>
              <w:pStyle w:val="TAL"/>
              <w:rPr>
                <w:ins w:id="37171" w:author="RedCap - BigCR editor" w:date="2022-08-29T06:10:00Z"/>
                <w:bCs/>
                <w:lang w:eastAsia="zh-CN"/>
              </w:rPr>
            </w:pPr>
          </w:p>
        </w:tc>
      </w:tr>
      <w:tr w:rsidR="009536D9" w:rsidRPr="00DB707E" w14:paraId="6A32FB12" w14:textId="77777777" w:rsidTr="00AB35CF">
        <w:trPr>
          <w:cantSplit/>
          <w:trHeight w:val="187"/>
          <w:ins w:id="37172" w:author="RedCap - BigCR editor" w:date="2022-08-29T06:10:00Z"/>
        </w:trPr>
        <w:tc>
          <w:tcPr>
            <w:tcW w:w="2518" w:type="dxa"/>
            <w:tcBorders>
              <w:top w:val="single" w:sz="4" w:space="0" w:color="auto"/>
              <w:left w:val="single" w:sz="4" w:space="0" w:color="auto"/>
              <w:bottom w:val="single" w:sz="4" w:space="0" w:color="auto"/>
              <w:right w:val="single" w:sz="4" w:space="0" w:color="auto"/>
            </w:tcBorders>
            <w:hideMark/>
          </w:tcPr>
          <w:p w14:paraId="134262EF" w14:textId="77777777" w:rsidR="009536D9" w:rsidRPr="00DB707E" w:rsidRDefault="009536D9" w:rsidP="00AB35CF">
            <w:pPr>
              <w:pStyle w:val="TAL"/>
              <w:rPr>
                <w:ins w:id="37173" w:author="RedCap - BigCR editor" w:date="2022-08-29T06:10:00Z"/>
                <w:rFonts w:cs="Arial"/>
              </w:rPr>
            </w:pPr>
            <w:ins w:id="37174" w:author="RedCap - BigCR editor" w:date="2022-08-29T06:10:00Z">
              <w:r w:rsidRPr="00DB707E">
                <w:t>A3-Offset</w:t>
              </w:r>
            </w:ins>
          </w:p>
        </w:tc>
        <w:tc>
          <w:tcPr>
            <w:tcW w:w="709" w:type="dxa"/>
            <w:tcBorders>
              <w:top w:val="single" w:sz="4" w:space="0" w:color="auto"/>
              <w:left w:val="single" w:sz="4" w:space="0" w:color="auto"/>
              <w:bottom w:val="single" w:sz="4" w:space="0" w:color="auto"/>
              <w:right w:val="single" w:sz="4" w:space="0" w:color="auto"/>
            </w:tcBorders>
            <w:hideMark/>
          </w:tcPr>
          <w:p w14:paraId="74DA1FDF" w14:textId="77777777" w:rsidR="009536D9" w:rsidRPr="00DB707E" w:rsidRDefault="009536D9" w:rsidP="00AB35CF">
            <w:pPr>
              <w:pStyle w:val="TAL"/>
              <w:rPr>
                <w:ins w:id="37175" w:author="RedCap - BigCR editor" w:date="2022-08-29T06:10:00Z"/>
                <w:rFonts w:cs="Arial"/>
              </w:rPr>
            </w:pPr>
            <w:ins w:id="37176" w:author="RedCap - BigCR editor" w:date="2022-08-29T06:10:00Z">
              <w:r w:rsidRPr="00DB707E">
                <w:t>dB</w:t>
              </w:r>
            </w:ins>
          </w:p>
        </w:tc>
        <w:tc>
          <w:tcPr>
            <w:tcW w:w="992" w:type="dxa"/>
            <w:tcBorders>
              <w:top w:val="single" w:sz="4" w:space="0" w:color="auto"/>
              <w:left w:val="single" w:sz="4" w:space="0" w:color="auto"/>
              <w:bottom w:val="single" w:sz="4" w:space="0" w:color="auto"/>
              <w:right w:val="single" w:sz="4" w:space="0" w:color="auto"/>
            </w:tcBorders>
            <w:hideMark/>
          </w:tcPr>
          <w:p w14:paraId="6F059EED" w14:textId="77777777" w:rsidR="009536D9" w:rsidRPr="00DB707E" w:rsidRDefault="009536D9" w:rsidP="00AB35CF">
            <w:pPr>
              <w:pStyle w:val="TAL"/>
              <w:rPr>
                <w:ins w:id="37177" w:author="RedCap - BigCR editor" w:date="2022-08-29T06:10:00Z"/>
              </w:rPr>
            </w:pPr>
            <w:ins w:id="37178" w:author="RedCap - BigCR editor" w:date="2022-08-29T06:10: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45AEE01C" w14:textId="77777777" w:rsidR="009536D9" w:rsidRPr="00DB707E" w:rsidRDefault="009536D9" w:rsidP="00AB35CF">
            <w:pPr>
              <w:pStyle w:val="TAL"/>
              <w:rPr>
                <w:ins w:id="37179" w:author="RedCap - BigCR editor" w:date="2022-08-29T06:10:00Z"/>
                <w:rFonts w:cs="Arial"/>
              </w:rPr>
            </w:pPr>
            <w:ins w:id="37180" w:author="RedCap - BigCR editor" w:date="2022-08-29T06:10:00Z">
              <w:r w:rsidRPr="00DB707E">
                <w:t>-4.5</w:t>
              </w:r>
            </w:ins>
          </w:p>
        </w:tc>
        <w:tc>
          <w:tcPr>
            <w:tcW w:w="2977" w:type="dxa"/>
            <w:tcBorders>
              <w:top w:val="single" w:sz="4" w:space="0" w:color="auto"/>
              <w:left w:val="single" w:sz="4" w:space="0" w:color="auto"/>
              <w:bottom w:val="single" w:sz="4" w:space="0" w:color="auto"/>
              <w:right w:val="single" w:sz="4" w:space="0" w:color="auto"/>
            </w:tcBorders>
          </w:tcPr>
          <w:p w14:paraId="60D86F4E" w14:textId="77777777" w:rsidR="009536D9" w:rsidRPr="00DB707E" w:rsidRDefault="009536D9" w:rsidP="00AB35CF">
            <w:pPr>
              <w:pStyle w:val="TAL"/>
              <w:rPr>
                <w:ins w:id="37181" w:author="RedCap - BigCR editor" w:date="2022-08-29T06:10:00Z"/>
                <w:rFonts w:cs="Arial"/>
              </w:rPr>
            </w:pPr>
          </w:p>
        </w:tc>
      </w:tr>
      <w:tr w:rsidR="009536D9" w:rsidRPr="00DB707E" w14:paraId="7837AF44" w14:textId="77777777" w:rsidTr="00AB35CF">
        <w:trPr>
          <w:cantSplit/>
          <w:trHeight w:val="187"/>
          <w:ins w:id="37182" w:author="RedCap - BigCR editor" w:date="2022-08-29T06:10:00Z"/>
        </w:trPr>
        <w:tc>
          <w:tcPr>
            <w:tcW w:w="2518" w:type="dxa"/>
            <w:tcBorders>
              <w:top w:val="single" w:sz="4" w:space="0" w:color="auto"/>
              <w:left w:val="single" w:sz="4" w:space="0" w:color="auto"/>
              <w:bottom w:val="single" w:sz="4" w:space="0" w:color="auto"/>
              <w:right w:val="single" w:sz="4" w:space="0" w:color="auto"/>
            </w:tcBorders>
            <w:hideMark/>
          </w:tcPr>
          <w:p w14:paraId="40D6C56B" w14:textId="77777777" w:rsidR="009536D9" w:rsidRPr="00DB707E" w:rsidRDefault="009536D9" w:rsidP="00AB35CF">
            <w:pPr>
              <w:pStyle w:val="TAL"/>
              <w:rPr>
                <w:ins w:id="37183" w:author="RedCap - BigCR editor" w:date="2022-08-29T06:10:00Z"/>
                <w:rFonts w:cs="Arial"/>
              </w:rPr>
            </w:pPr>
            <w:ins w:id="37184" w:author="RedCap - BigCR editor" w:date="2022-08-29T06:10:00Z">
              <w:r w:rsidRPr="00DB707E">
                <w:t>CP length</w:t>
              </w:r>
            </w:ins>
          </w:p>
        </w:tc>
        <w:tc>
          <w:tcPr>
            <w:tcW w:w="709" w:type="dxa"/>
            <w:tcBorders>
              <w:top w:val="single" w:sz="4" w:space="0" w:color="auto"/>
              <w:left w:val="single" w:sz="4" w:space="0" w:color="auto"/>
              <w:bottom w:val="single" w:sz="4" w:space="0" w:color="auto"/>
              <w:right w:val="single" w:sz="4" w:space="0" w:color="auto"/>
            </w:tcBorders>
          </w:tcPr>
          <w:p w14:paraId="0A607896" w14:textId="77777777" w:rsidR="009536D9" w:rsidRPr="00DB707E" w:rsidRDefault="009536D9" w:rsidP="00AB35CF">
            <w:pPr>
              <w:pStyle w:val="TAL"/>
              <w:rPr>
                <w:ins w:id="37185" w:author="RedCap - BigCR editor" w:date="2022-08-29T06:10: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31FEB662" w14:textId="77777777" w:rsidR="009536D9" w:rsidRPr="00DB707E" w:rsidRDefault="009536D9" w:rsidP="00AB35CF">
            <w:pPr>
              <w:pStyle w:val="TAL"/>
              <w:rPr>
                <w:ins w:id="37186" w:author="RedCap - BigCR editor" w:date="2022-08-29T06:10:00Z"/>
              </w:rPr>
            </w:pPr>
            <w:ins w:id="37187" w:author="RedCap - BigCR editor" w:date="2022-08-29T06:10: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13A7A7AB" w14:textId="77777777" w:rsidR="009536D9" w:rsidRPr="00DB707E" w:rsidRDefault="009536D9" w:rsidP="00AB35CF">
            <w:pPr>
              <w:pStyle w:val="TAL"/>
              <w:rPr>
                <w:ins w:id="37188" w:author="RedCap - BigCR editor" w:date="2022-08-29T06:10:00Z"/>
                <w:rFonts w:cs="Arial"/>
              </w:rPr>
            </w:pPr>
            <w:ins w:id="37189" w:author="RedCap - BigCR editor" w:date="2022-08-29T06:10:00Z">
              <w:r w:rsidRPr="00DB707E">
                <w:t>Normal</w:t>
              </w:r>
            </w:ins>
          </w:p>
        </w:tc>
        <w:tc>
          <w:tcPr>
            <w:tcW w:w="2977" w:type="dxa"/>
            <w:tcBorders>
              <w:top w:val="single" w:sz="4" w:space="0" w:color="auto"/>
              <w:left w:val="single" w:sz="4" w:space="0" w:color="auto"/>
              <w:bottom w:val="single" w:sz="4" w:space="0" w:color="auto"/>
              <w:right w:val="single" w:sz="4" w:space="0" w:color="auto"/>
            </w:tcBorders>
          </w:tcPr>
          <w:p w14:paraId="21D80B56" w14:textId="77777777" w:rsidR="009536D9" w:rsidRPr="00DB707E" w:rsidRDefault="009536D9" w:rsidP="00AB35CF">
            <w:pPr>
              <w:pStyle w:val="TAL"/>
              <w:rPr>
                <w:ins w:id="37190" w:author="RedCap - BigCR editor" w:date="2022-08-29T06:10:00Z"/>
                <w:rFonts w:cs="Arial"/>
              </w:rPr>
            </w:pPr>
          </w:p>
        </w:tc>
      </w:tr>
      <w:tr w:rsidR="009536D9" w:rsidRPr="00DB707E" w14:paraId="514FC709" w14:textId="77777777" w:rsidTr="00AB35CF">
        <w:trPr>
          <w:cantSplit/>
          <w:trHeight w:val="187"/>
          <w:ins w:id="37191" w:author="RedCap - BigCR editor" w:date="2022-08-29T06:10:00Z"/>
        </w:trPr>
        <w:tc>
          <w:tcPr>
            <w:tcW w:w="2518" w:type="dxa"/>
            <w:tcBorders>
              <w:top w:val="single" w:sz="4" w:space="0" w:color="auto"/>
              <w:left w:val="single" w:sz="4" w:space="0" w:color="auto"/>
              <w:bottom w:val="single" w:sz="4" w:space="0" w:color="auto"/>
              <w:right w:val="single" w:sz="4" w:space="0" w:color="auto"/>
            </w:tcBorders>
            <w:hideMark/>
          </w:tcPr>
          <w:p w14:paraId="0B4BB96B" w14:textId="77777777" w:rsidR="009536D9" w:rsidRPr="00DB707E" w:rsidRDefault="009536D9" w:rsidP="00AB35CF">
            <w:pPr>
              <w:pStyle w:val="TAL"/>
              <w:rPr>
                <w:ins w:id="37192" w:author="RedCap - BigCR editor" w:date="2022-08-29T06:10:00Z"/>
                <w:rFonts w:cs="Arial"/>
              </w:rPr>
            </w:pPr>
            <w:ins w:id="37193" w:author="RedCap - BigCR editor" w:date="2022-08-29T06:10:00Z">
              <w:r w:rsidRPr="00DB707E">
                <w:t>Hysteresis</w:t>
              </w:r>
            </w:ins>
          </w:p>
        </w:tc>
        <w:tc>
          <w:tcPr>
            <w:tcW w:w="709" w:type="dxa"/>
            <w:tcBorders>
              <w:top w:val="single" w:sz="4" w:space="0" w:color="auto"/>
              <w:left w:val="single" w:sz="4" w:space="0" w:color="auto"/>
              <w:bottom w:val="single" w:sz="4" w:space="0" w:color="auto"/>
              <w:right w:val="single" w:sz="4" w:space="0" w:color="auto"/>
            </w:tcBorders>
            <w:hideMark/>
          </w:tcPr>
          <w:p w14:paraId="7314FF21" w14:textId="77777777" w:rsidR="009536D9" w:rsidRPr="00DB707E" w:rsidRDefault="009536D9" w:rsidP="00AB35CF">
            <w:pPr>
              <w:pStyle w:val="TAL"/>
              <w:rPr>
                <w:ins w:id="37194" w:author="RedCap - BigCR editor" w:date="2022-08-29T06:10:00Z"/>
                <w:rFonts w:cs="Arial"/>
              </w:rPr>
            </w:pPr>
            <w:ins w:id="37195" w:author="RedCap - BigCR editor" w:date="2022-08-29T06:10:00Z">
              <w:r w:rsidRPr="00DB707E">
                <w:t>dB</w:t>
              </w:r>
            </w:ins>
          </w:p>
        </w:tc>
        <w:tc>
          <w:tcPr>
            <w:tcW w:w="992" w:type="dxa"/>
            <w:tcBorders>
              <w:top w:val="single" w:sz="4" w:space="0" w:color="auto"/>
              <w:left w:val="single" w:sz="4" w:space="0" w:color="auto"/>
              <w:bottom w:val="single" w:sz="4" w:space="0" w:color="auto"/>
              <w:right w:val="single" w:sz="4" w:space="0" w:color="auto"/>
            </w:tcBorders>
            <w:hideMark/>
          </w:tcPr>
          <w:p w14:paraId="078C9D36" w14:textId="77777777" w:rsidR="009536D9" w:rsidRPr="00DB707E" w:rsidRDefault="009536D9" w:rsidP="00AB35CF">
            <w:pPr>
              <w:pStyle w:val="TAL"/>
              <w:rPr>
                <w:ins w:id="37196" w:author="RedCap - BigCR editor" w:date="2022-08-29T06:10:00Z"/>
              </w:rPr>
            </w:pPr>
            <w:ins w:id="37197" w:author="RedCap - BigCR editor" w:date="2022-08-29T06:10: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3877DCC9" w14:textId="77777777" w:rsidR="009536D9" w:rsidRPr="00DB707E" w:rsidRDefault="009536D9" w:rsidP="00AB35CF">
            <w:pPr>
              <w:pStyle w:val="TAL"/>
              <w:rPr>
                <w:ins w:id="37198" w:author="RedCap - BigCR editor" w:date="2022-08-29T06:10:00Z"/>
                <w:rFonts w:cs="Arial"/>
              </w:rPr>
            </w:pPr>
            <w:ins w:id="37199" w:author="RedCap - BigCR editor" w:date="2022-08-29T06:10:00Z">
              <w:r w:rsidRPr="00DB707E">
                <w:t>0</w:t>
              </w:r>
            </w:ins>
          </w:p>
        </w:tc>
        <w:tc>
          <w:tcPr>
            <w:tcW w:w="2977" w:type="dxa"/>
            <w:tcBorders>
              <w:top w:val="single" w:sz="4" w:space="0" w:color="auto"/>
              <w:left w:val="single" w:sz="4" w:space="0" w:color="auto"/>
              <w:bottom w:val="single" w:sz="4" w:space="0" w:color="auto"/>
              <w:right w:val="single" w:sz="4" w:space="0" w:color="auto"/>
            </w:tcBorders>
          </w:tcPr>
          <w:p w14:paraId="695DDF63" w14:textId="77777777" w:rsidR="009536D9" w:rsidRPr="00DB707E" w:rsidRDefault="009536D9" w:rsidP="00AB35CF">
            <w:pPr>
              <w:pStyle w:val="TAL"/>
              <w:rPr>
                <w:ins w:id="37200" w:author="RedCap - BigCR editor" w:date="2022-08-29T06:10:00Z"/>
                <w:rFonts w:cs="Arial"/>
              </w:rPr>
            </w:pPr>
          </w:p>
        </w:tc>
      </w:tr>
      <w:tr w:rsidR="009536D9" w:rsidRPr="00DB707E" w14:paraId="3E17D845" w14:textId="77777777" w:rsidTr="00AB35CF">
        <w:trPr>
          <w:cantSplit/>
          <w:trHeight w:val="187"/>
          <w:ins w:id="37201" w:author="RedCap - BigCR editor" w:date="2022-08-29T06:10:00Z"/>
        </w:trPr>
        <w:tc>
          <w:tcPr>
            <w:tcW w:w="2518" w:type="dxa"/>
            <w:tcBorders>
              <w:top w:val="single" w:sz="4" w:space="0" w:color="auto"/>
              <w:left w:val="single" w:sz="4" w:space="0" w:color="auto"/>
              <w:bottom w:val="single" w:sz="4" w:space="0" w:color="auto"/>
              <w:right w:val="single" w:sz="4" w:space="0" w:color="auto"/>
            </w:tcBorders>
            <w:hideMark/>
          </w:tcPr>
          <w:p w14:paraId="7C937796" w14:textId="77777777" w:rsidR="009536D9" w:rsidRPr="00DB707E" w:rsidRDefault="009536D9" w:rsidP="00AB35CF">
            <w:pPr>
              <w:pStyle w:val="TAL"/>
              <w:rPr>
                <w:ins w:id="37202" w:author="RedCap - BigCR editor" w:date="2022-08-29T06:10:00Z"/>
                <w:rFonts w:cs="Arial"/>
              </w:rPr>
            </w:pPr>
            <w:ins w:id="37203" w:author="RedCap - BigCR editor" w:date="2022-08-29T06:10:00Z">
              <w:r w:rsidRPr="00DB707E">
                <w:t>Time To Trigger</w:t>
              </w:r>
            </w:ins>
          </w:p>
        </w:tc>
        <w:tc>
          <w:tcPr>
            <w:tcW w:w="709" w:type="dxa"/>
            <w:tcBorders>
              <w:top w:val="single" w:sz="4" w:space="0" w:color="auto"/>
              <w:left w:val="single" w:sz="4" w:space="0" w:color="auto"/>
              <w:bottom w:val="single" w:sz="4" w:space="0" w:color="auto"/>
              <w:right w:val="single" w:sz="4" w:space="0" w:color="auto"/>
            </w:tcBorders>
            <w:hideMark/>
          </w:tcPr>
          <w:p w14:paraId="405FB518" w14:textId="77777777" w:rsidR="009536D9" w:rsidRPr="00DB707E" w:rsidRDefault="009536D9" w:rsidP="00AB35CF">
            <w:pPr>
              <w:pStyle w:val="TAL"/>
              <w:rPr>
                <w:ins w:id="37204" w:author="RedCap - BigCR editor" w:date="2022-08-29T06:10:00Z"/>
                <w:rFonts w:cs="Arial"/>
              </w:rPr>
            </w:pPr>
            <w:ins w:id="37205" w:author="RedCap - BigCR editor" w:date="2022-08-29T06:10:00Z">
              <w:r w:rsidRPr="00DB707E">
                <w:t>s</w:t>
              </w:r>
            </w:ins>
          </w:p>
        </w:tc>
        <w:tc>
          <w:tcPr>
            <w:tcW w:w="992" w:type="dxa"/>
            <w:tcBorders>
              <w:top w:val="single" w:sz="4" w:space="0" w:color="auto"/>
              <w:left w:val="single" w:sz="4" w:space="0" w:color="auto"/>
              <w:bottom w:val="single" w:sz="4" w:space="0" w:color="auto"/>
              <w:right w:val="single" w:sz="4" w:space="0" w:color="auto"/>
            </w:tcBorders>
            <w:hideMark/>
          </w:tcPr>
          <w:p w14:paraId="32B34072" w14:textId="77777777" w:rsidR="009536D9" w:rsidRPr="00DB707E" w:rsidRDefault="009536D9" w:rsidP="00AB35CF">
            <w:pPr>
              <w:pStyle w:val="TAL"/>
              <w:rPr>
                <w:ins w:id="37206" w:author="RedCap - BigCR editor" w:date="2022-08-29T06:10:00Z"/>
              </w:rPr>
            </w:pPr>
            <w:ins w:id="37207" w:author="RedCap - BigCR editor" w:date="2022-08-29T06:10: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21BC3061" w14:textId="77777777" w:rsidR="009536D9" w:rsidRPr="00DB707E" w:rsidRDefault="009536D9" w:rsidP="00AB35CF">
            <w:pPr>
              <w:pStyle w:val="TAL"/>
              <w:rPr>
                <w:ins w:id="37208" w:author="RedCap - BigCR editor" w:date="2022-08-29T06:10:00Z"/>
                <w:rFonts w:cs="Arial"/>
              </w:rPr>
            </w:pPr>
            <w:ins w:id="37209" w:author="RedCap - BigCR editor" w:date="2022-08-29T06:10:00Z">
              <w:r w:rsidRPr="00DB707E">
                <w:t>0</w:t>
              </w:r>
            </w:ins>
          </w:p>
        </w:tc>
        <w:tc>
          <w:tcPr>
            <w:tcW w:w="2977" w:type="dxa"/>
            <w:tcBorders>
              <w:top w:val="single" w:sz="4" w:space="0" w:color="auto"/>
              <w:left w:val="single" w:sz="4" w:space="0" w:color="auto"/>
              <w:bottom w:val="single" w:sz="4" w:space="0" w:color="auto"/>
              <w:right w:val="single" w:sz="4" w:space="0" w:color="auto"/>
            </w:tcBorders>
          </w:tcPr>
          <w:p w14:paraId="4B98C058" w14:textId="77777777" w:rsidR="009536D9" w:rsidRPr="00DB707E" w:rsidRDefault="009536D9" w:rsidP="00AB35CF">
            <w:pPr>
              <w:pStyle w:val="TAL"/>
              <w:rPr>
                <w:ins w:id="37210" w:author="RedCap - BigCR editor" w:date="2022-08-29T06:10:00Z"/>
                <w:rFonts w:cs="Arial"/>
              </w:rPr>
            </w:pPr>
          </w:p>
        </w:tc>
      </w:tr>
      <w:tr w:rsidR="009536D9" w:rsidRPr="00DB707E" w14:paraId="274DCB59" w14:textId="77777777" w:rsidTr="00AB35CF">
        <w:trPr>
          <w:cantSplit/>
          <w:trHeight w:val="187"/>
          <w:ins w:id="37211" w:author="RedCap - BigCR editor" w:date="2022-08-29T06:10:00Z"/>
        </w:trPr>
        <w:tc>
          <w:tcPr>
            <w:tcW w:w="2518" w:type="dxa"/>
            <w:tcBorders>
              <w:top w:val="single" w:sz="4" w:space="0" w:color="auto"/>
              <w:left w:val="single" w:sz="4" w:space="0" w:color="auto"/>
              <w:bottom w:val="single" w:sz="4" w:space="0" w:color="auto"/>
              <w:right w:val="single" w:sz="4" w:space="0" w:color="auto"/>
            </w:tcBorders>
            <w:hideMark/>
          </w:tcPr>
          <w:p w14:paraId="33D0A2EA" w14:textId="77777777" w:rsidR="009536D9" w:rsidRPr="00DB707E" w:rsidRDefault="009536D9" w:rsidP="00AB35CF">
            <w:pPr>
              <w:pStyle w:val="TAL"/>
              <w:rPr>
                <w:ins w:id="37212" w:author="RedCap - BigCR editor" w:date="2022-08-29T06:10:00Z"/>
                <w:rFonts w:cs="Arial"/>
              </w:rPr>
            </w:pPr>
            <w:ins w:id="37213" w:author="RedCap - BigCR editor" w:date="2022-08-29T06:10:00Z">
              <w:r w:rsidRPr="00DB707E">
                <w:rPr>
                  <w:rFonts w:cs="Arial"/>
                </w:rPr>
                <w:t>Filter coefficient</w:t>
              </w:r>
            </w:ins>
          </w:p>
        </w:tc>
        <w:tc>
          <w:tcPr>
            <w:tcW w:w="709" w:type="dxa"/>
            <w:tcBorders>
              <w:top w:val="single" w:sz="4" w:space="0" w:color="auto"/>
              <w:left w:val="single" w:sz="4" w:space="0" w:color="auto"/>
              <w:bottom w:val="single" w:sz="4" w:space="0" w:color="auto"/>
              <w:right w:val="single" w:sz="4" w:space="0" w:color="auto"/>
            </w:tcBorders>
          </w:tcPr>
          <w:p w14:paraId="6606A84C" w14:textId="77777777" w:rsidR="009536D9" w:rsidRPr="00DB707E" w:rsidRDefault="009536D9" w:rsidP="00AB35CF">
            <w:pPr>
              <w:pStyle w:val="TAL"/>
              <w:rPr>
                <w:ins w:id="37214" w:author="RedCap - BigCR editor" w:date="2022-08-29T06:10: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8735BC7" w14:textId="77777777" w:rsidR="009536D9" w:rsidRPr="00DB707E" w:rsidRDefault="009536D9" w:rsidP="00AB35CF">
            <w:pPr>
              <w:pStyle w:val="TAL"/>
              <w:rPr>
                <w:ins w:id="37215" w:author="RedCap - BigCR editor" w:date="2022-08-29T06:10:00Z"/>
              </w:rPr>
            </w:pPr>
            <w:ins w:id="37216" w:author="RedCap - BigCR editor" w:date="2022-08-29T06:10: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6C94B7E8" w14:textId="77777777" w:rsidR="009536D9" w:rsidRPr="00DB707E" w:rsidRDefault="009536D9" w:rsidP="00AB35CF">
            <w:pPr>
              <w:pStyle w:val="TAL"/>
              <w:rPr>
                <w:ins w:id="37217" w:author="RedCap - BigCR editor" w:date="2022-08-29T06:10:00Z"/>
                <w:rFonts w:cs="Arial"/>
              </w:rPr>
            </w:pPr>
            <w:ins w:id="37218" w:author="RedCap - BigCR editor" w:date="2022-08-29T06:10:00Z">
              <w:r w:rsidRPr="00DB707E">
                <w:t>0</w:t>
              </w:r>
            </w:ins>
          </w:p>
        </w:tc>
        <w:tc>
          <w:tcPr>
            <w:tcW w:w="2977" w:type="dxa"/>
            <w:tcBorders>
              <w:top w:val="single" w:sz="4" w:space="0" w:color="auto"/>
              <w:left w:val="single" w:sz="4" w:space="0" w:color="auto"/>
              <w:bottom w:val="single" w:sz="4" w:space="0" w:color="auto"/>
              <w:right w:val="single" w:sz="4" w:space="0" w:color="auto"/>
            </w:tcBorders>
            <w:hideMark/>
          </w:tcPr>
          <w:p w14:paraId="20603E96" w14:textId="77777777" w:rsidR="009536D9" w:rsidRPr="00DB707E" w:rsidRDefault="009536D9" w:rsidP="00AB35CF">
            <w:pPr>
              <w:pStyle w:val="TAL"/>
              <w:rPr>
                <w:ins w:id="37219" w:author="RedCap - BigCR editor" w:date="2022-08-29T06:10:00Z"/>
                <w:rFonts w:cs="Arial"/>
              </w:rPr>
            </w:pPr>
            <w:ins w:id="37220" w:author="RedCap - BigCR editor" w:date="2022-08-29T06:10:00Z">
              <w:r w:rsidRPr="00DB707E">
                <w:t>L3 filtering is not used</w:t>
              </w:r>
            </w:ins>
          </w:p>
        </w:tc>
      </w:tr>
      <w:tr w:rsidR="009536D9" w:rsidRPr="00DB707E" w14:paraId="43951020" w14:textId="77777777" w:rsidTr="00AB35CF">
        <w:trPr>
          <w:cantSplit/>
          <w:trHeight w:val="187"/>
          <w:ins w:id="37221" w:author="RedCap - BigCR editor" w:date="2022-08-29T06:10:00Z"/>
        </w:trPr>
        <w:tc>
          <w:tcPr>
            <w:tcW w:w="2518" w:type="dxa"/>
            <w:tcBorders>
              <w:top w:val="single" w:sz="4" w:space="0" w:color="auto"/>
              <w:left w:val="single" w:sz="4" w:space="0" w:color="auto"/>
              <w:bottom w:val="single" w:sz="4" w:space="0" w:color="auto"/>
              <w:right w:val="single" w:sz="4" w:space="0" w:color="auto"/>
            </w:tcBorders>
            <w:hideMark/>
          </w:tcPr>
          <w:p w14:paraId="6E7EDA6A" w14:textId="77777777" w:rsidR="009536D9" w:rsidRPr="00DB707E" w:rsidRDefault="009536D9" w:rsidP="00AB35CF">
            <w:pPr>
              <w:pStyle w:val="TAL"/>
              <w:rPr>
                <w:ins w:id="37222" w:author="RedCap - BigCR editor" w:date="2022-08-29T06:10:00Z"/>
                <w:rFonts w:cs="Arial"/>
              </w:rPr>
            </w:pPr>
            <w:ins w:id="37223" w:author="RedCap - BigCR editor" w:date="2022-08-29T06:10:00Z">
              <w:r w:rsidRPr="00DB707E">
                <w:rPr>
                  <w:rFonts w:cs="Arial"/>
                </w:rPr>
                <w:t>DRX</w:t>
              </w:r>
            </w:ins>
          </w:p>
        </w:tc>
        <w:tc>
          <w:tcPr>
            <w:tcW w:w="709" w:type="dxa"/>
            <w:tcBorders>
              <w:top w:val="single" w:sz="4" w:space="0" w:color="auto"/>
              <w:left w:val="single" w:sz="4" w:space="0" w:color="auto"/>
              <w:bottom w:val="single" w:sz="4" w:space="0" w:color="auto"/>
              <w:right w:val="single" w:sz="4" w:space="0" w:color="auto"/>
            </w:tcBorders>
            <w:hideMark/>
          </w:tcPr>
          <w:p w14:paraId="138E007C" w14:textId="77777777" w:rsidR="009536D9" w:rsidRPr="00DB707E" w:rsidRDefault="009536D9" w:rsidP="00AB35CF">
            <w:pPr>
              <w:pStyle w:val="TAL"/>
              <w:rPr>
                <w:ins w:id="37224" w:author="RedCap - BigCR editor" w:date="2022-08-29T06:10: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49B53EC8" w14:textId="77777777" w:rsidR="009536D9" w:rsidRPr="00DB707E" w:rsidRDefault="009536D9" w:rsidP="00AB35CF">
            <w:pPr>
              <w:pStyle w:val="TAL"/>
              <w:rPr>
                <w:ins w:id="37225" w:author="RedCap - BigCR editor" w:date="2022-08-29T06:10:00Z"/>
                <w:rFonts w:cs="Arial"/>
              </w:rPr>
            </w:pPr>
            <w:ins w:id="37226" w:author="RedCap - BigCR editor" w:date="2022-08-29T06:10:00Z">
              <w:r w:rsidRPr="00DB707E">
                <w:rPr>
                  <w:lang w:eastAsia="zh-CN"/>
                </w:rPr>
                <w:t>1, 2, 3, 4</w:t>
              </w:r>
            </w:ins>
          </w:p>
        </w:tc>
        <w:tc>
          <w:tcPr>
            <w:tcW w:w="1205" w:type="dxa"/>
            <w:tcBorders>
              <w:top w:val="single" w:sz="4" w:space="0" w:color="auto"/>
              <w:left w:val="single" w:sz="4" w:space="0" w:color="auto"/>
              <w:bottom w:val="single" w:sz="4" w:space="0" w:color="auto"/>
              <w:right w:val="single" w:sz="4" w:space="0" w:color="auto"/>
            </w:tcBorders>
            <w:hideMark/>
          </w:tcPr>
          <w:p w14:paraId="49365F2A" w14:textId="77777777" w:rsidR="009536D9" w:rsidRPr="00DB707E" w:rsidRDefault="009536D9" w:rsidP="00AB35CF">
            <w:pPr>
              <w:pStyle w:val="TAL"/>
              <w:rPr>
                <w:ins w:id="37227" w:author="RedCap - BigCR editor" w:date="2022-08-29T06:10:00Z"/>
                <w:rFonts w:cs="Arial"/>
                <w:lang w:eastAsia="zh-CN"/>
              </w:rPr>
            </w:pPr>
            <w:ins w:id="37228" w:author="RedCap - BigCR editor" w:date="2022-08-29T06:10:00Z">
              <w:r w:rsidRPr="00DB707E">
                <w:rPr>
                  <w:rFonts w:cs="Arial"/>
                  <w:lang w:eastAsia="zh-CN"/>
                </w:rPr>
                <w:t>DRX.1</w:t>
              </w:r>
            </w:ins>
          </w:p>
        </w:tc>
        <w:tc>
          <w:tcPr>
            <w:tcW w:w="1205" w:type="dxa"/>
            <w:tcBorders>
              <w:top w:val="single" w:sz="4" w:space="0" w:color="auto"/>
              <w:left w:val="single" w:sz="4" w:space="0" w:color="auto"/>
              <w:bottom w:val="single" w:sz="4" w:space="0" w:color="auto"/>
              <w:right w:val="single" w:sz="4" w:space="0" w:color="auto"/>
            </w:tcBorders>
            <w:hideMark/>
          </w:tcPr>
          <w:p w14:paraId="45EDA64C" w14:textId="77777777" w:rsidR="009536D9" w:rsidRPr="00DB707E" w:rsidRDefault="009536D9" w:rsidP="00AB35CF">
            <w:pPr>
              <w:pStyle w:val="TAL"/>
              <w:rPr>
                <w:ins w:id="37229" w:author="RedCap - BigCR editor" w:date="2022-08-29T06:10:00Z"/>
                <w:rFonts w:cs="Arial"/>
                <w:lang w:eastAsia="zh-CN"/>
              </w:rPr>
            </w:pPr>
            <w:ins w:id="37230" w:author="RedCap - BigCR editor" w:date="2022-08-29T06:10:00Z">
              <w:r w:rsidRPr="00DB707E">
                <w:rPr>
                  <w:rFonts w:cs="Arial"/>
                  <w:lang w:eastAsia="zh-CN"/>
                </w:rPr>
                <w:t>DRX. 7</w:t>
              </w:r>
            </w:ins>
          </w:p>
        </w:tc>
        <w:tc>
          <w:tcPr>
            <w:tcW w:w="2977" w:type="dxa"/>
            <w:tcBorders>
              <w:top w:val="single" w:sz="4" w:space="0" w:color="auto"/>
              <w:left w:val="single" w:sz="4" w:space="0" w:color="auto"/>
              <w:bottom w:val="single" w:sz="4" w:space="0" w:color="auto"/>
              <w:right w:val="single" w:sz="4" w:space="0" w:color="auto"/>
            </w:tcBorders>
            <w:hideMark/>
          </w:tcPr>
          <w:p w14:paraId="49119BDC" w14:textId="77777777" w:rsidR="009536D9" w:rsidRPr="00DB707E" w:rsidRDefault="009536D9" w:rsidP="00AB35CF">
            <w:pPr>
              <w:pStyle w:val="TAL"/>
              <w:rPr>
                <w:ins w:id="37231" w:author="RedCap - BigCR editor" w:date="2022-08-29T06:10:00Z"/>
                <w:rFonts w:cs="Arial"/>
                <w:lang w:eastAsia="zh-CN"/>
              </w:rPr>
            </w:pPr>
          </w:p>
        </w:tc>
      </w:tr>
      <w:tr w:rsidR="009536D9" w:rsidRPr="00DB707E" w14:paraId="5D767F5D" w14:textId="77777777" w:rsidTr="00AB35CF">
        <w:trPr>
          <w:cantSplit/>
          <w:trHeight w:val="187"/>
          <w:ins w:id="37232" w:author="RedCap - BigCR editor" w:date="2022-08-29T06:10:00Z"/>
        </w:trPr>
        <w:tc>
          <w:tcPr>
            <w:tcW w:w="2518" w:type="dxa"/>
            <w:tcBorders>
              <w:top w:val="single" w:sz="4" w:space="0" w:color="auto"/>
              <w:left w:val="single" w:sz="4" w:space="0" w:color="auto"/>
              <w:bottom w:val="nil"/>
              <w:right w:val="single" w:sz="4" w:space="0" w:color="auto"/>
            </w:tcBorders>
            <w:shd w:val="clear" w:color="auto" w:fill="auto"/>
            <w:hideMark/>
          </w:tcPr>
          <w:p w14:paraId="48988739" w14:textId="77777777" w:rsidR="009536D9" w:rsidRPr="00DB707E" w:rsidRDefault="009536D9" w:rsidP="00AB35CF">
            <w:pPr>
              <w:pStyle w:val="TAL"/>
              <w:rPr>
                <w:ins w:id="37233" w:author="RedCap - BigCR editor" w:date="2022-08-29T06:10:00Z"/>
                <w:rFonts w:cs="Arial"/>
              </w:rPr>
            </w:pPr>
            <w:ins w:id="37234" w:author="RedCap - BigCR editor" w:date="2022-08-29T06:10:00Z">
              <w:r w:rsidRPr="00DB707E">
                <w:rPr>
                  <w:rFonts w:cs="Arial"/>
                </w:rPr>
                <w:t>Time offset between serving and neighbour cells</w:t>
              </w:r>
            </w:ins>
          </w:p>
        </w:tc>
        <w:tc>
          <w:tcPr>
            <w:tcW w:w="709" w:type="dxa"/>
            <w:tcBorders>
              <w:top w:val="single" w:sz="4" w:space="0" w:color="auto"/>
              <w:left w:val="single" w:sz="4" w:space="0" w:color="auto"/>
              <w:bottom w:val="nil"/>
              <w:right w:val="single" w:sz="4" w:space="0" w:color="auto"/>
            </w:tcBorders>
            <w:shd w:val="clear" w:color="auto" w:fill="auto"/>
          </w:tcPr>
          <w:p w14:paraId="1E886941" w14:textId="77777777" w:rsidR="009536D9" w:rsidRPr="00DB707E" w:rsidRDefault="009536D9" w:rsidP="00AB35CF">
            <w:pPr>
              <w:pStyle w:val="TAL"/>
              <w:rPr>
                <w:ins w:id="37235" w:author="RedCap - BigCR editor" w:date="2022-08-29T06:10: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23AAA64" w14:textId="77777777" w:rsidR="009536D9" w:rsidRPr="00DB707E" w:rsidRDefault="009536D9" w:rsidP="00AB35CF">
            <w:pPr>
              <w:pStyle w:val="TAL"/>
              <w:rPr>
                <w:ins w:id="37236" w:author="RedCap - BigCR editor" w:date="2022-08-29T06:10:00Z"/>
                <w:lang w:eastAsia="zh-CN"/>
              </w:rPr>
            </w:pPr>
            <w:ins w:id="37237" w:author="RedCap - BigCR editor" w:date="2022-08-29T06:10:00Z">
              <w:r w:rsidRPr="00DB707E">
                <w:rPr>
                  <w:lang w:eastAsia="zh-CN"/>
                </w:rPr>
                <w:t>1,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4FA7BEFB" w14:textId="77777777" w:rsidR="009536D9" w:rsidRPr="00DB707E" w:rsidRDefault="009536D9" w:rsidP="00AB35CF">
            <w:pPr>
              <w:pStyle w:val="TAL"/>
              <w:rPr>
                <w:ins w:id="37238" w:author="RedCap - BigCR editor" w:date="2022-08-29T06:10:00Z"/>
                <w:rFonts w:cs="Arial"/>
              </w:rPr>
            </w:pPr>
            <w:ins w:id="37239" w:author="RedCap - BigCR editor" w:date="2022-08-29T06:10:00Z">
              <w:r w:rsidRPr="00DB707E">
                <w:t xml:space="preserve">3 </w:t>
              </w:r>
              <w:proofErr w:type="spellStart"/>
              <w:r w:rsidRPr="00DB707E">
                <w:rPr>
                  <w:lang w:eastAsia="ja-JP"/>
                </w:rPr>
                <w:t>ms</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14:paraId="71567860" w14:textId="77777777" w:rsidR="009536D9" w:rsidRPr="00DB707E" w:rsidRDefault="009536D9" w:rsidP="00AB35CF">
            <w:pPr>
              <w:pStyle w:val="TAL"/>
              <w:rPr>
                <w:ins w:id="37240" w:author="RedCap - BigCR editor" w:date="2022-08-29T06:10:00Z"/>
              </w:rPr>
            </w:pPr>
            <w:ins w:id="37241" w:author="RedCap - BigCR editor" w:date="2022-08-29T06:10:00Z">
              <w:r w:rsidRPr="00DB707E">
                <w:t>Asynchronous cells.</w:t>
              </w:r>
            </w:ins>
          </w:p>
          <w:p w14:paraId="1D54E8DF" w14:textId="77777777" w:rsidR="009536D9" w:rsidRPr="00DB707E" w:rsidRDefault="009536D9" w:rsidP="00AB35CF">
            <w:pPr>
              <w:pStyle w:val="TAL"/>
              <w:rPr>
                <w:ins w:id="37242" w:author="RedCap - BigCR editor" w:date="2022-08-29T06:10:00Z"/>
                <w:rFonts w:cs="Arial"/>
              </w:rPr>
            </w:pPr>
            <w:ins w:id="37243" w:author="RedCap - BigCR editor" w:date="2022-08-29T06:10:00Z">
              <w:r w:rsidRPr="00DB707E">
                <w:t>The timing of Cell 2 is 3ms later than the timing of Cell 1.</w:t>
              </w:r>
            </w:ins>
          </w:p>
        </w:tc>
      </w:tr>
      <w:tr w:rsidR="009536D9" w:rsidRPr="00DB707E" w14:paraId="7982CDE1" w14:textId="77777777" w:rsidTr="00AB35CF">
        <w:trPr>
          <w:cantSplit/>
          <w:trHeight w:val="187"/>
          <w:ins w:id="37244" w:author="RedCap - BigCR editor" w:date="2022-08-29T06:10:00Z"/>
        </w:trPr>
        <w:tc>
          <w:tcPr>
            <w:tcW w:w="2518" w:type="dxa"/>
            <w:tcBorders>
              <w:top w:val="nil"/>
              <w:left w:val="single" w:sz="4" w:space="0" w:color="auto"/>
              <w:bottom w:val="nil"/>
              <w:right w:val="single" w:sz="4" w:space="0" w:color="auto"/>
            </w:tcBorders>
            <w:shd w:val="clear" w:color="auto" w:fill="auto"/>
            <w:hideMark/>
          </w:tcPr>
          <w:p w14:paraId="2600F026" w14:textId="77777777" w:rsidR="009536D9" w:rsidRPr="00DB707E" w:rsidRDefault="009536D9" w:rsidP="00AB35CF">
            <w:pPr>
              <w:pStyle w:val="TAL"/>
              <w:rPr>
                <w:ins w:id="37245" w:author="RedCap - BigCR editor" w:date="2022-08-29T06:10:00Z"/>
                <w:rFonts w:cs="Arial"/>
              </w:rPr>
            </w:pPr>
          </w:p>
        </w:tc>
        <w:tc>
          <w:tcPr>
            <w:tcW w:w="709" w:type="dxa"/>
            <w:tcBorders>
              <w:top w:val="nil"/>
              <w:left w:val="single" w:sz="4" w:space="0" w:color="auto"/>
              <w:bottom w:val="nil"/>
              <w:right w:val="single" w:sz="4" w:space="0" w:color="auto"/>
            </w:tcBorders>
            <w:shd w:val="clear" w:color="auto" w:fill="auto"/>
            <w:hideMark/>
          </w:tcPr>
          <w:p w14:paraId="0D09A1B9" w14:textId="77777777" w:rsidR="009536D9" w:rsidRPr="00DB707E" w:rsidRDefault="009536D9" w:rsidP="00AB35CF">
            <w:pPr>
              <w:pStyle w:val="TAL"/>
              <w:rPr>
                <w:ins w:id="37246" w:author="RedCap - BigCR editor" w:date="2022-08-29T06:10: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58DE75C" w14:textId="77777777" w:rsidR="009536D9" w:rsidRPr="00DB707E" w:rsidRDefault="009536D9" w:rsidP="00AB35CF">
            <w:pPr>
              <w:pStyle w:val="TAL"/>
              <w:rPr>
                <w:ins w:id="37247" w:author="RedCap - BigCR editor" w:date="2022-08-29T06:10:00Z"/>
                <w:lang w:eastAsia="zh-CN"/>
              </w:rPr>
            </w:pPr>
            <w:ins w:id="37248" w:author="RedCap - BigCR editor" w:date="2022-08-29T06:10:00Z">
              <w:r w:rsidRPr="00DB707E">
                <w:rPr>
                  <w:lang w:eastAsia="zh-CN"/>
                </w:rPr>
                <w:t>2</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6FF19441" w14:textId="77777777" w:rsidR="009536D9" w:rsidRPr="00DB707E" w:rsidRDefault="009536D9" w:rsidP="00AB35CF">
            <w:pPr>
              <w:pStyle w:val="TAL"/>
              <w:rPr>
                <w:ins w:id="37249" w:author="RedCap - BigCR editor" w:date="2022-08-29T06:10:00Z"/>
                <w:lang w:eastAsia="zh-CN"/>
              </w:rPr>
            </w:pPr>
            <w:ins w:id="37250" w:author="RedCap - BigCR editor" w:date="2022-08-29T06:10:00Z">
              <w:r w:rsidRPr="00DB707E">
                <w:rPr>
                  <w:lang w:eastAsia="zh-CN"/>
                </w:rPr>
                <w:t xml:space="preserve">3 </w:t>
              </w:r>
              <w:r w:rsidRPr="00DB707E">
                <w:sym w:font="Symbol" w:char="F06D"/>
              </w:r>
              <w:r w:rsidRPr="00DB707E">
                <w:t>s</w:t>
              </w:r>
              <w:r w:rsidRPr="00DB707E" w:rsidDel="00681736">
                <w:rPr>
                  <w:lang w:eastAsia="zh-CN"/>
                </w:rPr>
                <w:t xml:space="preserve"> </w:t>
              </w:r>
            </w:ins>
          </w:p>
        </w:tc>
        <w:tc>
          <w:tcPr>
            <w:tcW w:w="2977" w:type="dxa"/>
            <w:tcBorders>
              <w:top w:val="single" w:sz="4" w:space="0" w:color="auto"/>
              <w:left w:val="single" w:sz="4" w:space="0" w:color="auto"/>
              <w:bottom w:val="single" w:sz="4" w:space="0" w:color="auto"/>
              <w:right w:val="single" w:sz="4" w:space="0" w:color="auto"/>
            </w:tcBorders>
            <w:hideMark/>
          </w:tcPr>
          <w:p w14:paraId="21D167AB" w14:textId="77777777" w:rsidR="009536D9" w:rsidRPr="00DB707E" w:rsidRDefault="009536D9" w:rsidP="00AB35CF">
            <w:pPr>
              <w:pStyle w:val="TAL"/>
              <w:rPr>
                <w:ins w:id="37251" w:author="RedCap - BigCR editor" w:date="2022-08-29T06:10:00Z"/>
              </w:rPr>
            </w:pPr>
            <w:ins w:id="37252" w:author="RedCap - BigCR editor" w:date="2022-08-29T06:10:00Z">
              <w:r w:rsidRPr="00DB707E">
                <w:t xml:space="preserve">Synchronous cells </w:t>
              </w:r>
            </w:ins>
          </w:p>
        </w:tc>
      </w:tr>
      <w:tr w:rsidR="009536D9" w:rsidRPr="00DB707E" w14:paraId="57BBC36F" w14:textId="77777777" w:rsidTr="00AB35CF">
        <w:trPr>
          <w:cantSplit/>
          <w:trHeight w:val="187"/>
          <w:ins w:id="37253" w:author="RedCap - BigCR editor" w:date="2022-08-29T06:10:00Z"/>
        </w:trPr>
        <w:tc>
          <w:tcPr>
            <w:tcW w:w="2518" w:type="dxa"/>
            <w:tcBorders>
              <w:top w:val="nil"/>
              <w:left w:val="single" w:sz="4" w:space="0" w:color="auto"/>
              <w:bottom w:val="single" w:sz="4" w:space="0" w:color="auto"/>
              <w:right w:val="single" w:sz="4" w:space="0" w:color="auto"/>
            </w:tcBorders>
            <w:shd w:val="clear" w:color="auto" w:fill="auto"/>
            <w:hideMark/>
          </w:tcPr>
          <w:p w14:paraId="2A212AE0" w14:textId="77777777" w:rsidR="009536D9" w:rsidRPr="00DB707E" w:rsidRDefault="009536D9" w:rsidP="00AB35CF">
            <w:pPr>
              <w:pStyle w:val="TAL"/>
              <w:rPr>
                <w:ins w:id="37254" w:author="RedCap - BigCR editor" w:date="2022-08-29T06:10:00Z"/>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557689D9" w14:textId="77777777" w:rsidR="009536D9" w:rsidRPr="00DB707E" w:rsidRDefault="009536D9" w:rsidP="00AB35CF">
            <w:pPr>
              <w:pStyle w:val="TAL"/>
              <w:rPr>
                <w:ins w:id="37255" w:author="RedCap - BigCR editor" w:date="2022-08-29T06:10: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3F9325B2" w14:textId="77777777" w:rsidR="009536D9" w:rsidRPr="00DB707E" w:rsidRDefault="009536D9" w:rsidP="00AB35CF">
            <w:pPr>
              <w:pStyle w:val="TAL"/>
              <w:rPr>
                <w:ins w:id="37256" w:author="RedCap - BigCR editor" w:date="2022-08-29T06:10:00Z"/>
                <w:lang w:eastAsia="zh-CN"/>
              </w:rPr>
            </w:pPr>
            <w:ins w:id="37257" w:author="RedCap - BigCR editor" w:date="2022-08-29T06:10:00Z">
              <w:r w:rsidRPr="00DB707E">
                <w:rPr>
                  <w:lang w:eastAsia="zh-CN"/>
                </w:rPr>
                <w:t>3</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0B19EBAB" w14:textId="77777777" w:rsidR="009536D9" w:rsidRPr="00DB707E" w:rsidRDefault="009536D9" w:rsidP="00AB35CF">
            <w:pPr>
              <w:pStyle w:val="TAL"/>
              <w:rPr>
                <w:ins w:id="37258" w:author="RedCap - BigCR editor" w:date="2022-08-29T06:10:00Z"/>
                <w:lang w:eastAsia="zh-CN"/>
              </w:rPr>
            </w:pPr>
            <w:ins w:id="37259" w:author="RedCap - BigCR editor" w:date="2022-08-29T06:10:00Z">
              <w:r w:rsidRPr="00DB707E">
                <w:t xml:space="preserve">3 </w:t>
              </w:r>
              <w:r w:rsidRPr="00DB707E">
                <w:sym w:font="Symbol" w:char="F06D"/>
              </w:r>
              <w:r w:rsidRPr="00DB707E">
                <w:t>s</w:t>
              </w:r>
            </w:ins>
          </w:p>
        </w:tc>
        <w:tc>
          <w:tcPr>
            <w:tcW w:w="2977" w:type="dxa"/>
            <w:tcBorders>
              <w:top w:val="single" w:sz="4" w:space="0" w:color="auto"/>
              <w:left w:val="single" w:sz="4" w:space="0" w:color="auto"/>
              <w:bottom w:val="single" w:sz="4" w:space="0" w:color="auto"/>
              <w:right w:val="single" w:sz="4" w:space="0" w:color="auto"/>
            </w:tcBorders>
            <w:hideMark/>
          </w:tcPr>
          <w:p w14:paraId="7C72B5F7" w14:textId="77777777" w:rsidR="009536D9" w:rsidRPr="00DB707E" w:rsidRDefault="009536D9" w:rsidP="00AB35CF">
            <w:pPr>
              <w:pStyle w:val="TAL"/>
              <w:rPr>
                <w:ins w:id="37260" w:author="RedCap - BigCR editor" w:date="2022-08-29T06:10:00Z"/>
              </w:rPr>
            </w:pPr>
            <w:ins w:id="37261" w:author="RedCap - BigCR editor" w:date="2022-08-29T06:10:00Z">
              <w:r w:rsidRPr="00DB707E">
                <w:t>Synchronous cells</w:t>
              </w:r>
            </w:ins>
          </w:p>
        </w:tc>
      </w:tr>
      <w:tr w:rsidR="009536D9" w:rsidRPr="00DB707E" w14:paraId="3C1DB367" w14:textId="77777777" w:rsidTr="00AB35CF">
        <w:trPr>
          <w:cantSplit/>
          <w:trHeight w:val="187"/>
          <w:ins w:id="37262" w:author="RedCap - BigCR editor" w:date="2022-08-29T06:10:00Z"/>
        </w:trPr>
        <w:tc>
          <w:tcPr>
            <w:tcW w:w="2518" w:type="dxa"/>
            <w:tcBorders>
              <w:top w:val="single" w:sz="4" w:space="0" w:color="auto"/>
              <w:left w:val="single" w:sz="4" w:space="0" w:color="auto"/>
              <w:bottom w:val="single" w:sz="4" w:space="0" w:color="auto"/>
              <w:right w:val="single" w:sz="4" w:space="0" w:color="auto"/>
            </w:tcBorders>
            <w:hideMark/>
          </w:tcPr>
          <w:p w14:paraId="59455928" w14:textId="77777777" w:rsidR="009536D9" w:rsidRPr="00DB707E" w:rsidRDefault="009536D9" w:rsidP="00AB35CF">
            <w:pPr>
              <w:pStyle w:val="TAL"/>
              <w:rPr>
                <w:ins w:id="37263" w:author="RedCap - BigCR editor" w:date="2022-08-29T06:10:00Z"/>
                <w:rFonts w:cs="Arial"/>
              </w:rPr>
            </w:pPr>
            <w:ins w:id="37264" w:author="RedCap - BigCR editor" w:date="2022-08-29T06:10:00Z">
              <w:r w:rsidRPr="00DB707E">
                <w:t>T1</w:t>
              </w:r>
            </w:ins>
          </w:p>
        </w:tc>
        <w:tc>
          <w:tcPr>
            <w:tcW w:w="709" w:type="dxa"/>
            <w:tcBorders>
              <w:top w:val="single" w:sz="4" w:space="0" w:color="auto"/>
              <w:left w:val="single" w:sz="4" w:space="0" w:color="auto"/>
              <w:bottom w:val="single" w:sz="4" w:space="0" w:color="auto"/>
              <w:right w:val="single" w:sz="4" w:space="0" w:color="auto"/>
            </w:tcBorders>
            <w:hideMark/>
          </w:tcPr>
          <w:p w14:paraId="547A3995" w14:textId="77777777" w:rsidR="009536D9" w:rsidRPr="00DB707E" w:rsidRDefault="009536D9" w:rsidP="00AB35CF">
            <w:pPr>
              <w:pStyle w:val="TAL"/>
              <w:rPr>
                <w:ins w:id="37265" w:author="RedCap - BigCR editor" w:date="2022-08-29T06:10:00Z"/>
                <w:rFonts w:cs="Arial"/>
              </w:rPr>
            </w:pPr>
            <w:ins w:id="37266" w:author="RedCap - BigCR editor" w:date="2022-08-29T06:10:00Z">
              <w:r w:rsidRPr="00DB707E">
                <w:t>s</w:t>
              </w:r>
            </w:ins>
          </w:p>
        </w:tc>
        <w:tc>
          <w:tcPr>
            <w:tcW w:w="992" w:type="dxa"/>
            <w:tcBorders>
              <w:top w:val="single" w:sz="4" w:space="0" w:color="auto"/>
              <w:left w:val="single" w:sz="4" w:space="0" w:color="auto"/>
              <w:bottom w:val="single" w:sz="4" w:space="0" w:color="auto"/>
              <w:right w:val="single" w:sz="4" w:space="0" w:color="auto"/>
            </w:tcBorders>
            <w:hideMark/>
          </w:tcPr>
          <w:p w14:paraId="6FFFF21A" w14:textId="77777777" w:rsidR="009536D9" w:rsidRPr="00DB707E" w:rsidRDefault="009536D9" w:rsidP="00AB35CF">
            <w:pPr>
              <w:pStyle w:val="TAL"/>
              <w:rPr>
                <w:ins w:id="37267" w:author="RedCap - BigCR editor" w:date="2022-08-29T06:10:00Z"/>
                <w:lang w:eastAsia="zh-CN"/>
              </w:rPr>
            </w:pPr>
            <w:ins w:id="37268" w:author="RedCap - BigCR editor" w:date="2022-08-29T06:10: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48F7BBA4" w14:textId="77777777" w:rsidR="009536D9" w:rsidRPr="00DB707E" w:rsidRDefault="009536D9" w:rsidP="00AB35CF">
            <w:pPr>
              <w:pStyle w:val="TAL"/>
              <w:rPr>
                <w:ins w:id="37269" w:author="RedCap - BigCR editor" w:date="2022-08-29T06:10:00Z"/>
                <w:rFonts w:cs="Arial"/>
              </w:rPr>
            </w:pPr>
            <w:ins w:id="37270" w:author="RedCap - BigCR editor" w:date="2022-08-29T06:10:00Z">
              <w:r w:rsidRPr="00DB707E">
                <w:t>5</w:t>
              </w:r>
            </w:ins>
          </w:p>
        </w:tc>
        <w:tc>
          <w:tcPr>
            <w:tcW w:w="2977" w:type="dxa"/>
            <w:tcBorders>
              <w:top w:val="single" w:sz="4" w:space="0" w:color="auto"/>
              <w:left w:val="single" w:sz="4" w:space="0" w:color="auto"/>
              <w:bottom w:val="single" w:sz="4" w:space="0" w:color="auto"/>
              <w:right w:val="single" w:sz="4" w:space="0" w:color="auto"/>
            </w:tcBorders>
          </w:tcPr>
          <w:p w14:paraId="62E66781" w14:textId="77777777" w:rsidR="009536D9" w:rsidRPr="00DB707E" w:rsidRDefault="009536D9" w:rsidP="00AB35CF">
            <w:pPr>
              <w:pStyle w:val="TAL"/>
              <w:rPr>
                <w:ins w:id="37271" w:author="RedCap - BigCR editor" w:date="2022-08-29T06:10:00Z"/>
                <w:rFonts w:cs="Arial"/>
              </w:rPr>
            </w:pPr>
          </w:p>
        </w:tc>
      </w:tr>
      <w:tr w:rsidR="009536D9" w:rsidRPr="00DB707E" w14:paraId="2ACFE5BE" w14:textId="77777777" w:rsidTr="00AB35CF">
        <w:trPr>
          <w:cantSplit/>
          <w:trHeight w:val="187"/>
          <w:ins w:id="37272" w:author="RedCap - BigCR editor" w:date="2022-08-29T06:10:00Z"/>
        </w:trPr>
        <w:tc>
          <w:tcPr>
            <w:tcW w:w="2518" w:type="dxa"/>
            <w:tcBorders>
              <w:top w:val="single" w:sz="4" w:space="0" w:color="auto"/>
              <w:left w:val="single" w:sz="4" w:space="0" w:color="auto"/>
              <w:bottom w:val="single" w:sz="4" w:space="0" w:color="auto"/>
              <w:right w:val="single" w:sz="4" w:space="0" w:color="auto"/>
            </w:tcBorders>
            <w:hideMark/>
          </w:tcPr>
          <w:p w14:paraId="5A7853B4" w14:textId="77777777" w:rsidR="009536D9" w:rsidRPr="00DB707E" w:rsidRDefault="009536D9" w:rsidP="00AB35CF">
            <w:pPr>
              <w:pStyle w:val="TAL"/>
              <w:rPr>
                <w:ins w:id="37273" w:author="RedCap - BigCR editor" w:date="2022-08-29T06:10:00Z"/>
                <w:rFonts w:cs="Arial"/>
              </w:rPr>
            </w:pPr>
            <w:ins w:id="37274" w:author="RedCap - BigCR editor" w:date="2022-08-29T06:10:00Z">
              <w:r w:rsidRPr="00DB707E">
                <w:t>T2</w:t>
              </w:r>
            </w:ins>
          </w:p>
        </w:tc>
        <w:tc>
          <w:tcPr>
            <w:tcW w:w="709" w:type="dxa"/>
            <w:tcBorders>
              <w:top w:val="single" w:sz="4" w:space="0" w:color="auto"/>
              <w:left w:val="single" w:sz="4" w:space="0" w:color="auto"/>
              <w:bottom w:val="single" w:sz="4" w:space="0" w:color="auto"/>
              <w:right w:val="single" w:sz="4" w:space="0" w:color="auto"/>
            </w:tcBorders>
            <w:hideMark/>
          </w:tcPr>
          <w:p w14:paraId="552FFFB3" w14:textId="77777777" w:rsidR="009536D9" w:rsidRPr="00DB707E" w:rsidRDefault="009536D9" w:rsidP="00AB35CF">
            <w:pPr>
              <w:pStyle w:val="TAL"/>
              <w:rPr>
                <w:ins w:id="37275" w:author="RedCap - BigCR editor" w:date="2022-08-29T06:10:00Z"/>
                <w:rFonts w:cs="Arial"/>
              </w:rPr>
            </w:pPr>
            <w:ins w:id="37276" w:author="RedCap - BigCR editor" w:date="2022-08-29T06:10:00Z">
              <w:r w:rsidRPr="00DB707E">
                <w:t>s</w:t>
              </w:r>
            </w:ins>
          </w:p>
        </w:tc>
        <w:tc>
          <w:tcPr>
            <w:tcW w:w="992" w:type="dxa"/>
            <w:tcBorders>
              <w:top w:val="single" w:sz="4" w:space="0" w:color="auto"/>
              <w:left w:val="single" w:sz="4" w:space="0" w:color="auto"/>
              <w:bottom w:val="single" w:sz="4" w:space="0" w:color="auto"/>
              <w:right w:val="single" w:sz="4" w:space="0" w:color="auto"/>
            </w:tcBorders>
            <w:hideMark/>
          </w:tcPr>
          <w:p w14:paraId="2D7151AB" w14:textId="77777777" w:rsidR="009536D9" w:rsidRPr="00DB707E" w:rsidRDefault="009536D9" w:rsidP="00AB35CF">
            <w:pPr>
              <w:pStyle w:val="TAL"/>
              <w:rPr>
                <w:ins w:id="37277" w:author="RedCap - BigCR editor" w:date="2022-08-29T06:10:00Z"/>
              </w:rPr>
            </w:pPr>
            <w:ins w:id="37278" w:author="RedCap - BigCR editor" w:date="2022-08-29T06:10:00Z">
              <w:r w:rsidRPr="00DB707E">
                <w:rPr>
                  <w:lang w:eastAsia="zh-CN"/>
                </w:rPr>
                <w:t>1, 2, 3, 4</w:t>
              </w:r>
            </w:ins>
          </w:p>
        </w:tc>
        <w:tc>
          <w:tcPr>
            <w:tcW w:w="1205" w:type="dxa"/>
            <w:tcBorders>
              <w:top w:val="single" w:sz="4" w:space="0" w:color="auto"/>
              <w:left w:val="single" w:sz="4" w:space="0" w:color="auto"/>
              <w:bottom w:val="single" w:sz="4" w:space="0" w:color="auto"/>
              <w:right w:val="single" w:sz="4" w:space="0" w:color="auto"/>
            </w:tcBorders>
            <w:hideMark/>
          </w:tcPr>
          <w:p w14:paraId="6F56C637" w14:textId="77777777" w:rsidR="009536D9" w:rsidRPr="00DB707E" w:rsidRDefault="009536D9" w:rsidP="00AB35CF">
            <w:pPr>
              <w:pStyle w:val="TAL"/>
              <w:rPr>
                <w:ins w:id="37279" w:author="RedCap - BigCR editor" w:date="2022-08-29T06:10:00Z"/>
                <w:rFonts w:cs="Arial"/>
              </w:rPr>
            </w:pPr>
            <w:ins w:id="37280" w:author="RedCap - BigCR editor" w:date="2022-08-29T06:10:00Z">
              <w:r w:rsidRPr="00DB707E">
                <w:t>5</w:t>
              </w:r>
            </w:ins>
          </w:p>
        </w:tc>
        <w:tc>
          <w:tcPr>
            <w:tcW w:w="1205" w:type="dxa"/>
            <w:tcBorders>
              <w:top w:val="single" w:sz="4" w:space="0" w:color="auto"/>
              <w:left w:val="single" w:sz="4" w:space="0" w:color="auto"/>
              <w:bottom w:val="single" w:sz="4" w:space="0" w:color="auto"/>
              <w:right w:val="single" w:sz="4" w:space="0" w:color="auto"/>
            </w:tcBorders>
            <w:hideMark/>
          </w:tcPr>
          <w:p w14:paraId="6EFF158D" w14:textId="77777777" w:rsidR="009536D9" w:rsidRPr="00DB707E" w:rsidRDefault="009536D9" w:rsidP="00AB35CF">
            <w:pPr>
              <w:pStyle w:val="TAL"/>
              <w:rPr>
                <w:ins w:id="37281" w:author="RedCap - BigCR editor" w:date="2022-08-29T06:10:00Z"/>
                <w:rFonts w:cs="Arial"/>
                <w:lang w:eastAsia="zh-CN"/>
              </w:rPr>
            </w:pPr>
            <w:ins w:id="37282" w:author="RedCap - BigCR editor" w:date="2022-08-29T06:10:00Z">
              <w:r w:rsidRPr="00DB707E">
                <w:rPr>
                  <w:rFonts w:cs="Arial"/>
                  <w:lang w:eastAsia="zh-CN"/>
                </w:rPr>
                <w:t>10</w:t>
              </w:r>
            </w:ins>
          </w:p>
        </w:tc>
        <w:tc>
          <w:tcPr>
            <w:tcW w:w="2977" w:type="dxa"/>
            <w:tcBorders>
              <w:top w:val="single" w:sz="4" w:space="0" w:color="auto"/>
              <w:left w:val="single" w:sz="4" w:space="0" w:color="auto"/>
              <w:bottom w:val="single" w:sz="4" w:space="0" w:color="auto"/>
              <w:right w:val="single" w:sz="4" w:space="0" w:color="auto"/>
            </w:tcBorders>
          </w:tcPr>
          <w:p w14:paraId="4AEABFE1" w14:textId="77777777" w:rsidR="009536D9" w:rsidRPr="00DB707E" w:rsidRDefault="009536D9" w:rsidP="00AB35CF">
            <w:pPr>
              <w:pStyle w:val="TAL"/>
              <w:rPr>
                <w:ins w:id="37283" w:author="RedCap - BigCR editor" w:date="2022-08-29T06:10:00Z"/>
                <w:rFonts w:cs="Arial"/>
              </w:rPr>
            </w:pPr>
          </w:p>
        </w:tc>
      </w:tr>
    </w:tbl>
    <w:p w14:paraId="04AD7D0C" w14:textId="77777777" w:rsidR="009536D9" w:rsidRPr="00DB707E" w:rsidRDefault="009536D9" w:rsidP="009536D9">
      <w:pPr>
        <w:rPr>
          <w:ins w:id="37284" w:author="RedCap - BigCR editor" w:date="2022-08-29T06:10:00Z"/>
        </w:rPr>
      </w:pPr>
    </w:p>
    <w:p w14:paraId="0EA2F2BB" w14:textId="77777777" w:rsidR="009536D9" w:rsidRPr="00DB707E" w:rsidRDefault="009536D9" w:rsidP="009536D9">
      <w:pPr>
        <w:pStyle w:val="TH"/>
        <w:rPr>
          <w:ins w:id="37285" w:author="RedCap - BigCR editor" w:date="2022-08-29T06:10:00Z"/>
        </w:rPr>
      </w:pPr>
      <w:ins w:id="37286" w:author="RedCap - BigCR editor" w:date="2022-08-29T06:10:00Z">
        <w:r w:rsidRPr="00DB707E">
          <w:lastRenderedPageBreak/>
          <w:t xml:space="preserve">Table A.16.6.1.3.2-3: NR Cell specific test parameters for SA intra-frequency event triggered reporting without gap for </w:t>
        </w:r>
        <w:proofErr w:type="spellStart"/>
        <w:r w:rsidRPr="00DB707E">
          <w:t>PCell</w:t>
        </w:r>
        <w:proofErr w:type="spellEnd"/>
        <w:r w:rsidRPr="00DB707E">
          <w:t xml:space="preserve"> in FR1 with DRX</w:t>
        </w:r>
      </w:ins>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9536D9" w:rsidRPr="00DB707E" w14:paraId="6CCAB988" w14:textId="77777777" w:rsidTr="00AB35CF">
        <w:trPr>
          <w:cantSplit/>
          <w:trHeight w:val="187"/>
          <w:jc w:val="center"/>
          <w:ins w:id="37287" w:author="RedCap - BigCR editor" w:date="2022-08-29T06:10:00Z"/>
        </w:trPr>
        <w:tc>
          <w:tcPr>
            <w:tcW w:w="1668" w:type="dxa"/>
            <w:tcBorders>
              <w:top w:val="single" w:sz="4" w:space="0" w:color="auto"/>
              <w:left w:val="single" w:sz="4" w:space="0" w:color="auto"/>
              <w:bottom w:val="nil"/>
              <w:right w:val="single" w:sz="4" w:space="0" w:color="auto"/>
            </w:tcBorders>
            <w:shd w:val="clear" w:color="auto" w:fill="auto"/>
            <w:hideMark/>
          </w:tcPr>
          <w:p w14:paraId="1C469A58" w14:textId="77777777" w:rsidR="009536D9" w:rsidRPr="00DB707E" w:rsidRDefault="009536D9" w:rsidP="00AB35CF">
            <w:pPr>
              <w:pStyle w:val="TAH"/>
              <w:rPr>
                <w:ins w:id="37288" w:author="RedCap - BigCR editor" w:date="2022-08-29T06:10:00Z"/>
                <w:rFonts w:cs="Arial"/>
              </w:rPr>
            </w:pPr>
            <w:ins w:id="37289" w:author="RedCap - BigCR editor" w:date="2022-08-29T06:10:00Z">
              <w:r w:rsidRPr="00DB707E">
                <w:t>Parameter</w:t>
              </w:r>
            </w:ins>
          </w:p>
        </w:tc>
        <w:tc>
          <w:tcPr>
            <w:tcW w:w="1701" w:type="dxa"/>
            <w:tcBorders>
              <w:top w:val="single" w:sz="4" w:space="0" w:color="auto"/>
              <w:left w:val="single" w:sz="4" w:space="0" w:color="auto"/>
              <w:bottom w:val="nil"/>
              <w:right w:val="single" w:sz="4" w:space="0" w:color="auto"/>
            </w:tcBorders>
            <w:shd w:val="clear" w:color="auto" w:fill="auto"/>
            <w:hideMark/>
          </w:tcPr>
          <w:p w14:paraId="5B9BF477" w14:textId="77777777" w:rsidR="009536D9" w:rsidRPr="00DB707E" w:rsidRDefault="009536D9" w:rsidP="00AB35CF">
            <w:pPr>
              <w:pStyle w:val="TAH"/>
              <w:rPr>
                <w:ins w:id="37290" w:author="RedCap - BigCR editor" w:date="2022-08-29T06:10:00Z"/>
              </w:rPr>
            </w:pPr>
            <w:ins w:id="37291" w:author="RedCap - BigCR editor" w:date="2022-08-29T06:10:00Z">
              <w:r w:rsidRPr="00DB707E">
                <w:t>Unit</w:t>
              </w:r>
            </w:ins>
          </w:p>
        </w:tc>
        <w:tc>
          <w:tcPr>
            <w:tcW w:w="1701" w:type="dxa"/>
            <w:tcBorders>
              <w:top w:val="single" w:sz="4" w:space="0" w:color="auto"/>
              <w:left w:val="single" w:sz="4" w:space="0" w:color="auto"/>
              <w:bottom w:val="nil"/>
              <w:right w:val="single" w:sz="4" w:space="0" w:color="auto"/>
            </w:tcBorders>
            <w:shd w:val="clear" w:color="auto" w:fill="auto"/>
            <w:hideMark/>
          </w:tcPr>
          <w:p w14:paraId="08FE528C" w14:textId="77777777" w:rsidR="009536D9" w:rsidRPr="00DB707E" w:rsidRDefault="009536D9" w:rsidP="00AB35CF">
            <w:pPr>
              <w:pStyle w:val="TAH"/>
              <w:rPr>
                <w:ins w:id="37292" w:author="RedCap - BigCR editor" w:date="2022-08-29T06:10:00Z"/>
                <w:lang w:eastAsia="zh-CN"/>
              </w:rPr>
            </w:pPr>
            <w:ins w:id="37293" w:author="RedCap - BigCR editor" w:date="2022-08-29T06:10:00Z">
              <w:r w:rsidRPr="00DB707E">
                <w:rPr>
                  <w:lang w:eastAsia="zh-CN"/>
                </w:rPr>
                <w:t>Test configuration</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FB18C1E" w14:textId="77777777" w:rsidR="009536D9" w:rsidRPr="00DB707E" w:rsidRDefault="009536D9" w:rsidP="00AB35CF">
            <w:pPr>
              <w:pStyle w:val="TAH"/>
              <w:rPr>
                <w:ins w:id="37294" w:author="RedCap - BigCR editor" w:date="2022-08-29T06:10:00Z"/>
                <w:rFonts w:cs="Arial"/>
              </w:rPr>
            </w:pPr>
            <w:ins w:id="37295" w:author="RedCap - BigCR editor" w:date="2022-08-29T06:10:00Z">
              <w:r w:rsidRPr="00DB707E">
                <w:t>Cell 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79592AC5" w14:textId="77777777" w:rsidR="009536D9" w:rsidRPr="00DB707E" w:rsidRDefault="009536D9" w:rsidP="00AB35CF">
            <w:pPr>
              <w:pStyle w:val="TAH"/>
              <w:rPr>
                <w:ins w:id="37296" w:author="RedCap - BigCR editor" w:date="2022-08-29T06:10:00Z"/>
                <w:lang w:eastAsia="zh-CN"/>
              </w:rPr>
            </w:pPr>
            <w:ins w:id="37297" w:author="RedCap - BigCR editor" w:date="2022-08-29T06:10:00Z">
              <w:r w:rsidRPr="00DB707E">
                <w:rPr>
                  <w:lang w:eastAsia="zh-CN"/>
                </w:rPr>
                <w:t>Cell 2</w:t>
              </w:r>
            </w:ins>
          </w:p>
        </w:tc>
      </w:tr>
      <w:tr w:rsidR="009536D9" w:rsidRPr="00DB707E" w14:paraId="6653AD0E" w14:textId="77777777" w:rsidTr="00AB35CF">
        <w:trPr>
          <w:cantSplit/>
          <w:trHeight w:val="187"/>
          <w:jc w:val="center"/>
          <w:ins w:id="37298" w:author="RedCap - BigCR editor" w:date="2022-08-29T06:10:00Z"/>
        </w:trPr>
        <w:tc>
          <w:tcPr>
            <w:tcW w:w="1668" w:type="dxa"/>
            <w:tcBorders>
              <w:top w:val="nil"/>
              <w:left w:val="single" w:sz="4" w:space="0" w:color="auto"/>
              <w:bottom w:val="single" w:sz="4" w:space="0" w:color="auto"/>
              <w:right w:val="single" w:sz="4" w:space="0" w:color="auto"/>
            </w:tcBorders>
            <w:shd w:val="clear" w:color="auto" w:fill="auto"/>
            <w:hideMark/>
          </w:tcPr>
          <w:p w14:paraId="383C7AE3" w14:textId="77777777" w:rsidR="009536D9" w:rsidRPr="00DB707E" w:rsidRDefault="009536D9" w:rsidP="00AB35CF">
            <w:pPr>
              <w:pStyle w:val="TAH"/>
              <w:rPr>
                <w:ins w:id="37299" w:author="RedCap - BigCR editor" w:date="2022-08-29T06:10:00Z"/>
                <w:rFonts w:cs="Arial"/>
              </w:rPr>
            </w:pPr>
          </w:p>
        </w:tc>
        <w:tc>
          <w:tcPr>
            <w:tcW w:w="1701" w:type="dxa"/>
            <w:tcBorders>
              <w:top w:val="nil"/>
              <w:left w:val="single" w:sz="4" w:space="0" w:color="auto"/>
              <w:bottom w:val="single" w:sz="4" w:space="0" w:color="auto"/>
              <w:right w:val="single" w:sz="4" w:space="0" w:color="auto"/>
            </w:tcBorders>
            <w:shd w:val="clear" w:color="auto" w:fill="auto"/>
            <w:hideMark/>
          </w:tcPr>
          <w:p w14:paraId="03432046" w14:textId="77777777" w:rsidR="009536D9" w:rsidRPr="00DB707E" w:rsidRDefault="009536D9" w:rsidP="00AB35CF">
            <w:pPr>
              <w:pStyle w:val="TAH"/>
              <w:rPr>
                <w:ins w:id="37300" w:author="RedCap - BigCR editor" w:date="2022-08-29T06:10:00Z"/>
              </w:rPr>
            </w:pPr>
          </w:p>
        </w:tc>
        <w:tc>
          <w:tcPr>
            <w:tcW w:w="1701" w:type="dxa"/>
            <w:tcBorders>
              <w:top w:val="nil"/>
              <w:left w:val="single" w:sz="4" w:space="0" w:color="auto"/>
              <w:bottom w:val="single" w:sz="4" w:space="0" w:color="auto"/>
              <w:right w:val="single" w:sz="4" w:space="0" w:color="auto"/>
            </w:tcBorders>
            <w:shd w:val="clear" w:color="auto" w:fill="auto"/>
            <w:hideMark/>
          </w:tcPr>
          <w:p w14:paraId="4139CDAF" w14:textId="77777777" w:rsidR="009536D9" w:rsidRPr="00DB707E" w:rsidRDefault="009536D9" w:rsidP="00AB35CF">
            <w:pPr>
              <w:pStyle w:val="TAH"/>
              <w:rPr>
                <w:ins w:id="37301" w:author="RedCap - BigCR editor" w:date="2022-08-29T06:10: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61948B84" w14:textId="77777777" w:rsidR="009536D9" w:rsidRPr="00DB707E" w:rsidRDefault="009536D9" w:rsidP="00AB35CF">
            <w:pPr>
              <w:pStyle w:val="TAH"/>
              <w:rPr>
                <w:ins w:id="37302" w:author="RedCap - BigCR editor" w:date="2022-08-29T06:10:00Z"/>
                <w:lang w:eastAsia="zh-CN"/>
              </w:rPr>
            </w:pPr>
            <w:ins w:id="37303" w:author="RedCap - BigCR editor" w:date="2022-08-29T06:10:00Z">
              <w:r w:rsidRPr="00DB707E">
                <w:rPr>
                  <w:lang w:eastAsia="zh-CN"/>
                </w:rPr>
                <w:t>T1</w:t>
              </w:r>
            </w:ins>
          </w:p>
        </w:tc>
        <w:tc>
          <w:tcPr>
            <w:tcW w:w="851" w:type="dxa"/>
            <w:tcBorders>
              <w:top w:val="single" w:sz="4" w:space="0" w:color="auto"/>
              <w:left w:val="single" w:sz="4" w:space="0" w:color="auto"/>
              <w:bottom w:val="single" w:sz="4" w:space="0" w:color="auto"/>
              <w:right w:val="single" w:sz="4" w:space="0" w:color="auto"/>
            </w:tcBorders>
            <w:hideMark/>
          </w:tcPr>
          <w:p w14:paraId="1AB928BD" w14:textId="77777777" w:rsidR="009536D9" w:rsidRPr="00DB707E" w:rsidRDefault="009536D9" w:rsidP="00AB35CF">
            <w:pPr>
              <w:pStyle w:val="TAH"/>
              <w:rPr>
                <w:ins w:id="37304" w:author="RedCap - BigCR editor" w:date="2022-08-29T06:10:00Z"/>
                <w:lang w:eastAsia="zh-CN"/>
              </w:rPr>
            </w:pPr>
            <w:ins w:id="37305" w:author="RedCap - BigCR editor" w:date="2022-08-29T06:10:00Z">
              <w:r w:rsidRPr="00DB707E">
                <w:rPr>
                  <w:lang w:eastAsia="zh-CN"/>
                </w:rPr>
                <w:t>T2</w:t>
              </w:r>
            </w:ins>
          </w:p>
        </w:tc>
        <w:tc>
          <w:tcPr>
            <w:tcW w:w="921" w:type="dxa"/>
            <w:tcBorders>
              <w:top w:val="single" w:sz="4" w:space="0" w:color="auto"/>
              <w:left w:val="single" w:sz="4" w:space="0" w:color="auto"/>
              <w:bottom w:val="single" w:sz="4" w:space="0" w:color="auto"/>
              <w:right w:val="single" w:sz="4" w:space="0" w:color="auto"/>
            </w:tcBorders>
            <w:hideMark/>
          </w:tcPr>
          <w:p w14:paraId="4C5C8FB5" w14:textId="77777777" w:rsidR="009536D9" w:rsidRPr="00DB707E" w:rsidRDefault="009536D9" w:rsidP="00AB35CF">
            <w:pPr>
              <w:pStyle w:val="TAH"/>
              <w:rPr>
                <w:ins w:id="37306" w:author="RedCap - BigCR editor" w:date="2022-08-29T06:10:00Z"/>
                <w:lang w:eastAsia="zh-CN"/>
              </w:rPr>
            </w:pPr>
            <w:ins w:id="37307" w:author="RedCap - BigCR editor" w:date="2022-08-29T06:10:00Z">
              <w:r w:rsidRPr="00DB707E">
                <w:rPr>
                  <w:lang w:eastAsia="zh-CN"/>
                </w:rPr>
                <w:t>T1</w:t>
              </w:r>
            </w:ins>
          </w:p>
        </w:tc>
        <w:tc>
          <w:tcPr>
            <w:tcW w:w="921" w:type="dxa"/>
            <w:tcBorders>
              <w:top w:val="single" w:sz="4" w:space="0" w:color="auto"/>
              <w:left w:val="single" w:sz="4" w:space="0" w:color="auto"/>
              <w:bottom w:val="single" w:sz="4" w:space="0" w:color="auto"/>
              <w:right w:val="single" w:sz="4" w:space="0" w:color="auto"/>
            </w:tcBorders>
            <w:hideMark/>
          </w:tcPr>
          <w:p w14:paraId="160203AC" w14:textId="77777777" w:rsidR="009536D9" w:rsidRPr="00DB707E" w:rsidRDefault="009536D9" w:rsidP="00AB35CF">
            <w:pPr>
              <w:pStyle w:val="TAH"/>
              <w:rPr>
                <w:ins w:id="37308" w:author="RedCap - BigCR editor" w:date="2022-08-29T06:10:00Z"/>
                <w:lang w:eastAsia="zh-CN"/>
              </w:rPr>
            </w:pPr>
            <w:ins w:id="37309" w:author="RedCap - BigCR editor" w:date="2022-08-29T06:10:00Z">
              <w:r w:rsidRPr="00DB707E">
                <w:rPr>
                  <w:lang w:eastAsia="zh-CN"/>
                </w:rPr>
                <w:t>T2</w:t>
              </w:r>
            </w:ins>
          </w:p>
        </w:tc>
      </w:tr>
      <w:tr w:rsidR="009536D9" w:rsidRPr="00DB707E" w14:paraId="32FD49EF" w14:textId="77777777" w:rsidTr="00AB35CF">
        <w:trPr>
          <w:cantSplit/>
          <w:trHeight w:val="187"/>
          <w:jc w:val="center"/>
          <w:ins w:id="37310" w:author="RedCap - BigCR editor" w:date="2022-08-29T06:10:00Z"/>
        </w:trPr>
        <w:tc>
          <w:tcPr>
            <w:tcW w:w="1668" w:type="dxa"/>
            <w:tcBorders>
              <w:top w:val="single" w:sz="4" w:space="0" w:color="auto"/>
              <w:left w:val="single" w:sz="4" w:space="0" w:color="auto"/>
              <w:bottom w:val="nil"/>
              <w:right w:val="single" w:sz="4" w:space="0" w:color="auto"/>
            </w:tcBorders>
            <w:shd w:val="clear" w:color="auto" w:fill="auto"/>
            <w:hideMark/>
          </w:tcPr>
          <w:p w14:paraId="3322EE8B" w14:textId="77777777" w:rsidR="009536D9" w:rsidRPr="00DB707E" w:rsidRDefault="009536D9" w:rsidP="00AB35CF">
            <w:pPr>
              <w:pStyle w:val="TAL"/>
              <w:rPr>
                <w:ins w:id="37311" w:author="RedCap - BigCR editor" w:date="2022-08-29T06:10:00Z"/>
                <w:lang w:eastAsia="zh-CN"/>
              </w:rPr>
            </w:pPr>
            <w:ins w:id="37312" w:author="RedCap - BigCR editor" w:date="2022-08-29T06:10:00Z">
              <w:r w:rsidRPr="00DB707E">
                <w:rPr>
                  <w:lang w:eastAsia="zh-CN"/>
                </w:rPr>
                <w:t>TDD configuration</w:t>
              </w:r>
            </w:ins>
          </w:p>
        </w:tc>
        <w:tc>
          <w:tcPr>
            <w:tcW w:w="1701" w:type="dxa"/>
            <w:tcBorders>
              <w:top w:val="single" w:sz="4" w:space="0" w:color="auto"/>
              <w:left w:val="single" w:sz="4" w:space="0" w:color="auto"/>
              <w:bottom w:val="nil"/>
              <w:right w:val="single" w:sz="4" w:space="0" w:color="auto"/>
            </w:tcBorders>
            <w:shd w:val="clear" w:color="auto" w:fill="auto"/>
          </w:tcPr>
          <w:p w14:paraId="5E261905" w14:textId="77777777" w:rsidR="009536D9" w:rsidRPr="00DB707E" w:rsidRDefault="009536D9" w:rsidP="00AB35CF">
            <w:pPr>
              <w:pStyle w:val="TAC"/>
              <w:rPr>
                <w:ins w:id="37313"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769ABC70" w14:textId="77777777" w:rsidR="009536D9" w:rsidRPr="00DB707E" w:rsidRDefault="009536D9" w:rsidP="00AB35CF">
            <w:pPr>
              <w:pStyle w:val="TAC"/>
              <w:rPr>
                <w:ins w:id="37314" w:author="RedCap - BigCR editor" w:date="2022-08-29T06:10:00Z"/>
                <w:rFonts w:cs="v4.2.0"/>
                <w:lang w:eastAsia="zh-CN"/>
              </w:rPr>
            </w:pPr>
            <w:ins w:id="37315" w:author="RedCap - BigCR editor" w:date="2022-08-29T06:10:00Z">
              <w:r w:rsidRPr="00DB707E">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93C1CE9" w14:textId="77777777" w:rsidR="009536D9" w:rsidRPr="00DB707E" w:rsidRDefault="009536D9" w:rsidP="00AB35CF">
            <w:pPr>
              <w:pStyle w:val="TAC"/>
              <w:rPr>
                <w:ins w:id="37316" w:author="RedCap - BigCR editor" w:date="2022-08-29T06:10:00Z"/>
                <w:rFonts w:cs="v4.2.0"/>
                <w:lang w:eastAsia="zh-CN"/>
              </w:rPr>
            </w:pPr>
            <w:ins w:id="37317" w:author="RedCap - BigCR editor" w:date="2022-08-29T06:10:00Z">
              <w:r w:rsidRPr="00DB707E">
                <w:rPr>
                  <w:lang w:eastAsia="ja-JP"/>
                </w:rPr>
                <w:t>N/A</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022DD2D1" w14:textId="77777777" w:rsidR="009536D9" w:rsidRPr="00DB707E" w:rsidRDefault="009536D9" w:rsidP="00AB35CF">
            <w:pPr>
              <w:pStyle w:val="TAC"/>
              <w:rPr>
                <w:ins w:id="37318" w:author="RedCap - BigCR editor" w:date="2022-08-29T06:10:00Z"/>
                <w:rFonts w:cs="v4.2.0"/>
                <w:lang w:eastAsia="zh-CN"/>
              </w:rPr>
            </w:pPr>
            <w:ins w:id="37319" w:author="RedCap - BigCR editor" w:date="2022-08-29T06:10:00Z">
              <w:r w:rsidRPr="00DB707E">
                <w:rPr>
                  <w:lang w:eastAsia="ja-JP"/>
                </w:rPr>
                <w:t>N/A</w:t>
              </w:r>
            </w:ins>
          </w:p>
        </w:tc>
      </w:tr>
      <w:tr w:rsidR="009536D9" w:rsidRPr="00DB707E" w14:paraId="258DF450" w14:textId="77777777" w:rsidTr="00AB35CF">
        <w:trPr>
          <w:cantSplit/>
          <w:trHeight w:val="187"/>
          <w:jc w:val="center"/>
          <w:ins w:id="37320" w:author="RedCap - BigCR editor" w:date="2022-08-29T06:10:00Z"/>
        </w:trPr>
        <w:tc>
          <w:tcPr>
            <w:tcW w:w="1668" w:type="dxa"/>
            <w:tcBorders>
              <w:top w:val="nil"/>
              <w:left w:val="single" w:sz="4" w:space="0" w:color="auto"/>
              <w:bottom w:val="nil"/>
              <w:right w:val="single" w:sz="4" w:space="0" w:color="auto"/>
            </w:tcBorders>
            <w:shd w:val="clear" w:color="auto" w:fill="auto"/>
            <w:hideMark/>
          </w:tcPr>
          <w:p w14:paraId="3A0A1D89" w14:textId="77777777" w:rsidR="009536D9" w:rsidRPr="00DB707E" w:rsidRDefault="009536D9" w:rsidP="00AB35CF">
            <w:pPr>
              <w:pStyle w:val="TAL"/>
              <w:rPr>
                <w:ins w:id="37321" w:author="RedCap - BigCR editor" w:date="2022-08-29T06:10:00Z"/>
                <w:lang w:eastAsia="zh-CN"/>
              </w:rPr>
            </w:pPr>
          </w:p>
        </w:tc>
        <w:tc>
          <w:tcPr>
            <w:tcW w:w="1701" w:type="dxa"/>
            <w:tcBorders>
              <w:top w:val="nil"/>
              <w:left w:val="single" w:sz="4" w:space="0" w:color="auto"/>
              <w:bottom w:val="nil"/>
              <w:right w:val="single" w:sz="4" w:space="0" w:color="auto"/>
            </w:tcBorders>
            <w:shd w:val="clear" w:color="auto" w:fill="auto"/>
            <w:hideMark/>
          </w:tcPr>
          <w:p w14:paraId="311BD4BB" w14:textId="77777777" w:rsidR="009536D9" w:rsidRPr="00DB707E" w:rsidRDefault="009536D9" w:rsidP="00AB35CF">
            <w:pPr>
              <w:pStyle w:val="TAC"/>
              <w:rPr>
                <w:ins w:id="37322"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13BCDA1C" w14:textId="77777777" w:rsidR="009536D9" w:rsidRPr="00DB707E" w:rsidRDefault="009536D9" w:rsidP="00AB35CF">
            <w:pPr>
              <w:pStyle w:val="TAC"/>
              <w:rPr>
                <w:ins w:id="37323" w:author="RedCap - BigCR editor" w:date="2022-08-29T06:10:00Z"/>
                <w:rFonts w:cs="v4.2.0"/>
                <w:lang w:eastAsia="zh-CN"/>
              </w:rPr>
            </w:pPr>
            <w:ins w:id="37324" w:author="RedCap - BigCR editor" w:date="2022-08-29T06:10:00Z">
              <w:r w:rsidRPr="00DB707E">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F082549" w14:textId="77777777" w:rsidR="009536D9" w:rsidRPr="00DB707E" w:rsidRDefault="009536D9" w:rsidP="00AB35CF">
            <w:pPr>
              <w:pStyle w:val="TAC"/>
              <w:rPr>
                <w:ins w:id="37325" w:author="RedCap - BigCR editor" w:date="2022-08-29T06:10:00Z"/>
                <w:rFonts w:cs="v4.2.0"/>
                <w:lang w:eastAsia="zh-CN"/>
              </w:rPr>
            </w:pPr>
            <w:ins w:id="37326" w:author="RedCap - BigCR editor" w:date="2022-08-29T06:10:00Z">
              <w:r w:rsidRPr="00DB707E">
                <w:rPr>
                  <w:lang w:eastAsia="ja-JP"/>
                </w:rPr>
                <w:t>TDDConf.1.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068B3571" w14:textId="77777777" w:rsidR="009536D9" w:rsidRPr="00DB707E" w:rsidRDefault="009536D9" w:rsidP="00AB35CF">
            <w:pPr>
              <w:pStyle w:val="TAC"/>
              <w:rPr>
                <w:ins w:id="37327" w:author="RedCap - BigCR editor" w:date="2022-08-29T06:10:00Z"/>
                <w:rFonts w:cs="v4.2.0"/>
                <w:lang w:eastAsia="zh-CN"/>
              </w:rPr>
            </w:pPr>
            <w:ins w:id="37328" w:author="RedCap - BigCR editor" w:date="2022-08-29T06:10:00Z">
              <w:r w:rsidRPr="00DB707E">
                <w:rPr>
                  <w:lang w:eastAsia="ja-JP"/>
                </w:rPr>
                <w:t>TDDConf.1.1</w:t>
              </w:r>
            </w:ins>
          </w:p>
        </w:tc>
      </w:tr>
      <w:tr w:rsidR="009536D9" w:rsidRPr="00DB707E" w14:paraId="1AD71308" w14:textId="77777777" w:rsidTr="00AB35CF">
        <w:trPr>
          <w:cantSplit/>
          <w:trHeight w:val="187"/>
          <w:jc w:val="center"/>
          <w:ins w:id="37329" w:author="RedCap - BigCR editor" w:date="2022-08-29T06:10:00Z"/>
        </w:trPr>
        <w:tc>
          <w:tcPr>
            <w:tcW w:w="1668" w:type="dxa"/>
            <w:tcBorders>
              <w:top w:val="nil"/>
              <w:left w:val="single" w:sz="4" w:space="0" w:color="auto"/>
              <w:bottom w:val="single" w:sz="4" w:space="0" w:color="auto"/>
              <w:right w:val="single" w:sz="4" w:space="0" w:color="auto"/>
            </w:tcBorders>
            <w:shd w:val="clear" w:color="auto" w:fill="auto"/>
            <w:hideMark/>
          </w:tcPr>
          <w:p w14:paraId="51E266BF" w14:textId="77777777" w:rsidR="009536D9" w:rsidRPr="00DB707E" w:rsidRDefault="009536D9" w:rsidP="00AB35CF">
            <w:pPr>
              <w:pStyle w:val="TAL"/>
              <w:rPr>
                <w:ins w:id="37330" w:author="RedCap - BigCR editor" w:date="2022-08-29T06:10:00Z"/>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58C8460" w14:textId="77777777" w:rsidR="009536D9" w:rsidRPr="00DB707E" w:rsidRDefault="009536D9" w:rsidP="00AB35CF">
            <w:pPr>
              <w:pStyle w:val="TAC"/>
              <w:rPr>
                <w:ins w:id="37331"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2ABF52A8" w14:textId="77777777" w:rsidR="009536D9" w:rsidRPr="00DB707E" w:rsidRDefault="009536D9" w:rsidP="00AB35CF">
            <w:pPr>
              <w:pStyle w:val="TAC"/>
              <w:rPr>
                <w:ins w:id="37332" w:author="RedCap - BigCR editor" w:date="2022-08-29T06:10:00Z"/>
                <w:rFonts w:cs="v4.2.0"/>
                <w:lang w:eastAsia="zh-CN"/>
              </w:rPr>
            </w:pPr>
            <w:ins w:id="37333" w:author="RedCap - BigCR editor" w:date="2022-08-29T06:10:00Z">
              <w:r w:rsidRPr="00DB707E">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8D2D392" w14:textId="77777777" w:rsidR="009536D9" w:rsidRPr="00DB707E" w:rsidRDefault="009536D9" w:rsidP="00AB35CF">
            <w:pPr>
              <w:pStyle w:val="TAC"/>
              <w:rPr>
                <w:ins w:id="37334" w:author="RedCap - BigCR editor" w:date="2022-08-29T06:10:00Z"/>
                <w:rFonts w:cs="v4.2.0"/>
                <w:lang w:eastAsia="zh-CN"/>
              </w:rPr>
            </w:pPr>
            <w:ins w:id="37335" w:author="RedCap - BigCR editor" w:date="2022-08-29T06:10:00Z">
              <w:r w:rsidRPr="00DB707E">
                <w:rPr>
                  <w:lang w:eastAsia="ja-JP"/>
                </w:rPr>
                <w:t>TDDConf.2.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1B0B4808" w14:textId="77777777" w:rsidR="009536D9" w:rsidRPr="00DB707E" w:rsidRDefault="009536D9" w:rsidP="00AB35CF">
            <w:pPr>
              <w:pStyle w:val="TAC"/>
              <w:rPr>
                <w:ins w:id="37336" w:author="RedCap - BigCR editor" w:date="2022-08-29T06:10:00Z"/>
                <w:rFonts w:cs="v4.2.0"/>
                <w:lang w:eastAsia="zh-CN"/>
              </w:rPr>
            </w:pPr>
            <w:ins w:id="37337" w:author="RedCap - BigCR editor" w:date="2022-08-29T06:10:00Z">
              <w:r w:rsidRPr="00DB707E">
                <w:rPr>
                  <w:lang w:eastAsia="ja-JP"/>
                </w:rPr>
                <w:t>TDDConf.2.1</w:t>
              </w:r>
            </w:ins>
          </w:p>
        </w:tc>
      </w:tr>
      <w:tr w:rsidR="009536D9" w:rsidRPr="00DB707E" w14:paraId="66739964" w14:textId="77777777" w:rsidTr="00AB35CF">
        <w:trPr>
          <w:cantSplit/>
          <w:trHeight w:val="187"/>
          <w:jc w:val="center"/>
          <w:ins w:id="37338" w:author="RedCap - BigCR editor" w:date="2022-08-29T06:10:00Z"/>
        </w:trPr>
        <w:tc>
          <w:tcPr>
            <w:tcW w:w="1668" w:type="dxa"/>
            <w:tcBorders>
              <w:top w:val="single" w:sz="4" w:space="0" w:color="auto"/>
              <w:left w:val="single" w:sz="4" w:space="0" w:color="auto"/>
              <w:bottom w:val="nil"/>
              <w:right w:val="single" w:sz="4" w:space="0" w:color="auto"/>
            </w:tcBorders>
            <w:shd w:val="clear" w:color="auto" w:fill="auto"/>
            <w:hideMark/>
          </w:tcPr>
          <w:p w14:paraId="4801CF41" w14:textId="77777777" w:rsidR="009536D9" w:rsidRPr="00DB707E" w:rsidRDefault="009536D9" w:rsidP="00AB35CF">
            <w:pPr>
              <w:pStyle w:val="TAL"/>
              <w:rPr>
                <w:ins w:id="37339" w:author="RedCap - BigCR editor" w:date="2022-08-29T06:10:00Z"/>
                <w:lang w:eastAsia="zh-CN"/>
              </w:rPr>
            </w:pPr>
            <w:ins w:id="37340" w:author="RedCap - BigCR editor" w:date="2022-08-29T06:10:00Z">
              <w:r w:rsidRPr="00DB707E">
                <w:t>PDSCH RMC configuration</w:t>
              </w:r>
            </w:ins>
          </w:p>
        </w:tc>
        <w:tc>
          <w:tcPr>
            <w:tcW w:w="1701" w:type="dxa"/>
            <w:tcBorders>
              <w:top w:val="single" w:sz="4" w:space="0" w:color="auto"/>
              <w:left w:val="single" w:sz="4" w:space="0" w:color="auto"/>
              <w:bottom w:val="nil"/>
              <w:right w:val="single" w:sz="4" w:space="0" w:color="auto"/>
            </w:tcBorders>
            <w:shd w:val="clear" w:color="auto" w:fill="auto"/>
          </w:tcPr>
          <w:p w14:paraId="0878D70B" w14:textId="77777777" w:rsidR="009536D9" w:rsidRPr="00DB707E" w:rsidRDefault="009536D9" w:rsidP="00AB35CF">
            <w:pPr>
              <w:pStyle w:val="TAC"/>
              <w:rPr>
                <w:ins w:id="37341" w:author="RedCap - BigCR editor" w:date="2022-08-29T06:10:00Z"/>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EDE8017" w14:textId="77777777" w:rsidR="009536D9" w:rsidRPr="00DB707E" w:rsidRDefault="009536D9" w:rsidP="00AB35CF">
            <w:pPr>
              <w:pStyle w:val="TAC"/>
              <w:rPr>
                <w:ins w:id="37342" w:author="RedCap - BigCR editor" w:date="2022-08-29T06:10:00Z"/>
                <w:rFonts w:cs="v4.2.0"/>
                <w:lang w:eastAsia="zh-CN"/>
              </w:rPr>
            </w:pPr>
            <w:ins w:id="37343" w:author="RedCap - BigCR editor" w:date="2022-08-29T06:10:00Z">
              <w:r w:rsidRPr="00DB707E">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8E4A395" w14:textId="77777777" w:rsidR="009536D9" w:rsidRPr="00DB707E" w:rsidRDefault="009536D9" w:rsidP="00AB35CF">
            <w:pPr>
              <w:pStyle w:val="TAC"/>
              <w:rPr>
                <w:ins w:id="37344" w:author="RedCap - BigCR editor" w:date="2022-08-29T06:10:00Z"/>
                <w:rFonts w:cs="v4.2.0"/>
                <w:lang w:eastAsia="zh-CN"/>
              </w:rPr>
            </w:pPr>
            <w:ins w:id="37345" w:author="RedCap - BigCR editor" w:date="2022-08-29T06:10:00Z">
              <w:r w:rsidRPr="00DB707E">
                <w:rPr>
                  <w:rFonts w:cs="v4.2.0"/>
                  <w:lang w:eastAsia="zh-CN"/>
                </w:rPr>
                <w:t>SR.1.1 FDD</w:t>
              </w:r>
            </w:ins>
          </w:p>
        </w:tc>
        <w:tc>
          <w:tcPr>
            <w:tcW w:w="1842" w:type="dxa"/>
            <w:gridSpan w:val="2"/>
            <w:tcBorders>
              <w:top w:val="single" w:sz="4" w:space="0" w:color="auto"/>
              <w:left w:val="single" w:sz="4" w:space="0" w:color="auto"/>
              <w:bottom w:val="nil"/>
              <w:right w:val="single" w:sz="4" w:space="0" w:color="auto"/>
            </w:tcBorders>
            <w:shd w:val="clear" w:color="auto" w:fill="auto"/>
            <w:hideMark/>
          </w:tcPr>
          <w:p w14:paraId="566471EE" w14:textId="77777777" w:rsidR="009536D9" w:rsidRPr="00DB707E" w:rsidRDefault="009536D9" w:rsidP="00AB35CF">
            <w:pPr>
              <w:pStyle w:val="TAC"/>
              <w:rPr>
                <w:ins w:id="37346" w:author="RedCap - BigCR editor" w:date="2022-08-29T06:10:00Z"/>
                <w:rFonts w:cs="v4.2.0"/>
                <w:lang w:eastAsia="zh-CN"/>
              </w:rPr>
            </w:pPr>
            <w:ins w:id="37347" w:author="RedCap - BigCR editor" w:date="2022-08-29T06:10:00Z">
              <w:r w:rsidRPr="00DB707E">
                <w:rPr>
                  <w:rFonts w:cs="v4.2.0"/>
                  <w:lang w:eastAsia="zh-CN"/>
                </w:rPr>
                <w:t>N/A</w:t>
              </w:r>
            </w:ins>
          </w:p>
        </w:tc>
      </w:tr>
      <w:tr w:rsidR="009536D9" w:rsidRPr="00DB707E" w14:paraId="5C3929A6" w14:textId="77777777" w:rsidTr="00AB35CF">
        <w:trPr>
          <w:cantSplit/>
          <w:trHeight w:val="187"/>
          <w:jc w:val="center"/>
          <w:ins w:id="37348" w:author="RedCap - BigCR editor" w:date="2022-08-29T06:10:00Z"/>
        </w:trPr>
        <w:tc>
          <w:tcPr>
            <w:tcW w:w="1668" w:type="dxa"/>
            <w:tcBorders>
              <w:top w:val="nil"/>
              <w:left w:val="single" w:sz="4" w:space="0" w:color="auto"/>
              <w:bottom w:val="nil"/>
              <w:right w:val="single" w:sz="4" w:space="0" w:color="auto"/>
            </w:tcBorders>
            <w:shd w:val="clear" w:color="auto" w:fill="auto"/>
            <w:hideMark/>
          </w:tcPr>
          <w:p w14:paraId="7BD07AAD" w14:textId="77777777" w:rsidR="009536D9" w:rsidRPr="00DB707E" w:rsidRDefault="009536D9" w:rsidP="00AB35CF">
            <w:pPr>
              <w:pStyle w:val="TAL"/>
              <w:rPr>
                <w:ins w:id="37349" w:author="RedCap - BigCR editor" w:date="2022-08-29T06:10:00Z"/>
                <w:lang w:eastAsia="zh-CN"/>
              </w:rPr>
            </w:pPr>
          </w:p>
        </w:tc>
        <w:tc>
          <w:tcPr>
            <w:tcW w:w="1701" w:type="dxa"/>
            <w:tcBorders>
              <w:top w:val="nil"/>
              <w:left w:val="single" w:sz="4" w:space="0" w:color="auto"/>
              <w:bottom w:val="nil"/>
              <w:right w:val="single" w:sz="4" w:space="0" w:color="auto"/>
            </w:tcBorders>
            <w:shd w:val="clear" w:color="auto" w:fill="auto"/>
            <w:hideMark/>
          </w:tcPr>
          <w:p w14:paraId="07FF2787" w14:textId="77777777" w:rsidR="009536D9" w:rsidRPr="00DB707E" w:rsidRDefault="009536D9" w:rsidP="00AB35CF">
            <w:pPr>
              <w:pStyle w:val="TAC"/>
              <w:rPr>
                <w:ins w:id="37350" w:author="RedCap - BigCR editor" w:date="2022-08-29T06:10:00Z"/>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29C1013" w14:textId="77777777" w:rsidR="009536D9" w:rsidRPr="00DB707E" w:rsidRDefault="009536D9" w:rsidP="00AB35CF">
            <w:pPr>
              <w:pStyle w:val="TAC"/>
              <w:rPr>
                <w:ins w:id="37351" w:author="RedCap - BigCR editor" w:date="2022-08-29T06:10:00Z"/>
                <w:rFonts w:cs="v4.2.0"/>
                <w:lang w:eastAsia="zh-CN"/>
              </w:rPr>
            </w:pPr>
            <w:ins w:id="37352" w:author="RedCap - BigCR editor" w:date="2022-08-29T06:10:00Z">
              <w:r w:rsidRPr="00DB707E">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821A549" w14:textId="77777777" w:rsidR="009536D9" w:rsidRPr="00DB707E" w:rsidRDefault="009536D9" w:rsidP="00AB35CF">
            <w:pPr>
              <w:pStyle w:val="TAC"/>
              <w:rPr>
                <w:ins w:id="37353" w:author="RedCap - BigCR editor" w:date="2022-08-29T06:10:00Z"/>
                <w:rFonts w:cs="v4.2.0"/>
                <w:lang w:eastAsia="zh-CN"/>
              </w:rPr>
            </w:pPr>
            <w:ins w:id="37354" w:author="RedCap - BigCR editor" w:date="2022-08-29T06:10:00Z">
              <w:r w:rsidRPr="00DB707E">
                <w:rPr>
                  <w:rFonts w:cs="v4.2.0"/>
                  <w:lang w:eastAsia="zh-CN"/>
                </w:rPr>
                <w:t>SR.1.1 TDD</w:t>
              </w:r>
            </w:ins>
          </w:p>
        </w:tc>
        <w:tc>
          <w:tcPr>
            <w:tcW w:w="1842" w:type="dxa"/>
            <w:gridSpan w:val="2"/>
            <w:tcBorders>
              <w:top w:val="nil"/>
              <w:left w:val="single" w:sz="4" w:space="0" w:color="auto"/>
              <w:bottom w:val="nil"/>
              <w:right w:val="single" w:sz="4" w:space="0" w:color="auto"/>
            </w:tcBorders>
            <w:shd w:val="clear" w:color="auto" w:fill="auto"/>
            <w:hideMark/>
          </w:tcPr>
          <w:p w14:paraId="5DCEA913" w14:textId="77777777" w:rsidR="009536D9" w:rsidRPr="00DB707E" w:rsidRDefault="009536D9" w:rsidP="00AB35CF">
            <w:pPr>
              <w:pStyle w:val="TAC"/>
              <w:rPr>
                <w:ins w:id="37355" w:author="RedCap - BigCR editor" w:date="2022-08-29T06:10:00Z"/>
                <w:rFonts w:cs="v4.2.0"/>
                <w:lang w:eastAsia="zh-CN"/>
              </w:rPr>
            </w:pPr>
          </w:p>
        </w:tc>
      </w:tr>
      <w:tr w:rsidR="009536D9" w:rsidRPr="00DB707E" w14:paraId="36C61EB7" w14:textId="77777777" w:rsidTr="00AB35CF">
        <w:trPr>
          <w:cantSplit/>
          <w:trHeight w:val="187"/>
          <w:jc w:val="center"/>
          <w:ins w:id="37356" w:author="RedCap - BigCR editor" w:date="2022-08-29T06:10:00Z"/>
        </w:trPr>
        <w:tc>
          <w:tcPr>
            <w:tcW w:w="1668" w:type="dxa"/>
            <w:tcBorders>
              <w:top w:val="nil"/>
              <w:left w:val="single" w:sz="4" w:space="0" w:color="auto"/>
              <w:bottom w:val="single" w:sz="4" w:space="0" w:color="auto"/>
              <w:right w:val="single" w:sz="4" w:space="0" w:color="auto"/>
            </w:tcBorders>
            <w:shd w:val="clear" w:color="auto" w:fill="auto"/>
            <w:hideMark/>
          </w:tcPr>
          <w:p w14:paraId="17FFA6CA" w14:textId="77777777" w:rsidR="009536D9" w:rsidRPr="00DB707E" w:rsidRDefault="009536D9" w:rsidP="00AB35CF">
            <w:pPr>
              <w:pStyle w:val="TAL"/>
              <w:rPr>
                <w:ins w:id="37357" w:author="RedCap - BigCR editor" w:date="2022-08-29T06:10:00Z"/>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45AE52EC" w14:textId="77777777" w:rsidR="009536D9" w:rsidRPr="00DB707E" w:rsidRDefault="009536D9" w:rsidP="00AB35CF">
            <w:pPr>
              <w:pStyle w:val="TAC"/>
              <w:rPr>
                <w:ins w:id="37358" w:author="RedCap - BigCR editor" w:date="2022-08-29T06:10:00Z"/>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BB002C6" w14:textId="77777777" w:rsidR="009536D9" w:rsidRPr="00DB707E" w:rsidRDefault="009536D9" w:rsidP="00AB35CF">
            <w:pPr>
              <w:pStyle w:val="TAC"/>
              <w:rPr>
                <w:ins w:id="37359" w:author="RedCap - BigCR editor" w:date="2022-08-29T06:10:00Z"/>
                <w:rFonts w:cs="v4.2.0"/>
                <w:lang w:eastAsia="zh-CN"/>
              </w:rPr>
            </w:pPr>
            <w:ins w:id="37360" w:author="RedCap - BigCR editor" w:date="2022-08-29T06:10:00Z">
              <w:r w:rsidRPr="00DB707E">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A673401" w14:textId="77777777" w:rsidR="009536D9" w:rsidRPr="00DB707E" w:rsidRDefault="009536D9" w:rsidP="00AB35CF">
            <w:pPr>
              <w:pStyle w:val="TAC"/>
              <w:rPr>
                <w:ins w:id="37361" w:author="RedCap - BigCR editor" w:date="2022-08-29T06:10:00Z"/>
                <w:rFonts w:cs="v4.2.0"/>
                <w:lang w:eastAsia="zh-CN"/>
              </w:rPr>
            </w:pPr>
            <w:ins w:id="37362" w:author="RedCap - BigCR editor" w:date="2022-08-29T06:10:00Z">
              <w:r w:rsidRPr="00DB707E">
                <w:rPr>
                  <w:rFonts w:cs="v4.2.0"/>
                  <w:lang w:eastAsia="zh-CN"/>
                </w:rPr>
                <w:t>SR.2.1 TDD</w:t>
              </w:r>
            </w:ins>
          </w:p>
        </w:tc>
        <w:tc>
          <w:tcPr>
            <w:tcW w:w="1842" w:type="dxa"/>
            <w:gridSpan w:val="2"/>
            <w:tcBorders>
              <w:top w:val="nil"/>
              <w:left w:val="single" w:sz="4" w:space="0" w:color="auto"/>
              <w:bottom w:val="single" w:sz="4" w:space="0" w:color="auto"/>
              <w:right w:val="single" w:sz="4" w:space="0" w:color="auto"/>
            </w:tcBorders>
            <w:shd w:val="clear" w:color="auto" w:fill="auto"/>
            <w:hideMark/>
          </w:tcPr>
          <w:p w14:paraId="2442EE8B" w14:textId="77777777" w:rsidR="009536D9" w:rsidRPr="00DB707E" w:rsidRDefault="009536D9" w:rsidP="00AB35CF">
            <w:pPr>
              <w:pStyle w:val="TAC"/>
              <w:rPr>
                <w:ins w:id="37363" w:author="RedCap - BigCR editor" w:date="2022-08-29T06:10:00Z"/>
                <w:rFonts w:cs="v4.2.0"/>
                <w:lang w:eastAsia="zh-CN"/>
              </w:rPr>
            </w:pPr>
          </w:p>
        </w:tc>
      </w:tr>
      <w:tr w:rsidR="009536D9" w:rsidRPr="00DB707E" w14:paraId="5C4C290F" w14:textId="77777777" w:rsidTr="00AB35CF">
        <w:trPr>
          <w:cantSplit/>
          <w:trHeight w:val="187"/>
          <w:jc w:val="center"/>
          <w:ins w:id="37364" w:author="RedCap - BigCR editor" w:date="2022-08-29T06:10:00Z"/>
        </w:trPr>
        <w:tc>
          <w:tcPr>
            <w:tcW w:w="1668" w:type="dxa"/>
            <w:tcBorders>
              <w:top w:val="single" w:sz="4" w:space="0" w:color="auto"/>
              <w:left w:val="single" w:sz="4" w:space="0" w:color="auto"/>
              <w:bottom w:val="nil"/>
              <w:right w:val="single" w:sz="4" w:space="0" w:color="auto"/>
            </w:tcBorders>
            <w:shd w:val="clear" w:color="auto" w:fill="auto"/>
            <w:hideMark/>
          </w:tcPr>
          <w:p w14:paraId="6995329C" w14:textId="77777777" w:rsidR="009536D9" w:rsidRPr="00DB707E" w:rsidRDefault="009536D9" w:rsidP="00AB35CF">
            <w:pPr>
              <w:pStyle w:val="TAL"/>
              <w:rPr>
                <w:ins w:id="37365" w:author="RedCap - BigCR editor" w:date="2022-08-29T06:10:00Z"/>
                <w:lang w:eastAsia="zh-CN"/>
              </w:rPr>
            </w:pPr>
            <w:ins w:id="37366" w:author="RedCap - BigCR editor" w:date="2022-08-29T06:10:00Z">
              <w:r w:rsidRPr="00DB707E">
                <w:t>RMSI CORESET RMC configuration</w:t>
              </w:r>
            </w:ins>
          </w:p>
        </w:tc>
        <w:tc>
          <w:tcPr>
            <w:tcW w:w="1701" w:type="dxa"/>
            <w:tcBorders>
              <w:top w:val="single" w:sz="4" w:space="0" w:color="auto"/>
              <w:left w:val="single" w:sz="4" w:space="0" w:color="auto"/>
              <w:bottom w:val="nil"/>
              <w:right w:val="single" w:sz="4" w:space="0" w:color="auto"/>
            </w:tcBorders>
            <w:shd w:val="clear" w:color="auto" w:fill="auto"/>
          </w:tcPr>
          <w:p w14:paraId="1BC38C9A" w14:textId="77777777" w:rsidR="009536D9" w:rsidRPr="00DB707E" w:rsidRDefault="009536D9" w:rsidP="00AB35CF">
            <w:pPr>
              <w:pStyle w:val="TAC"/>
              <w:rPr>
                <w:ins w:id="37367"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37F5A213" w14:textId="77777777" w:rsidR="009536D9" w:rsidRPr="00DB707E" w:rsidRDefault="009536D9" w:rsidP="00AB35CF">
            <w:pPr>
              <w:pStyle w:val="TAC"/>
              <w:rPr>
                <w:ins w:id="37368" w:author="RedCap - BigCR editor" w:date="2022-08-29T06:10:00Z"/>
                <w:rFonts w:cs="v4.2.0"/>
                <w:lang w:eastAsia="zh-CN"/>
              </w:rPr>
            </w:pPr>
            <w:ins w:id="37369" w:author="RedCap - BigCR editor" w:date="2022-08-29T06:10:00Z">
              <w:r w:rsidRPr="00DB707E">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5577A3B" w14:textId="77777777" w:rsidR="009536D9" w:rsidRPr="00DB707E" w:rsidRDefault="009536D9" w:rsidP="00AB35CF">
            <w:pPr>
              <w:pStyle w:val="TAC"/>
              <w:rPr>
                <w:ins w:id="37370" w:author="RedCap - BigCR editor" w:date="2022-08-29T06:10:00Z"/>
                <w:rFonts w:cs="v4.2.0"/>
                <w:lang w:eastAsia="zh-CN"/>
              </w:rPr>
            </w:pPr>
            <w:ins w:id="37371" w:author="RedCap - BigCR editor" w:date="2022-08-29T06:10:00Z">
              <w:r w:rsidRPr="00DB707E">
                <w:rPr>
                  <w:rFonts w:cs="v4.2.0"/>
                  <w:lang w:eastAsia="zh-CN"/>
                </w:rPr>
                <w:t>CR.1.1 F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67F926A3" w14:textId="77777777" w:rsidR="009536D9" w:rsidRPr="00DB707E" w:rsidRDefault="009536D9" w:rsidP="00AB35CF">
            <w:pPr>
              <w:pStyle w:val="TAC"/>
              <w:rPr>
                <w:ins w:id="37372" w:author="RedCap - BigCR editor" w:date="2022-08-29T06:10:00Z"/>
                <w:rFonts w:cs="v4.2.0"/>
                <w:lang w:eastAsia="zh-CN"/>
              </w:rPr>
            </w:pPr>
            <w:ins w:id="37373" w:author="RedCap - BigCR editor" w:date="2022-08-29T06:10:00Z">
              <w:r w:rsidRPr="00DB707E">
                <w:rPr>
                  <w:rFonts w:cs="v4.2.0"/>
                  <w:lang w:eastAsia="zh-CN"/>
                </w:rPr>
                <w:t>N/A</w:t>
              </w:r>
            </w:ins>
          </w:p>
        </w:tc>
      </w:tr>
      <w:tr w:rsidR="009536D9" w:rsidRPr="00DB707E" w14:paraId="658D49E4" w14:textId="77777777" w:rsidTr="00AB35CF">
        <w:trPr>
          <w:cantSplit/>
          <w:trHeight w:val="187"/>
          <w:jc w:val="center"/>
          <w:ins w:id="37374" w:author="RedCap - BigCR editor" w:date="2022-08-29T06:10:00Z"/>
        </w:trPr>
        <w:tc>
          <w:tcPr>
            <w:tcW w:w="1668" w:type="dxa"/>
            <w:tcBorders>
              <w:top w:val="nil"/>
              <w:left w:val="single" w:sz="4" w:space="0" w:color="auto"/>
              <w:bottom w:val="nil"/>
              <w:right w:val="single" w:sz="4" w:space="0" w:color="auto"/>
            </w:tcBorders>
            <w:shd w:val="clear" w:color="auto" w:fill="auto"/>
            <w:hideMark/>
          </w:tcPr>
          <w:p w14:paraId="70D0093A" w14:textId="77777777" w:rsidR="009536D9" w:rsidRPr="00DB707E" w:rsidRDefault="009536D9" w:rsidP="00AB35CF">
            <w:pPr>
              <w:pStyle w:val="TAL"/>
              <w:rPr>
                <w:ins w:id="37375" w:author="RedCap - BigCR editor" w:date="2022-08-29T06:10:00Z"/>
                <w:lang w:eastAsia="zh-CN"/>
              </w:rPr>
            </w:pPr>
          </w:p>
        </w:tc>
        <w:tc>
          <w:tcPr>
            <w:tcW w:w="1701" w:type="dxa"/>
            <w:tcBorders>
              <w:top w:val="nil"/>
              <w:left w:val="single" w:sz="4" w:space="0" w:color="auto"/>
              <w:bottom w:val="nil"/>
              <w:right w:val="single" w:sz="4" w:space="0" w:color="auto"/>
            </w:tcBorders>
            <w:shd w:val="clear" w:color="auto" w:fill="auto"/>
            <w:hideMark/>
          </w:tcPr>
          <w:p w14:paraId="77FEDBAC" w14:textId="77777777" w:rsidR="009536D9" w:rsidRPr="00DB707E" w:rsidRDefault="009536D9" w:rsidP="00AB35CF">
            <w:pPr>
              <w:pStyle w:val="TAC"/>
              <w:rPr>
                <w:ins w:id="37376"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073E3B04" w14:textId="77777777" w:rsidR="009536D9" w:rsidRPr="00DB707E" w:rsidRDefault="009536D9" w:rsidP="00AB35CF">
            <w:pPr>
              <w:pStyle w:val="TAC"/>
              <w:rPr>
                <w:ins w:id="37377" w:author="RedCap - BigCR editor" w:date="2022-08-29T06:10:00Z"/>
                <w:rFonts w:cs="v4.2.0"/>
                <w:lang w:eastAsia="zh-CN"/>
              </w:rPr>
            </w:pPr>
            <w:ins w:id="37378" w:author="RedCap - BigCR editor" w:date="2022-08-29T06:10:00Z">
              <w:r w:rsidRPr="00DB707E">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96AC0B9" w14:textId="77777777" w:rsidR="009536D9" w:rsidRPr="00DB707E" w:rsidRDefault="009536D9" w:rsidP="00AB35CF">
            <w:pPr>
              <w:pStyle w:val="TAC"/>
              <w:rPr>
                <w:ins w:id="37379" w:author="RedCap - BigCR editor" w:date="2022-08-29T06:10:00Z"/>
                <w:rFonts w:cs="v4.2.0"/>
                <w:lang w:eastAsia="zh-CN"/>
              </w:rPr>
            </w:pPr>
            <w:ins w:id="37380" w:author="RedCap - BigCR editor" w:date="2022-08-29T06:10:00Z">
              <w:r w:rsidRPr="00DB707E">
                <w:rPr>
                  <w:rFonts w:cs="v4.2.0"/>
                  <w:lang w:eastAsia="zh-CN"/>
                </w:rPr>
                <w:t>CR.1.1 T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0F7062DC" w14:textId="77777777" w:rsidR="009536D9" w:rsidRPr="00DB707E" w:rsidRDefault="009536D9" w:rsidP="00AB35CF">
            <w:pPr>
              <w:pStyle w:val="TAC"/>
              <w:rPr>
                <w:ins w:id="37381" w:author="RedCap - BigCR editor" w:date="2022-08-29T06:10:00Z"/>
                <w:rFonts w:cs="v4.2.0"/>
                <w:lang w:eastAsia="zh-CN"/>
              </w:rPr>
            </w:pPr>
            <w:ins w:id="37382" w:author="RedCap - BigCR editor" w:date="2022-08-29T06:10:00Z">
              <w:r w:rsidRPr="00DB707E">
                <w:rPr>
                  <w:rFonts w:cs="v4.2.0"/>
                  <w:lang w:eastAsia="zh-CN"/>
                </w:rPr>
                <w:t>N/A</w:t>
              </w:r>
            </w:ins>
          </w:p>
        </w:tc>
      </w:tr>
      <w:tr w:rsidR="009536D9" w:rsidRPr="00DB707E" w14:paraId="7F72526F" w14:textId="77777777" w:rsidTr="00AB35CF">
        <w:trPr>
          <w:cantSplit/>
          <w:trHeight w:val="187"/>
          <w:jc w:val="center"/>
          <w:ins w:id="37383" w:author="RedCap - BigCR editor" w:date="2022-08-29T06:10:00Z"/>
        </w:trPr>
        <w:tc>
          <w:tcPr>
            <w:tcW w:w="1668" w:type="dxa"/>
            <w:tcBorders>
              <w:top w:val="nil"/>
              <w:left w:val="single" w:sz="4" w:space="0" w:color="auto"/>
              <w:bottom w:val="single" w:sz="4" w:space="0" w:color="auto"/>
              <w:right w:val="single" w:sz="4" w:space="0" w:color="auto"/>
            </w:tcBorders>
            <w:shd w:val="clear" w:color="auto" w:fill="auto"/>
            <w:hideMark/>
          </w:tcPr>
          <w:p w14:paraId="7858A3F7" w14:textId="77777777" w:rsidR="009536D9" w:rsidRPr="00DB707E" w:rsidRDefault="009536D9" w:rsidP="00AB35CF">
            <w:pPr>
              <w:pStyle w:val="TAL"/>
              <w:rPr>
                <w:ins w:id="37384" w:author="RedCap - BigCR editor" w:date="2022-08-29T06:10:00Z"/>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B972965" w14:textId="77777777" w:rsidR="009536D9" w:rsidRPr="00DB707E" w:rsidRDefault="009536D9" w:rsidP="00AB35CF">
            <w:pPr>
              <w:pStyle w:val="TAC"/>
              <w:rPr>
                <w:ins w:id="37385"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711C12D5" w14:textId="77777777" w:rsidR="009536D9" w:rsidRPr="00DB707E" w:rsidRDefault="009536D9" w:rsidP="00AB35CF">
            <w:pPr>
              <w:pStyle w:val="TAC"/>
              <w:rPr>
                <w:ins w:id="37386" w:author="RedCap - BigCR editor" w:date="2022-08-29T06:10:00Z"/>
                <w:rFonts w:cs="v4.2.0"/>
                <w:lang w:eastAsia="zh-CN"/>
              </w:rPr>
            </w:pPr>
            <w:ins w:id="37387" w:author="RedCap - BigCR editor" w:date="2022-08-29T06:10:00Z">
              <w:r w:rsidRPr="00DB707E">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D0B5B0E" w14:textId="77777777" w:rsidR="009536D9" w:rsidRPr="00DB707E" w:rsidRDefault="009536D9" w:rsidP="00AB35CF">
            <w:pPr>
              <w:pStyle w:val="TAC"/>
              <w:rPr>
                <w:ins w:id="37388" w:author="RedCap - BigCR editor" w:date="2022-08-29T06:10:00Z"/>
                <w:rFonts w:cs="v4.2.0"/>
                <w:lang w:eastAsia="zh-CN"/>
              </w:rPr>
            </w:pPr>
            <w:ins w:id="37389" w:author="RedCap - BigCR editor" w:date="2022-08-29T06:10:00Z">
              <w:r w:rsidRPr="00DB707E">
                <w:rPr>
                  <w:rFonts w:cs="v4.2.0"/>
                  <w:lang w:eastAsia="zh-CN"/>
                </w:rPr>
                <w:t>CR.2.1 T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17B114A9" w14:textId="77777777" w:rsidR="009536D9" w:rsidRPr="00DB707E" w:rsidRDefault="009536D9" w:rsidP="00AB35CF">
            <w:pPr>
              <w:pStyle w:val="TAC"/>
              <w:rPr>
                <w:ins w:id="37390" w:author="RedCap - BigCR editor" w:date="2022-08-29T06:10:00Z"/>
                <w:rFonts w:cs="v4.2.0"/>
                <w:lang w:eastAsia="zh-CN"/>
              </w:rPr>
            </w:pPr>
            <w:ins w:id="37391" w:author="RedCap - BigCR editor" w:date="2022-08-29T06:10:00Z">
              <w:r w:rsidRPr="00DB707E">
                <w:rPr>
                  <w:rFonts w:cs="v4.2.0"/>
                  <w:lang w:eastAsia="zh-CN"/>
                </w:rPr>
                <w:t>N/A</w:t>
              </w:r>
            </w:ins>
          </w:p>
        </w:tc>
      </w:tr>
      <w:tr w:rsidR="009536D9" w:rsidRPr="00DB707E" w14:paraId="2C366B1B" w14:textId="77777777" w:rsidTr="00AB35CF">
        <w:trPr>
          <w:cantSplit/>
          <w:trHeight w:val="187"/>
          <w:jc w:val="center"/>
          <w:ins w:id="37392" w:author="RedCap - BigCR editor" w:date="2022-08-29T06:10:00Z"/>
        </w:trPr>
        <w:tc>
          <w:tcPr>
            <w:tcW w:w="1668" w:type="dxa"/>
            <w:tcBorders>
              <w:top w:val="single" w:sz="4" w:space="0" w:color="auto"/>
              <w:left w:val="single" w:sz="4" w:space="0" w:color="auto"/>
              <w:bottom w:val="nil"/>
              <w:right w:val="single" w:sz="4" w:space="0" w:color="auto"/>
            </w:tcBorders>
            <w:shd w:val="clear" w:color="auto" w:fill="auto"/>
            <w:hideMark/>
          </w:tcPr>
          <w:p w14:paraId="5FD1719F" w14:textId="77777777" w:rsidR="009536D9" w:rsidRPr="00DB707E" w:rsidRDefault="009536D9" w:rsidP="00AB35CF">
            <w:pPr>
              <w:pStyle w:val="TAL"/>
              <w:rPr>
                <w:ins w:id="37393" w:author="RedCap - BigCR editor" w:date="2022-08-29T06:10:00Z"/>
                <w:lang w:eastAsia="zh-CN"/>
              </w:rPr>
            </w:pPr>
            <w:ins w:id="37394" w:author="RedCap - BigCR editor" w:date="2022-08-29T06:10:00Z">
              <w:r w:rsidRPr="00DB707E">
                <w:rPr>
                  <w:lang w:eastAsia="zh-CN"/>
                </w:rPr>
                <w:t>Dedicated CORESET RMC configuration</w:t>
              </w:r>
            </w:ins>
          </w:p>
        </w:tc>
        <w:tc>
          <w:tcPr>
            <w:tcW w:w="1701" w:type="dxa"/>
            <w:tcBorders>
              <w:top w:val="single" w:sz="4" w:space="0" w:color="auto"/>
              <w:left w:val="single" w:sz="4" w:space="0" w:color="auto"/>
              <w:bottom w:val="nil"/>
              <w:right w:val="single" w:sz="4" w:space="0" w:color="auto"/>
            </w:tcBorders>
            <w:shd w:val="clear" w:color="auto" w:fill="auto"/>
          </w:tcPr>
          <w:p w14:paraId="0100C000" w14:textId="77777777" w:rsidR="009536D9" w:rsidRPr="00DB707E" w:rsidRDefault="009536D9" w:rsidP="00AB35CF">
            <w:pPr>
              <w:pStyle w:val="TAC"/>
              <w:rPr>
                <w:ins w:id="37395"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14D26E4F" w14:textId="77777777" w:rsidR="009536D9" w:rsidRPr="00DB707E" w:rsidRDefault="009536D9" w:rsidP="00AB35CF">
            <w:pPr>
              <w:pStyle w:val="TAC"/>
              <w:rPr>
                <w:ins w:id="37396" w:author="RedCap - BigCR editor" w:date="2022-08-29T06:10:00Z"/>
                <w:rFonts w:cs="v4.2.0"/>
                <w:lang w:eastAsia="zh-CN"/>
              </w:rPr>
            </w:pPr>
            <w:ins w:id="37397" w:author="RedCap - BigCR editor" w:date="2022-08-29T06:10:00Z">
              <w:r w:rsidRPr="00DB707E">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7DE89EA" w14:textId="77777777" w:rsidR="009536D9" w:rsidRPr="00DB707E" w:rsidRDefault="009536D9" w:rsidP="00AB35CF">
            <w:pPr>
              <w:pStyle w:val="TAC"/>
              <w:rPr>
                <w:ins w:id="37398" w:author="RedCap - BigCR editor" w:date="2022-08-29T06:10:00Z"/>
                <w:rFonts w:cs="v4.2.0"/>
                <w:lang w:eastAsia="zh-CN"/>
              </w:rPr>
            </w:pPr>
            <w:ins w:id="37399" w:author="RedCap - BigCR editor" w:date="2022-08-29T06:10:00Z">
              <w:r w:rsidRPr="00DB707E">
                <w:rPr>
                  <w:rFonts w:cs="v4.2.0"/>
                  <w:lang w:eastAsia="zh-CN"/>
                </w:rPr>
                <w:t>CCR.1.1 F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5F5DCAB5" w14:textId="77777777" w:rsidR="009536D9" w:rsidRPr="00DB707E" w:rsidRDefault="009536D9" w:rsidP="00AB35CF">
            <w:pPr>
              <w:pStyle w:val="TAC"/>
              <w:rPr>
                <w:ins w:id="37400" w:author="RedCap - BigCR editor" w:date="2022-08-29T06:10:00Z"/>
                <w:rFonts w:cs="v4.2.0"/>
                <w:lang w:eastAsia="zh-CN"/>
              </w:rPr>
            </w:pPr>
            <w:ins w:id="37401" w:author="RedCap - BigCR editor" w:date="2022-08-29T06:10:00Z">
              <w:r w:rsidRPr="00DB707E">
                <w:rPr>
                  <w:rFonts w:cs="v4.2.0"/>
                  <w:lang w:eastAsia="zh-CN"/>
                </w:rPr>
                <w:t>N/A</w:t>
              </w:r>
            </w:ins>
          </w:p>
        </w:tc>
      </w:tr>
      <w:tr w:rsidR="009536D9" w:rsidRPr="00DB707E" w14:paraId="635299E0" w14:textId="77777777" w:rsidTr="00AB35CF">
        <w:trPr>
          <w:cantSplit/>
          <w:trHeight w:val="187"/>
          <w:jc w:val="center"/>
          <w:ins w:id="37402" w:author="RedCap - BigCR editor" w:date="2022-08-29T06:10:00Z"/>
        </w:trPr>
        <w:tc>
          <w:tcPr>
            <w:tcW w:w="1668" w:type="dxa"/>
            <w:tcBorders>
              <w:top w:val="nil"/>
              <w:left w:val="single" w:sz="4" w:space="0" w:color="auto"/>
              <w:bottom w:val="nil"/>
              <w:right w:val="single" w:sz="4" w:space="0" w:color="auto"/>
            </w:tcBorders>
            <w:shd w:val="clear" w:color="auto" w:fill="auto"/>
            <w:hideMark/>
          </w:tcPr>
          <w:p w14:paraId="3EB7AD1F" w14:textId="77777777" w:rsidR="009536D9" w:rsidRPr="00DB707E" w:rsidRDefault="009536D9" w:rsidP="00AB35CF">
            <w:pPr>
              <w:pStyle w:val="TAL"/>
              <w:rPr>
                <w:ins w:id="37403" w:author="RedCap - BigCR editor" w:date="2022-08-29T06:10:00Z"/>
                <w:lang w:eastAsia="zh-CN"/>
              </w:rPr>
            </w:pPr>
          </w:p>
        </w:tc>
        <w:tc>
          <w:tcPr>
            <w:tcW w:w="1701" w:type="dxa"/>
            <w:tcBorders>
              <w:top w:val="nil"/>
              <w:left w:val="single" w:sz="4" w:space="0" w:color="auto"/>
              <w:bottom w:val="nil"/>
              <w:right w:val="single" w:sz="4" w:space="0" w:color="auto"/>
            </w:tcBorders>
            <w:shd w:val="clear" w:color="auto" w:fill="auto"/>
            <w:hideMark/>
          </w:tcPr>
          <w:p w14:paraId="27794E96" w14:textId="77777777" w:rsidR="009536D9" w:rsidRPr="00DB707E" w:rsidRDefault="009536D9" w:rsidP="00AB35CF">
            <w:pPr>
              <w:pStyle w:val="TAC"/>
              <w:rPr>
                <w:ins w:id="37404"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73C89F8A" w14:textId="77777777" w:rsidR="009536D9" w:rsidRPr="00DB707E" w:rsidRDefault="009536D9" w:rsidP="00AB35CF">
            <w:pPr>
              <w:pStyle w:val="TAC"/>
              <w:rPr>
                <w:ins w:id="37405" w:author="RedCap - BigCR editor" w:date="2022-08-29T06:10:00Z"/>
                <w:rFonts w:cs="v4.2.0"/>
                <w:lang w:eastAsia="zh-CN"/>
              </w:rPr>
            </w:pPr>
            <w:ins w:id="37406" w:author="RedCap - BigCR editor" w:date="2022-08-29T06:10:00Z">
              <w:r w:rsidRPr="00DB707E">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29D632C" w14:textId="77777777" w:rsidR="009536D9" w:rsidRPr="00DB707E" w:rsidRDefault="009536D9" w:rsidP="00AB35CF">
            <w:pPr>
              <w:pStyle w:val="TAC"/>
              <w:rPr>
                <w:ins w:id="37407" w:author="RedCap - BigCR editor" w:date="2022-08-29T06:10:00Z"/>
                <w:rFonts w:cs="v4.2.0"/>
                <w:lang w:eastAsia="zh-CN"/>
              </w:rPr>
            </w:pPr>
            <w:ins w:id="37408" w:author="RedCap - BigCR editor" w:date="2022-08-29T06:10:00Z">
              <w:r w:rsidRPr="00DB707E">
                <w:rPr>
                  <w:rFonts w:cs="v4.2.0"/>
                  <w:lang w:eastAsia="zh-CN"/>
                </w:rPr>
                <w:t>CCR.1.1 T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1AF27A82" w14:textId="77777777" w:rsidR="009536D9" w:rsidRPr="00DB707E" w:rsidRDefault="009536D9" w:rsidP="00AB35CF">
            <w:pPr>
              <w:pStyle w:val="TAC"/>
              <w:rPr>
                <w:ins w:id="37409" w:author="RedCap - BigCR editor" w:date="2022-08-29T06:10:00Z"/>
                <w:rFonts w:cs="v4.2.0"/>
                <w:lang w:eastAsia="zh-CN"/>
              </w:rPr>
            </w:pPr>
            <w:ins w:id="37410" w:author="RedCap - BigCR editor" w:date="2022-08-29T06:10:00Z">
              <w:r w:rsidRPr="00DB707E">
                <w:rPr>
                  <w:rFonts w:cs="v4.2.0"/>
                  <w:lang w:eastAsia="zh-CN"/>
                </w:rPr>
                <w:t>N/A</w:t>
              </w:r>
            </w:ins>
          </w:p>
        </w:tc>
      </w:tr>
      <w:tr w:rsidR="009536D9" w:rsidRPr="00DB707E" w14:paraId="45399A2F" w14:textId="77777777" w:rsidTr="00AB35CF">
        <w:trPr>
          <w:cantSplit/>
          <w:trHeight w:val="187"/>
          <w:jc w:val="center"/>
          <w:ins w:id="37411" w:author="RedCap - BigCR editor" w:date="2022-08-29T06:10:00Z"/>
        </w:trPr>
        <w:tc>
          <w:tcPr>
            <w:tcW w:w="1668" w:type="dxa"/>
            <w:tcBorders>
              <w:top w:val="nil"/>
              <w:left w:val="single" w:sz="4" w:space="0" w:color="auto"/>
              <w:bottom w:val="single" w:sz="4" w:space="0" w:color="auto"/>
              <w:right w:val="single" w:sz="4" w:space="0" w:color="auto"/>
            </w:tcBorders>
            <w:shd w:val="clear" w:color="auto" w:fill="auto"/>
            <w:hideMark/>
          </w:tcPr>
          <w:p w14:paraId="72E61F9B" w14:textId="77777777" w:rsidR="009536D9" w:rsidRPr="00DB707E" w:rsidRDefault="009536D9" w:rsidP="00AB35CF">
            <w:pPr>
              <w:pStyle w:val="TAL"/>
              <w:rPr>
                <w:ins w:id="37412" w:author="RedCap - BigCR editor" w:date="2022-08-29T06:10:00Z"/>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01577978" w14:textId="77777777" w:rsidR="009536D9" w:rsidRPr="00DB707E" w:rsidRDefault="009536D9" w:rsidP="00AB35CF">
            <w:pPr>
              <w:pStyle w:val="TAC"/>
              <w:rPr>
                <w:ins w:id="37413"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13DBA353" w14:textId="77777777" w:rsidR="009536D9" w:rsidRPr="00DB707E" w:rsidRDefault="009536D9" w:rsidP="00AB35CF">
            <w:pPr>
              <w:pStyle w:val="TAC"/>
              <w:rPr>
                <w:ins w:id="37414" w:author="RedCap - BigCR editor" w:date="2022-08-29T06:10:00Z"/>
                <w:rFonts w:cs="v4.2.0"/>
                <w:lang w:eastAsia="zh-CN"/>
              </w:rPr>
            </w:pPr>
            <w:ins w:id="37415" w:author="RedCap - BigCR editor" w:date="2022-08-29T06:10:00Z">
              <w:r w:rsidRPr="00DB707E">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C155981" w14:textId="77777777" w:rsidR="009536D9" w:rsidRPr="00DB707E" w:rsidRDefault="009536D9" w:rsidP="00AB35CF">
            <w:pPr>
              <w:pStyle w:val="TAC"/>
              <w:rPr>
                <w:ins w:id="37416" w:author="RedCap - BigCR editor" w:date="2022-08-29T06:10:00Z"/>
                <w:rFonts w:cs="v4.2.0"/>
                <w:lang w:eastAsia="zh-CN"/>
              </w:rPr>
            </w:pPr>
            <w:ins w:id="37417" w:author="RedCap - BigCR editor" w:date="2022-08-29T06:10:00Z">
              <w:r w:rsidRPr="00DB707E">
                <w:rPr>
                  <w:rFonts w:cs="v4.2.0"/>
                  <w:lang w:eastAsia="zh-CN"/>
                </w:rPr>
                <w:t>CCR.2.1 T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0A17919B" w14:textId="77777777" w:rsidR="009536D9" w:rsidRPr="00DB707E" w:rsidRDefault="009536D9" w:rsidP="00AB35CF">
            <w:pPr>
              <w:pStyle w:val="TAC"/>
              <w:rPr>
                <w:ins w:id="37418" w:author="RedCap - BigCR editor" w:date="2022-08-29T06:10:00Z"/>
                <w:rFonts w:cs="v4.2.0"/>
                <w:lang w:eastAsia="zh-CN"/>
              </w:rPr>
            </w:pPr>
            <w:ins w:id="37419" w:author="RedCap - BigCR editor" w:date="2022-08-29T06:10:00Z">
              <w:r w:rsidRPr="00DB707E">
                <w:rPr>
                  <w:rFonts w:cs="v4.2.0"/>
                  <w:lang w:eastAsia="zh-CN"/>
                </w:rPr>
                <w:t>N/A</w:t>
              </w:r>
            </w:ins>
          </w:p>
        </w:tc>
      </w:tr>
      <w:tr w:rsidR="009536D9" w:rsidRPr="00DB707E" w14:paraId="79FD74A3" w14:textId="77777777" w:rsidTr="00AB35CF">
        <w:trPr>
          <w:cantSplit/>
          <w:trHeight w:val="187"/>
          <w:jc w:val="center"/>
          <w:ins w:id="37420" w:author="RedCap - BigCR editor" w:date="2022-08-29T06:10:00Z"/>
        </w:trPr>
        <w:tc>
          <w:tcPr>
            <w:tcW w:w="1668" w:type="dxa"/>
            <w:tcBorders>
              <w:top w:val="single" w:sz="4" w:space="0" w:color="auto"/>
              <w:left w:val="single" w:sz="4" w:space="0" w:color="auto"/>
              <w:bottom w:val="single" w:sz="4" w:space="0" w:color="auto"/>
              <w:right w:val="single" w:sz="4" w:space="0" w:color="auto"/>
            </w:tcBorders>
            <w:hideMark/>
          </w:tcPr>
          <w:p w14:paraId="4DDCE3BA" w14:textId="77777777" w:rsidR="009536D9" w:rsidRPr="00DB707E" w:rsidRDefault="009536D9" w:rsidP="00AB35CF">
            <w:pPr>
              <w:pStyle w:val="TAL"/>
              <w:rPr>
                <w:ins w:id="37421" w:author="RedCap - BigCR editor" w:date="2022-08-29T06:10:00Z"/>
              </w:rPr>
            </w:pPr>
            <w:ins w:id="37422" w:author="RedCap - BigCR editor" w:date="2022-08-29T06:10:00Z">
              <w:r w:rsidRPr="00DB707E">
                <w:rPr>
                  <w:bCs/>
                </w:rPr>
                <w:t>OCNG Patterns</w:t>
              </w:r>
            </w:ins>
          </w:p>
        </w:tc>
        <w:tc>
          <w:tcPr>
            <w:tcW w:w="1701" w:type="dxa"/>
            <w:tcBorders>
              <w:top w:val="single" w:sz="4" w:space="0" w:color="auto"/>
              <w:left w:val="single" w:sz="4" w:space="0" w:color="auto"/>
              <w:bottom w:val="single" w:sz="4" w:space="0" w:color="auto"/>
              <w:right w:val="single" w:sz="4" w:space="0" w:color="auto"/>
            </w:tcBorders>
          </w:tcPr>
          <w:p w14:paraId="2E192A91" w14:textId="77777777" w:rsidR="009536D9" w:rsidRPr="00DB707E" w:rsidRDefault="009536D9" w:rsidP="00AB35CF">
            <w:pPr>
              <w:pStyle w:val="TAC"/>
              <w:rPr>
                <w:ins w:id="37423"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1682C7E8" w14:textId="77777777" w:rsidR="009536D9" w:rsidRPr="00DB707E" w:rsidRDefault="009536D9" w:rsidP="00AB35CF">
            <w:pPr>
              <w:pStyle w:val="TAC"/>
              <w:rPr>
                <w:ins w:id="37424" w:author="RedCap - BigCR editor" w:date="2022-08-29T06:10:00Z"/>
              </w:rPr>
            </w:pPr>
            <w:ins w:id="37425" w:author="RedCap - BigCR editor" w:date="2022-08-29T06:10:00Z">
              <w:r w:rsidRPr="00DB707E">
                <w:rPr>
                  <w:rFonts w:cs="v4.2.0"/>
                  <w:lang w:eastAsia="zh-CN"/>
                </w:rPr>
                <w:t>1,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23BD0D8" w14:textId="77777777" w:rsidR="009536D9" w:rsidRPr="00DB707E" w:rsidRDefault="009536D9" w:rsidP="00AB35CF">
            <w:pPr>
              <w:pStyle w:val="TAC"/>
              <w:rPr>
                <w:ins w:id="37426" w:author="RedCap - BigCR editor" w:date="2022-08-29T06:10:00Z"/>
                <w:rFonts w:cs="v4.2.0"/>
              </w:rPr>
            </w:pPr>
            <w:ins w:id="37427" w:author="RedCap - BigCR editor" w:date="2022-08-29T06:10:00Z">
              <w:r w:rsidRPr="00DB707E">
                <w:t>OP.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3BC7C5D6" w14:textId="77777777" w:rsidR="009536D9" w:rsidRPr="00DB707E" w:rsidRDefault="009536D9" w:rsidP="00AB35CF">
            <w:pPr>
              <w:pStyle w:val="TAC"/>
              <w:rPr>
                <w:ins w:id="37428" w:author="RedCap - BigCR editor" w:date="2022-08-29T06:10:00Z"/>
              </w:rPr>
            </w:pPr>
            <w:ins w:id="37429" w:author="RedCap - BigCR editor" w:date="2022-08-29T06:10:00Z">
              <w:r w:rsidRPr="00DB707E">
                <w:t>OP.1</w:t>
              </w:r>
            </w:ins>
          </w:p>
        </w:tc>
      </w:tr>
      <w:tr w:rsidR="009536D9" w:rsidRPr="00DB707E" w14:paraId="662B8634" w14:textId="77777777" w:rsidTr="00AB35CF">
        <w:trPr>
          <w:cantSplit/>
          <w:trHeight w:val="187"/>
          <w:jc w:val="center"/>
          <w:ins w:id="37430" w:author="RedCap - BigCR editor" w:date="2022-08-29T06:10:00Z"/>
        </w:trPr>
        <w:tc>
          <w:tcPr>
            <w:tcW w:w="1668" w:type="dxa"/>
            <w:vMerge w:val="restart"/>
            <w:tcBorders>
              <w:top w:val="single" w:sz="4" w:space="0" w:color="auto"/>
              <w:left w:val="single" w:sz="4" w:space="0" w:color="auto"/>
              <w:right w:val="single" w:sz="4" w:space="0" w:color="auto"/>
            </w:tcBorders>
          </w:tcPr>
          <w:p w14:paraId="0B707F83" w14:textId="77777777" w:rsidR="009536D9" w:rsidRPr="00DB707E" w:rsidRDefault="009536D9" w:rsidP="00AB35CF">
            <w:pPr>
              <w:pStyle w:val="TAL"/>
              <w:rPr>
                <w:ins w:id="37431" w:author="RedCap - BigCR editor" w:date="2022-08-29T06:10:00Z"/>
                <w:bCs/>
              </w:rPr>
            </w:pPr>
            <w:ins w:id="37432" w:author="RedCap - BigCR editor" w:date="2022-08-29T06:10:00Z">
              <w:r w:rsidRPr="00DB707E">
                <w:rPr>
                  <w:bCs/>
                  <w:lang w:eastAsia="zh-CN"/>
                </w:rPr>
                <w:t>TRS configuration</w:t>
              </w:r>
            </w:ins>
          </w:p>
        </w:tc>
        <w:tc>
          <w:tcPr>
            <w:tcW w:w="1701" w:type="dxa"/>
            <w:vMerge w:val="restart"/>
            <w:tcBorders>
              <w:top w:val="single" w:sz="4" w:space="0" w:color="auto"/>
              <w:left w:val="single" w:sz="4" w:space="0" w:color="auto"/>
              <w:right w:val="single" w:sz="4" w:space="0" w:color="auto"/>
            </w:tcBorders>
          </w:tcPr>
          <w:p w14:paraId="75D88673" w14:textId="77777777" w:rsidR="009536D9" w:rsidRPr="00DB707E" w:rsidRDefault="009536D9" w:rsidP="00AB35CF">
            <w:pPr>
              <w:pStyle w:val="TAC"/>
              <w:rPr>
                <w:ins w:id="37433"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tcPr>
          <w:p w14:paraId="0EAADD05" w14:textId="77777777" w:rsidR="009536D9" w:rsidRPr="00DB707E" w:rsidRDefault="009536D9" w:rsidP="00AB35CF">
            <w:pPr>
              <w:pStyle w:val="TAC"/>
              <w:rPr>
                <w:ins w:id="37434" w:author="RedCap - BigCR editor" w:date="2022-08-29T06:10:00Z"/>
                <w:rFonts w:cs="v4.2.0"/>
                <w:lang w:eastAsia="zh-CN"/>
              </w:rPr>
            </w:pPr>
            <w:ins w:id="37435" w:author="RedCap - BigCR editor" w:date="2022-08-29T06:10:00Z">
              <w:r w:rsidRPr="00DB707E">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tcPr>
          <w:p w14:paraId="4BEDCA61" w14:textId="77777777" w:rsidR="009536D9" w:rsidRPr="00DB707E" w:rsidRDefault="009536D9" w:rsidP="00AB35CF">
            <w:pPr>
              <w:pStyle w:val="TAC"/>
              <w:rPr>
                <w:ins w:id="37436" w:author="RedCap - BigCR editor" w:date="2022-08-29T06:10:00Z"/>
              </w:rPr>
            </w:pPr>
            <w:ins w:id="37437" w:author="RedCap - BigCR editor" w:date="2022-08-29T06:10:00Z">
              <w:r w:rsidRPr="00DB707E">
                <w:rPr>
                  <w:lang w:eastAsia="zh-CN"/>
                </w:rPr>
                <w:t>TRS.1.1 FDD</w:t>
              </w:r>
            </w:ins>
          </w:p>
        </w:tc>
        <w:tc>
          <w:tcPr>
            <w:tcW w:w="1842" w:type="dxa"/>
            <w:gridSpan w:val="2"/>
            <w:tcBorders>
              <w:top w:val="single" w:sz="4" w:space="0" w:color="auto"/>
              <w:left w:val="single" w:sz="4" w:space="0" w:color="auto"/>
              <w:bottom w:val="single" w:sz="4" w:space="0" w:color="auto"/>
              <w:right w:val="single" w:sz="4" w:space="0" w:color="auto"/>
            </w:tcBorders>
          </w:tcPr>
          <w:p w14:paraId="7C79C29A" w14:textId="77777777" w:rsidR="009536D9" w:rsidRPr="00DB707E" w:rsidRDefault="009536D9" w:rsidP="00AB35CF">
            <w:pPr>
              <w:pStyle w:val="TAC"/>
              <w:rPr>
                <w:ins w:id="37438" w:author="RedCap - BigCR editor" w:date="2022-08-29T06:10:00Z"/>
              </w:rPr>
            </w:pPr>
            <w:ins w:id="37439" w:author="RedCap - BigCR editor" w:date="2022-08-29T06:10:00Z">
              <w:r w:rsidRPr="00DB707E">
                <w:rPr>
                  <w:rFonts w:cs="v4.2.0"/>
                  <w:lang w:eastAsia="zh-CN"/>
                </w:rPr>
                <w:t>N/A</w:t>
              </w:r>
            </w:ins>
          </w:p>
        </w:tc>
      </w:tr>
      <w:tr w:rsidR="009536D9" w:rsidRPr="00DB707E" w14:paraId="7D1F7C7D" w14:textId="77777777" w:rsidTr="00AB35CF">
        <w:trPr>
          <w:cantSplit/>
          <w:trHeight w:val="187"/>
          <w:jc w:val="center"/>
          <w:ins w:id="37440" w:author="RedCap - BigCR editor" w:date="2022-08-29T06:10:00Z"/>
        </w:trPr>
        <w:tc>
          <w:tcPr>
            <w:tcW w:w="1668" w:type="dxa"/>
            <w:vMerge/>
            <w:tcBorders>
              <w:left w:val="single" w:sz="4" w:space="0" w:color="auto"/>
              <w:right w:val="single" w:sz="4" w:space="0" w:color="auto"/>
            </w:tcBorders>
          </w:tcPr>
          <w:p w14:paraId="2EC86743" w14:textId="77777777" w:rsidR="009536D9" w:rsidRPr="00DB707E" w:rsidRDefault="009536D9" w:rsidP="00AB35CF">
            <w:pPr>
              <w:pStyle w:val="TAL"/>
              <w:rPr>
                <w:ins w:id="37441" w:author="RedCap - BigCR editor" w:date="2022-08-29T06:10:00Z"/>
                <w:bCs/>
              </w:rPr>
            </w:pPr>
          </w:p>
        </w:tc>
        <w:tc>
          <w:tcPr>
            <w:tcW w:w="1701" w:type="dxa"/>
            <w:vMerge/>
            <w:tcBorders>
              <w:left w:val="single" w:sz="4" w:space="0" w:color="auto"/>
              <w:right w:val="single" w:sz="4" w:space="0" w:color="auto"/>
            </w:tcBorders>
          </w:tcPr>
          <w:p w14:paraId="592E3E2B" w14:textId="77777777" w:rsidR="009536D9" w:rsidRPr="00DB707E" w:rsidRDefault="009536D9" w:rsidP="00AB35CF">
            <w:pPr>
              <w:pStyle w:val="TAC"/>
              <w:rPr>
                <w:ins w:id="37442"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tcPr>
          <w:p w14:paraId="5E13E6BD" w14:textId="77777777" w:rsidR="009536D9" w:rsidRPr="00DB707E" w:rsidRDefault="009536D9" w:rsidP="00AB35CF">
            <w:pPr>
              <w:pStyle w:val="TAC"/>
              <w:rPr>
                <w:ins w:id="37443" w:author="RedCap - BigCR editor" w:date="2022-08-29T06:10:00Z"/>
                <w:rFonts w:cs="v4.2.0"/>
                <w:lang w:eastAsia="zh-CN"/>
              </w:rPr>
            </w:pPr>
            <w:ins w:id="37444" w:author="RedCap - BigCR editor" w:date="2022-08-29T06:10:00Z">
              <w:r w:rsidRPr="00DB707E">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tcPr>
          <w:p w14:paraId="3C87C8D0" w14:textId="77777777" w:rsidR="009536D9" w:rsidRPr="00DB707E" w:rsidRDefault="009536D9" w:rsidP="00AB35CF">
            <w:pPr>
              <w:pStyle w:val="TAC"/>
              <w:rPr>
                <w:ins w:id="37445" w:author="RedCap - BigCR editor" w:date="2022-08-29T06:10:00Z"/>
              </w:rPr>
            </w:pPr>
            <w:ins w:id="37446" w:author="RedCap - BigCR editor" w:date="2022-08-29T06:10:00Z">
              <w:r w:rsidRPr="00DB707E">
                <w:rPr>
                  <w:lang w:eastAsia="zh-CN"/>
                </w:rPr>
                <w:t>TRS.1.1 TDD</w:t>
              </w:r>
            </w:ins>
          </w:p>
        </w:tc>
        <w:tc>
          <w:tcPr>
            <w:tcW w:w="1842" w:type="dxa"/>
            <w:gridSpan w:val="2"/>
            <w:tcBorders>
              <w:top w:val="single" w:sz="4" w:space="0" w:color="auto"/>
              <w:left w:val="single" w:sz="4" w:space="0" w:color="auto"/>
              <w:bottom w:val="single" w:sz="4" w:space="0" w:color="auto"/>
              <w:right w:val="single" w:sz="4" w:space="0" w:color="auto"/>
            </w:tcBorders>
          </w:tcPr>
          <w:p w14:paraId="402F9979" w14:textId="77777777" w:rsidR="009536D9" w:rsidRPr="00DB707E" w:rsidRDefault="009536D9" w:rsidP="00AB35CF">
            <w:pPr>
              <w:pStyle w:val="TAC"/>
              <w:rPr>
                <w:ins w:id="37447" w:author="RedCap - BigCR editor" w:date="2022-08-29T06:10:00Z"/>
              </w:rPr>
            </w:pPr>
            <w:ins w:id="37448" w:author="RedCap - BigCR editor" w:date="2022-08-29T06:10:00Z">
              <w:r w:rsidRPr="00DB707E">
                <w:rPr>
                  <w:rFonts w:cs="v4.2.0"/>
                  <w:lang w:eastAsia="zh-CN"/>
                </w:rPr>
                <w:t>N/A</w:t>
              </w:r>
            </w:ins>
          </w:p>
        </w:tc>
      </w:tr>
      <w:tr w:rsidR="009536D9" w:rsidRPr="00DB707E" w14:paraId="0F3359AF" w14:textId="77777777" w:rsidTr="00AB35CF">
        <w:trPr>
          <w:cantSplit/>
          <w:trHeight w:val="187"/>
          <w:jc w:val="center"/>
          <w:ins w:id="37449" w:author="RedCap - BigCR editor" w:date="2022-08-29T06:10:00Z"/>
        </w:trPr>
        <w:tc>
          <w:tcPr>
            <w:tcW w:w="1668" w:type="dxa"/>
            <w:vMerge/>
            <w:tcBorders>
              <w:left w:val="single" w:sz="4" w:space="0" w:color="auto"/>
              <w:bottom w:val="single" w:sz="4" w:space="0" w:color="auto"/>
              <w:right w:val="single" w:sz="4" w:space="0" w:color="auto"/>
            </w:tcBorders>
          </w:tcPr>
          <w:p w14:paraId="3BF7B6D4" w14:textId="77777777" w:rsidR="009536D9" w:rsidRPr="00DB707E" w:rsidRDefault="009536D9" w:rsidP="00AB35CF">
            <w:pPr>
              <w:pStyle w:val="TAL"/>
              <w:rPr>
                <w:ins w:id="37450" w:author="RedCap - BigCR editor" w:date="2022-08-29T06:10:00Z"/>
                <w:bCs/>
              </w:rPr>
            </w:pPr>
          </w:p>
        </w:tc>
        <w:tc>
          <w:tcPr>
            <w:tcW w:w="1701" w:type="dxa"/>
            <w:vMerge/>
            <w:tcBorders>
              <w:left w:val="single" w:sz="4" w:space="0" w:color="auto"/>
              <w:bottom w:val="single" w:sz="4" w:space="0" w:color="auto"/>
              <w:right w:val="single" w:sz="4" w:space="0" w:color="auto"/>
            </w:tcBorders>
          </w:tcPr>
          <w:p w14:paraId="292DC0C1" w14:textId="77777777" w:rsidR="009536D9" w:rsidRPr="00DB707E" w:rsidRDefault="009536D9" w:rsidP="00AB35CF">
            <w:pPr>
              <w:pStyle w:val="TAC"/>
              <w:rPr>
                <w:ins w:id="37451"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tcPr>
          <w:p w14:paraId="5B486881" w14:textId="77777777" w:rsidR="009536D9" w:rsidRPr="00DB707E" w:rsidRDefault="009536D9" w:rsidP="00AB35CF">
            <w:pPr>
              <w:pStyle w:val="TAC"/>
              <w:rPr>
                <w:ins w:id="37452" w:author="RedCap - BigCR editor" w:date="2022-08-29T06:10:00Z"/>
                <w:rFonts w:cs="v4.2.0"/>
                <w:lang w:eastAsia="zh-CN"/>
              </w:rPr>
            </w:pPr>
            <w:ins w:id="37453" w:author="RedCap - BigCR editor" w:date="2022-08-29T06:10:00Z">
              <w:r w:rsidRPr="00DB707E">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tcPr>
          <w:p w14:paraId="03DE0624" w14:textId="77777777" w:rsidR="009536D9" w:rsidRPr="00DB707E" w:rsidRDefault="009536D9" w:rsidP="00AB35CF">
            <w:pPr>
              <w:pStyle w:val="TAC"/>
              <w:rPr>
                <w:ins w:id="37454" w:author="RedCap - BigCR editor" w:date="2022-08-29T06:10:00Z"/>
              </w:rPr>
            </w:pPr>
            <w:ins w:id="37455" w:author="RedCap - BigCR editor" w:date="2022-08-29T06:10:00Z">
              <w:r w:rsidRPr="00DB707E">
                <w:rPr>
                  <w:lang w:eastAsia="zh-CN"/>
                </w:rPr>
                <w:t>TRS.1.2 TDD</w:t>
              </w:r>
            </w:ins>
          </w:p>
        </w:tc>
        <w:tc>
          <w:tcPr>
            <w:tcW w:w="1842" w:type="dxa"/>
            <w:gridSpan w:val="2"/>
            <w:tcBorders>
              <w:top w:val="single" w:sz="4" w:space="0" w:color="auto"/>
              <w:left w:val="single" w:sz="4" w:space="0" w:color="auto"/>
              <w:bottom w:val="single" w:sz="4" w:space="0" w:color="auto"/>
              <w:right w:val="single" w:sz="4" w:space="0" w:color="auto"/>
            </w:tcBorders>
          </w:tcPr>
          <w:p w14:paraId="779E4E6B" w14:textId="77777777" w:rsidR="009536D9" w:rsidRPr="00DB707E" w:rsidRDefault="009536D9" w:rsidP="00AB35CF">
            <w:pPr>
              <w:pStyle w:val="TAC"/>
              <w:rPr>
                <w:ins w:id="37456" w:author="RedCap - BigCR editor" w:date="2022-08-29T06:10:00Z"/>
              </w:rPr>
            </w:pPr>
            <w:ins w:id="37457" w:author="RedCap - BigCR editor" w:date="2022-08-29T06:10:00Z">
              <w:r w:rsidRPr="00DB707E">
                <w:rPr>
                  <w:rFonts w:cs="v4.2.0"/>
                  <w:lang w:eastAsia="zh-CN"/>
                </w:rPr>
                <w:t>N/A</w:t>
              </w:r>
            </w:ins>
          </w:p>
        </w:tc>
      </w:tr>
      <w:tr w:rsidR="009536D9" w:rsidRPr="00DB707E" w14:paraId="06CC62C8" w14:textId="77777777" w:rsidTr="00AB35CF">
        <w:trPr>
          <w:cantSplit/>
          <w:trHeight w:val="187"/>
          <w:jc w:val="center"/>
          <w:ins w:id="37458" w:author="RedCap - BigCR editor" w:date="2022-08-29T06:10:00Z"/>
        </w:trPr>
        <w:tc>
          <w:tcPr>
            <w:tcW w:w="1668" w:type="dxa"/>
            <w:tcBorders>
              <w:top w:val="single" w:sz="4" w:space="0" w:color="auto"/>
              <w:left w:val="single" w:sz="4" w:space="0" w:color="auto"/>
              <w:bottom w:val="single" w:sz="4" w:space="0" w:color="auto"/>
              <w:right w:val="single" w:sz="4" w:space="0" w:color="auto"/>
            </w:tcBorders>
            <w:hideMark/>
          </w:tcPr>
          <w:p w14:paraId="400436F6" w14:textId="77777777" w:rsidR="009536D9" w:rsidRPr="00DB707E" w:rsidRDefault="009536D9" w:rsidP="00AB35CF">
            <w:pPr>
              <w:pStyle w:val="TAL"/>
              <w:rPr>
                <w:ins w:id="37459" w:author="RedCap - BigCR editor" w:date="2022-08-29T06:10:00Z"/>
                <w:bCs/>
                <w:lang w:eastAsia="zh-CN"/>
              </w:rPr>
            </w:pPr>
            <w:ins w:id="37460" w:author="RedCap - BigCR editor" w:date="2022-08-29T06:10:00Z">
              <w:r w:rsidRPr="00DB707E">
                <w:rPr>
                  <w:bCs/>
                  <w:lang w:eastAsia="zh-CN"/>
                </w:rPr>
                <w:t>Initial BWP configuration</w:t>
              </w:r>
            </w:ins>
          </w:p>
        </w:tc>
        <w:tc>
          <w:tcPr>
            <w:tcW w:w="1701" w:type="dxa"/>
            <w:tcBorders>
              <w:top w:val="single" w:sz="4" w:space="0" w:color="auto"/>
              <w:left w:val="single" w:sz="4" w:space="0" w:color="auto"/>
              <w:bottom w:val="single" w:sz="4" w:space="0" w:color="auto"/>
              <w:right w:val="single" w:sz="4" w:space="0" w:color="auto"/>
            </w:tcBorders>
          </w:tcPr>
          <w:p w14:paraId="7CBD5188" w14:textId="77777777" w:rsidR="009536D9" w:rsidRPr="00DB707E" w:rsidRDefault="009536D9" w:rsidP="00AB35CF">
            <w:pPr>
              <w:pStyle w:val="TAC"/>
              <w:rPr>
                <w:ins w:id="37461"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05EDCA44" w14:textId="77777777" w:rsidR="009536D9" w:rsidRPr="00DB707E" w:rsidRDefault="009536D9" w:rsidP="00AB35CF">
            <w:pPr>
              <w:pStyle w:val="TAC"/>
              <w:rPr>
                <w:ins w:id="37462" w:author="RedCap - BigCR editor" w:date="2022-08-29T06:10:00Z"/>
                <w:rFonts w:cs="v4.2.0"/>
                <w:lang w:eastAsia="zh-CN"/>
              </w:rPr>
            </w:pPr>
            <w:ins w:id="37463" w:author="RedCap - BigCR editor" w:date="2022-08-29T06:10:00Z">
              <w:r w:rsidRPr="00DB707E">
                <w:rPr>
                  <w:rFonts w:cs="v4.2.0"/>
                  <w:lang w:eastAsia="zh-CN"/>
                </w:rPr>
                <w:t>1,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E754FEC" w14:textId="77777777" w:rsidR="009536D9" w:rsidRPr="00DB707E" w:rsidRDefault="009536D9" w:rsidP="00AB35CF">
            <w:pPr>
              <w:pStyle w:val="TAC"/>
              <w:rPr>
                <w:ins w:id="37464" w:author="RedCap - BigCR editor" w:date="2022-08-29T06:10:00Z"/>
              </w:rPr>
            </w:pPr>
            <w:ins w:id="37465" w:author="RedCap - BigCR editor" w:date="2022-08-29T06:10:00Z">
              <w:r w:rsidRPr="00DB707E">
                <w:rPr>
                  <w:rFonts w:cs="v4.2.0"/>
                  <w:lang w:eastAsia="zh-CN"/>
                </w:rPr>
                <w:t>DLBWP.0.1 ULBWP.0.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4587D392" w14:textId="77777777" w:rsidR="009536D9" w:rsidRPr="00DB707E" w:rsidRDefault="009536D9" w:rsidP="00AB35CF">
            <w:pPr>
              <w:pStyle w:val="TAC"/>
              <w:rPr>
                <w:ins w:id="37466" w:author="RedCap - BigCR editor" w:date="2022-08-29T06:10:00Z"/>
              </w:rPr>
            </w:pPr>
            <w:ins w:id="37467" w:author="RedCap - BigCR editor" w:date="2022-08-29T06:10:00Z">
              <w:r w:rsidRPr="00DB707E">
                <w:rPr>
                  <w:rFonts w:cs="v4.2.0"/>
                  <w:lang w:eastAsia="zh-CN"/>
                </w:rPr>
                <w:t>DLBWP.0.1 ULBWP.0.1</w:t>
              </w:r>
            </w:ins>
          </w:p>
        </w:tc>
      </w:tr>
      <w:tr w:rsidR="009536D9" w:rsidRPr="00DB707E" w14:paraId="502D6939" w14:textId="77777777" w:rsidTr="00AB35CF">
        <w:trPr>
          <w:cantSplit/>
          <w:trHeight w:val="187"/>
          <w:jc w:val="center"/>
          <w:ins w:id="37468" w:author="RedCap - BigCR editor" w:date="2022-08-29T06:10:00Z"/>
        </w:trPr>
        <w:tc>
          <w:tcPr>
            <w:tcW w:w="1668" w:type="dxa"/>
            <w:tcBorders>
              <w:top w:val="single" w:sz="4" w:space="0" w:color="auto"/>
              <w:left w:val="single" w:sz="4" w:space="0" w:color="auto"/>
              <w:bottom w:val="single" w:sz="4" w:space="0" w:color="auto"/>
              <w:right w:val="single" w:sz="4" w:space="0" w:color="auto"/>
            </w:tcBorders>
            <w:hideMark/>
          </w:tcPr>
          <w:p w14:paraId="69F644DB" w14:textId="77777777" w:rsidR="009536D9" w:rsidRPr="00DB707E" w:rsidRDefault="009536D9" w:rsidP="00AB35CF">
            <w:pPr>
              <w:pStyle w:val="TAL"/>
              <w:rPr>
                <w:ins w:id="37469" w:author="RedCap - BigCR editor" w:date="2022-08-29T06:10:00Z"/>
                <w:bCs/>
                <w:lang w:eastAsia="zh-CN"/>
              </w:rPr>
            </w:pPr>
            <w:ins w:id="37470" w:author="RedCap - BigCR editor" w:date="2022-08-29T06:10:00Z">
              <w:r w:rsidRPr="00DB707E">
                <w:rPr>
                  <w:bCs/>
                  <w:lang w:eastAsia="zh-CN"/>
                </w:rPr>
                <w:t>Active DL BWP configuration</w:t>
              </w:r>
            </w:ins>
          </w:p>
        </w:tc>
        <w:tc>
          <w:tcPr>
            <w:tcW w:w="1701" w:type="dxa"/>
            <w:tcBorders>
              <w:top w:val="single" w:sz="4" w:space="0" w:color="auto"/>
              <w:left w:val="single" w:sz="4" w:space="0" w:color="auto"/>
              <w:bottom w:val="single" w:sz="4" w:space="0" w:color="auto"/>
              <w:right w:val="single" w:sz="4" w:space="0" w:color="auto"/>
            </w:tcBorders>
          </w:tcPr>
          <w:p w14:paraId="27BC7A39" w14:textId="77777777" w:rsidR="009536D9" w:rsidRPr="00DB707E" w:rsidRDefault="009536D9" w:rsidP="00AB35CF">
            <w:pPr>
              <w:pStyle w:val="TAC"/>
              <w:rPr>
                <w:ins w:id="37471"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04A9AF6F" w14:textId="77777777" w:rsidR="009536D9" w:rsidRPr="00DB707E" w:rsidRDefault="009536D9" w:rsidP="00AB35CF">
            <w:pPr>
              <w:pStyle w:val="TAC"/>
              <w:rPr>
                <w:ins w:id="37472" w:author="RedCap - BigCR editor" w:date="2022-08-29T06:10:00Z"/>
                <w:rFonts w:cs="v4.2.0"/>
                <w:lang w:eastAsia="zh-CN"/>
              </w:rPr>
            </w:pPr>
            <w:ins w:id="37473" w:author="RedCap - BigCR editor" w:date="2022-08-29T06:10:00Z">
              <w:r w:rsidRPr="00DB707E">
                <w:rPr>
                  <w:rFonts w:cs="v4.2.0"/>
                  <w:lang w:eastAsia="zh-CN"/>
                </w:rPr>
                <w:t>1,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CBBD6D0" w14:textId="77777777" w:rsidR="009536D9" w:rsidRPr="00DB707E" w:rsidRDefault="009536D9" w:rsidP="00AB35CF">
            <w:pPr>
              <w:pStyle w:val="TAC"/>
              <w:rPr>
                <w:ins w:id="37474" w:author="RedCap - BigCR editor" w:date="2022-08-29T06:10:00Z"/>
              </w:rPr>
            </w:pPr>
            <w:ins w:id="37475" w:author="RedCap - BigCR editor" w:date="2022-08-29T06:10:00Z">
              <w:r w:rsidRPr="00DB707E">
                <w:rPr>
                  <w:rFonts w:cs="v4.2.0"/>
                  <w:lang w:eastAsia="zh-CN"/>
                </w:rPr>
                <w:t>DLBWP.1.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4D2CF12F" w14:textId="77777777" w:rsidR="009536D9" w:rsidRPr="00DB707E" w:rsidRDefault="009536D9" w:rsidP="00AB35CF">
            <w:pPr>
              <w:pStyle w:val="TAC"/>
              <w:rPr>
                <w:ins w:id="37476" w:author="RedCap - BigCR editor" w:date="2022-08-29T06:10:00Z"/>
              </w:rPr>
            </w:pPr>
            <w:ins w:id="37477" w:author="RedCap - BigCR editor" w:date="2022-08-29T06:10:00Z">
              <w:r w:rsidRPr="00DB707E">
                <w:rPr>
                  <w:rFonts w:cs="v4.2.0"/>
                  <w:lang w:eastAsia="zh-CN"/>
                </w:rPr>
                <w:t>DLBWP.1.1</w:t>
              </w:r>
            </w:ins>
          </w:p>
        </w:tc>
      </w:tr>
      <w:tr w:rsidR="009536D9" w:rsidRPr="00DB707E" w14:paraId="3F8EF046" w14:textId="77777777" w:rsidTr="00AB35CF">
        <w:trPr>
          <w:cantSplit/>
          <w:trHeight w:val="187"/>
          <w:jc w:val="center"/>
          <w:ins w:id="37478" w:author="RedCap - BigCR editor" w:date="2022-08-29T06:10:00Z"/>
        </w:trPr>
        <w:tc>
          <w:tcPr>
            <w:tcW w:w="1668" w:type="dxa"/>
            <w:tcBorders>
              <w:top w:val="single" w:sz="4" w:space="0" w:color="auto"/>
              <w:left w:val="single" w:sz="4" w:space="0" w:color="auto"/>
              <w:bottom w:val="single" w:sz="4" w:space="0" w:color="auto"/>
              <w:right w:val="single" w:sz="4" w:space="0" w:color="auto"/>
            </w:tcBorders>
            <w:hideMark/>
          </w:tcPr>
          <w:p w14:paraId="792A7EAE" w14:textId="77777777" w:rsidR="009536D9" w:rsidRPr="00DB707E" w:rsidRDefault="009536D9" w:rsidP="00AB35CF">
            <w:pPr>
              <w:pStyle w:val="TAL"/>
              <w:rPr>
                <w:ins w:id="37479" w:author="RedCap - BigCR editor" w:date="2022-08-29T06:10:00Z"/>
                <w:bCs/>
                <w:lang w:eastAsia="zh-CN"/>
              </w:rPr>
            </w:pPr>
            <w:ins w:id="37480" w:author="RedCap - BigCR editor" w:date="2022-08-29T06:10:00Z">
              <w:r w:rsidRPr="00DB707E">
                <w:rPr>
                  <w:bCs/>
                  <w:lang w:eastAsia="zh-CN"/>
                </w:rPr>
                <w:t>Active UL BWP configuration</w:t>
              </w:r>
            </w:ins>
          </w:p>
        </w:tc>
        <w:tc>
          <w:tcPr>
            <w:tcW w:w="1701" w:type="dxa"/>
            <w:tcBorders>
              <w:top w:val="single" w:sz="4" w:space="0" w:color="auto"/>
              <w:left w:val="single" w:sz="4" w:space="0" w:color="auto"/>
              <w:bottom w:val="single" w:sz="4" w:space="0" w:color="auto"/>
              <w:right w:val="single" w:sz="4" w:space="0" w:color="auto"/>
            </w:tcBorders>
          </w:tcPr>
          <w:p w14:paraId="6E4AC448" w14:textId="77777777" w:rsidR="009536D9" w:rsidRPr="00DB707E" w:rsidRDefault="009536D9" w:rsidP="00AB35CF">
            <w:pPr>
              <w:pStyle w:val="TAC"/>
              <w:rPr>
                <w:ins w:id="37481"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4558EDB9" w14:textId="77777777" w:rsidR="009536D9" w:rsidRPr="00DB707E" w:rsidRDefault="009536D9" w:rsidP="00AB35CF">
            <w:pPr>
              <w:pStyle w:val="TAC"/>
              <w:rPr>
                <w:ins w:id="37482" w:author="RedCap - BigCR editor" w:date="2022-08-29T06:10:00Z"/>
                <w:rFonts w:cs="v4.2.0"/>
                <w:lang w:eastAsia="zh-CN"/>
              </w:rPr>
            </w:pPr>
            <w:ins w:id="37483" w:author="RedCap - BigCR editor" w:date="2022-08-29T06:10:00Z">
              <w:r w:rsidRPr="00DB707E">
                <w:rPr>
                  <w:rFonts w:cs="v4.2.0"/>
                  <w:lang w:eastAsia="zh-CN"/>
                </w:rPr>
                <w:t>1,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FA4BDE0" w14:textId="77777777" w:rsidR="009536D9" w:rsidRPr="00DB707E" w:rsidRDefault="009536D9" w:rsidP="00AB35CF">
            <w:pPr>
              <w:pStyle w:val="TAC"/>
              <w:rPr>
                <w:ins w:id="37484" w:author="RedCap - BigCR editor" w:date="2022-08-29T06:10:00Z"/>
                <w:rFonts w:cs="v4.2.0"/>
                <w:lang w:eastAsia="zh-CN"/>
              </w:rPr>
            </w:pPr>
            <w:ins w:id="37485" w:author="RedCap - BigCR editor" w:date="2022-08-29T06:10:00Z">
              <w:r w:rsidRPr="00DB707E">
                <w:rPr>
                  <w:rFonts w:cs="v4.2.0"/>
                  <w:lang w:eastAsia="zh-CN"/>
                </w:rPr>
                <w:t>ULBWP.1.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6E153B40" w14:textId="77777777" w:rsidR="009536D9" w:rsidRPr="00DB707E" w:rsidRDefault="009536D9" w:rsidP="00AB35CF">
            <w:pPr>
              <w:pStyle w:val="TAC"/>
              <w:rPr>
                <w:ins w:id="37486" w:author="RedCap - BigCR editor" w:date="2022-08-29T06:10:00Z"/>
                <w:rFonts w:cs="v4.2.0"/>
                <w:lang w:eastAsia="zh-CN"/>
              </w:rPr>
            </w:pPr>
            <w:ins w:id="37487" w:author="RedCap - BigCR editor" w:date="2022-08-29T06:10:00Z">
              <w:r w:rsidRPr="00DB707E">
                <w:rPr>
                  <w:rFonts w:cs="v4.2.0"/>
                  <w:lang w:eastAsia="zh-CN"/>
                </w:rPr>
                <w:t>ULBWP.1.1</w:t>
              </w:r>
            </w:ins>
          </w:p>
        </w:tc>
      </w:tr>
      <w:tr w:rsidR="009536D9" w:rsidRPr="00DB707E" w14:paraId="58B4FEC2" w14:textId="77777777" w:rsidTr="00AB35CF">
        <w:trPr>
          <w:cantSplit/>
          <w:trHeight w:val="187"/>
          <w:jc w:val="center"/>
          <w:ins w:id="37488" w:author="RedCap - BigCR editor" w:date="2022-08-29T06:10:00Z"/>
        </w:trPr>
        <w:tc>
          <w:tcPr>
            <w:tcW w:w="1668" w:type="dxa"/>
            <w:tcBorders>
              <w:top w:val="single" w:sz="4" w:space="0" w:color="auto"/>
              <w:left w:val="single" w:sz="4" w:space="0" w:color="auto"/>
              <w:bottom w:val="single" w:sz="4" w:space="0" w:color="auto"/>
              <w:right w:val="single" w:sz="4" w:space="0" w:color="auto"/>
            </w:tcBorders>
            <w:hideMark/>
          </w:tcPr>
          <w:p w14:paraId="69A4882A" w14:textId="77777777" w:rsidR="009536D9" w:rsidRPr="00DB707E" w:rsidRDefault="009536D9" w:rsidP="00AB35CF">
            <w:pPr>
              <w:pStyle w:val="TAL"/>
              <w:rPr>
                <w:ins w:id="37489" w:author="RedCap - BigCR editor" w:date="2022-08-29T06:10:00Z"/>
                <w:bCs/>
                <w:lang w:eastAsia="zh-CN"/>
              </w:rPr>
            </w:pPr>
            <w:ins w:id="37490" w:author="RedCap - BigCR editor" w:date="2022-08-29T06:10:00Z">
              <w:r w:rsidRPr="00DB707E">
                <w:rPr>
                  <w:bCs/>
                  <w:lang w:eastAsia="zh-CN"/>
                </w:rPr>
                <w:t>RLM-RS</w:t>
              </w:r>
            </w:ins>
          </w:p>
        </w:tc>
        <w:tc>
          <w:tcPr>
            <w:tcW w:w="1701" w:type="dxa"/>
            <w:tcBorders>
              <w:top w:val="single" w:sz="4" w:space="0" w:color="auto"/>
              <w:left w:val="single" w:sz="4" w:space="0" w:color="auto"/>
              <w:bottom w:val="single" w:sz="4" w:space="0" w:color="auto"/>
              <w:right w:val="single" w:sz="4" w:space="0" w:color="auto"/>
            </w:tcBorders>
          </w:tcPr>
          <w:p w14:paraId="6808B22F" w14:textId="77777777" w:rsidR="009536D9" w:rsidRPr="00DB707E" w:rsidRDefault="009536D9" w:rsidP="00AB35CF">
            <w:pPr>
              <w:pStyle w:val="TAC"/>
              <w:rPr>
                <w:ins w:id="37491"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30A8A9BD" w14:textId="77777777" w:rsidR="009536D9" w:rsidRPr="00DB707E" w:rsidRDefault="009536D9" w:rsidP="00AB35CF">
            <w:pPr>
              <w:pStyle w:val="TAC"/>
              <w:rPr>
                <w:ins w:id="37492" w:author="RedCap - BigCR editor" w:date="2022-08-29T06:10:00Z"/>
                <w:rFonts w:cs="v4.2.0"/>
                <w:lang w:eastAsia="zh-CN"/>
              </w:rPr>
            </w:pPr>
            <w:ins w:id="37493" w:author="RedCap - BigCR editor" w:date="2022-08-29T06:10:00Z">
              <w:r w:rsidRPr="00DB707E">
                <w:rPr>
                  <w:rFonts w:cs="v4.2.0"/>
                  <w:lang w:eastAsia="zh-CN"/>
                </w:rPr>
                <w:t>1,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1848A61" w14:textId="77777777" w:rsidR="009536D9" w:rsidRPr="00DB707E" w:rsidRDefault="009536D9" w:rsidP="00AB35CF">
            <w:pPr>
              <w:pStyle w:val="TAC"/>
              <w:rPr>
                <w:ins w:id="37494" w:author="RedCap - BigCR editor" w:date="2022-08-29T06:10:00Z"/>
                <w:rFonts w:cs="v4.2.0"/>
                <w:lang w:eastAsia="zh-CN"/>
              </w:rPr>
            </w:pPr>
            <w:ins w:id="37495" w:author="RedCap - BigCR editor" w:date="2022-08-29T06:10:00Z">
              <w:r w:rsidRPr="00DB707E">
                <w:rPr>
                  <w:rFonts w:cs="v4.2.0"/>
                  <w:lang w:eastAsia="zh-CN"/>
                </w:rPr>
                <w:t>SSB</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64BD9975" w14:textId="77777777" w:rsidR="009536D9" w:rsidRPr="00DB707E" w:rsidRDefault="009536D9" w:rsidP="00AB35CF">
            <w:pPr>
              <w:pStyle w:val="TAC"/>
              <w:rPr>
                <w:ins w:id="37496" w:author="RedCap - BigCR editor" w:date="2022-08-29T06:10:00Z"/>
                <w:rFonts w:cs="v4.2.0"/>
                <w:lang w:eastAsia="zh-CN"/>
              </w:rPr>
            </w:pPr>
            <w:ins w:id="37497" w:author="RedCap - BigCR editor" w:date="2022-08-29T06:10:00Z">
              <w:r w:rsidRPr="00DB707E">
                <w:rPr>
                  <w:rFonts w:cs="v4.2.0"/>
                  <w:lang w:eastAsia="zh-CN"/>
                </w:rPr>
                <w:t>SSB</w:t>
              </w:r>
            </w:ins>
          </w:p>
        </w:tc>
      </w:tr>
      <w:tr w:rsidR="009536D9" w:rsidRPr="00DB707E" w14:paraId="57E85115" w14:textId="77777777" w:rsidTr="00AB35CF">
        <w:trPr>
          <w:cantSplit/>
          <w:trHeight w:val="187"/>
          <w:jc w:val="center"/>
          <w:ins w:id="37498" w:author="RedCap - BigCR editor" w:date="2022-08-29T06:10:00Z"/>
        </w:trPr>
        <w:tc>
          <w:tcPr>
            <w:tcW w:w="1668" w:type="dxa"/>
            <w:tcBorders>
              <w:top w:val="single" w:sz="4" w:space="0" w:color="auto"/>
              <w:left w:val="single" w:sz="4" w:space="0" w:color="auto"/>
              <w:bottom w:val="nil"/>
              <w:right w:val="single" w:sz="4" w:space="0" w:color="auto"/>
            </w:tcBorders>
            <w:shd w:val="clear" w:color="auto" w:fill="auto"/>
            <w:hideMark/>
          </w:tcPr>
          <w:p w14:paraId="329E4FD7" w14:textId="465E8078" w:rsidR="009536D9" w:rsidRPr="00DB707E" w:rsidRDefault="009536D9" w:rsidP="00AB35CF">
            <w:pPr>
              <w:pStyle w:val="TAL"/>
              <w:rPr>
                <w:ins w:id="37499" w:author="RedCap - BigCR editor" w:date="2022-08-29T06:10:00Z"/>
                <w:rFonts w:cs="v4.2.0"/>
              </w:rPr>
            </w:pPr>
            <w:ins w:id="37500" w:author="RedCap - BigCR editor" w:date="2022-08-29T06:10:00Z">
              <w:r w:rsidRPr="00DB707E">
                <w:rPr>
                  <w:rFonts w:cs="v4.2.0"/>
                  <w:noProof/>
                  <w:position w:val="-12"/>
                  <w:lang w:eastAsia="zh-CN"/>
                </w:rPr>
                <w:drawing>
                  <wp:inline distT="0" distB="0" distL="0" distR="0" wp14:anchorId="0884A9C2" wp14:editId="4B1D8405">
                    <wp:extent cx="259080" cy="238125"/>
                    <wp:effectExtent l="0" t="0" r="762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8"/>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rPr>
                  <w:vertAlign w:val="superscript"/>
                </w:rPr>
                <w:t xml:space="preserve"> Note 2</w:t>
              </w:r>
            </w:ins>
          </w:p>
        </w:tc>
        <w:tc>
          <w:tcPr>
            <w:tcW w:w="1701" w:type="dxa"/>
            <w:tcBorders>
              <w:top w:val="single" w:sz="4" w:space="0" w:color="auto"/>
              <w:left w:val="single" w:sz="4" w:space="0" w:color="auto"/>
              <w:bottom w:val="nil"/>
              <w:right w:val="single" w:sz="4" w:space="0" w:color="auto"/>
            </w:tcBorders>
            <w:shd w:val="clear" w:color="auto" w:fill="auto"/>
            <w:hideMark/>
          </w:tcPr>
          <w:p w14:paraId="7E69AC24" w14:textId="77777777" w:rsidR="009536D9" w:rsidRPr="00DB707E" w:rsidRDefault="009536D9" w:rsidP="00AB35CF">
            <w:pPr>
              <w:pStyle w:val="TAC"/>
              <w:rPr>
                <w:ins w:id="37501" w:author="RedCap - BigCR editor" w:date="2022-08-29T06:10:00Z"/>
                <w:rFonts w:cs="v4.2.0"/>
                <w:lang w:eastAsia="zh-CN"/>
              </w:rPr>
            </w:pPr>
            <w:ins w:id="37502" w:author="RedCap - BigCR editor" w:date="2022-08-29T06:10:00Z">
              <w:r w:rsidRPr="00DB707E">
                <w:rPr>
                  <w:rFonts w:cs="v4.2.0"/>
                  <w:lang w:eastAsia="zh-CN"/>
                </w:rPr>
                <w:t>dBm/SCS</w:t>
              </w:r>
            </w:ins>
          </w:p>
        </w:tc>
        <w:tc>
          <w:tcPr>
            <w:tcW w:w="1701" w:type="dxa"/>
            <w:tcBorders>
              <w:top w:val="single" w:sz="4" w:space="0" w:color="auto"/>
              <w:left w:val="single" w:sz="4" w:space="0" w:color="auto"/>
              <w:bottom w:val="single" w:sz="4" w:space="0" w:color="auto"/>
              <w:right w:val="single" w:sz="4" w:space="0" w:color="auto"/>
            </w:tcBorders>
            <w:hideMark/>
          </w:tcPr>
          <w:p w14:paraId="36FDD465" w14:textId="77777777" w:rsidR="009536D9" w:rsidRPr="00DB707E" w:rsidRDefault="009536D9" w:rsidP="00AB35CF">
            <w:pPr>
              <w:pStyle w:val="TAC"/>
              <w:rPr>
                <w:ins w:id="37503" w:author="RedCap - BigCR editor" w:date="2022-08-29T06:10:00Z"/>
                <w:rFonts w:cs="v4.2.0"/>
                <w:lang w:eastAsia="zh-CN"/>
              </w:rPr>
            </w:pPr>
            <w:ins w:id="37504" w:author="RedCap - BigCR editor" w:date="2022-08-29T06:10:00Z">
              <w:r w:rsidRPr="00DB707E">
                <w:rPr>
                  <w:rFonts w:cs="v4.2.0"/>
                  <w:lang w:eastAsia="zh-CN"/>
                </w:rPr>
                <w:t>1, 4</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42C9EF26" w14:textId="77777777" w:rsidR="009536D9" w:rsidRPr="00DB707E" w:rsidRDefault="009536D9" w:rsidP="00AB35CF">
            <w:pPr>
              <w:pStyle w:val="TAC"/>
              <w:rPr>
                <w:ins w:id="37505" w:author="RedCap - BigCR editor" w:date="2022-08-29T06:10:00Z"/>
                <w:rFonts w:cs="v4.2.0"/>
                <w:lang w:eastAsia="zh-CN"/>
              </w:rPr>
            </w:pPr>
            <w:ins w:id="37506" w:author="RedCap - BigCR editor" w:date="2022-08-29T06:10:00Z">
              <w:r w:rsidRPr="00DB707E">
                <w:rPr>
                  <w:rFonts w:cs="v4.2.0"/>
                  <w:lang w:eastAsia="zh-CN"/>
                </w:rPr>
                <w:t>-98</w:t>
              </w:r>
            </w:ins>
          </w:p>
        </w:tc>
      </w:tr>
      <w:tr w:rsidR="009536D9" w:rsidRPr="00DB707E" w14:paraId="6DD571B1" w14:textId="77777777" w:rsidTr="00AB35CF">
        <w:trPr>
          <w:cantSplit/>
          <w:trHeight w:val="187"/>
          <w:jc w:val="center"/>
          <w:ins w:id="37507" w:author="RedCap - BigCR editor" w:date="2022-08-29T06:10:00Z"/>
        </w:trPr>
        <w:tc>
          <w:tcPr>
            <w:tcW w:w="1668" w:type="dxa"/>
            <w:tcBorders>
              <w:top w:val="nil"/>
              <w:left w:val="single" w:sz="4" w:space="0" w:color="auto"/>
              <w:bottom w:val="nil"/>
              <w:right w:val="single" w:sz="4" w:space="0" w:color="auto"/>
            </w:tcBorders>
            <w:shd w:val="clear" w:color="auto" w:fill="auto"/>
            <w:hideMark/>
          </w:tcPr>
          <w:p w14:paraId="067B6906" w14:textId="77777777" w:rsidR="009536D9" w:rsidRPr="00DB707E" w:rsidRDefault="009536D9" w:rsidP="00AB35CF">
            <w:pPr>
              <w:pStyle w:val="TAL"/>
              <w:rPr>
                <w:ins w:id="37508" w:author="RedCap - BigCR editor" w:date="2022-08-29T06:10:00Z"/>
                <w:rFonts w:cs="v4.2.0"/>
              </w:rPr>
            </w:pPr>
          </w:p>
        </w:tc>
        <w:tc>
          <w:tcPr>
            <w:tcW w:w="1701" w:type="dxa"/>
            <w:tcBorders>
              <w:top w:val="nil"/>
              <w:left w:val="single" w:sz="4" w:space="0" w:color="auto"/>
              <w:bottom w:val="nil"/>
              <w:right w:val="single" w:sz="4" w:space="0" w:color="auto"/>
            </w:tcBorders>
            <w:shd w:val="clear" w:color="auto" w:fill="auto"/>
            <w:hideMark/>
          </w:tcPr>
          <w:p w14:paraId="4778CF37" w14:textId="77777777" w:rsidR="009536D9" w:rsidRPr="00DB707E" w:rsidRDefault="009536D9" w:rsidP="00AB35CF">
            <w:pPr>
              <w:pStyle w:val="TAC"/>
              <w:rPr>
                <w:ins w:id="37509" w:author="RedCap - BigCR editor" w:date="2022-08-29T06:10:00Z"/>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00B24820" w14:textId="77777777" w:rsidR="009536D9" w:rsidRPr="00DB707E" w:rsidRDefault="009536D9" w:rsidP="00AB35CF">
            <w:pPr>
              <w:pStyle w:val="TAC"/>
              <w:rPr>
                <w:ins w:id="37510" w:author="RedCap - BigCR editor" w:date="2022-08-29T06:10:00Z"/>
                <w:rFonts w:cs="v4.2.0"/>
                <w:lang w:eastAsia="zh-CN"/>
              </w:rPr>
            </w:pPr>
            <w:ins w:id="37511" w:author="RedCap - BigCR editor" w:date="2022-08-29T06:10:00Z">
              <w:r w:rsidRPr="00DB707E">
                <w:rPr>
                  <w:rFonts w:cs="v4.2.0"/>
                  <w:lang w:eastAsia="zh-CN"/>
                </w:rPr>
                <w:t>2</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5285B09E" w14:textId="77777777" w:rsidR="009536D9" w:rsidRPr="00DB707E" w:rsidRDefault="009536D9" w:rsidP="00AB35CF">
            <w:pPr>
              <w:pStyle w:val="TAC"/>
              <w:rPr>
                <w:ins w:id="37512" w:author="RedCap - BigCR editor" w:date="2022-08-29T06:10:00Z"/>
                <w:rFonts w:cs="v4.2.0"/>
                <w:lang w:eastAsia="zh-CN"/>
              </w:rPr>
            </w:pPr>
            <w:ins w:id="37513" w:author="RedCap - BigCR editor" w:date="2022-08-29T06:10:00Z">
              <w:r w:rsidRPr="00DB707E">
                <w:rPr>
                  <w:rFonts w:cs="v4.2.0"/>
                  <w:lang w:eastAsia="zh-CN"/>
                </w:rPr>
                <w:t>-98</w:t>
              </w:r>
            </w:ins>
          </w:p>
        </w:tc>
      </w:tr>
      <w:tr w:rsidR="009536D9" w:rsidRPr="00DB707E" w14:paraId="63DFD50F" w14:textId="77777777" w:rsidTr="00AB35CF">
        <w:trPr>
          <w:cantSplit/>
          <w:trHeight w:val="187"/>
          <w:jc w:val="center"/>
          <w:ins w:id="37514" w:author="RedCap - BigCR editor" w:date="2022-08-29T06:10:00Z"/>
        </w:trPr>
        <w:tc>
          <w:tcPr>
            <w:tcW w:w="1668" w:type="dxa"/>
            <w:tcBorders>
              <w:top w:val="nil"/>
              <w:left w:val="single" w:sz="4" w:space="0" w:color="auto"/>
              <w:bottom w:val="single" w:sz="4" w:space="0" w:color="auto"/>
              <w:right w:val="single" w:sz="4" w:space="0" w:color="auto"/>
            </w:tcBorders>
            <w:shd w:val="clear" w:color="auto" w:fill="auto"/>
            <w:hideMark/>
          </w:tcPr>
          <w:p w14:paraId="307785DE" w14:textId="77777777" w:rsidR="009536D9" w:rsidRPr="00DB707E" w:rsidRDefault="009536D9" w:rsidP="00AB35CF">
            <w:pPr>
              <w:pStyle w:val="TAL"/>
              <w:rPr>
                <w:ins w:id="37515" w:author="RedCap - BigCR editor" w:date="2022-08-29T06:10:00Z"/>
                <w:rFonts w:cs="v4.2.0"/>
              </w:rPr>
            </w:pPr>
          </w:p>
        </w:tc>
        <w:tc>
          <w:tcPr>
            <w:tcW w:w="1701" w:type="dxa"/>
            <w:tcBorders>
              <w:top w:val="nil"/>
              <w:left w:val="single" w:sz="4" w:space="0" w:color="auto"/>
              <w:bottom w:val="single" w:sz="4" w:space="0" w:color="auto"/>
              <w:right w:val="single" w:sz="4" w:space="0" w:color="auto"/>
            </w:tcBorders>
            <w:shd w:val="clear" w:color="auto" w:fill="auto"/>
            <w:hideMark/>
          </w:tcPr>
          <w:p w14:paraId="74576525" w14:textId="77777777" w:rsidR="009536D9" w:rsidRPr="00DB707E" w:rsidRDefault="009536D9" w:rsidP="00AB35CF">
            <w:pPr>
              <w:pStyle w:val="TAC"/>
              <w:rPr>
                <w:ins w:id="37516" w:author="RedCap - BigCR editor" w:date="2022-08-29T06:10:00Z"/>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57D031EE" w14:textId="77777777" w:rsidR="009536D9" w:rsidRPr="00DB707E" w:rsidRDefault="009536D9" w:rsidP="00AB35CF">
            <w:pPr>
              <w:pStyle w:val="TAC"/>
              <w:rPr>
                <w:ins w:id="37517" w:author="RedCap - BigCR editor" w:date="2022-08-29T06:10:00Z"/>
                <w:rFonts w:cs="v4.2.0"/>
                <w:lang w:eastAsia="zh-CN"/>
              </w:rPr>
            </w:pPr>
            <w:ins w:id="37518" w:author="RedCap - BigCR editor" w:date="2022-08-29T06:10:00Z">
              <w:r w:rsidRPr="00DB707E">
                <w:rPr>
                  <w:rFonts w:cs="v4.2.0"/>
                  <w:lang w:eastAsia="zh-CN"/>
                </w:rPr>
                <w:t>3</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69184A1B" w14:textId="77777777" w:rsidR="009536D9" w:rsidRPr="00DB707E" w:rsidRDefault="009536D9" w:rsidP="00AB35CF">
            <w:pPr>
              <w:pStyle w:val="TAC"/>
              <w:rPr>
                <w:ins w:id="37519" w:author="RedCap - BigCR editor" w:date="2022-08-29T06:10:00Z"/>
                <w:rFonts w:cs="v4.2.0"/>
                <w:lang w:eastAsia="zh-CN"/>
              </w:rPr>
            </w:pPr>
            <w:ins w:id="37520" w:author="RedCap - BigCR editor" w:date="2022-08-29T06:10:00Z">
              <w:r w:rsidRPr="00DB707E">
                <w:rPr>
                  <w:rFonts w:cs="v4.2.0"/>
                  <w:lang w:eastAsia="zh-CN"/>
                </w:rPr>
                <w:t>-95</w:t>
              </w:r>
            </w:ins>
          </w:p>
        </w:tc>
      </w:tr>
      <w:tr w:rsidR="009536D9" w:rsidRPr="00DB707E" w14:paraId="227A79F0" w14:textId="77777777" w:rsidTr="00AB35CF">
        <w:trPr>
          <w:cantSplit/>
          <w:trHeight w:val="187"/>
          <w:jc w:val="center"/>
          <w:ins w:id="37521" w:author="RedCap - BigCR editor" w:date="2022-08-29T06:10:00Z"/>
        </w:trPr>
        <w:tc>
          <w:tcPr>
            <w:tcW w:w="1668" w:type="dxa"/>
            <w:tcBorders>
              <w:top w:val="single" w:sz="4" w:space="0" w:color="auto"/>
              <w:left w:val="single" w:sz="4" w:space="0" w:color="auto"/>
              <w:bottom w:val="nil"/>
              <w:right w:val="single" w:sz="4" w:space="0" w:color="auto"/>
            </w:tcBorders>
            <w:shd w:val="clear" w:color="auto" w:fill="auto"/>
            <w:hideMark/>
          </w:tcPr>
          <w:p w14:paraId="1CFD85D4" w14:textId="1CDCB5A0" w:rsidR="009536D9" w:rsidRPr="00DB707E" w:rsidRDefault="009536D9" w:rsidP="00AB35CF">
            <w:pPr>
              <w:pStyle w:val="TAL"/>
              <w:rPr>
                <w:ins w:id="37522" w:author="RedCap - BigCR editor" w:date="2022-08-29T06:10:00Z"/>
              </w:rPr>
            </w:pPr>
            <w:ins w:id="37523" w:author="RedCap - BigCR editor" w:date="2022-08-29T06:10:00Z">
              <w:r w:rsidRPr="00DB707E">
                <w:rPr>
                  <w:rFonts w:cs="v4.2.0"/>
                  <w:noProof/>
                  <w:position w:val="-12"/>
                  <w:lang w:eastAsia="zh-CN"/>
                </w:rPr>
                <w:drawing>
                  <wp:inline distT="0" distB="0" distL="0" distR="0" wp14:anchorId="64712EC6" wp14:editId="18C01B1C">
                    <wp:extent cx="259080" cy="238125"/>
                    <wp:effectExtent l="0" t="0" r="762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7"/>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rPr>
                  <w:vertAlign w:val="superscript"/>
                </w:rPr>
                <w:t xml:space="preserve"> Note 2</w:t>
              </w:r>
            </w:ins>
          </w:p>
        </w:tc>
        <w:tc>
          <w:tcPr>
            <w:tcW w:w="1701" w:type="dxa"/>
            <w:tcBorders>
              <w:top w:val="single" w:sz="4" w:space="0" w:color="auto"/>
              <w:left w:val="single" w:sz="4" w:space="0" w:color="auto"/>
              <w:bottom w:val="nil"/>
              <w:right w:val="single" w:sz="4" w:space="0" w:color="auto"/>
            </w:tcBorders>
            <w:shd w:val="clear" w:color="auto" w:fill="auto"/>
            <w:hideMark/>
          </w:tcPr>
          <w:p w14:paraId="4503E6A3" w14:textId="77777777" w:rsidR="009536D9" w:rsidRPr="00DB707E" w:rsidRDefault="009536D9" w:rsidP="00AB35CF">
            <w:pPr>
              <w:pStyle w:val="TAC"/>
              <w:rPr>
                <w:ins w:id="37524" w:author="RedCap - BigCR editor" w:date="2022-08-29T06:10:00Z"/>
              </w:rPr>
            </w:pPr>
            <w:ins w:id="37525" w:author="RedCap - BigCR editor" w:date="2022-08-29T06:10:00Z">
              <w:r w:rsidRPr="00DB707E">
                <w:rPr>
                  <w:rFonts w:cs="v4.2.0"/>
                </w:rPr>
                <w:t>dBm/15 kHz</w:t>
              </w:r>
            </w:ins>
          </w:p>
        </w:tc>
        <w:tc>
          <w:tcPr>
            <w:tcW w:w="1701" w:type="dxa"/>
            <w:tcBorders>
              <w:top w:val="single" w:sz="4" w:space="0" w:color="auto"/>
              <w:left w:val="single" w:sz="4" w:space="0" w:color="auto"/>
              <w:bottom w:val="single" w:sz="4" w:space="0" w:color="auto"/>
              <w:right w:val="single" w:sz="4" w:space="0" w:color="auto"/>
            </w:tcBorders>
            <w:hideMark/>
          </w:tcPr>
          <w:p w14:paraId="41B3E623" w14:textId="77777777" w:rsidR="009536D9" w:rsidRPr="00DB707E" w:rsidRDefault="009536D9" w:rsidP="00AB35CF">
            <w:pPr>
              <w:pStyle w:val="TAC"/>
              <w:rPr>
                <w:ins w:id="37526" w:author="RedCap - BigCR editor" w:date="2022-08-29T06:10:00Z"/>
                <w:lang w:eastAsia="zh-CN"/>
              </w:rPr>
            </w:pPr>
            <w:ins w:id="37527" w:author="RedCap - BigCR editor" w:date="2022-08-29T06:10:00Z">
              <w:r w:rsidRPr="00DB707E">
                <w:rPr>
                  <w:lang w:eastAsia="zh-CN"/>
                </w:rPr>
                <w:t>1, 4</w:t>
              </w:r>
            </w:ins>
          </w:p>
        </w:tc>
        <w:tc>
          <w:tcPr>
            <w:tcW w:w="3543" w:type="dxa"/>
            <w:gridSpan w:val="4"/>
            <w:tcBorders>
              <w:top w:val="single" w:sz="4" w:space="0" w:color="auto"/>
              <w:left w:val="single" w:sz="4" w:space="0" w:color="auto"/>
              <w:bottom w:val="nil"/>
              <w:right w:val="single" w:sz="4" w:space="0" w:color="auto"/>
            </w:tcBorders>
            <w:shd w:val="clear" w:color="auto" w:fill="auto"/>
            <w:hideMark/>
          </w:tcPr>
          <w:p w14:paraId="2D90AE46" w14:textId="77777777" w:rsidR="009536D9" w:rsidRPr="00DB707E" w:rsidRDefault="009536D9" w:rsidP="00AB35CF">
            <w:pPr>
              <w:pStyle w:val="TAC"/>
              <w:rPr>
                <w:ins w:id="37528" w:author="RedCap - BigCR editor" w:date="2022-08-29T06:10:00Z"/>
              </w:rPr>
            </w:pPr>
            <w:ins w:id="37529" w:author="RedCap - BigCR editor" w:date="2022-08-29T06:10:00Z">
              <w:r w:rsidRPr="00DB707E">
                <w:t>-98</w:t>
              </w:r>
            </w:ins>
          </w:p>
        </w:tc>
      </w:tr>
      <w:tr w:rsidR="009536D9" w:rsidRPr="00DB707E" w14:paraId="5B6BBBC3" w14:textId="77777777" w:rsidTr="00AB35CF">
        <w:trPr>
          <w:cantSplit/>
          <w:trHeight w:val="187"/>
          <w:jc w:val="center"/>
          <w:ins w:id="37530" w:author="RedCap - BigCR editor" w:date="2022-08-29T06:10:00Z"/>
        </w:trPr>
        <w:tc>
          <w:tcPr>
            <w:tcW w:w="1668" w:type="dxa"/>
            <w:tcBorders>
              <w:top w:val="nil"/>
              <w:left w:val="single" w:sz="4" w:space="0" w:color="auto"/>
              <w:bottom w:val="nil"/>
              <w:right w:val="single" w:sz="4" w:space="0" w:color="auto"/>
            </w:tcBorders>
            <w:shd w:val="clear" w:color="auto" w:fill="auto"/>
            <w:hideMark/>
          </w:tcPr>
          <w:p w14:paraId="4FA4C31B" w14:textId="77777777" w:rsidR="009536D9" w:rsidRPr="00DB707E" w:rsidRDefault="009536D9" w:rsidP="00AB35CF">
            <w:pPr>
              <w:pStyle w:val="TAL"/>
              <w:rPr>
                <w:ins w:id="37531" w:author="RedCap - BigCR editor" w:date="2022-08-29T06:10:00Z"/>
              </w:rPr>
            </w:pPr>
          </w:p>
        </w:tc>
        <w:tc>
          <w:tcPr>
            <w:tcW w:w="1701" w:type="dxa"/>
            <w:tcBorders>
              <w:top w:val="nil"/>
              <w:left w:val="single" w:sz="4" w:space="0" w:color="auto"/>
              <w:bottom w:val="nil"/>
              <w:right w:val="single" w:sz="4" w:space="0" w:color="auto"/>
            </w:tcBorders>
            <w:shd w:val="clear" w:color="auto" w:fill="auto"/>
            <w:hideMark/>
          </w:tcPr>
          <w:p w14:paraId="7EDDB141" w14:textId="77777777" w:rsidR="009536D9" w:rsidRPr="00DB707E" w:rsidRDefault="009536D9" w:rsidP="00AB35CF">
            <w:pPr>
              <w:pStyle w:val="TAC"/>
              <w:rPr>
                <w:ins w:id="37532"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19E611A3" w14:textId="77777777" w:rsidR="009536D9" w:rsidRPr="00DB707E" w:rsidRDefault="009536D9" w:rsidP="00AB35CF">
            <w:pPr>
              <w:pStyle w:val="TAC"/>
              <w:rPr>
                <w:ins w:id="37533" w:author="RedCap - BigCR editor" w:date="2022-08-29T06:10:00Z"/>
                <w:lang w:eastAsia="zh-CN"/>
              </w:rPr>
            </w:pPr>
            <w:ins w:id="37534" w:author="RedCap - BigCR editor" w:date="2022-08-29T06:10:00Z">
              <w:r w:rsidRPr="00DB707E">
                <w:rPr>
                  <w:lang w:eastAsia="zh-CN"/>
                </w:rPr>
                <w:t>2</w:t>
              </w:r>
            </w:ins>
          </w:p>
        </w:tc>
        <w:tc>
          <w:tcPr>
            <w:tcW w:w="3543" w:type="dxa"/>
            <w:gridSpan w:val="4"/>
            <w:tcBorders>
              <w:top w:val="nil"/>
              <w:left w:val="single" w:sz="4" w:space="0" w:color="auto"/>
              <w:bottom w:val="nil"/>
              <w:right w:val="single" w:sz="4" w:space="0" w:color="auto"/>
            </w:tcBorders>
            <w:shd w:val="clear" w:color="auto" w:fill="auto"/>
            <w:hideMark/>
          </w:tcPr>
          <w:p w14:paraId="2A3F59FB" w14:textId="77777777" w:rsidR="009536D9" w:rsidRPr="00DB707E" w:rsidRDefault="009536D9" w:rsidP="00AB35CF">
            <w:pPr>
              <w:pStyle w:val="TAC"/>
              <w:rPr>
                <w:ins w:id="37535" w:author="RedCap - BigCR editor" w:date="2022-08-29T06:10:00Z"/>
              </w:rPr>
            </w:pPr>
          </w:p>
        </w:tc>
      </w:tr>
      <w:tr w:rsidR="009536D9" w:rsidRPr="00DB707E" w14:paraId="7D618802" w14:textId="77777777" w:rsidTr="00AB35CF">
        <w:trPr>
          <w:cantSplit/>
          <w:trHeight w:val="187"/>
          <w:jc w:val="center"/>
          <w:ins w:id="37536" w:author="RedCap - BigCR editor" w:date="2022-08-29T06:10:00Z"/>
        </w:trPr>
        <w:tc>
          <w:tcPr>
            <w:tcW w:w="1668" w:type="dxa"/>
            <w:tcBorders>
              <w:top w:val="nil"/>
              <w:left w:val="single" w:sz="4" w:space="0" w:color="auto"/>
              <w:bottom w:val="single" w:sz="4" w:space="0" w:color="auto"/>
              <w:right w:val="single" w:sz="4" w:space="0" w:color="auto"/>
            </w:tcBorders>
            <w:shd w:val="clear" w:color="auto" w:fill="auto"/>
            <w:hideMark/>
          </w:tcPr>
          <w:p w14:paraId="4F0F0FEA" w14:textId="77777777" w:rsidR="009536D9" w:rsidRPr="00DB707E" w:rsidRDefault="009536D9" w:rsidP="00AB35CF">
            <w:pPr>
              <w:pStyle w:val="TAL"/>
              <w:rPr>
                <w:ins w:id="37537" w:author="RedCap - BigCR editor" w:date="2022-08-29T06:10:00Z"/>
              </w:rPr>
            </w:pPr>
          </w:p>
        </w:tc>
        <w:tc>
          <w:tcPr>
            <w:tcW w:w="1701" w:type="dxa"/>
            <w:tcBorders>
              <w:top w:val="nil"/>
              <w:left w:val="single" w:sz="4" w:space="0" w:color="auto"/>
              <w:bottom w:val="single" w:sz="4" w:space="0" w:color="auto"/>
              <w:right w:val="single" w:sz="4" w:space="0" w:color="auto"/>
            </w:tcBorders>
            <w:shd w:val="clear" w:color="auto" w:fill="auto"/>
            <w:hideMark/>
          </w:tcPr>
          <w:p w14:paraId="0FE26950" w14:textId="77777777" w:rsidR="009536D9" w:rsidRPr="00DB707E" w:rsidRDefault="009536D9" w:rsidP="00AB35CF">
            <w:pPr>
              <w:pStyle w:val="TAC"/>
              <w:rPr>
                <w:ins w:id="37538"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7BEEEBB7" w14:textId="77777777" w:rsidR="009536D9" w:rsidRPr="00DB707E" w:rsidRDefault="009536D9" w:rsidP="00AB35CF">
            <w:pPr>
              <w:pStyle w:val="TAC"/>
              <w:rPr>
                <w:ins w:id="37539" w:author="RedCap - BigCR editor" w:date="2022-08-29T06:10:00Z"/>
                <w:lang w:eastAsia="zh-CN"/>
              </w:rPr>
            </w:pPr>
            <w:ins w:id="37540" w:author="RedCap - BigCR editor" w:date="2022-08-29T06:10:00Z">
              <w:r w:rsidRPr="00DB707E">
                <w:rPr>
                  <w:lang w:eastAsia="zh-CN"/>
                </w:rPr>
                <w:t>3</w:t>
              </w:r>
            </w:ins>
          </w:p>
        </w:tc>
        <w:tc>
          <w:tcPr>
            <w:tcW w:w="3543" w:type="dxa"/>
            <w:gridSpan w:val="4"/>
            <w:tcBorders>
              <w:top w:val="nil"/>
              <w:left w:val="single" w:sz="4" w:space="0" w:color="auto"/>
              <w:bottom w:val="single" w:sz="4" w:space="0" w:color="auto"/>
              <w:right w:val="single" w:sz="4" w:space="0" w:color="auto"/>
            </w:tcBorders>
            <w:shd w:val="clear" w:color="auto" w:fill="auto"/>
            <w:hideMark/>
          </w:tcPr>
          <w:p w14:paraId="17D5BA87" w14:textId="77777777" w:rsidR="009536D9" w:rsidRPr="00DB707E" w:rsidRDefault="009536D9" w:rsidP="00AB35CF">
            <w:pPr>
              <w:pStyle w:val="TAC"/>
              <w:rPr>
                <w:ins w:id="37541" w:author="RedCap - BigCR editor" w:date="2022-08-29T06:10:00Z"/>
              </w:rPr>
            </w:pPr>
          </w:p>
        </w:tc>
      </w:tr>
      <w:tr w:rsidR="009536D9" w:rsidRPr="00DB707E" w14:paraId="507FF408" w14:textId="77777777" w:rsidTr="00AB35CF">
        <w:trPr>
          <w:cantSplit/>
          <w:trHeight w:val="187"/>
          <w:jc w:val="center"/>
          <w:ins w:id="37542" w:author="RedCap - BigCR editor" w:date="2022-08-29T06:10:00Z"/>
        </w:trPr>
        <w:tc>
          <w:tcPr>
            <w:tcW w:w="1668" w:type="dxa"/>
            <w:tcBorders>
              <w:top w:val="single" w:sz="4" w:space="0" w:color="auto"/>
              <w:left w:val="single" w:sz="4" w:space="0" w:color="auto"/>
              <w:bottom w:val="nil"/>
              <w:right w:val="single" w:sz="4" w:space="0" w:color="auto"/>
            </w:tcBorders>
            <w:shd w:val="clear" w:color="auto" w:fill="auto"/>
            <w:hideMark/>
          </w:tcPr>
          <w:p w14:paraId="21ABB30F" w14:textId="62FD2F6B" w:rsidR="009536D9" w:rsidRPr="00DB707E" w:rsidRDefault="009536D9" w:rsidP="00AB35CF">
            <w:pPr>
              <w:pStyle w:val="TAL"/>
              <w:rPr>
                <w:ins w:id="37543" w:author="RedCap - BigCR editor" w:date="2022-08-29T06:10:00Z"/>
              </w:rPr>
            </w:pPr>
            <w:ins w:id="37544" w:author="RedCap - BigCR editor" w:date="2022-08-29T06:10:00Z">
              <w:r w:rsidRPr="00DB707E">
                <w:rPr>
                  <w:rFonts w:cs="v4.2.0"/>
                  <w:noProof/>
                  <w:position w:val="-12"/>
                  <w:lang w:eastAsia="zh-CN"/>
                </w:rPr>
                <w:drawing>
                  <wp:inline distT="0" distB="0" distL="0" distR="0" wp14:anchorId="651C3DB7" wp14:editId="1F0020F6">
                    <wp:extent cx="401955" cy="2482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6"/>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ins>
          </w:p>
        </w:tc>
        <w:tc>
          <w:tcPr>
            <w:tcW w:w="1701" w:type="dxa"/>
            <w:tcBorders>
              <w:top w:val="single" w:sz="4" w:space="0" w:color="auto"/>
              <w:left w:val="single" w:sz="4" w:space="0" w:color="auto"/>
              <w:bottom w:val="nil"/>
              <w:right w:val="single" w:sz="4" w:space="0" w:color="auto"/>
            </w:tcBorders>
            <w:shd w:val="clear" w:color="auto" w:fill="auto"/>
            <w:hideMark/>
          </w:tcPr>
          <w:p w14:paraId="53010384" w14:textId="77777777" w:rsidR="009536D9" w:rsidRPr="00DB707E" w:rsidRDefault="009536D9" w:rsidP="00AB35CF">
            <w:pPr>
              <w:pStyle w:val="TAC"/>
              <w:rPr>
                <w:ins w:id="37545" w:author="RedCap - BigCR editor" w:date="2022-08-29T06:10:00Z"/>
              </w:rPr>
            </w:pPr>
            <w:ins w:id="37546" w:author="RedCap - BigCR editor" w:date="2022-08-29T06:10:00Z">
              <w:r w:rsidRPr="00DB707E">
                <w:rPr>
                  <w:rFonts w:cs="v4.2.0"/>
                </w:rPr>
                <w:t>dB</w:t>
              </w:r>
            </w:ins>
          </w:p>
        </w:tc>
        <w:tc>
          <w:tcPr>
            <w:tcW w:w="1701" w:type="dxa"/>
            <w:tcBorders>
              <w:top w:val="single" w:sz="4" w:space="0" w:color="auto"/>
              <w:left w:val="single" w:sz="4" w:space="0" w:color="auto"/>
              <w:bottom w:val="single" w:sz="4" w:space="0" w:color="auto"/>
              <w:right w:val="single" w:sz="4" w:space="0" w:color="auto"/>
            </w:tcBorders>
            <w:hideMark/>
          </w:tcPr>
          <w:p w14:paraId="68F0BA37" w14:textId="77777777" w:rsidR="009536D9" w:rsidRPr="00DB707E" w:rsidRDefault="009536D9" w:rsidP="00AB35CF">
            <w:pPr>
              <w:pStyle w:val="TAC"/>
              <w:rPr>
                <w:ins w:id="37547" w:author="RedCap - BigCR editor" w:date="2022-08-29T06:10:00Z"/>
                <w:rFonts w:cs="v4.2.0"/>
                <w:lang w:eastAsia="zh-CN"/>
              </w:rPr>
            </w:pPr>
            <w:ins w:id="37548" w:author="RedCap - BigCR editor" w:date="2022-08-29T06:10:00Z">
              <w:r w:rsidRPr="00DB707E">
                <w:rPr>
                  <w:rFonts w:cs="v4.2.0"/>
                  <w:lang w:eastAsia="zh-CN"/>
                </w:rPr>
                <w:t>1, 4</w:t>
              </w:r>
            </w:ins>
          </w:p>
        </w:tc>
        <w:tc>
          <w:tcPr>
            <w:tcW w:w="850" w:type="dxa"/>
            <w:tcBorders>
              <w:top w:val="single" w:sz="4" w:space="0" w:color="auto"/>
              <w:left w:val="single" w:sz="4" w:space="0" w:color="auto"/>
              <w:bottom w:val="nil"/>
              <w:right w:val="single" w:sz="4" w:space="0" w:color="auto"/>
            </w:tcBorders>
            <w:shd w:val="clear" w:color="auto" w:fill="auto"/>
            <w:hideMark/>
          </w:tcPr>
          <w:p w14:paraId="7624B2F5" w14:textId="77777777" w:rsidR="009536D9" w:rsidRPr="00DB707E" w:rsidRDefault="009536D9" w:rsidP="00AB35CF">
            <w:pPr>
              <w:pStyle w:val="TAC"/>
              <w:rPr>
                <w:ins w:id="37549" w:author="RedCap - BigCR editor" w:date="2022-08-29T06:10:00Z"/>
              </w:rPr>
            </w:pPr>
            <w:ins w:id="37550" w:author="RedCap - BigCR editor" w:date="2022-08-29T06:10:00Z">
              <w:r w:rsidRPr="00DB707E">
                <w:rPr>
                  <w:rFonts w:cs="v4.2.0"/>
                </w:rPr>
                <w:t>4</w:t>
              </w:r>
            </w:ins>
          </w:p>
        </w:tc>
        <w:tc>
          <w:tcPr>
            <w:tcW w:w="851" w:type="dxa"/>
            <w:tcBorders>
              <w:top w:val="single" w:sz="4" w:space="0" w:color="auto"/>
              <w:left w:val="single" w:sz="4" w:space="0" w:color="auto"/>
              <w:bottom w:val="nil"/>
              <w:right w:val="single" w:sz="4" w:space="0" w:color="auto"/>
            </w:tcBorders>
            <w:shd w:val="clear" w:color="auto" w:fill="auto"/>
            <w:hideMark/>
          </w:tcPr>
          <w:p w14:paraId="78F25F2E" w14:textId="77777777" w:rsidR="009536D9" w:rsidRPr="00DB707E" w:rsidRDefault="009536D9" w:rsidP="00AB35CF">
            <w:pPr>
              <w:pStyle w:val="TAC"/>
              <w:rPr>
                <w:ins w:id="37551" w:author="RedCap - BigCR editor" w:date="2022-08-29T06:10:00Z"/>
              </w:rPr>
            </w:pPr>
            <w:ins w:id="37552" w:author="RedCap - BigCR editor" w:date="2022-08-29T06:10:00Z">
              <w:r w:rsidRPr="00DB707E">
                <w:rPr>
                  <w:rFonts w:cs="v4.2.0"/>
                </w:rPr>
                <w:t>-1.46</w:t>
              </w:r>
            </w:ins>
          </w:p>
        </w:tc>
        <w:tc>
          <w:tcPr>
            <w:tcW w:w="921" w:type="dxa"/>
            <w:tcBorders>
              <w:top w:val="single" w:sz="4" w:space="0" w:color="auto"/>
              <w:left w:val="single" w:sz="4" w:space="0" w:color="auto"/>
              <w:bottom w:val="nil"/>
              <w:right w:val="single" w:sz="4" w:space="0" w:color="auto"/>
            </w:tcBorders>
            <w:shd w:val="clear" w:color="auto" w:fill="auto"/>
            <w:hideMark/>
          </w:tcPr>
          <w:p w14:paraId="053A636C" w14:textId="77777777" w:rsidR="009536D9" w:rsidRPr="00DB707E" w:rsidRDefault="009536D9" w:rsidP="00AB35CF">
            <w:pPr>
              <w:pStyle w:val="TAC"/>
              <w:rPr>
                <w:ins w:id="37553" w:author="RedCap - BigCR editor" w:date="2022-08-29T06:10:00Z"/>
                <w:rFonts w:cs="v4.2.0"/>
                <w:lang w:eastAsia="zh-CN"/>
              </w:rPr>
            </w:pPr>
            <w:ins w:id="37554" w:author="RedCap - BigCR editor" w:date="2022-08-29T06:10:00Z">
              <w:r w:rsidRPr="00DB707E">
                <w:rPr>
                  <w:rFonts w:cs="v4.2.0"/>
                  <w:lang w:eastAsia="zh-CN"/>
                </w:rPr>
                <w:t>-Infinity</w:t>
              </w:r>
            </w:ins>
          </w:p>
        </w:tc>
        <w:tc>
          <w:tcPr>
            <w:tcW w:w="921" w:type="dxa"/>
            <w:tcBorders>
              <w:top w:val="single" w:sz="4" w:space="0" w:color="auto"/>
              <w:left w:val="single" w:sz="4" w:space="0" w:color="auto"/>
              <w:bottom w:val="nil"/>
              <w:right w:val="single" w:sz="4" w:space="0" w:color="auto"/>
            </w:tcBorders>
            <w:shd w:val="clear" w:color="auto" w:fill="auto"/>
            <w:hideMark/>
          </w:tcPr>
          <w:p w14:paraId="2C04D584" w14:textId="77777777" w:rsidR="009536D9" w:rsidRPr="00DB707E" w:rsidRDefault="009536D9" w:rsidP="00AB35CF">
            <w:pPr>
              <w:pStyle w:val="TAC"/>
              <w:rPr>
                <w:ins w:id="37555" w:author="RedCap - BigCR editor" w:date="2022-08-29T06:10:00Z"/>
                <w:rFonts w:cs="v4.2.0"/>
                <w:lang w:eastAsia="zh-CN"/>
              </w:rPr>
            </w:pPr>
            <w:ins w:id="37556" w:author="RedCap - BigCR editor" w:date="2022-08-29T06:10:00Z">
              <w:r w:rsidRPr="00DB707E">
                <w:rPr>
                  <w:rFonts w:cs="v4.2.0"/>
                  <w:lang w:eastAsia="zh-CN"/>
                </w:rPr>
                <w:t>-1.46</w:t>
              </w:r>
            </w:ins>
          </w:p>
        </w:tc>
      </w:tr>
      <w:tr w:rsidR="009536D9" w:rsidRPr="00DB707E" w14:paraId="5EFDF7EB" w14:textId="77777777" w:rsidTr="00AB35CF">
        <w:trPr>
          <w:cantSplit/>
          <w:trHeight w:val="187"/>
          <w:jc w:val="center"/>
          <w:ins w:id="37557" w:author="RedCap - BigCR editor" w:date="2022-08-29T06:10:00Z"/>
        </w:trPr>
        <w:tc>
          <w:tcPr>
            <w:tcW w:w="1668" w:type="dxa"/>
            <w:tcBorders>
              <w:top w:val="nil"/>
              <w:left w:val="single" w:sz="4" w:space="0" w:color="auto"/>
              <w:bottom w:val="nil"/>
              <w:right w:val="single" w:sz="4" w:space="0" w:color="auto"/>
            </w:tcBorders>
            <w:shd w:val="clear" w:color="auto" w:fill="auto"/>
            <w:hideMark/>
          </w:tcPr>
          <w:p w14:paraId="57C1B0E5" w14:textId="77777777" w:rsidR="009536D9" w:rsidRPr="00DB707E" w:rsidRDefault="009536D9" w:rsidP="00AB35CF">
            <w:pPr>
              <w:pStyle w:val="TAL"/>
              <w:rPr>
                <w:ins w:id="37558" w:author="RedCap - BigCR editor" w:date="2022-08-29T06:10:00Z"/>
              </w:rPr>
            </w:pPr>
          </w:p>
        </w:tc>
        <w:tc>
          <w:tcPr>
            <w:tcW w:w="1701" w:type="dxa"/>
            <w:tcBorders>
              <w:top w:val="nil"/>
              <w:left w:val="single" w:sz="4" w:space="0" w:color="auto"/>
              <w:bottom w:val="nil"/>
              <w:right w:val="single" w:sz="4" w:space="0" w:color="auto"/>
            </w:tcBorders>
            <w:shd w:val="clear" w:color="auto" w:fill="auto"/>
            <w:hideMark/>
          </w:tcPr>
          <w:p w14:paraId="3CAC20CD" w14:textId="77777777" w:rsidR="009536D9" w:rsidRPr="00DB707E" w:rsidRDefault="009536D9" w:rsidP="00AB35CF">
            <w:pPr>
              <w:pStyle w:val="TAC"/>
              <w:rPr>
                <w:ins w:id="37559"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3273299F" w14:textId="77777777" w:rsidR="009536D9" w:rsidRPr="00DB707E" w:rsidRDefault="009536D9" w:rsidP="00AB35CF">
            <w:pPr>
              <w:pStyle w:val="TAC"/>
              <w:rPr>
                <w:ins w:id="37560" w:author="RedCap - BigCR editor" w:date="2022-08-29T06:10:00Z"/>
                <w:rFonts w:cs="v4.2.0"/>
                <w:lang w:eastAsia="zh-CN"/>
              </w:rPr>
            </w:pPr>
            <w:ins w:id="37561" w:author="RedCap - BigCR editor" w:date="2022-08-29T06:10:00Z">
              <w:r w:rsidRPr="00DB707E">
                <w:rPr>
                  <w:rFonts w:cs="v4.2.0"/>
                  <w:lang w:eastAsia="zh-CN"/>
                </w:rPr>
                <w:t>2</w:t>
              </w:r>
            </w:ins>
          </w:p>
        </w:tc>
        <w:tc>
          <w:tcPr>
            <w:tcW w:w="850" w:type="dxa"/>
            <w:tcBorders>
              <w:top w:val="nil"/>
              <w:left w:val="single" w:sz="4" w:space="0" w:color="auto"/>
              <w:bottom w:val="nil"/>
              <w:right w:val="single" w:sz="4" w:space="0" w:color="auto"/>
            </w:tcBorders>
            <w:shd w:val="clear" w:color="auto" w:fill="auto"/>
            <w:hideMark/>
          </w:tcPr>
          <w:p w14:paraId="071087BD" w14:textId="77777777" w:rsidR="009536D9" w:rsidRPr="00DB707E" w:rsidRDefault="009536D9" w:rsidP="00AB35CF">
            <w:pPr>
              <w:pStyle w:val="TAC"/>
              <w:rPr>
                <w:ins w:id="37562" w:author="RedCap - BigCR editor" w:date="2022-08-29T06:10:00Z"/>
              </w:rPr>
            </w:pPr>
          </w:p>
        </w:tc>
        <w:tc>
          <w:tcPr>
            <w:tcW w:w="851" w:type="dxa"/>
            <w:tcBorders>
              <w:top w:val="nil"/>
              <w:left w:val="single" w:sz="4" w:space="0" w:color="auto"/>
              <w:bottom w:val="nil"/>
              <w:right w:val="single" w:sz="4" w:space="0" w:color="auto"/>
            </w:tcBorders>
            <w:shd w:val="clear" w:color="auto" w:fill="auto"/>
            <w:hideMark/>
          </w:tcPr>
          <w:p w14:paraId="2034225F" w14:textId="77777777" w:rsidR="009536D9" w:rsidRPr="00DB707E" w:rsidRDefault="009536D9" w:rsidP="00AB35CF">
            <w:pPr>
              <w:pStyle w:val="TAC"/>
              <w:rPr>
                <w:ins w:id="37563" w:author="RedCap - BigCR editor" w:date="2022-08-29T06:10:00Z"/>
              </w:rPr>
            </w:pPr>
          </w:p>
        </w:tc>
        <w:tc>
          <w:tcPr>
            <w:tcW w:w="921" w:type="dxa"/>
            <w:tcBorders>
              <w:top w:val="nil"/>
              <w:left w:val="single" w:sz="4" w:space="0" w:color="auto"/>
              <w:bottom w:val="nil"/>
              <w:right w:val="single" w:sz="4" w:space="0" w:color="auto"/>
            </w:tcBorders>
            <w:shd w:val="clear" w:color="auto" w:fill="auto"/>
            <w:hideMark/>
          </w:tcPr>
          <w:p w14:paraId="0B175FA5" w14:textId="77777777" w:rsidR="009536D9" w:rsidRPr="00DB707E" w:rsidRDefault="009536D9" w:rsidP="00AB35CF">
            <w:pPr>
              <w:pStyle w:val="TAC"/>
              <w:rPr>
                <w:ins w:id="37564" w:author="RedCap - BigCR editor" w:date="2022-08-29T06:10:00Z"/>
                <w:rFonts w:cs="v4.2.0"/>
                <w:lang w:eastAsia="zh-CN"/>
              </w:rPr>
            </w:pPr>
          </w:p>
        </w:tc>
        <w:tc>
          <w:tcPr>
            <w:tcW w:w="921" w:type="dxa"/>
            <w:tcBorders>
              <w:top w:val="nil"/>
              <w:left w:val="single" w:sz="4" w:space="0" w:color="auto"/>
              <w:bottom w:val="nil"/>
              <w:right w:val="single" w:sz="4" w:space="0" w:color="auto"/>
            </w:tcBorders>
            <w:shd w:val="clear" w:color="auto" w:fill="auto"/>
            <w:hideMark/>
          </w:tcPr>
          <w:p w14:paraId="1ABCFB36" w14:textId="77777777" w:rsidR="009536D9" w:rsidRPr="00DB707E" w:rsidRDefault="009536D9" w:rsidP="00AB35CF">
            <w:pPr>
              <w:pStyle w:val="TAC"/>
              <w:rPr>
                <w:ins w:id="37565" w:author="RedCap - BigCR editor" w:date="2022-08-29T06:10:00Z"/>
                <w:rFonts w:cs="v4.2.0"/>
                <w:lang w:eastAsia="zh-CN"/>
              </w:rPr>
            </w:pPr>
          </w:p>
        </w:tc>
      </w:tr>
      <w:tr w:rsidR="009536D9" w:rsidRPr="00DB707E" w14:paraId="18886CF5" w14:textId="77777777" w:rsidTr="00AB35CF">
        <w:trPr>
          <w:cantSplit/>
          <w:trHeight w:val="187"/>
          <w:jc w:val="center"/>
          <w:ins w:id="37566" w:author="RedCap - BigCR editor" w:date="2022-08-29T06:10:00Z"/>
        </w:trPr>
        <w:tc>
          <w:tcPr>
            <w:tcW w:w="1668" w:type="dxa"/>
            <w:tcBorders>
              <w:top w:val="nil"/>
              <w:left w:val="single" w:sz="4" w:space="0" w:color="auto"/>
              <w:bottom w:val="single" w:sz="4" w:space="0" w:color="auto"/>
              <w:right w:val="single" w:sz="4" w:space="0" w:color="auto"/>
            </w:tcBorders>
            <w:shd w:val="clear" w:color="auto" w:fill="auto"/>
            <w:hideMark/>
          </w:tcPr>
          <w:p w14:paraId="501CE024" w14:textId="77777777" w:rsidR="009536D9" w:rsidRPr="00DB707E" w:rsidRDefault="009536D9" w:rsidP="00AB35CF">
            <w:pPr>
              <w:pStyle w:val="TAL"/>
              <w:rPr>
                <w:ins w:id="37567" w:author="RedCap - BigCR editor" w:date="2022-08-29T06:10:00Z"/>
              </w:rPr>
            </w:pPr>
          </w:p>
        </w:tc>
        <w:tc>
          <w:tcPr>
            <w:tcW w:w="1701" w:type="dxa"/>
            <w:tcBorders>
              <w:top w:val="nil"/>
              <w:left w:val="single" w:sz="4" w:space="0" w:color="auto"/>
              <w:bottom w:val="single" w:sz="4" w:space="0" w:color="auto"/>
              <w:right w:val="single" w:sz="4" w:space="0" w:color="auto"/>
            </w:tcBorders>
            <w:shd w:val="clear" w:color="auto" w:fill="auto"/>
            <w:hideMark/>
          </w:tcPr>
          <w:p w14:paraId="7ECFA2E3" w14:textId="77777777" w:rsidR="009536D9" w:rsidRPr="00DB707E" w:rsidRDefault="009536D9" w:rsidP="00AB35CF">
            <w:pPr>
              <w:pStyle w:val="TAC"/>
              <w:rPr>
                <w:ins w:id="37568"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7EA8C82F" w14:textId="77777777" w:rsidR="009536D9" w:rsidRPr="00DB707E" w:rsidRDefault="009536D9" w:rsidP="00AB35CF">
            <w:pPr>
              <w:pStyle w:val="TAC"/>
              <w:rPr>
                <w:ins w:id="37569" w:author="RedCap - BigCR editor" w:date="2022-08-29T06:10:00Z"/>
                <w:rFonts w:cs="v4.2.0"/>
                <w:lang w:eastAsia="zh-CN"/>
              </w:rPr>
            </w:pPr>
            <w:ins w:id="37570" w:author="RedCap - BigCR editor" w:date="2022-08-29T06:10:00Z">
              <w:r w:rsidRPr="00DB707E">
                <w:rPr>
                  <w:rFonts w:cs="v4.2.0"/>
                  <w:lang w:eastAsia="zh-CN"/>
                </w:rPr>
                <w:t>3</w:t>
              </w:r>
            </w:ins>
          </w:p>
        </w:tc>
        <w:tc>
          <w:tcPr>
            <w:tcW w:w="850" w:type="dxa"/>
            <w:tcBorders>
              <w:top w:val="nil"/>
              <w:left w:val="single" w:sz="4" w:space="0" w:color="auto"/>
              <w:bottom w:val="single" w:sz="4" w:space="0" w:color="auto"/>
              <w:right w:val="single" w:sz="4" w:space="0" w:color="auto"/>
            </w:tcBorders>
            <w:shd w:val="clear" w:color="auto" w:fill="auto"/>
            <w:hideMark/>
          </w:tcPr>
          <w:p w14:paraId="2C14BEAB" w14:textId="77777777" w:rsidR="009536D9" w:rsidRPr="00DB707E" w:rsidRDefault="009536D9" w:rsidP="00AB35CF">
            <w:pPr>
              <w:pStyle w:val="TAC"/>
              <w:rPr>
                <w:ins w:id="37571" w:author="RedCap - BigCR editor" w:date="2022-08-29T06:10:00Z"/>
              </w:rPr>
            </w:pPr>
          </w:p>
        </w:tc>
        <w:tc>
          <w:tcPr>
            <w:tcW w:w="851" w:type="dxa"/>
            <w:tcBorders>
              <w:top w:val="nil"/>
              <w:left w:val="single" w:sz="4" w:space="0" w:color="auto"/>
              <w:bottom w:val="single" w:sz="4" w:space="0" w:color="auto"/>
              <w:right w:val="single" w:sz="4" w:space="0" w:color="auto"/>
            </w:tcBorders>
            <w:shd w:val="clear" w:color="auto" w:fill="auto"/>
            <w:hideMark/>
          </w:tcPr>
          <w:p w14:paraId="32E368E2" w14:textId="77777777" w:rsidR="009536D9" w:rsidRPr="00DB707E" w:rsidRDefault="009536D9" w:rsidP="00AB35CF">
            <w:pPr>
              <w:pStyle w:val="TAC"/>
              <w:rPr>
                <w:ins w:id="37572" w:author="RedCap - BigCR editor" w:date="2022-08-29T06:10:00Z"/>
              </w:rPr>
            </w:pPr>
          </w:p>
        </w:tc>
        <w:tc>
          <w:tcPr>
            <w:tcW w:w="921" w:type="dxa"/>
            <w:tcBorders>
              <w:top w:val="nil"/>
              <w:left w:val="single" w:sz="4" w:space="0" w:color="auto"/>
              <w:bottom w:val="single" w:sz="4" w:space="0" w:color="auto"/>
              <w:right w:val="single" w:sz="4" w:space="0" w:color="auto"/>
            </w:tcBorders>
            <w:shd w:val="clear" w:color="auto" w:fill="auto"/>
            <w:hideMark/>
          </w:tcPr>
          <w:p w14:paraId="593B79DF" w14:textId="77777777" w:rsidR="009536D9" w:rsidRPr="00DB707E" w:rsidRDefault="009536D9" w:rsidP="00AB35CF">
            <w:pPr>
              <w:pStyle w:val="TAC"/>
              <w:rPr>
                <w:ins w:id="37573" w:author="RedCap - BigCR editor" w:date="2022-08-29T06:10:00Z"/>
                <w:rFonts w:cs="v4.2.0"/>
                <w:lang w:eastAsia="zh-CN"/>
              </w:rPr>
            </w:pPr>
          </w:p>
        </w:tc>
        <w:tc>
          <w:tcPr>
            <w:tcW w:w="921" w:type="dxa"/>
            <w:tcBorders>
              <w:top w:val="nil"/>
              <w:left w:val="single" w:sz="4" w:space="0" w:color="auto"/>
              <w:bottom w:val="single" w:sz="4" w:space="0" w:color="auto"/>
              <w:right w:val="single" w:sz="4" w:space="0" w:color="auto"/>
            </w:tcBorders>
            <w:shd w:val="clear" w:color="auto" w:fill="auto"/>
            <w:hideMark/>
          </w:tcPr>
          <w:p w14:paraId="59BF3CB2" w14:textId="77777777" w:rsidR="009536D9" w:rsidRPr="00DB707E" w:rsidRDefault="009536D9" w:rsidP="00AB35CF">
            <w:pPr>
              <w:pStyle w:val="TAC"/>
              <w:rPr>
                <w:ins w:id="37574" w:author="RedCap - BigCR editor" w:date="2022-08-29T06:10:00Z"/>
                <w:rFonts w:cs="v4.2.0"/>
                <w:lang w:eastAsia="zh-CN"/>
              </w:rPr>
            </w:pPr>
          </w:p>
        </w:tc>
      </w:tr>
      <w:tr w:rsidR="009536D9" w:rsidRPr="00DB707E" w14:paraId="47555E30" w14:textId="77777777" w:rsidTr="00AB35CF">
        <w:trPr>
          <w:cantSplit/>
          <w:trHeight w:val="187"/>
          <w:jc w:val="center"/>
          <w:ins w:id="37575" w:author="RedCap - BigCR editor" w:date="2022-08-29T06:10:00Z"/>
        </w:trPr>
        <w:tc>
          <w:tcPr>
            <w:tcW w:w="1668" w:type="dxa"/>
            <w:tcBorders>
              <w:top w:val="single" w:sz="4" w:space="0" w:color="auto"/>
              <w:left w:val="single" w:sz="4" w:space="0" w:color="auto"/>
              <w:bottom w:val="nil"/>
              <w:right w:val="single" w:sz="4" w:space="0" w:color="auto"/>
            </w:tcBorders>
            <w:shd w:val="clear" w:color="auto" w:fill="auto"/>
            <w:hideMark/>
          </w:tcPr>
          <w:p w14:paraId="44C8A2E2" w14:textId="57B6B631" w:rsidR="009536D9" w:rsidRPr="00DB707E" w:rsidRDefault="009536D9" w:rsidP="00AB35CF">
            <w:pPr>
              <w:pStyle w:val="TAL"/>
              <w:rPr>
                <w:ins w:id="37576" w:author="RedCap - BigCR editor" w:date="2022-08-29T06:10:00Z"/>
              </w:rPr>
            </w:pPr>
            <w:ins w:id="37577" w:author="RedCap - BigCR editor" w:date="2022-08-29T06:10:00Z">
              <w:r w:rsidRPr="00DB707E">
                <w:rPr>
                  <w:rFonts w:cs="v4.2.0"/>
                  <w:noProof/>
                  <w:position w:val="-12"/>
                  <w:lang w:eastAsia="zh-CN"/>
                </w:rPr>
                <w:drawing>
                  <wp:inline distT="0" distB="0" distL="0" distR="0" wp14:anchorId="077882E1" wp14:editId="604F27CC">
                    <wp:extent cx="512445" cy="248285"/>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5"/>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ins>
          </w:p>
        </w:tc>
        <w:tc>
          <w:tcPr>
            <w:tcW w:w="1701" w:type="dxa"/>
            <w:tcBorders>
              <w:top w:val="single" w:sz="4" w:space="0" w:color="auto"/>
              <w:left w:val="single" w:sz="4" w:space="0" w:color="auto"/>
              <w:bottom w:val="nil"/>
              <w:right w:val="single" w:sz="4" w:space="0" w:color="auto"/>
            </w:tcBorders>
            <w:shd w:val="clear" w:color="auto" w:fill="auto"/>
            <w:hideMark/>
          </w:tcPr>
          <w:p w14:paraId="601D9490" w14:textId="77777777" w:rsidR="009536D9" w:rsidRPr="00DB707E" w:rsidRDefault="009536D9" w:rsidP="00AB35CF">
            <w:pPr>
              <w:pStyle w:val="TAC"/>
              <w:rPr>
                <w:ins w:id="37578" w:author="RedCap - BigCR editor" w:date="2022-08-29T06:10:00Z"/>
              </w:rPr>
            </w:pPr>
            <w:ins w:id="37579" w:author="RedCap - BigCR editor" w:date="2022-08-29T06:10:00Z">
              <w:r w:rsidRPr="00DB707E">
                <w:rPr>
                  <w:rFonts w:cs="v4.2.0"/>
                </w:rPr>
                <w:t>dB</w:t>
              </w:r>
            </w:ins>
          </w:p>
        </w:tc>
        <w:tc>
          <w:tcPr>
            <w:tcW w:w="1701" w:type="dxa"/>
            <w:tcBorders>
              <w:top w:val="single" w:sz="4" w:space="0" w:color="auto"/>
              <w:left w:val="single" w:sz="4" w:space="0" w:color="auto"/>
              <w:bottom w:val="single" w:sz="4" w:space="0" w:color="auto"/>
              <w:right w:val="single" w:sz="4" w:space="0" w:color="auto"/>
            </w:tcBorders>
            <w:hideMark/>
          </w:tcPr>
          <w:p w14:paraId="69D937B2" w14:textId="77777777" w:rsidR="009536D9" w:rsidRPr="00DB707E" w:rsidRDefault="009536D9" w:rsidP="00AB35CF">
            <w:pPr>
              <w:pStyle w:val="TAC"/>
              <w:rPr>
                <w:ins w:id="37580" w:author="RedCap - BigCR editor" w:date="2022-08-29T06:10:00Z"/>
                <w:rFonts w:cs="v4.2.0"/>
                <w:lang w:eastAsia="zh-CN"/>
              </w:rPr>
            </w:pPr>
            <w:ins w:id="37581" w:author="RedCap - BigCR editor" w:date="2022-08-29T06:10:00Z">
              <w:r w:rsidRPr="00DB707E">
                <w:rPr>
                  <w:rFonts w:cs="v4.2.0"/>
                  <w:lang w:eastAsia="zh-CN"/>
                </w:rPr>
                <w:t>1, 4</w:t>
              </w:r>
            </w:ins>
          </w:p>
        </w:tc>
        <w:tc>
          <w:tcPr>
            <w:tcW w:w="850" w:type="dxa"/>
            <w:tcBorders>
              <w:top w:val="single" w:sz="4" w:space="0" w:color="auto"/>
              <w:left w:val="single" w:sz="4" w:space="0" w:color="auto"/>
              <w:bottom w:val="nil"/>
              <w:right w:val="single" w:sz="4" w:space="0" w:color="auto"/>
            </w:tcBorders>
            <w:shd w:val="clear" w:color="auto" w:fill="auto"/>
            <w:hideMark/>
          </w:tcPr>
          <w:p w14:paraId="4D3A8A45" w14:textId="77777777" w:rsidR="009536D9" w:rsidRPr="00DB707E" w:rsidRDefault="009536D9" w:rsidP="00AB35CF">
            <w:pPr>
              <w:pStyle w:val="TAC"/>
              <w:rPr>
                <w:ins w:id="37582" w:author="RedCap - BigCR editor" w:date="2022-08-29T06:10:00Z"/>
              </w:rPr>
            </w:pPr>
            <w:ins w:id="37583" w:author="RedCap - BigCR editor" w:date="2022-08-29T06:10:00Z">
              <w:r w:rsidRPr="00DB707E">
                <w:rPr>
                  <w:rFonts w:cs="v4.2.0"/>
                </w:rPr>
                <w:t>4</w:t>
              </w:r>
            </w:ins>
          </w:p>
        </w:tc>
        <w:tc>
          <w:tcPr>
            <w:tcW w:w="851" w:type="dxa"/>
            <w:tcBorders>
              <w:top w:val="single" w:sz="4" w:space="0" w:color="auto"/>
              <w:left w:val="single" w:sz="4" w:space="0" w:color="auto"/>
              <w:bottom w:val="nil"/>
              <w:right w:val="single" w:sz="4" w:space="0" w:color="auto"/>
            </w:tcBorders>
            <w:shd w:val="clear" w:color="auto" w:fill="auto"/>
            <w:hideMark/>
          </w:tcPr>
          <w:p w14:paraId="59D75467" w14:textId="77777777" w:rsidR="009536D9" w:rsidRPr="00DB707E" w:rsidRDefault="009536D9" w:rsidP="00AB35CF">
            <w:pPr>
              <w:pStyle w:val="TAC"/>
              <w:rPr>
                <w:ins w:id="37584" w:author="RedCap - BigCR editor" w:date="2022-08-29T06:10:00Z"/>
              </w:rPr>
            </w:pPr>
            <w:ins w:id="37585" w:author="RedCap - BigCR editor" w:date="2022-08-29T06:10:00Z">
              <w:r w:rsidRPr="00DB707E">
                <w:rPr>
                  <w:rFonts w:cs="v4.2.0"/>
                </w:rPr>
                <w:t>4</w:t>
              </w:r>
            </w:ins>
          </w:p>
        </w:tc>
        <w:tc>
          <w:tcPr>
            <w:tcW w:w="921" w:type="dxa"/>
            <w:tcBorders>
              <w:top w:val="single" w:sz="4" w:space="0" w:color="auto"/>
              <w:left w:val="single" w:sz="4" w:space="0" w:color="auto"/>
              <w:bottom w:val="nil"/>
              <w:right w:val="single" w:sz="4" w:space="0" w:color="auto"/>
            </w:tcBorders>
            <w:shd w:val="clear" w:color="auto" w:fill="auto"/>
            <w:hideMark/>
          </w:tcPr>
          <w:p w14:paraId="34CDDD5E" w14:textId="77777777" w:rsidR="009536D9" w:rsidRPr="00DB707E" w:rsidRDefault="009536D9" w:rsidP="00AB35CF">
            <w:pPr>
              <w:pStyle w:val="TAC"/>
              <w:rPr>
                <w:ins w:id="37586" w:author="RedCap - BigCR editor" w:date="2022-08-29T06:10:00Z"/>
                <w:rFonts w:cs="v4.2.0"/>
              </w:rPr>
            </w:pPr>
            <w:ins w:id="37587" w:author="RedCap - BigCR editor" w:date="2022-08-29T06:10:00Z">
              <w:r w:rsidRPr="00DB707E">
                <w:rPr>
                  <w:rFonts w:cs="v4.2.0"/>
                </w:rPr>
                <w:t>-Infinity</w:t>
              </w:r>
            </w:ins>
          </w:p>
        </w:tc>
        <w:tc>
          <w:tcPr>
            <w:tcW w:w="921" w:type="dxa"/>
            <w:tcBorders>
              <w:top w:val="single" w:sz="4" w:space="0" w:color="auto"/>
              <w:left w:val="single" w:sz="4" w:space="0" w:color="auto"/>
              <w:bottom w:val="nil"/>
              <w:right w:val="single" w:sz="4" w:space="0" w:color="auto"/>
            </w:tcBorders>
            <w:shd w:val="clear" w:color="auto" w:fill="auto"/>
            <w:hideMark/>
          </w:tcPr>
          <w:p w14:paraId="58B232D8" w14:textId="77777777" w:rsidR="009536D9" w:rsidRPr="00DB707E" w:rsidRDefault="009536D9" w:rsidP="00AB35CF">
            <w:pPr>
              <w:pStyle w:val="TAC"/>
              <w:rPr>
                <w:ins w:id="37588" w:author="RedCap - BigCR editor" w:date="2022-08-29T06:10:00Z"/>
                <w:rFonts w:cs="v4.2.0"/>
              </w:rPr>
            </w:pPr>
            <w:ins w:id="37589" w:author="RedCap - BigCR editor" w:date="2022-08-29T06:10:00Z">
              <w:r w:rsidRPr="00DB707E">
                <w:rPr>
                  <w:rFonts w:cs="v4.2.0"/>
                </w:rPr>
                <w:t>4</w:t>
              </w:r>
            </w:ins>
          </w:p>
        </w:tc>
      </w:tr>
      <w:tr w:rsidR="009536D9" w:rsidRPr="00DB707E" w14:paraId="5837A0F8" w14:textId="77777777" w:rsidTr="00AB35CF">
        <w:trPr>
          <w:cantSplit/>
          <w:trHeight w:val="187"/>
          <w:jc w:val="center"/>
          <w:ins w:id="37590" w:author="RedCap - BigCR editor" w:date="2022-08-29T06:10:00Z"/>
        </w:trPr>
        <w:tc>
          <w:tcPr>
            <w:tcW w:w="1668" w:type="dxa"/>
            <w:tcBorders>
              <w:top w:val="nil"/>
              <w:left w:val="single" w:sz="4" w:space="0" w:color="auto"/>
              <w:bottom w:val="nil"/>
              <w:right w:val="single" w:sz="4" w:space="0" w:color="auto"/>
            </w:tcBorders>
            <w:shd w:val="clear" w:color="auto" w:fill="auto"/>
            <w:hideMark/>
          </w:tcPr>
          <w:p w14:paraId="310B297C" w14:textId="77777777" w:rsidR="009536D9" w:rsidRPr="00DB707E" w:rsidRDefault="009536D9" w:rsidP="00AB35CF">
            <w:pPr>
              <w:pStyle w:val="TAL"/>
              <w:rPr>
                <w:ins w:id="37591" w:author="RedCap - BigCR editor" w:date="2022-08-29T06:10:00Z"/>
              </w:rPr>
            </w:pPr>
          </w:p>
        </w:tc>
        <w:tc>
          <w:tcPr>
            <w:tcW w:w="1701" w:type="dxa"/>
            <w:tcBorders>
              <w:top w:val="nil"/>
              <w:left w:val="single" w:sz="4" w:space="0" w:color="auto"/>
              <w:bottom w:val="nil"/>
              <w:right w:val="single" w:sz="4" w:space="0" w:color="auto"/>
            </w:tcBorders>
            <w:shd w:val="clear" w:color="auto" w:fill="auto"/>
            <w:hideMark/>
          </w:tcPr>
          <w:p w14:paraId="14434FEB" w14:textId="77777777" w:rsidR="009536D9" w:rsidRPr="00DB707E" w:rsidRDefault="009536D9" w:rsidP="00AB35CF">
            <w:pPr>
              <w:pStyle w:val="TAC"/>
              <w:rPr>
                <w:ins w:id="37592"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755DA3FD" w14:textId="77777777" w:rsidR="009536D9" w:rsidRPr="00DB707E" w:rsidRDefault="009536D9" w:rsidP="00AB35CF">
            <w:pPr>
              <w:pStyle w:val="TAC"/>
              <w:rPr>
                <w:ins w:id="37593" w:author="RedCap - BigCR editor" w:date="2022-08-29T06:10:00Z"/>
                <w:rFonts w:cs="v4.2.0"/>
                <w:lang w:eastAsia="zh-CN"/>
              </w:rPr>
            </w:pPr>
            <w:ins w:id="37594" w:author="RedCap - BigCR editor" w:date="2022-08-29T06:10:00Z">
              <w:r w:rsidRPr="00DB707E">
                <w:rPr>
                  <w:rFonts w:cs="v4.2.0"/>
                  <w:lang w:eastAsia="zh-CN"/>
                </w:rPr>
                <w:t>2</w:t>
              </w:r>
            </w:ins>
          </w:p>
        </w:tc>
        <w:tc>
          <w:tcPr>
            <w:tcW w:w="850" w:type="dxa"/>
            <w:tcBorders>
              <w:top w:val="nil"/>
              <w:left w:val="single" w:sz="4" w:space="0" w:color="auto"/>
              <w:bottom w:val="nil"/>
              <w:right w:val="single" w:sz="4" w:space="0" w:color="auto"/>
            </w:tcBorders>
            <w:shd w:val="clear" w:color="auto" w:fill="auto"/>
            <w:hideMark/>
          </w:tcPr>
          <w:p w14:paraId="246914E7" w14:textId="77777777" w:rsidR="009536D9" w:rsidRPr="00DB707E" w:rsidRDefault="009536D9" w:rsidP="00AB35CF">
            <w:pPr>
              <w:pStyle w:val="TAC"/>
              <w:rPr>
                <w:ins w:id="37595" w:author="RedCap - BigCR editor" w:date="2022-08-29T06:10:00Z"/>
              </w:rPr>
            </w:pPr>
          </w:p>
        </w:tc>
        <w:tc>
          <w:tcPr>
            <w:tcW w:w="851" w:type="dxa"/>
            <w:tcBorders>
              <w:top w:val="nil"/>
              <w:left w:val="single" w:sz="4" w:space="0" w:color="auto"/>
              <w:bottom w:val="nil"/>
              <w:right w:val="single" w:sz="4" w:space="0" w:color="auto"/>
            </w:tcBorders>
            <w:shd w:val="clear" w:color="auto" w:fill="auto"/>
            <w:hideMark/>
          </w:tcPr>
          <w:p w14:paraId="6E539C49" w14:textId="77777777" w:rsidR="009536D9" w:rsidRPr="00DB707E" w:rsidRDefault="009536D9" w:rsidP="00AB35CF">
            <w:pPr>
              <w:pStyle w:val="TAC"/>
              <w:rPr>
                <w:ins w:id="37596" w:author="RedCap - BigCR editor" w:date="2022-08-29T06:10:00Z"/>
              </w:rPr>
            </w:pPr>
          </w:p>
        </w:tc>
        <w:tc>
          <w:tcPr>
            <w:tcW w:w="921" w:type="dxa"/>
            <w:tcBorders>
              <w:top w:val="nil"/>
              <w:left w:val="single" w:sz="4" w:space="0" w:color="auto"/>
              <w:bottom w:val="nil"/>
              <w:right w:val="single" w:sz="4" w:space="0" w:color="auto"/>
            </w:tcBorders>
            <w:shd w:val="clear" w:color="auto" w:fill="auto"/>
            <w:hideMark/>
          </w:tcPr>
          <w:p w14:paraId="189F8978" w14:textId="77777777" w:rsidR="009536D9" w:rsidRPr="00DB707E" w:rsidRDefault="009536D9" w:rsidP="00AB35CF">
            <w:pPr>
              <w:pStyle w:val="TAC"/>
              <w:rPr>
                <w:ins w:id="37597" w:author="RedCap - BigCR editor" w:date="2022-08-29T06:10:00Z"/>
                <w:rFonts w:cs="v4.2.0"/>
              </w:rPr>
            </w:pPr>
          </w:p>
        </w:tc>
        <w:tc>
          <w:tcPr>
            <w:tcW w:w="921" w:type="dxa"/>
            <w:tcBorders>
              <w:top w:val="nil"/>
              <w:left w:val="single" w:sz="4" w:space="0" w:color="auto"/>
              <w:bottom w:val="nil"/>
              <w:right w:val="single" w:sz="4" w:space="0" w:color="auto"/>
            </w:tcBorders>
            <w:shd w:val="clear" w:color="auto" w:fill="auto"/>
            <w:hideMark/>
          </w:tcPr>
          <w:p w14:paraId="3B697844" w14:textId="77777777" w:rsidR="009536D9" w:rsidRPr="00DB707E" w:rsidRDefault="009536D9" w:rsidP="00AB35CF">
            <w:pPr>
              <w:pStyle w:val="TAC"/>
              <w:rPr>
                <w:ins w:id="37598" w:author="RedCap - BigCR editor" w:date="2022-08-29T06:10:00Z"/>
                <w:rFonts w:cs="v4.2.0"/>
              </w:rPr>
            </w:pPr>
          </w:p>
        </w:tc>
      </w:tr>
      <w:tr w:rsidR="009536D9" w:rsidRPr="00DB707E" w14:paraId="31E16C17" w14:textId="77777777" w:rsidTr="00AB35CF">
        <w:trPr>
          <w:cantSplit/>
          <w:trHeight w:val="187"/>
          <w:jc w:val="center"/>
          <w:ins w:id="37599" w:author="RedCap - BigCR editor" w:date="2022-08-29T06:10:00Z"/>
        </w:trPr>
        <w:tc>
          <w:tcPr>
            <w:tcW w:w="1668" w:type="dxa"/>
            <w:tcBorders>
              <w:top w:val="nil"/>
              <w:left w:val="single" w:sz="4" w:space="0" w:color="auto"/>
              <w:bottom w:val="single" w:sz="4" w:space="0" w:color="auto"/>
              <w:right w:val="single" w:sz="4" w:space="0" w:color="auto"/>
            </w:tcBorders>
            <w:shd w:val="clear" w:color="auto" w:fill="auto"/>
            <w:hideMark/>
          </w:tcPr>
          <w:p w14:paraId="692722E2" w14:textId="77777777" w:rsidR="009536D9" w:rsidRPr="00DB707E" w:rsidRDefault="009536D9" w:rsidP="00AB35CF">
            <w:pPr>
              <w:pStyle w:val="TAL"/>
              <w:rPr>
                <w:ins w:id="37600" w:author="RedCap - BigCR editor" w:date="2022-08-29T06:10:00Z"/>
              </w:rPr>
            </w:pPr>
          </w:p>
        </w:tc>
        <w:tc>
          <w:tcPr>
            <w:tcW w:w="1701" w:type="dxa"/>
            <w:tcBorders>
              <w:top w:val="nil"/>
              <w:left w:val="single" w:sz="4" w:space="0" w:color="auto"/>
              <w:bottom w:val="single" w:sz="4" w:space="0" w:color="auto"/>
              <w:right w:val="single" w:sz="4" w:space="0" w:color="auto"/>
            </w:tcBorders>
            <w:shd w:val="clear" w:color="auto" w:fill="auto"/>
            <w:hideMark/>
          </w:tcPr>
          <w:p w14:paraId="1D721B4F" w14:textId="77777777" w:rsidR="009536D9" w:rsidRPr="00DB707E" w:rsidRDefault="009536D9" w:rsidP="00AB35CF">
            <w:pPr>
              <w:pStyle w:val="TAC"/>
              <w:rPr>
                <w:ins w:id="37601"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3D8E6C0F" w14:textId="77777777" w:rsidR="009536D9" w:rsidRPr="00DB707E" w:rsidRDefault="009536D9" w:rsidP="00AB35CF">
            <w:pPr>
              <w:pStyle w:val="TAC"/>
              <w:rPr>
                <w:ins w:id="37602" w:author="RedCap - BigCR editor" w:date="2022-08-29T06:10:00Z"/>
                <w:rFonts w:cs="v4.2.0"/>
                <w:lang w:eastAsia="zh-CN"/>
              </w:rPr>
            </w:pPr>
            <w:ins w:id="37603" w:author="RedCap - BigCR editor" w:date="2022-08-29T06:10:00Z">
              <w:r w:rsidRPr="00DB707E">
                <w:rPr>
                  <w:rFonts w:cs="v4.2.0"/>
                  <w:lang w:eastAsia="zh-CN"/>
                </w:rPr>
                <w:t>3</w:t>
              </w:r>
            </w:ins>
          </w:p>
        </w:tc>
        <w:tc>
          <w:tcPr>
            <w:tcW w:w="850" w:type="dxa"/>
            <w:tcBorders>
              <w:top w:val="nil"/>
              <w:left w:val="single" w:sz="4" w:space="0" w:color="auto"/>
              <w:bottom w:val="single" w:sz="4" w:space="0" w:color="auto"/>
              <w:right w:val="single" w:sz="4" w:space="0" w:color="auto"/>
            </w:tcBorders>
            <w:shd w:val="clear" w:color="auto" w:fill="auto"/>
            <w:hideMark/>
          </w:tcPr>
          <w:p w14:paraId="1BD4446F" w14:textId="77777777" w:rsidR="009536D9" w:rsidRPr="00DB707E" w:rsidRDefault="009536D9" w:rsidP="00AB35CF">
            <w:pPr>
              <w:pStyle w:val="TAC"/>
              <w:rPr>
                <w:ins w:id="37604" w:author="RedCap - BigCR editor" w:date="2022-08-29T06:10:00Z"/>
              </w:rPr>
            </w:pPr>
          </w:p>
        </w:tc>
        <w:tc>
          <w:tcPr>
            <w:tcW w:w="851" w:type="dxa"/>
            <w:tcBorders>
              <w:top w:val="nil"/>
              <w:left w:val="single" w:sz="4" w:space="0" w:color="auto"/>
              <w:bottom w:val="single" w:sz="4" w:space="0" w:color="auto"/>
              <w:right w:val="single" w:sz="4" w:space="0" w:color="auto"/>
            </w:tcBorders>
            <w:shd w:val="clear" w:color="auto" w:fill="auto"/>
            <w:hideMark/>
          </w:tcPr>
          <w:p w14:paraId="395206A7" w14:textId="77777777" w:rsidR="009536D9" w:rsidRPr="00DB707E" w:rsidRDefault="009536D9" w:rsidP="00AB35CF">
            <w:pPr>
              <w:pStyle w:val="TAC"/>
              <w:rPr>
                <w:ins w:id="37605" w:author="RedCap - BigCR editor" w:date="2022-08-29T06:10:00Z"/>
              </w:rPr>
            </w:pPr>
          </w:p>
        </w:tc>
        <w:tc>
          <w:tcPr>
            <w:tcW w:w="921" w:type="dxa"/>
            <w:tcBorders>
              <w:top w:val="nil"/>
              <w:left w:val="single" w:sz="4" w:space="0" w:color="auto"/>
              <w:bottom w:val="single" w:sz="4" w:space="0" w:color="auto"/>
              <w:right w:val="single" w:sz="4" w:space="0" w:color="auto"/>
            </w:tcBorders>
            <w:shd w:val="clear" w:color="auto" w:fill="auto"/>
            <w:hideMark/>
          </w:tcPr>
          <w:p w14:paraId="1AD61494" w14:textId="77777777" w:rsidR="009536D9" w:rsidRPr="00DB707E" w:rsidRDefault="009536D9" w:rsidP="00AB35CF">
            <w:pPr>
              <w:pStyle w:val="TAC"/>
              <w:rPr>
                <w:ins w:id="37606" w:author="RedCap - BigCR editor" w:date="2022-08-29T06:10:00Z"/>
                <w:rFonts w:cs="v4.2.0"/>
              </w:rPr>
            </w:pPr>
          </w:p>
        </w:tc>
        <w:tc>
          <w:tcPr>
            <w:tcW w:w="921" w:type="dxa"/>
            <w:tcBorders>
              <w:top w:val="nil"/>
              <w:left w:val="single" w:sz="4" w:space="0" w:color="auto"/>
              <w:bottom w:val="single" w:sz="4" w:space="0" w:color="auto"/>
              <w:right w:val="single" w:sz="4" w:space="0" w:color="auto"/>
            </w:tcBorders>
            <w:shd w:val="clear" w:color="auto" w:fill="auto"/>
            <w:hideMark/>
          </w:tcPr>
          <w:p w14:paraId="21E0386D" w14:textId="77777777" w:rsidR="009536D9" w:rsidRPr="00DB707E" w:rsidRDefault="009536D9" w:rsidP="00AB35CF">
            <w:pPr>
              <w:pStyle w:val="TAC"/>
              <w:rPr>
                <w:ins w:id="37607" w:author="RedCap - BigCR editor" w:date="2022-08-29T06:10:00Z"/>
                <w:rFonts w:cs="v4.2.0"/>
              </w:rPr>
            </w:pPr>
          </w:p>
        </w:tc>
      </w:tr>
      <w:tr w:rsidR="009536D9" w:rsidRPr="00DB707E" w14:paraId="752ADBD9" w14:textId="77777777" w:rsidTr="00AB35CF">
        <w:trPr>
          <w:cantSplit/>
          <w:trHeight w:val="187"/>
          <w:jc w:val="center"/>
          <w:ins w:id="37608" w:author="RedCap - BigCR editor" w:date="2022-08-29T06:10:00Z"/>
        </w:trPr>
        <w:tc>
          <w:tcPr>
            <w:tcW w:w="1668" w:type="dxa"/>
            <w:tcBorders>
              <w:top w:val="single" w:sz="4" w:space="0" w:color="auto"/>
              <w:left w:val="single" w:sz="4" w:space="0" w:color="auto"/>
              <w:bottom w:val="nil"/>
              <w:right w:val="single" w:sz="4" w:space="0" w:color="auto"/>
            </w:tcBorders>
            <w:shd w:val="clear" w:color="auto" w:fill="auto"/>
            <w:hideMark/>
          </w:tcPr>
          <w:p w14:paraId="2FFC7491" w14:textId="77777777" w:rsidR="009536D9" w:rsidRPr="00DB707E" w:rsidRDefault="009536D9" w:rsidP="00AB35CF">
            <w:pPr>
              <w:pStyle w:val="TAL"/>
              <w:rPr>
                <w:ins w:id="37609" w:author="RedCap - BigCR editor" w:date="2022-08-29T06:10:00Z"/>
              </w:rPr>
            </w:pPr>
            <w:ins w:id="37610" w:author="RedCap - BigCR editor" w:date="2022-08-29T06:10:00Z">
              <w:r w:rsidRPr="00DB707E">
                <w:rPr>
                  <w:rFonts w:cs="v4.2.0"/>
                </w:rPr>
                <w:t>SS-RSRP</w:t>
              </w:r>
              <w:r w:rsidRPr="00DB707E">
                <w:rPr>
                  <w:vertAlign w:val="superscript"/>
                </w:rPr>
                <w:t xml:space="preserve"> Note 3</w:t>
              </w:r>
            </w:ins>
          </w:p>
        </w:tc>
        <w:tc>
          <w:tcPr>
            <w:tcW w:w="1701" w:type="dxa"/>
            <w:tcBorders>
              <w:top w:val="single" w:sz="4" w:space="0" w:color="auto"/>
              <w:left w:val="single" w:sz="4" w:space="0" w:color="auto"/>
              <w:bottom w:val="nil"/>
              <w:right w:val="single" w:sz="4" w:space="0" w:color="auto"/>
            </w:tcBorders>
            <w:shd w:val="clear" w:color="auto" w:fill="auto"/>
            <w:hideMark/>
          </w:tcPr>
          <w:p w14:paraId="031099B9" w14:textId="77777777" w:rsidR="009536D9" w:rsidRPr="00DB707E" w:rsidRDefault="009536D9" w:rsidP="00AB35CF">
            <w:pPr>
              <w:pStyle w:val="TAC"/>
              <w:rPr>
                <w:ins w:id="37611" w:author="RedCap - BigCR editor" w:date="2022-08-29T06:10:00Z"/>
              </w:rPr>
            </w:pPr>
            <w:ins w:id="37612" w:author="RedCap - BigCR editor" w:date="2022-08-29T06:10:00Z">
              <w:r w:rsidRPr="00DB707E">
                <w:rPr>
                  <w:rFonts w:cs="v4.2.0"/>
                </w:rPr>
                <w:t>dBm/SCS kHz</w:t>
              </w:r>
            </w:ins>
          </w:p>
        </w:tc>
        <w:tc>
          <w:tcPr>
            <w:tcW w:w="1701" w:type="dxa"/>
            <w:tcBorders>
              <w:top w:val="single" w:sz="4" w:space="0" w:color="auto"/>
              <w:left w:val="single" w:sz="4" w:space="0" w:color="auto"/>
              <w:bottom w:val="single" w:sz="4" w:space="0" w:color="auto"/>
              <w:right w:val="single" w:sz="4" w:space="0" w:color="auto"/>
            </w:tcBorders>
            <w:hideMark/>
          </w:tcPr>
          <w:p w14:paraId="2EE606C7" w14:textId="77777777" w:rsidR="009536D9" w:rsidRPr="00DB707E" w:rsidRDefault="009536D9" w:rsidP="00AB35CF">
            <w:pPr>
              <w:pStyle w:val="TAC"/>
              <w:rPr>
                <w:ins w:id="37613" w:author="RedCap - BigCR editor" w:date="2022-08-29T06:10:00Z"/>
                <w:rFonts w:cs="v4.2.0"/>
                <w:lang w:eastAsia="zh-CN"/>
              </w:rPr>
            </w:pPr>
            <w:ins w:id="37614" w:author="RedCap - BigCR editor" w:date="2022-08-29T06:10:00Z">
              <w:r w:rsidRPr="00DB707E">
                <w:rPr>
                  <w:rFonts w:cs="v4.2.0"/>
                  <w:lang w:eastAsia="zh-CN"/>
                </w:rPr>
                <w:t>1, 4</w:t>
              </w:r>
            </w:ins>
          </w:p>
        </w:tc>
        <w:tc>
          <w:tcPr>
            <w:tcW w:w="850" w:type="dxa"/>
            <w:tcBorders>
              <w:top w:val="single" w:sz="4" w:space="0" w:color="auto"/>
              <w:left w:val="single" w:sz="4" w:space="0" w:color="auto"/>
              <w:bottom w:val="single" w:sz="4" w:space="0" w:color="auto"/>
              <w:right w:val="single" w:sz="4" w:space="0" w:color="auto"/>
            </w:tcBorders>
            <w:hideMark/>
          </w:tcPr>
          <w:p w14:paraId="499EDF74" w14:textId="77777777" w:rsidR="009536D9" w:rsidRPr="00DB707E" w:rsidRDefault="009536D9" w:rsidP="00AB35CF">
            <w:pPr>
              <w:pStyle w:val="TAC"/>
              <w:rPr>
                <w:ins w:id="37615" w:author="RedCap - BigCR editor" w:date="2022-08-29T06:10:00Z"/>
              </w:rPr>
            </w:pPr>
            <w:ins w:id="37616" w:author="RedCap - BigCR editor" w:date="2022-08-29T06:10:00Z">
              <w:r w:rsidRPr="00DB707E">
                <w:rPr>
                  <w:rFonts w:cs="v4.2.0"/>
                </w:rPr>
                <w:t>-94</w:t>
              </w:r>
            </w:ins>
          </w:p>
        </w:tc>
        <w:tc>
          <w:tcPr>
            <w:tcW w:w="851" w:type="dxa"/>
            <w:tcBorders>
              <w:top w:val="single" w:sz="4" w:space="0" w:color="auto"/>
              <w:left w:val="single" w:sz="4" w:space="0" w:color="auto"/>
              <w:bottom w:val="single" w:sz="4" w:space="0" w:color="auto"/>
              <w:right w:val="single" w:sz="4" w:space="0" w:color="auto"/>
            </w:tcBorders>
            <w:hideMark/>
          </w:tcPr>
          <w:p w14:paraId="6EEF49D7" w14:textId="77777777" w:rsidR="009536D9" w:rsidRPr="00DB707E" w:rsidRDefault="009536D9" w:rsidP="00AB35CF">
            <w:pPr>
              <w:pStyle w:val="TAC"/>
              <w:rPr>
                <w:ins w:id="37617" w:author="RedCap - BigCR editor" w:date="2022-08-29T06:10:00Z"/>
              </w:rPr>
            </w:pPr>
            <w:ins w:id="37618" w:author="RedCap - BigCR editor" w:date="2022-08-29T06:10:00Z">
              <w:r w:rsidRPr="00DB707E">
                <w:rPr>
                  <w:rFonts w:cs="v4.2.0"/>
                </w:rPr>
                <w:t>-94</w:t>
              </w:r>
            </w:ins>
          </w:p>
        </w:tc>
        <w:tc>
          <w:tcPr>
            <w:tcW w:w="921" w:type="dxa"/>
            <w:tcBorders>
              <w:top w:val="single" w:sz="4" w:space="0" w:color="auto"/>
              <w:left w:val="single" w:sz="4" w:space="0" w:color="auto"/>
              <w:bottom w:val="single" w:sz="4" w:space="0" w:color="auto"/>
              <w:right w:val="single" w:sz="4" w:space="0" w:color="auto"/>
            </w:tcBorders>
            <w:hideMark/>
          </w:tcPr>
          <w:p w14:paraId="6CF0C21A" w14:textId="77777777" w:rsidR="009536D9" w:rsidRPr="00DB707E" w:rsidRDefault="009536D9" w:rsidP="00AB35CF">
            <w:pPr>
              <w:pStyle w:val="TAC"/>
              <w:rPr>
                <w:ins w:id="37619" w:author="RedCap - BigCR editor" w:date="2022-08-29T06:10:00Z"/>
                <w:rFonts w:cs="v4.2.0"/>
                <w:lang w:eastAsia="zh-CN"/>
              </w:rPr>
            </w:pPr>
            <w:ins w:id="37620" w:author="RedCap - BigCR editor" w:date="2022-08-29T06:10:00Z">
              <w:r w:rsidRPr="00DB707E">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6B53492B" w14:textId="77777777" w:rsidR="009536D9" w:rsidRPr="00DB707E" w:rsidRDefault="009536D9" w:rsidP="00AB35CF">
            <w:pPr>
              <w:pStyle w:val="TAC"/>
              <w:rPr>
                <w:ins w:id="37621" w:author="RedCap - BigCR editor" w:date="2022-08-29T06:10:00Z"/>
                <w:rFonts w:cs="v4.2.0"/>
                <w:lang w:eastAsia="zh-CN"/>
              </w:rPr>
            </w:pPr>
            <w:ins w:id="37622" w:author="RedCap - BigCR editor" w:date="2022-08-29T06:10:00Z">
              <w:r w:rsidRPr="00DB707E">
                <w:rPr>
                  <w:rFonts w:cs="v4.2.0"/>
                  <w:lang w:eastAsia="zh-CN"/>
                </w:rPr>
                <w:t>-94</w:t>
              </w:r>
            </w:ins>
          </w:p>
        </w:tc>
      </w:tr>
      <w:tr w:rsidR="009536D9" w:rsidRPr="00DB707E" w14:paraId="3E312CDB" w14:textId="77777777" w:rsidTr="00AB35CF">
        <w:trPr>
          <w:cantSplit/>
          <w:trHeight w:val="187"/>
          <w:jc w:val="center"/>
          <w:ins w:id="37623" w:author="RedCap - BigCR editor" w:date="2022-08-29T06:10:00Z"/>
        </w:trPr>
        <w:tc>
          <w:tcPr>
            <w:tcW w:w="1668" w:type="dxa"/>
            <w:tcBorders>
              <w:top w:val="nil"/>
              <w:left w:val="single" w:sz="4" w:space="0" w:color="auto"/>
              <w:bottom w:val="nil"/>
              <w:right w:val="single" w:sz="4" w:space="0" w:color="auto"/>
            </w:tcBorders>
            <w:shd w:val="clear" w:color="auto" w:fill="auto"/>
            <w:hideMark/>
          </w:tcPr>
          <w:p w14:paraId="0840FCF6" w14:textId="77777777" w:rsidR="009536D9" w:rsidRPr="00DB707E" w:rsidRDefault="009536D9" w:rsidP="00AB35CF">
            <w:pPr>
              <w:pStyle w:val="TAL"/>
              <w:rPr>
                <w:ins w:id="37624" w:author="RedCap - BigCR editor" w:date="2022-08-29T06:10:00Z"/>
              </w:rPr>
            </w:pPr>
          </w:p>
        </w:tc>
        <w:tc>
          <w:tcPr>
            <w:tcW w:w="1701" w:type="dxa"/>
            <w:tcBorders>
              <w:top w:val="nil"/>
              <w:left w:val="single" w:sz="4" w:space="0" w:color="auto"/>
              <w:bottom w:val="nil"/>
              <w:right w:val="single" w:sz="4" w:space="0" w:color="auto"/>
            </w:tcBorders>
            <w:shd w:val="clear" w:color="auto" w:fill="auto"/>
            <w:hideMark/>
          </w:tcPr>
          <w:p w14:paraId="403516D9" w14:textId="77777777" w:rsidR="009536D9" w:rsidRPr="00DB707E" w:rsidRDefault="009536D9" w:rsidP="00AB35CF">
            <w:pPr>
              <w:pStyle w:val="TAC"/>
              <w:rPr>
                <w:ins w:id="37625"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4FBA667C" w14:textId="77777777" w:rsidR="009536D9" w:rsidRPr="00DB707E" w:rsidRDefault="009536D9" w:rsidP="00AB35CF">
            <w:pPr>
              <w:pStyle w:val="TAC"/>
              <w:rPr>
                <w:ins w:id="37626" w:author="RedCap - BigCR editor" w:date="2022-08-29T06:10:00Z"/>
                <w:rFonts w:cs="v4.2.0"/>
                <w:lang w:eastAsia="zh-CN"/>
              </w:rPr>
            </w:pPr>
            <w:ins w:id="37627" w:author="RedCap - BigCR editor" w:date="2022-08-29T06:10:00Z">
              <w:r w:rsidRPr="00DB707E">
                <w:rPr>
                  <w:rFonts w:cs="v4.2.0"/>
                  <w:lang w:eastAsia="zh-CN"/>
                </w:rPr>
                <w:t>2</w:t>
              </w:r>
            </w:ins>
          </w:p>
        </w:tc>
        <w:tc>
          <w:tcPr>
            <w:tcW w:w="850" w:type="dxa"/>
            <w:tcBorders>
              <w:top w:val="single" w:sz="4" w:space="0" w:color="auto"/>
              <w:left w:val="single" w:sz="4" w:space="0" w:color="auto"/>
              <w:bottom w:val="single" w:sz="4" w:space="0" w:color="auto"/>
              <w:right w:val="single" w:sz="4" w:space="0" w:color="auto"/>
            </w:tcBorders>
            <w:hideMark/>
          </w:tcPr>
          <w:p w14:paraId="3CFA9337" w14:textId="77777777" w:rsidR="009536D9" w:rsidRPr="00DB707E" w:rsidRDefault="009536D9" w:rsidP="00AB35CF">
            <w:pPr>
              <w:pStyle w:val="TAC"/>
              <w:rPr>
                <w:ins w:id="37628" w:author="RedCap - BigCR editor" w:date="2022-08-29T06:10:00Z"/>
                <w:rFonts w:cs="v4.2.0"/>
              </w:rPr>
            </w:pPr>
            <w:ins w:id="37629" w:author="RedCap - BigCR editor" w:date="2022-08-29T06:10:00Z">
              <w:r w:rsidRPr="00DB707E">
                <w:rPr>
                  <w:rFonts w:cs="v4.2.0"/>
                </w:rPr>
                <w:t>-94</w:t>
              </w:r>
            </w:ins>
          </w:p>
        </w:tc>
        <w:tc>
          <w:tcPr>
            <w:tcW w:w="851" w:type="dxa"/>
            <w:tcBorders>
              <w:top w:val="single" w:sz="4" w:space="0" w:color="auto"/>
              <w:left w:val="single" w:sz="4" w:space="0" w:color="auto"/>
              <w:bottom w:val="single" w:sz="4" w:space="0" w:color="auto"/>
              <w:right w:val="single" w:sz="4" w:space="0" w:color="auto"/>
            </w:tcBorders>
            <w:hideMark/>
          </w:tcPr>
          <w:p w14:paraId="73EE7B98" w14:textId="77777777" w:rsidR="009536D9" w:rsidRPr="00DB707E" w:rsidRDefault="009536D9" w:rsidP="00AB35CF">
            <w:pPr>
              <w:pStyle w:val="TAC"/>
              <w:rPr>
                <w:ins w:id="37630" w:author="RedCap - BigCR editor" w:date="2022-08-29T06:10:00Z"/>
                <w:rFonts w:cs="v4.2.0"/>
              </w:rPr>
            </w:pPr>
            <w:ins w:id="37631" w:author="RedCap - BigCR editor" w:date="2022-08-29T06:10:00Z">
              <w:r w:rsidRPr="00DB707E">
                <w:rPr>
                  <w:rFonts w:cs="v4.2.0"/>
                </w:rPr>
                <w:t>-94</w:t>
              </w:r>
            </w:ins>
          </w:p>
        </w:tc>
        <w:tc>
          <w:tcPr>
            <w:tcW w:w="921" w:type="dxa"/>
            <w:tcBorders>
              <w:top w:val="single" w:sz="4" w:space="0" w:color="auto"/>
              <w:left w:val="single" w:sz="4" w:space="0" w:color="auto"/>
              <w:bottom w:val="single" w:sz="4" w:space="0" w:color="auto"/>
              <w:right w:val="single" w:sz="4" w:space="0" w:color="auto"/>
            </w:tcBorders>
            <w:hideMark/>
          </w:tcPr>
          <w:p w14:paraId="1F087586" w14:textId="77777777" w:rsidR="009536D9" w:rsidRPr="00DB707E" w:rsidRDefault="009536D9" w:rsidP="00AB35CF">
            <w:pPr>
              <w:pStyle w:val="TAC"/>
              <w:rPr>
                <w:ins w:id="37632" w:author="RedCap - BigCR editor" w:date="2022-08-29T06:10:00Z"/>
                <w:rFonts w:cs="v4.2.0"/>
                <w:lang w:eastAsia="zh-CN"/>
              </w:rPr>
            </w:pPr>
            <w:ins w:id="37633" w:author="RedCap - BigCR editor" w:date="2022-08-29T06:10:00Z">
              <w:r w:rsidRPr="00DB707E">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22916089" w14:textId="77777777" w:rsidR="009536D9" w:rsidRPr="00DB707E" w:rsidRDefault="009536D9" w:rsidP="00AB35CF">
            <w:pPr>
              <w:pStyle w:val="TAC"/>
              <w:rPr>
                <w:ins w:id="37634" w:author="RedCap - BigCR editor" w:date="2022-08-29T06:10:00Z"/>
                <w:rFonts w:cs="v4.2.0"/>
                <w:lang w:eastAsia="zh-CN"/>
              </w:rPr>
            </w:pPr>
            <w:ins w:id="37635" w:author="RedCap - BigCR editor" w:date="2022-08-29T06:10:00Z">
              <w:r w:rsidRPr="00DB707E">
                <w:rPr>
                  <w:rFonts w:cs="v4.2.0"/>
                  <w:lang w:eastAsia="zh-CN"/>
                </w:rPr>
                <w:t>-94</w:t>
              </w:r>
            </w:ins>
          </w:p>
        </w:tc>
      </w:tr>
      <w:tr w:rsidR="009536D9" w:rsidRPr="00DB707E" w14:paraId="7118019B" w14:textId="77777777" w:rsidTr="00AB35CF">
        <w:trPr>
          <w:cantSplit/>
          <w:trHeight w:val="187"/>
          <w:jc w:val="center"/>
          <w:ins w:id="37636" w:author="RedCap - BigCR editor" w:date="2022-08-29T06:10:00Z"/>
        </w:trPr>
        <w:tc>
          <w:tcPr>
            <w:tcW w:w="1668" w:type="dxa"/>
            <w:tcBorders>
              <w:top w:val="nil"/>
              <w:left w:val="single" w:sz="4" w:space="0" w:color="auto"/>
              <w:bottom w:val="single" w:sz="4" w:space="0" w:color="auto"/>
              <w:right w:val="single" w:sz="4" w:space="0" w:color="auto"/>
            </w:tcBorders>
            <w:shd w:val="clear" w:color="auto" w:fill="auto"/>
            <w:hideMark/>
          </w:tcPr>
          <w:p w14:paraId="7F92932A" w14:textId="77777777" w:rsidR="009536D9" w:rsidRPr="00DB707E" w:rsidRDefault="009536D9" w:rsidP="00AB35CF">
            <w:pPr>
              <w:pStyle w:val="TAL"/>
              <w:rPr>
                <w:ins w:id="37637" w:author="RedCap - BigCR editor" w:date="2022-08-29T06:10:00Z"/>
              </w:rPr>
            </w:pPr>
          </w:p>
        </w:tc>
        <w:tc>
          <w:tcPr>
            <w:tcW w:w="1701" w:type="dxa"/>
            <w:tcBorders>
              <w:top w:val="nil"/>
              <w:left w:val="single" w:sz="4" w:space="0" w:color="auto"/>
              <w:bottom w:val="single" w:sz="4" w:space="0" w:color="auto"/>
              <w:right w:val="single" w:sz="4" w:space="0" w:color="auto"/>
            </w:tcBorders>
            <w:shd w:val="clear" w:color="auto" w:fill="auto"/>
            <w:hideMark/>
          </w:tcPr>
          <w:p w14:paraId="3524A8A5" w14:textId="77777777" w:rsidR="009536D9" w:rsidRPr="00DB707E" w:rsidRDefault="009536D9" w:rsidP="00AB35CF">
            <w:pPr>
              <w:pStyle w:val="TAC"/>
              <w:rPr>
                <w:ins w:id="37638"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5A669B7B" w14:textId="77777777" w:rsidR="009536D9" w:rsidRPr="00DB707E" w:rsidRDefault="009536D9" w:rsidP="00AB35CF">
            <w:pPr>
              <w:pStyle w:val="TAC"/>
              <w:rPr>
                <w:ins w:id="37639" w:author="RedCap - BigCR editor" w:date="2022-08-29T06:10:00Z"/>
                <w:rFonts w:cs="v4.2.0"/>
                <w:lang w:eastAsia="zh-CN"/>
              </w:rPr>
            </w:pPr>
            <w:ins w:id="37640" w:author="RedCap - BigCR editor" w:date="2022-08-29T06:10:00Z">
              <w:r w:rsidRPr="00DB707E">
                <w:rPr>
                  <w:rFonts w:cs="v4.2.0"/>
                  <w:lang w:eastAsia="zh-CN"/>
                </w:rPr>
                <w:t>3</w:t>
              </w:r>
            </w:ins>
          </w:p>
        </w:tc>
        <w:tc>
          <w:tcPr>
            <w:tcW w:w="850" w:type="dxa"/>
            <w:tcBorders>
              <w:top w:val="single" w:sz="4" w:space="0" w:color="auto"/>
              <w:left w:val="single" w:sz="4" w:space="0" w:color="auto"/>
              <w:bottom w:val="single" w:sz="4" w:space="0" w:color="auto"/>
              <w:right w:val="single" w:sz="4" w:space="0" w:color="auto"/>
            </w:tcBorders>
            <w:hideMark/>
          </w:tcPr>
          <w:p w14:paraId="2D6799D9" w14:textId="77777777" w:rsidR="009536D9" w:rsidRPr="00DB707E" w:rsidRDefault="009536D9" w:rsidP="00AB35CF">
            <w:pPr>
              <w:pStyle w:val="TAC"/>
              <w:rPr>
                <w:ins w:id="37641" w:author="RedCap - BigCR editor" w:date="2022-08-29T06:10:00Z"/>
                <w:rFonts w:cs="v4.2.0"/>
                <w:lang w:eastAsia="zh-CN"/>
              </w:rPr>
            </w:pPr>
            <w:ins w:id="37642" w:author="RedCap - BigCR editor" w:date="2022-08-29T06:10:00Z">
              <w:r w:rsidRPr="00DB707E">
                <w:rPr>
                  <w:rFonts w:cs="v4.2.0"/>
                  <w:lang w:eastAsia="zh-CN"/>
                </w:rPr>
                <w:t>-91</w:t>
              </w:r>
            </w:ins>
          </w:p>
        </w:tc>
        <w:tc>
          <w:tcPr>
            <w:tcW w:w="851" w:type="dxa"/>
            <w:tcBorders>
              <w:top w:val="single" w:sz="4" w:space="0" w:color="auto"/>
              <w:left w:val="single" w:sz="4" w:space="0" w:color="auto"/>
              <w:bottom w:val="single" w:sz="4" w:space="0" w:color="auto"/>
              <w:right w:val="single" w:sz="4" w:space="0" w:color="auto"/>
            </w:tcBorders>
            <w:hideMark/>
          </w:tcPr>
          <w:p w14:paraId="7A85DD57" w14:textId="77777777" w:rsidR="009536D9" w:rsidRPr="00DB707E" w:rsidRDefault="009536D9" w:rsidP="00AB35CF">
            <w:pPr>
              <w:pStyle w:val="TAC"/>
              <w:rPr>
                <w:ins w:id="37643" w:author="RedCap - BigCR editor" w:date="2022-08-29T06:10:00Z"/>
                <w:rFonts w:cs="v4.2.0"/>
                <w:lang w:eastAsia="zh-CN"/>
              </w:rPr>
            </w:pPr>
            <w:ins w:id="37644" w:author="RedCap - BigCR editor" w:date="2022-08-29T06:10:00Z">
              <w:r w:rsidRPr="00DB707E">
                <w:rPr>
                  <w:rFonts w:cs="v4.2.0"/>
                  <w:lang w:eastAsia="zh-CN"/>
                </w:rPr>
                <w:t>-91</w:t>
              </w:r>
            </w:ins>
          </w:p>
        </w:tc>
        <w:tc>
          <w:tcPr>
            <w:tcW w:w="921" w:type="dxa"/>
            <w:tcBorders>
              <w:top w:val="single" w:sz="4" w:space="0" w:color="auto"/>
              <w:left w:val="single" w:sz="4" w:space="0" w:color="auto"/>
              <w:bottom w:val="single" w:sz="4" w:space="0" w:color="auto"/>
              <w:right w:val="single" w:sz="4" w:space="0" w:color="auto"/>
            </w:tcBorders>
            <w:hideMark/>
          </w:tcPr>
          <w:p w14:paraId="7C8945B1" w14:textId="77777777" w:rsidR="009536D9" w:rsidRPr="00DB707E" w:rsidRDefault="009536D9" w:rsidP="00AB35CF">
            <w:pPr>
              <w:pStyle w:val="TAC"/>
              <w:rPr>
                <w:ins w:id="37645" w:author="RedCap - BigCR editor" w:date="2022-08-29T06:10:00Z"/>
                <w:rFonts w:cs="v4.2.0"/>
                <w:lang w:eastAsia="zh-CN"/>
              </w:rPr>
            </w:pPr>
            <w:ins w:id="37646" w:author="RedCap - BigCR editor" w:date="2022-08-29T06:10:00Z">
              <w:r w:rsidRPr="00DB707E">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39439781" w14:textId="77777777" w:rsidR="009536D9" w:rsidRPr="00DB707E" w:rsidRDefault="009536D9" w:rsidP="00AB35CF">
            <w:pPr>
              <w:pStyle w:val="TAC"/>
              <w:rPr>
                <w:ins w:id="37647" w:author="RedCap - BigCR editor" w:date="2022-08-29T06:10:00Z"/>
                <w:rFonts w:cs="v4.2.0"/>
                <w:lang w:eastAsia="zh-CN"/>
              </w:rPr>
            </w:pPr>
            <w:ins w:id="37648" w:author="RedCap - BigCR editor" w:date="2022-08-29T06:10:00Z">
              <w:r w:rsidRPr="00DB707E">
                <w:rPr>
                  <w:rFonts w:cs="v4.2.0"/>
                  <w:lang w:eastAsia="zh-CN"/>
                </w:rPr>
                <w:t>-91</w:t>
              </w:r>
            </w:ins>
          </w:p>
        </w:tc>
      </w:tr>
      <w:tr w:rsidR="009536D9" w:rsidRPr="00DB707E" w14:paraId="30E82CA5" w14:textId="77777777" w:rsidTr="00AB35CF">
        <w:trPr>
          <w:cantSplit/>
          <w:trHeight w:val="187"/>
          <w:jc w:val="center"/>
          <w:ins w:id="37649" w:author="RedCap - BigCR editor" w:date="2022-08-29T06:10:00Z"/>
        </w:trPr>
        <w:tc>
          <w:tcPr>
            <w:tcW w:w="1668" w:type="dxa"/>
            <w:tcBorders>
              <w:top w:val="single" w:sz="4" w:space="0" w:color="auto"/>
              <w:left w:val="single" w:sz="4" w:space="0" w:color="auto"/>
              <w:bottom w:val="nil"/>
              <w:right w:val="single" w:sz="4" w:space="0" w:color="auto"/>
            </w:tcBorders>
            <w:shd w:val="clear" w:color="auto" w:fill="auto"/>
            <w:hideMark/>
          </w:tcPr>
          <w:p w14:paraId="41029E08" w14:textId="77777777" w:rsidR="009536D9" w:rsidRPr="00DB707E" w:rsidRDefault="009536D9" w:rsidP="00AB35CF">
            <w:pPr>
              <w:pStyle w:val="TAL"/>
              <w:rPr>
                <w:ins w:id="37650" w:author="RedCap - BigCR editor" w:date="2022-08-29T06:10:00Z"/>
                <w:rFonts w:cs="v4.2.0"/>
                <w:lang w:eastAsia="zh-CN"/>
              </w:rPr>
            </w:pPr>
            <w:ins w:id="37651" w:author="RedCap - BigCR editor" w:date="2022-08-29T06:10:00Z">
              <w:r w:rsidRPr="00DB707E">
                <w:rPr>
                  <w:rFonts w:cs="v4.2.0"/>
                  <w:lang w:eastAsia="zh-CN"/>
                </w:rPr>
                <w:t>Io</w:t>
              </w:r>
            </w:ins>
          </w:p>
        </w:tc>
        <w:tc>
          <w:tcPr>
            <w:tcW w:w="1701" w:type="dxa"/>
            <w:tcBorders>
              <w:top w:val="single" w:sz="4" w:space="0" w:color="auto"/>
              <w:left w:val="single" w:sz="4" w:space="0" w:color="auto"/>
              <w:bottom w:val="single" w:sz="4" w:space="0" w:color="auto"/>
              <w:right w:val="single" w:sz="4" w:space="0" w:color="auto"/>
            </w:tcBorders>
            <w:hideMark/>
          </w:tcPr>
          <w:p w14:paraId="1C75632A" w14:textId="77777777" w:rsidR="009536D9" w:rsidRPr="00DB707E" w:rsidRDefault="009536D9" w:rsidP="00AB35CF">
            <w:pPr>
              <w:pStyle w:val="TAC"/>
              <w:rPr>
                <w:ins w:id="37652" w:author="RedCap - BigCR editor" w:date="2022-08-29T06:10:00Z"/>
                <w:rFonts w:cs="v4.2.0"/>
                <w:lang w:eastAsia="zh-CN"/>
              </w:rPr>
            </w:pPr>
            <w:ins w:id="37653" w:author="RedCap - BigCR editor" w:date="2022-08-29T06:10:00Z">
              <w:r w:rsidRPr="00DB707E">
                <w:rPr>
                  <w:rFonts w:cs="v4.2.0"/>
                  <w:lang w:eastAsia="zh-CN"/>
                </w:rPr>
                <w:t>dBm/9.36 MHz</w:t>
              </w:r>
            </w:ins>
          </w:p>
        </w:tc>
        <w:tc>
          <w:tcPr>
            <w:tcW w:w="1701" w:type="dxa"/>
            <w:tcBorders>
              <w:top w:val="single" w:sz="4" w:space="0" w:color="auto"/>
              <w:left w:val="single" w:sz="4" w:space="0" w:color="auto"/>
              <w:bottom w:val="single" w:sz="4" w:space="0" w:color="auto"/>
              <w:right w:val="single" w:sz="4" w:space="0" w:color="auto"/>
            </w:tcBorders>
            <w:hideMark/>
          </w:tcPr>
          <w:p w14:paraId="5E69F5F5" w14:textId="77777777" w:rsidR="009536D9" w:rsidRPr="00DB707E" w:rsidRDefault="009536D9" w:rsidP="00AB35CF">
            <w:pPr>
              <w:pStyle w:val="TAC"/>
              <w:rPr>
                <w:ins w:id="37654" w:author="RedCap - BigCR editor" w:date="2022-08-29T06:10:00Z"/>
                <w:rFonts w:cs="v4.2.0"/>
                <w:lang w:eastAsia="zh-CN"/>
              </w:rPr>
            </w:pPr>
            <w:ins w:id="37655" w:author="RedCap - BigCR editor" w:date="2022-08-29T06:10:00Z">
              <w:r w:rsidRPr="00DB707E">
                <w:rPr>
                  <w:rFonts w:cs="v4.2.0"/>
                  <w:lang w:eastAsia="zh-CN"/>
                </w:rPr>
                <w:t>1, 4</w:t>
              </w:r>
            </w:ins>
          </w:p>
        </w:tc>
        <w:tc>
          <w:tcPr>
            <w:tcW w:w="850" w:type="dxa"/>
            <w:tcBorders>
              <w:top w:val="single" w:sz="4" w:space="0" w:color="auto"/>
              <w:left w:val="single" w:sz="4" w:space="0" w:color="auto"/>
              <w:bottom w:val="single" w:sz="4" w:space="0" w:color="auto"/>
              <w:right w:val="single" w:sz="4" w:space="0" w:color="auto"/>
            </w:tcBorders>
            <w:hideMark/>
          </w:tcPr>
          <w:p w14:paraId="220D9E95" w14:textId="77777777" w:rsidR="009536D9" w:rsidRPr="00DB707E" w:rsidRDefault="009536D9" w:rsidP="00AB35CF">
            <w:pPr>
              <w:pStyle w:val="TAC"/>
              <w:rPr>
                <w:ins w:id="37656" w:author="RedCap - BigCR editor" w:date="2022-08-29T06:10:00Z"/>
                <w:rFonts w:cs="v4.2.0"/>
                <w:lang w:eastAsia="zh-CN"/>
              </w:rPr>
            </w:pPr>
            <w:ins w:id="37657" w:author="RedCap - BigCR editor" w:date="2022-08-29T06:10:00Z">
              <w:r w:rsidRPr="00DB707E">
                <w:rPr>
                  <w:rFonts w:cs="v4.2.0"/>
                  <w:lang w:eastAsia="zh-CN"/>
                </w:rPr>
                <w:t>-64.60</w:t>
              </w:r>
            </w:ins>
          </w:p>
        </w:tc>
        <w:tc>
          <w:tcPr>
            <w:tcW w:w="851" w:type="dxa"/>
            <w:tcBorders>
              <w:top w:val="single" w:sz="4" w:space="0" w:color="auto"/>
              <w:left w:val="single" w:sz="4" w:space="0" w:color="auto"/>
              <w:bottom w:val="single" w:sz="4" w:space="0" w:color="auto"/>
              <w:right w:val="single" w:sz="4" w:space="0" w:color="auto"/>
            </w:tcBorders>
            <w:hideMark/>
          </w:tcPr>
          <w:p w14:paraId="7F898727" w14:textId="77777777" w:rsidR="009536D9" w:rsidRPr="00DB707E" w:rsidRDefault="009536D9" w:rsidP="00AB35CF">
            <w:pPr>
              <w:pStyle w:val="TAC"/>
              <w:rPr>
                <w:ins w:id="37658" w:author="RedCap - BigCR editor" w:date="2022-08-29T06:10:00Z"/>
                <w:rFonts w:cs="v4.2.0"/>
                <w:lang w:eastAsia="zh-CN"/>
              </w:rPr>
            </w:pPr>
            <w:ins w:id="37659" w:author="RedCap - BigCR editor" w:date="2022-08-29T06:10:00Z">
              <w:r w:rsidRPr="00DB707E">
                <w:rPr>
                  <w:rFonts w:cs="v4.2.0"/>
                  <w:lang w:eastAsia="zh-CN"/>
                </w:rPr>
                <w:t>-62.25</w:t>
              </w:r>
            </w:ins>
          </w:p>
        </w:tc>
        <w:tc>
          <w:tcPr>
            <w:tcW w:w="921" w:type="dxa"/>
            <w:tcBorders>
              <w:top w:val="single" w:sz="4" w:space="0" w:color="auto"/>
              <w:left w:val="single" w:sz="4" w:space="0" w:color="auto"/>
              <w:bottom w:val="single" w:sz="4" w:space="0" w:color="auto"/>
              <w:right w:val="single" w:sz="4" w:space="0" w:color="auto"/>
            </w:tcBorders>
            <w:hideMark/>
          </w:tcPr>
          <w:p w14:paraId="5A12D8E1" w14:textId="77777777" w:rsidR="009536D9" w:rsidRPr="00DB707E" w:rsidRDefault="009536D9" w:rsidP="00AB35CF">
            <w:pPr>
              <w:pStyle w:val="TAC"/>
              <w:rPr>
                <w:ins w:id="37660" w:author="RedCap - BigCR editor" w:date="2022-08-29T06:10:00Z"/>
                <w:rFonts w:cs="v4.2.0"/>
                <w:lang w:eastAsia="zh-CN"/>
              </w:rPr>
            </w:pPr>
            <w:ins w:id="37661" w:author="RedCap - BigCR editor" w:date="2022-08-29T06:10:00Z">
              <w:r w:rsidRPr="00DB707E">
                <w:rPr>
                  <w:rFonts w:cs="v4.2.0"/>
                  <w:lang w:eastAsia="zh-CN"/>
                </w:rPr>
                <w:t>-64.60</w:t>
              </w:r>
            </w:ins>
          </w:p>
        </w:tc>
        <w:tc>
          <w:tcPr>
            <w:tcW w:w="921" w:type="dxa"/>
            <w:tcBorders>
              <w:top w:val="single" w:sz="4" w:space="0" w:color="auto"/>
              <w:left w:val="single" w:sz="4" w:space="0" w:color="auto"/>
              <w:bottom w:val="single" w:sz="4" w:space="0" w:color="auto"/>
              <w:right w:val="single" w:sz="4" w:space="0" w:color="auto"/>
            </w:tcBorders>
            <w:hideMark/>
          </w:tcPr>
          <w:p w14:paraId="2017175E" w14:textId="77777777" w:rsidR="009536D9" w:rsidRPr="00DB707E" w:rsidRDefault="009536D9" w:rsidP="00AB35CF">
            <w:pPr>
              <w:pStyle w:val="TAC"/>
              <w:rPr>
                <w:ins w:id="37662" w:author="RedCap - BigCR editor" w:date="2022-08-29T06:10:00Z"/>
                <w:rFonts w:cs="v4.2.0"/>
                <w:lang w:eastAsia="zh-CN"/>
              </w:rPr>
            </w:pPr>
            <w:ins w:id="37663" w:author="RedCap - BigCR editor" w:date="2022-08-29T06:10:00Z">
              <w:r w:rsidRPr="00DB707E">
                <w:rPr>
                  <w:rFonts w:cs="v4.2.0"/>
                  <w:lang w:eastAsia="zh-CN"/>
                </w:rPr>
                <w:t>-62.25</w:t>
              </w:r>
            </w:ins>
          </w:p>
        </w:tc>
      </w:tr>
      <w:tr w:rsidR="009536D9" w:rsidRPr="00DB707E" w14:paraId="5964D96A" w14:textId="77777777" w:rsidTr="00AB35CF">
        <w:trPr>
          <w:cantSplit/>
          <w:trHeight w:val="187"/>
          <w:jc w:val="center"/>
          <w:ins w:id="37664" w:author="RedCap - BigCR editor" w:date="2022-08-29T06:10:00Z"/>
        </w:trPr>
        <w:tc>
          <w:tcPr>
            <w:tcW w:w="1668" w:type="dxa"/>
            <w:tcBorders>
              <w:top w:val="nil"/>
              <w:left w:val="single" w:sz="4" w:space="0" w:color="auto"/>
              <w:bottom w:val="nil"/>
              <w:right w:val="single" w:sz="4" w:space="0" w:color="auto"/>
            </w:tcBorders>
            <w:shd w:val="clear" w:color="auto" w:fill="auto"/>
            <w:hideMark/>
          </w:tcPr>
          <w:p w14:paraId="560571F5" w14:textId="77777777" w:rsidR="009536D9" w:rsidRPr="00DB707E" w:rsidRDefault="009536D9" w:rsidP="00AB35CF">
            <w:pPr>
              <w:pStyle w:val="TAL"/>
              <w:rPr>
                <w:ins w:id="37665" w:author="RedCap - BigCR editor" w:date="2022-08-29T06:10:00Z"/>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9F1B0CD" w14:textId="77777777" w:rsidR="009536D9" w:rsidRPr="00DB707E" w:rsidRDefault="009536D9" w:rsidP="00AB35CF">
            <w:pPr>
              <w:pStyle w:val="TAC"/>
              <w:rPr>
                <w:ins w:id="37666" w:author="RedCap - BigCR editor" w:date="2022-08-29T06:10:00Z"/>
                <w:rFonts w:cs="v4.2.0"/>
                <w:lang w:eastAsia="zh-CN"/>
              </w:rPr>
            </w:pPr>
            <w:ins w:id="37667" w:author="RedCap - BigCR editor" w:date="2022-08-29T06:10:00Z">
              <w:r w:rsidRPr="00DB707E">
                <w:rPr>
                  <w:rFonts w:cs="v4.2.0"/>
                  <w:lang w:eastAsia="zh-CN"/>
                </w:rPr>
                <w:t>dBm/9.36 MHz</w:t>
              </w:r>
            </w:ins>
          </w:p>
        </w:tc>
        <w:tc>
          <w:tcPr>
            <w:tcW w:w="1701" w:type="dxa"/>
            <w:tcBorders>
              <w:top w:val="single" w:sz="4" w:space="0" w:color="auto"/>
              <w:left w:val="single" w:sz="4" w:space="0" w:color="auto"/>
              <w:bottom w:val="single" w:sz="4" w:space="0" w:color="auto"/>
              <w:right w:val="single" w:sz="4" w:space="0" w:color="auto"/>
            </w:tcBorders>
            <w:hideMark/>
          </w:tcPr>
          <w:p w14:paraId="3818786C" w14:textId="77777777" w:rsidR="009536D9" w:rsidRPr="00DB707E" w:rsidRDefault="009536D9" w:rsidP="00AB35CF">
            <w:pPr>
              <w:pStyle w:val="TAC"/>
              <w:rPr>
                <w:ins w:id="37668" w:author="RedCap - BigCR editor" w:date="2022-08-29T06:10:00Z"/>
                <w:rFonts w:cs="v4.2.0"/>
                <w:lang w:eastAsia="zh-CN"/>
              </w:rPr>
            </w:pPr>
            <w:ins w:id="37669" w:author="RedCap - BigCR editor" w:date="2022-08-29T06:10:00Z">
              <w:r w:rsidRPr="00DB707E">
                <w:rPr>
                  <w:rFonts w:cs="v4.2.0"/>
                  <w:lang w:eastAsia="zh-CN"/>
                </w:rPr>
                <w:t>2</w:t>
              </w:r>
            </w:ins>
          </w:p>
        </w:tc>
        <w:tc>
          <w:tcPr>
            <w:tcW w:w="850" w:type="dxa"/>
            <w:tcBorders>
              <w:top w:val="single" w:sz="4" w:space="0" w:color="auto"/>
              <w:left w:val="single" w:sz="4" w:space="0" w:color="auto"/>
              <w:bottom w:val="single" w:sz="4" w:space="0" w:color="auto"/>
              <w:right w:val="single" w:sz="4" w:space="0" w:color="auto"/>
            </w:tcBorders>
            <w:hideMark/>
          </w:tcPr>
          <w:p w14:paraId="1DD099CF" w14:textId="77777777" w:rsidR="009536D9" w:rsidRPr="00DB707E" w:rsidRDefault="009536D9" w:rsidP="00AB35CF">
            <w:pPr>
              <w:pStyle w:val="TAC"/>
              <w:rPr>
                <w:ins w:id="37670" w:author="RedCap - BigCR editor" w:date="2022-08-29T06:10:00Z"/>
                <w:rFonts w:cs="v4.2.0"/>
                <w:lang w:eastAsia="zh-CN"/>
              </w:rPr>
            </w:pPr>
            <w:ins w:id="37671" w:author="RedCap - BigCR editor" w:date="2022-08-29T06:10:00Z">
              <w:r w:rsidRPr="00DB707E">
                <w:rPr>
                  <w:rFonts w:cs="v4.2.0"/>
                  <w:lang w:eastAsia="zh-CN"/>
                </w:rPr>
                <w:t>-64.60</w:t>
              </w:r>
            </w:ins>
          </w:p>
        </w:tc>
        <w:tc>
          <w:tcPr>
            <w:tcW w:w="851" w:type="dxa"/>
            <w:tcBorders>
              <w:top w:val="single" w:sz="4" w:space="0" w:color="auto"/>
              <w:left w:val="single" w:sz="4" w:space="0" w:color="auto"/>
              <w:bottom w:val="single" w:sz="4" w:space="0" w:color="auto"/>
              <w:right w:val="single" w:sz="4" w:space="0" w:color="auto"/>
            </w:tcBorders>
            <w:hideMark/>
          </w:tcPr>
          <w:p w14:paraId="66A9541E" w14:textId="77777777" w:rsidR="009536D9" w:rsidRPr="00DB707E" w:rsidRDefault="009536D9" w:rsidP="00AB35CF">
            <w:pPr>
              <w:pStyle w:val="TAC"/>
              <w:rPr>
                <w:ins w:id="37672" w:author="RedCap - BigCR editor" w:date="2022-08-29T06:10:00Z"/>
                <w:rFonts w:cs="v4.2.0"/>
                <w:lang w:eastAsia="zh-CN"/>
              </w:rPr>
            </w:pPr>
            <w:ins w:id="37673" w:author="RedCap - BigCR editor" w:date="2022-08-29T06:10:00Z">
              <w:r w:rsidRPr="00DB707E">
                <w:rPr>
                  <w:rFonts w:cs="v4.2.0"/>
                  <w:lang w:eastAsia="zh-CN"/>
                </w:rPr>
                <w:t>-62.25</w:t>
              </w:r>
            </w:ins>
          </w:p>
        </w:tc>
        <w:tc>
          <w:tcPr>
            <w:tcW w:w="921" w:type="dxa"/>
            <w:tcBorders>
              <w:top w:val="single" w:sz="4" w:space="0" w:color="auto"/>
              <w:left w:val="single" w:sz="4" w:space="0" w:color="auto"/>
              <w:bottom w:val="single" w:sz="4" w:space="0" w:color="auto"/>
              <w:right w:val="single" w:sz="4" w:space="0" w:color="auto"/>
            </w:tcBorders>
            <w:hideMark/>
          </w:tcPr>
          <w:p w14:paraId="090CEC67" w14:textId="77777777" w:rsidR="009536D9" w:rsidRPr="00DB707E" w:rsidRDefault="009536D9" w:rsidP="00AB35CF">
            <w:pPr>
              <w:pStyle w:val="TAC"/>
              <w:rPr>
                <w:ins w:id="37674" w:author="RedCap - BigCR editor" w:date="2022-08-29T06:10:00Z"/>
                <w:rFonts w:cs="v4.2.0"/>
                <w:lang w:eastAsia="zh-CN"/>
              </w:rPr>
            </w:pPr>
            <w:ins w:id="37675" w:author="RedCap - BigCR editor" w:date="2022-08-29T06:10:00Z">
              <w:r w:rsidRPr="00DB707E">
                <w:rPr>
                  <w:rFonts w:cs="v4.2.0"/>
                  <w:lang w:eastAsia="zh-CN"/>
                </w:rPr>
                <w:t>-64.60</w:t>
              </w:r>
            </w:ins>
          </w:p>
        </w:tc>
        <w:tc>
          <w:tcPr>
            <w:tcW w:w="921" w:type="dxa"/>
            <w:tcBorders>
              <w:top w:val="single" w:sz="4" w:space="0" w:color="auto"/>
              <w:left w:val="single" w:sz="4" w:space="0" w:color="auto"/>
              <w:bottom w:val="single" w:sz="4" w:space="0" w:color="auto"/>
              <w:right w:val="single" w:sz="4" w:space="0" w:color="auto"/>
            </w:tcBorders>
            <w:hideMark/>
          </w:tcPr>
          <w:p w14:paraId="4FD5D54D" w14:textId="77777777" w:rsidR="009536D9" w:rsidRPr="00DB707E" w:rsidRDefault="009536D9" w:rsidP="00AB35CF">
            <w:pPr>
              <w:pStyle w:val="TAC"/>
              <w:rPr>
                <w:ins w:id="37676" w:author="RedCap - BigCR editor" w:date="2022-08-29T06:10:00Z"/>
                <w:rFonts w:cs="v4.2.0"/>
                <w:lang w:eastAsia="zh-CN"/>
              </w:rPr>
            </w:pPr>
            <w:ins w:id="37677" w:author="RedCap - BigCR editor" w:date="2022-08-29T06:10:00Z">
              <w:r w:rsidRPr="00DB707E">
                <w:rPr>
                  <w:rFonts w:cs="v4.2.0"/>
                  <w:lang w:eastAsia="zh-CN"/>
                </w:rPr>
                <w:t>-62.25</w:t>
              </w:r>
            </w:ins>
          </w:p>
        </w:tc>
      </w:tr>
      <w:tr w:rsidR="009536D9" w:rsidRPr="00DB707E" w14:paraId="7494E5B6" w14:textId="77777777" w:rsidTr="00AB35CF">
        <w:trPr>
          <w:cantSplit/>
          <w:trHeight w:val="187"/>
          <w:jc w:val="center"/>
          <w:ins w:id="37678" w:author="RedCap - BigCR editor" w:date="2022-08-29T06:10:00Z"/>
        </w:trPr>
        <w:tc>
          <w:tcPr>
            <w:tcW w:w="1668" w:type="dxa"/>
            <w:tcBorders>
              <w:top w:val="nil"/>
              <w:left w:val="single" w:sz="4" w:space="0" w:color="auto"/>
              <w:bottom w:val="single" w:sz="4" w:space="0" w:color="auto"/>
              <w:right w:val="single" w:sz="4" w:space="0" w:color="auto"/>
            </w:tcBorders>
            <w:shd w:val="clear" w:color="auto" w:fill="auto"/>
            <w:hideMark/>
          </w:tcPr>
          <w:p w14:paraId="0CF5ADAC" w14:textId="77777777" w:rsidR="009536D9" w:rsidRPr="00DB707E" w:rsidRDefault="009536D9" w:rsidP="00AB35CF">
            <w:pPr>
              <w:pStyle w:val="TAL"/>
              <w:rPr>
                <w:ins w:id="37679" w:author="RedCap - BigCR editor" w:date="2022-08-29T06:10:00Z"/>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814641E" w14:textId="77777777" w:rsidR="009536D9" w:rsidRPr="00DB707E" w:rsidRDefault="009536D9" w:rsidP="00AB35CF">
            <w:pPr>
              <w:pStyle w:val="TAC"/>
              <w:rPr>
                <w:ins w:id="37680" w:author="RedCap - BigCR editor" w:date="2022-08-29T06:10:00Z"/>
                <w:rFonts w:cs="v4.2.0"/>
                <w:lang w:eastAsia="zh-CN"/>
              </w:rPr>
            </w:pPr>
            <w:ins w:id="37681" w:author="RedCap - BigCR editor" w:date="2022-08-29T06:10:00Z">
              <w:r w:rsidRPr="00DB707E">
                <w:rPr>
                  <w:rFonts w:cs="v4.2.0"/>
                  <w:lang w:eastAsia="zh-CN"/>
                </w:rPr>
                <w:t>dBm/38.16 MHz</w:t>
              </w:r>
            </w:ins>
          </w:p>
        </w:tc>
        <w:tc>
          <w:tcPr>
            <w:tcW w:w="1701" w:type="dxa"/>
            <w:tcBorders>
              <w:top w:val="single" w:sz="4" w:space="0" w:color="auto"/>
              <w:left w:val="single" w:sz="4" w:space="0" w:color="auto"/>
              <w:bottom w:val="single" w:sz="4" w:space="0" w:color="auto"/>
              <w:right w:val="single" w:sz="4" w:space="0" w:color="auto"/>
            </w:tcBorders>
            <w:hideMark/>
          </w:tcPr>
          <w:p w14:paraId="5151BB6C" w14:textId="77777777" w:rsidR="009536D9" w:rsidRPr="00DB707E" w:rsidRDefault="009536D9" w:rsidP="00AB35CF">
            <w:pPr>
              <w:pStyle w:val="TAC"/>
              <w:rPr>
                <w:ins w:id="37682" w:author="RedCap - BigCR editor" w:date="2022-08-29T06:10:00Z"/>
                <w:rFonts w:cs="v4.2.0"/>
                <w:lang w:eastAsia="zh-CN"/>
              </w:rPr>
            </w:pPr>
            <w:ins w:id="37683" w:author="RedCap - BigCR editor" w:date="2022-08-29T06:10:00Z">
              <w:r w:rsidRPr="00DB707E">
                <w:rPr>
                  <w:rFonts w:cs="v4.2.0"/>
                  <w:lang w:eastAsia="zh-CN"/>
                </w:rPr>
                <w:t>3</w:t>
              </w:r>
            </w:ins>
          </w:p>
        </w:tc>
        <w:tc>
          <w:tcPr>
            <w:tcW w:w="850" w:type="dxa"/>
            <w:tcBorders>
              <w:top w:val="single" w:sz="4" w:space="0" w:color="auto"/>
              <w:left w:val="single" w:sz="4" w:space="0" w:color="auto"/>
              <w:bottom w:val="single" w:sz="4" w:space="0" w:color="auto"/>
              <w:right w:val="single" w:sz="4" w:space="0" w:color="auto"/>
            </w:tcBorders>
            <w:hideMark/>
          </w:tcPr>
          <w:p w14:paraId="479006FC" w14:textId="77777777" w:rsidR="009536D9" w:rsidRPr="00DB707E" w:rsidRDefault="009536D9" w:rsidP="00AB35CF">
            <w:pPr>
              <w:pStyle w:val="TAC"/>
              <w:rPr>
                <w:ins w:id="37684" w:author="RedCap - BigCR editor" w:date="2022-08-29T06:10:00Z"/>
                <w:rFonts w:cs="v4.2.0"/>
                <w:lang w:eastAsia="zh-CN"/>
              </w:rPr>
            </w:pPr>
            <w:ins w:id="37685" w:author="RedCap - BigCR editor" w:date="2022-08-29T06:10:00Z">
              <w:r w:rsidRPr="00DB707E">
                <w:rPr>
                  <w:rFonts w:cs="v4.2.0"/>
                  <w:lang w:eastAsia="zh-CN"/>
                </w:rPr>
                <w:t>-58.50</w:t>
              </w:r>
            </w:ins>
          </w:p>
        </w:tc>
        <w:tc>
          <w:tcPr>
            <w:tcW w:w="851" w:type="dxa"/>
            <w:tcBorders>
              <w:top w:val="single" w:sz="4" w:space="0" w:color="auto"/>
              <w:left w:val="single" w:sz="4" w:space="0" w:color="auto"/>
              <w:bottom w:val="single" w:sz="4" w:space="0" w:color="auto"/>
              <w:right w:val="single" w:sz="4" w:space="0" w:color="auto"/>
            </w:tcBorders>
            <w:hideMark/>
          </w:tcPr>
          <w:p w14:paraId="7B68C8D6" w14:textId="77777777" w:rsidR="009536D9" w:rsidRPr="00DB707E" w:rsidRDefault="009536D9" w:rsidP="00AB35CF">
            <w:pPr>
              <w:pStyle w:val="TAC"/>
              <w:rPr>
                <w:ins w:id="37686" w:author="RedCap - BigCR editor" w:date="2022-08-29T06:10:00Z"/>
                <w:rFonts w:cs="v4.2.0"/>
                <w:lang w:eastAsia="zh-CN"/>
              </w:rPr>
            </w:pPr>
            <w:ins w:id="37687" w:author="RedCap - BigCR editor" w:date="2022-08-29T06:10:00Z">
              <w:r w:rsidRPr="00DB707E">
                <w:rPr>
                  <w:rFonts w:cs="v4.2.0"/>
                  <w:lang w:eastAsia="zh-CN"/>
                </w:rPr>
                <w:t>-56.16</w:t>
              </w:r>
            </w:ins>
          </w:p>
        </w:tc>
        <w:tc>
          <w:tcPr>
            <w:tcW w:w="921" w:type="dxa"/>
            <w:tcBorders>
              <w:top w:val="single" w:sz="4" w:space="0" w:color="auto"/>
              <w:left w:val="single" w:sz="4" w:space="0" w:color="auto"/>
              <w:bottom w:val="single" w:sz="4" w:space="0" w:color="auto"/>
              <w:right w:val="single" w:sz="4" w:space="0" w:color="auto"/>
            </w:tcBorders>
            <w:hideMark/>
          </w:tcPr>
          <w:p w14:paraId="7DEDAB08" w14:textId="77777777" w:rsidR="009536D9" w:rsidRPr="00DB707E" w:rsidRDefault="009536D9" w:rsidP="00AB35CF">
            <w:pPr>
              <w:pStyle w:val="TAC"/>
              <w:rPr>
                <w:ins w:id="37688" w:author="RedCap - BigCR editor" w:date="2022-08-29T06:10:00Z"/>
                <w:rFonts w:cs="v4.2.0"/>
                <w:lang w:eastAsia="zh-CN"/>
              </w:rPr>
            </w:pPr>
            <w:ins w:id="37689" w:author="RedCap - BigCR editor" w:date="2022-08-29T06:10:00Z">
              <w:r w:rsidRPr="00DB707E">
                <w:rPr>
                  <w:rFonts w:cs="v4.2.0"/>
                  <w:lang w:eastAsia="zh-CN"/>
                </w:rPr>
                <w:t>-58.50</w:t>
              </w:r>
            </w:ins>
          </w:p>
        </w:tc>
        <w:tc>
          <w:tcPr>
            <w:tcW w:w="921" w:type="dxa"/>
            <w:tcBorders>
              <w:top w:val="single" w:sz="4" w:space="0" w:color="auto"/>
              <w:left w:val="single" w:sz="4" w:space="0" w:color="auto"/>
              <w:bottom w:val="single" w:sz="4" w:space="0" w:color="auto"/>
              <w:right w:val="single" w:sz="4" w:space="0" w:color="auto"/>
            </w:tcBorders>
            <w:hideMark/>
          </w:tcPr>
          <w:p w14:paraId="21C74453" w14:textId="77777777" w:rsidR="009536D9" w:rsidRPr="00DB707E" w:rsidRDefault="009536D9" w:rsidP="00AB35CF">
            <w:pPr>
              <w:pStyle w:val="TAC"/>
              <w:rPr>
                <w:ins w:id="37690" w:author="RedCap - BigCR editor" w:date="2022-08-29T06:10:00Z"/>
                <w:rFonts w:cs="v4.2.0"/>
                <w:lang w:eastAsia="zh-CN"/>
              </w:rPr>
            </w:pPr>
            <w:ins w:id="37691" w:author="RedCap - BigCR editor" w:date="2022-08-29T06:10:00Z">
              <w:r w:rsidRPr="00DB707E">
                <w:rPr>
                  <w:rFonts w:cs="v4.2.0"/>
                  <w:lang w:eastAsia="zh-CN"/>
                </w:rPr>
                <w:t>-56.16</w:t>
              </w:r>
            </w:ins>
          </w:p>
        </w:tc>
      </w:tr>
      <w:tr w:rsidR="009536D9" w:rsidRPr="00DB707E" w14:paraId="3BA193DF" w14:textId="77777777" w:rsidTr="00AB35CF">
        <w:trPr>
          <w:cantSplit/>
          <w:trHeight w:val="187"/>
          <w:jc w:val="center"/>
          <w:ins w:id="37692" w:author="RedCap - BigCR editor" w:date="2022-08-29T06:10:00Z"/>
        </w:trPr>
        <w:tc>
          <w:tcPr>
            <w:tcW w:w="1668" w:type="dxa"/>
            <w:tcBorders>
              <w:top w:val="single" w:sz="4" w:space="0" w:color="auto"/>
              <w:left w:val="single" w:sz="4" w:space="0" w:color="auto"/>
              <w:bottom w:val="single" w:sz="4" w:space="0" w:color="auto"/>
              <w:right w:val="single" w:sz="4" w:space="0" w:color="auto"/>
            </w:tcBorders>
            <w:hideMark/>
          </w:tcPr>
          <w:p w14:paraId="0F3D74DA" w14:textId="77777777" w:rsidR="009536D9" w:rsidRPr="00DB707E" w:rsidRDefault="009536D9" w:rsidP="00AB35CF">
            <w:pPr>
              <w:pStyle w:val="TAL"/>
              <w:rPr>
                <w:ins w:id="37693" w:author="RedCap - BigCR editor" w:date="2022-08-29T06:10:00Z"/>
              </w:rPr>
            </w:pPr>
            <w:ins w:id="37694" w:author="RedCap - BigCR editor" w:date="2022-08-29T06:10:00Z">
              <w:r w:rsidRPr="00DB707E">
                <w:rPr>
                  <w:rFonts w:cs="v4.2.0"/>
                </w:rPr>
                <w:t xml:space="preserve">Propagation Condition </w:t>
              </w:r>
            </w:ins>
          </w:p>
        </w:tc>
        <w:tc>
          <w:tcPr>
            <w:tcW w:w="1701" w:type="dxa"/>
            <w:tcBorders>
              <w:top w:val="single" w:sz="4" w:space="0" w:color="auto"/>
              <w:left w:val="single" w:sz="4" w:space="0" w:color="auto"/>
              <w:bottom w:val="single" w:sz="4" w:space="0" w:color="auto"/>
              <w:right w:val="single" w:sz="4" w:space="0" w:color="auto"/>
            </w:tcBorders>
          </w:tcPr>
          <w:p w14:paraId="43B87AE1" w14:textId="77777777" w:rsidR="009536D9" w:rsidRPr="00DB707E" w:rsidRDefault="009536D9" w:rsidP="00AB35CF">
            <w:pPr>
              <w:pStyle w:val="TAC"/>
              <w:rPr>
                <w:ins w:id="37695"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174EDF9C" w14:textId="77777777" w:rsidR="009536D9" w:rsidRPr="00DB707E" w:rsidRDefault="009536D9" w:rsidP="00AB35CF">
            <w:pPr>
              <w:pStyle w:val="TAC"/>
              <w:rPr>
                <w:ins w:id="37696" w:author="RedCap - BigCR editor" w:date="2022-08-29T06:10:00Z"/>
                <w:rFonts w:cs="v4.2.0"/>
                <w:lang w:eastAsia="zh-CN"/>
              </w:rPr>
            </w:pPr>
            <w:ins w:id="37697" w:author="RedCap - BigCR editor" w:date="2022-08-29T06:10:00Z">
              <w:r w:rsidRPr="00DB707E">
                <w:rPr>
                  <w:rFonts w:cs="v4.2.0"/>
                  <w:lang w:eastAsia="zh-CN"/>
                </w:rPr>
                <w:t>1, 2, 3, 4</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47E51D4B" w14:textId="77777777" w:rsidR="009536D9" w:rsidRPr="00DB707E" w:rsidRDefault="009536D9" w:rsidP="00AB35CF">
            <w:pPr>
              <w:pStyle w:val="TAC"/>
              <w:rPr>
                <w:ins w:id="37698" w:author="RedCap - BigCR editor" w:date="2022-08-29T06:10:00Z"/>
                <w:rFonts w:cs="v4.2.0"/>
              </w:rPr>
            </w:pPr>
            <w:ins w:id="37699" w:author="RedCap - BigCR editor" w:date="2022-08-29T06:10:00Z">
              <w:r w:rsidRPr="00DB707E">
                <w:rPr>
                  <w:rFonts w:cs="v4.2.0"/>
                </w:rPr>
                <w:t>AWGN</w:t>
              </w:r>
            </w:ins>
          </w:p>
        </w:tc>
      </w:tr>
      <w:tr w:rsidR="009536D9" w:rsidRPr="00DB707E" w14:paraId="3C07B983" w14:textId="77777777" w:rsidTr="00AB35CF">
        <w:trPr>
          <w:cantSplit/>
          <w:jc w:val="center"/>
          <w:ins w:id="37700" w:author="RedCap - BigCR editor" w:date="2022-08-29T06:10:00Z"/>
        </w:trPr>
        <w:tc>
          <w:tcPr>
            <w:tcW w:w="8613" w:type="dxa"/>
            <w:gridSpan w:val="7"/>
            <w:tcBorders>
              <w:top w:val="single" w:sz="4" w:space="0" w:color="auto"/>
              <w:left w:val="single" w:sz="4" w:space="0" w:color="auto"/>
              <w:bottom w:val="single" w:sz="4" w:space="0" w:color="auto"/>
              <w:right w:val="single" w:sz="4" w:space="0" w:color="auto"/>
            </w:tcBorders>
            <w:hideMark/>
          </w:tcPr>
          <w:p w14:paraId="40B2B2BF" w14:textId="77777777" w:rsidR="009536D9" w:rsidRPr="00DB707E" w:rsidRDefault="009536D9" w:rsidP="00AB35CF">
            <w:pPr>
              <w:keepNext/>
              <w:keepLines/>
              <w:spacing w:after="0"/>
              <w:ind w:left="851" w:hanging="851"/>
              <w:rPr>
                <w:ins w:id="37701" w:author="RedCap - BigCR editor" w:date="2022-08-29T06:10:00Z"/>
                <w:rFonts w:ascii="Arial" w:hAnsi="Arial"/>
                <w:sz w:val="18"/>
              </w:rPr>
            </w:pPr>
            <w:ins w:id="37702" w:author="RedCap - BigCR editor" w:date="2022-08-29T06:10:00Z">
              <w:r w:rsidRPr="00DB707E">
                <w:rPr>
                  <w:rFonts w:ascii="Arial" w:hAnsi="Arial"/>
                  <w:sz w:val="18"/>
                </w:rPr>
                <w:t>Note 1:</w:t>
              </w:r>
              <w:r w:rsidRPr="00DB707E">
                <w:rPr>
                  <w:rFonts w:ascii="Arial" w:hAnsi="Arial"/>
                  <w:sz w:val="18"/>
                </w:rPr>
                <w:tab/>
                <w:t>The resources for uplink transmission are assigned to the UE prior to the start of time period T2.</w:t>
              </w:r>
            </w:ins>
          </w:p>
          <w:p w14:paraId="22800FF9" w14:textId="68305D3F" w:rsidR="009536D9" w:rsidRPr="00DB707E" w:rsidRDefault="009536D9" w:rsidP="00AB35CF">
            <w:pPr>
              <w:keepNext/>
              <w:keepLines/>
              <w:spacing w:after="0"/>
              <w:ind w:left="851" w:hanging="851"/>
              <w:rPr>
                <w:ins w:id="37703" w:author="RedCap - BigCR editor" w:date="2022-08-29T06:10:00Z"/>
                <w:rFonts w:ascii="Arial" w:hAnsi="Arial"/>
                <w:sz w:val="18"/>
              </w:rPr>
            </w:pPr>
            <w:ins w:id="37704" w:author="RedCap - BigCR editor" w:date="2022-08-29T06:10:00Z">
              <w:r w:rsidRPr="00DB707E">
                <w:rPr>
                  <w:rFonts w:ascii="Arial" w:hAnsi="Arial"/>
                  <w:sz w:val="18"/>
                </w:rPr>
                <w:t>Note 2:</w:t>
              </w:r>
              <w:r w:rsidRPr="00DB707E">
                <w:rPr>
                  <w:rFonts w:ascii="Arial" w:hAnsi="Arial"/>
                  <w:sz w:val="18"/>
                </w:rPr>
                <w:tab/>
                <w:t xml:space="preserve">Interference from other cells and noise sources not specified in the test is assumed to be constant over subcarriers and time and shall be modelled as AWGN of appropriate power for </w:t>
              </w:r>
              <w:r w:rsidRPr="00DB707E">
                <w:rPr>
                  <w:rFonts w:ascii="Arial" w:hAnsi="Arial" w:cs="v4.2.0"/>
                  <w:noProof/>
                  <w:position w:val="-12"/>
                  <w:sz w:val="18"/>
                  <w:lang w:eastAsia="zh-CN"/>
                </w:rPr>
                <w:drawing>
                  <wp:inline distT="0" distB="0" distL="0" distR="0" wp14:anchorId="3541ACB5" wp14:editId="53470FA7">
                    <wp:extent cx="259080" cy="238125"/>
                    <wp:effectExtent l="0" t="0" r="762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4"/>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rPr>
                  <w:rFonts w:ascii="Arial" w:hAnsi="Arial"/>
                  <w:sz w:val="18"/>
                </w:rPr>
                <w:t xml:space="preserve"> to be fulfilled.</w:t>
              </w:r>
            </w:ins>
          </w:p>
          <w:p w14:paraId="25F17AFB" w14:textId="77777777" w:rsidR="009536D9" w:rsidRPr="00DB707E" w:rsidRDefault="009536D9" w:rsidP="00AB35CF">
            <w:pPr>
              <w:keepNext/>
              <w:keepLines/>
              <w:spacing w:after="0"/>
              <w:ind w:left="851" w:hanging="851"/>
              <w:rPr>
                <w:ins w:id="37705" w:author="RedCap - BigCR editor" w:date="2022-08-29T06:10:00Z"/>
                <w:rFonts w:ascii="Arial" w:hAnsi="Arial"/>
                <w:sz w:val="18"/>
              </w:rPr>
            </w:pPr>
            <w:ins w:id="37706" w:author="RedCap - BigCR editor" w:date="2022-08-29T06:10:00Z">
              <w:r w:rsidRPr="00DB707E">
                <w:rPr>
                  <w:rFonts w:ascii="Arial" w:hAnsi="Arial"/>
                  <w:sz w:val="18"/>
                </w:rPr>
                <w:t>Note 3:</w:t>
              </w:r>
              <w:r w:rsidRPr="00DB707E">
                <w:rPr>
                  <w:rFonts w:ascii="Arial" w:hAnsi="Arial"/>
                  <w:sz w:val="18"/>
                </w:rPr>
                <w:tab/>
                <w:t>SS-RSRP levels have been derived from other parameters for information purposes. They are not settable parameters themselves.</w:t>
              </w:r>
            </w:ins>
          </w:p>
        </w:tc>
      </w:tr>
    </w:tbl>
    <w:p w14:paraId="0F64B7A0" w14:textId="77777777" w:rsidR="009536D9" w:rsidRPr="00DB707E" w:rsidRDefault="009536D9" w:rsidP="009536D9">
      <w:pPr>
        <w:rPr>
          <w:ins w:id="37707" w:author="RedCap - BigCR editor" w:date="2022-08-29T06:10:00Z"/>
        </w:rPr>
      </w:pPr>
    </w:p>
    <w:p w14:paraId="25E53138" w14:textId="77777777" w:rsidR="009536D9" w:rsidRPr="00DB707E" w:rsidRDefault="009536D9" w:rsidP="009536D9">
      <w:pPr>
        <w:pStyle w:val="Heading5"/>
        <w:rPr>
          <w:ins w:id="37708" w:author="RedCap - BigCR editor" w:date="2022-08-29T06:10:00Z"/>
          <w:snapToGrid w:val="0"/>
        </w:rPr>
      </w:pPr>
      <w:ins w:id="37709" w:author="RedCap - BigCR editor" w:date="2022-08-29T06:10:00Z">
        <w:r w:rsidRPr="00DB707E">
          <w:rPr>
            <w:snapToGrid w:val="0"/>
          </w:rPr>
          <w:t>A.16.6.1.3.3</w:t>
        </w:r>
        <w:r w:rsidRPr="00DB707E">
          <w:rPr>
            <w:snapToGrid w:val="0"/>
          </w:rPr>
          <w:tab/>
          <w:t>Test Requirements</w:t>
        </w:r>
      </w:ins>
    </w:p>
    <w:p w14:paraId="649DFEBE" w14:textId="77777777" w:rsidR="009536D9" w:rsidRPr="00DB707E" w:rsidRDefault="009536D9" w:rsidP="009536D9">
      <w:pPr>
        <w:rPr>
          <w:ins w:id="37710" w:author="RedCap - BigCR editor" w:date="2022-08-29T06:10:00Z"/>
          <w:rFonts w:cs="v4.2.0"/>
        </w:rPr>
      </w:pPr>
      <w:ins w:id="37711" w:author="RedCap - BigCR editor" w:date="2022-08-29T06:10:00Z">
        <w:r w:rsidRPr="00DB707E">
          <w:rPr>
            <w:rFonts w:cs="v4.2.0"/>
          </w:rPr>
          <w:t xml:space="preserve">In test 1, the UE shall send one Event A3 triggered measurement report, with a measurement reporting delay less than 920 </w:t>
        </w:r>
        <w:proofErr w:type="spellStart"/>
        <w:r w:rsidRPr="00DB707E">
          <w:rPr>
            <w:rFonts w:cs="v4.2.0"/>
          </w:rPr>
          <w:t>ms</w:t>
        </w:r>
        <w:proofErr w:type="spellEnd"/>
        <w:r w:rsidRPr="00DB707E">
          <w:rPr>
            <w:rFonts w:cs="v4.2.0"/>
          </w:rPr>
          <w:t xml:space="preserve"> from the beginning of time period T2. The UE is not required to read the neighbour cell SSB index in this test.</w:t>
        </w:r>
      </w:ins>
    </w:p>
    <w:p w14:paraId="1C42B137" w14:textId="77777777" w:rsidR="009536D9" w:rsidRPr="00DB707E" w:rsidRDefault="009536D9" w:rsidP="009536D9">
      <w:pPr>
        <w:rPr>
          <w:ins w:id="37712" w:author="RedCap - BigCR editor" w:date="2022-08-29T06:10:00Z"/>
          <w:rFonts w:cs="v4.2.0"/>
        </w:rPr>
      </w:pPr>
      <w:ins w:id="37713" w:author="RedCap - BigCR editor" w:date="2022-08-29T06:10:00Z">
        <w:r w:rsidRPr="00DB707E">
          <w:rPr>
            <w:rFonts w:cs="v4.2.0"/>
          </w:rPr>
          <w:t xml:space="preserve">In test 2, the UE shall send one Event A3 triggered measurement report, with a measurement reporting delay less than 7680 </w:t>
        </w:r>
        <w:proofErr w:type="spellStart"/>
        <w:r w:rsidRPr="00DB707E">
          <w:rPr>
            <w:rFonts w:cs="v4.2.0"/>
          </w:rPr>
          <w:t>ms</w:t>
        </w:r>
        <w:proofErr w:type="spellEnd"/>
        <w:r w:rsidRPr="00DB707E">
          <w:rPr>
            <w:rFonts w:cs="v4.2.0"/>
          </w:rPr>
          <w:t xml:space="preserve"> from the beginning of time period T2. The UE is not required to read the neighbour cell SSB index in this test.</w:t>
        </w:r>
      </w:ins>
    </w:p>
    <w:p w14:paraId="45955DED" w14:textId="77777777" w:rsidR="009536D9" w:rsidRPr="00DB707E" w:rsidRDefault="009536D9" w:rsidP="009536D9">
      <w:pPr>
        <w:rPr>
          <w:ins w:id="37714" w:author="RedCap - BigCR editor" w:date="2022-08-29T06:10:00Z"/>
          <w:rFonts w:cs="v4.2.0"/>
        </w:rPr>
      </w:pPr>
      <w:ins w:id="37715" w:author="RedCap - BigCR editor" w:date="2022-08-29T06:10:00Z">
        <w:r w:rsidRPr="00DB707E">
          <w:rPr>
            <w:rFonts w:cs="v4.2.0"/>
          </w:rPr>
          <w:t>The UE shall not send event triggered measurement reports, as long as the reporting criteria are not fulfilled.</w:t>
        </w:r>
      </w:ins>
    </w:p>
    <w:p w14:paraId="0E4129DD" w14:textId="77777777" w:rsidR="009536D9" w:rsidRPr="00DB707E" w:rsidRDefault="009536D9" w:rsidP="009536D9">
      <w:pPr>
        <w:rPr>
          <w:ins w:id="37716" w:author="RedCap - BigCR editor" w:date="2022-08-29T06:10:00Z"/>
          <w:rFonts w:cs="v4.2.0"/>
        </w:rPr>
      </w:pPr>
      <w:ins w:id="37717" w:author="RedCap - BigCR editor" w:date="2022-08-29T06:10:00Z">
        <w:r w:rsidRPr="00DB707E">
          <w:rPr>
            <w:rFonts w:cs="v4.2.0"/>
          </w:rPr>
          <w:t>The rate of correct events observed during repeated tests shall be at least 90%.</w:t>
        </w:r>
      </w:ins>
    </w:p>
    <w:p w14:paraId="74EFB1D0" w14:textId="77777777" w:rsidR="009536D9" w:rsidRPr="00DB707E" w:rsidRDefault="009536D9" w:rsidP="009536D9">
      <w:pPr>
        <w:pStyle w:val="NO"/>
        <w:rPr>
          <w:ins w:id="37718" w:author="RedCap - BigCR editor" w:date="2022-08-29T06:10:00Z"/>
        </w:rPr>
      </w:pPr>
      <w:ins w:id="37719" w:author="RedCap - BigCR editor" w:date="2022-08-29T06:10:00Z">
        <w:r w:rsidRPr="00DB707E">
          <w:t>NOTE:</w:t>
        </w:r>
        <w:r w:rsidRPr="00DB707E">
          <w:tab/>
          <w:t>The actual overall delays measured in the test may be up to 2xTTI</w:t>
        </w:r>
        <w:r w:rsidRPr="00DB707E">
          <w:rPr>
            <w:vertAlign w:val="subscript"/>
          </w:rPr>
          <w:t>DCCH</w:t>
        </w:r>
        <w:r w:rsidRPr="00DB707E">
          <w:t xml:space="preserve"> higher than the measurement reporting delays above because of TTI insertion uncertainty of the measurement report in DCCH.</w:t>
        </w:r>
      </w:ins>
    </w:p>
    <w:p w14:paraId="2A85710C" w14:textId="77777777" w:rsidR="009536D9" w:rsidRPr="00DB707E" w:rsidRDefault="009536D9" w:rsidP="009536D9">
      <w:pPr>
        <w:pStyle w:val="Heading4"/>
        <w:rPr>
          <w:ins w:id="37720" w:author="RedCap - BigCR editor" w:date="2022-08-29T06:10:00Z"/>
          <w:snapToGrid w:val="0"/>
        </w:rPr>
      </w:pPr>
      <w:ins w:id="37721" w:author="RedCap - BigCR editor" w:date="2022-08-29T06:10:00Z">
        <w:r w:rsidRPr="00DB707E">
          <w:rPr>
            <w:snapToGrid w:val="0"/>
          </w:rPr>
          <w:t>A.16.6.1.4</w:t>
        </w:r>
        <w:r w:rsidRPr="00DB707E">
          <w:rPr>
            <w:snapToGrid w:val="0"/>
          </w:rPr>
          <w:tab/>
          <w:t>SA event triggered reporting tests without gap under DRX for 2 Rx UE</w:t>
        </w:r>
      </w:ins>
    </w:p>
    <w:p w14:paraId="5C4EB632" w14:textId="77777777" w:rsidR="009536D9" w:rsidRPr="00DB707E" w:rsidRDefault="009536D9" w:rsidP="009536D9">
      <w:pPr>
        <w:pStyle w:val="Heading5"/>
        <w:rPr>
          <w:ins w:id="37722" w:author="RedCap - BigCR editor" w:date="2022-08-29T06:10:00Z"/>
          <w:snapToGrid w:val="0"/>
        </w:rPr>
      </w:pPr>
      <w:ins w:id="37723" w:author="RedCap - BigCR editor" w:date="2022-08-29T06:10:00Z">
        <w:r w:rsidRPr="00DB707E">
          <w:rPr>
            <w:snapToGrid w:val="0"/>
          </w:rPr>
          <w:t>A.16.6.1.4.1</w:t>
        </w:r>
        <w:r w:rsidRPr="00DB707E">
          <w:rPr>
            <w:snapToGrid w:val="0"/>
          </w:rPr>
          <w:tab/>
          <w:t>Test purpose and Environment</w:t>
        </w:r>
      </w:ins>
    </w:p>
    <w:p w14:paraId="52B07806" w14:textId="77777777" w:rsidR="009536D9" w:rsidRPr="00DB707E" w:rsidRDefault="009536D9" w:rsidP="009536D9">
      <w:pPr>
        <w:rPr>
          <w:ins w:id="37724" w:author="RedCap - BigCR editor" w:date="2022-08-29T06:10:00Z"/>
          <w:rFonts w:cs="v4.2.0"/>
        </w:rPr>
      </w:pPr>
      <w:ins w:id="37725" w:author="RedCap - BigCR editor" w:date="2022-08-29T06:10:00Z">
        <w:r w:rsidRPr="00DB707E">
          <w:rPr>
            <w:rFonts w:cs="v4.2.0"/>
          </w:rPr>
          <w:t xml:space="preserve">The purpose of this test is to verify that the UE makes correct reporting of an event. This test will partly verify the intra-frequency </w:t>
        </w:r>
        <w:r w:rsidRPr="00DB707E">
          <w:t>cell identification</w:t>
        </w:r>
        <w:r w:rsidRPr="00DB707E">
          <w:rPr>
            <w:rFonts w:cs="v4.2.0"/>
          </w:rPr>
          <w:t xml:space="preserve"> and measurement </w:t>
        </w:r>
        <w:r w:rsidRPr="00DB707E">
          <w:t>period</w:t>
        </w:r>
        <w:r w:rsidRPr="00DB707E">
          <w:rPr>
            <w:rFonts w:cs="v4.2.0"/>
          </w:rPr>
          <w:t xml:space="preserve"> requirements in clauses 9.2B.5.1 and 9.2B.5.2.</w:t>
        </w:r>
      </w:ins>
    </w:p>
    <w:p w14:paraId="56F9728B" w14:textId="77777777" w:rsidR="009536D9" w:rsidRPr="00DB707E" w:rsidRDefault="009536D9" w:rsidP="009536D9">
      <w:pPr>
        <w:pStyle w:val="Heading5"/>
        <w:rPr>
          <w:ins w:id="37726" w:author="RedCap - BigCR editor" w:date="2022-08-29T06:10:00Z"/>
          <w:snapToGrid w:val="0"/>
        </w:rPr>
      </w:pPr>
      <w:ins w:id="37727" w:author="RedCap - BigCR editor" w:date="2022-08-29T06:10:00Z">
        <w:r w:rsidRPr="00DB707E">
          <w:rPr>
            <w:snapToGrid w:val="0"/>
          </w:rPr>
          <w:t>A.16.6.1.4.2</w:t>
        </w:r>
        <w:r w:rsidRPr="00DB707E">
          <w:rPr>
            <w:snapToGrid w:val="0"/>
          </w:rPr>
          <w:tab/>
          <w:t>Test parameters</w:t>
        </w:r>
      </w:ins>
    </w:p>
    <w:p w14:paraId="3AAC1BB5" w14:textId="77777777" w:rsidR="009536D9" w:rsidRPr="00DB707E" w:rsidRDefault="009536D9" w:rsidP="009536D9">
      <w:pPr>
        <w:rPr>
          <w:ins w:id="37728" w:author="RedCap - BigCR editor" w:date="2022-08-29T06:10:00Z"/>
          <w:rFonts w:cs="v4.2.0"/>
        </w:rPr>
      </w:pPr>
      <w:ins w:id="37729" w:author="RedCap - BigCR editor" w:date="2022-08-29T06:10:00Z">
        <w:r w:rsidRPr="00DB707E">
          <w:rPr>
            <w:rFonts w:cs="v4.2.0"/>
          </w:rPr>
          <w:t xml:space="preserve">Two cells are deployed in the test, which are FR1 </w:t>
        </w:r>
        <w:proofErr w:type="spellStart"/>
        <w:r w:rsidRPr="00DB707E">
          <w:rPr>
            <w:rFonts w:cs="v4.2.0"/>
          </w:rPr>
          <w:t>PCell</w:t>
        </w:r>
        <w:proofErr w:type="spellEnd"/>
        <w:r w:rsidRPr="00DB707E">
          <w:rPr>
            <w:rFonts w:cs="v4.2.0"/>
          </w:rPr>
          <w:t xml:space="preserve"> (Cell 1) and a FR1 neighbour cell (Cell 2) on the same frequency as the </w:t>
        </w:r>
        <w:proofErr w:type="spellStart"/>
        <w:r w:rsidRPr="00DB707E">
          <w:rPr>
            <w:rFonts w:cs="v4.2.0"/>
          </w:rPr>
          <w:t>PCell</w:t>
        </w:r>
        <w:proofErr w:type="spellEnd"/>
        <w:r w:rsidRPr="00DB707E">
          <w:rPr>
            <w:rFonts w:cs="v4.2.0"/>
          </w:rPr>
          <w:t xml:space="preserve">. The test parameters for </w:t>
        </w:r>
        <w:proofErr w:type="spellStart"/>
        <w:r w:rsidRPr="00DB707E">
          <w:rPr>
            <w:rFonts w:cs="v4.2.0"/>
          </w:rPr>
          <w:t>PCell</w:t>
        </w:r>
        <w:proofErr w:type="spellEnd"/>
        <w:r w:rsidRPr="00DB707E">
          <w:rPr>
            <w:rFonts w:cs="v4.2.0"/>
          </w:rPr>
          <w:t xml:space="preserve"> are given in Table A.16.6.1.4.2-1, A.16.6.1.4.2-2 and A.16.6.1.4.2-3 below. In the measurement control information, a measurement object is configured for the frequency of the </w:t>
        </w:r>
        <w:proofErr w:type="spellStart"/>
        <w:r w:rsidRPr="00DB707E">
          <w:rPr>
            <w:rFonts w:cs="v4.2.0"/>
          </w:rPr>
          <w:t>PCell</w:t>
        </w:r>
        <w:proofErr w:type="spellEnd"/>
        <w:r w:rsidRPr="00DB707E">
          <w:rPr>
            <w:rFonts w:cs="v4.2.0"/>
          </w:rPr>
          <w:t>, and it is indicated to the UE that event-triggered reporting with Event A3 is used. The test consists of two successive time periods, with time duration of T1, and T2 respectively. During time duration T1, the UE shall not have any timing information of Cell 2.</w:t>
        </w:r>
      </w:ins>
    </w:p>
    <w:p w14:paraId="77AFC717" w14:textId="77777777" w:rsidR="009536D9" w:rsidRPr="00DB707E" w:rsidRDefault="009536D9" w:rsidP="009536D9">
      <w:pPr>
        <w:rPr>
          <w:ins w:id="37730" w:author="RedCap - BigCR editor" w:date="2022-08-29T06:10:00Z"/>
          <w:rFonts w:cs="v4.2.0"/>
        </w:rPr>
      </w:pPr>
      <w:ins w:id="37731" w:author="RedCap - BigCR editor" w:date="2022-08-29T06:10:00Z">
        <w:r w:rsidRPr="00DB707E">
          <w:rPr>
            <w:rFonts w:cs="v4.2.0"/>
          </w:rPr>
          <w:t xml:space="preserve">UE needs to be provided with new </w:t>
        </w:r>
        <w:r w:rsidRPr="00DB707E">
          <w:rPr>
            <w:noProof/>
          </w:rPr>
          <w:t xml:space="preserve">Timing Advance </w:t>
        </w:r>
        <w:r w:rsidRPr="00DB707E">
          <w:t xml:space="preserve">Command </w:t>
        </w:r>
        <w:r w:rsidRPr="00DB707E">
          <w:rPr>
            <w:noProof/>
          </w:rPr>
          <w:t xml:space="preserve">MAC control element </w:t>
        </w:r>
        <w:r w:rsidRPr="00DB707E">
          <w:t>at least once during each</w:t>
        </w:r>
        <w:r w:rsidRPr="00DB707E">
          <w:rPr>
            <w:noProof/>
          </w:rPr>
          <w:t xml:space="preserve"> time alignment timer period to maintain uplink time alignment. Furhtermore UE is allocated with PUSCH resource at every DRX cycle.</w:t>
        </w:r>
      </w:ins>
    </w:p>
    <w:p w14:paraId="2D75C37B" w14:textId="77777777" w:rsidR="009536D9" w:rsidRPr="00DB707E" w:rsidRDefault="009536D9" w:rsidP="009536D9">
      <w:pPr>
        <w:rPr>
          <w:ins w:id="37732" w:author="RedCap - BigCR editor" w:date="2022-08-29T06:10:00Z"/>
          <w:rFonts w:cs="v4.2.0"/>
        </w:rPr>
      </w:pPr>
    </w:p>
    <w:p w14:paraId="19D8FE8F" w14:textId="77777777" w:rsidR="009536D9" w:rsidRPr="00DB707E" w:rsidRDefault="009536D9" w:rsidP="009536D9">
      <w:pPr>
        <w:pStyle w:val="TH"/>
        <w:rPr>
          <w:ins w:id="37733" w:author="RedCap - BigCR editor" w:date="2022-08-29T06:10:00Z"/>
        </w:rPr>
      </w:pPr>
      <w:ins w:id="37734" w:author="RedCap - BigCR editor" w:date="2022-08-29T06:10:00Z">
        <w:r w:rsidRPr="00DB707E">
          <w:t>Table A.16.6.1.4.2-1: Supported test configurations for NR Redcap UE</w:t>
        </w:r>
      </w:ins>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3"/>
        <w:gridCol w:w="7153"/>
      </w:tblGrid>
      <w:tr w:rsidR="009536D9" w:rsidRPr="00DB707E" w14:paraId="1053B001" w14:textId="77777777" w:rsidTr="00AB35CF">
        <w:trPr>
          <w:trHeight w:val="187"/>
          <w:ins w:id="37735" w:author="RedCap - BigCR editor" w:date="2022-08-29T06:10:00Z"/>
        </w:trPr>
        <w:tc>
          <w:tcPr>
            <w:tcW w:w="2376" w:type="dxa"/>
            <w:tcBorders>
              <w:top w:val="single" w:sz="4" w:space="0" w:color="auto"/>
              <w:left w:val="single" w:sz="4" w:space="0" w:color="auto"/>
              <w:bottom w:val="single" w:sz="4" w:space="0" w:color="auto"/>
              <w:right w:val="single" w:sz="4" w:space="0" w:color="auto"/>
            </w:tcBorders>
            <w:hideMark/>
          </w:tcPr>
          <w:p w14:paraId="34AA6242" w14:textId="77777777" w:rsidR="009536D9" w:rsidRPr="00DB707E" w:rsidRDefault="009536D9" w:rsidP="00AB35CF">
            <w:pPr>
              <w:pStyle w:val="TAH"/>
              <w:rPr>
                <w:ins w:id="37736" w:author="RedCap - BigCR editor" w:date="2022-08-29T06:10:00Z"/>
              </w:rPr>
            </w:pPr>
            <w:ins w:id="37737" w:author="RedCap - BigCR editor" w:date="2022-08-29T06:10:00Z">
              <w:r w:rsidRPr="00DB707E">
                <w:t>Configuration</w:t>
              </w:r>
            </w:ins>
          </w:p>
        </w:tc>
        <w:tc>
          <w:tcPr>
            <w:tcW w:w="7230" w:type="dxa"/>
            <w:tcBorders>
              <w:top w:val="single" w:sz="4" w:space="0" w:color="auto"/>
              <w:left w:val="single" w:sz="4" w:space="0" w:color="auto"/>
              <w:bottom w:val="single" w:sz="4" w:space="0" w:color="auto"/>
              <w:right w:val="single" w:sz="4" w:space="0" w:color="auto"/>
            </w:tcBorders>
            <w:hideMark/>
          </w:tcPr>
          <w:p w14:paraId="07883B32" w14:textId="77777777" w:rsidR="009536D9" w:rsidRPr="00DB707E" w:rsidRDefault="009536D9" w:rsidP="00AB35CF">
            <w:pPr>
              <w:pStyle w:val="TAH"/>
              <w:rPr>
                <w:ins w:id="37738" w:author="RedCap - BigCR editor" w:date="2022-08-29T06:10:00Z"/>
              </w:rPr>
            </w:pPr>
            <w:ins w:id="37739" w:author="RedCap - BigCR editor" w:date="2022-08-29T06:10:00Z">
              <w:r w:rsidRPr="00DB707E">
                <w:t>Description</w:t>
              </w:r>
            </w:ins>
          </w:p>
        </w:tc>
      </w:tr>
      <w:tr w:rsidR="009536D9" w:rsidRPr="00DB707E" w14:paraId="3897B885" w14:textId="77777777" w:rsidTr="00AB35CF">
        <w:trPr>
          <w:trHeight w:val="187"/>
          <w:ins w:id="37740" w:author="RedCap - BigCR editor" w:date="2022-08-29T06:10:00Z"/>
        </w:trPr>
        <w:tc>
          <w:tcPr>
            <w:tcW w:w="2376" w:type="dxa"/>
            <w:tcBorders>
              <w:top w:val="single" w:sz="4" w:space="0" w:color="auto"/>
              <w:left w:val="single" w:sz="4" w:space="0" w:color="auto"/>
              <w:bottom w:val="single" w:sz="4" w:space="0" w:color="auto"/>
              <w:right w:val="single" w:sz="4" w:space="0" w:color="auto"/>
            </w:tcBorders>
            <w:hideMark/>
          </w:tcPr>
          <w:p w14:paraId="7593CABC" w14:textId="77777777" w:rsidR="009536D9" w:rsidRPr="00DB707E" w:rsidRDefault="009536D9" w:rsidP="00AB35CF">
            <w:pPr>
              <w:pStyle w:val="TAL"/>
              <w:rPr>
                <w:ins w:id="37741" w:author="RedCap - BigCR editor" w:date="2022-08-29T06:10:00Z"/>
                <w:lang w:eastAsia="zh-CN"/>
              </w:rPr>
            </w:pPr>
            <w:ins w:id="37742" w:author="RedCap - BigCR editor" w:date="2022-08-29T06:10:00Z">
              <w:r w:rsidRPr="00DB707E">
                <w:rPr>
                  <w:lang w:eastAsia="zh-CN"/>
                </w:rPr>
                <w:t>1</w:t>
              </w:r>
            </w:ins>
          </w:p>
        </w:tc>
        <w:tc>
          <w:tcPr>
            <w:tcW w:w="7230" w:type="dxa"/>
            <w:tcBorders>
              <w:top w:val="single" w:sz="4" w:space="0" w:color="auto"/>
              <w:left w:val="single" w:sz="4" w:space="0" w:color="auto"/>
              <w:bottom w:val="single" w:sz="4" w:space="0" w:color="auto"/>
              <w:right w:val="single" w:sz="4" w:space="0" w:color="auto"/>
            </w:tcBorders>
            <w:hideMark/>
          </w:tcPr>
          <w:p w14:paraId="41D58D3A" w14:textId="77777777" w:rsidR="009536D9" w:rsidRPr="00DB707E" w:rsidRDefault="009536D9" w:rsidP="00AB35CF">
            <w:pPr>
              <w:pStyle w:val="TAL"/>
              <w:rPr>
                <w:ins w:id="37743" w:author="RedCap - BigCR editor" w:date="2022-08-29T06:10:00Z"/>
                <w:rFonts w:eastAsia="Malgun Gothic"/>
                <w:b/>
              </w:rPr>
            </w:pPr>
            <w:ins w:id="37744" w:author="RedCap - BigCR editor" w:date="2022-08-29T06:10:00Z">
              <w:r w:rsidRPr="00DB707E">
                <w:rPr>
                  <w:rFonts w:eastAsia="Malgun Gothic"/>
                </w:rPr>
                <w:t>15 kHz SSB SCS, 10 MHz bandwidth, FDD duplex mode</w:t>
              </w:r>
            </w:ins>
          </w:p>
        </w:tc>
      </w:tr>
      <w:tr w:rsidR="009536D9" w:rsidRPr="00DB707E" w14:paraId="71ED7854" w14:textId="77777777" w:rsidTr="00AB35CF">
        <w:trPr>
          <w:trHeight w:val="187"/>
          <w:ins w:id="37745" w:author="RedCap - BigCR editor" w:date="2022-08-29T06:10:00Z"/>
        </w:trPr>
        <w:tc>
          <w:tcPr>
            <w:tcW w:w="2376" w:type="dxa"/>
            <w:tcBorders>
              <w:top w:val="single" w:sz="4" w:space="0" w:color="auto"/>
              <w:left w:val="single" w:sz="4" w:space="0" w:color="auto"/>
              <w:bottom w:val="single" w:sz="4" w:space="0" w:color="auto"/>
              <w:right w:val="single" w:sz="4" w:space="0" w:color="auto"/>
            </w:tcBorders>
            <w:hideMark/>
          </w:tcPr>
          <w:p w14:paraId="2F8EA6FA" w14:textId="77777777" w:rsidR="009536D9" w:rsidRPr="00DB707E" w:rsidRDefault="009536D9" w:rsidP="00AB35CF">
            <w:pPr>
              <w:pStyle w:val="TAL"/>
              <w:rPr>
                <w:ins w:id="37746" w:author="RedCap - BigCR editor" w:date="2022-08-29T06:10:00Z"/>
                <w:rFonts w:eastAsia="Malgun Gothic"/>
              </w:rPr>
            </w:pPr>
            <w:ins w:id="37747" w:author="RedCap - BigCR editor" w:date="2022-08-29T06:10:00Z">
              <w:r w:rsidRPr="00DB707E">
                <w:rPr>
                  <w:rFonts w:eastAsia="Malgun Gothic"/>
                </w:rPr>
                <w:t>2</w:t>
              </w:r>
            </w:ins>
          </w:p>
        </w:tc>
        <w:tc>
          <w:tcPr>
            <w:tcW w:w="7230" w:type="dxa"/>
            <w:tcBorders>
              <w:top w:val="single" w:sz="4" w:space="0" w:color="auto"/>
              <w:left w:val="single" w:sz="4" w:space="0" w:color="auto"/>
              <w:bottom w:val="single" w:sz="4" w:space="0" w:color="auto"/>
              <w:right w:val="single" w:sz="4" w:space="0" w:color="auto"/>
            </w:tcBorders>
            <w:hideMark/>
          </w:tcPr>
          <w:p w14:paraId="0EA88470" w14:textId="77777777" w:rsidR="009536D9" w:rsidRPr="00DB707E" w:rsidRDefault="009536D9" w:rsidP="00AB35CF">
            <w:pPr>
              <w:pStyle w:val="TAL"/>
              <w:rPr>
                <w:ins w:id="37748" w:author="RedCap - BigCR editor" w:date="2022-08-29T06:10:00Z"/>
                <w:rFonts w:eastAsia="Malgun Gothic"/>
                <w:b/>
              </w:rPr>
            </w:pPr>
            <w:ins w:id="37749" w:author="RedCap - BigCR editor" w:date="2022-08-29T06:10:00Z">
              <w:r w:rsidRPr="00DB707E">
                <w:rPr>
                  <w:rFonts w:eastAsia="Malgun Gothic"/>
                </w:rPr>
                <w:t>15 kHz SSB SCS, 10 MHz bandwidth, TDD duplex mode</w:t>
              </w:r>
            </w:ins>
          </w:p>
        </w:tc>
      </w:tr>
      <w:tr w:rsidR="009536D9" w:rsidRPr="00DB707E" w14:paraId="61904264" w14:textId="77777777" w:rsidTr="00AB35CF">
        <w:trPr>
          <w:trHeight w:val="187"/>
          <w:ins w:id="37750" w:author="RedCap - BigCR editor" w:date="2022-08-29T06:10:00Z"/>
        </w:trPr>
        <w:tc>
          <w:tcPr>
            <w:tcW w:w="2376" w:type="dxa"/>
            <w:tcBorders>
              <w:top w:val="single" w:sz="4" w:space="0" w:color="auto"/>
              <w:left w:val="single" w:sz="4" w:space="0" w:color="auto"/>
              <w:bottom w:val="single" w:sz="4" w:space="0" w:color="auto"/>
              <w:right w:val="single" w:sz="4" w:space="0" w:color="auto"/>
            </w:tcBorders>
            <w:hideMark/>
          </w:tcPr>
          <w:p w14:paraId="3E2E1ED5" w14:textId="77777777" w:rsidR="009536D9" w:rsidRPr="00DB707E" w:rsidRDefault="009536D9" w:rsidP="00AB35CF">
            <w:pPr>
              <w:pStyle w:val="TAL"/>
              <w:rPr>
                <w:ins w:id="37751" w:author="RedCap - BigCR editor" w:date="2022-08-29T06:10:00Z"/>
                <w:rFonts w:eastAsia="Malgun Gothic"/>
              </w:rPr>
            </w:pPr>
            <w:ins w:id="37752" w:author="RedCap - BigCR editor" w:date="2022-08-29T06:10:00Z">
              <w:r w:rsidRPr="00DB707E">
                <w:rPr>
                  <w:rFonts w:eastAsia="Malgun Gothic"/>
                </w:rPr>
                <w:t>3</w:t>
              </w:r>
            </w:ins>
          </w:p>
        </w:tc>
        <w:tc>
          <w:tcPr>
            <w:tcW w:w="7230" w:type="dxa"/>
            <w:tcBorders>
              <w:top w:val="single" w:sz="4" w:space="0" w:color="auto"/>
              <w:left w:val="single" w:sz="4" w:space="0" w:color="auto"/>
              <w:bottom w:val="single" w:sz="4" w:space="0" w:color="auto"/>
              <w:right w:val="single" w:sz="4" w:space="0" w:color="auto"/>
            </w:tcBorders>
            <w:hideMark/>
          </w:tcPr>
          <w:p w14:paraId="0A61B603" w14:textId="77777777" w:rsidR="009536D9" w:rsidRPr="00DB707E" w:rsidRDefault="009536D9" w:rsidP="00AB35CF">
            <w:pPr>
              <w:pStyle w:val="TAL"/>
              <w:rPr>
                <w:ins w:id="37753" w:author="RedCap - BigCR editor" w:date="2022-08-29T06:10:00Z"/>
                <w:rFonts w:eastAsia="Malgun Gothic"/>
              </w:rPr>
            </w:pPr>
            <w:ins w:id="37754" w:author="RedCap - BigCR editor" w:date="2022-08-29T06:10:00Z">
              <w:r w:rsidRPr="00DB707E">
                <w:rPr>
                  <w:rFonts w:eastAsia="Malgun Gothic"/>
                </w:rPr>
                <w:t>30 kHz SSB SCS, 20 MHz bandwidth, TDD duplex mode</w:t>
              </w:r>
            </w:ins>
          </w:p>
        </w:tc>
      </w:tr>
      <w:tr w:rsidR="009536D9" w:rsidRPr="00DB707E" w14:paraId="636DC48D" w14:textId="77777777" w:rsidTr="00AB35CF">
        <w:trPr>
          <w:trHeight w:val="187"/>
          <w:ins w:id="37755" w:author="RedCap - BigCR editor" w:date="2022-08-29T06:10:00Z"/>
        </w:trPr>
        <w:tc>
          <w:tcPr>
            <w:tcW w:w="2376" w:type="dxa"/>
            <w:tcBorders>
              <w:top w:val="single" w:sz="4" w:space="0" w:color="auto"/>
              <w:left w:val="single" w:sz="4" w:space="0" w:color="auto"/>
              <w:bottom w:val="single" w:sz="4" w:space="0" w:color="auto"/>
              <w:right w:val="single" w:sz="4" w:space="0" w:color="auto"/>
            </w:tcBorders>
          </w:tcPr>
          <w:p w14:paraId="764FE418" w14:textId="77777777" w:rsidR="009536D9" w:rsidRPr="00DB707E" w:rsidRDefault="009536D9" w:rsidP="00AB35CF">
            <w:pPr>
              <w:pStyle w:val="TAL"/>
              <w:rPr>
                <w:ins w:id="37756" w:author="RedCap - BigCR editor" w:date="2022-08-29T06:10:00Z"/>
                <w:rFonts w:eastAsia="Malgun Gothic"/>
              </w:rPr>
            </w:pPr>
            <w:ins w:id="37757" w:author="RedCap - BigCR editor" w:date="2022-08-29T06:10:00Z">
              <w:r w:rsidRPr="00DB707E">
                <w:t>4</w:t>
              </w:r>
            </w:ins>
          </w:p>
        </w:tc>
        <w:tc>
          <w:tcPr>
            <w:tcW w:w="7230" w:type="dxa"/>
            <w:tcBorders>
              <w:top w:val="single" w:sz="4" w:space="0" w:color="auto"/>
              <w:left w:val="single" w:sz="4" w:space="0" w:color="auto"/>
              <w:bottom w:val="single" w:sz="4" w:space="0" w:color="auto"/>
              <w:right w:val="single" w:sz="4" w:space="0" w:color="auto"/>
            </w:tcBorders>
          </w:tcPr>
          <w:p w14:paraId="71EE70E4" w14:textId="77777777" w:rsidR="009536D9" w:rsidRPr="00DB707E" w:rsidRDefault="009536D9" w:rsidP="00AB35CF">
            <w:pPr>
              <w:pStyle w:val="TAL"/>
              <w:rPr>
                <w:ins w:id="37758" w:author="RedCap - BigCR editor" w:date="2022-08-29T06:10:00Z"/>
                <w:rFonts w:eastAsia="Malgun Gothic"/>
              </w:rPr>
            </w:pPr>
            <w:ins w:id="37759" w:author="RedCap - BigCR editor" w:date="2022-08-29T06:10:00Z">
              <w:r w:rsidRPr="00DB707E">
                <w:t>15 kHz SSB SCS, 10 MHz bandwidth, HD-FDD duplex mode,</w:t>
              </w:r>
            </w:ins>
          </w:p>
        </w:tc>
      </w:tr>
      <w:tr w:rsidR="009536D9" w:rsidRPr="00DB707E" w14:paraId="5A4136D3" w14:textId="77777777" w:rsidTr="00AB35CF">
        <w:trPr>
          <w:trHeight w:val="187"/>
          <w:ins w:id="37760" w:author="RedCap - BigCR editor" w:date="2022-08-29T06:10:00Z"/>
        </w:trPr>
        <w:tc>
          <w:tcPr>
            <w:tcW w:w="9606" w:type="dxa"/>
            <w:gridSpan w:val="2"/>
            <w:tcBorders>
              <w:top w:val="single" w:sz="4" w:space="0" w:color="auto"/>
              <w:left w:val="single" w:sz="4" w:space="0" w:color="auto"/>
              <w:bottom w:val="single" w:sz="4" w:space="0" w:color="auto"/>
              <w:right w:val="single" w:sz="4" w:space="0" w:color="auto"/>
            </w:tcBorders>
            <w:hideMark/>
          </w:tcPr>
          <w:p w14:paraId="051A3A74" w14:textId="77777777" w:rsidR="009536D9" w:rsidRPr="00DB707E" w:rsidRDefault="009536D9" w:rsidP="00AB35CF">
            <w:pPr>
              <w:pStyle w:val="TAN"/>
              <w:rPr>
                <w:ins w:id="37761" w:author="RedCap - BigCR editor" w:date="2022-08-29T06:10:00Z"/>
              </w:rPr>
            </w:pPr>
            <w:ins w:id="37762" w:author="RedCap - BigCR editor" w:date="2022-08-29T06:10:00Z">
              <w:r w:rsidRPr="00DB707E">
                <w:rPr>
                  <w:lang w:eastAsia="zh-CN"/>
                </w:rPr>
                <w:t>Note:</w:t>
              </w:r>
              <w:r w:rsidRPr="00DB707E">
                <w:rPr>
                  <w:lang w:eastAsia="zh-CN"/>
                </w:rPr>
                <w:tab/>
              </w:r>
              <w:r w:rsidRPr="00DB707E">
                <w:t>The UE is only required to be tested in one of the supported test configurations.</w:t>
              </w:r>
            </w:ins>
          </w:p>
        </w:tc>
      </w:tr>
    </w:tbl>
    <w:p w14:paraId="12E12FD2" w14:textId="77777777" w:rsidR="009536D9" w:rsidRPr="00DB707E" w:rsidRDefault="009536D9" w:rsidP="009536D9">
      <w:pPr>
        <w:rPr>
          <w:ins w:id="37763" w:author="RedCap - BigCR editor" w:date="2022-08-29T06:10:00Z"/>
        </w:rPr>
      </w:pPr>
    </w:p>
    <w:p w14:paraId="63F445BB" w14:textId="77777777" w:rsidR="009536D9" w:rsidRPr="00DB707E" w:rsidRDefault="009536D9" w:rsidP="009536D9">
      <w:pPr>
        <w:pStyle w:val="TH"/>
        <w:rPr>
          <w:ins w:id="37764" w:author="RedCap - BigCR editor" w:date="2022-08-29T06:10:00Z"/>
        </w:rPr>
      </w:pPr>
      <w:ins w:id="37765" w:author="RedCap - BigCR editor" w:date="2022-08-29T06:10:00Z">
        <w:r w:rsidRPr="00DB707E">
          <w:lastRenderedPageBreak/>
          <w:t xml:space="preserve">Table A.16.6.1.3.2-2: General test parameters for SA intra-frequency event triggered reporting without gap for </w:t>
        </w:r>
        <w:proofErr w:type="spellStart"/>
        <w:r w:rsidRPr="00DB707E">
          <w:t>PCell</w:t>
        </w:r>
        <w:proofErr w:type="spellEnd"/>
        <w:r w:rsidRPr="00DB707E">
          <w:t xml:space="preserve"> in FR1 with DRX</w:t>
        </w:r>
      </w:ins>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1205"/>
        <w:gridCol w:w="1205"/>
        <w:gridCol w:w="2977"/>
      </w:tblGrid>
      <w:tr w:rsidR="009536D9" w:rsidRPr="00DB707E" w14:paraId="640A37C0" w14:textId="77777777" w:rsidTr="00AB35CF">
        <w:trPr>
          <w:cantSplit/>
          <w:trHeight w:val="187"/>
          <w:ins w:id="37766" w:author="RedCap - BigCR editor" w:date="2022-08-29T06:10:00Z"/>
        </w:trPr>
        <w:tc>
          <w:tcPr>
            <w:tcW w:w="2518" w:type="dxa"/>
            <w:tcBorders>
              <w:top w:val="single" w:sz="4" w:space="0" w:color="auto"/>
              <w:left w:val="single" w:sz="4" w:space="0" w:color="auto"/>
              <w:bottom w:val="nil"/>
              <w:right w:val="single" w:sz="4" w:space="0" w:color="auto"/>
            </w:tcBorders>
            <w:shd w:val="clear" w:color="auto" w:fill="auto"/>
            <w:hideMark/>
          </w:tcPr>
          <w:p w14:paraId="2D240AD9" w14:textId="77777777" w:rsidR="009536D9" w:rsidRPr="00DB707E" w:rsidRDefault="009536D9" w:rsidP="00AB35CF">
            <w:pPr>
              <w:pStyle w:val="TAH"/>
              <w:rPr>
                <w:ins w:id="37767" w:author="RedCap - BigCR editor" w:date="2022-08-29T06:10:00Z"/>
                <w:rFonts w:cs="Arial"/>
              </w:rPr>
            </w:pPr>
            <w:ins w:id="37768" w:author="RedCap - BigCR editor" w:date="2022-08-29T06:10:00Z">
              <w:r w:rsidRPr="00DB707E">
                <w:t>Parameter</w:t>
              </w:r>
            </w:ins>
          </w:p>
        </w:tc>
        <w:tc>
          <w:tcPr>
            <w:tcW w:w="709" w:type="dxa"/>
            <w:tcBorders>
              <w:top w:val="single" w:sz="4" w:space="0" w:color="auto"/>
              <w:left w:val="single" w:sz="4" w:space="0" w:color="auto"/>
              <w:bottom w:val="nil"/>
              <w:right w:val="single" w:sz="4" w:space="0" w:color="auto"/>
            </w:tcBorders>
            <w:shd w:val="clear" w:color="auto" w:fill="auto"/>
            <w:hideMark/>
          </w:tcPr>
          <w:p w14:paraId="5AC10098" w14:textId="77777777" w:rsidR="009536D9" w:rsidRPr="00DB707E" w:rsidRDefault="009536D9" w:rsidP="00AB35CF">
            <w:pPr>
              <w:pStyle w:val="TAH"/>
              <w:rPr>
                <w:ins w:id="37769" w:author="RedCap - BigCR editor" w:date="2022-08-29T06:10:00Z"/>
                <w:rFonts w:cs="Arial"/>
              </w:rPr>
            </w:pPr>
            <w:ins w:id="37770" w:author="RedCap - BigCR editor" w:date="2022-08-29T06:10:00Z">
              <w:r w:rsidRPr="00DB707E">
                <w:t>Unit</w:t>
              </w:r>
            </w:ins>
          </w:p>
        </w:tc>
        <w:tc>
          <w:tcPr>
            <w:tcW w:w="992" w:type="dxa"/>
            <w:tcBorders>
              <w:top w:val="single" w:sz="4" w:space="0" w:color="auto"/>
              <w:left w:val="single" w:sz="4" w:space="0" w:color="auto"/>
              <w:bottom w:val="nil"/>
              <w:right w:val="single" w:sz="4" w:space="0" w:color="auto"/>
            </w:tcBorders>
            <w:shd w:val="clear" w:color="auto" w:fill="auto"/>
            <w:hideMark/>
          </w:tcPr>
          <w:p w14:paraId="3940B849" w14:textId="77777777" w:rsidR="009536D9" w:rsidRPr="00DB707E" w:rsidRDefault="009536D9" w:rsidP="00AB35CF">
            <w:pPr>
              <w:pStyle w:val="TAH"/>
              <w:rPr>
                <w:ins w:id="37771" w:author="RedCap - BigCR editor" w:date="2022-08-29T06:10:00Z"/>
                <w:lang w:eastAsia="zh-CN"/>
              </w:rPr>
            </w:pPr>
            <w:ins w:id="37772" w:author="RedCap - BigCR editor" w:date="2022-08-29T06:10:00Z">
              <w:r w:rsidRPr="00DB707E">
                <w:rPr>
                  <w:lang w:eastAsia="zh-CN"/>
                </w:rPr>
                <w:t>Test configuration</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02EAA609" w14:textId="77777777" w:rsidR="009536D9" w:rsidRPr="00DB707E" w:rsidRDefault="009536D9" w:rsidP="00AB35CF">
            <w:pPr>
              <w:pStyle w:val="TAH"/>
              <w:rPr>
                <w:ins w:id="37773" w:author="RedCap - BigCR editor" w:date="2022-08-29T06:10:00Z"/>
                <w:rFonts w:cs="Arial"/>
              </w:rPr>
            </w:pPr>
            <w:ins w:id="37774" w:author="RedCap - BigCR editor" w:date="2022-08-29T06:10:00Z">
              <w:r w:rsidRPr="00DB707E">
                <w:t>Value</w:t>
              </w:r>
            </w:ins>
          </w:p>
        </w:tc>
        <w:tc>
          <w:tcPr>
            <w:tcW w:w="2977" w:type="dxa"/>
            <w:tcBorders>
              <w:top w:val="single" w:sz="4" w:space="0" w:color="auto"/>
              <w:left w:val="single" w:sz="4" w:space="0" w:color="auto"/>
              <w:bottom w:val="nil"/>
              <w:right w:val="single" w:sz="4" w:space="0" w:color="auto"/>
            </w:tcBorders>
            <w:shd w:val="clear" w:color="auto" w:fill="auto"/>
            <w:hideMark/>
          </w:tcPr>
          <w:p w14:paraId="7EF04EC1" w14:textId="77777777" w:rsidR="009536D9" w:rsidRPr="00DB707E" w:rsidRDefault="009536D9" w:rsidP="00AB35CF">
            <w:pPr>
              <w:pStyle w:val="TAH"/>
              <w:rPr>
                <w:ins w:id="37775" w:author="RedCap - BigCR editor" w:date="2022-08-29T06:10:00Z"/>
                <w:rFonts w:cs="Arial"/>
              </w:rPr>
            </w:pPr>
            <w:ins w:id="37776" w:author="RedCap - BigCR editor" w:date="2022-08-29T06:10:00Z">
              <w:r w:rsidRPr="00DB707E">
                <w:t>Comment</w:t>
              </w:r>
            </w:ins>
          </w:p>
        </w:tc>
      </w:tr>
      <w:tr w:rsidR="009536D9" w:rsidRPr="00DB707E" w14:paraId="18138E78" w14:textId="77777777" w:rsidTr="00AB35CF">
        <w:trPr>
          <w:cantSplit/>
          <w:trHeight w:val="187"/>
          <w:ins w:id="37777" w:author="RedCap - BigCR editor" w:date="2022-08-29T06:10:00Z"/>
        </w:trPr>
        <w:tc>
          <w:tcPr>
            <w:tcW w:w="2518" w:type="dxa"/>
            <w:tcBorders>
              <w:top w:val="nil"/>
              <w:left w:val="single" w:sz="4" w:space="0" w:color="auto"/>
              <w:bottom w:val="single" w:sz="4" w:space="0" w:color="auto"/>
              <w:right w:val="single" w:sz="4" w:space="0" w:color="auto"/>
            </w:tcBorders>
            <w:shd w:val="clear" w:color="auto" w:fill="auto"/>
            <w:hideMark/>
          </w:tcPr>
          <w:p w14:paraId="7709B868" w14:textId="77777777" w:rsidR="009536D9" w:rsidRPr="00DB707E" w:rsidRDefault="009536D9" w:rsidP="00AB35CF">
            <w:pPr>
              <w:pStyle w:val="TAH"/>
              <w:rPr>
                <w:ins w:id="37778" w:author="RedCap - BigCR editor" w:date="2022-08-29T06:10:00Z"/>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4AF4710E" w14:textId="77777777" w:rsidR="009536D9" w:rsidRPr="00DB707E" w:rsidRDefault="009536D9" w:rsidP="00AB35CF">
            <w:pPr>
              <w:pStyle w:val="TAH"/>
              <w:rPr>
                <w:ins w:id="37779" w:author="RedCap - BigCR editor" w:date="2022-08-29T06:10:00Z"/>
                <w:rFonts w:cs="Arial"/>
              </w:rPr>
            </w:pPr>
          </w:p>
        </w:tc>
        <w:tc>
          <w:tcPr>
            <w:tcW w:w="992" w:type="dxa"/>
            <w:tcBorders>
              <w:top w:val="nil"/>
              <w:left w:val="single" w:sz="4" w:space="0" w:color="auto"/>
              <w:bottom w:val="single" w:sz="4" w:space="0" w:color="auto"/>
              <w:right w:val="single" w:sz="4" w:space="0" w:color="auto"/>
            </w:tcBorders>
            <w:shd w:val="clear" w:color="auto" w:fill="auto"/>
            <w:hideMark/>
          </w:tcPr>
          <w:p w14:paraId="1EA208EB" w14:textId="77777777" w:rsidR="009536D9" w:rsidRPr="00DB707E" w:rsidRDefault="009536D9" w:rsidP="00AB35CF">
            <w:pPr>
              <w:pStyle w:val="TAH"/>
              <w:rPr>
                <w:ins w:id="37780" w:author="RedCap - BigCR editor" w:date="2022-08-29T06:10:00Z"/>
                <w:lang w:eastAsia="zh-CN"/>
              </w:rPr>
            </w:pPr>
          </w:p>
        </w:tc>
        <w:tc>
          <w:tcPr>
            <w:tcW w:w="1205" w:type="dxa"/>
            <w:tcBorders>
              <w:top w:val="single" w:sz="4" w:space="0" w:color="auto"/>
              <w:left w:val="single" w:sz="4" w:space="0" w:color="auto"/>
              <w:bottom w:val="single" w:sz="4" w:space="0" w:color="auto"/>
              <w:right w:val="single" w:sz="4" w:space="0" w:color="auto"/>
            </w:tcBorders>
            <w:hideMark/>
          </w:tcPr>
          <w:p w14:paraId="493CE940" w14:textId="77777777" w:rsidR="009536D9" w:rsidRPr="00DB707E" w:rsidRDefault="009536D9" w:rsidP="00AB35CF">
            <w:pPr>
              <w:pStyle w:val="TAH"/>
              <w:rPr>
                <w:ins w:id="37781" w:author="RedCap - BigCR editor" w:date="2022-08-29T06:10:00Z"/>
                <w:lang w:eastAsia="zh-CN"/>
              </w:rPr>
            </w:pPr>
            <w:ins w:id="37782" w:author="RedCap - BigCR editor" w:date="2022-08-29T06:10:00Z">
              <w:r w:rsidRPr="00DB707E">
                <w:rPr>
                  <w:lang w:eastAsia="zh-CN"/>
                </w:rPr>
                <w:t>Test 1</w:t>
              </w:r>
            </w:ins>
          </w:p>
        </w:tc>
        <w:tc>
          <w:tcPr>
            <w:tcW w:w="1205" w:type="dxa"/>
            <w:tcBorders>
              <w:top w:val="single" w:sz="4" w:space="0" w:color="auto"/>
              <w:left w:val="single" w:sz="4" w:space="0" w:color="auto"/>
              <w:bottom w:val="single" w:sz="4" w:space="0" w:color="auto"/>
              <w:right w:val="single" w:sz="4" w:space="0" w:color="auto"/>
            </w:tcBorders>
            <w:hideMark/>
          </w:tcPr>
          <w:p w14:paraId="40CD19D6" w14:textId="77777777" w:rsidR="009536D9" w:rsidRPr="00DB707E" w:rsidRDefault="009536D9" w:rsidP="00AB35CF">
            <w:pPr>
              <w:pStyle w:val="TAH"/>
              <w:rPr>
                <w:ins w:id="37783" w:author="RedCap - BigCR editor" w:date="2022-08-29T06:10:00Z"/>
              </w:rPr>
            </w:pPr>
            <w:ins w:id="37784" w:author="RedCap - BigCR editor" w:date="2022-08-29T06:10:00Z">
              <w:r w:rsidRPr="00DB707E">
                <w:rPr>
                  <w:lang w:eastAsia="zh-CN"/>
                </w:rPr>
                <w:t>Test 2</w:t>
              </w:r>
            </w:ins>
          </w:p>
        </w:tc>
        <w:tc>
          <w:tcPr>
            <w:tcW w:w="2977" w:type="dxa"/>
            <w:tcBorders>
              <w:top w:val="nil"/>
              <w:left w:val="single" w:sz="4" w:space="0" w:color="auto"/>
              <w:bottom w:val="single" w:sz="4" w:space="0" w:color="auto"/>
              <w:right w:val="single" w:sz="4" w:space="0" w:color="auto"/>
            </w:tcBorders>
            <w:shd w:val="clear" w:color="auto" w:fill="auto"/>
            <w:hideMark/>
          </w:tcPr>
          <w:p w14:paraId="1764FB90" w14:textId="77777777" w:rsidR="009536D9" w:rsidRPr="00DB707E" w:rsidRDefault="009536D9" w:rsidP="00AB35CF">
            <w:pPr>
              <w:pStyle w:val="TAH"/>
              <w:rPr>
                <w:ins w:id="37785" w:author="RedCap - BigCR editor" w:date="2022-08-29T06:10:00Z"/>
                <w:rFonts w:cs="Arial"/>
              </w:rPr>
            </w:pPr>
          </w:p>
        </w:tc>
      </w:tr>
      <w:tr w:rsidR="009536D9" w:rsidRPr="00DB707E" w14:paraId="72CFD2B9" w14:textId="77777777" w:rsidTr="00AB35CF">
        <w:trPr>
          <w:cantSplit/>
          <w:trHeight w:val="187"/>
          <w:ins w:id="37786" w:author="RedCap - BigCR editor" w:date="2022-08-29T06:10:00Z"/>
        </w:trPr>
        <w:tc>
          <w:tcPr>
            <w:tcW w:w="2518" w:type="dxa"/>
            <w:tcBorders>
              <w:top w:val="single" w:sz="4" w:space="0" w:color="auto"/>
              <w:left w:val="single" w:sz="4" w:space="0" w:color="auto"/>
              <w:bottom w:val="single" w:sz="4" w:space="0" w:color="auto"/>
              <w:right w:val="single" w:sz="4" w:space="0" w:color="auto"/>
            </w:tcBorders>
            <w:hideMark/>
          </w:tcPr>
          <w:p w14:paraId="414D4C30" w14:textId="77777777" w:rsidR="009536D9" w:rsidRPr="00DB707E" w:rsidRDefault="009536D9" w:rsidP="00AB35CF">
            <w:pPr>
              <w:pStyle w:val="TAL"/>
              <w:rPr>
                <w:ins w:id="37787" w:author="RedCap - BigCR editor" w:date="2022-08-29T06:10:00Z"/>
                <w:rFonts w:cs="Arial"/>
              </w:rPr>
            </w:pPr>
            <w:ins w:id="37788" w:author="RedCap - BigCR editor" w:date="2022-08-29T06:10:00Z">
              <w:r w:rsidRPr="00DB707E">
                <w:t>Active cell</w:t>
              </w:r>
            </w:ins>
          </w:p>
        </w:tc>
        <w:tc>
          <w:tcPr>
            <w:tcW w:w="709" w:type="dxa"/>
            <w:tcBorders>
              <w:top w:val="single" w:sz="4" w:space="0" w:color="auto"/>
              <w:left w:val="single" w:sz="4" w:space="0" w:color="auto"/>
              <w:bottom w:val="single" w:sz="4" w:space="0" w:color="auto"/>
              <w:right w:val="single" w:sz="4" w:space="0" w:color="auto"/>
            </w:tcBorders>
          </w:tcPr>
          <w:p w14:paraId="4D70A8ED" w14:textId="77777777" w:rsidR="009536D9" w:rsidRPr="00DB707E" w:rsidRDefault="009536D9" w:rsidP="00AB35CF">
            <w:pPr>
              <w:pStyle w:val="TAL"/>
              <w:rPr>
                <w:ins w:id="37789" w:author="RedCap - BigCR editor" w:date="2022-08-29T06:10: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60D5D9E" w14:textId="77777777" w:rsidR="009536D9" w:rsidRPr="00DB707E" w:rsidRDefault="009536D9" w:rsidP="00AB35CF">
            <w:pPr>
              <w:pStyle w:val="TAL"/>
              <w:rPr>
                <w:ins w:id="37790" w:author="RedCap - BigCR editor" w:date="2022-08-29T06:10:00Z"/>
              </w:rPr>
            </w:pPr>
            <w:ins w:id="37791" w:author="RedCap - BigCR editor" w:date="2022-08-29T06:10: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79CD6836" w14:textId="77777777" w:rsidR="009536D9" w:rsidRPr="00DB707E" w:rsidRDefault="009536D9" w:rsidP="00AB35CF">
            <w:pPr>
              <w:pStyle w:val="TAL"/>
              <w:rPr>
                <w:ins w:id="37792" w:author="RedCap - BigCR editor" w:date="2022-08-29T06:10:00Z"/>
                <w:rFonts w:cs="Arial"/>
              </w:rPr>
            </w:pPr>
            <w:ins w:id="37793" w:author="RedCap - BigCR editor" w:date="2022-08-29T06:10:00Z">
              <w:r w:rsidRPr="00DB707E">
                <w:t>Cell 1</w:t>
              </w:r>
            </w:ins>
          </w:p>
        </w:tc>
        <w:tc>
          <w:tcPr>
            <w:tcW w:w="2977" w:type="dxa"/>
            <w:tcBorders>
              <w:top w:val="single" w:sz="4" w:space="0" w:color="auto"/>
              <w:left w:val="single" w:sz="4" w:space="0" w:color="auto"/>
              <w:bottom w:val="single" w:sz="4" w:space="0" w:color="auto"/>
              <w:right w:val="single" w:sz="4" w:space="0" w:color="auto"/>
            </w:tcBorders>
          </w:tcPr>
          <w:p w14:paraId="5823DC86" w14:textId="77777777" w:rsidR="009536D9" w:rsidRPr="00DB707E" w:rsidRDefault="009536D9" w:rsidP="00AB35CF">
            <w:pPr>
              <w:pStyle w:val="TAL"/>
              <w:rPr>
                <w:ins w:id="37794" w:author="RedCap - BigCR editor" w:date="2022-08-29T06:10:00Z"/>
                <w:rFonts w:cs="Arial"/>
              </w:rPr>
            </w:pPr>
          </w:p>
        </w:tc>
      </w:tr>
      <w:tr w:rsidR="009536D9" w:rsidRPr="00DB707E" w14:paraId="539AEDC7" w14:textId="77777777" w:rsidTr="00AB35CF">
        <w:trPr>
          <w:cantSplit/>
          <w:trHeight w:val="187"/>
          <w:ins w:id="37795" w:author="RedCap - BigCR editor" w:date="2022-08-29T06:10:00Z"/>
        </w:trPr>
        <w:tc>
          <w:tcPr>
            <w:tcW w:w="2518" w:type="dxa"/>
            <w:tcBorders>
              <w:top w:val="single" w:sz="4" w:space="0" w:color="auto"/>
              <w:left w:val="single" w:sz="4" w:space="0" w:color="auto"/>
              <w:bottom w:val="single" w:sz="4" w:space="0" w:color="auto"/>
              <w:right w:val="single" w:sz="4" w:space="0" w:color="auto"/>
            </w:tcBorders>
            <w:hideMark/>
          </w:tcPr>
          <w:p w14:paraId="29D3FF71" w14:textId="77777777" w:rsidR="009536D9" w:rsidRPr="00DB707E" w:rsidRDefault="009536D9" w:rsidP="00AB35CF">
            <w:pPr>
              <w:pStyle w:val="TAL"/>
              <w:rPr>
                <w:ins w:id="37796" w:author="RedCap - BigCR editor" w:date="2022-08-29T06:10:00Z"/>
                <w:rFonts w:cs="Arial"/>
                <w:b/>
              </w:rPr>
            </w:pPr>
            <w:ins w:id="37797" w:author="RedCap - BigCR editor" w:date="2022-08-29T06:10:00Z">
              <w:r w:rsidRPr="00DB707E">
                <w:rPr>
                  <w:bCs/>
                </w:rPr>
                <w:t>Neighbour cell</w:t>
              </w:r>
            </w:ins>
          </w:p>
        </w:tc>
        <w:tc>
          <w:tcPr>
            <w:tcW w:w="709" w:type="dxa"/>
            <w:tcBorders>
              <w:top w:val="single" w:sz="4" w:space="0" w:color="auto"/>
              <w:left w:val="single" w:sz="4" w:space="0" w:color="auto"/>
              <w:bottom w:val="single" w:sz="4" w:space="0" w:color="auto"/>
              <w:right w:val="single" w:sz="4" w:space="0" w:color="auto"/>
            </w:tcBorders>
          </w:tcPr>
          <w:p w14:paraId="44FB4BD2" w14:textId="77777777" w:rsidR="009536D9" w:rsidRPr="00DB707E" w:rsidRDefault="009536D9" w:rsidP="00AB35CF">
            <w:pPr>
              <w:pStyle w:val="TAL"/>
              <w:rPr>
                <w:ins w:id="37798" w:author="RedCap - BigCR editor" w:date="2022-08-29T06:10:00Z"/>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779892D9" w14:textId="77777777" w:rsidR="009536D9" w:rsidRPr="00DB707E" w:rsidRDefault="009536D9" w:rsidP="00AB35CF">
            <w:pPr>
              <w:pStyle w:val="TAL"/>
              <w:rPr>
                <w:ins w:id="37799" w:author="RedCap - BigCR editor" w:date="2022-08-29T06:10:00Z"/>
                <w:bCs/>
              </w:rPr>
            </w:pPr>
            <w:ins w:id="37800" w:author="RedCap - BigCR editor" w:date="2022-08-29T06:10: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33468DB0" w14:textId="77777777" w:rsidR="009536D9" w:rsidRPr="00DB707E" w:rsidRDefault="009536D9" w:rsidP="00AB35CF">
            <w:pPr>
              <w:pStyle w:val="TAL"/>
              <w:rPr>
                <w:ins w:id="37801" w:author="RedCap - BigCR editor" w:date="2022-08-29T06:10:00Z"/>
                <w:rFonts w:cs="Arial"/>
                <w:b/>
              </w:rPr>
            </w:pPr>
            <w:ins w:id="37802" w:author="RedCap - BigCR editor" w:date="2022-08-29T06:10:00Z">
              <w:r w:rsidRPr="00DB707E">
                <w:rPr>
                  <w:bCs/>
                </w:rPr>
                <w:t>Cell 2</w:t>
              </w:r>
            </w:ins>
          </w:p>
        </w:tc>
        <w:tc>
          <w:tcPr>
            <w:tcW w:w="2977" w:type="dxa"/>
            <w:tcBorders>
              <w:top w:val="single" w:sz="4" w:space="0" w:color="auto"/>
              <w:left w:val="single" w:sz="4" w:space="0" w:color="auto"/>
              <w:bottom w:val="single" w:sz="4" w:space="0" w:color="auto"/>
              <w:right w:val="single" w:sz="4" w:space="0" w:color="auto"/>
            </w:tcBorders>
            <w:hideMark/>
          </w:tcPr>
          <w:p w14:paraId="34B66058" w14:textId="77777777" w:rsidR="009536D9" w:rsidRPr="00DB707E" w:rsidRDefault="009536D9" w:rsidP="00AB35CF">
            <w:pPr>
              <w:pStyle w:val="TAL"/>
              <w:rPr>
                <w:ins w:id="37803" w:author="RedCap - BigCR editor" w:date="2022-08-29T06:10:00Z"/>
                <w:rFonts w:cs="Arial"/>
                <w:b/>
              </w:rPr>
            </w:pPr>
            <w:ins w:id="37804" w:author="RedCap - BigCR editor" w:date="2022-08-29T06:10:00Z">
              <w:r w:rsidRPr="00DB707E">
                <w:rPr>
                  <w:bCs/>
                </w:rPr>
                <w:t>Cell to be identified.</w:t>
              </w:r>
            </w:ins>
          </w:p>
        </w:tc>
      </w:tr>
      <w:tr w:rsidR="009536D9" w:rsidRPr="00DB707E" w14:paraId="225B760E" w14:textId="77777777" w:rsidTr="00AB35CF">
        <w:trPr>
          <w:cantSplit/>
          <w:trHeight w:val="187"/>
          <w:ins w:id="37805" w:author="RedCap - BigCR editor" w:date="2022-08-29T06:10:00Z"/>
        </w:trPr>
        <w:tc>
          <w:tcPr>
            <w:tcW w:w="2518" w:type="dxa"/>
            <w:tcBorders>
              <w:top w:val="single" w:sz="4" w:space="0" w:color="auto"/>
              <w:left w:val="single" w:sz="4" w:space="0" w:color="auto"/>
              <w:bottom w:val="single" w:sz="4" w:space="0" w:color="auto"/>
              <w:right w:val="single" w:sz="4" w:space="0" w:color="auto"/>
            </w:tcBorders>
            <w:hideMark/>
          </w:tcPr>
          <w:p w14:paraId="79A0D503" w14:textId="77777777" w:rsidR="009536D9" w:rsidRPr="00DB707E" w:rsidRDefault="009536D9" w:rsidP="00AB35CF">
            <w:pPr>
              <w:pStyle w:val="TAL"/>
              <w:rPr>
                <w:ins w:id="37806" w:author="RedCap - BigCR editor" w:date="2022-08-29T06:10:00Z"/>
                <w:rFonts w:cs="Arial"/>
                <w:b/>
              </w:rPr>
            </w:pPr>
            <w:ins w:id="37807" w:author="RedCap - BigCR editor" w:date="2022-08-29T06:10:00Z">
              <w:r w:rsidRPr="00DB707E">
                <w:t>RF Channel Number</w:t>
              </w:r>
            </w:ins>
          </w:p>
        </w:tc>
        <w:tc>
          <w:tcPr>
            <w:tcW w:w="709" w:type="dxa"/>
            <w:tcBorders>
              <w:top w:val="single" w:sz="4" w:space="0" w:color="auto"/>
              <w:left w:val="single" w:sz="4" w:space="0" w:color="auto"/>
              <w:bottom w:val="single" w:sz="4" w:space="0" w:color="auto"/>
              <w:right w:val="single" w:sz="4" w:space="0" w:color="auto"/>
            </w:tcBorders>
          </w:tcPr>
          <w:p w14:paraId="2A18DF9C" w14:textId="77777777" w:rsidR="009536D9" w:rsidRPr="00DB707E" w:rsidRDefault="009536D9" w:rsidP="00AB35CF">
            <w:pPr>
              <w:pStyle w:val="TAL"/>
              <w:rPr>
                <w:ins w:id="37808" w:author="RedCap - BigCR editor" w:date="2022-08-29T06:10:00Z"/>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17471F8B" w14:textId="77777777" w:rsidR="009536D9" w:rsidRPr="00DB707E" w:rsidRDefault="009536D9" w:rsidP="00AB35CF">
            <w:pPr>
              <w:pStyle w:val="TAL"/>
              <w:rPr>
                <w:ins w:id="37809" w:author="RedCap - BigCR editor" w:date="2022-08-29T06:10:00Z"/>
                <w:bCs/>
              </w:rPr>
            </w:pPr>
            <w:ins w:id="37810" w:author="RedCap - BigCR editor" w:date="2022-08-29T06:10: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1E91CFFF" w14:textId="77777777" w:rsidR="009536D9" w:rsidRPr="00DB707E" w:rsidRDefault="009536D9" w:rsidP="00AB35CF">
            <w:pPr>
              <w:pStyle w:val="TAL"/>
              <w:rPr>
                <w:ins w:id="37811" w:author="RedCap - BigCR editor" w:date="2022-08-29T06:10:00Z"/>
                <w:rFonts w:cs="Arial"/>
                <w:b/>
              </w:rPr>
            </w:pPr>
            <w:ins w:id="37812" w:author="RedCap - BigCR editor" w:date="2022-08-29T06:10:00Z">
              <w:r w:rsidRPr="00DB707E">
                <w:rPr>
                  <w:bCs/>
                </w:rPr>
                <w:t>1: Cell 1 and Cell 2</w:t>
              </w:r>
            </w:ins>
          </w:p>
        </w:tc>
        <w:tc>
          <w:tcPr>
            <w:tcW w:w="2977" w:type="dxa"/>
            <w:tcBorders>
              <w:top w:val="single" w:sz="4" w:space="0" w:color="auto"/>
              <w:left w:val="single" w:sz="4" w:space="0" w:color="auto"/>
              <w:bottom w:val="single" w:sz="4" w:space="0" w:color="auto"/>
              <w:right w:val="single" w:sz="4" w:space="0" w:color="auto"/>
            </w:tcBorders>
          </w:tcPr>
          <w:p w14:paraId="5AE51B76" w14:textId="77777777" w:rsidR="009536D9" w:rsidRPr="00DB707E" w:rsidRDefault="009536D9" w:rsidP="00AB35CF">
            <w:pPr>
              <w:pStyle w:val="TAL"/>
              <w:rPr>
                <w:ins w:id="37813" w:author="RedCap - BigCR editor" w:date="2022-08-29T06:10:00Z"/>
                <w:rFonts w:cs="Arial"/>
                <w:b/>
              </w:rPr>
            </w:pPr>
          </w:p>
        </w:tc>
      </w:tr>
      <w:tr w:rsidR="009536D9" w:rsidRPr="00DB707E" w14:paraId="42DEA77A" w14:textId="77777777" w:rsidTr="00AB35CF">
        <w:trPr>
          <w:cantSplit/>
          <w:trHeight w:val="187"/>
          <w:ins w:id="37814" w:author="RedCap - BigCR editor" w:date="2022-08-29T06:10:00Z"/>
        </w:trPr>
        <w:tc>
          <w:tcPr>
            <w:tcW w:w="2518" w:type="dxa"/>
            <w:tcBorders>
              <w:top w:val="single" w:sz="4" w:space="0" w:color="auto"/>
              <w:left w:val="single" w:sz="4" w:space="0" w:color="auto"/>
              <w:bottom w:val="nil"/>
              <w:right w:val="single" w:sz="4" w:space="0" w:color="auto"/>
            </w:tcBorders>
            <w:shd w:val="clear" w:color="auto" w:fill="auto"/>
            <w:hideMark/>
          </w:tcPr>
          <w:p w14:paraId="29CCB80D" w14:textId="77777777" w:rsidR="009536D9" w:rsidRPr="00DB707E" w:rsidRDefault="009536D9" w:rsidP="00AB35CF">
            <w:pPr>
              <w:pStyle w:val="TAL"/>
              <w:rPr>
                <w:ins w:id="37815" w:author="RedCap - BigCR editor" w:date="2022-08-29T06:10:00Z"/>
                <w:lang w:eastAsia="zh-CN"/>
              </w:rPr>
            </w:pPr>
            <w:ins w:id="37816" w:author="RedCap - BigCR editor" w:date="2022-08-29T06:10:00Z">
              <w:r w:rsidRPr="00DB707E">
                <w:rPr>
                  <w:lang w:eastAsia="zh-CN"/>
                </w:rPr>
                <w:t>SSB configuration</w:t>
              </w:r>
            </w:ins>
          </w:p>
        </w:tc>
        <w:tc>
          <w:tcPr>
            <w:tcW w:w="709" w:type="dxa"/>
            <w:tcBorders>
              <w:top w:val="single" w:sz="4" w:space="0" w:color="auto"/>
              <w:left w:val="single" w:sz="4" w:space="0" w:color="auto"/>
              <w:bottom w:val="nil"/>
              <w:right w:val="single" w:sz="4" w:space="0" w:color="auto"/>
            </w:tcBorders>
            <w:shd w:val="clear" w:color="auto" w:fill="auto"/>
          </w:tcPr>
          <w:p w14:paraId="2DBD90B5" w14:textId="77777777" w:rsidR="009536D9" w:rsidRPr="00DB707E" w:rsidRDefault="009536D9" w:rsidP="00AB35CF">
            <w:pPr>
              <w:pStyle w:val="TAL"/>
              <w:rPr>
                <w:ins w:id="37817" w:author="RedCap - BigCR editor" w:date="2022-08-29T06:10: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5C653C41" w14:textId="77777777" w:rsidR="009536D9" w:rsidRPr="00DB707E" w:rsidRDefault="009536D9" w:rsidP="00AB35CF">
            <w:pPr>
              <w:pStyle w:val="TAL"/>
              <w:rPr>
                <w:ins w:id="37818" w:author="RedCap - BigCR editor" w:date="2022-08-29T06:10:00Z"/>
                <w:bCs/>
                <w:lang w:eastAsia="zh-CN"/>
              </w:rPr>
            </w:pPr>
            <w:ins w:id="37819" w:author="RedCap - BigCR editor" w:date="2022-08-29T06:10:00Z">
              <w:r w:rsidRPr="00DB707E">
                <w:rPr>
                  <w:bCs/>
                  <w:lang w:eastAsia="zh-CN"/>
                </w:rPr>
                <w:t>1,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32C574E9" w14:textId="77777777" w:rsidR="009536D9" w:rsidRPr="00DB707E" w:rsidRDefault="009536D9" w:rsidP="00AB35CF">
            <w:pPr>
              <w:pStyle w:val="TAL"/>
              <w:rPr>
                <w:ins w:id="37820" w:author="RedCap - BigCR editor" w:date="2022-08-29T06:10:00Z"/>
                <w:bCs/>
                <w:lang w:eastAsia="zh-CN"/>
              </w:rPr>
            </w:pPr>
            <w:ins w:id="37821" w:author="RedCap - BigCR editor" w:date="2022-08-29T06:10:00Z">
              <w:r w:rsidRPr="00DB707E">
                <w:rPr>
                  <w:bCs/>
                  <w:lang w:eastAsia="zh-CN"/>
                </w:rPr>
                <w:t>SSB.1 FR1</w:t>
              </w:r>
            </w:ins>
          </w:p>
        </w:tc>
        <w:tc>
          <w:tcPr>
            <w:tcW w:w="2977" w:type="dxa"/>
            <w:tcBorders>
              <w:top w:val="single" w:sz="4" w:space="0" w:color="auto"/>
              <w:left w:val="single" w:sz="4" w:space="0" w:color="auto"/>
              <w:bottom w:val="single" w:sz="4" w:space="0" w:color="auto"/>
              <w:right w:val="single" w:sz="4" w:space="0" w:color="auto"/>
            </w:tcBorders>
          </w:tcPr>
          <w:p w14:paraId="5C22ECAE" w14:textId="77777777" w:rsidR="009536D9" w:rsidRPr="00DB707E" w:rsidRDefault="009536D9" w:rsidP="00AB35CF">
            <w:pPr>
              <w:pStyle w:val="TAL"/>
              <w:rPr>
                <w:ins w:id="37822" w:author="RedCap - BigCR editor" w:date="2022-08-29T06:10:00Z"/>
                <w:bCs/>
                <w:lang w:eastAsia="zh-CN"/>
              </w:rPr>
            </w:pPr>
          </w:p>
        </w:tc>
      </w:tr>
      <w:tr w:rsidR="009536D9" w:rsidRPr="00DB707E" w14:paraId="33F95746" w14:textId="77777777" w:rsidTr="00AB35CF">
        <w:trPr>
          <w:cantSplit/>
          <w:trHeight w:val="187"/>
          <w:ins w:id="37823" w:author="RedCap - BigCR editor" w:date="2022-08-29T06:10:00Z"/>
        </w:trPr>
        <w:tc>
          <w:tcPr>
            <w:tcW w:w="2518" w:type="dxa"/>
            <w:tcBorders>
              <w:top w:val="nil"/>
              <w:left w:val="single" w:sz="4" w:space="0" w:color="auto"/>
              <w:bottom w:val="nil"/>
              <w:right w:val="single" w:sz="4" w:space="0" w:color="auto"/>
            </w:tcBorders>
            <w:shd w:val="clear" w:color="auto" w:fill="auto"/>
            <w:hideMark/>
          </w:tcPr>
          <w:p w14:paraId="72CBCC1C" w14:textId="77777777" w:rsidR="009536D9" w:rsidRPr="00DB707E" w:rsidRDefault="009536D9" w:rsidP="00AB35CF">
            <w:pPr>
              <w:pStyle w:val="TAL"/>
              <w:rPr>
                <w:ins w:id="37824" w:author="RedCap - BigCR editor" w:date="2022-08-29T06:10:00Z"/>
                <w:lang w:eastAsia="zh-CN"/>
              </w:rPr>
            </w:pPr>
          </w:p>
        </w:tc>
        <w:tc>
          <w:tcPr>
            <w:tcW w:w="709" w:type="dxa"/>
            <w:tcBorders>
              <w:top w:val="nil"/>
              <w:left w:val="single" w:sz="4" w:space="0" w:color="auto"/>
              <w:bottom w:val="nil"/>
              <w:right w:val="single" w:sz="4" w:space="0" w:color="auto"/>
            </w:tcBorders>
            <w:shd w:val="clear" w:color="auto" w:fill="auto"/>
            <w:hideMark/>
          </w:tcPr>
          <w:p w14:paraId="0F623161" w14:textId="77777777" w:rsidR="009536D9" w:rsidRPr="00DB707E" w:rsidRDefault="009536D9" w:rsidP="00AB35CF">
            <w:pPr>
              <w:pStyle w:val="TAL"/>
              <w:rPr>
                <w:ins w:id="37825" w:author="RedCap - BigCR editor" w:date="2022-08-29T06:10: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450D1C99" w14:textId="77777777" w:rsidR="009536D9" w:rsidRPr="00DB707E" w:rsidRDefault="009536D9" w:rsidP="00AB35CF">
            <w:pPr>
              <w:pStyle w:val="TAL"/>
              <w:rPr>
                <w:ins w:id="37826" w:author="RedCap - BigCR editor" w:date="2022-08-29T06:10:00Z"/>
                <w:bCs/>
                <w:lang w:eastAsia="zh-CN"/>
              </w:rPr>
            </w:pPr>
            <w:ins w:id="37827" w:author="RedCap - BigCR editor" w:date="2022-08-29T06:10:00Z">
              <w:r w:rsidRPr="00DB707E">
                <w:rPr>
                  <w:bCs/>
                  <w:lang w:eastAsia="zh-CN"/>
                </w:rPr>
                <w:t>2</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230EE290" w14:textId="77777777" w:rsidR="009536D9" w:rsidRPr="00DB707E" w:rsidRDefault="009536D9" w:rsidP="00AB35CF">
            <w:pPr>
              <w:pStyle w:val="TAL"/>
              <w:rPr>
                <w:ins w:id="37828" w:author="RedCap - BigCR editor" w:date="2022-08-29T06:10:00Z"/>
                <w:bCs/>
                <w:lang w:eastAsia="zh-CN"/>
              </w:rPr>
            </w:pPr>
            <w:ins w:id="37829" w:author="RedCap - BigCR editor" w:date="2022-08-29T06:10:00Z">
              <w:r w:rsidRPr="00DB707E">
                <w:rPr>
                  <w:bCs/>
                  <w:lang w:eastAsia="zh-CN"/>
                </w:rPr>
                <w:t>SSB.1 FR1</w:t>
              </w:r>
            </w:ins>
          </w:p>
        </w:tc>
        <w:tc>
          <w:tcPr>
            <w:tcW w:w="2977" w:type="dxa"/>
            <w:tcBorders>
              <w:top w:val="single" w:sz="4" w:space="0" w:color="auto"/>
              <w:left w:val="single" w:sz="4" w:space="0" w:color="auto"/>
              <w:bottom w:val="single" w:sz="4" w:space="0" w:color="auto"/>
              <w:right w:val="single" w:sz="4" w:space="0" w:color="auto"/>
            </w:tcBorders>
          </w:tcPr>
          <w:p w14:paraId="0D168502" w14:textId="77777777" w:rsidR="009536D9" w:rsidRPr="00DB707E" w:rsidRDefault="009536D9" w:rsidP="00AB35CF">
            <w:pPr>
              <w:pStyle w:val="TAL"/>
              <w:rPr>
                <w:ins w:id="37830" w:author="RedCap - BigCR editor" w:date="2022-08-29T06:10:00Z"/>
                <w:bCs/>
                <w:lang w:eastAsia="zh-CN"/>
              </w:rPr>
            </w:pPr>
          </w:p>
        </w:tc>
      </w:tr>
      <w:tr w:rsidR="009536D9" w:rsidRPr="00DB707E" w14:paraId="6953A33D" w14:textId="77777777" w:rsidTr="00AB35CF">
        <w:trPr>
          <w:cantSplit/>
          <w:trHeight w:val="187"/>
          <w:ins w:id="37831" w:author="RedCap - BigCR editor" w:date="2022-08-29T06:10:00Z"/>
        </w:trPr>
        <w:tc>
          <w:tcPr>
            <w:tcW w:w="2518" w:type="dxa"/>
            <w:tcBorders>
              <w:top w:val="nil"/>
              <w:left w:val="single" w:sz="4" w:space="0" w:color="auto"/>
              <w:bottom w:val="single" w:sz="4" w:space="0" w:color="auto"/>
              <w:right w:val="single" w:sz="4" w:space="0" w:color="auto"/>
            </w:tcBorders>
            <w:shd w:val="clear" w:color="auto" w:fill="auto"/>
            <w:hideMark/>
          </w:tcPr>
          <w:p w14:paraId="7F95DF15" w14:textId="77777777" w:rsidR="009536D9" w:rsidRPr="00DB707E" w:rsidRDefault="009536D9" w:rsidP="00AB35CF">
            <w:pPr>
              <w:pStyle w:val="TAL"/>
              <w:rPr>
                <w:ins w:id="37832" w:author="RedCap - BigCR editor" w:date="2022-08-29T06:10:00Z"/>
                <w:lang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339C33D9" w14:textId="77777777" w:rsidR="009536D9" w:rsidRPr="00DB707E" w:rsidRDefault="009536D9" w:rsidP="00AB35CF">
            <w:pPr>
              <w:pStyle w:val="TAL"/>
              <w:rPr>
                <w:ins w:id="37833" w:author="RedCap - BigCR editor" w:date="2022-08-29T06:10: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0A7DD231" w14:textId="77777777" w:rsidR="009536D9" w:rsidRPr="00DB707E" w:rsidRDefault="009536D9" w:rsidP="00AB35CF">
            <w:pPr>
              <w:pStyle w:val="TAL"/>
              <w:rPr>
                <w:ins w:id="37834" w:author="RedCap - BigCR editor" w:date="2022-08-29T06:10:00Z"/>
                <w:bCs/>
                <w:lang w:eastAsia="zh-CN"/>
              </w:rPr>
            </w:pPr>
            <w:ins w:id="37835" w:author="RedCap - BigCR editor" w:date="2022-08-29T06:10:00Z">
              <w:r w:rsidRPr="00DB707E">
                <w:rPr>
                  <w:bCs/>
                  <w:lang w:eastAsia="zh-CN"/>
                </w:rPr>
                <w:t>3</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17F56AC9" w14:textId="77777777" w:rsidR="009536D9" w:rsidRPr="00DB707E" w:rsidRDefault="009536D9" w:rsidP="00AB35CF">
            <w:pPr>
              <w:pStyle w:val="TAL"/>
              <w:rPr>
                <w:ins w:id="37836" w:author="RedCap - BigCR editor" w:date="2022-08-29T06:10:00Z"/>
                <w:bCs/>
                <w:lang w:eastAsia="zh-CN"/>
              </w:rPr>
            </w:pPr>
            <w:ins w:id="37837" w:author="RedCap - BigCR editor" w:date="2022-08-29T06:10:00Z">
              <w:r w:rsidRPr="00DB707E">
                <w:t>SSB.1 RedCap FR1</w:t>
              </w:r>
            </w:ins>
          </w:p>
        </w:tc>
        <w:tc>
          <w:tcPr>
            <w:tcW w:w="2977" w:type="dxa"/>
            <w:tcBorders>
              <w:top w:val="single" w:sz="4" w:space="0" w:color="auto"/>
              <w:left w:val="single" w:sz="4" w:space="0" w:color="auto"/>
              <w:bottom w:val="single" w:sz="4" w:space="0" w:color="auto"/>
              <w:right w:val="single" w:sz="4" w:space="0" w:color="auto"/>
            </w:tcBorders>
          </w:tcPr>
          <w:p w14:paraId="3D0E5159" w14:textId="77777777" w:rsidR="009536D9" w:rsidRPr="00DB707E" w:rsidRDefault="009536D9" w:rsidP="00AB35CF">
            <w:pPr>
              <w:pStyle w:val="TAL"/>
              <w:rPr>
                <w:ins w:id="37838" w:author="RedCap - BigCR editor" w:date="2022-08-29T06:10:00Z"/>
                <w:bCs/>
                <w:lang w:eastAsia="zh-CN"/>
              </w:rPr>
            </w:pPr>
          </w:p>
        </w:tc>
      </w:tr>
      <w:tr w:rsidR="009536D9" w:rsidRPr="00DB707E" w14:paraId="0E1DEE0F" w14:textId="77777777" w:rsidTr="00AB35CF">
        <w:trPr>
          <w:cantSplit/>
          <w:trHeight w:val="187"/>
          <w:ins w:id="37839" w:author="RedCap - BigCR editor" w:date="2022-08-29T06:10:00Z"/>
        </w:trPr>
        <w:tc>
          <w:tcPr>
            <w:tcW w:w="2518" w:type="dxa"/>
            <w:tcBorders>
              <w:top w:val="single" w:sz="4" w:space="0" w:color="auto"/>
              <w:left w:val="single" w:sz="4" w:space="0" w:color="auto"/>
              <w:bottom w:val="nil"/>
              <w:right w:val="single" w:sz="4" w:space="0" w:color="auto"/>
            </w:tcBorders>
            <w:shd w:val="clear" w:color="auto" w:fill="auto"/>
            <w:hideMark/>
          </w:tcPr>
          <w:p w14:paraId="48AA482E" w14:textId="77777777" w:rsidR="009536D9" w:rsidRPr="00DB707E" w:rsidRDefault="009536D9" w:rsidP="00AB35CF">
            <w:pPr>
              <w:pStyle w:val="TAL"/>
              <w:rPr>
                <w:ins w:id="37840" w:author="RedCap - BigCR editor" w:date="2022-08-29T06:10:00Z"/>
                <w:lang w:eastAsia="zh-CN"/>
              </w:rPr>
            </w:pPr>
            <w:ins w:id="37841" w:author="RedCap - BigCR editor" w:date="2022-08-29T06:10:00Z">
              <w:r w:rsidRPr="00DB707E">
                <w:rPr>
                  <w:lang w:eastAsia="zh-CN"/>
                </w:rPr>
                <w:t>SMTC configuration</w:t>
              </w:r>
            </w:ins>
          </w:p>
        </w:tc>
        <w:tc>
          <w:tcPr>
            <w:tcW w:w="709" w:type="dxa"/>
            <w:tcBorders>
              <w:top w:val="single" w:sz="4" w:space="0" w:color="auto"/>
              <w:left w:val="single" w:sz="4" w:space="0" w:color="auto"/>
              <w:bottom w:val="nil"/>
              <w:right w:val="single" w:sz="4" w:space="0" w:color="auto"/>
            </w:tcBorders>
            <w:shd w:val="clear" w:color="auto" w:fill="auto"/>
          </w:tcPr>
          <w:p w14:paraId="479FF190" w14:textId="77777777" w:rsidR="009536D9" w:rsidRPr="00DB707E" w:rsidRDefault="009536D9" w:rsidP="00AB35CF">
            <w:pPr>
              <w:pStyle w:val="TAL"/>
              <w:rPr>
                <w:ins w:id="37842" w:author="RedCap - BigCR editor" w:date="2022-08-29T06:10: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5E030DE2" w14:textId="77777777" w:rsidR="009536D9" w:rsidRPr="00DB707E" w:rsidRDefault="009536D9" w:rsidP="00AB35CF">
            <w:pPr>
              <w:pStyle w:val="TAL"/>
              <w:rPr>
                <w:ins w:id="37843" w:author="RedCap - BigCR editor" w:date="2022-08-29T06:10:00Z"/>
                <w:bCs/>
                <w:lang w:eastAsia="zh-CN"/>
              </w:rPr>
            </w:pPr>
            <w:ins w:id="37844" w:author="RedCap - BigCR editor" w:date="2022-08-29T06:10:00Z">
              <w:r w:rsidRPr="00DB707E">
                <w:rPr>
                  <w:bCs/>
                  <w:lang w:eastAsia="zh-CN"/>
                </w:rPr>
                <w:t>1,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36387882" w14:textId="77777777" w:rsidR="009536D9" w:rsidRPr="00DB707E" w:rsidRDefault="009536D9" w:rsidP="00AB35CF">
            <w:pPr>
              <w:pStyle w:val="TAL"/>
              <w:rPr>
                <w:ins w:id="37845" w:author="RedCap - BigCR editor" w:date="2022-08-29T06:10:00Z"/>
                <w:bCs/>
                <w:lang w:eastAsia="zh-CN"/>
              </w:rPr>
            </w:pPr>
            <w:ins w:id="37846" w:author="RedCap - BigCR editor" w:date="2022-08-29T06:10:00Z">
              <w:r w:rsidRPr="00DB707E">
                <w:t>SMTC.1 RedCap</w:t>
              </w:r>
              <w:r w:rsidRPr="00DB707E">
                <w:rPr>
                  <w:rFonts w:cs="v4.2.0"/>
                </w:rPr>
                <w:t xml:space="preserve"> FR1</w:t>
              </w:r>
            </w:ins>
          </w:p>
        </w:tc>
        <w:tc>
          <w:tcPr>
            <w:tcW w:w="2977" w:type="dxa"/>
            <w:tcBorders>
              <w:top w:val="single" w:sz="4" w:space="0" w:color="auto"/>
              <w:left w:val="single" w:sz="4" w:space="0" w:color="auto"/>
              <w:bottom w:val="single" w:sz="4" w:space="0" w:color="auto"/>
              <w:right w:val="single" w:sz="4" w:space="0" w:color="auto"/>
            </w:tcBorders>
          </w:tcPr>
          <w:p w14:paraId="2F73F229" w14:textId="77777777" w:rsidR="009536D9" w:rsidRPr="00DB707E" w:rsidRDefault="009536D9" w:rsidP="00AB35CF">
            <w:pPr>
              <w:pStyle w:val="TAL"/>
              <w:rPr>
                <w:ins w:id="37847" w:author="RedCap - BigCR editor" w:date="2022-08-29T06:10:00Z"/>
                <w:bCs/>
                <w:lang w:eastAsia="zh-CN"/>
              </w:rPr>
            </w:pPr>
          </w:p>
        </w:tc>
      </w:tr>
      <w:tr w:rsidR="009536D9" w:rsidRPr="00DB707E" w14:paraId="3644CD93" w14:textId="77777777" w:rsidTr="00AB35CF">
        <w:trPr>
          <w:cantSplit/>
          <w:trHeight w:val="187"/>
          <w:ins w:id="37848" w:author="RedCap - BigCR editor" w:date="2022-08-29T06:10:00Z"/>
        </w:trPr>
        <w:tc>
          <w:tcPr>
            <w:tcW w:w="2518" w:type="dxa"/>
            <w:tcBorders>
              <w:top w:val="nil"/>
              <w:left w:val="single" w:sz="4" w:space="0" w:color="auto"/>
              <w:bottom w:val="nil"/>
              <w:right w:val="single" w:sz="4" w:space="0" w:color="auto"/>
            </w:tcBorders>
            <w:shd w:val="clear" w:color="auto" w:fill="auto"/>
            <w:hideMark/>
          </w:tcPr>
          <w:p w14:paraId="2D425CCA" w14:textId="77777777" w:rsidR="009536D9" w:rsidRPr="00DB707E" w:rsidRDefault="009536D9" w:rsidP="00AB35CF">
            <w:pPr>
              <w:pStyle w:val="TAL"/>
              <w:rPr>
                <w:ins w:id="37849" w:author="RedCap - BigCR editor" w:date="2022-08-29T06:10:00Z"/>
                <w:lang w:eastAsia="zh-CN"/>
              </w:rPr>
            </w:pPr>
          </w:p>
        </w:tc>
        <w:tc>
          <w:tcPr>
            <w:tcW w:w="709" w:type="dxa"/>
            <w:tcBorders>
              <w:top w:val="nil"/>
              <w:left w:val="single" w:sz="4" w:space="0" w:color="auto"/>
              <w:bottom w:val="nil"/>
              <w:right w:val="single" w:sz="4" w:space="0" w:color="auto"/>
            </w:tcBorders>
            <w:shd w:val="clear" w:color="auto" w:fill="auto"/>
            <w:hideMark/>
          </w:tcPr>
          <w:p w14:paraId="65EE72B8" w14:textId="77777777" w:rsidR="009536D9" w:rsidRPr="00DB707E" w:rsidRDefault="009536D9" w:rsidP="00AB35CF">
            <w:pPr>
              <w:pStyle w:val="TAL"/>
              <w:rPr>
                <w:ins w:id="37850" w:author="RedCap - BigCR editor" w:date="2022-08-29T06:10: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07B3E5AC" w14:textId="77777777" w:rsidR="009536D9" w:rsidRPr="00DB707E" w:rsidRDefault="009536D9" w:rsidP="00AB35CF">
            <w:pPr>
              <w:pStyle w:val="TAL"/>
              <w:rPr>
                <w:ins w:id="37851" w:author="RedCap - BigCR editor" w:date="2022-08-29T06:10:00Z"/>
                <w:bCs/>
                <w:lang w:eastAsia="zh-CN"/>
              </w:rPr>
            </w:pPr>
            <w:ins w:id="37852" w:author="RedCap - BigCR editor" w:date="2022-08-29T06:10:00Z">
              <w:r w:rsidRPr="00DB707E">
                <w:rPr>
                  <w:bCs/>
                  <w:lang w:eastAsia="zh-CN"/>
                </w:rPr>
                <w:t>2</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1B7EAF62" w14:textId="77777777" w:rsidR="009536D9" w:rsidRPr="00DB707E" w:rsidRDefault="009536D9" w:rsidP="00AB35CF">
            <w:pPr>
              <w:pStyle w:val="TAL"/>
              <w:rPr>
                <w:ins w:id="37853" w:author="RedCap - BigCR editor" w:date="2022-08-29T06:10:00Z"/>
                <w:bCs/>
                <w:lang w:eastAsia="zh-CN"/>
              </w:rPr>
            </w:pPr>
            <w:ins w:id="37854" w:author="RedCap - BigCR editor" w:date="2022-08-29T06:10:00Z">
              <w:r w:rsidRPr="00DB707E">
                <w:t>SMTC.1 RedCap</w:t>
              </w:r>
              <w:r w:rsidRPr="00DB707E">
                <w:rPr>
                  <w:rFonts w:cs="v4.2.0"/>
                </w:rPr>
                <w:t xml:space="preserve"> FR1</w:t>
              </w:r>
            </w:ins>
          </w:p>
        </w:tc>
        <w:tc>
          <w:tcPr>
            <w:tcW w:w="2977" w:type="dxa"/>
            <w:tcBorders>
              <w:top w:val="single" w:sz="4" w:space="0" w:color="auto"/>
              <w:left w:val="single" w:sz="4" w:space="0" w:color="auto"/>
              <w:bottom w:val="single" w:sz="4" w:space="0" w:color="auto"/>
              <w:right w:val="single" w:sz="4" w:space="0" w:color="auto"/>
            </w:tcBorders>
          </w:tcPr>
          <w:p w14:paraId="661B0968" w14:textId="77777777" w:rsidR="009536D9" w:rsidRPr="00DB707E" w:rsidRDefault="009536D9" w:rsidP="00AB35CF">
            <w:pPr>
              <w:pStyle w:val="TAL"/>
              <w:rPr>
                <w:ins w:id="37855" w:author="RedCap - BigCR editor" w:date="2022-08-29T06:10:00Z"/>
                <w:bCs/>
                <w:lang w:eastAsia="zh-CN"/>
              </w:rPr>
            </w:pPr>
          </w:p>
        </w:tc>
      </w:tr>
      <w:tr w:rsidR="009536D9" w:rsidRPr="00DB707E" w14:paraId="5E293919" w14:textId="77777777" w:rsidTr="00AB35CF">
        <w:trPr>
          <w:cantSplit/>
          <w:trHeight w:val="187"/>
          <w:ins w:id="37856" w:author="RedCap - BigCR editor" w:date="2022-08-29T06:10:00Z"/>
        </w:trPr>
        <w:tc>
          <w:tcPr>
            <w:tcW w:w="2518" w:type="dxa"/>
            <w:tcBorders>
              <w:top w:val="nil"/>
              <w:left w:val="single" w:sz="4" w:space="0" w:color="auto"/>
              <w:bottom w:val="single" w:sz="4" w:space="0" w:color="auto"/>
              <w:right w:val="single" w:sz="4" w:space="0" w:color="auto"/>
            </w:tcBorders>
            <w:shd w:val="clear" w:color="auto" w:fill="auto"/>
            <w:hideMark/>
          </w:tcPr>
          <w:p w14:paraId="088F3E5F" w14:textId="77777777" w:rsidR="009536D9" w:rsidRPr="00DB707E" w:rsidRDefault="009536D9" w:rsidP="00AB35CF">
            <w:pPr>
              <w:pStyle w:val="TAL"/>
              <w:rPr>
                <w:ins w:id="37857" w:author="RedCap - BigCR editor" w:date="2022-08-29T06:10:00Z"/>
                <w:lang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7A587E4D" w14:textId="77777777" w:rsidR="009536D9" w:rsidRPr="00DB707E" w:rsidRDefault="009536D9" w:rsidP="00AB35CF">
            <w:pPr>
              <w:pStyle w:val="TAL"/>
              <w:rPr>
                <w:ins w:id="37858" w:author="RedCap - BigCR editor" w:date="2022-08-29T06:10: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2FF24E3A" w14:textId="77777777" w:rsidR="009536D9" w:rsidRPr="00DB707E" w:rsidRDefault="009536D9" w:rsidP="00AB35CF">
            <w:pPr>
              <w:pStyle w:val="TAL"/>
              <w:rPr>
                <w:ins w:id="37859" w:author="RedCap - BigCR editor" w:date="2022-08-29T06:10:00Z"/>
                <w:bCs/>
                <w:lang w:eastAsia="zh-CN"/>
              </w:rPr>
            </w:pPr>
            <w:ins w:id="37860" w:author="RedCap - BigCR editor" w:date="2022-08-29T06:10:00Z">
              <w:r w:rsidRPr="00DB707E">
                <w:rPr>
                  <w:bCs/>
                  <w:lang w:eastAsia="zh-CN"/>
                </w:rPr>
                <w:t>3</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7DAFE374" w14:textId="77777777" w:rsidR="009536D9" w:rsidRPr="00DB707E" w:rsidRDefault="009536D9" w:rsidP="00AB35CF">
            <w:pPr>
              <w:pStyle w:val="TAL"/>
              <w:rPr>
                <w:ins w:id="37861" w:author="RedCap - BigCR editor" w:date="2022-08-29T06:10:00Z"/>
                <w:bCs/>
                <w:lang w:eastAsia="zh-CN"/>
              </w:rPr>
            </w:pPr>
            <w:ins w:id="37862" w:author="RedCap - BigCR editor" w:date="2022-08-29T06:10:00Z">
              <w:r w:rsidRPr="00DB707E">
                <w:t>SMTC.1 RedCap</w:t>
              </w:r>
              <w:r w:rsidRPr="00DB707E">
                <w:rPr>
                  <w:rFonts w:cs="v4.2.0"/>
                </w:rPr>
                <w:t xml:space="preserve"> FR1</w:t>
              </w:r>
            </w:ins>
          </w:p>
        </w:tc>
        <w:tc>
          <w:tcPr>
            <w:tcW w:w="2977" w:type="dxa"/>
            <w:tcBorders>
              <w:top w:val="single" w:sz="4" w:space="0" w:color="auto"/>
              <w:left w:val="single" w:sz="4" w:space="0" w:color="auto"/>
              <w:bottom w:val="single" w:sz="4" w:space="0" w:color="auto"/>
              <w:right w:val="single" w:sz="4" w:space="0" w:color="auto"/>
            </w:tcBorders>
          </w:tcPr>
          <w:p w14:paraId="5FB5D7EB" w14:textId="77777777" w:rsidR="009536D9" w:rsidRPr="00DB707E" w:rsidRDefault="009536D9" w:rsidP="00AB35CF">
            <w:pPr>
              <w:pStyle w:val="TAL"/>
              <w:rPr>
                <w:ins w:id="37863" w:author="RedCap - BigCR editor" w:date="2022-08-29T06:10:00Z"/>
                <w:bCs/>
                <w:lang w:eastAsia="zh-CN"/>
              </w:rPr>
            </w:pPr>
          </w:p>
        </w:tc>
      </w:tr>
      <w:tr w:rsidR="009536D9" w:rsidRPr="00DB707E" w14:paraId="070FA44B" w14:textId="77777777" w:rsidTr="00AB35CF">
        <w:trPr>
          <w:cantSplit/>
          <w:trHeight w:val="187"/>
          <w:ins w:id="37864" w:author="RedCap - BigCR editor" w:date="2022-08-29T06:10:00Z"/>
        </w:trPr>
        <w:tc>
          <w:tcPr>
            <w:tcW w:w="2518" w:type="dxa"/>
            <w:tcBorders>
              <w:top w:val="single" w:sz="4" w:space="0" w:color="auto"/>
              <w:left w:val="single" w:sz="4" w:space="0" w:color="auto"/>
              <w:bottom w:val="single" w:sz="4" w:space="0" w:color="auto"/>
              <w:right w:val="single" w:sz="4" w:space="0" w:color="auto"/>
            </w:tcBorders>
            <w:hideMark/>
          </w:tcPr>
          <w:p w14:paraId="6E804F0B" w14:textId="77777777" w:rsidR="009536D9" w:rsidRPr="00DB707E" w:rsidRDefault="009536D9" w:rsidP="00AB35CF">
            <w:pPr>
              <w:pStyle w:val="TAL"/>
              <w:rPr>
                <w:ins w:id="37865" w:author="RedCap - BigCR editor" w:date="2022-08-29T06:10:00Z"/>
                <w:rFonts w:cs="Arial"/>
              </w:rPr>
            </w:pPr>
            <w:ins w:id="37866" w:author="RedCap - BigCR editor" w:date="2022-08-29T06:10:00Z">
              <w:r w:rsidRPr="00DB707E">
                <w:t>A3-Offset</w:t>
              </w:r>
            </w:ins>
          </w:p>
        </w:tc>
        <w:tc>
          <w:tcPr>
            <w:tcW w:w="709" w:type="dxa"/>
            <w:tcBorders>
              <w:top w:val="single" w:sz="4" w:space="0" w:color="auto"/>
              <w:left w:val="single" w:sz="4" w:space="0" w:color="auto"/>
              <w:bottom w:val="single" w:sz="4" w:space="0" w:color="auto"/>
              <w:right w:val="single" w:sz="4" w:space="0" w:color="auto"/>
            </w:tcBorders>
            <w:hideMark/>
          </w:tcPr>
          <w:p w14:paraId="4B654677" w14:textId="77777777" w:rsidR="009536D9" w:rsidRPr="00DB707E" w:rsidRDefault="009536D9" w:rsidP="00AB35CF">
            <w:pPr>
              <w:pStyle w:val="TAL"/>
              <w:rPr>
                <w:ins w:id="37867" w:author="RedCap - BigCR editor" w:date="2022-08-29T06:10:00Z"/>
                <w:rFonts w:cs="Arial"/>
              </w:rPr>
            </w:pPr>
            <w:ins w:id="37868" w:author="RedCap - BigCR editor" w:date="2022-08-29T06:10:00Z">
              <w:r w:rsidRPr="00DB707E">
                <w:t>dB</w:t>
              </w:r>
            </w:ins>
          </w:p>
        </w:tc>
        <w:tc>
          <w:tcPr>
            <w:tcW w:w="992" w:type="dxa"/>
            <w:tcBorders>
              <w:top w:val="single" w:sz="4" w:space="0" w:color="auto"/>
              <w:left w:val="single" w:sz="4" w:space="0" w:color="auto"/>
              <w:bottom w:val="single" w:sz="4" w:space="0" w:color="auto"/>
              <w:right w:val="single" w:sz="4" w:space="0" w:color="auto"/>
            </w:tcBorders>
            <w:hideMark/>
          </w:tcPr>
          <w:p w14:paraId="074D2B9C" w14:textId="77777777" w:rsidR="009536D9" w:rsidRPr="00DB707E" w:rsidRDefault="009536D9" w:rsidP="00AB35CF">
            <w:pPr>
              <w:pStyle w:val="TAL"/>
              <w:rPr>
                <w:ins w:id="37869" w:author="RedCap - BigCR editor" w:date="2022-08-29T06:10:00Z"/>
              </w:rPr>
            </w:pPr>
            <w:ins w:id="37870" w:author="RedCap - BigCR editor" w:date="2022-08-29T06:10: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368EB41F" w14:textId="77777777" w:rsidR="009536D9" w:rsidRPr="00DB707E" w:rsidRDefault="009536D9" w:rsidP="00AB35CF">
            <w:pPr>
              <w:pStyle w:val="TAL"/>
              <w:rPr>
                <w:ins w:id="37871" w:author="RedCap - BigCR editor" w:date="2022-08-29T06:10:00Z"/>
                <w:rFonts w:cs="Arial"/>
              </w:rPr>
            </w:pPr>
            <w:ins w:id="37872" w:author="RedCap - BigCR editor" w:date="2022-08-29T06:10:00Z">
              <w:r w:rsidRPr="00DB707E">
                <w:t>-4.5</w:t>
              </w:r>
            </w:ins>
          </w:p>
        </w:tc>
        <w:tc>
          <w:tcPr>
            <w:tcW w:w="2977" w:type="dxa"/>
            <w:tcBorders>
              <w:top w:val="single" w:sz="4" w:space="0" w:color="auto"/>
              <w:left w:val="single" w:sz="4" w:space="0" w:color="auto"/>
              <w:bottom w:val="single" w:sz="4" w:space="0" w:color="auto"/>
              <w:right w:val="single" w:sz="4" w:space="0" w:color="auto"/>
            </w:tcBorders>
          </w:tcPr>
          <w:p w14:paraId="1BA0E8CC" w14:textId="77777777" w:rsidR="009536D9" w:rsidRPr="00DB707E" w:rsidRDefault="009536D9" w:rsidP="00AB35CF">
            <w:pPr>
              <w:pStyle w:val="TAL"/>
              <w:rPr>
                <w:ins w:id="37873" w:author="RedCap - BigCR editor" w:date="2022-08-29T06:10:00Z"/>
                <w:rFonts w:cs="Arial"/>
              </w:rPr>
            </w:pPr>
          </w:p>
        </w:tc>
      </w:tr>
      <w:tr w:rsidR="009536D9" w:rsidRPr="00DB707E" w14:paraId="32259496" w14:textId="77777777" w:rsidTr="00AB35CF">
        <w:trPr>
          <w:cantSplit/>
          <w:trHeight w:val="187"/>
          <w:ins w:id="37874" w:author="RedCap - BigCR editor" w:date="2022-08-29T06:10:00Z"/>
        </w:trPr>
        <w:tc>
          <w:tcPr>
            <w:tcW w:w="2518" w:type="dxa"/>
            <w:tcBorders>
              <w:top w:val="single" w:sz="4" w:space="0" w:color="auto"/>
              <w:left w:val="single" w:sz="4" w:space="0" w:color="auto"/>
              <w:bottom w:val="single" w:sz="4" w:space="0" w:color="auto"/>
              <w:right w:val="single" w:sz="4" w:space="0" w:color="auto"/>
            </w:tcBorders>
            <w:hideMark/>
          </w:tcPr>
          <w:p w14:paraId="7E1E7DFA" w14:textId="77777777" w:rsidR="009536D9" w:rsidRPr="00DB707E" w:rsidRDefault="009536D9" w:rsidP="00AB35CF">
            <w:pPr>
              <w:pStyle w:val="TAL"/>
              <w:rPr>
                <w:ins w:id="37875" w:author="RedCap - BigCR editor" w:date="2022-08-29T06:10:00Z"/>
                <w:rFonts w:cs="Arial"/>
              </w:rPr>
            </w:pPr>
            <w:ins w:id="37876" w:author="RedCap - BigCR editor" w:date="2022-08-29T06:10:00Z">
              <w:r w:rsidRPr="00DB707E">
                <w:t>CP length</w:t>
              </w:r>
            </w:ins>
          </w:p>
        </w:tc>
        <w:tc>
          <w:tcPr>
            <w:tcW w:w="709" w:type="dxa"/>
            <w:tcBorders>
              <w:top w:val="single" w:sz="4" w:space="0" w:color="auto"/>
              <w:left w:val="single" w:sz="4" w:space="0" w:color="auto"/>
              <w:bottom w:val="single" w:sz="4" w:space="0" w:color="auto"/>
              <w:right w:val="single" w:sz="4" w:space="0" w:color="auto"/>
            </w:tcBorders>
          </w:tcPr>
          <w:p w14:paraId="72D3CA84" w14:textId="77777777" w:rsidR="009536D9" w:rsidRPr="00DB707E" w:rsidRDefault="009536D9" w:rsidP="00AB35CF">
            <w:pPr>
              <w:pStyle w:val="TAL"/>
              <w:rPr>
                <w:ins w:id="37877" w:author="RedCap - BigCR editor" w:date="2022-08-29T06:10: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20D1CF8" w14:textId="77777777" w:rsidR="009536D9" w:rsidRPr="00DB707E" w:rsidRDefault="009536D9" w:rsidP="00AB35CF">
            <w:pPr>
              <w:pStyle w:val="TAL"/>
              <w:rPr>
                <w:ins w:id="37878" w:author="RedCap - BigCR editor" w:date="2022-08-29T06:10:00Z"/>
              </w:rPr>
            </w:pPr>
            <w:ins w:id="37879" w:author="RedCap - BigCR editor" w:date="2022-08-29T06:10: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0C1D290B" w14:textId="77777777" w:rsidR="009536D9" w:rsidRPr="00DB707E" w:rsidRDefault="009536D9" w:rsidP="00AB35CF">
            <w:pPr>
              <w:pStyle w:val="TAL"/>
              <w:rPr>
                <w:ins w:id="37880" w:author="RedCap - BigCR editor" w:date="2022-08-29T06:10:00Z"/>
                <w:rFonts w:cs="Arial"/>
              </w:rPr>
            </w:pPr>
            <w:ins w:id="37881" w:author="RedCap - BigCR editor" w:date="2022-08-29T06:10:00Z">
              <w:r w:rsidRPr="00DB707E">
                <w:t>Normal</w:t>
              </w:r>
            </w:ins>
          </w:p>
        </w:tc>
        <w:tc>
          <w:tcPr>
            <w:tcW w:w="2977" w:type="dxa"/>
            <w:tcBorders>
              <w:top w:val="single" w:sz="4" w:space="0" w:color="auto"/>
              <w:left w:val="single" w:sz="4" w:space="0" w:color="auto"/>
              <w:bottom w:val="single" w:sz="4" w:space="0" w:color="auto"/>
              <w:right w:val="single" w:sz="4" w:space="0" w:color="auto"/>
            </w:tcBorders>
          </w:tcPr>
          <w:p w14:paraId="55BC4165" w14:textId="77777777" w:rsidR="009536D9" w:rsidRPr="00DB707E" w:rsidRDefault="009536D9" w:rsidP="00AB35CF">
            <w:pPr>
              <w:pStyle w:val="TAL"/>
              <w:rPr>
                <w:ins w:id="37882" w:author="RedCap - BigCR editor" w:date="2022-08-29T06:10:00Z"/>
                <w:rFonts w:cs="Arial"/>
              </w:rPr>
            </w:pPr>
          </w:p>
        </w:tc>
      </w:tr>
      <w:tr w:rsidR="009536D9" w:rsidRPr="00DB707E" w14:paraId="068BFC56" w14:textId="77777777" w:rsidTr="00AB35CF">
        <w:trPr>
          <w:cantSplit/>
          <w:trHeight w:val="187"/>
          <w:ins w:id="37883" w:author="RedCap - BigCR editor" w:date="2022-08-29T06:10:00Z"/>
        </w:trPr>
        <w:tc>
          <w:tcPr>
            <w:tcW w:w="2518" w:type="dxa"/>
            <w:tcBorders>
              <w:top w:val="single" w:sz="4" w:space="0" w:color="auto"/>
              <w:left w:val="single" w:sz="4" w:space="0" w:color="auto"/>
              <w:bottom w:val="single" w:sz="4" w:space="0" w:color="auto"/>
              <w:right w:val="single" w:sz="4" w:space="0" w:color="auto"/>
            </w:tcBorders>
            <w:hideMark/>
          </w:tcPr>
          <w:p w14:paraId="66C2109D" w14:textId="77777777" w:rsidR="009536D9" w:rsidRPr="00DB707E" w:rsidRDefault="009536D9" w:rsidP="00AB35CF">
            <w:pPr>
              <w:pStyle w:val="TAL"/>
              <w:rPr>
                <w:ins w:id="37884" w:author="RedCap - BigCR editor" w:date="2022-08-29T06:10:00Z"/>
                <w:rFonts w:cs="Arial"/>
              </w:rPr>
            </w:pPr>
            <w:ins w:id="37885" w:author="RedCap - BigCR editor" w:date="2022-08-29T06:10:00Z">
              <w:r w:rsidRPr="00DB707E">
                <w:t>Hysteresis</w:t>
              </w:r>
            </w:ins>
          </w:p>
        </w:tc>
        <w:tc>
          <w:tcPr>
            <w:tcW w:w="709" w:type="dxa"/>
            <w:tcBorders>
              <w:top w:val="single" w:sz="4" w:space="0" w:color="auto"/>
              <w:left w:val="single" w:sz="4" w:space="0" w:color="auto"/>
              <w:bottom w:val="single" w:sz="4" w:space="0" w:color="auto"/>
              <w:right w:val="single" w:sz="4" w:space="0" w:color="auto"/>
            </w:tcBorders>
            <w:hideMark/>
          </w:tcPr>
          <w:p w14:paraId="3E0433DF" w14:textId="77777777" w:rsidR="009536D9" w:rsidRPr="00DB707E" w:rsidRDefault="009536D9" w:rsidP="00AB35CF">
            <w:pPr>
              <w:pStyle w:val="TAL"/>
              <w:rPr>
                <w:ins w:id="37886" w:author="RedCap - BigCR editor" w:date="2022-08-29T06:10:00Z"/>
                <w:rFonts w:cs="Arial"/>
              </w:rPr>
            </w:pPr>
            <w:ins w:id="37887" w:author="RedCap - BigCR editor" w:date="2022-08-29T06:10:00Z">
              <w:r w:rsidRPr="00DB707E">
                <w:t>dB</w:t>
              </w:r>
            </w:ins>
          </w:p>
        </w:tc>
        <w:tc>
          <w:tcPr>
            <w:tcW w:w="992" w:type="dxa"/>
            <w:tcBorders>
              <w:top w:val="single" w:sz="4" w:space="0" w:color="auto"/>
              <w:left w:val="single" w:sz="4" w:space="0" w:color="auto"/>
              <w:bottom w:val="single" w:sz="4" w:space="0" w:color="auto"/>
              <w:right w:val="single" w:sz="4" w:space="0" w:color="auto"/>
            </w:tcBorders>
            <w:hideMark/>
          </w:tcPr>
          <w:p w14:paraId="4246CDE0" w14:textId="77777777" w:rsidR="009536D9" w:rsidRPr="00DB707E" w:rsidRDefault="009536D9" w:rsidP="00AB35CF">
            <w:pPr>
              <w:pStyle w:val="TAL"/>
              <w:rPr>
                <w:ins w:id="37888" w:author="RedCap - BigCR editor" w:date="2022-08-29T06:10:00Z"/>
              </w:rPr>
            </w:pPr>
            <w:ins w:id="37889" w:author="RedCap - BigCR editor" w:date="2022-08-29T06:10: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3154D860" w14:textId="77777777" w:rsidR="009536D9" w:rsidRPr="00DB707E" w:rsidRDefault="009536D9" w:rsidP="00AB35CF">
            <w:pPr>
              <w:pStyle w:val="TAL"/>
              <w:rPr>
                <w:ins w:id="37890" w:author="RedCap - BigCR editor" w:date="2022-08-29T06:10:00Z"/>
                <w:rFonts w:cs="Arial"/>
              </w:rPr>
            </w:pPr>
            <w:ins w:id="37891" w:author="RedCap - BigCR editor" w:date="2022-08-29T06:10:00Z">
              <w:r w:rsidRPr="00DB707E">
                <w:t>0</w:t>
              </w:r>
            </w:ins>
          </w:p>
        </w:tc>
        <w:tc>
          <w:tcPr>
            <w:tcW w:w="2977" w:type="dxa"/>
            <w:tcBorders>
              <w:top w:val="single" w:sz="4" w:space="0" w:color="auto"/>
              <w:left w:val="single" w:sz="4" w:space="0" w:color="auto"/>
              <w:bottom w:val="single" w:sz="4" w:space="0" w:color="auto"/>
              <w:right w:val="single" w:sz="4" w:space="0" w:color="auto"/>
            </w:tcBorders>
          </w:tcPr>
          <w:p w14:paraId="1EFDB817" w14:textId="77777777" w:rsidR="009536D9" w:rsidRPr="00DB707E" w:rsidRDefault="009536D9" w:rsidP="00AB35CF">
            <w:pPr>
              <w:pStyle w:val="TAL"/>
              <w:rPr>
                <w:ins w:id="37892" w:author="RedCap - BigCR editor" w:date="2022-08-29T06:10:00Z"/>
                <w:rFonts w:cs="Arial"/>
              </w:rPr>
            </w:pPr>
          </w:p>
        </w:tc>
      </w:tr>
      <w:tr w:rsidR="009536D9" w:rsidRPr="00DB707E" w14:paraId="0BC5DEF6" w14:textId="77777777" w:rsidTr="00AB35CF">
        <w:trPr>
          <w:cantSplit/>
          <w:trHeight w:val="187"/>
          <w:ins w:id="37893" w:author="RedCap - BigCR editor" w:date="2022-08-29T06:10:00Z"/>
        </w:trPr>
        <w:tc>
          <w:tcPr>
            <w:tcW w:w="2518" w:type="dxa"/>
            <w:tcBorders>
              <w:top w:val="single" w:sz="4" w:space="0" w:color="auto"/>
              <w:left w:val="single" w:sz="4" w:space="0" w:color="auto"/>
              <w:bottom w:val="single" w:sz="4" w:space="0" w:color="auto"/>
              <w:right w:val="single" w:sz="4" w:space="0" w:color="auto"/>
            </w:tcBorders>
            <w:hideMark/>
          </w:tcPr>
          <w:p w14:paraId="435C28A3" w14:textId="77777777" w:rsidR="009536D9" w:rsidRPr="00DB707E" w:rsidRDefault="009536D9" w:rsidP="00AB35CF">
            <w:pPr>
              <w:pStyle w:val="TAL"/>
              <w:rPr>
                <w:ins w:id="37894" w:author="RedCap - BigCR editor" w:date="2022-08-29T06:10:00Z"/>
                <w:rFonts w:cs="Arial"/>
              </w:rPr>
            </w:pPr>
            <w:ins w:id="37895" w:author="RedCap - BigCR editor" w:date="2022-08-29T06:10:00Z">
              <w:r w:rsidRPr="00DB707E">
                <w:t>Time To Trigger</w:t>
              </w:r>
            </w:ins>
          </w:p>
        </w:tc>
        <w:tc>
          <w:tcPr>
            <w:tcW w:w="709" w:type="dxa"/>
            <w:tcBorders>
              <w:top w:val="single" w:sz="4" w:space="0" w:color="auto"/>
              <w:left w:val="single" w:sz="4" w:space="0" w:color="auto"/>
              <w:bottom w:val="single" w:sz="4" w:space="0" w:color="auto"/>
              <w:right w:val="single" w:sz="4" w:space="0" w:color="auto"/>
            </w:tcBorders>
            <w:hideMark/>
          </w:tcPr>
          <w:p w14:paraId="418FD44D" w14:textId="77777777" w:rsidR="009536D9" w:rsidRPr="00DB707E" w:rsidRDefault="009536D9" w:rsidP="00AB35CF">
            <w:pPr>
              <w:pStyle w:val="TAL"/>
              <w:rPr>
                <w:ins w:id="37896" w:author="RedCap - BigCR editor" w:date="2022-08-29T06:10:00Z"/>
                <w:rFonts w:cs="Arial"/>
              </w:rPr>
            </w:pPr>
            <w:ins w:id="37897" w:author="RedCap - BigCR editor" w:date="2022-08-29T06:10:00Z">
              <w:r w:rsidRPr="00DB707E">
                <w:t>s</w:t>
              </w:r>
            </w:ins>
          </w:p>
        </w:tc>
        <w:tc>
          <w:tcPr>
            <w:tcW w:w="992" w:type="dxa"/>
            <w:tcBorders>
              <w:top w:val="single" w:sz="4" w:space="0" w:color="auto"/>
              <w:left w:val="single" w:sz="4" w:space="0" w:color="auto"/>
              <w:bottom w:val="single" w:sz="4" w:space="0" w:color="auto"/>
              <w:right w:val="single" w:sz="4" w:space="0" w:color="auto"/>
            </w:tcBorders>
            <w:hideMark/>
          </w:tcPr>
          <w:p w14:paraId="45D054B4" w14:textId="77777777" w:rsidR="009536D9" w:rsidRPr="00DB707E" w:rsidRDefault="009536D9" w:rsidP="00AB35CF">
            <w:pPr>
              <w:pStyle w:val="TAL"/>
              <w:rPr>
                <w:ins w:id="37898" w:author="RedCap - BigCR editor" w:date="2022-08-29T06:10:00Z"/>
              </w:rPr>
            </w:pPr>
            <w:ins w:id="37899" w:author="RedCap - BigCR editor" w:date="2022-08-29T06:10: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644E6936" w14:textId="77777777" w:rsidR="009536D9" w:rsidRPr="00DB707E" w:rsidRDefault="009536D9" w:rsidP="00AB35CF">
            <w:pPr>
              <w:pStyle w:val="TAL"/>
              <w:rPr>
                <w:ins w:id="37900" w:author="RedCap - BigCR editor" w:date="2022-08-29T06:10:00Z"/>
                <w:rFonts w:cs="Arial"/>
              </w:rPr>
            </w:pPr>
            <w:ins w:id="37901" w:author="RedCap - BigCR editor" w:date="2022-08-29T06:10:00Z">
              <w:r w:rsidRPr="00DB707E">
                <w:t>0</w:t>
              </w:r>
            </w:ins>
          </w:p>
        </w:tc>
        <w:tc>
          <w:tcPr>
            <w:tcW w:w="2977" w:type="dxa"/>
            <w:tcBorders>
              <w:top w:val="single" w:sz="4" w:space="0" w:color="auto"/>
              <w:left w:val="single" w:sz="4" w:space="0" w:color="auto"/>
              <w:bottom w:val="single" w:sz="4" w:space="0" w:color="auto"/>
              <w:right w:val="single" w:sz="4" w:space="0" w:color="auto"/>
            </w:tcBorders>
          </w:tcPr>
          <w:p w14:paraId="2F272512" w14:textId="77777777" w:rsidR="009536D9" w:rsidRPr="00DB707E" w:rsidRDefault="009536D9" w:rsidP="00AB35CF">
            <w:pPr>
              <w:pStyle w:val="TAL"/>
              <w:rPr>
                <w:ins w:id="37902" w:author="RedCap - BigCR editor" w:date="2022-08-29T06:10:00Z"/>
                <w:rFonts w:cs="Arial"/>
              </w:rPr>
            </w:pPr>
          </w:p>
        </w:tc>
      </w:tr>
      <w:tr w:rsidR="009536D9" w:rsidRPr="00DB707E" w14:paraId="6C83D802" w14:textId="77777777" w:rsidTr="00AB35CF">
        <w:trPr>
          <w:cantSplit/>
          <w:trHeight w:val="187"/>
          <w:ins w:id="37903" w:author="RedCap - BigCR editor" w:date="2022-08-29T06:10:00Z"/>
        </w:trPr>
        <w:tc>
          <w:tcPr>
            <w:tcW w:w="2518" w:type="dxa"/>
            <w:tcBorders>
              <w:top w:val="single" w:sz="4" w:space="0" w:color="auto"/>
              <w:left w:val="single" w:sz="4" w:space="0" w:color="auto"/>
              <w:bottom w:val="single" w:sz="4" w:space="0" w:color="auto"/>
              <w:right w:val="single" w:sz="4" w:space="0" w:color="auto"/>
            </w:tcBorders>
            <w:hideMark/>
          </w:tcPr>
          <w:p w14:paraId="4107386B" w14:textId="77777777" w:rsidR="009536D9" w:rsidRPr="00DB707E" w:rsidRDefault="009536D9" w:rsidP="00AB35CF">
            <w:pPr>
              <w:pStyle w:val="TAL"/>
              <w:rPr>
                <w:ins w:id="37904" w:author="RedCap - BigCR editor" w:date="2022-08-29T06:10:00Z"/>
                <w:rFonts w:cs="Arial"/>
              </w:rPr>
            </w:pPr>
            <w:ins w:id="37905" w:author="RedCap - BigCR editor" w:date="2022-08-29T06:10:00Z">
              <w:r w:rsidRPr="00DB707E">
                <w:rPr>
                  <w:rFonts w:cs="Arial"/>
                </w:rPr>
                <w:t>Filter coefficient</w:t>
              </w:r>
            </w:ins>
          </w:p>
        </w:tc>
        <w:tc>
          <w:tcPr>
            <w:tcW w:w="709" w:type="dxa"/>
            <w:tcBorders>
              <w:top w:val="single" w:sz="4" w:space="0" w:color="auto"/>
              <w:left w:val="single" w:sz="4" w:space="0" w:color="auto"/>
              <w:bottom w:val="single" w:sz="4" w:space="0" w:color="auto"/>
              <w:right w:val="single" w:sz="4" w:space="0" w:color="auto"/>
            </w:tcBorders>
          </w:tcPr>
          <w:p w14:paraId="4D0C2B6D" w14:textId="77777777" w:rsidR="009536D9" w:rsidRPr="00DB707E" w:rsidRDefault="009536D9" w:rsidP="00AB35CF">
            <w:pPr>
              <w:pStyle w:val="TAL"/>
              <w:rPr>
                <w:ins w:id="37906" w:author="RedCap - BigCR editor" w:date="2022-08-29T06:10: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6EAC42B" w14:textId="77777777" w:rsidR="009536D9" w:rsidRPr="00DB707E" w:rsidRDefault="009536D9" w:rsidP="00AB35CF">
            <w:pPr>
              <w:pStyle w:val="TAL"/>
              <w:rPr>
                <w:ins w:id="37907" w:author="RedCap - BigCR editor" w:date="2022-08-29T06:10:00Z"/>
              </w:rPr>
            </w:pPr>
            <w:ins w:id="37908" w:author="RedCap - BigCR editor" w:date="2022-08-29T06:10: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5774A213" w14:textId="77777777" w:rsidR="009536D9" w:rsidRPr="00DB707E" w:rsidRDefault="009536D9" w:rsidP="00AB35CF">
            <w:pPr>
              <w:pStyle w:val="TAL"/>
              <w:rPr>
                <w:ins w:id="37909" w:author="RedCap - BigCR editor" w:date="2022-08-29T06:10:00Z"/>
                <w:rFonts w:cs="Arial"/>
              </w:rPr>
            </w:pPr>
            <w:ins w:id="37910" w:author="RedCap - BigCR editor" w:date="2022-08-29T06:10:00Z">
              <w:r w:rsidRPr="00DB707E">
                <w:t>0</w:t>
              </w:r>
            </w:ins>
          </w:p>
        </w:tc>
        <w:tc>
          <w:tcPr>
            <w:tcW w:w="2977" w:type="dxa"/>
            <w:tcBorders>
              <w:top w:val="single" w:sz="4" w:space="0" w:color="auto"/>
              <w:left w:val="single" w:sz="4" w:space="0" w:color="auto"/>
              <w:bottom w:val="single" w:sz="4" w:space="0" w:color="auto"/>
              <w:right w:val="single" w:sz="4" w:space="0" w:color="auto"/>
            </w:tcBorders>
            <w:hideMark/>
          </w:tcPr>
          <w:p w14:paraId="307AA7CB" w14:textId="77777777" w:rsidR="009536D9" w:rsidRPr="00DB707E" w:rsidRDefault="009536D9" w:rsidP="00AB35CF">
            <w:pPr>
              <w:pStyle w:val="TAL"/>
              <w:rPr>
                <w:ins w:id="37911" w:author="RedCap - BigCR editor" w:date="2022-08-29T06:10:00Z"/>
                <w:rFonts w:cs="Arial"/>
              </w:rPr>
            </w:pPr>
            <w:ins w:id="37912" w:author="RedCap - BigCR editor" w:date="2022-08-29T06:10:00Z">
              <w:r w:rsidRPr="00DB707E">
                <w:t>L3 filtering is not used</w:t>
              </w:r>
            </w:ins>
          </w:p>
        </w:tc>
      </w:tr>
      <w:tr w:rsidR="009536D9" w:rsidRPr="00DB707E" w14:paraId="2DB82ABF" w14:textId="77777777" w:rsidTr="00AB35CF">
        <w:trPr>
          <w:cantSplit/>
          <w:trHeight w:val="187"/>
          <w:ins w:id="37913" w:author="RedCap - BigCR editor" w:date="2022-08-29T06:10:00Z"/>
        </w:trPr>
        <w:tc>
          <w:tcPr>
            <w:tcW w:w="2518" w:type="dxa"/>
            <w:tcBorders>
              <w:top w:val="single" w:sz="4" w:space="0" w:color="auto"/>
              <w:left w:val="single" w:sz="4" w:space="0" w:color="auto"/>
              <w:bottom w:val="single" w:sz="4" w:space="0" w:color="auto"/>
              <w:right w:val="single" w:sz="4" w:space="0" w:color="auto"/>
            </w:tcBorders>
            <w:hideMark/>
          </w:tcPr>
          <w:p w14:paraId="1902A696" w14:textId="77777777" w:rsidR="009536D9" w:rsidRPr="00DB707E" w:rsidRDefault="009536D9" w:rsidP="00AB35CF">
            <w:pPr>
              <w:pStyle w:val="TAL"/>
              <w:rPr>
                <w:ins w:id="37914" w:author="RedCap - BigCR editor" w:date="2022-08-29T06:10:00Z"/>
                <w:rFonts w:cs="Arial"/>
              </w:rPr>
            </w:pPr>
            <w:ins w:id="37915" w:author="RedCap - BigCR editor" w:date="2022-08-29T06:10:00Z">
              <w:r w:rsidRPr="00DB707E">
                <w:rPr>
                  <w:rFonts w:cs="Arial"/>
                </w:rPr>
                <w:t>DRX</w:t>
              </w:r>
            </w:ins>
          </w:p>
        </w:tc>
        <w:tc>
          <w:tcPr>
            <w:tcW w:w="709" w:type="dxa"/>
            <w:tcBorders>
              <w:top w:val="single" w:sz="4" w:space="0" w:color="auto"/>
              <w:left w:val="single" w:sz="4" w:space="0" w:color="auto"/>
              <w:bottom w:val="single" w:sz="4" w:space="0" w:color="auto"/>
              <w:right w:val="single" w:sz="4" w:space="0" w:color="auto"/>
            </w:tcBorders>
            <w:hideMark/>
          </w:tcPr>
          <w:p w14:paraId="15BD84AA" w14:textId="77777777" w:rsidR="009536D9" w:rsidRPr="00DB707E" w:rsidRDefault="009536D9" w:rsidP="00AB35CF">
            <w:pPr>
              <w:pStyle w:val="TAL"/>
              <w:rPr>
                <w:ins w:id="37916" w:author="RedCap - BigCR editor" w:date="2022-08-29T06:10: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22971BC4" w14:textId="77777777" w:rsidR="009536D9" w:rsidRPr="00DB707E" w:rsidRDefault="009536D9" w:rsidP="00AB35CF">
            <w:pPr>
              <w:pStyle w:val="TAL"/>
              <w:rPr>
                <w:ins w:id="37917" w:author="RedCap - BigCR editor" w:date="2022-08-29T06:10:00Z"/>
                <w:rFonts w:cs="Arial"/>
              </w:rPr>
            </w:pPr>
            <w:ins w:id="37918" w:author="RedCap - BigCR editor" w:date="2022-08-29T06:10:00Z">
              <w:r w:rsidRPr="00DB707E">
                <w:rPr>
                  <w:lang w:eastAsia="zh-CN"/>
                </w:rPr>
                <w:t>1, 2, 3, 4</w:t>
              </w:r>
            </w:ins>
          </w:p>
        </w:tc>
        <w:tc>
          <w:tcPr>
            <w:tcW w:w="1205" w:type="dxa"/>
            <w:tcBorders>
              <w:top w:val="single" w:sz="4" w:space="0" w:color="auto"/>
              <w:left w:val="single" w:sz="4" w:space="0" w:color="auto"/>
              <w:bottom w:val="single" w:sz="4" w:space="0" w:color="auto"/>
              <w:right w:val="single" w:sz="4" w:space="0" w:color="auto"/>
            </w:tcBorders>
            <w:hideMark/>
          </w:tcPr>
          <w:p w14:paraId="1A10F5EA" w14:textId="77777777" w:rsidR="009536D9" w:rsidRPr="00DB707E" w:rsidRDefault="009536D9" w:rsidP="00AB35CF">
            <w:pPr>
              <w:pStyle w:val="TAL"/>
              <w:rPr>
                <w:ins w:id="37919" w:author="RedCap - BigCR editor" w:date="2022-08-29T06:10:00Z"/>
                <w:rFonts w:cs="Arial"/>
                <w:lang w:eastAsia="zh-CN"/>
              </w:rPr>
            </w:pPr>
            <w:ins w:id="37920" w:author="RedCap - BigCR editor" w:date="2022-08-29T06:10:00Z">
              <w:r w:rsidRPr="00DB707E">
                <w:rPr>
                  <w:rFonts w:cs="Arial"/>
                  <w:lang w:eastAsia="zh-CN"/>
                </w:rPr>
                <w:t>DRX.1</w:t>
              </w:r>
            </w:ins>
          </w:p>
        </w:tc>
        <w:tc>
          <w:tcPr>
            <w:tcW w:w="1205" w:type="dxa"/>
            <w:tcBorders>
              <w:top w:val="single" w:sz="4" w:space="0" w:color="auto"/>
              <w:left w:val="single" w:sz="4" w:space="0" w:color="auto"/>
              <w:bottom w:val="single" w:sz="4" w:space="0" w:color="auto"/>
              <w:right w:val="single" w:sz="4" w:space="0" w:color="auto"/>
            </w:tcBorders>
            <w:hideMark/>
          </w:tcPr>
          <w:p w14:paraId="17B6BEF8" w14:textId="77777777" w:rsidR="009536D9" w:rsidRPr="00DB707E" w:rsidRDefault="009536D9" w:rsidP="00AB35CF">
            <w:pPr>
              <w:pStyle w:val="TAL"/>
              <w:rPr>
                <w:ins w:id="37921" w:author="RedCap - BigCR editor" w:date="2022-08-29T06:10:00Z"/>
                <w:rFonts w:cs="Arial"/>
                <w:lang w:eastAsia="zh-CN"/>
              </w:rPr>
            </w:pPr>
            <w:ins w:id="37922" w:author="RedCap - BigCR editor" w:date="2022-08-29T06:10:00Z">
              <w:r w:rsidRPr="00DB707E">
                <w:rPr>
                  <w:rFonts w:cs="Arial"/>
                  <w:lang w:eastAsia="zh-CN"/>
                </w:rPr>
                <w:t>DRX. 7</w:t>
              </w:r>
            </w:ins>
          </w:p>
        </w:tc>
        <w:tc>
          <w:tcPr>
            <w:tcW w:w="2977" w:type="dxa"/>
            <w:tcBorders>
              <w:top w:val="single" w:sz="4" w:space="0" w:color="auto"/>
              <w:left w:val="single" w:sz="4" w:space="0" w:color="auto"/>
              <w:bottom w:val="single" w:sz="4" w:space="0" w:color="auto"/>
              <w:right w:val="single" w:sz="4" w:space="0" w:color="auto"/>
            </w:tcBorders>
            <w:hideMark/>
          </w:tcPr>
          <w:p w14:paraId="58C8E2F8" w14:textId="77777777" w:rsidR="009536D9" w:rsidRPr="00DB707E" w:rsidRDefault="009536D9" w:rsidP="00AB35CF">
            <w:pPr>
              <w:pStyle w:val="TAL"/>
              <w:rPr>
                <w:ins w:id="37923" w:author="RedCap - BigCR editor" w:date="2022-08-29T06:10:00Z"/>
                <w:rFonts w:cs="Arial"/>
                <w:lang w:eastAsia="zh-CN"/>
              </w:rPr>
            </w:pPr>
          </w:p>
        </w:tc>
      </w:tr>
      <w:tr w:rsidR="009536D9" w:rsidRPr="00DB707E" w14:paraId="4D3FE4DD" w14:textId="77777777" w:rsidTr="00AB35CF">
        <w:trPr>
          <w:cantSplit/>
          <w:trHeight w:val="187"/>
          <w:ins w:id="37924" w:author="RedCap - BigCR editor" w:date="2022-08-29T06:10:00Z"/>
        </w:trPr>
        <w:tc>
          <w:tcPr>
            <w:tcW w:w="2518" w:type="dxa"/>
            <w:tcBorders>
              <w:top w:val="single" w:sz="4" w:space="0" w:color="auto"/>
              <w:left w:val="single" w:sz="4" w:space="0" w:color="auto"/>
              <w:bottom w:val="nil"/>
              <w:right w:val="single" w:sz="4" w:space="0" w:color="auto"/>
            </w:tcBorders>
            <w:shd w:val="clear" w:color="auto" w:fill="auto"/>
            <w:hideMark/>
          </w:tcPr>
          <w:p w14:paraId="0D4CB562" w14:textId="77777777" w:rsidR="009536D9" w:rsidRPr="00DB707E" w:rsidRDefault="009536D9" w:rsidP="00AB35CF">
            <w:pPr>
              <w:pStyle w:val="TAL"/>
              <w:rPr>
                <w:ins w:id="37925" w:author="RedCap - BigCR editor" w:date="2022-08-29T06:10:00Z"/>
                <w:rFonts w:cs="Arial"/>
              </w:rPr>
            </w:pPr>
            <w:ins w:id="37926" w:author="RedCap - BigCR editor" w:date="2022-08-29T06:10:00Z">
              <w:r w:rsidRPr="00DB707E">
                <w:rPr>
                  <w:rFonts w:cs="Arial"/>
                </w:rPr>
                <w:t>Time offset between serving and neighbour cells</w:t>
              </w:r>
            </w:ins>
          </w:p>
        </w:tc>
        <w:tc>
          <w:tcPr>
            <w:tcW w:w="709" w:type="dxa"/>
            <w:tcBorders>
              <w:top w:val="single" w:sz="4" w:space="0" w:color="auto"/>
              <w:left w:val="single" w:sz="4" w:space="0" w:color="auto"/>
              <w:bottom w:val="nil"/>
              <w:right w:val="single" w:sz="4" w:space="0" w:color="auto"/>
            </w:tcBorders>
            <w:shd w:val="clear" w:color="auto" w:fill="auto"/>
          </w:tcPr>
          <w:p w14:paraId="52D73BD4" w14:textId="77777777" w:rsidR="009536D9" w:rsidRPr="00DB707E" w:rsidRDefault="009536D9" w:rsidP="00AB35CF">
            <w:pPr>
              <w:pStyle w:val="TAL"/>
              <w:rPr>
                <w:ins w:id="37927" w:author="RedCap - BigCR editor" w:date="2022-08-29T06:10: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61F1BF1" w14:textId="77777777" w:rsidR="009536D9" w:rsidRPr="00DB707E" w:rsidRDefault="009536D9" w:rsidP="00AB35CF">
            <w:pPr>
              <w:pStyle w:val="TAL"/>
              <w:rPr>
                <w:ins w:id="37928" w:author="RedCap - BigCR editor" w:date="2022-08-29T06:10:00Z"/>
                <w:lang w:eastAsia="zh-CN"/>
              </w:rPr>
            </w:pPr>
            <w:ins w:id="37929" w:author="RedCap - BigCR editor" w:date="2022-08-29T06:10:00Z">
              <w:r w:rsidRPr="00DB707E">
                <w:rPr>
                  <w:lang w:eastAsia="zh-CN"/>
                </w:rPr>
                <w:t>1,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127FC3EC" w14:textId="77777777" w:rsidR="009536D9" w:rsidRPr="00DB707E" w:rsidRDefault="009536D9" w:rsidP="00AB35CF">
            <w:pPr>
              <w:pStyle w:val="TAL"/>
              <w:rPr>
                <w:ins w:id="37930" w:author="RedCap - BigCR editor" w:date="2022-08-29T06:10:00Z"/>
                <w:rFonts w:cs="Arial"/>
              </w:rPr>
            </w:pPr>
            <w:ins w:id="37931" w:author="RedCap - BigCR editor" w:date="2022-08-29T06:10:00Z">
              <w:r w:rsidRPr="00DB707E">
                <w:t xml:space="preserve">3 </w:t>
              </w:r>
              <w:proofErr w:type="spellStart"/>
              <w:r w:rsidRPr="00DB707E">
                <w:rPr>
                  <w:lang w:eastAsia="ja-JP"/>
                </w:rPr>
                <w:t>ms</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14:paraId="4A8BE044" w14:textId="77777777" w:rsidR="009536D9" w:rsidRPr="00DB707E" w:rsidRDefault="009536D9" w:rsidP="00AB35CF">
            <w:pPr>
              <w:pStyle w:val="TAL"/>
              <w:rPr>
                <w:ins w:id="37932" w:author="RedCap - BigCR editor" w:date="2022-08-29T06:10:00Z"/>
              </w:rPr>
            </w:pPr>
            <w:ins w:id="37933" w:author="RedCap - BigCR editor" w:date="2022-08-29T06:10:00Z">
              <w:r w:rsidRPr="00DB707E">
                <w:t>Asynchronous cells.</w:t>
              </w:r>
            </w:ins>
          </w:p>
          <w:p w14:paraId="73277EFF" w14:textId="77777777" w:rsidR="009536D9" w:rsidRPr="00DB707E" w:rsidRDefault="009536D9" w:rsidP="00AB35CF">
            <w:pPr>
              <w:pStyle w:val="TAL"/>
              <w:rPr>
                <w:ins w:id="37934" w:author="RedCap - BigCR editor" w:date="2022-08-29T06:10:00Z"/>
                <w:rFonts w:cs="Arial"/>
              </w:rPr>
            </w:pPr>
            <w:ins w:id="37935" w:author="RedCap - BigCR editor" w:date="2022-08-29T06:10:00Z">
              <w:r w:rsidRPr="00DB707E">
                <w:t>The timing of Cell 2 is 3ms later than the timing of Cell 1.</w:t>
              </w:r>
            </w:ins>
          </w:p>
        </w:tc>
      </w:tr>
      <w:tr w:rsidR="009536D9" w:rsidRPr="00DB707E" w14:paraId="52AA7AB9" w14:textId="77777777" w:rsidTr="00AB35CF">
        <w:trPr>
          <w:cantSplit/>
          <w:trHeight w:val="187"/>
          <w:ins w:id="37936" w:author="RedCap - BigCR editor" w:date="2022-08-29T06:10:00Z"/>
        </w:trPr>
        <w:tc>
          <w:tcPr>
            <w:tcW w:w="2518" w:type="dxa"/>
            <w:tcBorders>
              <w:top w:val="nil"/>
              <w:left w:val="single" w:sz="4" w:space="0" w:color="auto"/>
              <w:bottom w:val="nil"/>
              <w:right w:val="single" w:sz="4" w:space="0" w:color="auto"/>
            </w:tcBorders>
            <w:shd w:val="clear" w:color="auto" w:fill="auto"/>
            <w:hideMark/>
          </w:tcPr>
          <w:p w14:paraId="273BBF3D" w14:textId="77777777" w:rsidR="009536D9" w:rsidRPr="00DB707E" w:rsidRDefault="009536D9" w:rsidP="00AB35CF">
            <w:pPr>
              <w:pStyle w:val="TAL"/>
              <w:rPr>
                <w:ins w:id="37937" w:author="RedCap - BigCR editor" w:date="2022-08-29T06:10:00Z"/>
                <w:rFonts w:cs="Arial"/>
              </w:rPr>
            </w:pPr>
          </w:p>
        </w:tc>
        <w:tc>
          <w:tcPr>
            <w:tcW w:w="709" w:type="dxa"/>
            <w:tcBorders>
              <w:top w:val="nil"/>
              <w:left w:val="single" w:sz="4" w:space="0" w:color="auto"/>
              <w:bottom w:val="nil"/>
              <w:right w:val="single" w:sz="4" w:space="0" w:color="auto"/>
            </w:tcBorders>
            <w:shd w:val="clear" w:color="auto" w:fill="auto"/>
            <w:hideMark/>
          </w:tcPr>
          <w:p w14:paraId="3A244F8B" w14:textId="77777777" w:rsidR="009536D9" w:rsidRPr="00DB707E" w:rsidRDefault="009536D9" w:rsidP="00AB35CF">
            <w:pPr>
              <w:pStyle w:val="TAL"/>
              <w:rPr>
                <w:ins w:id="37938" w:author="RedCap - BigCR editor" w:date="2022-08-29T06:10: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E0C4CCF" w14:textId="77777777" w:rsidR="009536D9" w:rsidRPr="00DB707E" w:rsidRDefault="009536D9" w:rsidP="00AB35CF">
            <w:pPr>
              <w:pStyle w:val="TAL"/>
              <w:rPr>
                <w:ins w:id="37939" w:author="RedCap - BigCR editor" w:date="2022-08-29T06:10:00Z"/>
                <w:lang w:eastAsia="zh-CN"/>
              </w:rPr>
            </w:pPr>
            <w:ins w:id="37940" w:author="RedCap - BigCR editor" w:date="2022-08-29T06:10:00Z">
              <w:r w:rsidRPr="00DB707E">
                <w:rPr>
                  <w:lang w:eastAsia="zh-CN"/>
                </w:rPr>
                <w:t>2</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58EB5559" w14:textId="77777777" w:rsidR="009536D9" w:rsidRPr="00DB707E" w:rsidRDefault="009536D9" w:rsidP="00AB35CF">
            <w:pPr>
              <w:pStyle w:val="TAL"/>
              <w:rPr>
                <w:ins w:id="37941" w:author="RedCap - BigCR editor" w:date="2022-08-29T06:10:00Z"/>
                <w:lang w:eastAsia="zh-CN"/>
              </w:rPr>
            </w:pPr>
            <w:ins w:id="37942" w:author="RedCap - BigCR editor" w:date="2022-08-29T06:10:00Z">
              <w:r w:rsidRPr="00DB707E">
                <w:rPr>
                  <w:lang w:eastAsia="zh-CN"/>
                </w:rPr>
                <w:t xml:space="preserve">3 </w:t>
              </w:r>
              <w:r w:rsidRPr="00DB707E">
                <w:sym w:font="Symbol" w:char="F06D"/>
              </w:r>
              <w:r w:rsidRPr="00DB707E">
                <w:t>s</w:t>
              </w:r>
              <w:r w:rsidRPr="00DB707E" w:rsidDel="00681736">
                <w:rPr>
                  <w:lang w:eastAsia="zh-CN"/>
                </w:rPr>
                <w:t xml:space="preserve"> </w:t>
              </w:r>
            </w:ins>
          </w:p>
        </w:tc>
        <w:tc>
          <w:tcPr>
            <w:tcW w:w="2977" w:type="dxa"/>
            <w:tcBorders>
              <w:top w:val="single" w:sz="4" w:space="0" w:color="auto"/>
              <w:left w:val="single" w:sz="4" w:space="0" w:color="auto"/>
              <w:bottom w:val="single" w:sz="4" w:space="0" w:color="auto"/>
              <w:right w:val="single" w:sz="4" w:space="0" w:color="auto"/>
            </w:tcBorders>
            <w:hideMark/>
          </w:tcPr>
          <w:p w14:paraId="5736215B" w14:textId="77777777" w:rsidR="009536D9" w:rsidRPr="00DB707E" w:rsidRDefault="009536D9" w:rsidP="00AB35CF">
            <w:pPr>
              <w:pStyle w:val="TAL"/>
              <w:rPr>
                <w:ins w:id="37943" w:author="RedCap - BigCR editor" w:date="2022-08-29T06:10:00Z"/>
              </w:rPr>
            </w:pPr>
            <w:ins w:id="37944" w:author="RedCap - BigCR editor" w:date="2022-08-29T06:10:00Z">
              <w:r w:rsidRPr="00DB707E">
                <w:t xml:space="preserve">Synchronous cells </w:t>
              </w:r>
            </w:ins>
          </w:p>
        </w:tc>
      </w:tr>
      <w:tr w:rsidR="009536D9" w:rsidRPr="00DB707E" w14:paraId="27E61168" w14:textId="77777777" w:rsidTr="00AB35CF">
        <w:trPr>
          <w:cantSplit/>
          <w:trHeight w:val="187"/>
          <w:ins w:id="37945" w:author="RedCap - BigCR editor" w:date="2022-08-29T06:10:00Z"/>
        </w:trPr>
        <w:tc>
          <w:tcPr>
            <w:tcW w:w="2518" w:type="dxa"/>
            <w:tcBorders>
              <w:top w:val="nil"/>
              <w:left w:val="single" w:sz="4" w:space="0" w:color="auto"/>
              <w:bottom w:val="single" w:sz="4" w:space="0" w:color="auto"/>
              <w:right w:val="single" w:sz="4" w:space="0" w:color="auto"/>
            </w:tcBorders>
            <w:shd w:val="clear" w:color="auto" w:fill="auto"/>
            <w:hideMark/>
          </w:tcPr>
          <w:p w14:paraId="7132DCCD" w14:textId="77777777" w:rsidR="009536D9" w:rsidRPr="00DB707E" w:rsidRDefault="009536D9" w:rsidP="00AB35CF">
            <w:pPr>
              <w:pStyle w:val="TAL"/>
              <w:rPr>
                <w:ins w:id="37946" w:author="RedCap - BigCR editor" w:date="2022-08-29T06:10:00Z"/>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474D9D42" w14:textId="77777777" w:rsidR="009536D9" w:rsidRPr="00DB707E" w:rsidRDefault="009536D9" w:rsidP="00AB35CF">
            <w:pPr>
              <w:pStyle w:val="TAL"/>
              <w:rPr>
                <w:ins w:id="37947" w:author="RedCap - BigCR editor" w:date="2022-08-29T06:10: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0796BF54" w14:textId="77777777" w:rsidR="009536D9" w:rsidRPr="00DB707E" w:rsidRDefault="009536D9" w:rsidP="00AB35CF">
            <w:pPr>
              <w:pStyle w:val="TAL"/>
              <w:rPr>
                <w:ins w:id="37948" w:author="RedCap - BigCR editor" w:date="2022-08-29T06:10:00Z"/>
                <w:lang w:eastAsia="zh-CN"/>
              </w:rPr>
            </w:pPr>
            <w:ins w:id="37949" w:author="RedCap - BigCR editor" w:date="2022-08-29T06:10:00Z">
              <w:r w:rsidRPr="00DB707E">
                <w:rPr>
                  <w:lang w:eastAsia="zh-CN"/>
                </w:rPr>
                <w:t>3</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3D369E88" w14:textId="77777777" w:rsidR="009536D9" w:rsidRPr="00DB707E" w:rsidRDefault="009536D9" w:rsidP="00AB35CF">
            <w:pPr>
              <w:pStyle w:val="TAL"/>
              <w:rPr>
                <w:ins w:id="37950" w:author="RedCap - BigCR editor" w:date="2022-08-29T06:10:00Z"/>
                <w:lang w:eastAsia="zh-CN"/>
              </w:rPr>
            </w:pPr>
            <w:ins w:id="37951" w:author="RedCap - BigCR editor" w:date="2022-08-29T06:10:00Z">
              <w:r w:rsidRPr="00DB707E">
                <w:t xml:space="preserve">3 </w:t>
              </w:r>
              <w:r w:rsidRPr="00DB707E">
                <w:sym w:font="Symbol" w:char="F06D"/>
              </w:r>
              <w:r w:rsidRPr="00DB707E">
                <w:t>s</w:t>
              </w:r>
            </w:ins>
          </w:p>
        </w:tc>
        <w:tc>
          <w:tcPr>
            <w:tcW w:w="2977" w:type="dxa"/>
            <w:tcBorders>
              <w:top w:val="single" w:sz="4" w:space="0" w:color="auto"/>
              <w:left w:val="single" w:sz="4" w:space="0" w:color="auto"/>
              <w:bottom w:val="single" w:sz="4" w:space="0" w:color="auto"/>
              <w:right w:val="single" w:sz="4" w:space="0" w:color="auto"/>
            </w:tcBorders>
            <w:hideMark/>
          </w:tcPr>
          <w:p w14:paraId="736C96E7" w14:textId="77777777" w:rsidR="009536D9" w:rsidRPr="00DB707E" w:rsidRDefault="009536D9" w:rsidP="00AB35CF">
            <w:pPr>
              <w:pStyle w:val="TAL"/>
              <w:rPr>
                <w:ins w:id="37952" w:author="RedCap - BigCR editor" w:date="2022-08-29T06:10:00Z"/>
              </w:rPr>
            </w:pPr>
            <w:ins w:id="37953" w:author="RedCap - BigCR editor" w:date="2022-08-29T06:10:00Z">
              <w:r w:rsidRPr="00DB707E">
                <w:t>Synchronous cells</w:t>
              </w:r>
            </w:ins>
          </w:p>
        </w:tc>
      </w:tr>
      <w:tr w:rsidR="009536D9" w:rsidRPr="00DB707E" w14:paraId="17A8A130" w14:textId="77777777" w:rsidTr="00AB35CF">
        <w:trPr>
          <w:cantSplit/>
          <w:trHeight w:val="187"/>
          <w:ins w:id="37954" w:author="RedCap - BigCR editor" w:date="2022-08-29T06:10:00Z"/>
        </w:trPr>
        <w:tc>
          <w:tcPr>
            <w:tcW w:w="2518" w:type="dxa"/>
            <w:tcBorders>
              <w:top w:val="single" w:sz="4" w:space="0" w:color="auto"/>
              <w:left w:val="single" w:sz="4" w:space="0" w:color="auto"/>
              <w:bottom w:val="single" w:sz="4" w:space="0" w:color="auto"/>
              <w:right w:val="single" w:sz="4" w:space="0" w:color="auto"/>
            </w:tcBorders>
            <w:hideMark/>
          </w:tcPr>
          <w:p w14:paraId="4036956D" w14:textId="77777777" w:rsidR="009536D9" w:rsidRPr="00DB707E" w:rsidRDefault="009536D9" w:rsidP="00AB35CF">
            <w:pPr>
              <w:pStyle w:val="TAL"/>
              <w:rPr>
                <w:ins w:id="37955" w:author="RedCap - BigCR editor" w:date="2022-08-29T06:10:00Z"/>
                <w:rFonts w:cs="Arial"/>
              </w:rPr>
            </w:pPr>
            <w:ins w:id="37956" w:author="RedCap - BigCR editor" w:date="2022-08-29T06:10:00Z">
              <w:r w:rsidRPr="00DB707E">
                <w:t>T1</w:t>
              </w:r>
            </w:ins>
          </w:p>
        </w:tc>
        <w:tc>
          <w:tcPr>
            <w:tcW w:w="709" w:type="dxa"/>
            <w:tcBorders>
              <w:top w:val="single" w:sz="4" w:space="0" w:color="auto"/>
              <w:left w:val="single" w:sz="4" w:space="0" w:color="auto"/>
              <w:bottom w:val="single" w:sz="4" w:space="0" w:color="auto"/>
              <w:right w:val="single" w:sz="4" w:space="0" w:color="auto"/>
            </w:tcBorders>
            <w:hideMark/>
          </w:tcPr>
          <w:p w14:paraId="090F5DDA" w14:textId="77777777" w:rsidR="009536D9" w:rsidRPr="00DB707E" w:rsidRDefault="009536D9" w:rsidP="00AB35CF">
            <w:pPr>
              <w:pStyle w:val="TAL"/>
              <w:rPr>
                <w:ins w:id="37957" w:author="RedCap - BigCR editor" w:date="2022-08-29T06:10:00Z"/>
                <w:rFonts w:cs="Arial"/>
              </w:rPr>
            </w:pPr>
            <w:ins w:id="37958" w:author="RedCap - BigCR editor" w:date="2022-08-29T06:10:00Z">
              <w:r w:rsidRPr="00DB707E">
                <w:t>s</w:t>
              </w:r>
            </w:ins>
          </w:p>
        </w:tc>
        <w:tc>
          <w:tcPr>
            <w:tcW w:w="992" w:type="dxa"/>
            <w:tcBorders>
              <w:top w:val="single" w:sz="4" w:space="0" w:color="auto"/>
              <w:left w:val="single" w:sz="4" w:space="0" w:color="auto"/>
              <w:bottom w:val="single" w:sz="4" w:space="0" w:color="auto"/>
              <w:right w:val="single" w:sz="4" w:space="0" w:color="auto"/>
            </w:tcBorders>
            <w:hideMark/>
          </w:tcPr>
          <w:p w14:paraId="2D903336" w14:textId="77777777" w:rsidR="009536D9" w:rsidRPr="00DB707E" w:rsidRDefault="009536D9" w:rsidP="00AB35CF">
            <w:pPr>
              <w:pStyle w:val="TAL"/>
              <w:rPr>
                <w:ins w:id="37959" w:author="RedCap - BigCR editor" w:date="2022-08-29T06:10:00Z"/>
                <w:lang w:eastAsia="zh-CN"/>
              </w:rPr>
            </w:pPr>
            <w:ins w:id="37960" w:author="RedCap - BigCR editor" w:date="2022-08-29T06:10: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10096F3E" w14:textId="77777777" w:rsidR="009536D9" w:rsidRPr="00DB707E" w:rsidRDefault="009536D9" w:rsidP="00AB35CF">
            <w:pPr>
              <w:pStyle w:val="TAL"/>
              <w:rPr>
                <w:ins w:id="37961" w:author="RedCap - BigCR editor" w:date="2022-08-29T06:10:00Z"/>
                <w:rFonts w:cs="Arial"/>
              </w:rPr>
            </w:pPr>
            <w:ins w:id="37962" w:author="RedCap - BigCR editor" w:date="2022-08-29T06:10:00Z">
              <w:r w:rsidRPr="00DB707E">
                <w:t>5</w:t>
              </w:r>
            </w:ins>
          </w:p>
        </w:tc>
        <w:tc>
          <w:tcPr>
            <w:tcW w:w="2977" w:type="dxa"/>
            <w:tcBorders>
              <w:top w:val="single" w:sz="4" w:space="0" w:color="auto"/>
              <w:left w:val="single" w:sz="4" w:space="0" w:color="auto"/>
              <w:bottom w:val="single" w:sz="4" w:space="0" w:color="auto"/>
              <w:right w:val="single" w:sz="4" w:space="0" w:color="auto"/>
            </w:tcBorders>
          </w:tcPr>
          <w:p w14:paraId="54FD6215" w14:textId="77777777" w:rsidR="009536D9" w:rsidRPr="00DB707E" w:rsidRDefault="009536D9" w:rsidP="00AB35CF">
            <w:pPr>
              <w:pStyle w:val="TAL"/>
              <w:rPr>
                <w:ins w:id="37963" w:author="RedCap - BigCR editor" w:date="2022-08-29T06:10:00Z"/>
                <w:rFonts w:cs="Arial"/>
              </w:rPr>
            </w:pPr>
          </w:p>
        </w:tc>
      </w:tr>
      <w:tr w:rsidR="009536D9" w:rsidRPr="00DB707E" w14:paraId="55FC3342" w14:textId="77777777" w:rsidTr="00AB35CF">
        <w:trPr>
          <w:cantSplit/>
          <w:trHeight w:val="187"/>
          <w:ins w:id="37964" w:author="RedCap - BigCR editor" w:date="2022-08-29T06:10:00Z"/>
        </w:trPr>
        <w:tc>
          <w:tcPr>
            <w:tcW w:w="2518" w:type="dxa"/>
            <w:tcBorders>
              <w:top w:val="single" w:sz="4" w:space="0" w:color="auto"/>
              <w:left w:val="single" w:sz="4" w:space="0" w:color="auto"/>
              <w:bottom w:val="single" w:sz="4" w:space="0" w:color="auto"/>
              <w:right w:val="single" w:sz="4" w:space="0" w:color="auto"/>
            </w:tcBorders>
            <w:hideMark/>
          </w:tcPr>
          <w:p w14:paraId="3B3C74F2" w14:textId="77777777" w:rsidR="009536D9" w:rsidRPr="00DB707E" w:rsidRDefault="009536D9" w:rsidP="00AB35CF">
            <w:pPr>
              <w:pStyle w:val="TAL"/>
              <w:rPr>
                <w:ins w:id="37965" w:author="RedCap - BigCR editor" w:date="2022-08-29T06:10:00Z"/>
                <w:rFonts w:cs="Arial"/>
              </w:rPr>
            </w:pPr>
            <w:ins w:id="37966" w:author="RedCap - BigCR editor" w:date="2022-08-29T06:10:00Z">
              <w:r w:rsidRPr="00DB707E">
                <w:t>T2</w:t>
              </w:r>
            </w:ins>
          </w:p>
        </w:tc>
        <w:tc>
          <w:tcPr>
            <w:tcW w:w="709" w:type="dxa"/>
            <w:tcBorders>
              <w:top w:val="single" w:sz="4" w:space="0" w:color="auto"/>
              <w:left w:val="single" w:sz="4" w:space="0" w:color="auto"/>
              <w:bottom w:val="single" w:sz="4" w:space="0" w:color="auto"/>
              <w:right w:val="single" w:sz="4" w:space="0" w:color="auto"/>
            </w:tcBorders>
            <w:hideMark/>
          </w:tcPr>
          <w:p w14:paraId="195F3ED5" w14:textId="77777777" w:rsidR="009536D9" w:rsidRPr="00DB707E" w:rsidRDefault="009536D9" w:rsidP="00AB35CF">
            <w:pPr>
              <w:pStyle w:val="TAL"/>
              <w:rPr>
                <w:ins w:id="37967" w:author="RedCap - BigCR editor" w:date="2022-08-29T06:10:00Z"/>
                <w:rFonts w:cs="Arial"/>
              </w:rPr>
            </w:pPr>
            <w:ins w:id="37968" w:author="RedCap - BigCR editor" w:date="2022-08-29T06:10:00Z">
              <w:r w:rsidRPr="00DB707E">
                <w:t>s</w:t>
              </w:r>
            </w:ins>
          </w:p>
        </w:tc>
        <w:tc>
          <w:tcPr>
            <w:tcW w:w="992" w:type="dxa"/>
            <w:tcBorders>
              <w:top w:val="single" w:sz="4" w:space="0" w:color="auto"/>
              <w:left w:val="single" w:sz="4" w:space="0" w:color="auto"/>
              <w:bottom w:val="single" w:sz="4" w:space="0" w:color="auto"/>
              <w:right w:val="single" w:sz="4" w:space="0" w:color="auto"/>
            </w:tcBorders>
            <w:hideMark/>
          </w:tcPr>
          <w:p w14:paraId="75FA3FD3" w14:textId="77777777" w:rsidR="009536D9" w:rsidRPr="00DB707E" w:rsidRDefault="009536D9" w:rsidP="00AB35CF">
            <w:pPr>
              <w:pStyle w:val="TAL"/>
              <w:rPr>
                <w:ins w:id="37969" w:author="RedCap - BigCR editor" w:date="2022-08-29T06:10:00Z"/>
              </w:rPr>
            </w:pPr>
            <w:ins w:id="37970" w:author="RedCap - BigCR editor" w:date="2022-08-29T06:10:00Z">
              <w:r w:rsidRPr="00DB707E">
                <w:rPr>
                  <w:lang w:eastAsia="zh-CN"/>
                </w:rPr>
                <w:t>1, 2, 3, 4</w:t>
              </w:r>
            </w:ins>
          </w:p>
        </w:tc>
        <w:tc>
          <w:tcPr>
            <w:tcW w:w="1205" w:type="dxa"/>
            <w:tcBorders>
              <w:top w:val="single" w:sz="4" w:space="0" w:color="auto"/>
              <w:left w:val="single" w:sz="4" w:space="0" w:color="auto"/>
              <w:bottom w:val="single" w:sz="4" w:space="0" w:color="auto"/>
              <w:right w:val="single" w:sz="4" w:space="0" w:color="auto"/>
            </w:tcBorders>
            <w:hideMark/>
          </w:tcPr>
          <w:p w14:paraId="1C6F88AD" w14:textId="77777777" w:rsidR="009536D9" w:rsidRPr="00DB707E" w:rsidRDefault="009536D9" w:rsidP="00AB35CF">
            <w:pPr>
              <w:pStyle w:val="TAL"/>
              <w:rPr>
                <w:ins w:id="37971" w:author="RedCap - BigCR editor" w:date="2022-08-29T06:10:00Z"/>
                <w:rFonts w:cs="Arial"/>
              </w:rPr>
            </w:pPr>
            <w:ins w:id="37972" w:author="RedCap - BigCR editor" w:date="2022-08-29T06:10:00Z">
              <w:r w:rsidRPr="00DB707E">
                <w:t>5</w:t>
              </w:r>
            </w:ins>
          </w:p>
        </w:tc>
        <w:tc>
          <w:tcPr>
            <w:tcW w:w="1205" w:type="dxa"/>
            <w:tcBorders>
              <w:top w:val="single" w:sz="4" w:space="0" w:color="auto"/>
              <w:left w:val="single" w:sz="4" w:space="0" w:color="auto"/>
              <w:bottom w:val="single" w:sz="4" w:space="0" w:color="auto"/>
              <w:right w:val="single" w:sz="4" w:space="0" w:color="auto"/>
            </w:tcBorders>
            <w:hideMark/>
          </w:tcPr>
          <w:p w14:paraId="7DDB149C" w14:textId="77777777" w:rsidR="009536D9" w:rsidRPr="00DB707E" w:rsidRDefault="009536D9" w:rsidP="00AB35CF">
            <w:pPr>
              <w:pStyle w:val="TAL"/>
              <w:rPr>
                <w:ins w:id="37973" w:author="RedCap - BigCR editor" w:date="2022-08-29T06:10:00Z"/>
                <w:rFonts w:cs="Arial"/>
                <w:lang w:eastAsia="zh-CN"/>
              </w:rPr>
            </w:pPr>
            <w:ins w:id="37974" w:author="RedCap - BigCR editor" w:date="2022-08-29T06:10:00Z">
              <w:r w:rsidRPr="00DB707E">
                <w:rPr>
                  <w:rFonts w:cs="Arial"/>
                  <w:lang w:eastAsia="zh-CN"/>
                </w:rPr>
                <w:t>10</w:t>
              </w:r>
            </w:ins>
          </w:p>
        </w:tc>
        <w:tc>
          <w:tcPr>
            <w:tcW w:w="2977" w:type="dxa"/>
            <w:tcBorders>
              <w:top w:val="single" w:sz="4" w:space="0" w:color="auto"/>
              <w:left w:val="single" w:sz="4" w:space="0" w:color="auto"/>
              <w:bottom w:val="single" w:sz="4" w:space="0" w:color="auto"/>
              <w:right w:val="single" w:sz="4" w:space="0" w:color="auto"/>
            </w:tcBorders>
          </w:tcPr>
          <w:p w14:paraId="58B2949D" w14:textId="77777777" w:rsidR="009536D9" w:rsidRPr="00DB707E" w:rsidRDefault="009536D9" w:rsidP="00AB35CF">
            <w:pPr>
              <w:pStyle w:val="TAL"/>
              <w:rPr>
                <w:ins w:id="37975" w:author="RedCap - BigCR editor" w:date="2022-08-29T06:10:00Z"/>
                <w:rFonts w:cs="Arial"/>
              </w:rPr>
            </w:pPr>
          </w:p>
        </w:tc>
      </w:tr>
    </w:tbl>
    <w:p w14:paraId="47475E37" w14:textId="77777777" w:rsidR="009536D9" w:rsidRPr="00DB707E" w:rsidRDefault="009536D9" w:rsidP="009536D9">
      <w:pPr>
        <w:rPr>
          <w:ins w:id="37976" w:author="RedCap - BigCR editor" w:date="2022-08-29T06:10:00Z"/>
        </w:rPr>
      </w:pPr>
    </w:p>
    <w:p w14:paraId="17F64BC2" w14:textId="77777777" w:rsidR="009536D9" w:rsidRPr="00DB707E" w:rsidRDefault="009536D9" w:rsidP="009536D9">
      <w:pPr>
        <w:pStyle w:val="TH"/>
        <w:rPr>
          <w:ins w:id="37977" w:author="RedCap - BigCR editor" w:date="2022-08-29T06:10:00Z"/>
        </w:rPr>
      </w:pPr>
      <w:ins w:id="37978" w:author="RedCap - BigCR editor" w:date="2022-08-29T06:10:00Z">
        <w:r w:rsidRPr="00DB707E">
          <w:lastRenderedPageBreak/>
          <w:t xml:space="preserve">Table A.16.6.1.4.2-3: NR Cell specific test parameters for SA intra-frequency event triggered reporting without gap for </w:t>
        </w:r>
        <w:proofErr w:type="spellStart"/>
        <w:r w:rsidRPr="00DB707E">
          <w:t>PCell</w:t>
        </w:r>
        <w:proofErr w:type="spellEnd"/>
        <w:r w:rsidRPr="00DB707E">
          <w:t xml:space="preserve"> in FR1 with DRX</w:t>
        </w:r>
      </w:ins>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9536D9" w:rsidRPr="00DB707E" w14:paraId="78474E7B" w14:textId="77777777" w:rsidTr="00AB35CF">
        <w:trPr>
          <w:cantSplit/>
          <w:trHeight w:val="187"/>
          <w:jc w:val="center"/>
          <w:ins w:id="37979" w:author="RedCap - BigCR editor" w:date="2022-08-29T06:10:00Z"/>
        </w:trPr>
        <w:tc>
          <w:tcPr>
            <w:tcW w:w="1668" w:type="dxa"/>
            <w:tcBorders>
              <w:top w:val="single" w:sz="4" w:space="0" w:color="auto"/>
              <w:left w:val="single" w:sz="4" w:space="0" w:color="auto"/>
              <w:bottom w:val="nil"/>
              <w:right w:val="single" w:sz="4" w:space="0" w:color="auto"/>
            </w:tcBorders>
            <w:shd w:val="clear" w:color="auto" w:fill="auto"/>
            <w:hideMark/>
          </w:tcPr>
          <w:p w14:paraId="5EC51AE8" w14:textId="77777777" w:rsidR="009536D9" w:rsidRPr="00DB707E" w:rsidRDefault="009536D9" w:rsidP="00AB35CF">
            <w:pPr>
              <w:pStyle w:val="TAH"/>
              <w:rPr>
                <w:ins w:id="37980" w:author="RedCap - BigCR editor" w:date="2022-08-29T06:10:00Z"/>
                <w:rFonts w:cs="Arial"/>
              </w:rPr>
            </w:pPr>
            <w:ins w:id="37981" w:author="RedCap - BigCR editor" w:date="2022-08-29T06:10:00Z">
              <w:r w:rsidRPr="00DB707E">
                <w:t>Parameter</w:t>
              </w:r>
            </w:ins>
          </w:p>
        </w:tc>
        <w:tc>
          <w:tcPr>
            <w:tcW w:w="1701" w:type="dxa"/>
            <w:tcBorders>
              <w:top w:val="single" w:sz="4" w:space="0" w:color="auto"/>
              <w:left w:val="single" w:sz="4" w:space="0" w:color="auto"/>
              <w:bottom w:val="nil"/>
              <w:right w:val="single" w:sz="4" w:space="0" w:color="auto"/>
            </w:tcBorders>
            <w:shd w:val="clear" w:color="auto" w:fill="auto"/>
            <w:hideMark/>
          </w:tcPr>
          <w:p w14:paraId="4AA6106B" w14:textId="77777777" w:rsidR="009536D9" w:rsidRPr="00DB707E" w:rsidRDefault="009536D9" w:rsidP="00AB35CF">
            <w:pPr>
              <w:pStyle w:val="TAH"/>
              <w:rPr>
                <w:ins w:id="37982" w:author="RedCap - BigCR editor" w:date="2022-08-29T06:10:00Z"/>
              </w:rPr>
            </w:pPr>
            <w:ins w:id="37983" w:author="RedCap - BigCR editor" w:date="2022-08-29T06:10:00Z">
              <w:r w:rsidRPr="00DB707E">
                <w:t>Unit</w:t>
              </w:r>
            </w:ins>
          </w:p>
        </w:tc>
        <w:tc>
          <w:tcPr>
            <w:tcW w:w="1701" w:type="dxa"/>
            <w:tcBorders>
              <w:top w:val="single" w:sz="4" w:space="0" w:color="auto"/>
              <w:left w:val="single" w:sz="4" w:space="0" w:color="auto"/>
              <w:bottom w:val="nil"/>
              <w:right w:val="single" w:sz="4" w:space="0" w:color="auto"/>
            </w:tcBorders>
            <w:shd w:val="clear" w:color="auto" w:fill="auto"/>
            <w:hideMark/>
          </w:tcPr>
          <w:p w14:paraId="5FD0C66A" w14:textId="77777777" w:rsidR="009536D9" w:rsidRPr="00DB707E" w:rsidRDefault="009536D9" w:rsidP="00AB35CF">
            <w:pPr>
              <w:pStyle w:val="TAH"/>
              <w:rPr>
                <w:ins w:id="37984" w:author="RedCap - BigCR editor" w:date="2022-08-29T06:10:00Z"/>
                <w:lang w:eastAsia="zh-CN"/>
              </w:rPr>
            </w:pPr>
            <w:ins w:id="37985" w:author="RedCap - BigCR editor" w:date="2022-08-29T06:10:00Z">
              <w:r w:rsidRPr="00DB707E">
                <w:rPr>
                  <w:lang w:eastAsia="zh-CN"/>
                </w:rPr>
                <w:t>Test configuration</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758BFC6" w14:textId="77777777" w:rsidR="009536D9" w:rsidRPr="00DB707E" w:rsidRDefault="009536D9" w:rsidP="00AB35CF">
            <w:pPr>
              <w:pStyle w:val="TAH"/>
              <w:rPr>
                <w:ins w:id="37986" w:author="RedCap - BigCR editor" w:date="2022-08-29T06:10:00Z"/>
                <w:rFonts w:cs="Arial"/>
              </w:rPr>
            </w:pPr>
            <w:ins w:id="37987" w:author="RedCap - BigCR editor" w:date="2022-08-29T06:10:00Z">
              <w:r w:rsidRPr="00DB707E">
                <w:t>Cell 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52C20504" w14:textId="77777777" w:rsidR="009536D9" w:rsidRPr="00DB707E" w:rsidRDefault="009536D9" w:rsidP="00AB35CF">
            <w:pPr>
              <w:pStyle w:val="TAH"/>
              <w:rPr>
                <w:ins w:id="37988" w:author="RedCap - BigCR editor" w:date="2022-08-29T06:10:00Z"/>
                <w:lang w:eastAsia="zh-CN"/>
              </w:rPr>
            </w:pPr>
            <w:ins w:id="37989" w:author="RedCap - BigCR editor" w:date="2022-08-29T06:10:00Z">
              <w:r w:rsidRPr="00DB707E">
                <w:rPr>
                  <w:lang w:eastAsia="zh-CN"/>
                </w:rPr>
                <w:t>Cell 2</w:t>
              </w:r>
            </w:ins>
          </w:p>
        </w:tc>
      </w:tr>
      <w:tr w:rsidR="009536D9" w:rsidRPr="00DB707E" w14:paraId="725EF2FB" w14:textId="77777777" w:rsidTr="00AB35CF">
        <w:trPr>
          <w:cantSplit/>
          <w:trHeight w:val="187"/>
          <w:jc w:val="center"/>
          <w:ins w:id="37990" w:author="RedCap - BigCR editor" w:date="2022-08-29T06:10:00Z"/>
        </w:trPr>
        <w:tc>
          <w:tcPr>
            <w:tcW w:w="1668" w:type="dxa"/>
            <w:tcBorders>
              <w:top w:val="nil"/>
              <w:left w:val="single" w:sz="4" w:space="0" w:color="auto"/>
              <w:bottom w:val="single" w:sz="4" w:space="0" w:color="auto"/>
              <w:right w:val="single" w:sz="4" w:space="0" w:color="auto"/>
            </w:tcBorders>
            <w:shd w:val="clear" w:color="auto" w:fill="auto"/>
            <w:hideMark/>
          </w:tcPr>
          <w:p w14:paraId="629AB154" w14:textId="77777777" w:rsidR="009536D9" w:rsidRPr="00DB707E" w:rsidRDefault="009536D9" w:rsidP="00AB35CF">
            <w:pPr>
              <w:pStyle w:val="TAH"/>
              <w:rPr>
                <w:ins w:id="37991" w:author="RedCap - BigCR editor" w:date="2022-08-29T06:10:00Z"/>
                <w:rFonts w:cs="Arial"/>
              </w:rPr>
            </w:pPr>
          </w:p>
        </w:tc>
        <w:tc>
          <w:tcPr>
            <w:tcW w:w="1701" w:type="dxa"/>
            <w:tcBorders>
              <w:top w:val="nil"/>
              <w:left w:val="single" w:sz="4" w:space="0" w:color="auto"/>
              <w:bottom w:val="single" w:sz="4" w:space="0" w:color="auto"/>
              <w:right w:val="single" w:sz="4" w:space="0" w:color="auto"/>
            </w:tcBorders>
            <w:shd w:val="clear" w:color="auto" w:fill="auto"/>
            <w:hideMark/>
          </w:tcPr>
          <w:p w14:paraId="6391CC0A" w14:textId="77777777" w:rsidR="009536D9" w:rsidRPr="00DB707E" w:rsidRDefault="009536D9" w:rsidP="00AB35CF">
            <w:pPr>
              <w:pStyle w:val="TAH"/>
              <w:rPr>
                <w:ins w:id="37992" w:author="RedCap - BigCR editor" w:date="2022-08-29T06:10:00Z"/>
              </w:rPr>
            </w:pPr>
          </w:p>
        </w:tc>
        <w:tc>
          <w:tcPr>
            <w:tcW w:w="1701" w:type="dxa"/>
            <w:tcBorders>
              <w:top w:val="nil"/>
              <w:left w:val="single" w:sz="4" w:space="0" w:color="auto"/>
              <w:bottom w:val="single" w:sz="4" w:space="0" w:color="auto"/>
              <w:right w:val="single" w:sz="4" w:space="0" w:color="auto"/>
            </w:tcBorders>
            <w:shd w:val="clear" w:color="auto" w:fill="auto"/>
            <w:hideMark/>
          </w:tcPr>
          <w:p w14:paraId="6B4D8461" w14:textId="77777777" w:rsidR="009536D9" w:rsidRPr="00DB707E" w:rsidRDefault="009536D9" w:rsidP="00AB35CF">
            <w:pPr>
              <w:pStyle w:val="TAH"/>
              <w:rPr>
                <w:ins w:id="37993" w:author="RedCap - BigCR editor" w:date="2022-08-29T06:10: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17DC7AE5" w14:textId="77777777" w:rsidR="009536D9" w:rsidRPr="00DB707E" w:rsidRDefault="009536D9" w:rsidP="00AB35CF">
            <w:pPr>
              <w:pStyle w:val="TAH"/>
              <w:rPr>
                <w:ins w:id="37994" w:author="RedCap - BigCR editor" w:date="2022-08-29T06:10:00Z"/>
                <w:lang w:eastAsia="zh-CN"/>
              </w:rPr>
            </w:pPr>
            <w:ins w:id="37995" w:author="RedCap - BigCR editor" w:date="2022-08-29T06:10:00Z">
              <w:r w:rsidRPr="00DB707E">
                <w:rPr>
                  <w:lang w:eastAsia="zh-CN"/>
                </w:rPr>
                <w:t>T1</w:t>
              </w:r>
            </w:ins>
          </w:p>
        </w:tc>
        <w:tc>
          <w:tcPr>
            <w:tcW w:w="851" w:type="dxa"/>
            <w:tcBorders>
              <w:top w:val="single" w:sz="4" w:space="0" w:color="auto"/>
              <w:left w:val="single" w:sz="4" w:space="0" w:color="auto"/>
              <w:bottom w:val="single" w:sz="4" w:space="0" w:color="auto"/>
              <w:right w:val="single" w:sz="4" w:space="0" w:color="auto"/>
            </w:tcBorders>
            <w:hideMark/>
          </w:tcPr>
          <w:p w14:paraId="00636E33" w14:textId="77777777" w:rsidR="009536D9" w:rsidRPr="00DB707E" w:rsidRDefault="009536D9" w:rsidP="00AB35CF">
            <w:pPr>
              <w:pStyle w:val="TAH"/>
              <w:rPr>
                <w:ins w:id="37996" w:author="RedCap - BigCR editor" w:date="2022-08-29T06:10:00Z"/>
                <w:lang w:eastAsia="zh-CN"/>
              </w:rPr>
            </w:pPr>
            <w:ins w:id="37997" w:author="RedCap - BigCR editor" w:date="2022-08-29T06:10:00Z">
              <w:r w:rsidRPr="00DB707E">
                <w:rPr>
                  <w:lang w:eastAsia="zh-CN"/>
                </w:rPr>
                <w:t>T2</w:t>
              </w:r>
            </w:ins>
          </w:p>
        </w:tc>
        <w:tc>
          <w:tcPr>
            <w:tcW w:w="921" w:type="dxa"/>
            <w:tcBorders>
              <w:top w:val="single" w:sz="4" w:space="0" w:color="auto"/>
              <w:left w:val="single" w:sz="4" w:space="0" w:color="auto"/>
              <w:bottom w:val="single" w:sz="4" w:space="0" w:color="auto"/>
              <w:right w:val="single" w:sz="4" w:space="0" w:color="auto"/>
            </w:tcBorders>
            <w:hideMark/>
          </w:tcPr>
          <w:p w14:paraId="01874730" w14:textId="77777777" w:rsidR="009536D9" w:rsidRPr="00DB707E" w:rsidRDefault="009536D9" w:rsidP="00AB35CF">
            <w:pPr>
              <w:pStyle w:val="TAH"/>
              <w:rPr>
                <w:ins w:id="37998" w:author="RedCap - BigCR editor" w:date="2022-08-29T06:10:00Z"/>
                <w:lang w:eastAsia="zh-CN"/>
              </w:rPr>
            </w:pPr>
            <w:ins w:id="37999" w:author="RedCap - BigCR editor" w:date="2022-08-29T06:10:00Z">
              <w:r w:rsidRPr="00DB707E">
                <w:rPr>
                  <w:lang w:eastAsia="zh-CN"/>
                </w:rPr>
                <w:t>T1</w:t>
              </w:r>
            </w:ins>
          </w:p>
        </w:tc>
        <w:tc>
          <w:tcPr>
            <w:tcW w:w="921" w:type="dxa"/>
            <w:tcBorders>
              <w:top w:val="single" w:sz="4" w:space="0" w:color="auto"/>
              <w:left w:val="single" w:sz="4" w:space="0" w:color="auto"/>
              <w:bottom w:val="single" w:sz="4" w:space="0" w:color="auto"/>
              <w:right w:val="single" w:sz="4" w:space="0" w:color="auto"/>
            </w:tcBorders>
            <w:hideMark/>
          </w:tcPr>
          <w:p w14:paraId="3DC2B9CE" w14:textId="77777777" w:rsidR="009536D9" w:rsidRPr="00DB707E" w:rsidRDefault="009536D9" w:rsidP="00AB35CF">
            <w:pPr>
              <w:pStyle w:val="TAH"/>
              <w:rPr>
                <w:ins w:id="38000" w:author="RedCap - BigCR editor" w:date="2022-08-29T06:10:00Z"/>
                <w:lang w:eastAsia="zh-CN"/>
              </w:rPr>
            </w:pPr>
            <w:ins w:id="38001" w:author="RedCap - BigCR editor" w:date="2022-08-29T06:10:00Z">
              <w:r w:rsidRPr="00DB707E">
                <w:rPr>
                  <w:lang w:eastAsia="zh-CN"/>
                </w:rPr>
                <w:t>T2</w:t>
              </w:r>
            </w:ins>
          </w:p>
        </w:tc>
      </w:tr>
      <w:tr w:rsidR="009536D9" w:rsidRPr="00DB707E" w14:paraId="162EC68E" w14:textId="77777777" w:rsidTr="00AB35CF">
        <w:trPr>
          <w:cantSplit/>
          <w:trHeight w:val="187"/>
          <w:jc w:val="center"/>
          <w:ins w:id="38002" w:author="RedCap - BigCR editor" w:date="2022-08-29T06:10:00Z"/>
        </w:trPr>
        <w:tc>
          <w:tcPr>
            <w:tcW w:w="1668" w:type="dxa"/>
            <w:tcBorders>
              <w:top w:val="single" w:sz="4" w:space="0" w:color="auto"/>
              <w:left w:val="single" w:sz="4" w:space="0" w:color="auto"/>
              <w:bottom w:val="nil"/>
              <w:right w:val="single" w:sz="4" w:space="0" w:color="auto"/>
            </w:tcBorders>
            <w:shd w:val="clear" w:color="auto" w:fill="auto"/>
            <w:hideMark/>
          </w:tcPr>
          <w:p w14:paraId="3F9C6FDC" w14:textId="77777777" w:rsidR="009536D9" w:rsidRPr="00DB707E" w:rsidRDefault="009536D9" w:rsidP="00AB35CF">
            <w:pPr>
              <w:pStyle w:val="TAL"/>
              <w:rPr>
                <w:ins w:id="38003" w:author="RedCap - BigCR editor" w:date="2022-08-29T06:10:00Z"/>
                <w:lang w:eastAsia="zh-CN"/>
              </w:rPr>
            </w:pPr>
            <w:ins w:id="38004" w:author="RedCap - BigCR editor" w:date="2022-08-29T06:10:00Z">
              <w:r w:rsidRPr="00DB707E">
                <w:rPr>
                  <w:lang w:eastAsia="zh-CN"/>
                </w:rPr>
                <w:t>TDD configuration</w:t>
              </w:r>
            </w:ins>
          </w:p>
        </w:tc>
        <w:tc>
          <w:tcPr>
            <w:tcW w:w="1701" w:type="dxa"/>
            <w:tcBorders>
              <w:top w:val="single" w:sz="4" w:space="0" w:color="auto"/>
              <w:left w:val="single" w:sz="4" w:space="0" w:color="auto"/>
              <w:bottom w:val="nil"/>
              <w:right w:val="single" w:sz="4" w:space="0" w:color="auto"/>
            </w:tcBorders>
            <w:shd w:val="clear" w:color="auto" w:fill="auto"/>
          </w:tcPr>
          <w:p w14:paraId="6F7C1B51" w14:textId="77777777" w:rsidR="009536D9" w:rsidRPr="00DB707E" w:rsidRDefault="009536D9" w:rsidP="00AB35CF">
            <w:pPr>
              <w:pStyle w:val="TAC"/>
              <w:rPr>
                <w:ins w:id="38005"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0730EECF" w14:textId="77777777" w:rsidR="009536D9" w:rsidRPr="00DB707E" w:rsidRDefault="009536D9" w:rsidP="00AB35CF">
            <w:pPr>
              <w:pStyle w:val="TAC"/>
              <w:rPr>
                <w:ins w:id="38006" w:author="RedCap - BigCR editor" w:date="2022-08-29T06:10:00Z"/>
                <w:rFonts w:cs="v4.2.0"/>
                <w:lang w:eastAsia="zh-CN"/>
              </w:rPr>
            </w:pPr>
            <w:ins w:id="38007" w:author="RedCap - BigCR editor" w:date="2022-08-29T06:10:00Z">
              <w:r w:rsidRPr="00DB707E">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B4642C1" w14:textId="77777777" w:rsidR="009536D9" w:rsidRPr="00DB707E" w:rsidRDefault="009536D9" w:rsidP="00AB35CF">
            <w:pPr>
              <w:pStyle w:val="TAC"/>
              <w:rPr>
                <w:ins w:id="38008" w:author="RedCap - BigCR editor" w:date="2022-08-29T06:10:00Z"/>
                <w:rFonts w:cs="v4.2.0"/>
                <w:lang w:eastAsia="zh-CN"/>
              </w:rPr>
            </w:pPr>
            <w:ins w:id="38009" w:author="RedCap - BigCR editor" w:date="2022-08-29T06:10:00Z">
              <w:r w:rsidRPr="00DB707E">
                <w:rPr>
                  <w:lang w:eastAsia="ja-JP"/>
                </w:rPr>
                <w:t>N/A</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517BD1DC" w14:textId="77777777" w:rsidR="009536D9" w:rsidRPr="00DB707E" w:rsidRDefault="009536D9" w:rsidP="00AB35CF">
            <w:pPr>
              <w:pStyle w:val="TAC"/>
              <w:rPr>
                <w:ins w:id="38010" w:author="RedCap - BigCR editor" w:date="2022-08-29T06:10:00Z"/>
                <w:rFonts w:cs="v4.2.0"/>
                <w:lang w:eastAsia="zh-CN"/>
              </w:rPr>
            </w:pPr>
            <w:ins w:id="38011" w:author="RedCap - BigCR editor" w:date="2022-08-29T06:10:00Z">
              <w:r w:rsidRPr="00DB707E">
                <w:rPr>
                  <w:lang w:eastAsia="ja-JP"/>
                </w:rPr>
                <w:t>N/A</w:t>
              </w:r>
            </w:ins>
          </w:p>
        </w:tc>
      </w:tr>
      <w:tr w:rsidR="009536D9" w:rsidRPr="00DB707E" w14:paraId="51220939" w14:textId="77777777" w:rsidTr="00AB35CF">
        <w:trPr>
          <w:cantSplit/>
          <w:trHeight w:val="187"/>
          <w:jc w:val="center"/>
          <w:ins w:id="38012" w:author="RedCap - BigCR editor" w:date="2022-08-29T06:10:00Z"/>
        </w:trPr>
        <w:tc>
          <w:tcPr>
            <w:tcW w:w="1668" w:type="dxa"/>
            <w:tcBorders>
              <w:top w:val="nil"/>
              <w:left w:val="single" w:sz="4" w:space="0" w:color="auto"/>
              <w:bottom w:val="nil"/>
              <w:right w:val="single" w:sz="4" w:space="0" w:color="auto"/>
            </w:tcBorders>
            <w:shd w:val="clear" w:color="auto" w:fill="auto"/>
            <w:hideMark/>
          </w:tcPr>
          <w:p w14:paraId="1B840310" w14:textId="77777777" w:rsidR="009536D9" w:rsidRPr="00DB707E" w:rsidRDefault="009536D9" w:rsidP="00AB35CF">
            <w:pPr>
              <w:pStyle w:val="TAL"/>
              <w:rPr>
                <w:ins w:id="38013" w:author="RedCap - BigCR editor" w:date="2022-08-29T06:10:00Z"/>
                <w:lang w:eastAsia="zh-CN"/>
              </w:rPr>
            </w:pPr>
          </w:p>
        </w:tc>
        <w:tc>
          <w:tcPr>
            <w:tcW w:w="1701" w:type="dxa"/>
            <w:tcBorders>
              <w:top w:val="nil"/>
              <w:left w:val="single" w:sz="4" w:space="0" w:color="auto"/>
              <w:bottom w:val="nil"/>
              <w:right w:val="single" w:sz="4" w:space="0" w:color="auto"/>
            </w:tcBorders>
            <w:shd w:val="clear" w:color="auto" w:fill="auto"/>
            <w:hideMark/>
          </w:tcPr>
          <w:p w14:paraId="32764F9C" w14:textId="77777777" w:rsidR="009536D9" w:rsidRPr="00DB707E" w:rsidRDefault="009536D9" w:rsidP="00AB35CF">
            <w:pPr>
              <w:pStyle w:val="TAC"/>
              <w:rPr>
                <w:ins w:id="38014"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7FD8E27E" w14:textId="77777777" w:rsidR="009536D9" w:rsidRPr="00DB707E" w:rsidRDefault="009536D9" w:rsidP="00AB35CF">
            <w:pPr>
              <w:pStyle w:val="TAC"/>
              <w:rPr>
                <w:ins w:id="38015" w:author="RedCap - BigCR editor" w:date="2022-08-29T06:10:00Z"/>
                <w:rFonts w:cs="v4.2.0"/>
                <w:lang w:eastAsia="zh-CN"/>
              </w:rPr>
            </w:pPr>
            <w:ins w:id="38016" w:author="RedCap - BigCR editor" w:date="2022-08-29T06:10:00Z">
              <w:r w:rsidRPr="00DB707E">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E75FF46" w14:textId="77777777" w:rsidR="009536D9" w:rsidRPr="00DB707E" w:rsidRDefault="009536D9" w:rsidP="00AB35CF">
            <w:pPr>
              <w:pStyle w:val="TAC"/>
              <w:rPr>
                <w:ins w:id="38017" w:author="RedCap - BigCR editor" w:date="2022-08-29T06:10:00Z"/>
                <w:rFonts w:cs="v4.2.0"/>
                <w:lang w:eastAsia="zh-CN"/>
              </w:rPr>
            </w:pPr>
            <w:ins w:id="38018" w:author="RedCap - BigCR editor" w:date="2022-08-29T06:10:00Z">
              <w:r w:rsidRPr="00DB707E">
                <w:rPr>
                  <w:lang w:eastAsia="ja-JP"/>
                </w:rPr>
                <w:t>TDDConf.1.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4FCEF1E0" w14:textId="77777777" w:rsidR="009536D9" w:rsidRPr="00DB707E" w:rsidRDefault="009536D9" w:rsidP="00AB35CF">
            <w:pPr>
              <w:pStyle w:val="TAC"/>
              <w:rPr>
                <w:ins w:id="38019" w:author="RedCap - BigCR editor" w:date="2022-08-29T06:10:00Z"/>
                <w:rFonts w:cs="v4.2.0"/>
                <w:lang w:eastAsia="zh-CN"/>
              </w:rPr>
            </w:pPr>
            <w:ins w:id="38020" w:author="RedCap - BigCR editor" w:date="2022-08-29T06:10:00Z">
              <w:r w:rsidRPr="00DB707E">
                <w:rPr>
                  <w:lang w:eastAsia="ja-JP"/>
                </w:rPr>
                <w:t>TDDConf.1.1</w:t>
              </w:r>
            </w:ins>
          </w:p>
        </w:tc>
      </w:tr>
      <w:tr w:rsidR="009536D9" w:rsidRPr="00DB707E" w14:paraId="1DCA58AE" w14:textId="77777777" w:rsidTr="00AB35CF">
        <w:trPr>
          <w:cantSplit/>
          <w:trHeight w:val="187"/>
          <w:jc w:val="center"/>
          <w:ins w:id="38021" w:author="RedCap - BigCR editor" w:date="2022-08-29T06:10:00Z"/>
        </w:trPr>
        <w:tc>
          <w:tcPr>
            <w:tcW w:w="1668" w:type="dxa"/>
            <w:tcBorders>
              <w:top w:val="nil"/>
              <w:left w:val="single" w:sz="4" w:space="0" w:color="auto"/>
              <w:bottom w:val="single" w:sz="4" w:space="0" w:color="auto"/>
              <w:right w:val="single" w:sz="4" w:space="0" w:color="auto"/>
            </w:tcBorders>
            <w:shd w:val="clear" w:color="auto" w:fill="auto"/>
            <w:hideMark/>
          </w:tcPr>
          <w:p w14:paraId="21C8AA4C" w14:textId="77777777" w:rsidR="009536D9" w:rsidRPr="00DB707E" w:rsidRDefault="009536D9" w:rsidP="00AB35CF">
            <w:pPr>
              <w:pStyle w:val="TAL"/>
              <w:rPr>
                <w:ins w:id="38022" w:author="RedCap - BigCR editor" w:date="2022-08-29T06:10:00Z"/>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2A39F03D" w14:textId="77777777" w:rsidR="009536D9" w:rsidRPr="00DB707E" w:rsidRDefault="009536D9" w:rsidP="00AB35CF">
            <w:pPr>
              <w:pStyle w:val="TAC"/>
              <w:rPr>
                <w:ins w:id="38023"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0BC22AB5" w14:textId="77777777" w:rsidR="009536D9" w:rsidRPr="00DB707E" w:rsidRDefault="009536D9" w:rsidP="00AB35CF">
            <w:pPr>
              <w:pStyle w:val="TAC"/>
              <w:rPr>
                <w:ins w:id="38024" w:author="RedCap - BigCR editor" w:date="2022-08-29T06:10:00Z"/>
                <w:rFonts w:cs="v4.2.0"/>
                <w:lang w:eastAsia="zh-CN"/>
              </w:rPr>
            </w:pPr>
            <w:ins w:id="38025" w:author="RedCap - BigCR editor" w:date="2022-08-29T06:10:00Z">
              <w:r w:rsidRPr="00DB707E">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2ED0D5D" w14:textId="77777777" w:rsidR="009536D9" w:rsidRPr="00DB707E" w:rsidRDefault="009536D9" w:rsidP="00AB35CF">
            <w:pPr>
              <w:pStyle w:val="TAC"/>
              <w:rPr>
                <w:ins w:id="38026" w:author="RedCap - BigCR editor" w:date="2022-08-29T06:10:00Z"/>
                <w:rFonts w:cs="v4.2.0"/>
                <w:lang w:eastAsia="zh-CN"/>
              </w:rPr>
            </w:pPr>
            <w:ins w:id="38027" w:author="RedCap - BigCR editor" w:date="2022-08-29T06:10:00Z">
              <w:r w:rsidRPr="00DB707E">
                <w:rPr>
                  <w:lang w:eastAsia="ja-JP"/>
                </w:rPr>
                <w:t>TDDConf.2.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4B2677AF" w14:textId="77777777" w:rsidR="009536D9" w:rsidRPr="00DB707E" w:rsidRDefault="009536D9" w:rsidP="00AB35CF">
            <w:pPr>
              <w:pStyle w:val="TAC"/>
              <w:rPr>
                <w:ins w:id="38028" w:author="RedCap - BigCR editor" w:date="2022-08-29T06:10:00Z"/>
                <w:rFonts w:cs="v4.2.0"/>
                <w:lang w:eastAsia="zh-CN"/>
              </w:rPr>
            </w:pPr>
            <w:ins w:id="38029" w:author="RedCap - BigCR editor" w:date="2022-08-29T06:10:00Z">
              <w:r w:rsidRPr="00DB707E">
                <w:rPr>
                  <w:lang w:eastAsia="ja-JP"/>
                </w:rPr>
                <w:t>TDDConf.2.1</w:t>
              </w:r>
            </w:ins>
          </w:p>
        </w:tc>
      </w:tr>
      <w:tr w:rsidR="009536D9" w:rsidRPr="00DB707E" w14:paraId="0E10462B" w14:textId="77777777" w:rsidTr="00AB35CF">
        <w:trPr>
          <w:cantSplit/>
          <w:trHeight w:val="187"/>
          <w:jc w:val="center"/>
          <w:ins w:id="38030" w:author="RedCap - BigCR editor" w:date="2022-08-29T06:10:00Z"/>
        </w:trPr>
        <w:tc>
          <w:tcPr>
            <w:tcW w:w="1668" w:type="dxa"/>
            <w:tcBorders>
              <w:top w:val="single" w:sz="4" w:space="0" w:color="auto"/>
              <w:left w:val="single" w:sz="4" w:space="0" w:color="auto"/>
              <w:bottom w:val="nil"/>
              <w:right w:val="single" w:sz="4" w:space="0" w:color="auto"/>
            </w:tcBorders>
            <w:shd w:val="clear" w:color="auto" w:fill="auto"/>
            <w:hideMark/>
          </w:tcPr>
          <w:p w14:paraId="76B8D876" w14:textId="77777777" w:rsidR="009536D9" w:rsidRPr="00DB707E" w:rsidRDefault="009536D9" w:rsidP="00AB35CF">
            <w:pPr>
              <w:pStyle w:val="TAL"/>
              <w:rPr>
                <w:ins w:id="38031" w:author="RedCap - BigCR editor" w:date="2022-08-29T06:10:00Z"/>
                <w:lang w:eastAsia="zh-CN"/>
              </w:rPr>
            </w:pPr>
            <w:ins w:id="38032" w:author="RedCap - BigCR editor" w:date="2022-08-29T06:10:00Z">
              <w:r w:rsidRPr="00DB707E">
                <w:t>PDSCH RMC configuration</w:t>
              </w:r>
            </w:ins>
          </w:p>
        </w:tc>
        <w:tc>
          <w:tcPr>
            <w:tcW w:w="1701" w:type="dxa"/>
            <w:tcBorders>
              <w:top w:val="single" w:sz="4" w:space="0" w:color="auto"/>
              <w:left w:val="single" w:sz="4" w:space="0" w:color="auto"/>
              <w:bottom w:val="nil"/>
              <w:right w:val="single" w:sz="4" w:space="0" w:color="auto"/>
            </w:tcBorders>
            <w:shd w:val="clear" w:color="auto" w:fill="auto"/>
          </w:tcPr>
          <w:p w14:paraId="2C550B1F" w14:textId="77777777" w:rsidR="009536D9" w:rsidRPr="00DB707E" w:rsidRDefault="009536D9" w:rsidP="00AB35CF">
            <w:pPr>
              <w:pStyle w:val="TAC"/>
              <w:rPr>
                <w:ins w:id="38033" w:author="RedCap - BigCR editor" w:date="2022-08-29T06:10:00Z"/>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55987F99" w14:textId="77777777" w:rsidR="009536D9" w:rsidRPr="00DB707E" w:rsidRDefault="009536D9" w:rsidP="00AB35CF">
            <w:pPr>
              <w:pStyle w:val="TAC"/>
              <w:rPr>
                <w:ins w:id="38034" w:author="RedCap - BigCR editor" w:date="2022-08-29T06:10:00Z"/>
                <w:rFonts w:cs="v4.2.0"/>
                <w:lang w:eastAsia="zh-CN"/>
              </w:rPr>
            </w:pPr>
            <w:ins w:id="38035" w:author="RedCap - BigCR editor" w:date="2022-08-29T06:10:00Z">
              <w:r w:rsidRPr="00DB707E">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663FA88" w14:textId="77777777" w:rsidR="009536D9" w:rsidRPr="00DB707E" w:rsidRDefault="009536D9" w:rsidP="00AB35CF">
            <w:pPr>
              <w:pStyle w:val="TAC"/>
              <w:rPr>
                <w:ins w:id="38036" w:author="RedCap - BigCR editor" w:date="2022-08-29T06:10:00Z"/>
                <w:rFonts w:cs="v4.2.0"/>
                <w:lang w:eastAsia="zh-CN"/>
              </w:rPr>
            </w:pPr>
            <w:ins w:id="38037" w:author="RedCap - BigCR editor" w:date="2022-08-29T06:10:00Z">
              <w:r w:rsidRPr="00DB707E">
                <w:rPr>
                  <w:rFonts w:cs="v4.2.0"/>
                  <w:lang w:eastAsia="zh-CN"/>
                </w:rPr>
                <w:t>SR.1.1 FDD</w:t>
              </w:r>
            </w:ins>
          </w:p>
        </w:tc>
        <w:tc>
          <w:tcPr>
            <w:tcW w:w="1842" w:type="dxa"/>
            <w:gridSpan w:val="2"/>
            <w:tcBorders>
              <w:top w:val="single" w:sz="4" w:space="0" w:color="auto"/>
              <w:left w:val="single" w:sz="4" w:space="0" w:color="auto"/>
              <w:bottom w:val="nil"/>
              <w:right w:val="single" w:sz="4" w:space="0" w:color="auto"/>
            </w:tcBorders>
            <w:shd w:val="clear" w:color="auto" w:fill="auto"/>
            <w:hideMark/>
          </w:tcPr>
          <w:p w14:paraId="548F071A" w14:textId="77777777" w:rsidR="009536D9" w:rsidRPr="00DB707E" w:rsidRDefault="009536D9" w:rsidP="00AB35CF">
            <w:pPr>
              <w:pStyle w:val="TAC"/>
              <w:rPr>
                <w:ins w:id="38038" w:author="RedCap - BigCR editor" w:date="2022-08-29T06:10:00Z"/>
                <w:rFonts w:cs="v4.2.0"/>
                <w:lang w:eastAsia="zh-CN"/>
              </w:rPr>
            </w:pPr>
            <w:ins w:id="38039" w:author="RedCap - BigCR editor" w:date="2022-08-29T06:10:00Z">
              <w:r w:rsidRPr="00DB707E">
                <w:rPr>
                  <w:rFonts w:cs="v4.2.0"/>
                  <w:lang w:eastAsia="zh-CN"/>
                </w:rPr>
                <w:t>N/A</w:t>
              </w:r>
            </w:ins>
          </w:p>
        </w:tc>
      </w:tr>
      <w:tr w:rsidR="009536D9" w:rsidRPr="00DB707E" w14:paraId="1A3D50E2" w14:textId="77777777" w:rsidTr="00AB35CF">
        <w:trPr>
          <w:cantSplit/>
          <w:trHeight w:val="187"/>
          <w:jc w:val="center"/>
          <w:ins w:id="38040" w:author="RedCap - BigCR editor" w:date="2022-08-29T06:10:00Z"/>
        </w:trPr>
        <w:tc>
          <w:tcPr>
            <w:tcW w:w="1668" w:type="dxa"/>
            <w:tcBorders>
              <w:top w:val="nil"/>
              <w:left w:val="single" w:sz="4" w:space="0" w:color="auto"/>
              <w:bottom w:val="nil"/>
              <w:right w:val="single" w:sz="4" w:space="0" w:color="auto"/>
            </w:tcBorders>
            <w:shd w:val="clear" w:color="auto" w:fill="auto"/>
            <w:hideMark/>
          </w:tcPr>
          <w:p w14:paraId="21608B4E" w14:textId="77777777" w:rsidR="009536D9" w:rsidRPr="00DB707E" w:rsidRDefault="009536D9" w:rsidP="00AB35CF">
            <w:pPr>
              <w:pStyle w:val="TAL"/>
              <w:rPr>
                <w:ins w:id="38041" w:author="RedCap - BigCR editor" w:date="2022-08-29T06:10:00Z"/>
                <w:lang w:eastAsia="zh-CN"/>
              </w:rPr>
            </w:pPr>
          </w:p>
        </w:tc>
        <w:tc>
          <w:tcPr>
            <w:tcW w:w="1701" w:type="dxa"/>
            <w:tcBorders>
              <w:top w:val="nil"/>
              <w:left w:val="single" w:sz="4" w:space="0" w:color="auto"/>
              <w:bottom w:val="nil"/>
              <w:right w:val="single" w:sz="4" w:space="0" w:color="auto"/>
            </w:tcBorders>
            <w:shd w:val="clear" w:color="auto" w:fill="auto"/>
            <w:hideMark/>
          </w:tcPr>
          <w:p w14:paraId="0FCD0535" w14:textId="77777777" w:rsidR="009536D9" w:rsidRPr="00DB707E" w:rsidRDefault="009536D9" w:rsidP="00AB35CF">
            <w:pPr>
              <w:pStyle w:val="TAC"/>
              <w:rPr>
                <w:ins w:id="38042" w:author="RedCap - BigCR editor" w:date="2022-08-29T06:10:00Z"/>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74D7BE0" w14:textId="77777777" w:rsidR="009536D9" w:rsidRPr="00DB707E" w:rsidRDefault="009536D9" w:rsidP="00AB35CF">
            <w:pPr>
              <w:pStyle w:val="TAC"/>
              <w:rPr>
                <w:ins w:id="38043" w:author="RedCap - BigCR editor" w:date="2022-08-29T06:10:00Z"/>
                <w:rFonts w:cs="v4.2.0"/>
                <w:lang w:eastAsia="zh-CN"/>
              </w:rPr>
            </w:pPr>
            <w:ins w:id="38044" w:author="RedCap - BigCR editor" w:date="2022-08-29T06:10:00Z">
              <w:r w:rsidRPr="00DB707E">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2960E01" w14:textId="77777777" w:rsidR="009536D9" w:rsidRPr="00DB707E" w:rsidRDefault="009536D9" w:rsidP="00AB35CF">
            <w:pPr>
              <w:pStyle w:val="TAC"/>
              <w:rPr>
                <w:ins w:id="38045" w:author="RedCap - BigCR editor" w:date="2022-08-29T06:10:00Z"/>
                <w:rFonts w:cs="v4.2.0"/>
                <w:lang w:eastAsia="zh-CN"/>
              </w:rPr>
            </w:pPr>
            <w:ins w:id="38046" w:author="RedCap - BigCR editor" w:date="2022-08-29T06:10:00Z">
              <w:r w:rsidRPr="00DB707E">
                <w:rPr>
                  <w:rFonts w:cs="v4.2.0"/>
                  <w:lang w:eastAsia="zh-CN"/>
                </w:rPr>
                <w:t>SR.1.1 TDD</w:t>
              </w:r>
            </w:ins>
          </w:p>
        </w:tc>
        <w:tc>
          <w:tcPr>
            <w:tcW w:w="1842" w:type="dxa"/>
            <w:gridSpan w:val="2"/>
            <w:tcBorders>
              <w:top w:val="nil"/>
              <w:left w:val="single" w:sz="4" w:space="0" w:color="auto"/>
              <w:bottom w:val="nil"/>
              <w:right w:val="single" w:sz="4" w:space="0" w:color="auto"/>
            </w:tcBorders>
            <w:shd w:val="clear" w:color="auto" w:fill="auto"/>
            <w:hideMark/>
          </w:tcPr>
          <w:p w14:paraId="51A3F6BB" w14:textId="77777777" w:rsidR="009536D9" w:rsidRPr="00DB707E" w:rsidRDefault="009536D9" w:rsidP="00AB35CF">
            <w:pPr>
              <w:pStyle w:val="TAC"/>
              <w:rPr>
                <w:ins w:id="38047" w:author="RedCap - BigCR editor" w:date="2022-08-29T06:10:00Z"/>
                <w:rFonts w:cs="v4.2.0"/>
                <w:lang w:eastAsia="zh-CN"/>
              </w:rPr>
            </w:pPr>
          </w:p>
        </w:tc>
      </w:tr>
      <w:tr w:rsidR="009536D9" w:rsidRPr="00DB707E" w14:paraId="26BA47E6" w14:textId="77777777" w:rsidTr="00AB35CF">
        <w:trPr>
          <w:cantSplit/>
          <w:trHeight w:val="187"/>
          <w:jc w:val="center"/>
          <w:ins w:id="38048" w:author="RedCap - BigCR editor" w:date="2022-08-29T06:10:00Z"/>
        </w:trPr>
        <w:tc>
          <w:tcPr>
            <w:tcW w:w="1668" w:type="dxa"/>
            <w:tcBorders>
              <w:top w:val="nil"/>
              <w:left w:val="single" w:sz="4" w:space="0" w:color="auto"/>
              <w:bottom w:val="single" w:sz="4" w:space="0" w:color="auto"/>
              <w:right w:val="single" w:sz="4" w:space="0" w:color="auto"/>
            </w:tcBorders>
            <w:shd w:val="clear" w:color="auto" w:fill="auto"/>
            <w:hideMark/>
          </w:tcPr>
          <w:p w14:paraId="3D54BCA0" w14:textId="77777777" w:rsidR="009536D9" w:rsidRPr="00DB707E" w:rsidRDefault="009536D9" w:rsidP="00AB35CF">
            <w:pPr>
              <w:pStyle w:val="TAL"/>
              <w:rPr>
                <w:ins w:id="38049" w:author="RedCap - BigCR editor" w:date="2022-08-29T06:10:00Z"/>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6D52DBF" w14:textId="77777777" w:rsidR="009536D9" w:rsidRPr="00DB707E" w:rsidRDefault="009536D9" w:rsidP="00AB35CF">
            <w:pPr>
              <w:pStyle w:val="TAC"/>
              <w:rPr>
                <w:ins w:id="38050" w:author="RedCap - BigCR editor" w:date="2022-08-29T06:10:00Z"/>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B49009B" w14:textId="77777777" w:rsidR="009536D9" w:rsidRPr="00DB707E" w:rsidRDefault="009536D9" w:rsidP="00AB35CF">
            <w:pPr>
              <w:pStyle w:val="TAC"/>
              <w:rPr>
                <w:ins w:id="38051" w:author="RedCap - BigCR editor" w:date="2022-08-29T06:10:00Z"/>
                <w:rFonts w:cs="v4.2.0"/>
                <w:lang w:eastAsia="zh-CN"/>
              </w:rPr>
            </w:pPr>
            <w:ins w:id="38052" w:author="RedCap - BigCR editor" w:date="2022-08-29T06:10:00Z">
              <w:r w:rsidRPr="00DB707E">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AA91CD6" w14:textId="77777777" w:rsidR="009536D9" w:rsidRPr="00DB707E" w:rsidRDefault="009536D9" w:rsidP="00AB35CF">
            <w:pPr>
              <w:pStyle w:val="TAC"/>
              <w:rPr>
                <w:ins w:id="38053" w:author="RedCap - BigCR editor" w:date="2022-08-29T06:10:00Z"/>
                <w:rFonts w:cs="v4.2.0"/>
                <w:lang w:eastAsia="zh-CN"/>
              </w:rPr>
            </w:pPr>
            <w:ins w:id="38054" w:author="RedCap - BigCR editor" w:date="2022-08-29T06:10:00Z">
              <w:r w:rsidRPr="00DB707E">
                <w:rPr>
                  <w:rFonts w:cs="v4.2.0"/>
                  <w:lang w:eastAsia="zh-CN"/>
                </w:rPr>
                <w:t>SR.2.1 TDD</w:t>
              </w:r>
            </w:ins>
          </w:p>
        </w:tc>
        <w:tc>
          <w:tcPr>
            <w:tcW w:w="1842" w:type="dxa"/>
            <w:gridSpan w:val="2"/>
            <w:tcBorders>
              <w:top w:val="nil"/>
              <w:left w:val="single" w:sz="4" w:space="0" w:color="auto"/>
              <w:bottom w:val="single" w:sz="4" w:space="0" w:color="auto"/>
              <w:right w:val="single" w:sz="4" w:space="0" w:color="auto"/>
            </w:tcBorders>
            <w:shd w:val="clear" w:color="auto" w:fill="auto"/>
            <w:hideMark/>
          </w:tcPr>
          <w:p w14:paraId="74C4388C" w14:textId="77777777" w:rsidR="009536D9" w:rsidRPr="00DB707E" w:rsidRDefault="009536D9" w:rsidP="00AB35CF">
            <w:pPr>
              <w:pStyle w:val="TAC"/>
              <w:rPr>
                <w:ins w:id="38055" w:author="RedCap - BigCR editor" w:date="2022-08-29T06:10:00Z"/>
                <w:rFonts w:cs="v4.2.0"/>
                <w:lang w:eastAsia="zh-CN"/>
              </w:rPr>
            </w:pPr>
          </w:p>
        </w:tc>
      </w:tr>
      <w:tr w:rsidR="009536D9" w:rsidRPr="00DB707E" w14:paraId="2C8AD39C" w14:textId="77777777" w:rsidTr="00AB35CF">
        <w:trPr>
          <w:cantSplit/>
          <w:trHeight w:val="187"/>
          <w:jc w:val="center"/>
          <w:ins w:id="38056" w:author="RedCap - BigCR editor" w:date="2022-08-29T06:10:00Z"/>
        </w:trPr>
        <w:tc>
          <w:tcPr>
            <w:tcW w:w="1668" w:type="dxa"/>
            <w:tcBorders>
              <w:top w:val="single" w:sz="4" w:space="0" w:color="auto"/>
              <w:left w:val="single" w:sz="4" w:space="0" w:color="auto"/>
              <w:bottom w:val="nil"/>
              <w:right w:val="single" w:sz="4" w:space="0" w:color="auto"/>
            </w:tcBorders>
            <w:shd w:val="clear" w:color="auto" w:fill="auto"/>
            <w:hideMark/>
          </w:tcPr>
          <w:p w14:paraId="536511E7" w14:textId="77777777" w:rsidR="009536D9" w:rsidRPr="00DB707E" w:rsidRDefault="009536D9" w:rsidP="00AB35CF">
            <w:pPr>
              <w:pStyle w:val="TAL"/>
              <w:rPr>
                <w:ins w:id="38057" w:author="RedCap - BigCR editor" w:date="2022-08-29T06:10:00Z"/>
                <w:lang w:eastAsia="zh-CN"/>
              </w:rPr>
            </w:pPr>
            <w:ins w:id="38058" w:author="RedCap - BigCR editor" w:date="2022-08-29T06:10:00Z">
              <w:r w:rsidRPr="00DB707E">
                <w:t>RMSI CORESET RMC configuration</w:t>
              </w:r>
            </w:ins>
          </w:p>
        </w:tc>
        <w:tc>
          <w:tcPr>
            <w:tcW w:w="1701" w:type="dxa"/>
            <w:tcBorders>
              <w:top w:val="single" w:sz="4" w:space="0" w:color="auto"/>
              <w:left w:val="single" w:sz="4" w:space="0" w:color="auto"/>
              <w:bottom w:val="nil"/>
              <w:right w:val="single" w:sz="4" w:space="0" w:color="auto"/>
            </w:tcBorders>
            <w:shd w:val="clear" w:color="auto" w:fill="auto"/>
          </w:tcPr>
          <w:p w14:paraId="676CB277" w14:textId="77777777" w:rsidR="009536D9" w:rsidRPr="00DB707E" w:rsidRDefault="009536D9" w:rsidP="00AB35CF">
            <w:pPr>
              <w:pStyle w:val="TAC"/>
              <w:rPr>
                <w:ins w:id="38059"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5007807B" w14:textId="77777777" w:rsidR="009536D9" w:rsidRPr="00DB707E" w:rsidRDefault="009536D9" w:rsidP="00AB35CF">
            <w:pPr>
              <w:pStyle w:val="TAC"/>
              <w:rPr>
                <w:ins w:id="38060" w:author="RedCap - BigCR editor" w:date="2022-08-29T06:10:00Z"/>
                <w:rFonts w:cs="v4.2.0"/>
                <w:lang w:eastAsia="zh-CN"/>
              </w:rPr>
            </w:pPr>
            <w:ins w:id="38061" w:author="RedCap - BigCR editor" w:date="2022-08-29T06:10:00Z">
              <w:r w:rsidRPr="00DB707E">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AD8D52F" w14:textId="77777777" w:rsidR="009536D9" w:rsidRPr="00DB707E" w:rsidRDefault="009536D9" w:rsidP="00AB35CF">
            <w:pPr>
              <w:pStyle w:val="TAC"/>
              <w:rPr>
                <w:ins w:id="38062" w:author="RedCap - BigCR editor" w:date="2022-08-29T06:10:00Z"/>
                <w:rFonts w:cs="v4.2.0"/>
                <w:lang w:eastAsia="zh-CN"/>
              </w:rPr>
            </w:pPr>
            <w:ins w:id="38063" w:author="RedCap - BigCR editor" w:date="2022-08-29T06:10:00Z">
              <w:r w:rsidRPr="00DB707E">
                <w:rPr>
                  <w:rFonts w:cs="v4.2.0"/>
                  <w:lang w:eastAsia="zh-CN"/>
                </w:rPr>
                <w:t>CR.1.1 F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7B77587E" w14:textId="77777777" w:rsidR="009536D9" w:rsidRPr="00DB707E" w:rsidRDefault="009536D9" w:rsidP="00AB35CF">
            <w:pPr>
              <w:pStyle w:val="TAC"/>
              <w:rPr>
                <w:ins w:id="38064" w:author="RedCap - BigCR editor" w:date="2022-08-29T06:10:00Z"/>
                <w:rFonts w:cs="v4.2.0"/>
                <w:lang w:eastAsia="zh-CN"/>
              </w:rPr>
            </w:pPr>
            <w:ins w:id="38065" w:author="RedCap - BigCR editor" w:date="2022-08-29T06:10:00Z">
              <w:r w:rsidRPr="00DB707E">
                <w:rPr>
                  <w:rFonts w:cs="v4.2.0"/>
                  <w:lang w:eastAsia="zh-CN"/>
                </w:rPr>
                <w:t>N/A</w:t>
              </w:r>
            </w:ins>
          </w:p>
        </w:tc>
      </w:tr>
      <w:tr w:rsidR="009536D9" w:rsidRPr="00DB707E" w14:paraId="00482A59" w14:textId="77777777" w:rsidTr="00AB35CF">
        <w:trPr>
          <w:cantSplit/>
          <w:trHeight w:val="187"/>
          <w:jc w:val="center"/>
          <w:ins w:id="38066" w:author="RedCap - BigCR editor" w:date="2022-08-29T06:10:00Z"/>
        </w:trPr>
        <w:tc>
          <w:tcPr>
            <w:tcW w:w="1668" w:type="dxa"/>
            <w:tcBorders>
              <w:top w:val="nil"/>
              <w:left w:val="single" w:sz="4" w:space="0" w:color="auto"/>
              <w:bottom w:val="nil"/>
              <w:right w:val="single" w:sz="4" w:space="0" w:color="auto"/>
            </w:tcBorders>
            <w:shd w:val="clear" w:color="auto" w:fill="auto"/>
            <w:hideMark/>
          </w:tcPr>
          <w:p w14:paraId="64E4C8A2" w14:textId="77777777" w:rsidR="009536D9" w:rsidRPr="00DB707E" w:rsidRDefault="009536D9" w:rsidP="00AB35CF">
            <w:pPr>
              <w:pStyle w:val="TAL"/>
              <w:rPr>
                <w:ins w:id="38067" w:author="RedCap - BigCR editor" w:date="2022-08-29T06:10:00Z"/>
                <w:lang w:eastAsia="zh-CN"/>
              </w:rPr>
            </w:pPr>
          </w:p>
        </w:tc>
        <w:tc>
          <w:tcPr>
            <w:tcW w:w="1701" w:type="dxa"/>
            <w:tcBorders>
              <w:top w:val="nil"/>
              <w:left w:val="single" w:sz="4" w:space="0" w:color="auto"/>
              <w:bottom w:val="nil"/>
              <w:right w:val="single" w:sz="4" w:space="0" w:color="auto"/>
            </w:tcBorders>
            <w:shd w:val="clear" w:color="auto" w:fill="auto"/>
            <w:hideMark/>
          </w:tcPr>
          <w:p w14:paraId="37F1DB33" w14:textId="77777777" w:rsidR="009536D9" w:rsidRPr="00DB707E" w:rsidRDefault="009536D9" w:rsidP="00AB35CF">
            <w:pPr>
              <w:pStyle w:val="TAC"/>
              <w:rPr>
                <w:ins w:id="38068"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54730007" w14:textId="77777777" w:rsidR="009536D9" w:rsidRPr="00DB707E" w:rsidRDefault="009536D9" w:rsidP="00AB35CF">
            <w:pPr>
              <w:pStyle w:val="TAC"/>
              <w:rPr>
                <w:ins w:id="38069" w:author="RedCap - BigCR editor" w:date="2022-08-29T06:10:00Z"/>
                <w:rFonts w:cs="v4.2.0"/>
                <w:lang w:eastAsia="zh-CN"/>
              </w:rPr>
            </w:pPr>
            <w:ins w:id="38070" w:author="RedCap - BigCR editor" w:date="2022-08-29T06:10:00Z">
              <w:r w:rsidRPr="00DB707E">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AD4F7D7" w14:textId="77777777" w:rsidR="009536D9" w:rsidRPr="00DB707E" w:rsidRDefault="009536D9" w:rsidP="00AB35CF">
            <w:pPr>
              <w:pStyle w:val="TAC"/>
              <w:rPr>
                <w:ins w:id="38071" w:author="RedCap - BigCR editor" w:date="2022-08-29T06:10:00Z"/>
                <w:rFonts w:cs="v4.2.0"/>
                <w:lang w:eastAsia="zh-CN"/>
              </w:rPr>
            </w:pPr>
            <w:ins w:id="38072" w:author="RedCap - BigCR editor" w:date="2022-08-29T06:10:00Z">
              <w:r w:rsidRPr="00DB707E">
                <w:rPr>
                  <w:rFonts w:cs="v4.2.0"/>
                  <w:lang w:eastAsia="zh-CN"/>
                </w:rPr>
                <w:t>CR.1.1 T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3734D124" w14:textId="77777777" w:rsidR="009536D9" w:rsidRPr="00DB707E" w:rsidRDefault="009536D9" w:rsidP="00AB35CF">
            <w:pPr>
              <w:pStyle w:val="TAC"/>
              <w:rPr>
                <w:ins w:id="38073" w:author="RedCap - BigCR editor" w:date="2022-08-29T06:10:00Z"/>
                <w:rFonts w:cs="v4.2.0"/>
                <w:lang w:eastAsia="zh-CN"/>
              </w:rPr>
            </w:pPr>
            <w:ins w:id="38074" w:author="RedCap - BigCR editor" w:date="2022-08-29T06:10:00Z">
              <w:r w:rsidRPr="00DB707E">
                <w:rPr>
                  <w:rFonts w:cs="v4.2.0"/>
                  <w:lang w:eastAsia="zh-CN"/>
                </w:rPr>
                <w:t>N/A</w:t>
              </w:r>
            </w:ins>
          </w:p>
        </w:tc>
      </w:tr>
      <w:tr w:rsidR="009536D9" w:rsidRPr="00DB707E" w14:paraId="4C2DA5E2" w14:textId="77777777" w:rsidTr="00AB35CF">
        <w:trPr>
          <w:cantSplit/>
          <w:trHeight w:val="187"/>
          <w:jc w:val="center"/>
          <w:ins w:id="38075" w:author="RedCap - BigCR editor" w:date="2022-08-29T06:10:00Z"/>
        </w:trPr>
        <w:tc>
          <w:tcPr>
            <w:tcW w:w="1668" w:type="dxa"/>
            <w:tcBorders>
              <w:top w:val="nil"/>
              <w:left w:val="single" w:sz="4" w:space="0" w:color="auto"/>
              <w:bottom w:val="single" w:sz="4" w:space="0" w:color="auto"/>
              <w:right w:val="single" w:sz="4" w:space="0" w:color="auto"/>
            </w:tcBorders>
            <w:shd w:val="clear" w:color="auto" w:fill="auto"/>
            <w:hideMark/>
          </w:tcPr>
          <w:p w14:paraId="6B8D4AC2" w14:textId="77777777" w:rsidR="009536D9" w:rsidRPr="00DB707E" w:rsidRDefault="009536D9" w:rsidP="00AB35CF">
            <w:pPr>
              <w:pStyle w:val="TAL"/>
              <w:rPr>
                <w:ins w:id="38076" w:author="RedCap - BigCR editor" w:date="2022-08-29T06:10:00Z"/>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2679D7AF" w14:textId="77777777" w:rsidR="009536D9" w:rsidRPr="00DB707E" w:rsidRDefault="009536D9" w:rsidP="00AB35CF">
            <w:pPr>
              <w:pStyle w:val="TAC"/>
              <w:rPr>
                <w:ins w:id="38077"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2B542952" w14:textId="77777777" w:rsidR="009536D9" w:rsidRPr="00DB707E" w:rsidRDefault="009536D9" w:rsidP="00AB35CF">
            <w:pPr>
              <w:pStyle w:val="TAC"/>
              <w:rPr>
                <w:ins w:id="38078" w:author="RedCap - BigCR editor" w:date="2022-08-29T06:10:00Z"/>
                <w:rFonts w:cs="v4.2.0"/>
                <w:lang w:eastAsia="zh-CN"/>
              </w:rPr>
            </w:pPr>
            <w:ins w:id="38079" w:author="RedCap - BigCR editor" w:date="2022-08-29T06:10:00Z">
              <w:r w:rsidRPr="00DB707E">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6C1F2F9" w14:textId="77777777" w:rsidR="009536D9" w:rsidRPr="00DB707E" w:rsidRDefault="009536D9" w:rsidP="00AB35CF">
            <w:pPr>
              <w:pStyle w:val="TAC"/>
              <w:rPr>
                <w:ins w:id="38080" w:author="RedCap - BigCR editor" w:date="2022-08-29T06:10:00Z"/>
                <w:rFonts w:cs="v4.2.0"/>
                <w:lang w:eastAsia="zh-CN"/>
              </w:rPr>
            </w:pPr>
            <w:ins w:id="38081" w:author="RedCap - BigCR editor" w:date="2022-08-29T06:10:00Z">
              <w:r w:rsidRPr="00DB707E">
                <w:rPr>
                  <w:rFonts w:cs="v4.2.0"/>
                  <w:lang w:eastAsia="zh-CN"/>
                </w:rPr>
                <w:t>CR.2.1 T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69931F88" w14:textId="77777777" w:rsidR="009536D9" w:rsidRPr="00DB707E" w:rsidRDefault="009536D9" w:rsidP="00AB35CF">
            <w:pPr>
              <w:pStyle w:val="TAC"/>
              <w:rPr>
                <w:ins w:id="38082" w:author="RedCap - BigCR editor" w:date="2022-08-29T06:10:00Z"/>
                <w:rFonts w:cs="v4.2.0"/>
                <w:lang w:eastAsia="zh-CN"/>
              </w:rPr>
            </w:pPr>
            <w:ins w:id="38083" w:author="RedCap - BigCR editor" w:date="2022-08-29T06:10:00Z">
              <w:r w:rsidRPr="00DB707E">
                <w:rPr>
                  <w:rFonts w:cs="v4.2.0"/>
                  <w:lang w:eastAsia="zh-CN"/>
                </w:rPr>
                <w:t>N/A</w:t>
              </w:r>
            </w:ins>
          </w:p>
        </w:tc>
      </w:tr>
      <w:tr w:rsidR="009536D9" w:rsidRPr="00DB707E" w14:paraId="33739E1B" w14:textId="77777777" w:rsidTr="00AB35CF">
        <w:trPr>
          <w:cantSplit/>
          <w:trHeight w:val="187"/>
          <w:jc w:val="center"/>
          <w:ins w:id="38084" w:author="RedCap - BigCR editor" w:date="2022-08-29T06:10:00Z"/>
        </w:trPr>
        <w:tc>
          <w:tcPr>
            <w:tcW w:w="1668" w:type="dxa"/>
            <w:tcBorders>
              <w:top w:val="single" w:sz="4" w:space="0" w:color="auto"/>
              <w:left w:val="single" w:sz="4" w:space="0" w:color="auto"/>
              <w:bottom w:val="nil"/>
              <w:right w:val="single" w:sz="4" w:space="0" w:color="auto"/>
            </w:tcBorders>
            <w:shd w:val="clear" w:color="auto" w:fill="auto"/>
            <w:hideMark/>
          </w:tcPr>
          <w:p w14:paraId="0E41A426" w14:textId="77777777" w:rsidR="009536D9" w:rsidRPr="00DB707E" w:rsidRDefault="009536D9" w:rsidP="00AB35CF">
            <w:pPr>
              <w:pStyle w:val="TAL"/>
              <w:rPr>
                <w:ins w:id="38085" w:author="RedCap - BigCR editor" w:date="2022-08-29T06:10:00Z"/>
                <w:lang w:eastAsia="zh-CN"/>
              </w:rPr>
            </w:pPr>
            <w:ins w:id="38086" w:author="RedCap - BigCR editor" w:date="2022-08-29T06:10:00Z">
              <w:r w:rsidRPr="00DB707E">
                <w:rPr>
                  <w:lang w:eastAsia="zh-CN"/>
                </w:rPr>
                <w:t>Dedicated CORESET RMC configuration</w:t>
              </w:r>
            </w:ins>
          </w:p>
        </w:tc>
        <w:tc>
          <w:tcPr>
            <w:tcW w:w="1701" w:type="dxa"/>
            <w:tcBorders>
              <w:top w:val="single" w:sz="4" w:space="0" w:color="auto"/>
              <w:left w:val="single" w:sz="4" w:space="0" w:color="auto"/>
              <w:bottom w:val="nil"/>
              <w:right w:val="single" w:sz="4" w:space="0" w:color="auto"/>
            </w:tcBorders>
            <w:shd w:val="clear" w:color="auto" w:fill="auto"/>
          </w:tcPr>
          <w:p w14:paraId="0742FF81" w14:textId="77777777" w:rsidR="009536D9" w:rsidRPr="00DB707E" w:rsidRDefault="009536D9" w:rsidP="00AB35CF">
            <w:pPr>
              <w:pStyle w:val="TAC"/>
              <w:rPr>
                <w:ins w:id="38087"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3050A618" w14:textId="77777777" w:rsidR="009536D9" w:rsidRPr="00DB707E" w:rsidRDefault="009536D9" w:rsidP="00AB35CF">
            <w:pPr>
              <w:pStyle w:val="TAC"/>
              <w:rPr>
                <w:ins w:id="38088" w:author="RedCap - BigCR editor" w:date="2022-08-29T06:10:00Z"/>
                <w:rFonts w:cs="v4.2.0"/>
                <w:lang w:eastAsia="zh-CN"/>
              </w:rPr>
            </w:pPr>
            <w:ins w:id="38089" w:author="RedCap - BigCR editor" w:date="2022-08-29T06:10:00Z">
              <w:r w:rsidRPr="00DB707E">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100C355" w14:textId="77777777" w:rsidR="009536D9" w:rsidRPr="00DB707E" w:rsidRDefault="009536D9" w:rsidP="00AB35CF">
            <w:pPr>
              <w:pStyle w:val="TAC"/>
              <w:rPr>
                <w:ins w:id="38090" w:author="RedCap - BigCR editor" w:date="2022-08-29T06:10:00Z"/>
                <w:rFonts w:cs="v4.2.0"/>
                <w:lang w:eastAsia="zh-CN"/>
              </w:rPr>
            </w:pPr>
            <w:ins w:id="38091" w:author="RedCap - BigCR editor" w:date="2022-08-29T06:10:00Z">
              <w:r w:rsidRPr="00DB707E">
                <w:rPr>
                  <w:rFonts w:cs="v4.2.0"/>
                  <w:lang w:eastAsia="zh-CN"/>
                </w:rPr>
                <w:t>CCR.1.1 F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35525AD6" w14:textId="77777777" w:rsidR="009536D9" w:rsidRPr="00DB707E" w:rsidRDefault="009536D9" w:rsidP="00AB35CF">
            <w:pPr>
              <w:pStyle w:val="TAC"/>
              <w:rPr>
                <w:ins w:id="38092" w:author="RedCap - BigCR editor" w:date="2022-08-29T06:10:00Z"/>
                <w:rFonts w:cs="v4.2.0"/>
                <w:lang w:eastAsia="zh-CN"/>
              </w:rPr>
            </w:pPr>
            <w:ins w:id="38093" w:author="RedCap - BigCR editor" w:date="2022-08-29T06:10:00Z">
              <w:r w:rsidRPr="00DB707E">
                <w:rPr>
                  <w:rFonts w:cs="v4.2.0"/>
                  <w:lang w:eastAsia="zh-CN"/>
                </w:rPr>
                <w:t>N/A</w:t>
              </w:r>
            </w:ins>
          </w:p>
        </w:tc>
      </w:tr>
      <w:tr w:rsidR="009536D9" w:rsidRPr="00DB707E" w14:paraId="1A20BCE1" w14:textId="77777777" w:rsidTr="00AB35CF">
        <w:trPr>
          <w:cantSplit/>
          <w:trHeight w:val="187"/>
          <w:jc w:val="center"/>
          <w:ins w:id="38094" w:author="RedCap - BigCR editor" w:date="2022-08-29T06:10:00Z"/>
        </w:trPr>
        <w:tc>
          <w:tcPr>
            <w:tcW w:w="1668" w:type="dxa"/>
            <w:tcBorders>
              <w:top w:val="nil"/>
              <w:left w:val="single" w:sz="4" w:space="0" w:color="auto"/>
              <w:bottom w:val="nil"/>
              <w:right w:val="single" w:sz="4" w:space="0" w:color="auto"/>
            </w:tcBorders>
            <w:shd w:val="clear" w:color="auto" w:fill="auto"/>
            <w:hideMark/>
          </w:tcPr>
          <w:p w14:paraId="75854DE4" w14:textId="77777777" w:rsidR="009536D9" w:rsidRPr="00DB707E" w:rsidRDefault="009536D9" w:rsidP="00AB35CF">
            <w:pPr>
              <w:pStyle w:val="TAL"/>
              <w:rPr>
                <w:ins w:id="38095" w:author="RedCap - BigCR editor" w:date="2022-08-29T06:10:00Z"/>
                <w:lang w:eastAsia="zh-CN"/>
              </w:rPr>
            </w:pPr>
          </w:p>
        </w:tc>
        <w:tc>
          <w:tcPr>
            <w:tcW w:w="1701" w:type="dxa"/>
            <w:tcBorders>
              <w:top w:val="nil"/>
              <w:left w:val="single" w:sz="4" w:space="0" w:color="auto"/>
              <w:bottom w:val="nil"/>
              <w:right w:val="single" w:sz="4" w:space="0" w:color="auto"/>
            </w:tcBorders>
            <w:shd w:val="clear" w:color="auto" w:fill="auto"/>
            <w:hideMark/>
          </w:tcPr>
          <w:p w14:paraId="160A2D1A" w14:textId="77777777" w:rsidR="009536D9" w:rsidRPr="00DB707E" w:rsidRDefault="009536D9" w:rsidP="00AB35CF">
            <w:pPr>
              <w:pStyle w:val="TAC"/>
              <w:rPr>
                <w:ins w:id="38096"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1F70E8EF" w14:textId="77777777" w:rsidR="009536D9" w:rsidRPr="00DB707E" w:rsidRDefault="009536D9" w:rsidP="00AB35CF">
            <w:pPr>
              <w:pStyle w:val="TAC"/>
              <w:rPr>
                <w:ins w:id="38097" w:author="RedCap - BigCR editor" w:date="2022-08-29T06:10:00Z"/>
                <w:rFonts w:cs="v4.2.0"/>
                <w:lang w:eastAsia="zh-CN"/>
              </w:rPr>
            </w:pPr>
            <w:ins w:id="38098" w:author="RedCap - BigCR editor" w:date="2022-08-29T06:10:00Z">
              <w:r w:rsidRPr="00DB707E">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9A4CBED" w14:textId="77777777" w:rsidR="009536D9" w:rsidRPr="00DB707E" w:rsidRDefault="009536D9" w:rsidP="00AB35CF">
            <w:pPr>
              <w:pStyle w:val="TAC"/>
              <w:rPr>
                <w:ins w:id="38099" w:author="RedCap - BigCR editor" w:date="2022-08-29T06:10:00Z"/>
                <w:rFonts w:cs="v4.2.0"/>
                <w:lang w:eastAsia="zh-CN"/>
              </w:rPr>
            </w:pPr>
            <w:ins w:id="38100" w:author="RedCap - BigCR editor" w:date="2022-08-29T06:10:00Z">
              <w:r w:rsidRPr="00DB707E">
                <w:rPr>
                  <w:rFonts w:cs="v4.2.0"/>
                  <w:lang w:eastAsia="zh-CN"/>
                </w:rPr>
                <w:t>CCR.1.1 T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5230184A" w14:textId="77777777" w:rsidR="009536D9" w:rsidRPr="00DB707E" w:rsidRDefault="009536D9" w:rsidP="00AB35CF">
            <w:pPr>
              <w:pStyle w:val="TAC"/>
              <w:rPr>
                <w:ins w:id="38101" w:author="RedCap - BigCR editor" w:date="2022-08-29T06:10:00Z"/>
                <w:rFonts w:cs="v4.2.0"/>
                <w:lang w:eastAsia="zh-CN"/>
              </w:rPr>
            </w:pPr>
            <w:ins w:id="38102" w:author="RedCap - BigCR editor" w:date="2022-08-29T06:10:00Z">
              <w:r w:rsidRPr="00DB707E">
                <w:rPr>
                  <w:rFonts w:cs="v4.2.0"/>
                  <w:lang w:eastAsia="zh-CN"/>
                </w:rPr>
                <w:t>N/A</w:t>
              </w:r>
            </w:ins>
          </w:p>
        </w:tc>
      </w:tr>
      <w:tr w:rsidR="009536D9" w:rsidRPr="00DB707E" w14:paraId="319D5C45" w14:textId="77777777" w:rsidTr="00AB35CF">
        <w:trPr>
          <w:cantSplit/>
          <w:trHeight w:val="187"/>
          <w:jc w:val="center"/>
          <w:ins w:id="38103" w:author="RedCap - BigCR editor" w:date="2022-08-29T06:10:00Z"/>
        </w:trPr>
        <w:tc>
          <w:tcPr>
            <w:tcW w:w="1668" w:type="dxa"/>
            <w:tcBorders>
              <w:top w:val="nil"/>
              <w:left w:val="single" w:sz="4" w:space="0" w:color="auto"/>
              <w:bottom w:val="single" w:sz="4" w:space="0" w:color="auto"/>
              <w:right w:val="single" w:sz="4" w:space="0" w:color="auto"/>
            </w:tcBorders>
            <w:shd w:val="clear" w:color="auto" w:fill="auto"/>
            <w:hideMark/>
          </w:tcPr>
          <w:p w14:paraId="74FAD016" w14:textId="77777777" w:rsidR="009536D9" w:rsidRPr="00DB707E" w:rsidRDefault="009536D9" w:rsidP="00AB35CF">
            <w:pPr>
              <w:pStyle w:val="TAL"/>
              <w:rPr>
                <w:ins w:id="38104" w:author="RedCap - BigCR editor" w:date="2022-08-29T06:10:00Z"/>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550DDFB7" w14:textId="77777777" w:rsidR="009536D9" w:rsidRPr="00DB707E" w:rsidRDefault="009536D9" w:rsidP="00AB35CF">
            <w:pPr>
              <w:pStyle w:val="TAC"/>
              <w:rPr>
                <w:ins w:id="38105"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104C55E9" w14:textId="77777777" w:rsidR="009536D9" w:rsidRPr="00DB707E" w:rsidRDefault="009536D9" w:rsidP="00AB35CF">
            <w:pPr>
              <w:pStyle w:val="TAC"/>
              <w:rPr>
                <w:ins w:id="38106" w:author="RedCap - BigCR editor" w:date="2022-08-29T06:10:00Z"/>
                <w:rFonts w:cs="v4.2.0"/>
                <w:lang w:eastAsia="zh-CN"/>
              </w:rPr>
            </w:pPr>
            <w:ins w:id="38107" w:author="RedCap - BigCR editor" w:date="2022-08-29T06:10:00Z">
              <w:r w:rsidRPr="00DB707E">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B888ABC" w14:textId="77777777" w:rsidR="009536D9" w:rsidRPr="00DB707E" w:rsidRDefault="009536D9" w:rsidP="00AB35CF">
            <w:pPr>
              <w:pStyle w:val="TAC"/>
              <w:rPr>
                <w:ins w:id="38108" w:author="RedCap - BigCR editor" w:date="2022-08-29T06:10:00Z"/>
                <w:rFonts w:cs="v4.2.0"/>
                <w:lang w:eastAsia="zh-CN"/>
              </w:rPr>
            </w:pPr>
            <w:ins w:id="38109" w:author="RedCap - BigCR editor" w:date="2022-08-29T06:10:00Z">
              <w:r w:rsidRPr="00DB707E">
                <w:rPr>
                  <w:rFonts w:cs="v4.2.0"/>
                  <w:lang w:eastAsia="zh-CN"/>
                </w:rPr>
                <w:t>CCR.2.1 T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203F25E4" w14:textId="77777777" w:rsidR="009536D9" w:rsidRPr="00DB707E" w:rsidRDefault="009536D9" w:rsidP="00AB35CF">
            <w:pPr>
              <w:pStyle w:val="TAC"/>
              <w:rPr>
                <w:ins w:id="38110" w:author="RedCap - BigCR editor" w:date="2022-08-29T06:10:00Z"/>
                <w:rFonts w:cs="v4.2.0"/>
                <w:lang w:eastAsia="zh-CN"/>
              </w:rPr>
            </w:pPr>
            <w:ins w:id="38111" w:author="RedCap - BigCR editor" w:date="2022-08-29T06:10:00Z">
              <w:r w:rsidRPr="00DB707E">
                <w:rPr>
                  <w:rFonts w:cs="v4.2.0"/>
                  <w:lang w:eastAsia="zh-CN"/>
                </w:rPr>
                <w:t>N/A</w:t>
              </w:r>
            </w:ins>
          </w:p>
        </w:tc>
      </w:tr>
      <w:tr w:rsidR="009536D9" w:rsidRPr="00DB707E" w14:paraId="63C961BB" w14:textId="77777777" w:rsidTr="00AB35CF">
        <w:trPr>
          <w:cantSplit/>
          <w:trHeight w:val="187"/>
          <w:jc w:val="center"/>
          <w:ins w:id="38112" w:author="RedCap - BigCR editor" w:date="2022-08-29T06:10:00Z"/>
        </w:trPr>
        <w:tc>
          <w:tcPr>
            <w:tcW w:w="1668" w:type="dxa"/>
            <w:tcBorders>
              <w:top w:val="single" w:sz="4" w:space="0" w:color="auto"/>
              <w:left w:val="single" w:sz="4" w:space="0" w:color="auto"/>
              <w:bottom w:val="single" w:sz="4" w:space="0" w:color="auto"/>
              <w:right w:val="single" w:sz="4" w:space="0" w:color="auto"/>
            </w:tcBorders>
            <w:hideMark/>
          </w:tcPr>
          <w:p w14:paraId="7CE97EA2" w14:textId="77777777" w:rsidR="009536D9" w:rsidRPr="00DB707E" w:rsidRDefault="009536D9" w:rsidP="00AB35CF">
            <w:pPr>
              <w:pStyle w:val="TAL"/>
              <w:rPr>
                <w:ins w:id="38113" w:author="RedCap - BigCR editor" w:date="2022-08-29T06:10:00Z"/>
              </w:rPr>
            </w:pPr>
            <w:ins w:id="38114" w:author="RedCap - BigCR editor" w:date="2022-08-29T06:10:00Z">
              <w:r w:rsidRPr="00DB707E">
                <w:rPr>
                  <w:bCs/>
                </w:rPr>
                <w:t>OCNG Patterns</w:t>
              </w:r>
            </w:ins>
          </w:p>
        </w:tc>
        <w:tc>
          <w:tcPr>
            <w:tcW w:w="1701" w:type="dxa"/>
            <w:tcBorders>
              <w:top w:val="single" w:sz="4" w:space="0" w:color="auto"/>
              <w:left w:val="single" w:sz="4" w:space="0" w:color="auto"/>
              <w:bottom w:val="single" w:sz="4" w:space="0" w:color="auto"/>
              <w:right w:val="single" w:sz="4" w:space="0" w:color="auto"/>
            </w:tcBorders>
          </w:tcPr>
          <w:p w14:paraId="24ABF634" w14:textId="77777777" w:rsidR="009536D9" w:rsidRPr="00DB707E" w:rsidRDefault="009536D9" w:rsidP="00AB35CF">
            <w:pPr>
              <w:pStyle w:val="TAC"/>
              <w:rPr>
                <w:ins w:id="38115"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7410EB59" w14:textId="77777777" w:rsidR="009536D9" w:rsidRPr="00DB707E" w:rsidRDefault="009536D9" w:rsidP="00AB35CF">
            <w:pPr>
              <w:pStyle w:val="TAC"/>
              <w:rPr>
                <w:ins w:id="38116" w:author="RedCap - BigCR editor" w:date="2022-08-29T06:10:00Z"/>
              </w:rPr>
            </w:pPr>
            <w:ins w:id="38117" w:author="RedCap - BigCR editor" w:date="2022-08-29T06:10:00Z">
              <w:r w:rsidRPr="00DB707E">
                <w:rPr>
                  <w:rFonts w:cs="v4.2.0"/>
                  <w:lang w:eastAsia="zh-CN"/>
                </w:rPr>
                <w:t>1,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821B9F4" w14:textId="77777777" w:rsidR="009536D9" w:rsidRPr="00DB707E" w:rsidRDefault="009536D9" w:rsidP="00AB35CF">
            <w:pPr>
              <w:pStyle w:val="TAC"/>
              <w:rPr>
                <w:ins w:id="38118" w:author="RedCap - BigCR editor" w:date="2022-08-29T06:10:00Z"/>
                <w:rFonts w:cs="v4.2.0"/>
              </w:rPr>
            </w:pPr>
            <w:ins w:id="38119" w:author="RedCap - BigCR editor" w:date="2022-08-29T06:10:00Z">
              <w:r w:rsidRPr="00DB707E">
                <w:t>OP.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50E7B2F6" w14:textId="77777777" w:rsidR="009536D9" w:rsidRPr="00DB707E" w:rsidRDefault="009536D9" w:rsidP="00AB35CF">
            <w:pPr>
              <w:pStyle w:val="TAC"/>
              <w:rPr>
                <w:ins w:id="38120" w:author="RedCap - BigCR editor" w:date="2022-08-29T06:10:00Z"/>
              </w:rPr>
            </w:pPr>
            <w:ins w:id="38121" w:author="RedCap - BigCR editor" w:date="2022-08-29T06:10:00Z">
              <w:r w:rsidRPr="00DB707E">
                <w:t>OP.1</w:t>
              </w:r>
            </w:ins>
          </w:p>
        </w:tc>
      </w:tr>
      <w:tr w:rsidR="009536D9" w:rsidRPr="00DB707E" w14:paraId="11D94165" w14:textId="77777777" w:rsidTr="00AB35CF">
        <w:trPr>
          <w:cantSplit/>
          <w:trHeight w:val="187"/>
          <w:jc w:val="center"/>
          <w:ins w:id="38122" w:author="RedCap - BigCR editor" w:date="2022-08-29T06:10:00Z"/>
        </w:trPr>
        <w:tc>
          <w:tcPr>
            <w:tcW w:w="1668" w:type="dxa"/>
            <w:vMerge w:val="restart"/>
            <w:tcBorders>
              <w:top w:val="single" w:sz="4" w:space="0" w:color="auto"/>
              <w:left w:val="single" w:sz="4" w:space="0" w:color="auto"/>
              <w:right w:val="single" w:sz="4" w:space="0" w:color="auto"/>
            </w:tcBorders>
          </w:tcPr>
          <w:p w14:paraId="3FB71F05" w14:textId="77777777" w:rsidR="009536D9" w:rsidRPr="00DB707E" w:rsidRDefault="009536D9" w:rsidP="00AB35CF">
            <w:pPr>
              <w:pStyle w:val="TAL"/>
              <w:rPr>
                <w:ins w:id="38123" w:author="RedCap - BigCR editor" w:date="2022-08-29T06:10:00Z"/>
                <w:bCs/>
              </w:rPr>
            </w:pPr>
            <w:ins w:id="38124" w:author="RedCap - BigCR editor" w:date="2022-08-29T06:10:00Z">
              <w:r w:rsidRPr="00DB707E">
                <w:rPr>
                  <w:bCs/>
                  <w:lang w:eastAsia="zh-CN"/>
                </w:rPr>
                <w:t>TRS configuration</w:t>
              </w:r>
            </w:ins>
          </w:p>
        </w:tc>
        <w:tc>
          <w:tcPr>
            <w:tcW w:w="1701" w:type="dxa"/>
            <w:vMerge w:val="restart"/>
            <w:tcBorders>
              <w:top w:val="single" w:sz="4" w:space="0" w:color="auto"/>
              <w:left w:val="single" w:sz="4" w:space="0" w:color="auto"/>
              <w:right w:val="single" w:sz="4" w:space="0" w:color="auto"/>
            </w:tcBorders>
          </w:tcPr>
          <w:p w14:paraId="6F2DE5B8" w14:textId="77777777" w:rsidR="009536D9" w:rsidRPr="00DB707E" w:rsidRDefault="009536D9" w:rsidP="00AB35CF">
            <w:pPr>
              <w:pStyle w:val="TAC"/>
              <w:rPr>
                <w:ins w:id="38125"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tcPr>
          <w:p w14:paraId="4ED2BB0E" w14:textId="77777777" w:rsidR="009536D9" w:rsidRPr="00DB707E" w:rsidRDefault="009536D9" w:rsidP="00AB35CF">
            <w:pPr>
              <w:pStyle w:val="TAC"/>
              <w:rPr>
                <w:ins w:id="38126" w:author="RedCap - BigCR editor" w:date="2022-08-29T06:10:00Z"/>
                <w:rFonts w:cs="v4.2.0"/>
                <w:lang w:eastAsia="zh-CN"/>
              </w:rPr>
            </w:pPr>
            <w:ins w:id="38127" w:author="RedCap - BigCR editor" w:date="2022-08-29T06:10:00Z">
              <w:r w:rsidRPr="00DB707E">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tcPr>
          <w:p w14:paraId="055EE1A1" w14:textId="77777777" w:rsidR="009536D9" w:rsidRPr="00DB707E" w:rsidRDefault="009536D9" w:rsidP="00AB35CF">
            <w:pPr>
              <w:pStyle w:val="TAC"/>
              <w:rPr>
                <w:ins w:id="38128" w:author="RedCap - BigCR editor" w:date="2022-08-29T06:10:00Z"/>
              </w:rPr>
            </w:pPr>
            <w:ins w:id="38129" w:author="RedCap - BigCR editor" w:date="2022-08-29T06:10:00Z">
              <w:r w:rsidRPr="00DB707E">
                <w:rPr>
                  <w:lang w:eastAsia="zh-CN"/>
                </w:rPr>
                <w:t>TRS.1.1 FDD</w:t>
              </w:r>
            </w:ins>
          </w:p>
        </w:tc>
        <w:tc>
          <w:tcPr>
            <w:tcW w:w="1842" w:type="dxa"/>
            <w:gridSpan w:val="2"/>
            <w:tcBorders>
              <w:top w:val="single" w:sz="4" w:space="0" w:color="auto"/>
              <w:left w:val="single" w:sz="4" w:space="0" w:color="auto"/>
              <w:bottom w:val="single" w:sz="4" w:space="0" w:color="auto"/>
              <w:right w:val="single" w:sz="4" w:space="0" w:color="auto"/>
            </w:tcBorders>
          </w:tcPr>
          <w:p w14:paraId="2402934A" w14:textId="77777777" w:rsidR="009536D9" w:rsidRPr="00DB707E" w:rsidRDefault="009536D9" w:rsidP="00AB35CF">
            <w:pPr>
              <w:pStyle w:val="TAC"/>
              <w:rPr>
                <w:ins w:id="38130" w:author="RedCap - BigCR editor" w:date="2022-08-29T06:10:00Z"/>
              </w:rPr>
            </w:pPr>
            <w:ins w:id="38131" w:author="RedCap - BigCR editor" w:date="2022-08-29T06:10:00Z">
              <w:r w:rsidRPr="00DB707E">
                <w:rPr>
                  <w:rFonts w:cs="v4.2.0"/>
                  <w:lang w:eastAsia="zh-CN"/>
                </w:rPr>
                <w:t>N/A</w:t>
              </w:r>
            </w:ins>
          </w:p>
        </w:tc>
      </w:tr>
      <w:tr w:rsidR="009536D9" w:rsidRPr="00DB707E" w14:paraId="3C01776F" w14:textId="77777777" w:rsidTr="00AB35CF">
        <w:trPr>
          <w:cantSplit/>
          <w:trHeight w:val="187"/>
          <w:jc w:val="center"/>
          <w:ins w:id="38132" w:author="RedCap - BigCR editor" w:date="2022-08-29T06:10:00Z"/>
        </w:trPr>
        <w:tc>
          <w:tcPr>
            <w:tcW w:w="1668" w:type="dxa"/>
            <w:vMerge/>
            <w:tcBorders>
              <w:left w:val="single" w:sz="4" w:space="0" w:color="auto"/>
              <w:right w:val="single" w:sz="4" w:space="0" w:color="auto"/>
            </w:tcBorders>
          </w:tcPr>
          <w:p w14:paraId="56AE8C6B" w14:textId="77777777" w:rsidR="009536D9" w:rsidRPr="00DB707E" w:rsidRDefault="009536D9" w:rsidP="00AB35CF">
            <w:pPr>
              <w:pStyle w:val="TAL"/>
              <w:rPr>
                <w:ins w:id="38133" w:author="RedCap - BigCR editor" w:date="2022-08-29T06:10:00Z"/>
                <w:bCs/>
              </w:rPr>
            </w:pPr>
          </w:p>
        </w:tc>
        <w:tc>
          <w:tcPr>
            <w:tcW w:w="1701" w:type="dxa"/>
            <w:vMerge/>
            <w:tcBorders>
              <w:left w:val="single" w:sz="4" w:space="0" w:color="auto"/>
              <w:right w:val="single" w:sz="4" w:space="0" w:color="auto"/>
            </w:tcBorders>
          </w:tcPr>
          <w:p w14:paraId="014DBEB7" w14:textId="77777777" w:rsidR="009536D9" w:rsidRPr="00DB707E" w:rsidRDefault="009536D9" w:rsidP="00AB35CF">
            <w:pPr>
              <w:pStyle w:val="TAC"/>
              <w:rPr>
                <w:ins w:id="38134"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tcPr>
          <w:p w14:paraId="1E9A1DCB" w14:textId="77777777" w:rsidR="009536D9" w:rsidRPr="00DB707E" w:rsidRDefault="009536D9" w:rsidP="00AB35CF">
            <w:pPr>
              <w:pStyle w:val="TAC"/>
              <w:rPr>
                <w:ins w:id="38135" w:author="RedCap - BigCR editor" w:date="2022-08-29T06:10:00Z"/>
                <w:rFonts w:cs="v4.2.0"/>
                <w:lang w:eastAsia="zh-CN"/>
              </w:rPr>
            </w:pPr>
            <w:ins w:id="38136" w:author="RedCap - BigCR editor" w:date="2022-08-29T06:10:00Z">
              <w:r w:rsidRPr="00DB707E">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tcPr>
          <w:p w14:paraId="1975A7C7" w14:textId="77777777" w:rsidR="009536D9" w:rsidRPr="00DB707E" w:rsidRDefault="009536D9" w:rsidP="00AB35CF">
            <w:pPr>
              <w:pStyle w:val="TAC"/>
              <w:rPr>
                <w:ins w:id="38137" w:author="RedCap - BigCR editor" w:date="2022-08-29T06:10:00Z"/>
              </w:rPr>
            </w:pPr>
            <w:ins w:id="38138" w:author="RedCap - BigCR editor" w:date="2022-08-29T06:10:00Z">
              <w:r w:rsidRPr="00DB707E">
                <w:rPr>
                  <w:lang w:eastAsia="zh-CN"/>
                </w:rPr>
                <w:t>TRS.1.1 TDD</w:t>
              </w:r>
            </w:ins>
          </w:p>
        </w:tc>
        <w:tc>
          <w:tcPr>
            <w:tcW w:w="1842" w:type="dxa"/>
            <w:gridSpan w:val="2"/>
            <w:tcBorders>
              <w:top w:val="single" w:sz="4" w:space="0" w:color="auto"/>
              <w:left w:val="single" w:sz="4" w:space="0" w:color="auto"/>
              <w:bottom w:val="single" w:sz="4" w:space="0" w:color="auto"/>
              <w:right w:val="single" w:sz="4" w:space="0" w:color="auto"/>
            </w:tcBorders>
          </w:tcPr>
          <w:p w14:paraId="51B230A8" w14:textId="77777777" w:rsidR="009536D9" w:rsidRPr="00DB707E" w:rsidRDefault="009536D9" w:rsidP="00AB35CF">
            <w:pPr>
              <w:pStyle w:val="TAC"/>
              <w:rPr>
                <w:ins w:id="38139" w:author="RedCap - BigCR editor" w:date="2022-08-29T06:10:00Z"/>
              </w:rPr>
            </w:pPr>
            <w:ins w:id="38140" w:author="RedCap - BigCR editor" w:date="2022-08-29T06:10:00Z">
              <w:r w:rsidRPr="00DB707E">
                <w:rPr>
                  <w:rFonts w:cs="v4.2.0"/>
                  <w:lang w:eastAsia="zh-CN"/>
                </w:rPr>
                <w:t>N/A</w:t>
              </w:r>
            </w:ins>
          </w:p>
        </w:tc>
      </w:tr>
      <w:tr w:rsidR="009536D9" w:rsidRPr="00DB707E" w14:paraId="6DB696A2" w14:textId="77777777" w:rsidTr="00AB35CF">
        <w:trPr>
          <w:cantSplit/>
          <w:trHeight w:val="187"/>
          <w:jc w:val="center"/>
          <w:ins w:id="38141" w:author="RedCap - BigCR editor" w:date="2022-08-29T06:10:00Z"/>
        </w:trPr>
        <w:tc>
          <w:tcPr>
            <w:tcW w:w="1668" w:type="dxa"/>
            <w:vMerge/>
            <w:tcBorders>
              <w:left w:val="single" w:sz="4" w:space="0" w:color="auto"/>
              <w:bottom w:val="single" w:sz="4" w:space="0" w:color="auto"/>
              <w:right w:val="single" w:sz="4" w:space="0" w:color="auto"/>
            </w:tcBorders>
          </w:tcPr>
          <w:p w14:paraId="1F4FA9C1" w14:textId="77777777" w:rsidR="009536D9" w:rsidRPr="00DB707E" w:rsidRDefault="009536D9" w:rsidP="00AB35CF">
            <w:pPr>
              <w:pStyle w:val="TAL"/>
              <w:rPr>
                <w:ins w:id="38142" w:author="RedCap - BigCR editor" w:date="2022-08-29T06:10:00Z"/>
                <w:bCs/>
              </w:rPr>
            </w:pPr>
          </w:p>
        </w:tc>
        <w:tc>
          <w:tcPr>
            <w:tcW w:w="1701" w:type="dxa"/>
            <w:vMerge/>
            <w:tcBorders>
              <w:left w:val="single" w:sz="4" w:space="0" w:color="auto"/>
              <w:bottom w:val="single" w:sz="4" w:space="0" w:color="auto"/>
              <w:right w:val="single" w:sz="4" w:space="0" w:color="auto"/>
            </w:tcBorders>
          </w:tcPr>
          <w:p w14:paraId="4E300F14" w14:textId="77777777" w:rsidR="009536D9" w:rsidRPr="00DB707E" w:rsidRDefault="009536D9" w:rsidP="00AB35CF">
            <w:pPr>
              <w:pStyle w:val="TAC"/>
              <w:rPr>
                <w:ins w:id="38143"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tcPr>
          <w:p w14:paraId="24BF546C" w14:textId="77777777" w:rsidR="009536D9" w:rsidRPr="00DB707E" w:rsidRDefault="009536D9" w:rsidP="00AB35CF">
            <w:pPr>
              <w:pStyle w:val="TAC"/>
              <w:rPr>
                <w:ins w:id="38144" w:author="RedCap - BigCR editor" w:date="2022-08-29T06:10:00Z"/>
                <w:rFonts w:cs="v4.2.0"/>
                <w:lang w:eastAsia="zh-CN"/>
              </w:rPr>
            </w:pPr>
            <w:ins w:id="38145" w:author="RedCap - BigCR editor" w:date="2022-08-29T06:10:00Z">
              <w:r w:rsidRPr="00DB707E">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tcPr>
          <w:p w14:paraId="5B168B20" w14:textId="77777777" w:rsidR="009536D9" w:rsidRPr="00DB707E" w:rsidRDefault="009536D9" w:rsidP="00AB35CF">
            <w:pPr>
              <w:pStyle w:val="TAC"/>
              <w:rPr>
                <w:ins w:id="38146" w:author="RedCap - BigCR editor" w:date="2022-08-29T06:10:00Z"/>
              </w:rPr>
            </w:pPr>
            <w:ins w:id="38147" w:author="RedCap - BigCR editor" w:date="2022-08-29T06:10:00Z">
              <w:r w:rsidRPr="00DB707E">
                <w:rPr>
                  <w:lang w:eastAsia="zh-CN"/>
                </w:rPr>
                <w:t>TRS.1.2 TDD</w:t>
              </w:r>
            </w:ins>
          </w:p>
        </w:tc>
        <w:tc>
          <w:tcPr>
            <w:tcW w:w="1842" w:type="dxa"/>
            <w:gridSpan w:val="2"/>
            <w:tcBorders>
              <w:top w:val="single" w:sz="4" w:space="0" w:color="auto"/>
              <w:left w:val="single" w:sz="4" w:space="0" w:color="auto"/>
              <w:bottom w:val="single" w:sz="4" w:space="0" w:color="auto"/>
              <w:right w:val="single" w:sz="4" w:space="0" w:color="auto"/>
            </w:tcBorders>
          </w:tcPr>
          <w:p w14:paraId="0AE426F1" w14:textId="77777777" w:rsidR="009536D9" w:rsidRPr="00DB707E" w:rsidRDefault="009536D9" w:rsidP="00AB35CF">
            <w:pPr>
              <w:pStyle w:val="TAC"/>
              <w:rPr>
                <w:ins w:id="38148" w:author="RedCap - BigCR editor" w:date="2022-08-29T06:10:00Z"/>
              </w:rPr>
            </w:pPr>
            <w:ins w:id="38149" w:author="RedCap - BigCR editor" w:date="2022-08-29T06:10:00Z">
              <w:r w:rsidRPr="00DB707E">
                <w:rPr>
                  <w:rFonts w:cs="v4.2.0"/>
                  <w:lang w:eastAsia="zh-CN"/>
                </w:rPr>
                <w:t>N/A</w:t>
              </w:r>
            </w:ins>
          </w:p>
        </w:tc>
      </w:tr>
      <w:tr w:rsidR="009536D9" w:rsidRPr="00DB707E" w14:paraId="2AAEDD5F" w14:textId="77777777" w:rsidTr="00AB35CF">
        <w:trPr>
          <w:cantSplit/>
          <w:trHeight w:val="187"/>
          <w:jc w:val="center"/>
          <w:ins w:id="38150" w:author="RedCap - BigCR editor" w:date="2022-08-29T06:10:00Z"/>
        </w:trPr>
        <w:tc>
          <w:tcPr>
            <w:tcW w:w="1668" w:type="dxa"/>
            <w:tcBorders>
              <w:top w:val="single" w:sz="4" w:space="0" w:color="auto"/>
              <w:left w:val="single" w:sz="4" w:space="0" w:color="auto"/>
              <w:bottom w:val="single" w:sz="4" w:space="0" w:color="auto"/>
              <w:right w:val="single" w:sz="4" w:space="0" w:color="auto"/>
            </w:tcBorders>
            <w:hideMark/>
          </w:tcPr>
          <w:p w14:paraId="10BDAFB4" w14:textId="77777777" w:rsidR="009536D9" w:rsidRPr="00DB707E" w:rsidRDefault="009536D9" w:rsidP="00AB35CF">
            <w:pPr>
              <w:pStyle w:val="TAL"/>
              <w:rPr>
                <w:ins w:id="38151" w:author="RedCap - BigCR editor" w:date="2022-08-29T06:10:00Z"/>
                <w:bCs/>
                <w:lang w:eastAsia="zh-CN"/>
              </w:rPr>
            </w:pPr>
            <w:ins w:id="38152" w:author="RedCap - BigCR editor" w:date="2022-08-29T06:10:00Z">
              <w:r w:rsidRPr="00DB707E">
                <w:rPr>
                  <w:bCs/>
                  <w:lang w:eastAsia="zh-CN"/>
                </w:rPr>
                <w:t>Initial BWP configuration</w:t>
              </w:r>
            </w:ins>
          </w:p>
        </w:tc>
        <w:tc>
          <w:tcPr>
            <w:tcW w:w="1701" w:type="dxa"/>
            <w:tcBorders>
              <w:top w:val="single" w:sz="4" w:space="0" w:color="auto"/>
              <w:left w:val="single" w:sz="4" w:space="0" w:color="auto"/>
              <w:bottom w:val="single" w:sz="4" w:space="0" w:color="auto"/>
              <w:right w:val="single" w:sz="4" w:space="0" w:color="auto"/>
            </w:tcBorders>
          </w:tcPr>
          <w:p w14:paraId="580A40C4" w14:textId="77777777" w:rsidR="009536D9" w:rsidRPr="00DB707E" w:rsidRDefault="009536D9" w:rsidP="00AB35CF">
            <w:pPr>
              <w:pStyle w:val="TAC"/>
              <w:rPr>
                <w:ins w:id="38153"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1C6377C5" w14:textId="77777777" w:rsidR="009536D9" w:rsidRPr="00DB707E" w:rsidRDefault="009536D9" w:rsidP="00AB35CF">
            <w:pPr>
              <w:pStyle w:val="TAC"/>
              <w:rPr>
                <w:ins w:id="38154" w:author="RedCap - BigCR editor" w:date="2022-08-29T06:10:00Z"/>
                <w:rFonts w:cs="v4.2.0"/>
                <w:lang w:eastAsia="zh-CN"/>
              </w:rPr>
            </w:pPr>
            <w:ins w:id="38155" w:author="RedCap - BigCR editor" w:date="2022-08-29T06:10:00Z">
              <w:r w:rsidRPr="00DB707E">
                <w:rPr>
                  <w:rFonts w:cs="v4.2.0"/>
                  <w:lang w:eastAsia="zh-CN"/>
                </w:rPr>
                <w:t>1,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EF68EDE" w14:textId="77777777" w:rsidR="009536D9" w:rsidRPr="00DB707E" w:rsidRDefault="009536D9" w:rsidP="00AB35CF">
            <w:pPr>
              <w:pStyle w:val="TAC"/>
              <w:rPr>
                <w:ins w:id="38156" w:author="RedCap - BigCR editor" w:date="2022-08-29T06:10:00Z"/>
              </w:rPr>
            </w:pPr>
            <w:ins w:id="38157" w:author="RedCap - BigCR editor" w:date="2022-08-29T06:10:00Z">
              <w:r w:rsidRPr="00DB707E">
                <w:rPr>
                  <w:rFonts w:cs="v4.2.0"/>
                  <w:lang w:eastAsia="zh-CN"/>
                </w:rPr>
                <w:t>DLBWP.0.1 ULBWP.0.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43D3AD5F" w14:textId="77777777" w:rsidR="009536D9" w:rsidRPr="00DB707E" w:rsidRDefault="009536D9" w:rsidP="00AB35CF">
            <w:pPr>
              <w:pStyle w:val="TAC"/>
              <w:rPr>
                <w:ins w:id="38158" w:author="RedCap - BigCR editor" w:date="2022-08-29T06:10:00Z"/>
              </w:rPr>
            </w:pPr>
            <w:ins w:id="38159" w:author="RedCap - BigCR editor" w:date="2022-08-29T06:10:00Z">
              <w:r w:rsidRPr="00DB707E">
                <w:rPr>
                  <w:rFonts w:cs="v4.2.0"/>
                  <w:lang w:eastAsia="zh-CN"/>
                </w:rPr>
                <w:t>DLBWP.0.1 ULBWP.0.1</w:t>
              </w:r>
            </w:ins>
          </w:p>
        </w:tc>
      </w:tr>
      <w:tr w:rsidR="009536D9" w:rsidRPr="00DB707E" w14:paraId="27AF62F7" w14:textId="77777777" w:rsidTr="00AB35CF">
        <w:trPr>
          <w:cantSplit/>
          <w:trHeight w:val="187"/>
          <w:jc w:val="center"/>
          <w:ins w:id="38160" w:author="RedCap - BigCR editor" w:date="2022-08-29T06:10:00Z"/>
        </w:trPr>
        <w:tc>
          <w:tcPr>
            <w:tcW w:w="1668" w:type="dxa"/>
            <w:tcBorders>
              <w:top w:val="single" w:sz="4" w:space="0" w:color="auto"/>
              <w:left w:val="single" w:sz="4" w:space="0" w:color="auto"/>
              <w:bottom w:val="single" w:sz="4" w:space="0" w:color="auto"/>
              <w:right w:val="single" w:sz="4" w:space="0" w:color="auto"/>
            </w:tcBorders>
            <w:hideMark/>
          </w:tcPr>
          <w:p w14:paraId="116F4069" w14:textId="77777777" w:rsidR="009536D9" w:rsidRPr="00DB707E" w:rsidRDefault="009536D9" w:rsidP="00AB35CF">
            <w:pPr>
              <w:pStyle w:val="TAL"/>
              <w:rPr>
                <w:ins w:id="38161" w:author="RedCap - BigCR editor" w:date="2022-08-29T06:10:00Z"/>
                <w:bCs/>
                <w:lang w:eastAsia="zh-CN"/>
              </w:rPr>
            </w:pPr>
            <w:ins w:id="38162" w:author="RedCap - BigCR editor" w:date="2022-08-29T06:10:00Z">
              <w:r w:rsidRPr="00DB707E">
                <w:rPr>
                  <w:bCs/>
                  <w:lang w:eastAsia="zh-CN"/>
                </w:rPr>
                <w:t>Active DL BWP configuration</w:t>
              </w:r>
            </w:ins>
          </w:p>
        </w:tc>
        <w:tc>
          <w:tcPr>
            <w:tcW w:w="1701" w:type="dxa"/>
            <w:tcBorders>
              <w:top w:val="single" w:sz="4" w:space="0" w:color="auto"/>
              <w:left w:val="single" w:sz="4" w:space="0" w:color="auto"/>
              <w:bottom w:val="single" w:sz="4" w:space="0" w:color="auto"/>
              <w:right w:val="single" w:sz="4" w:space="0" w:color="auto"/>
            </w:tcBorders>
          </w:tcPr>
          <w:p w14:paraId="7406A6C7" w14:textId="77777777" w:rsidR="009536D9" w:rsidRPr="00DB707E" w:rsidRDefault="009536D9" w:rsidP="00AB35CF">
            <w:pPr>
              <w:pStyle w:val="TAC"/>
              <w:rPr>
                <w:ins w:id="38163"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3E3907B2" w14:textId="77777777" w:rsidR="009536D9" w:rsidRPr="00DB707E" w:rsidRDefault="009536D9" w:rsidP="00AB35CF">
            <w:pPr>
              <w:pStyle w:val="TAC"/>
              <w:rPr>
                <w:ins w:id="38164" w:author="RedCap - BigCR editor" w:date="2022-08-29T06:10:00Z"/>
                <w:rFonts w:cs="v4.2.0"/>
                <w:lang w:eastAsia="zh-CN"/>
              </w:rPr>
            </w:pPr>
            <w:ins w:id="38165" w:author="RedCap - BigCR editor" w:date="2022-08-29T06:10:00Z">
              <w:r w:rsidRPr="00DB707E">
                <w:rPr>
                  <w:rFonts w:cs="v4.2.0"/>
                  <w:lang w:eastAsia="zh-CN"/>
                </w:rPr>
                <w:t>1,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CE9049E" w14:textId="77777777" w:rsidR="009536D9" w:rsidRPr="00DB707E" w:rsidRDefault="009536D9" w:rsidP="00AB35CF">
            <w:pPr>
              <w:pStyle w:val="TAC"/>
              <w:rPr>
                <w:ins w:id="38166" w:author="RedCap - BigCR editor" w:date="2022-08-29T06:10:00Z"/>
              </w:rPr>
            </w:pPr>
            <w:ins w:id="38167" w:author="RedCap - BigCR editor" w:date="2022-08-29T06:10:00Z">
              <w:r w:rsidRPr="00DB707E">
                <w:rPr>
                  <w:rFonts w:cs="v4.2.0"/>
                  <w:lang w:eastAsia="zh-CN"/>
                </w:rPr>
                <w:t>DLBWP.1.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0262E9C9" w14:textId="77777777" w:rsidR="009536D9" w:rsidRPr="00DB707E" w:rsidRDefault="009536D9" w:rsidP="00AB35CF">
            <w:pPr>
              <w:pStyle w:val="TAC"/>
              <w:rPr>
                <w:ins w:id="38168" w:author="RedCap - BigCR editor" w:date="2022-08-29T06:10:00Z"/>
              </w:rPr>
            </w:pPr>
            <w:ins w:id="38169" w:author="RedCap - BigCR editor" w:date="2022-08-29T06:10:00Z">
              <w:r w:rsidRPr="00DB707E">
                <w:rPr>
                  <w:rFonts w:cs="v4.2.0"/>
                  <w:lang w:eastAsia="zh-CN"/>
                </w:rPr>
                <w:t>DLBWP.1.1</w:t>
              </w:r>
            </w:ins>
          </w:p>
        </w:tc>
      </w:tr>
      <w:tr w:rsidR="009536D9" w:rsidRPr="00DB707E" w14:paraId="1CB47F9C" w14:textId="77777777" w:rsidTr="00AB35CF">
        <w:trPr>
          <w:cantSplit/>
          <w:trHeight w:val="187"/>
          <w:jc w:val="center"/>
          <w:ins w:id="38170" w:author="RedCap - BigCR editor" w:date="2022-08-29T06:10:00Z"/>
        </w:trPr>
        <w:tc>
          <w:tcPr>
            <w:tcW w:w="1668" w:type="dxa"/>
            <w:tcBorders>
              <w:top w:val="single" w:sz="4" w:space="0" w:color="auto"/>
              <w:left w:val="single" w:sz="4" w:space="0" w:color="auto"/>
              <w:bottom w:val="single" w:sz="4" w:space="0" w:color="auto"/>
              <w:right w:val="single" w:sz="4" w:space="0" w:color="auto"/>
            </w:tcBorders>
            <w:hideMark/>
          </w:tcPr>
          <w:p w14:paraId="0E747840" w14:textId="77777777" w:rsidR="009536D9" w:rsidRPr="00DB707E" w:rsidRDefault="009536D9" w:rsidP="00AB35CF">
            <w:pPr>
              <w:pStyle w:val="TAL"/>
              <w:rPr>
                <w:ins w:id="38171" w:author="RedCap - BigCR editor" w:date="2022-08-29T06:10:00Z"/>
                <w:bCs/>
                <w:lang w:eastAsia="zh-CN"/>
              </w:rPr>
            </w:pPr>
            <w:ins w:id="38172" w:author="RedCap - BigCR editor" w:date="2022-08-29T06:10:00Z">
              <w:r w:rsidRPr="00DB707E">
                <w:rPr>
                  <w:bCs/>
                  <w:lang w:eastAsia="zh-CN"/>
                </w:rPr>
                <w:t>Active UL BWP configuration</w:t>
              </w:r>
            </w:ins>
          </w:p>
        </w:tc>
        <w:tc>
          <w:tcPr>
            <w:tcW w:w="1701" w:type="dxa"/>
            <w:tcBorders>
              <w:top w:val="single" w:sz="4" w:space="0" w:color="auto"/>
              <w:left w:val="single" w:sz="4" w:space="0" w:color="auto"/>
              <w:bottom w:val="single" w:sz="4" w:space="0" w:color="auto"/>
              <w:right w:val="single" w:sz="4" w:space="0" w:color="auto"/>
            </w:tcBorders>
          </w:tcPr>
          <w:p w14:paraId="2535E38D" w14:textId="77777777" w:rsidR="009536D9" w:rsidRPr="00DB707E" w:rsidRDefault="009536D9" w:rsidP="00AB35CF">
            <w:pPr>
              <w:pStyle w:val="TAC"/>
              <w:rPr>
                <w:ins w:id="38173"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1F6769D2" w14:textId="77777777" w:rsidR="009536D9" w:rsidRPr="00DB707E" w:rsidRDefault="009536D9" w:rsidP="00AB35CF">
            <w:pPr>
              <w:pStyle w:val="TAC"/>
              <w:rPr>
                <w:ins w:id="38174" w:author="RedCap - BigCR editor" w:date="2022-08-29T06:10:00Z"/>
                <w:rFonts w:cs="v4.2.0"/>
                <w:lang w:eastAsia="zh-CN"/>
              </w:rPr>
            </w:pPr>
            <w:ins w:id="38175" w:author="RedCap - BigCR editor" w:date="2022-08-29T06:10:00Z">
              <w:r w:rsidRPr="00DB707E">
                <w:rPr>
                  <w:rFonts w:cs="v4.2.0"/>
                  <w:lang w:eastAsia="zh-CN"/>
                </w:rPr>
                <w:t>1,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D536FB5" w14:textId="77777777" w:rsidR="009536D9" w:rsidRPr="00DB707E" w:rsidRDefault="009536D9" w:rsidP="00AB35CF">
            <w:pPr>
              <w:pStyle w:val="TAC"/>
              <w:rPr>
                <w:ins w:id="38176" w:author="RedCap - BigCR editor" w:date="2022-08-29T06:10:00Z"/>
                <w:rFonts w:cs="v4.2.0"/>
                <w:lang w:eastAsia="zh-CN"/>
              </w:rPr>
            </w:pPr>
            <w:ins w:id="38177" w:author="RedCap - BigCR editor" w:date="2022-08-29T06:10:00Z">
              <w:r w:rsidRPr="00DB707E">
                <w:rPr>
                  <w:rFonts w:cs="v4.2.0"/>
                  <w:lang w:eastAsia="zh-CN"/>
                </w:rPr>
                <w:t>ULBWP.1.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64F16B76" w14:textId="77777777" w:rsidR="009536D9" w:rsidRPr="00DB707E" w:rsidRDefault="009536D9" w:rsidP="00AB35CF">
            <w:pPr>
              <w:pStyle w:val="TAC"/>
              <w:rPr>
                <w:ins w:id="38178" w:author="RedCap - BigCR editor" w:date="2022-08-29T06:10:00Z"/>
                <w:rFonts w:cs="v4.2.0"/>
                <w:lang w:eastAsia="zh-CN"/>
              </w:rPr>
            </w:pPr>
            <w:ins w:id="38179" w:author="RedCap - BigCR editor" w:date="2022-08-29T06:10:00Z">
              <w:r w:rsidRPr="00DB707E">
                <w:rPr>
                  <w:rFonts w:cs="v4.2.0"/>
                  <w:lang w:eastAsia="zh-CN"/>
                </w:rPr>
                <w:t>ULBWP.1.1</w:t>
              </w:r>
            </w:ins>
          </w:p>
        </w:tc>
      </w:tr>
      <w:tr w:rsidR="009536D9" w:rsidRPr="00DB707E" w14:paraId="0998AA32" w14:textId="77777777" w:rsidTr="00AB35CF">
        <w:trPr>
          <w:cantSplit/>
          <w:trHeight w:val="187"/>
          <w:jc w:val="center"/>
          <w:ins w:id="38180" w:author="RedCap - BigCR editor" w:date="2022-08-29T06:10:00Z"/>
        </w:trPr>
        <w:tc>
          <w:tcPr>
            <w:tcW w:w="1668" w:type="dxa"/>
            <w:tcBorders>
              <w:top w:val="single" w:sz="4" w:space="0" w:color="auto"/>
              <w:left w:val="single" w:sz="4" w:space="0" w:color="auto"/>
              <w:bottom w:val="single" w:sz="4" w:space="0" w:color="auto"/>
              <w:right w:val="single" w:sz="4" w:space="0" w:color="auto"/>
            </w:tcBorders>
            <w:hideMark/>
          </w:tcPr>
          <w:p w14:paraId="5390532C" w14:textId="77777777" w:rsidR="009536D9" w:rsidRPr="00DB707E" w:rsidRDefault="009536D9" w:rsidP="00AB35CF">
            <w:pPr>
              <w:pStyle w:val="TAL"/>
              <w:rPr>
                <w:ins w:id="38181" w:author="RedCap - BigCR editor" w:date="2022-08-29T06:10:00Z"/>
                <w:bCs/>
                <w:lang w:eastAsia="zh-CN"/>
              </w:rPr>
            </w:pPr>
            <w:ins w:id="38182" w:author="RedCap - BigCR editor" w:date="2022-08-29T06:10:00Z">
              <w:r w:rsidRPr="00DB707E">
                <w:rPr>
                  <w:bCs/>
                  <w:lang w:eastAsia="zh-CN"/>
                </w:rPr>
                <w:t>RLM-RS</w:t>
              </w:r>
            </w:ins>
          </w:p>
        </w:tc>
        <w:tc>
          <w:tcPr>
            <w:tcW w:w="1701" w:type="dxa"/>
            <w:tcBorders>
              <w:top w:val="single" w:sz="4" w:space="0" w:color="auto"/>
              <w:left w:val="single" w:sz="4" w:space="0" w:color="auto"/>
              <w:bottom w:val="single" w:sz="4" w:space="0" w:color="auto"/>
              <w:right w:val="single" w:sz="4" w:space="0" w:color="auto"/>
            </w:tcBorders>
          </w:tcPr>
          <w:p w14:paraId="62D38E1B" w14:textId="77777777" w:rsidR="009536D9" w:rsidRPr="00DB707E" w:rsidRDefault="009536D9" w:rsidP="00AB35CF">
            <w:pPr>
              <w:pStyle w:val="TAC"/>
              <w:rPr>
                <w:ins w:id="38183"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68FF9AD1" w14:textId="77777777" w:rsidR="009536D9" w:rsidRPr="00DB707E" w:rsidRDefault="009536D9" w:rsidP="00AB35CF">
            <w:pPr>
              <w:pStyle w:val="TAC"/>
              <w:rPr>
                <w:ins w:id="38184" w:author="RedCap - BigCR editor" w:date="2022-08-29T06:10:00Z"/>
                <w:rFonts w:cs="v4.2.0"/>
                <w:lang w:eastAsia="zh-CN"/>
              </w:rPr>
            </w:pPr>
            <w:ins w:id="38185" w:author="RedCap - BigCR editor" w:date="2022-08-29T06:10:00Z">
              <w:r w:rsidRPr="00DB707E">
                <w:rPr>
                  <w:rFonts w:cs="v4.2.0"/>
                  <w:lang w:eastAsia="zh-CN"/>
                </w:rPr>
                <w:t>1,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0E32B2E" w14:textId="77777777" w:rsidR="009536D9" w:rsidRPr="00DB707E" w:rsidRDefault="009536D9" w:rsidP="00AB35CF">
            <w:pPr>
              <w:pStyle w:val="TAC"/>
              <w:rPr>
                <w:ins w:id="38186" w:author="RedCap - BigCR editor" w:date="2022-08-29T06:10:00Z"/>
                <w:rFonts w:cs="v4.2.0"/>
                <w:lang w:eastAsia="zh-CN"/>
              </w:rPr>
            </w:pPr>
            <w:ins w:id="38187" w:author="RedCap - BigCR editor" w:date="2022-08-29T06:10:00Z">
              <w:r w:rsidRPr="00DB707E">
                <w:rPr>
                  <w:rFonts w:cs="v4.2.0"/>
                  <w:lang w:eastAsia="zh-CN"/>
                </w:rPr>
                <w:t>SSB</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15FC42BB" w14:textId="77777777" w:rsidR="009536D9" w:rsidRPr="00DB707E" w:rsidRDefault="009536D9" w:rsidP="00AB35CF">
            <w:pPr>
              <w:pStyle w:val="TAC"/>
              <w:rPr>
                <w:ins w:id="38188" w:author="RedCap - BigCR editor" w:date="2022-08-29T06:10:00Z"/>
                <w:rFonts w:cs="v4.2.0"/>
                <w:lang w:eastAsia="zh-CN"/>
              </w:rPr>
            </w:pPr>
            <w:ins w:id="38189" w:author="RedCap - BigCR editor" w:date="2022-08-29T06:10:00Z">
              <w:r w:rsidRPr="00DB707E">
                <w:rPr>
                  <w:rFonts w:cs="v4.2.0"/>
                  <w:lang w:eastAsia="zh-CN"/>
                </w:rPr>
                <w:t>SSB</w:t>
              </w:r>
            </w:ins>
          </w:p>
        </w:tc>
      </w:tr>
      <w:tr w:rsidR="009536D9" w:rsidRPr="00DB707E" w14:paraId="34B703B8" w14:textId="77777777" w:rsidTr="00AB35CF">
        <w:trPr>
          <w:cantSplit/>
          <w:trHeight w:val="187"/>
          <w:jc w:val="center"/>
          <w:ins w:id="38190" w:author="RedCap - BigCR editor" w:date="2022-08-29T06:10:00Z"/>
        </w:trPr>
        <w:tc>
          <w:tcPr>
            <w:tcW w:w="1668" w:type="dxa"/>
            <w:tcBorders>
              <w:top w:val="single" w:sz="4" w:space="0" w:color="auto"/>
              <w:left w:val="single" w:sz="4" w:space="0" w:color="auto"/>
              <w:bottom w:val="nil"/>
              <w:right w:val="single" w:sz="4" w:space="0" w:color="auto"/>
            </w:tcBorders>
            <w:shd w:val="clear" w:color="auto" w:fill="auto"/>
            <w:hideMark/>
          </w:tcPr>
          <w:p w14:paraId="40C604B9" w14:textId="5BFF2B7E" w:rsidR="009536D9" w:rsidRPr="00DB707E" w:rsidRDefault="009536D9" w:rsidP="00AB35CF">
            <w:pPr>
              <w:pStyle w:val="TAL"/>
              <w:rPr>
                <w:ins w:id="38191" w:author="RedCap - BigCR editor" w:date="2022-08-29T06:10:00Z"/>
                <w:rFonts w:cs="v4.2.0"/>
              </w:rPr>
            </w:pPr>
            <w:ins w:id="38192" w:author="RedCap - BigCR editor" w:date="2022-08-29T06:10:00Z">
              <w:r w:rsidRPr="00DB707E">
                <w:rPr>
                  <w:rFonts w:cs="v4.2.0"/>
                  <w:noProof/>
                  <w:position w:val="-12"/>
                  <w:lang w:eastAsia="zh-CN"/>
                </w:rPr>
                <w:drawing>
                  <wp:inline distT="0" distB="0" distL="0" distR="0" wp14:anchorId="338B73B9" wp14:editId="2750A60E">
                    <wp:extent cx="259080" cy="238125"/>
                    <wp:effectExtent l="0" t="0" r="762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8"/>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rPr>
                  <w:vertAlign w:val="superscript"/>
                </w:rPr>
                <w:t xml:space="preserve"> Note 2</w:t>
              </w:r>
            </w:ins>
          </w:p>
        </w:tc>
        <w:tc>
          <w:tcPr>
            <w:tcW w:w="1701" w:type="dxa"/>
            <w:tcBorders>
              <w:top w:val="single" w:sz="4" w:space="0" w:color="auto"/>
              <w:left w:val="single" w:sz="4" w:space="0" w:color="auto"/>
              <w:bottom w:val="nil"/>
              <w:right w:val="single" w:sz="4" w:space="0" w:color="auto"/>
            </w:tcBorders>
            <w:shd w:val="clear" w:color="auto" w:fill="auto"/>
            <w:hideMark/>
          </w:tcPr>
          <w:p w14:paraId="07B00EC4" w14:textId="77777777" w:rsidR="009536D9" w:rsidRPr="00DB707E" w:rsidRDefault="009536D9" w:rsidP="00AB35CF">
            <w:pPr>
              <w:pStyle w:val="TAC"/>
              <w:rPr>
                <w:ins w:id="38193" w:author="RedCap - BigCR editor" w:date="2022-08-29T06:10:00Z"/>
                <w:rFonts w:cs="v4.2.0"/>
                <w:lang w:eastAsia="zh-CN"/>
              </w:rPr>
            </w:pPr>
            <w:ins w:id="38194" w:author="RedCap - BigCR editor" w:date="2022-08-29T06:10:00Z">
              <w:r w:rsidRPr="00DB707E">
                <w:rPr>
                  <w:rFonts w:cs="v4.2.0"/>
                  <w:lang w:eastAsia="zh-CN"/>
                </w:rPr>
                <w:t>dBm/SCS</w:t>
              </w:r>
            </w:ins>
          </w:p>
        </w:tc>
        <w:tc>
          <w:tcPr>
            <w:tcW w:w="1701" w:type="dxa"/>
            <w:tcBorders>
              <w:top w:val="single" w:sz="4" w:space="0" w:color="auto"/>
              <w:left w:val="single" w:sz="4" w:space="0" w:color="auto"/>
              <w:bottom w:val="single" w:sz="4" w:space="0" w:color="auto"/>
              <w:right w:val="single" w:sz="4" w:space="0" w:color="auto"/>
            </w:tcBorders>
            <w:hideMark/>
          </w:tcPr>
          <w:p w14:paraId="08333BB7" w14:textId="77777777" w:rsidR="009536D9" w:rsidRPr="00DB707E" w:rsidRDefault="009536D9" w:rsidP="00AB35CF">
            <w:pPr>
              <w:pStyle w:val="TAC"/>
              <w:rPr>
                <w:ins w:id="38195" w:author="RedCap - BigCR editor" w:date="2022-08-29T06:10:00Z"/>
                <w:rFonts w:cs="v4.2.0"/>
                <w:lang w:eastAsia="zh-CN"/>
              </w:rPr>
            </w:pPr>
            <w:ins w:id="38196" w:author="RedCap - BigCR editor" w:date="2022-08-29T06:10:00Z">
              <w:r w:rsidRPr="00DB707E">
                <w:rPr>
                  <w:rFonts w:cs="v4.2.0"/>
                  <w:lang w:eastAsia="zh-CN"/>
                </w:rPr>
                <w:t>1, 4</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30868C09" w14:textId="77777777" w:rsidR="009536D9" w:rsidRPr="00DB707E" w:rsidRDefault="009536D9" w:rsidP="00AB35CF">
            <w:pPr>
              <w:pStyle w:val="TAC"/>
              <w:rPr>
                <w:ins w:id="38197" w:author="RedCap - BigCR editor" w:date="2022-08-29T06:10:00Z"/>
                <w:rFonts w:cs="v4.2.0"/>
                <w:lang w:eastAsia="zh-CN"/>
              </w:rPr>
            </w:pPr>
            <w:ins w:id="38198" w:author="RedCap - BigCR editor" w:date="2022-08-29T06:10:00Z">
              <w:r w:rsidRPr="00DB707E">
                <w:rPr>
                  <w:rFonts w:cs="v4.2.0"/>
                  <w:lang w:eastAsia="zh-CN"/>
                </w:rPr>
                <w:t>-98</w:t>
              </w:r>
            </w:ins>
          </w:p>
        </w:tc>
      </w:tr>
      <w:tr w:rsidR="009536D9" w:rsidRPr="00DB707E" w14:paraId="6C843209" w14:textId="77777777" w:rsidTr="00AB35CF">
        <w:trPr>
          <w:cantSplit/>
          <w:trHeight w:val="187"/>
          <w:jc w:val="center"/>
          <w:ins w:id="38199" w:author="RedCap - BigCR editor" w:date="2022-08-29T06:10:00Z"/>
        </w:trPr>
        <w:tc>
          <w:tcPr>
            <w:tcW w:w="1668" w:type="dxa"/>
            <w:tcBorders>
              <w:top w:val="nil"/>
              <w:left w:val="single" w:sz="4" w:space="0" w:color="auto"/>
              <w:bottom w:val="nil"/>
              <w:right w:val="single" w:sz="4" w:space="0" w:color="auto"/>
            </w:tcBorders>
            <w:shd w:val="clear" w:color="auto" w:fill="auto"/>
            <w:hideMark/>
          </w:tcPr>
          <w:p w14:paraId="6C168A80" w14:textId="77777777" w:rsidR="009536D9" w:rsidRPr="00DB707E" w:rsidRDefault="009536D9" w:rsidP="00AB35CF">
            <w:pPr>
              <w:pStyle w:val="TAL"/>
              <w:rPr>
                <w:ins w:id="38200" w:author="RedCap - BigCR editor" w:date="2022-08-29T06:10:00Z"/>
                <w:rFonts w:cs="v4.2.0"/>
              </w:rPr>
            </w:pPr>
          </w:p>
        </w:tc>
        <w:tc>
          <w:tcPr>
            <w:tcW w:w="1701" w:type="dxa"/>
            <w:tcBorders>
              <w:top w:val="nil"/>
              <w:left w:val="single" w:sz="4" w:space="0" w:color="auto"/>
              <w:bottom w:val="nil"/>
              <w:right w:val="single" w:sz="4" w:space="0" w:color="auto"/>
            </w:tcBorders>
            <w:shd w:val="clear" w:color="auto" w:fill="auto"/>
            <w:hideMark/>
          </w:tcPr>
          <w:p w14:paraId="37CC367A" w14:textId="77777777" w:rsidR="009536D9" w:rsidRPr="00DB707E" w:rsidRDefault="009536D9" w:rsidP="00AB35CF">
            <w:pPr>
              <w:pStyle w:val="TAC"/>
              <w:rPr>
                <w:ins w:id="38201" w:author="RedCap - BigCR editor" w:date="2022-08-29T06:10:00Z"/>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052C867" w14:textId="77777777" w:rsidR="009536D9" w:rsidRPr="00DB707E" w:rsidRDefault="009536D9" w:rsidP="00AB35CF">
            <w:pPr>
              <w:pStyle w:val="TAC"/>
              <w:rPr>
                <w:ins w:id="38202" w:author="RedCap - BigCR editor" w:date="2022-08-29T06:10:00Z"/>
                <w:rFonts w:cs="v4.2.0"/>
                <w:lang w:eastAsia="zh-CN"/>
              </w:rPr>
            </w:pPr>
            <w:ins w:id="38203" w:author="RedCap - BigCR editor" w:date="2022-08-29T06:10:00Z">
              <w:r w:rsidRPr="00DB707E">
                <w:rPr>
                  <w:rFonts w:cs="v4.2.0"/>
                  <w:lang w:eastAsia="zh-CN"/>
                </w:rPr>
                <w:t>2</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72DEE856" w14:textId="77777777" w:rsidR="009536D9" w:rsidRPr="00DB707E" w:rsidRDefault="009536D9" w:rsidP="00AB35CF">
            <w:pPr>
              <w:pStyle w:val="TAC"/>
              <w:rPr>
                <w:ins w:id="38204" w:author="RedCap - BigCR editor" w:date="2022-08-29T06:10:00Z"/>
                <w:rFonts w:cs="v4.2.0"/>
                <w:lang w:eastAsia="zh-CN"/>
              </w:rPr>
            </w:pPr>
            <w:ins w:id="38205" w:author="RedCap - BigCR editor" w:date="2022-08-29T06:10:00Z">
              <w:r w:rsidRPr="00DB707E">
                <w:rPr>
                  <w:rFonts w:cs="v4.2.0"/>
                  <w:lang w:eastAsia="zh-CN"/>
                </w:rPr>
                <w:t>-98</w:t>
              </w:r>
            </w:ins>
          </w:p>
        </w:tc>
      </w:tr>
      <w:tr w:rsidR="009536D9" w:rsidRPr="00DB707E" w14:paraId="4A300CF5" w14:textId="77777777" w:rsidTr="00AB35CF">
        <w:trPr>
          <w:cantSplit/>
          <w:trHeight w:val="187"/>
          <w:jc w:val="center"/>
          <w:ins w:id="38206" w:author="RedCap - BigCR editor" w:date="2022-08-29T06:10:00Z"/>
        </w:trPr>
        <w:tc>
          <w:tcPr>
            <w:tcW w:w="1668" w:type="dxa"/>
            <w:tcBorders>
              <w:top w:val="nil"/>
              <w:left w:val="single" w:sz="4" w:space="0" w:color="auto"/>
              <w:bottom w:val="single" w:sz="4" w:space="0" w:color="auto"/>
              <w:right w:val="single" w:sz="4" w:space="0" w:color="auto"/>
            </w:tcBorders>
            <w:shd w:val="clear" w:color="auto" w:fill="auto"/>
            <w:hideMark/>
          </w:tcPr>
          <w:p w14:paraId="26807AC8" w14:textId="77777777" w:rsidR="009536D9" w:rsidRPr="00DB707E" w:rsidRDefault="009536D9" w:rsidP="00AB35CF">
            <w:pPr>
              <w:pStyle w:val="TAL"/>
              <w:rPr>
                <w:ins w:id="38207" w:author="RedCap - BigCR editor" w:date="2022-08-29T06:10:00Z"/>
                <w:rFonts w:cs="v4.2.0"/>
              </w:rPr>
            </w:pPr>
          </w:p>
        </w:tc>
        <w:tc>
          <w:tcPr>
            <w:tcW w:w="1701" w:type="dxa"/>
            <w:tcBorders>
              <w:top w:val="nil"/>
              <w:left w:val="single" w:sz="4" w:space="0" w:color="auto"/>
              <w:bottom w:val="single" w:sz="4" w:space="0" w:color="auto"/>
              <w:right w:val="single" w:sz="4" w:space="0" w:color="auto"/>
            </w:tcBorders>
            <w:shd w:val="clear" w:color="auto" w:fill="auto"/>
            <w:hideMark/>
          </w:tcPr>
          <w:p w14:paraId="29F319B5" w14:textId="77777777" w:rsidR="009536D9" w:rsidRPr="00DB707E" w:rsidRDefault="009536D9" w:rsidP="00AB35CF">
            <w:pPr>
              <w:pStyle w:val="TAC"/>
              <w:rPr>
                <w:ins w:id="38208" w:author="RedCap - BigCR editor" w:date="2022-08-29T06:10:00Z"/>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E2E006E" w14:textId="77777777" w:rsidR="009536D9" w:rsidRPr="00DB707E" w:rsidRDefault="009536D9" w:rsidP="00AB35CF">
            <w:pPr>
              <w:pStyle w:val="TAC"/>
              <w:rPr>
                <w:ins w:id="38209" w:author="RedCap - BigCR editor" w:date="2022-08-29T06:10:00Z"/>
                <w:rFonts w:cs="v4.2.0"/>
                <w:lang w:eastAsia="zh-CN"/>
              </w:rPr>
            </w:pPr>
            <w:ins w:id="38210" w:author="RedCap - BigCR editor" w:date="2022-08-29T06:10:00Z">
              <w:r w:rsidRPr="00DB707E">
                <w:rPr>
                  <w:rFonts w:cs="v4.2.0"/>
                  <w:lang w:eastAsia="zh-CN"/>
                </w:rPr>
                <w:t>3</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75D36755" w14:textId="77777777" w:rsidR="009536D9" w:rsidRPr="00DB707E" w:rsidRDefault="009536D9" w:rsidP="00AB35CF">
            <w:pPr>
              <w:pStyle w:val="TAC"/>
              <w:rPr>
                <w:ins w:id="38211" w:author="RedCap - BigCR editor" w:date="2022-08-29T06:10:00Z"/>
                <w:rFonts w:cs="v4.2.0"/>
                <w:lang w:eastAsia="zh-CN"/>
              </w:rPr>
            </w:pPr>
            <w:ins w:id="38212" w:author="RedCap - BigCR editor" w:date="2022-08-29T06:10:00Z">
              <w:r w:rsidRPr="00DB707E">
                <w:rPr>
                  <w:rFonts w:cs="v4.2.0"/>
                  <w:lang w:eastAsia="zh-CN"/>
                </w:rPr>
                <w:t>-95</w:t>
              </w:r>
            </w:ins>
          </w:p>
        </w:tc>
      </w:tr>
      <w:tr w:rsidR="009536D9" w:rsidRPr="00DB707E" w14:paraId="22ACB7B0" w14:textId="77777777" w:rsidTr="00AB35CF">
        <w:trPr>
          <w:cantSplit/>
          <w:trHeight w:val="187"/>
          <w:jc w:val="center"/>
          <w:ins w:id="38213" w:author="RedCap - BigCR editor" w:date="2022-08-29T06:10:00Z"/>
        </w:trPr>
        <w:tc>
          <w:tcPr>
            <w:tcW w:w="1668" w:type="dxa"/>
            <w:tcBorders>
              <w:top w:val="single" w:sz="4" w:space="0" w:color="auto"/>
              <w:left w:val="single" w:sz="4" w:space="0" w:color="auto"/>
              <w:bottom w:val="nil"/>
              <w:right w:val="single" w:sz="4" w:space="0" w:color="auto"/>
            </w:tcBorders>
            <w:shd w:val="clear" w:color="auto" w:fill="auto"/>
            <w:hideMark/>
          </w:tcPr>
          <w:p w14:paraId="306DEE31" w14:textId="404E5BE7" w:rsidR="009536D9" w:rsidRPr="00DB707E" w:rsidRDefault="009536D9" w:rsidP="00AB35CF">
            <w:pPr>
              <w:pStyle w:val="TAL"/>
              <w:rPr>
                <w:ins w:id="38214" w:author="RedCap - BigCR editor" w:date="2022-08-29T06:10:00Z"/>
              </w:rPr>
            </w:pPr>
            <w:ins w:id="38215" w:author="RedCap - BigCR editor" w:date="2022-08-29T06:10:00Z">
              <w:r w:rsidRPr="00DB707E">
                <w:rPr>
                  <w:rFonts w:cs="v4.2.0"/>
                  <w:noProof/>
                  <w:position w:val="-12"/>
                  <w:lang w:eastAsia="zh-CN"/>
                </w:rPr>
                <w:drawing>
                  <wp:inline distT="0" distB="0" distL="0" distR="0" wp14:anchorId="07E33D21" wp14:editId="081C49F8">
                    <wp:extent cx="259080" cy="238125"/>
                    <wp:effectExtent l="0" t="0" r="762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7"/>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rPr>
                  <w:vertAlign w:val="superscript"/>
                </w:rPr>
                <w:t xml:space="preserve"> Note 2</w:t>
              </w:r>
            </w:ins>
          </w:p>
        </w:tc>
        <w:tc>
          <w:tcPr>
            <w:tcW w:w="1701" w:type="dxa"/>
            <w:tcBorders>
              <w:top w:val="single" w:sz="4" w:space="0" w:color="auto"/>
              <w:left w:val="single" w:sz="4" w:space="0" w:color="auto"/>
              <w:bottom w:val="nil"/>
              <w:right w:val="single" w:sz="4" w:space="0" w:color="auto"/>
            </w:tcBorders>
            <w:shd w:val="clear" w:color="auto" w:fill="auto"/>
            <w:hideMark/>
          </w:tcPr>
          <w:p w14:paraId="0457A9D1" w14:textId="77777777" w:rsidR="009536D9" w:rsidRPr="00DB707E" w:rsidRDefault="009536D9" w:rsidP="00AB35CF">
            <w:pPr>
              <w:pStyle w:val="TAC"/>
              <w:rPr>
                <w:ins w:id="38216" w:author="RedCap - BigCR editor" w:date="2022-08-29T06:10:00Z"/>
              </w:rPr>
            </w:pPr>
            <w:ins w:id="38217" w:author="RedCap - BigCR editor" w:date="2022-08-29T06:10:00Z">
              <w:r w:rsidRPr="00DB707E">
                <w:rPr>
                  <w:rFonts w:cs="v4.2.0"/>
                </w:rPr>
                <w:t>dBm/15 kHz</w:t>
              </w:r>
            </w:ins>
          </w:p>
        </w:tc>
        <w:tc>
          <w:tcPr>
            <w:tcW w:w="1701" w:type="dxa"/>
            <w:tcBorders>
              <w:top w:val="single" w:sz="4" w:space="0" w:color="auto"/>
              <w:left w:val="single" w:sz="4" w:space="0" w:color="auto"/>
              <w:bottom w:val="single" w:sz="4" w:space="0" w:color="auto"/>
              <w:right w:val="single" w:sz="4" w:space="0" w:color="auto"/>
            </w:tcBorders>
            <w:hideMark/>
          </w:tcPr>
          <w:p w14:paraId="321A6C80" w14:textId="77777777" w:rsidR="009536D9" w:rsidRPr="00DB707E" w:rsidRDefault="009536D9" w:rsidP="00AB35CF">
            <w:pPr>
              <w:pStyle w:val="TAC"/>
              <w:rPr>
                <w:ins w:id="38218" w:author="RedCap - BigCR editor" w:date="2022-08-29T06:10:00Z"/>
                <w:lang w:eastAsia="zh-CN"/>
              </w:rPr>
            </w:pPr>
            <w:ins w:id="38219" w:author="RedCap - BigCR editor" w:date="2022-08-29T06:10:00Z">
              <w:r w:rsidRPr="00DB707E">
                <w:rPr>
                  <w:lang w:eastAsia="zh-CN"/>
                </w:rPr>
                <w:t>1, 4</w:t>
              </w:r>
            </w:ins>
          </w:p>
        </w:tc>
        <w:tc>
          <w:tcPr>
            <w:tcW w:w="3543" w:type="dxa"/>
            <w:gridSpan w:val="4"/>
            <w:tcBorders>
              <w:top w:val="single" w:sz="4" w:space="0" w:color="auto"/>
              <w:left w:val="single" w:sz="4" w:space="0" w:color="auto"/>
              <w:bottom w:val="nil"/>
              <w:right w:val="single" w:sz="4" w:space="0" w:color="auto"/>
            </w:tcBorders>
            <w:shd w:val="clear" w:color="auto" w:fill="auto"/>
            <w:hideMark/>
          </w:tcPr>
          <w:p w14:paraId="3AC13F78" w14:textId="77777777" w:rsidR="009536D9" w:rsidRPr="00DB707E" w:rsidRDefault="009536D9" w:rsidP="00AB35CF">
            <w:pPr>
              <w:pStyle w:val="TAC"/>
              <w:rPr>
                <w:ins w:id="38220" w:author="RedCap - BigCR editor" w:date="2022-08-29T06:10:00Z"/>
              </w:rPr>
            </w:pPr>
            <w:ins w:id="38221" w:author="RedCap - BigCR editor" w:date="2022-08-29T06:10:00Z">
              <w:r w:rsidRPr="00DB707E">
                <w:t>-98</w:t>
              </w:r>
            </w:ins>
          </w:p>
        </w:tc>
      </w:tr>
      <w:tr w:rsidR="009536D9" w:rsidRPr="00DB707E" w14:paraId="05279AB5" w14:textId="77777777" w:rsidTr="00AB35CF">
        <w:trPr>
          <w:cantSplit/>
          <w:trHeight w:val="187"/>
          <w:jc w:val="center"/>
          <w:ins w:id="38222" w:author="RedCap - BigCR editor" w:date="2022-08-29T06:10:00Z"/>
        </w:trPr>
        <w:tc>
          <w:tcPr>
            <w:tcW w:w="1668" w:type="dxa"/>
            <w:tcBorders>
              <w:top w:val="nil"/>
              <w:left w:val="single" w:sz="4" w:space="0" w:color="auto"/>
              <w:bottom w:val="nil"/>
              <w:right w:val="single" w:sz="4" w:space="0" w:color="auto"/>
            </w:tcBorders>
            <w:shd w:val="clear" w:color="auto" w:fill="auto"/>
            <w:hideMark/>
          </w:tcPr>
          <w:p w14:paraId="570F8D4A" w14:textId="77777777" w:rsidR="009536D9" w:rsidRPr="00DB707E" w:rsidRDefault="009536D9" w:rsidP="00AB35CF">
            <w:pPr>
              <w:pStyle w:val="TAL"/>
              <w:rPr>
                <w:ins w:id="38223" w:author="RedCap - BigCR editor" w:date="2022-08-29T06:10:00Z"/>
              </w:rPr>
            </w:pPr>
          </w:p>
        </w:tc>
        <w:tc>
          <w:tcPr>
            <w:tcW w:w="1701" w:type="dxa"/>
            <w:tcBorders>
              <w:top w:val="nil"/>
              <w:left w:val="single" w:sz="4" w:space="0" w:color="auto"/>
              <w:bottom w:val="nil"/>
              <w:right w:val="single" w:sz="4" w:space="0" w:color="auto"/>
            </w:tcBorders>
            <w:shd w:val="clear" w:color="auto" w:fill="auto"/>
            <w:hideMark/>
          </w:tcPr>
          <w:p w14:paraId="0AAC2C20" w14:textId="77777777" w:rsidR="009536D9" w:rsidRPr="00DB707E" w:rsidRDefault="009536D9" w:rsidP="00AB35CF">
            <w:pPr>
              <w:pStyle w:val="TAC"/>
              <w:rPr>
                <w:ins w:id="38224"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0A256BBE" w14:textId="77777777" w:rsidR="009536D9" w:rsidRPr="00DB707E" w:rsidRDefault="009536D9" w:rsidP="00AB35CF">
            <w:pPr>
              <w:pStyle w:val="TAC"/>
              <w:rPr>
                <w:ins w:id="38225" w:author="RedCap - BigCR editor" w:date="2022-08-29T06:10:00Z"/>
                <w:lang w:eastAsia="zh-CN"/>
              </w:rPr>
            </w:pPr>
            <w:ins w:id="38226" w:author="RedCap - BigCR editor" w:date="2022-08-29T06:10:00Z">
              <w:r w:rsidRPr="00DB707E">
                <w:rPr>
                  <w:lang w:eastAsia="zh-CN"/>
                </w:rPr>
                <w:t>2</w:t>
              </w:r>
            </w:ins>
          </w:p>
        </w:tc>
        <w:tc>
          <w:tcPr>
            <w:tcW w:w="3543" w:type="dxa"/>
            <w:gridSpan w:val="4"/>
            <w:tcBorders>
              <w:top w:val="nil"/>
              <w:left w:val="single" w:sz="4" w:space="0" w:color="auto"/>
              <w:bottom w:val="nil"/>
              <w:right w:val="single" w:sz="4" w:space="0" w:color="auto"/>
            </w:tcBorders>
            <w:shd w:val="clear" w:color="auto" w:fill="auto"/>
            <w:hideMark/>
          </w:tcPr>
          <w:p w14:paraId="58A320A1" w14:textId="77777777" w:rsidR="009536D9" w:rsidRPr="00DB707E" w:rsidRDefault="009536D9" w:rsidP="00AB35CF">
            <w:pPr>
              <w:pStyle w:val="TAC"/>
              <w:rPr>
                <w:ins w:id="38227" w:author="RedCap - BigCR editor" w:date="2022-08-29T06:10:00Z"/>
              </w:rPr>
            </w:pPr>
          </w:p>
        </w:tc>
      </w:tr>
      <w:tr w:rsidR="009536D9" w:rsidRPr="00DB707E" w14:paraId="5B72D34D" w14:textId="77777777" w:rsidTr="00AB35CF">
        <w:trPr>
          <w:cantSplit/>
          <w:trHeight w:val="187"/>
          <w:jc w:val="center"/>
          <w:ins w:id="38228" w:author="RedCap - BigCR editor" w:date="2022-08-29T06:10:00Z"/>
        </w:trPr>
        <w:tc>
          <w:tcPr>
            <w:tcW w:w="1668" w:type="dxa"/>
            <w:tcBorders>
              <w:top w:val="nil"/>
              <w:left w:val="single" w:sz="4" w:space="0" w:color="auto"/>
              <w:bottom w:val="single" w:sz="4" w:space="0" w:color="auto"/>
              <w:right w:val="single" w:sz="4" w:space="0" w:color="auto"/>
            </w:tcBorders>
            <w:shd w:val="clear" w:color="auto" w:fill="auto"/>
            <w:hideMark/>
          </w:tcPr>
          <w:p w14:paraId="5B66B98A" w14:textId="77777777" w:rsidR="009536D9" w:rsidRPr="00DB707E" w:rsidRDefault="009536D9" w:rsidP="00AB35CF">
            <w:pPr>
              <w:pStyle w:val="TAL"/>
              <w:rPr>
                <w:ins w:id="38229" w:author="RedCap - BigCR editor" w:date="2022-08-29T06:10:00Z"/>
              </w:rPr>
            </w:pPr>
          </w:p>
        </w:tc>
        <w:tc>
          <w:tcPr>
            <w:tcW w:w="1701" w:type="dxa"/>
            <w:tcBorders>
              <w:top w:val="nil"/>
              <w:left w:val="single" w:sz="4" w:space="0" w:color="auto"/>
              <w:bottom w:val="single" w:sz="4" w:space="0" w:color="auto"/>
              <w:right w:val="single" w:sz="4" w:space="0" w:color="auto"/>
            </w:tcBorders>
            <w:shd w:val="clear" w:color="auto" w:fill="auto"/>
            <w:hideMark/>
          </w:tcPr>
          <w:p w14:paraId="0EE8CE49" w14:textId="77777777" w:rsidR="009536D9" w:rsidRPr="00DB707E" w:rsidRDefault="009536D9" w:rsidP="00AB35CF">
            <w:pPr>
              <w:pStyle w:val="TAC"/>
              <w:rPr>
                <w:ins w:id="38230"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143E7042" w14:textId="77777777" w:rsidR="009536D9" w:rsidRPr="00DB707E" w:rsidRDefault="009536D9" w:rsidP="00AB35CF">
            <w:pPr>
              <w:pStyle w:val="TAC"/>
              <w:rPr>
                <w:ins w:id="38231" w:author="RedCap - BigCR editor" w:date="2022-08-29T06:10:00Z"/>
                <w:lang w:eastAsia="zh-CN"/>
              </w:rPr>
            </w:pPr>
            <w:ins w:id="38232" w:author="RedCap - BigCR editor" w:date="2022-08-29T06:10:00Z">
              <w:r w:rsidRPr="00DB707E">
                <w:rPr>
                  <w:lang w:eastAsia="zh-CN"/>
                </w:rPr>
                <w:t>3</w:t>
              </w:r>
            </w:ins>
          </w:p>
        </w:tc>
        <w:tc>
          <w:tcPr>
            <w:tcW w:w="3543" w:type="dxa"/>
            <w:gridSpan w:val="4"/>
            <w:tcBorders>
              <w:top w:val="nil"/>
              <w:left w:val="single" w:sz="4" w:space="0" w:color="auto"/>
              <w:bottom w:val="single" w:sz="4" w:space="0" w:color="auto"/>
              <w:right w:val="single" w:sz="4" w:space="0" w:color="auto"/>
            </w:tcBorders>
            <w:shd w:val="clear" w:color="auto" w:fill="auto"/>
            <w:hideMark/>
          </w:tcPr>
          <w:p w14:paraId="3A654E1F" w14:textId="77777777" w:rsidR="009536D9" w:rsidRPr="00DB707E" w:rsidRDefault="009536D9" w:rsidP="00AB35CF">
            <w:pPr>
              <w:pStyle w:val="TAC"/>
              <w:rPr>
                <w:ins w:id="38233" w:author="RedCap - BigCR editor" w:date="2022-08-29T06:10:00Z"/>
              </w:rPr>
            </w:pPr>
          </w:p>
        </w:tc>
      </w:tr>
      <w:tr w:rsidR="009536D9" w:rsidRPr="00DB707E" w14:paraId="24F2196A" w14:textId="77777777" w:rsidTr="00AB35CF">
        <w:trPr>
          <w:cantSplit/>
          <w:trHeight w:val="187"/>
          <w:jc w:val="center"/>
          <w:ins w:id="38234" w:author="RedCap - BigCR editor" w:date="2022-08-29T06:10:00Z"/>
        </w:trPr>
        <w:tc>
          <w:tcPr>
            <w:tcW w:w="1668" w:type="dxa"/>
            <w:tcBorders>
              <w:top w:val="single" w:sz="4" w:space="0" w:color="auto"/>
              <w:left w:val="single" w:sz="4" w:space="0" w:color="auto"/>
              <w:bottom w:val="nil"/>
              <w:right w:val="single" w:sz="4" w:space="0" w:color="auto"/>
            </w:tcBorders>
            <w:shd w:val="clear" w:color="auto" w:fill="auto"/>
            <w:hideMark/>
          </w:tcPr>
          <w:p w14:paraId="5F211B38" w14:textId="0DE7F979" w:rsidR="009536D9" w:rsidRPr="00DB707E" w:rsidRDefault="009536D9" w:rsidP="00AB35CF">
            <w:pPr>
              <w:pStyle w:val="TAL"/>
              <w:rPr>
                <w:ins w:id="38235" w:author="RedCap - BigCR editor" w:date="2022-08-29T06:10:00Z"/>
              </w:rPr>
            </w:pPr>
            <w:ins w:id="38236" w:author="RedCap - BigCR editor" w:date="2022-08-29T06:10:00Z">
              <w:r w:rsidRPr="00DB707E">
                <w:rPr>
                  <w:rFonts w:cs="v4.2.0"/>
                  <w:noProof/>
                  <w:position w:val="-12"/>
                  <w:lang w:eastAsia="zh-CN"/>
                </w:rPr>
                <w:drawing>
                  <wp:inline distT="0" distB="0" distL="0" distR="0" wp14:anchorId="33ACC1F4" wp14:editId="47F49AEB">
                    <wp:extent cx="401955" cy="2482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6"/>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ins>
          </w:p>
        </w:tc>
        <w:tc>
          <w:tcPr>
            <w:tcW w:w="1701" w:type="dxa"/>
            <w:tcBorders>
              <w:top w:val="single" w:sz="4" w:space="0" w:color="auto"/>
              <w:left w:val="single" w:sz="4" w:space="0" w:color="auto"/>
              <w:bottom w:val="nil"/>
              <w:right w:val="single" w:sz="4" w:space="0" w:color="auto"/>
            </w:tcBorders>
            <w:shd w:val="clear" w:color="auto" w:fill="auto"/>
            <w:hideMark/>
          </w:tcPr>
          <w:p w14:paraId="141E22EA" w14:textId="77777777" w:rsidR="009536D9" w:rsidRPr="00DB707E" w:rsidRDefault="009536D9" w:rsidP="00AB35CF">
            <w:pPr>
              <w:pStyle w:val="TAC"/>
              <w:rPr>
                <w:ins w:id="38237" w:author="RedCap - BigCR editor" w:date="2022-08-29T06:10:00Z"/>
              </w:rPr>
            </w:pPr>
            <w:ins w:id="38238" w:author="RedCap - BigCR editor" w:date="2022-08-29T06:10:00Z">
              <w:r w:rsidRPr="00DB707E">
                <w:rPr>
                  <w:rFonts w:cs="v4.2.0"/>
                </w:rPr>
                <w:t>dB</w:t>
              </w:r>
            </w:ins>
          </w:p>
        </w:tc>
        <w:tc>
          <w:tcPr>
            <w:tcW w:w="1701" w:type="dxa"/>
            <w:tcBorders>
              <w:top w:val="single" w:sz="4" w:space="0" w:color="auto"/>
              <w:left w:val="single" w:sz="4" w:space="0" w:color="auto"/>
              <w:bottom w:val="single" w:sz="4" w:space="0" w:color="auto"/>
              <w:right w:val="single" w:sz="4" w:space="0" w:color="auto"/>
            </w:tcBorders>
            <w:hideMark/>
          </w:tcPr>
          <w:p w14:paraId="632E303D" w14:textId="77777777" w:rsidR="009536D9" w:rsidRPr="00DB707E" w:rsidRDefault="009536D9" w:rsidP="00AB35CF">
            <w:pPr>
              <w:pStyle w:val="TAC"/>
              <w:rPr>
                <w:ins w:id="38239" w:author="RedCap - BigCR editor" w:date="2022-08-29T06:10:00Z"/>
                <w:rFonts w:cs="v4.2.0"/>
                <w:lang w:eastAsia="zh-CN"/>
              </w:rPr>
            </w:pPr>
            <w:ins w:id="38240" w:author="RedCap - BigCR editor" w:date="2022-08-29T06:10:00Z">
              <w:r w:rsidRPr="00DB707E">
                <w:rPr>
                  <w:rFonts w:cs="v4.2.0"/>
                  <w:lang w:eastAsia="zh-CN"/>
                </w:rPr>
                <w:t>1, 4</w:t>
              </w:r>
            </w:ins>
          </w:p>
        </w:tc>
        <w:tc>
          <w:tcPr>
            <w:tcW w:w="850" w:type="dxa"/>
            <w:tcBorders>
              <w:top w:val="single" w:sz="4" w:space="0" w:color="auto"/>
              <w:left w:val="single" w:sz="4" w:space="0" w:color="auto"/>
              <w:bottom w:val="nil"/>
              <w:right w:val="single" w:sz="4" w:space="0" w:color="auto"/>
            </w:tcBorders>
            <w:shd w:val="clear" w:color="auto" w:fill="auto"/>
            <w:hideMark/>
          </w:tcPr>
          <w:p w14:paraId="7DFD8E11" w14:textId="77777777" w:rsidR="009536D9" w:rsidRPr="00DB707E" w:rsidRDefault="009536D9" w:rsidP="00AB35CF">
            <w:pPr>
              <w:pStyle w:val="TAC"/>
              <w:rPr>
                <w:ins w:id="38241" w:author="RedCap - BigCR editor" w:date="2022-08-29T06:10:00Z"/>
              </w:rPr>
            </w:pPr>
            <w:ins w:id="38242" w:author="RedCap - BigCR editor" w:date="2022-08-29T06:10:00Z">
              <w:r w:rsidRPr="00DB707E">
                <w:rPr>
                  <w:rFonts w:cs="v4.2.0"/>
                </w:rPr>
                <w:t>4</w:t>
              </w:r>
            </w:ins>
          </w:p>
        </w:tc>
        <w:tc>
          <w:tcPr>
            <w:tcW w:w="851" w:type="dxa"/>
            <w:tcBorders>
              <w:top w:val="single" w:sz="4" w:space="0" w:color="auto"/>
              <w:left w:val="single" w:sz="4" w:space="0" w:color="auto"/>
              <w:bottom w:val="nil"/>
              <w:right w:val="single" w:sz="4" w:space="0" w:color="auto"/>
            </w:tcBorders>
            <w:shd w:val="clear" w:color="auto" w:fill="auto"/>
            <w:hideMark/>
          </w:tcPr>
          <w:p w14:paraId="03401053" w14:textId="77777777" w:rsidR="009536D9" w:rsidRPr="00DB707E" w:rsidRDefault="009536D9" w:rsidP="00AB35CF">
            <w:pPr>
              <w:pStyle w:val="TAC"/>
              <w:rPr>
                <w:ins w:id="38243" w:author="RedCap - BigCR editor" w:date="2022-08-29T06:10:00Z"/>
              </w:rPr>
            </w:pPr>
            <w:ins w:id="38244" w:author="RedCap - BigCR editor" w:date="2022-08-29T06:10:00Z">
              <w:r w:rsidRPr="00DB707E">
                <w:rPr>
                  <w:rFonts w:cs="v4.2.0"/>
                </w:rPr>
                <w:t>-1.46</w:t>
              </w:r>
            </w:ins>
          </w:p>
        </w:tc>
        <w:tc>
          <w:tcPr>
            <w:tcW w:w="921" w:type="dxa"/>
            <w:tcBorders>
              <w:top w:val="single" w:sz="4" w:space="0" w:color="auto"/>
              <w:left w:val="single" w:sz="4" w:space="0" w:color="auto"/>
              <w:bottom w:val="nil"/>
              <w:right w:val="single" w:sz="4" w:space="0" w:color="auto"/>
            </w:tcBorders>
            <w:shd w:val="clear" w:color="auto" w:fill="auto"/>
            <w:hideMark/>
          </w:tcPr>
          <w:p w14:paraId="4BBEF43A" w14:textId="77777777" w:rsidR="009536D9" w:rsidRPr="00DB707E" w:rsidRDefault="009536D9" w:rsidP="00AB35CF">
            <w:pPr>
              <w:pStyle w:val="TAC"/>
              <w:rPr>
                <w:ins w:id="38245" w:author="RedCap - BigCR editor" w:date="2022-08-29T06:10:00Z"/>
                <w:rFonts w:cs="v4.2.0"/>
                <w:lang w:eastAsia="zh-CN"/>
              </w:rPr>
            </w:pPr>
            <w:ins w:id="38246" w:author="RedCap - BigCR editor" w:date="2022-08-29T06:10:00Z">
              <w:r w:rsidRPr="00DB707E">
                <w:rPr>
                  <w:rFonts w:cs="v4.2.0"/>
                  <w:lang w:eastAsia="zh-CN"/>
                </w:rPr>
                <w:t>-Infinity</w:t>
              </w:r>
            </w:ins>
          </w:p>
        </w:tc>
        <w:tc>
          <w:tcPr>
            <w:tcW w:w="921" w:type="dxa"/>
            <w:tcBorders>
              <w:top w:val="single" w:sz="4" w:space="0" w:color="auto"/>
              <w:left w:val="single" w:sz="4" w:space="0" w:color="auto"/>
              <w:bottom w:val="nil"/>
              <w:right w:val="single" w:sz="4" w:space="0" w:color="auto"/>
            </w:tcBorders>
            <w:shd w:val="clear" w:color="auto" w:fill="auto"/>
            <w:hideMark/>
          </w:tcPr>
          <w:p w14:paraId="77AC3820" w14:textId="77777777" w:rsidR="009536D9" w:rsidRPr="00DB707E" w:rsidRDefault="009536D9" w:rsidP="00AB35CF">
            <w:pPr>
              <w:pStyle w:val="TAC"/>
              <w:rPr>
                <w:ins w:id="38247" w:author="RedCap - BigCR editor" w:date="2022-08-29T06:10:00Z"/>
                <w:rFonts w:cs="v4.2.0"/>
                <w:lang w:eastAsia="zh-CN"/>
              </w:rPr>
            </w:pPr>
            <w:ins w:id="38248" w:author="RedCap - BigCR editor" w:date="2022-08-29T06:10:00Z">
              <w:r w:rsidRPr="00DB707E">
                <w:rPr>
                  <w:rFonts w:cs="v4.2.0"/>
                  <w:lang w:eastAsia="zh-CN"/>
                </w:rPr>
                <w:t>-1.46</w:t>
              </w:r>
            </w:ins>
          </w:p>
        </w:tc>
      </w:tr>
      <w:tr w:rsidR="009536D9" w:rsidRPr="00DB707E" w14:paraId="6F9DECAA" w14:textId="77777777" w:rsidTr="00AB35CF">
        <w:trPr>
          <w:cantSplit/>
          <w:trHeight w:val="187"/>
          <w:jc w:val="center"/>
          <w:ins w:id="38249" w:author="RedCap - BigCR editor" w:date="2022-08-29T06:10:00Z"/>
        </w:trPr>
        <w:tc>
          <w:tcPr>
            <w:tcW w:w="1668" w:type="dxa"/>
            <w:tcBorders>
              <w:top w:val="nil"/>
              <w:left w:val="single" w:sz="4" w:space="0" w:color="auto"/>
              <w:bottom w:val="nil"/>
              <w:right w:val="single" w:sz="4" w:space="0" w:color="auto"/>
            </w:tcBorders>
            <w:shd w:val="clear" w:color="auto" w:fill="auto"/>
            <w:hideMark/>
          </w:tcPr>
          <w:p w14:paraId="76C5BFA9" w14:textId="77777777" w:rsidR="009536D9" w:rsidRPr="00DB707E" w:rsidRDefault="009536D9" w:rsidP="00AB35CF">
            <w:pPr>
              <w:pStyle w:val="TAL"/>
              <w:rPr>
                <w:ins w:id="38250" w:author="RedCap - BigCR editor" w:date="2022-08-29T06:10:00Z"/>
              </w:rPr>
            </w:pPr>
          </w:p>
        </w:tc>
        <w:tc>
          <w:tcPr>
            <w:tcW w:w="1701" w:type="dxa"/>
            <w:tcBorders>
              <w:top w:val="nil"/>
              <w:left w:val="single" w:sz="4" w:space="0" w:color="auto"/>
              <w:bottom w:val="nil"/>
              <w:right w:val="single" w:sz="4" w:space="0" w:color="auto"/>
            </w:tcBorders>
            <w:shd w:val="clear" w:color="auto" w:fill="auto"/>
            <w:hideMark/>
          </w:tcPr>
          <w:p w14:paraId="1B56B387" w14:textId="77777777" w:rsidR="009536D9" w:rsidRPr="00DB707E" w:rsidRDefault="009536D9" w:rsidP="00AB35CF">
            <w:pPr>
              <w:pStyle w:val="TAC"/>
              <w:rPr>
                <w:ins w:id="38251"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683202B4" w14:textId="77777777" w:rsidR="009536D9" w:rsidRPr="00DB707E" w:rsidRDefault="009536D9" w:rsidP="00AB35CF">
            <w:pPr>
              <w:pStyle w:val="TAC"/>
              <w:rPr>
                <w:ins w:id="38252" w:author="RedCap - BigCR editor" w:date="2022-08-29T06:10:00Z"/>
                <w:rFonts w:cs="v4.2.0"/>
                <w:lang w:eastAsia="zh-CN"/>
              </w:rPr>
            </w:pPr>
            <w:ins w:id="38253" w:author="RedCap - BigCR editor" w:date="2022-08-29T06:10:00Z">
              <w:r w:rsidRPr="00DB707E">
                <w:rPr>
                  <w:rFonts w:cs="v4.2.0"/>
                  <w:lang w:eastAsia="zh-CN"/>
                </w:rPr>
                <w:t>2</w:t>
              </w:r>
            </w:ins>
          </w:p>
        </w:tc>
        <w:tc>
          <w:tcPr>
            <w:tcW w:w="850" w:type="dxa"/>
            <w:tcBorders>
              <w:top w:val="nil"/>
              <w:left w:val="single" w:sz="4" w:space="0" w:color="auto"/>
              <w:bottom w:val="nil"/>
              <w:right w:val="single" w:sz="4" w:space="0" w:color="auto"/>
            </w:tcBorders>
            <w:shd w:val="clear" w:color="auto" w:fill="auto"/>
            <w:hideMark/>
          </w:tcPr>
          <w:p w14:paraId="619EAA3A" w14:textId="77777777" w:rsidR="009536D9" w:rsidRPr="00DB707E" w:rsidRDefault="009536D9" w:rsidP="00AB35CF">
            <w:pPr>
              <w:pStyle w:val="TAC"/>
              <w:rPr>
                <w:ins w:id="38254" w:author="RedCap - BigCR editor" w:date="2022-08-29T06:10:00Z"/>
              </w:rPr>
            </w:pPr>
          </w:p>
        </w:tc>
        <w:tc>
          <w:tcPr>
            <w:tcW w:w="851" w:type="dxa"/>
            <w:tcBorders>
              <w:top w:val="nil"/>
              <w:left w:val="single" w:sz="4" w:space="0" w:color="auto"/>
              <w:bottom w:val="nil"/>
              <w:right w:val="single" w:sz="4" w:space="0" w:color="auto"/>
            </w:tcBorders>
            <w:shd w:val="clear" w:color="auto" w:fill="auto"/>
            <w:hideMark/>
          </w:tcPr>
          <w:p w14:paraId="1EF5500F" w14:textId="77777777" w:rsidR="009536D9" w:rsidRPr="00DB707E" w:rsidRDefault="009536D9" w:rsidP="00AB35CF">
            <w:pPr>
              <w:pStyle w:val="TAC"/>
              <w:rPr>
                <w:ins w:id="38255" w:author="RedCap - BigCR editor" w:date="2022-08-29T06:10:00Z"/>
              </w:rPr>
            </w:pPr>
          </w:p>
        </w:tc>
        <w:tc>
          <w:tcPr>
            <w:tcW w:w="921" w:type="dxa"/>
            <w:tcBorders>
              <w:top w:val="nil"/>
              <w:left w:val="single" w:sz="4" w:space="0" w:color="auto"/>
              <w:bottom w:val="nil"/>
              <w:right w:val="single" w:sz="4" w:space="0" w:color="auto"/>
            </w:tcBorders>
            <w:shd w:val="clear" w:color="auto" w:fill="auto"/>
            <w:hideMark/>
          </w:tcPr>
          <w:p w14:paraId="440D12E2" w14:textId="77777777" w:rsidR="009536D9" w:rsidRPr="00DB707E" w:rsidRDefault="009536D9" w:rsidP="00AB35CF">
            <w:pPr>
              <w:pStyle w:val="TAC"/>
              <w:rPr>
                <w:ins w:id="38256" w:author="RedCap - BigCR editor" w:date="2022-08-29T06:10:00Z"/>
                <w:rFonts w:cs="v4.2.0"/>
                <w:lang w:eastAsia="zh-CN"/>
              </w:rPr>
            </w:pPr>
          </w:p>
        </w:tc>
        <w:tc>
          <w:tcPr>
            <w:tcW w:w="921" w:type="dxa"/>
            <w:tcBorders>
              <w:top w:val="nil"/>
              <w:left w:val="single" w:sz="4" w:space="0" w:color="auto"/>
              <w:bottom w:val="nil"/>
              <w:right w:val="single" w:sz="4" w:space="0" w:color="auto"/>
            </w:tcBorders>
            <w:shd w:val="clear" w:color="auto" w:fill="auto"/>
            <w:hideMark/>
          </w:tcPr>
          <w:p w14:paraId="449A5439" w14:textId="77777777" w:rsidR="009536D9" w:rsidRPr="00DB707E" w:rsidRDefault="009536D9" w:rsidP="00AB35CF">
            <w:pPr>
              <w:pStyle w:val="TAC"/>
              <w:rPr>
                <w:ins w:id="38257" w:author="RedCap - BigCR editor" w:date="2022-08-29T06:10:00Z"/>
                <w:rFonts w:cs="v4.2.0"/>
                <w:lang w:eastAsia="zh-CN"/>
              </w:rPr>
            </w:pPr>
          </w:p>
        </w:tc>
      </w:tr>
      <w:tr w:rsidR="009536D9" w:rsidRPr="00DB707E" w14:paraId="60464381" w14:textId="77777777" w:rsidTr="00AB35CF">
        <w:trPr>
          <w:cantSplit/>
          <w:trHeight w:val="187"/>
          <w:jc w:val="center"/>
          <w:ins w:id="38258" w:author="RedCap - BigCR editor" w:date="2022-08-29T06:10:00Z"/>
        </w:trPr>
        <w:tc>
          <w:tcPr>
            <w:tcW w:w="1668" w:type="dxa"/>
            <w:tcBorders>
              <w:top w:val="nil"/>
              <w:left w:val="single" w:sz="4" w:space="0" w:color="auto"/>
              <w:bottom w:val="single" w:sz="4" w:space="0" w:color="auto"/>
              <w:right w:val="single" w:sz="4" w:space="0" w:color="auto"/>
            </w:tcBorders>
            <w:shd w:val="clear" w:color="auto" w:fill="auto"/>
            <w:hideMark/>
          </w:tcPr>
          <w:p w14:paraId="188D2D6C" w14:textId="77777777" w:rsidR="009536D9" w:rsidRPr="00DB707E" w:rsidRDefault="009536D9" w:rsidP="00AB35CF">
            <w:pPr>
              <w:pStyle w:val="TAL"/>
              <w:rPr>
                <w:ins w:id="38259" w:author="RedCap - BigCR editor" w:date="2022-08-29T06:10:00Z"/>
              </w:rPr>
            </w:pPr>
          </w:p>
        </w:tc>
        <w:tc>
          <w:tcPr>
            <w:tcW w:w="1701" w:type="dxa"/>
            <w:tcBorders>
              <w:top w:val="nil"/>
              <w:left w:val="single" w:sz="4" w:space="0" w:color="auto"/>
              <w:bottom w:val="single" w:sz="4" w:space="0" w:color="auto"/>
              <w:right w:val="single" w:sz="4" w:space="0" w:color="auto"/>
            </w:tcBorders>
            <w:shd w:val="clear" w:color="auto" w:fill="auto"/>
            <w:hideMark/>
          </w:tcPr>
          <w:p w14:paraId="7B143EDB" w14:textId="77777777" w:rsidR="009536D9" w:rsidRPr="00DB707E" w:rsidRDefault="009536D9" w:rsidP="00AB35CF">
            <w:pPr>
              <w:pStyle w:val="TAC"/>
              <w:rPr>
                <w:ins w:id="38260"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52BC415B" w14:textId="77777777" w:rsidR="009536D9" w:rsidRPr="00DB707E" w:rsidRDefault="009536D9" w:rsidP="00AB35CF">
            <w:pPr>
              <w:pStyle w:val="TAC"/>
              <w:rPr>
                <w:ins w:id="38261" w:author="RedCap - BigCR editor" w:date="2022-08-29T06:10:00Z"/>
                <w:rFonts w:cs="v4.2.0"/>
                <w:lang w:eastAsia="zh-CN"/>
              </w:rPr>
            </w:pPr>
            <w:ins w:id="38262" w:author="RedCap - BigCR editor" w:date="2022-08-29T06:10:00Z">
              <w:r w:rsidRPr="00DB707E">
                <w:rPr>
                  <w:rFonts w:cs="v4.2.0"/>
                  <w:lang w:eastAsia="zh-CN"/>
                </w:rPr>
                <w:t>3</w:t>
              </w:r>
            </w:ins>
          </w:p>
        </w:tc>
        <w:tc>
          <w:tcPr>
            <w:tcW w:w="850" w:type="dxa"/>
            <w:tcBorders>
              <w:top w:val="nil"/>
              <w:left w:val="single" w:sz="4" w:space="0" w:color="auto"/>
              <w:bottom w:val="single" w:sz="4" w:space="0" w:color="auto"/>
              <w:right w:val="single" w:sz="4" w:space="0" w:color="auto"/>
            </w:tcBorders>
            <w:shd w:val="clear" w:color="auto" w:fill="auto"/>
            <w:hideMark/>
          </w:tcPr>
          <w:p w14:paraId="1B242C2F" w14:textId="77777777" w:rsidR="009536D9" w:rsidRPr="00DB707E" w:rsidRDefault="009536D9" w:rsidP="00AB35CF">
            <w:pPr>
              <w:pStyle w:val="TAC"/>
              <w:rPr>
                <w:ins w:id="38263" w:author="RedCap - BigCR editor" w:date="2022-08-29T06:10:00Z"/>
              </w:rPr>
            </w:pPr>
          </w:p>
        </w:tc>
        <w:tc>
          <w:tcPr>
            <w:tcW w:w="851" w:type="dxa"/>
            <w:tcBorders>
              <w:top w:val="nil"/>
              <w:left w:val="single" w:sz="4" w:space="0" w:color="auto"/>
              <w:bottom w:val="single" w:sz="4" w:space="0" w:color="auto"/>
              <w:right w:val="single" w:sz="4" w:space="0" w:color="auto"/>
            </w:tcBorders>
            <w:shd w:val="clear" w:color="auto" w:fill="auto"/>
            <w:hideMark/>
          </w:tcPr>
          <w:p w14:paraId="55BFBEAC" w14:textId="77777777" w:rsidR="009536D9" w:rsidRPr="00DB707E" w:rsidRDefault="009536D9" w:rsidP="00AB35CF">
            <w:pPr>
              <w:pStyle w:val="TAC"/>
              <w:rPr>
                <w:ins w:id="38264" w:author="RedCap - BigCR editor" w:date="2022-08-29T06:10:00Z"/>
              </w:rPr>
            </w:pPr>
          </w:p>
        </w:tc>
        <w:tc>
          <w:tcPr>
            <w:tcW w:w="921" w:type="dxa"/>
            <w:tcBorders>
              <w:top w:val="nil"/>
              <w:left w:val="single" w:sz="4" w:space="0" w:color="auto"/>
              <w:bottom w:val="single" w:sz="4" w:space="0" w:color="auto"/>
              <w:right w:val="single" w:sz="4" w:space="0" w:color="auto"/>
            </w:tcBorders>
            <w:shd w:val="clear" w:color="auto" w:fill="auto"/>
            <w:hideMark/>
          </w:tcPr>
          <w:p w14:paraId="38029DC8" w14:textId="77777777" w:rsidR="009536D9" w:rsidRPr="00DB707E" w:rsidRDefault="009536D9" w:rsidP="00AB35CF">
            <w:pPr>
              <w:pStyle w:val="TAC"/>
              <w:rPr>
                <w:ins w:id="38265" w:author="RedCap - BigCR editor" w:date="2022-08-29T06:10:00Z"/>
                <w:rFonts w:cs="v4.2.0"/>
                <w:lang w:eastAsia="zh-CN"/>
              </w:rPr>
            </w:pPr>
          </w:p>
        </w:tc>
        <w:tc>
          <w:tcPr>
            <w:tcW w:w="921" w:type="dxa"/>
            <w:tcBorders>
              <w:top w:val="nil"/>
              <w:left w:val="single" w:sz="4" w:space="0" w:color="auto"/>
              <w:bottom w:val="single" w:sz="4" w:space="0" w:color="auto"/>
              <w:right w:val="single" w:sz="4" w:space="0" w:color="auto"/>
            </w:tcBorders>
            <w:shd w:val="clear" w:color="auto" w:fill="auto"/>
            <w:hideMark/>
          </w:tcPr>
          <w:p w14:paraId="576BDE91" w14:textId="77777777" w:rsidR="009536D9" w:rsidRPr="00DB707E" w:rsidRDefault="009536D9" w:rsidP="00AB35CF">
            <w:pPr>
              <w:pStyle w:val="TAC"/>
              <w:rPr>
                <w:ins w:id="38266" w:author="RedCap - BigCR editor" w:date="2022-08-29T06:10:00Z"/>
                <w:rFonts w:cs="v4.2.0"/>
                <w:lang w:eastAsia="zh-CN"/>
              </w:rPr>
            </w:pPr>
          </w:p>
        </w:tc>
      </w:tr>
      <w:tr w:rsidR="009536D9" w:rsidRPr="00DB707E" w14:paraId="6DE6EF75" w14:textId="77777777" w:rsidTr="00AB35CF">
        <w:trPr>
          <w:cantSplit/>
          <w:trHeight w:val="187"/>
          <w:jc w:val="center"/>
          <w:ins w:id="38267" w:author="RedCap - BigCR editor" w:date="2022-08-29T06:10:00Z"/>
        </w:trPr>
        <w:tc>
          <w:tcPr>
            <w:tcW w:w="1668" w:type="dxa"/>
            <w:tcBorders>
              <w:top w:val="single" w:sz="4" w:space="0" w:color="auto"/>
              <w:left w:val="single" w:sz="4" w:space="0" w:color="auto"/>
              <w:bottom w:val="nil"/>
              <w:right w:val="single" w:sz="4" w:space="0" w:color="auto"/>
            </w:tcBorders>
            <w:shd w:val="clear" w:color="auto" w:fill="auto"/>
            <w:hideMark/>
          </w:tcPr>
          <w:p w14:paraId="02989C1C" w14:textId="3A1029F1" w:rsidR="009536D9" w:rsidRPr="00DB707E" w:rsidRDefault="009536D9" w:rsidP="00AB35CF">
            <w:pPr>
              <w:pStyle w:val="TAL"/>
              <w:rPr>
                <w:ins w:id="38268" w:author="RedCap - BigCR editor" w:date="2022-08-29T06:10:00Z"/>
              </w:rPr>
            </w:pPr>
            <w:ins w:id="38269" w:author="RedCap - BigCR editor" w:date="2022-08-29T06:10:00Z">
              <w:r w:rsidRPr="00DB707E">
                <w:rPr>
                  <w:rFonts w:cs="v4.2.0"/>
                  <w:noProof/>
                  <w:position w:val="-12"/>
                  <w:lang w:eastAsia="zh-CN"/>
                </w:rPr>
                <w:drawing>
                  <wp:inline distT="0" distB="0" distL="0" distR="0" wp14:anchorId="05997281" wp14:editId="71E35A68">
                    <wp:extent cx="512445" cy="248285"/>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5"/>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ins>
          </w:p>
        </w:tc>
        <w:tc>
          <w:tcPr>
            <w:tcW w:w="1701" w:type="dxa"/>
            <w:tcBorders>
              <w:top w:val="single" w:sz="4" w:space="0" w:color="auto"/>
              <w:left w:val="single" w:sz="4" w:space="0" w:color="auto"/>
              <w:bottom w:val="nil"/>
              <w:right w:val="single" w:sz="4" w:space="0" w:color="auto"/>
            </w:tcBorders>
            <w:shd w:val="clear" w:color="auto" w:fill="auto"/>
            <w:hideMark/>
          </w:tcPr>
          <w:p w14:paraId="33A99565" w14:textId="77777777" w:rsidR="009536D9" w:rsidRPr="00DB707E" w:rsidRDefault="009536D9" w:rsidP="00AB35CF">
            <w:pPr>
              <w:pStyle w:val="TAC"/>
              <w:rPr>
                <w:ins w:id="38270" w:author="RedCap - BigCR editor" w:date="2022-08-29T06:10:00Z"/>
              </w:rPr>
            </w:pPr>
            <w:ins w:id="38271" w:author="RedCap - BigCR editor" w:date="2022-08-29T06:10:00Z">
              <w:r w:rsidRPr="00DB707E">
                <w:rPr>
                  <w:rFonts w:cs="v4.2.0"/>
                </w:rPr>
                <w:t>dB</w:t>
              </w:r>
            </w:ins>
          </w:p>
        </w:tc>
        <w:tc>
          <w:tcPr>
            <w:tcW w:w="1701" w:type="dxa"/>
            <w:tcBorders>
              <w:top w:val="single" w:sz="4" w:space="0" w:color="auto"/>
              <w:left w:val="single" w:sz="4" w:space="0" w:color="auto"/>
              <w:bottom w:val="single" w:sz="4" w:space="0" w:color="auto"/>
              <w:right w:val="single" w:sz="4" w:space="0" w:color="auto"/>
            </w:tcBorders>
            <w:hideMark/>
          </w:tcPr>
          <w:p w14:paraId="0BD51884" w14:textId="77777777" w:rsidR="009536D9" w:rsidRPr="00DB707E" w:rsidRDefault="009536D9" w:rsidP="00AB35CF">
            <w:pPr>
              <w:pStyle w:val="TAC"/>
              <w:rPr>
                <w:ins w:id="38272" w:author="RedCap - BigCR editor" w:date="2022-08-29T06:10:00Z"/>
                <w:rFonts w:cs="v4.2.0"/>
                <w:lang w:eastAsia="zh-CN"/>
              </w:rPr>
            </w:pPr>
            <w:ins w:id="38273" w:author="RedCap - BigCR editor" w:date="2022-08-29T06:10:00Z">
              <w:r w:rsidRPr="00DB707E">
                <w:rPr>
                  <w:rFonts w:cs="v4.2.0"/>
                  <w:lang w:eastAsia="zh-CN"/>
                </w:rPr>
                <w:t>1, 4</w:t>
              </w:r>
            </w:ins>
          </w:p>
        </w:tc>
        <w:tc>
          <w:tcPr>
            <w:tcW w:w="850" w:type="dxa"/>
            <w:tcBorders>
              <w:top w:val="single" w:sz="4" w:space="0" w:color="auto"/>
              <w:left w:val="single" w:sz="4" w:space="0" w:color="auto"/>
              <w:bottom w:val="nil"/>
              <w:right w:val="single" w:sz="4" w:space="0" w:color="auto"/>
            </w:tcBorders>
            <w:shd w:val="clear" w:color="auto" w:fill="auto"/>
            <w:hideMark/>
          </w:tcPr>
          <w:p w14:paraId="091A3BC0" w14:textId="77777777" w:rsidR="009536D9" w:rsidRPr="00DB707E" w:rsidRDefault="009536D9" w:rsidP="00AB35CF">
            <w:pPr>
              <w:pStyle w:val="TAC"/>
              <w:rPr>
                <w:ins w:id="38274" w:author="RedCap - BigCR editor" w:date="2022-08-29T06:10:00Z"/>
              </w:rPr>
            </w:pPr>
            <w:ins w:id="38275" w:author="RedCap - BigCR editor" w:date="2022-08-29T06:10:00Z">
              <w:r w:rsidRPr="00DB707E">
                <w:rPr>
                  <w:rFonts w:cs="v4.2.0"/>
                </w:rPr>
                <w:t>4</w:t>
              </w:r>
            </w:ins>
          </w:p>
        </w:tc>
        <w:tc>
          <w:tcPr>
            <w:tcW w:w="851" w:type="dxa"/>
            <w:tcBorders>
              <w:top w:val="single" w:sz="4" w:space="0" w:color="auto"/>
              <w:left w:val="single" w:sz="4" w:space="0" w:color="auto"/>
              <w:bottom w:val="nil"/>
              <w:right w:val="single" w:sz="4" w:space="0" w:color="auto"/>
            </w:tcBorders>
            <w:shd w:val="clear" w:color="auto" w:fill="auto"/>
            <w:hideMark/>
          </w:tcPr>
          <w:p w14:paraId="4E72E647" w14:textId="77777777" w:rsidR="009536D9" w:rsidRPr="00DB707E" w:rsidRDefault="009536D9" w:rsidP="00AB35CF">
            <w:pPr>
              <w:pStyle w:val="TAC"/>
              <w:rPr>
                <w:ins w:id="38276" w:author="RedCap - BigCR editor" w:date="2022-08-29T06:10:00Z"/>
              </w:rPr>
            </w:pPr>
            <w:ins w:id="38277" w:author="RedCap - BigCR editor" w:date="2022-08-29T06:10:00Z">
              <w:r w:rsidRPr="00DB707E">
                <w:rPr>
                  <w:rFonts w:cs="v4.2.0"/>
                </w:rPr>
                <w:t>4</w:t>
              </w:r>
            </w:ins>
          </w:p>
        </w:tc>
        <w:tc>
          <w:tcPr>
            <w:tcW w:w="921" w:type="dxa"/>
            <w:tcBorders>
              <w:top w:val="single" w:sz="4" w:space="0" w:color="auto"/>
              <w:left w:val="single" w:sz="4" w:space="0" w:color="auto"/>
              <w:bottom w:val="nil"/>
              <w:right w:val="single" w:sz="4" w:space="0" w:color="auto"/>
            </w:tcBorders>
            <w:shd w:val="clear" w:color="auto" w:fill="auto"/>
            <w:hideMark/>
          </w:tcPr>
          <w:p w14:paraId="28F90E1B" w14:textId="77777777" w:rsidR="009536D9" w:rsidRPr="00DB707E" w:rsidRDefault="009536D9" w:rsidP="00AB35CF">
            <w:pPr>
              <w:pStyle w:val="TAC"/>
              <w:rPr>
                <w:ins w:id="38278" w:author="RedCap - BigCR editor" w:date="2022-08-29T06:10:00Z"/>
                <w:rFonts w:cs="v4.2.0"/>
              </w:rPr>
            </w:pPr>
            <w:ins w:id="38279" w:author="RedCap - BigCR editor" w:date="2022-08-29T06:10:00Z">
              <w:r w:rsidRPr="00DB707E">
                <w:rPr>
                  <w:rFonts w:cs="v4.2.0"/>
                </w:rPr>
                <w:t>-Infinity</w:t>
              </w:r>
            </w:ins>
          </w:p>
        </w:tc>
        <w:tc>
          <w:tcPr>
            <w:tcW w:w="921" w:type="dxa"/>
            <w:tcBorders>
              <w:top w:val="single" w:sz="4" w:space="0" w:color="auto"/>
              <w:left w:val="single" w:sz="4" w:space="0" w:color="auto"/>
              <w:bottom w:val="nil"/>
              <w:right w:val="single" w:sz="4" w:space="0" w:color="auto"/>
            </w:tcBorders>
            <w:shd w:val="clear" w:color="auto" w:fill="auto"/>
            <w:hideMark/>
          </w:tcPr>
          <w:p w14:paraId="759EF341" w14:textId="77777777" w:rsidR="009536D9" w:rsidRPr="00DB707E" w:rsidRDefault="009536D9" w:rsidP="00AB35CF">
            <w:pPr>
              <w:pStyle w:val="TAC"/>
              <w:rPr>
                <w:ins w:id="38280" w:author="RedCap - BigCR editor" w:date="2022-08-29T06:10:00Z"/>
                <w:rFonts w:cs="v4.2.0"/>
              </w:rPr>
            </w:pPr>
            <w:ins w:id="38281" w:author="RedCap - BigCR editor" w:date="2022-08-29T06:10:00Z">
              <w:r w:rsidRPr="00DB707E">
                <w:rPr>
                  <w:rFonts w:cs="v4.2.0"/>
                </w:rPr>
                <w:t>4</w:t>
              </w:r>
            </w:ins>
          </w:p>
        </w:tc>
      </w:tr>
      <w:tr w:rsidR="009536D9" w:rsidRPr="00DB707E" w14:paraId="57692394" w14:textId="77777777" w:rsidTr="00AB35CF">
        <w:trPr>
          <w:cantSplit/>
          <w:trHeight w:val="187"/>
          <w:jc w:val="center"/>
          <w:ins w:id="38282" w:author="RedCap - BigCR editor" w:date="2022-08-29T06:10:00Z"/>
        </w:trPr>
        <w:tc>
          <w:tcPr>
            <w:tcW w:w="1668" w:type="dxa"/>
            <w:tcBorders>
              <w:top w:val="nil"/>
              <w:left w:val="single" w:sz="4" w:space="0" w:color="auto"/>
              <w:bottom w:val="nil"/>
              <w:right w:val="single" w:sz="4" w:space="0" w:color="auto"/>
            </w:tcBorders>
            <w:shd w:val="clear" w:color="auto" w:fill="auto"/>
            <w:hideMark/>
          </w:tcPr>
          <w:p w14:paraId="4F7D5C9B" w14:textId="77777777" w:rsidR="009536D9" w:rsidRPr="00DB707E" w:rsidRDefault="009536D9" w:rsidP="00AB35CF">
            <w:pPr>
              <w:pStyle w:val="TAL"/>
              <w:rPr>
                <w:ins w:id="38283" w:author="RedCap - BigCR editor" w:date="2022-08-29T06:10:00Z"/>
              </w:rPr>
            </w:pPr>
          </w:p>
        </w:tc>
        <w:tc>
          <w:tcPr>
            <w:tcW w:w="1701" w:type="dxa"/>
            <w:tcBorders>
              <w:top w:val="nil"/>
              <w:left w:val="single" w:sz="4" w:space="0" w:color="auto"/>
              <w:bottom w:val="nil"/>
              <w:right w:val="single" w:sz="4" w:space="0" w:color="auto"/>
            </w:tcBorders>
            <w:shd w:val="clear" w:color="auto" w:fill="auto"/>
            <w:hideMark/>
          </w:tcPr>
          <w:p w14:paraId="17567EF4" w14:textId="77777777" w:rsidR="009536D9" w:rsidRPr="00DB707E" w:rsidRDefault="009536D9" w:rsidP="00AB35CF">
            <w:pPr>
              <w:pStyle w:val="TAC"/>
              <w:rPr>
                <w:ins w:id="38284"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6C51058B" w14:textId="77777777" w:rsidR="009536D9" w:rsidRPr="00DB707E" w:rsidRDefault="009536D9" w:rsidP="00AB35CF">
            <w:pPr>
              <w:pStyle w:val="TAC"/>
              <w:rPr>
                <w:ins w:id="38285" w:author="RedCap - BigCR editor" w:date="2022-08-29T06:10:00Z"/>
                <w:rFonts w:cs="v4.2.0"/>
                <w:lang w:eastAsia="zh-CN"/>
              </w:rPr>
            </w:pPr>
            <w:ins w:id="38286" w:author="RedCap - BigCR editor" w:date="2022-08-29T06:10:00Z">
              <w:r w:rsidRPr="00DB707E">
                <w:rPr>
                  <w:rFonts w:cs="v4.2.0"/>
                  <w:lang w:eastAsia="zh-CN"/>
                </w:rPr>
                <w:t>2</w:t>
              </w:r>
            </w:ins>
          </w:p>
        </w:tc>
        <w:tc>
          <w:tcPr>
            <w:tcW w:w="850" w:type="dxa"/>
            <w:tcBorders>
              <w:top w:val="nil"/>
              <w:left w:val="single" w:sz="4" w:space="0" w:color="auto"/>
              <w:bottom w:val="nil"/>
              <w:right w:val="single" w:sz="4" w:space="0" w:color="auto"/>
            </w:tcBorders>
            <w:shd w:val="clear" w:color="auto" w:fill="auto"/>
            <w:hideMark/>
          </w:tcPr>
          <w:p w14:paraId="7B4E9A75" w14:textId="77777777" w:rsidR="009536D9" w:rsidRPr="00DB707E" w:rsidRDefault="009536D9" w:rsidP="00AB35CF">
            <w:pPr>
              <w:pStyle w:val="TAC"/>
              <w:rPr>
                <w:ins w:id="38287" w:author="RedCap - BigCR editor" w:date="2022-08-29T06:10:00Z"/>
              </w:rPr>
            </w:pPr>
          </w:p>
        </w:tc>
        <w:tc>
          <w:tcPr>
            <w:tcW w:w="851" w:type="dxa"/>
            <w:tcBorders>
              <w:top w:val="nil"/>
              <w:left w:val="single" w:sz="4" w:space="0" w:color="auto"/>
              <w:bottom w:val="nil"/>
              <w:right w:val="single" w:sz="4" w:space="0" w:color="auto"/>
            </w:tcBorders>
            <w:shd w:val="clear" w:color="auto" w:fill="auto"/>
            <w:hideMark/>
          </w:tcPr>
          <w:p w14:paraId="1188692D" w14:textId="77777777" w:rsidR="009536D9" w:rsidRPr="00DB707E" w:rsidRDefault="009536D9" w:rsidP="00AB35CF">
            <w:pPr>
              <w:pStyle w:val="TAC"/>
              <w:rPr>
                <w:ins w:id="38288" w:author="RedCap - BigCR editor" w:date="2022-08-29T06:10:00Z"/>
              </w:rPr>
            </w:pPr>
          </w:p>
        </w:tc>
        <w:tc>
          <w:tcPr>
            <w:tcW w:w="921" w:type="dxa"/>
            <w:tcBorders>
              <w:top w:val="nil"/>
              <w:left w:val="single" w:sz="4" w:space="0" w:color="auto"/>
              <w:bottom w:val="nil"/>
              <w:right w:val="single" w:sz="4" w:space="0" w:color="auto"/>
            </w:tcBorders>
            <w:shd w:val="clear" w:color="auto" w:fill="auto"/>
            <w:hideMark/>
          </w:tcPr>
          <w:p w14:paraId="3937A1C3" w14:textId="77777777" w:rsidR="009536D9" w:rsidRPr="00DB707E" w:rsidRDefault="009536D9" w:rsidP="00AB35CF">
            <w:pPr>
              <w:pStyle w:val="TAC"/>
              <w:rPr>
                <w:ins w:id="38289" w:author="RedCap - BigCR editor" w:date="2022-08-29T06:10:00Z"/>
                <w:rFonts w:cs="v4.2.0"/>
              </w:rPr>
            </w:pPr>
          </w:p>
        </w:tc>
        <w:tc>
          <w:tcPr>
            <w:tcW w:w="921" w:type="dxa"/>
            <w:tcBorders>
              <w:top w:val="nil"/>
              <w:left w:val="single" w:sz="4" w:space="0" w:color="auto"/>
              <w:bottom w:val="nil"/>
              <w:right w:val="single" w:sz="4" w:space="0" w:color="auto"/>
            </w:tcBorders>
            <w:shd w:val="clear" w:color="auto" w:fill="auto"/>
            <w:hideMark/>
          </w:tcPr>
          <w:p w14:paraId="26459B72" w14:textId="77777777" w:rsidR="009536D9" w:rsidRPr="00DB707E" w:rsidRDefault="009536D9" w:rsidP="00AB35CF">
            <w:pPr>
              <w:pStyle w:val="TAC"/>
              <w:rPr>
                <w:ins w:id="38290" w:author="RedCap - BigCR editor" w:date="2022-08-29T06:10:00Z"/>
                <w:rFonts w:cs="v4.2.0"/>
              </w:rPr>
            </w:pPr>
          </w:p>
        </w:tc>
      </w:tr>
      <w:tr w:rsidR="009536D9" w:rsidRPr="00DB707E" w14:paraId="1E91762F" w14:textId="77777777" w:rsidTr="00AB35CF">
        <w:trPr>
          <w:cantSplit/>
          <w:trHeight w:val="187"/>
          <w:jc w:val="center"/>
          <w:ins w:id="38291" w:author="RedCap - BigCR editor" w:date="2022-08-29T06:10:00Z"/>
        </w:trPr>
        <w:tc>
          <w:tcPr>
            <w:tcW w:w="1668" w:type="dxa"/>
            <w:tcBorders>
              <w:top w:val="nil"/>
              <w:left w:val="single" w:sz="4" w:space="0" w:color="auto"/>
              <w:bottom w:val="single" w:sz="4" w:space="0" w:color="auto"/>
              <w:right w:val="single" w:sz="4" w:space="0" w:color="auto"/>
            </w:tcBorders>
            <w:shd w:val="clear" w:color="auto" w:fill="auto"/>
            <w:hideMark/>
          </w:tcPr>
          <w:p w14:paraId="7786C352" w14:textId="77777777" w:rsidR="009536D9" w:rsidRPr="00DB707E" w:rsidRDefault="009536D9" w:rsidP="00AB35CF">
            <w:pPr>
              <w:pStyle w:val="TAL"/>
              <w:rPr>
                <w:ins w:id="38292" w:author="RedCap - BigCR editor" w:date="2022-08-29T06:10:00Z"/>
              </w:rPr>
            </w:pPr>
          </w:p>
        </w:tc>
        <w:tc>
          <w:tcPr>
            <w:tcW w:w="1701" w:type="dxa"/>
            <w:tcBorders>
              <w:top w:val="nil"/>
              <w:left w:val="single" w:sz="4" w:space="0" w:color="auto"/>
              <w:bottom w:val="single" w:sz="4" w:space="0" w:color="auto"/>
              <w:right w:val="single" w:sz="4" w:space="0" w:color="auto"/>
            </w:tcBorders>
            <w:shd w:val="clear" w:color="auto" w:fill="auto"/>
            <w:hideMark/>
          </w:tcPr>
          <w:p w14:paraId="080029D6" w14:textId="77777777" w:rsidR="009536D9" w:rsidRPr="00DB707E" w:rsidRDefault="009536D9" w:rsidP="00AB35CF">
            <w:pPr>
              <w:pStyle w:val="TAC"/>
              <w:rPr>
                <w:ins w:id="38293"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0951B2C3" w14:textId="77777777" w:rsidR="009536D9" w:rsidRPr="00DB707E" w:rsidRDefault="009536D9" w:rsidP="00AB35CF">
            <w:pPr>
              <w:pStyle w:val="TAC"/>
              <w:rPr>
                <w:ins w:id="38294" w:author="RedCap - BigCR editor" w:date="2022-08-29T06:10:00Z"/>
                <w:rFonts w:cs="v4.2.0"/>
                <w:lang w:eastAsia="zh-CN"/>
              </w:rPr>
            </w:pPr>
            <w:ins w:id="38295" w:author="RedCap - BigCR editor" w:date="2022-08-29T06:10:00Z">
              <w:r w:rsidRPr="00DB707E">
                <w:rPr>
                  <w:rFonts w:cs="v4.2.0"/>
                  <w:lang w:eastAsia="zh-CN"/>
                </w:rPr>
                <w:t>3</w:t>
              </w:r>
            </w:ins>
          </w:p>
        </w:tc>
        <w:tc>
          <w:tcPr>
            <w:tcW w:w="850" w:type="dxa"/>
            <w:tcBorders>
              <w:top w:val="nil"/>
              <w:left w:val="single" w:sz="4" w:space="0" w:color="auto"/>
              <w:bottom w:val="single" w:sz="4" w:space="0" w:color="auto"/>
              <w:right w:val="single" w:sz="4" w:space="0" w:color="auto"/>
            </w:tcBorders>
            <w:shd w:val="clear" w:color="auto" w:fill="auto"/>
            <w:hideMark/>
          </w:tcPr>
          <w:p w14:paraId="1E43A946" w14:textId="77777777" w:rsidR="009536D9" w:rsidRPr="00DB707E" w:rsidRDefault="009536D9" w:rsidP="00AB35CF">
            <w:pPr>
              <w:pStyle w:val="TAC"/>
              <w:rPr>
                <w:ins w:id="38296" w:author="RedCap - BigCR editor" w:date="2022-08-29T06:10:00Z"/>
              </w:rPr>
            </w:pPr>
          </w:p>
        </w:tc>
        <w:tc>
          <w:tcPr>
            <w:tcW w:w="851" w:type="dxa"/>
            <w:tcBorders>
              <w:top w:val="nil"/>
              <w:left w:val="single" w:sz="4" w:space="0" w:color="auto"/>
              <w:bottom w:val="single" w:sz="4" w:space="0" w:color="auto"/>
              <w:right w:val="single" w:sz="4" w:space="0" w:color="auto"/>
            </w:tcBorders>
            <w:shd w:val="clear" w:color="auto" w:fill="auto"/>
            <w:hideMark/>
          </w:tcPr>
          <w:p w14:paraId="24C1B261" w14:textId="77777777" w:rsidR="009536D9" w:rsidRPr="00DB707E" w:rsidRDefault="009536D9" w:rsidP="00AB35CF">
            <w:pPr>
              <w:pStyle w:val="TAC"/>
              <w:rPr>
                <w:ins w:id="38297" w:author="RedCap - BigCR editor" w:date="2022-08-29T06:10:00Z"/>
              </w:rPr>
            </w:pPr>
          </w:p>
        </w:tc>
        <w:tc>
          <w:tcPr>
            <w:tcW w:w="921" w:type="dxa"/>
            <w:tcBorders>
              <w:top w:val="nil"/>
              <w:left w:val="single" w:sz="4" w:space="0" w:color="auto"/>
              <w:bottom w:val="single" w:sz="4" w:space="0" w:color="auto"/>
              <w:right w:val="single" w:sz="4" w:space="0" w:color="auto"/>
            </w:tcBorders>
            <w:shd w:val="clear" w:color="auto" w:fill="auto"/>
            <w:hideMark/>
          </w:tcPr>
          <w:p w14:paraId="35E505CF" w14:textId="77777777" w:rsidR="009536D9" w:rsidRPr="00DB707E" w:rsidRDefault="009536D9" w:rsidP="00AB35CF">
            <w:pPr>
              <w:pStyle w:val="TAC"/>
              <w:rPr>
                <w:ins w:id="38298" w:author="RedCap - BigCR editor" w:date="2022-08-29T06:10:00Z"/>
                <w:rFonts w:cs="v4.2.0"/>
              </w:rPr>
            </w:pPr>
          </w:p>
        </w:tc>
        <w:tc>
          <w:tcPr>
            <w:tcW w:w="921" w:type="dxa"/>
            <w:tcBorders>
              <w:top w:val="nil"/>
              <w:left w:val="single" w:sz="4" w:space="0" w:color="auto"/>
              <w:bottom w:val="single" w:sz="4" w:space="0" w:color="auto"/>
              <w:right w:val="single" w:sz="4" w:space="0" w:color="auto"/>
            </w:tcBorders>
            <w:shd w:val="clear" w:color="auto" w:fill="auto"/>
            <w:hideMark/>
          </w:tcPr>
          <w:p w14:paraId="2E1CB67C" w14:textId="77777777" w:rsidR="009536D9" w:rsidRPr="00DB707E" w:rsidRDefault="009536D9" w:rsidP="00AB35CF">
            <w:pPr>
              <w:pStyle w:val="TAC"/>
              <w:rPr>
                <w:ins w:id="38299" w:author="RedCap - BigCR editor" w:date="2022-08-29T06:10:00Z"/>
                <w:rFonts w:cs="v4.2.0"/>
              </w:rPr>
            </w:pPr>
          </w:p>
        </w:tc>
      </w:tr>
      <w:tr w:rsidR="009536D9" w:rsidRPr="00DB707E" w14:paraId="37A1F8BA" w14:textId="77777777" w:rsidTr="00AB35CF">
        <w:trPr>
          <w:cantSplit/>
          <w:trHeight w:val="187"/>
          <w:jc w:val="center"/>
          <w:ins w:id="38300" w:author="RedCap - BigCR editor" w:date="2022-08-29T06:10:00Z"/>
        </w:trPr>
        <w:tc>
          <w:tcPr>
            <w:tcW w:w="1668" w:type="dxa"/>
            <w:tcBorders>
              <w:top w:val="single" w:sz="4" w:space="0" w:color="auto"/>
              <w:left w:val="single" w:sz="4" w:space="0" w:color="auto"/>
              <w:bottom w:val="nil"/>
              <w:right w:val="single" w:sz="4" w:space="0" w:color="auto"/>
            </w:tcBorders>
            <w:shd w:val="clear" w:color="auto" w:fill="auto"/>
            <w:hideMark/>
          </w:tcPr>
          <w:p w14:paraId="4D6FB952" w14:textId="77777777" w:rsidR="009536D9" w:rsidRPr="00DB707E" w:rsidRDefault="009536D9" w:rsidP="00AB35CF">
            <w:pPr>
              <w:pStyle w:val="TAL"/>
              <w:rPr>
                <w:ins w:id="38301" w:author="RedCap - BigCR editor" w:date="2022-08-29T06:10:00Z"/>
              </w:rPr>
            </w:pPr>
            <w:ins w:id="38302" w:author="RedCap - BigCR editor" w:date="2022-08-29T06:10:00Z">
              <w:r w:rsidRPr="00DB707E">
                <w:rPr>
                  <w:rFonts w:cs="v4.2.0"/>
                </w:rPr>
                <w:t>SS-RSRP</w:t>
              </w:r>
              <w:r w:rsidRPr="00DB707E">
                <w:rPr>
                  <w:vertAlign w:val="superscript"/>
                </w:rPr>
                <w:t xml:space="preserve"> Note 3</w:t>
              </w:r>
            </w:ins>
          </w:p>
        </w:tc>
        <w:tc>
          <w:tcPr>
            <w:tcW w:w="1701" w:type="dxa"/>
            <w:tcBorders>
              <w:top w:val="single" w:sz="4" w:space="0" w:color="auto"/>
              <w:left w:val="single" w:sz="4" w:space="0" w:color="auto"/>
              <w:bottom w:val="nil"/>
              <w:right w:val="single" w:sz="4" w:space="0" w:color="auto"/>
            </w:tcBorders>
            <w:shd w:val="clear" w:color="auto" w:fill="auto"/>
            <w:hideMark/>
          </w:tcPr>
          <w:p w14:paraId="52256D3C" w14:textId="77777777" w:rsidR="009536D9" w:rsidRPr="00DB707E" w:rsidRDefault="009536D9" w:rsidP="00AB35CF">
            <w:pPr>
              <w:pStyle w:val="TAC"/>
              <w:rPr>
                <w:ins w:id="38303" w:author="RedCap - BigCR editor" w:date="2022-08-29T06:10:00Z"/>
              </w:rPr>
            </w:pPr>
            <w:ins w:id="38304" w:author="RedCap - BigCR editor" w:date="2022-08-29T06:10:00Z">
              <w:r w:rsidRPr="00DB707E">
                <w:rPr>
                  <w:rFonts w:cs="v4.2.0"/>
                </w:rPr>
                <w:t>dBm/SCS kHz</w:t>
              </w:r>
            </w:ins>
          </w:p>
        </w:tc>
        <w:tc>
          <w:tcPr>
            <w:tcW w:w="1701" w:type="dxa"/>
            <w:tcBorders>
              <w:top w:val="single" w:sz="4" w:space="0" w:color="auto"/>
              <w:left w:val="single" w:sz="4" w:space="0" w:color="auto"/>
              <w:bottom w:val="single" w:sz="4" w:space="0" w:color="auto"/>
              <w:right w:val="single" w:sz="4" w:space="0" w:color="auto"/>
            </w:tcBorders>
            <w:hideMark/>
          </w:tcPr>
          <w:p w14:paraId="00DC669A" w14:textId="77777777" w:rsidR="009536D9" w:rsidRPr="00DB707E" w:rsidRDefault="009536D9" w:rsidP="00AB35CF">
            <w:pPr>
              <w:pStyle w:val="TAC"/>
              <w:rPr>
                <w:ins w:id="38305" w:author="RedCap - BigCR editor" w:date="2022-08-29T06:10:00Z"/>
                <w:rFonts w:cs="v4.2.0"/>
                <w:lang w:eastAsia="zh-CN"/>
              </w:rPr>
            </w:pPr>
            <w:ins w:id="38306" w:author="RedCap - BigCR editor" w:date="2022-08-29T06:10:00Z">
              <w:r w:rsidRPr="00DB707E">
                <w:rPr>
                  <w:rFonts w:cs="v4.2.0"/>
                  <w:lang w:eastAsia="zh-CN"/>
                </w:rPr>
                <w:t>1, 4</w:t>
              </w:r>
            </w:ins>
          </w:p>
        </w:tc>
        <w:tc>
          <w:tcPr>
            <w:tcW w:w="850" w:type="dxa"/>
            <w:tcBorders>
              <w:top w:val="single" w:sz="4" w:space="0" w:color="auto"/>
              <w:left w:val="single" w:sz="4" w:space="0" w:color="auto"/>
              <w:bottom w:val="single" w:sz="4" w:space="0" w:color="auto"/>
              <w:right w:val="single" w:sz="4" w:space="0" w:color="auto"/>
            </w:tcBorders>
            <w:hideMark/>
          </w:tcPr>
          <w:p w14:paraId="2258C038" w14:textId="77777777" w:rsidR="009536D9" w:rsidRPr="00DB707E" w:rsidRDefault="009536D9" w:rsidP="00AB35CF">
            <w:pPr>
              <w:pStyle w:val="TAC"/>
              <w:rPr>
                <w:ins w:id="38307" w:author="RedCap - BigCR editor" w:date="2022-08-29T06:10:00Z"/>
              </w:rPr>
            </w:pPr>
            <w:ins w:id="38308" w:author="RedCap - BigCR editor" w:date="2022-08-29T06:10:00Z">
              <w:r w:rsidRPr="00DB707E">
                <w:rPr>
                  <w:rFonts w:cs="v4.2.0"/>
                </w:rPr>
                <w:t>-94</w:t>
              </w:r>
            </w:ins>
          </w:p>
        </w:tc>
        <w:tc>
          <w:tcPr>
            <w:tcW w:w="851" w:type="dxa"/>
            <w:tcBorders>
              <w:top w:val="single" w:sz="4" w:space="0" w:color="auto"/>
              <w:left w:val="single" w:sz="4" w:space="0" w:color="auto"/>
              <w:bottom w:val="single" w:sz="4" w:space="0" w:color="auto"/>
              <w:right w:val="single" w:sz="4" w:space="0" w:color="auto"/>
            </w:tcBorders>
            <w:hideMark/>
          </w:tcPr>
          <w:p w14:paraId="41D2E682" w14:textId="77777777" w:rsidR="009536D9" w:rsidRPr="00DB707E" w:rsidRDefault="009536D9" w:rsidP="00AB35CF">
            <w:pPr>
              <w:pStyle w:val="TAC"/>
              <w:rPr>
                <w:ins w:id="38309" w:author="RedCap - BigCR editor" w:date="2022-08-29T06:10:00Z"/>
              </w:rPr>
            </w:pPr>
            <w:ins w:id="38310" w:author="RedCap - BigCR editor" w:date="2022-08-29T06:10:00Z">
              <w:r w:rsidRPr="00DB707E">
                <w:rPr>
                  <w:rFonts w:cs="v4.2.0"/>
                </w:rPr>
                <w:t>-94</w:t>
              </w:r>
            </w:ins>
          </w:p>
        </w:tc>
        <w:tc>
          <w:tcPr>
            <w:tcW w:w="921" w:type="dxa"/>
            <w:tcBorders>
              <w:top w:val="single" w:sz="4" w:space="0" w:color="auto"/>
              <w:left w:val="single" w:sz="4" w:space="0" w:color="auto"/>
              <w:bottom w:val="single" w:sz="4" w:space="0" w:color="auto"/>
              <w:right w:val="single" w:sz="4" w:space="0" w:color="auto"/>
            </w:tcBorders>
            <w:hideMark/>
          </w:tcPr>
          <w:p w14:paraId="52E1D71D" w14:textId="77777777" w:rsidR="009536D9" w:rsidRPr="00DB707E" w:rsidRDefault="009536D9" w:rsidP="00AB35CF">
            <w:pPr>
              <w:pStyle w:val="TAC"/>
              <w:rPr>
                <w:ins w:id="38311" w:author="RedCap - BigCR editor" w:date="2022-08-29T06:10:00Z"/>
                <w:rFonts w:cs="v4.2.0"/>
                <w:lang w:eastAsia="zh-CN"/>
              </w:rPr>
            </w:pPr>
            <w:ins w:id="38312" w:author="RedCap - BigCR editor" w:date="2022-08-29T06:10:00Z">
              <w:r w:rsidRPr="00DB707E">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3D065970" w14:textId="77777777" w:rsidR="009536D9" w:rsidRPr="00DB707E" w:rsidRDefault="009536D9" w:rsidP="00AB35CF">
            <w:pPr>
              <w:pStyle w:val="TAC"/>
              <w:rPr>
                <w:ins w:id="38313" w:author="RedCap - BigCR editor" w:date="2022-08-29T06:10:00Z"/>
                <w:rFonts w:cs="v4.2.0"/>
                <w:lang w:eastAsia="zh-CN"/>
              </w:rPr>
            </w:pPr>
            <w:ins w:id="38314" w:author="RedCap - BigCR editor" w:date="2022-08-29T06:10:00Z">
              <w:r w:rsidRPr="00DB707E">
                <w:rPr>
                  <w:rFonts w:cs="v4.2.0"/>
                  <w:lang w:eastAsia="zh-CN"/>
                </w:rPr>
                <w:t>-94</w:t>
              </w:r>
            </w:ins>
          </w:p>
        </w:tc>
      </w:tr>
      <w:tr w:rsidR="009536D9" w:rsidRPr="00DB707E" w14:paraId="2D361B6B" w14:textId="77777777" w:rsidTr="00AB35CF">
        <w:trPr>
          <w:cantSplit/>
          <w:trHeight w:val="187"/>
          <w:jc w:val="center"/>
          <w:ins w:id="38315" w:author="RedCap - BigCR editor" w:date="2022-08-29T06:10:00Z"/>
        </w:trPr>
        <w:tc>
          <w:tcPr>
            <w:tcW w:w="1668" w:type="dxa"/>
            <w:tcBorders>
              <w:top w:val="nil"/>
              <w:left w:val="single" w:sz="4" w:space="0" w:color="auto"/>
              <w:bottom w:val="nil"/>
              <w:right w:val="single" w:sz="4" w:space="0" w:color="auto"/>
            </w:tcBorders>
            <w:shd w:val="clear" w:color="auto" w:fill="auto"/>
            <w:hideMark/>
          </w:tcPr>
          <w:p w14:paraId="5BCFC5A5" w14:textId="77777777" w:rsidR="009536D9" w:rsidRPr="00DB707E" w:rsidRDefault="009536D9" w:rsidP="00AB35CF">
            <w:pPr>
              <w:pStyle w:val="TAL"/>
              <w:rPr>
                <w:ins w:id="38316" w:author="RedCap - BigCR editor" w:date="2022-08-29T06:10:00Z"/>
              </w:rPr>
            </w:pPr>
          </w:p>
        </w:tc>
        <w:tc>
          <w:tcPr>
            <w:tcW w:w="1701" w:type="dxa"/>
            <w:tcBorders>
              <w:top w:val="nil"/>
              <w:left w:val="single" w:sz="4" w:space="0" w:color="auto"/>
              <w:bottom w:val="nil"/>
              <w:right w:val="single" w:sz="4" w:space="0" w:color="auto"/>
            </w:tcBorders>
            <w:shd w:val="clear" w:color="auto" w:fill="auto"/>
            <w:hideMark/>
          </w:tcPr>
          <w:p w14:paraId="4CDE2F1F" w14:textId="77777777" w:rsidR="009536D9" w:rsidRPr="00DB707E" w:rsidRDefault="009536D9" w:rsidP="00AB35CF">
            <w:pPr>
              <w:pStyle w:val="TAC"/>
              <w:rPr>
                <w:ins w:id="38317"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02C28C7C" w14:textId="77777777" w:rsidR="009536D9" w:rsidRPr="00DB707E" w:rsidRDefault="009536D9" w:rsidP="00AB35CF">
            <w:pPr>
              <w:pStyle w:val="TAC"/>
              <w:rPr>
                <w:ins w:id="38318" w:author="RedCap - BigCR editor" w:date="2022-08-29T06:10:00Z"/>
                <w:rFonts w:cs="v4.2.0"/>
                <w:lang w:eastAsia="zh-CN"/>
              </w:rPr>
            </w:pPr>
            <w:ins w:id="38319" w:author="RedCap - BigCR editor" w:date="2022-08-29T06:10:00Z">
              <w:r w:rsidRPr="00DB707E">
                <w:rPr>
                  <w:rFonts w:cs="v4.2.0"/>
                  <w:lang w:eastAsia="zh-CN"/>
                </w:rPr>
                <w:t>2</w:t>
              </w:r>
            </w:ins>
          </w:p>
        </w:tc>
        <w:tc>
          <w:tcPr>
            <w:tcW w:w="850" w:type="dxa"/>
            <w:tcBorders>
              <w:top w:val="single" w:sz="4" w:space="0" w:color="auto"/>
              <w:left w:val="single" w:sz="4" w:space="0" w:color="auto"/>
              <w:bottom w:val="single" w:sz="4" w:space="0" w:color="auto"/>
              <w:right w:val="single" w:sz="4" w:space="0" w:color="auto"/>
            </w:tcBorders>
            <w:hideMark/>
          </w:tcPr>
          <w:p w14:paraId="7C942AD0" w14:textId="77777777" w:rsidR="009536D9" w:rsidRPr="00DB707E" w:rsidRDefault="009536D9" w:rsidP="00AB35CF">
            <w:pPr>
              <w:pStyle w:val="TAC"/>
              <w:rPr>
                <w:ins w:id="38320" w:author="RedCap - BigCR editor" w:date="2022-08-29T06:10:00Z"/>
                <w:rFonts w:cs="v4.2.0"/>
              </w:rPr>
            </w:pPr>
            <w:ins w:id="38321" w:author="RedCap - BigCR editor" w:date="2022-08-29T06:10:00Z">
              <w:r w:rsidRPr="00DB707E">
                <w:rPr>
                  <w:rFonts w:cs="v4.2.0"/>
                </w:rPr>
                <w:t>-94</w:t>
              </w:r>
            </w:ins>
          </w:p>
        </w:tc>
        <w:tc>
          <w:tcPr>
            <w:tcW w:w="851" w:type="dxa"/>
            <w:tcBorders>
              <w:top w:val="single" w:sz="4" w:space="0" w:color="auto"/>
              <w:left w:val="single" w:sz="4" w:space="0" w:color="auto"/>
              <w:bottom w:val="single" w:sz="4" w:space="0" w:color="auto"/>
              <w:right w:val="single" w:sz="4" w:space="0" w:color="auto"/>
            </w:tcBorders>
            <w:hideMark/>
          </w:tcPr>
          <w:p w14:paraId="5B3B6F7D" w14:textId="77777777" w:rsidR="009536D9" w:rsidRPr="00DB707E" w:rsidRDefault="009536D9" w:rsidP="00AB35CF">
            <w:pPr>
              <w:pStyle w:val="TAC"/>
              <w:rPr>
                <w:ins w:id="38322" w:author="RedCap - BigCR editor" w:date="2022-08-29T06:10:00Z"/>
                <w:rFonts w:cs="v4.2.0"/>
              </w:rPr>
            </w:pPr>
            <w:ins w:id="38323" w:author="RedCap - BigCR editor" w:date="2022-08-29T06:10:00Z">
              <w:r w:rsidRPr="00DB707E">
                <w:rPr>
                  <w:rFonts w:cs="v4.2.0"/>
                </w:rPr>
                <w:t>-94</w:t>
              </w:r>
            </w:ins>
          </w:p>
        </w:tc>
        <w:tc>
          <w:tcPr>
            <w:tcW w:w="921" w:type="dxa"/>
            <w:tcBorders>
              <w:top w:val="single" w:sz="4" w:space="0" w:color="auto"/>
              <w:left w:val="single" w:sz="4" w:space="0" w:color="auto"/>
              <w:bottom w:val="single" w:sz="4" w:space="0" w:color="auto"/>
              <w:right w:val="single" w:sz="4" w:space="0" w:color="auto"/>
            </w:tcBorders>
            <w:hideMark/>
          </w:tcPr>
          <w:p w14:paraId="1230FDFB" w14:textId="77777777" w:rsidR="009536D9" w:rsidRPr="00DB707E" w:rsidRDefault="009536D9" w:rsidP="00AB35CF">
            <w:pPr>
              <w:pStyle w:val="TAC"/>
              <w:rPr>
                <w:ins w:id="38324" w:author="RedCap - BigCR editor" w:date="2022-08-29T06:10:00Z"/>
                <w:rFonts w:cs="v4.2.0"/>
                <w:lang w:eastAsia="zh-CN"/>
              </w:rPr>
            </w:pPr>
            <w:ins w:id="38325" w:author="RedCap - BigCR editor" w:date="2022-08-29T06:10:00Z">
              <w:r w:rsidRPr="00DB707E">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7C8C4B6A" w14:textId="77777777" w:rsidR="009536D9" w:rsidRPr="00DB707E" w:rsidRDefault="009536D9" w:rsidP="00AB35CF">
            <w:pPr>
              <w:pStyle w:val="TAC"/>
              <w:rPr>
                <w:ins w:id="38326" w:author="RedCap - BigCR editor" w:date="2022-08-29T06:10:00Z"/>
                <w:rFonts w:cs="v4.2.0"/>
                <w:lang w:eastAsia="zh-CN"/>
              </w:rPr>
            </w:pPr>
            <w:ins w:id="38327" w:author="RedCap - BigCR editor" w:date="2022-08-29T06:10:00Z">
              <w:r w:rsidRPr="00DB707E">
                <w:rPr>
                  <w:rFonts w:cs="v4.2.0"/>
                  <w:lang w:eastAsia="zh-CN"/>
                </w:rPr>
                <w:t>-94</w:t>
              </w:r>
            </w:ins>
          </w:p>
        </w:tc>
      </w:tr>
      <w:tr w:rsidR="009536D9" w:rsidRPr="00DB707E" w14:paraId="1861CDCC" w14:textId="77777777" w:rsidTr="00AB35CF">
        <w:trPr>
          <w:cantSplit/>
          <w:trHeight w:val="187"/>
          <w:jc w:val="center"/>
          <w:ins w:id="38328" w:author="RedCap - BigCR editor" w:date="2022-08-29T06:10:00Z"/>
        </w:trPr>
        <w:tc>
          <w:tcPr>
            <w:tcW w:w="1668" w:type="dxa"/>
            <w:tcBorders>
              <w:top w:val="nil"/>
              <w:left w:val="single" w:sz="4" w:space="0" w:color="auto"/>
              <w:bottom w:val="single" w:sz="4" w:space="0" w:color="auto"/>
              <w:right w:val="single" w:sz="4" w:space="0" w:color="auto"/>
            </w:tcBorders>
            <w:shd w:val="clear" w:color="auto" w:fill="auto"/>
            <w:hideMark/>
          </w:tcPr>
          <w:p w14:paraId="0FC69FBB" w14:textId="77777777" w:rsidR="009536D9" w:rsidRPr="00DB707E" w:rsidRDefault="009536D9" w:rsidP="00AB35CF">
            <w:pPr>
              <w:pStyle w:val="TAL"/>
              <w:rPr>
                <w:ins w:id="38329" w:author="RedCap - BigCR editor" w:date="2022-08-29T06:10:00Z"/>
              </w:rPr>
            </w:pPr>
          </w:p>
        </w:tc>
        <w:tc>
          <w:tcPr>
            <w:tcW w:w="1701" w:type="dxa"/>
            <w:tcBorders>
              <w:top w:val="nil"/>
              <w:left w:val="single" w:sz="4" w:space="0" w:color="auto"/>
              <w:bottom w:val="single" w:sz="4" w:space="0" w:color="auto"/>
              <w:right w:val="single" w:sz="4" w:space="0" w:color="auto"/>
            </w:tcBorders>
            <w:shd w:val="clear" w:color="auto" w:fill="auto"/>
            <w:hideMark/>
          </w:tcPr>
          <w:p w14:paraId="51EA83D4" w14:textId="77777777" w:rsidR="009536D9" w:rsidRPr="00DB707E" w:rsidRDefault="009536D9" w:rsidP="00AB35CF">
            <w:pPr>
              <w:pStyle w:val="TAC"/>
              <w:rPr>
                <w:ins w:id="38330"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2CD02D04" w14:textId="77777777" w:rsidR="009536D9" w:rsidRPr="00DB707E" w:rsidRDefault="009536D9" w:rsidP="00AB35CF">
            <w:pPr>
              <w:pStyle w:val="TAC"/>
              <w:rPr>
                <w:ins w:id="38331" w:author="RedCap - BigCR editor" w:date="2022-08-29T06:10:00Z"/>
                <w:rFonts w:cs="v4.2.0"/>
                <w:lang w:eastAsia="zh-CN"/>
              </w:rPr>
            </w:pPr>
            <w:ins w:id="38332" w:author="RedCap - BigCR editor" w:date="2022-08-29T06:10:00Z">
              <w:r w:rsidRPr="00DB707E">
                <w:rPr>
                  <w:rFonts w:cs="v4.2.0"/>
                  <w:lang w:eastAsia="zh-CN"/>
                </w:rPr>
                <w:t>3</w:t>
              </w:r>
            </w:ins>
          </w:p>
        </w:tc>
        <w:tc>
          <w:tcPr>
            <w:tcW w:w="850" w:type="dxa"/>
            <w:tcBorders>
              <w:top w:val="single" w:sz="4" w:space="0" w:color="auto"/>
              <w:left w:val="single" w:sz="4" w:space="0" w:color="auto"/>
              <w:bottom w:val="single" w:sz="4" w:space="0" w:color="auto"/>
              <w:right w:val="single" w:sz="4" w:space="0" w:color="auto"/>
            </w:tcBorders>
            <w:hideMark/>
          </w:tcPr>
          <w:p w14:paraId="495BB37E" w14:textId="77777777" w:rsidR="009536D9" w:rsidRPr="00DB707E" w:rsidRDefault="009536D9" w:rsidP="00AB35CF">
            <w:pPr>
              <w:pStyle w:val="TAC"/>
              <w:rPr>
                <w:ins w:id="38333" w:author="RedCap - BigCR editor" w:date="2022-08-29T06:10:00Z"/>
                <w:rFonts w:cs="v4.2.0"/>
                <w:lang w:eastAsia="zh-CN"/>
              </w:rPr>
            </w:pPr>
            <w:ins w:id="38334" w:author="RedCap - BigCR editor" w:date="2022-08-29T06:10:00Z">
              <w:r w:rsidRPr="00DB707E">
                <w:rPr>
                  <w:rFonts w:cs="v4.2.0"/>
                  <w:lang w:eastAsia="zh-CN"/>
                </w:rPr>
                <w:t>-91</w:t>
              </w:r>
            </w:ins>
          </w:p>
        </w:tc>
        <w:tc>
          <w:tcPr>
            <w:tcW w:w="851" w:type="dxa"/>
            <w:tcBorders>
              <w:top w:val="single" w:sz="4" w:space="0" w:color="auto"/>
              <w:left w:val="single" w:sz="4" w:space="0" w:color="auto"/>
              <w:bottom w:val="single" w:sz="4" w:space="0" w:color="auto"/>
              <w:right w:val="single" w:sz="4" w:space="0" w:color="auto"/>
            </w:tcBorders>
            <w:hideMark/>
          </w:tcPr>
          <w:p w14:paraId="5E01B5B9" w14:textId="77777777" w:rsidR="009536D9" w:rsidRPr="00DB707E" w:rsidRDefault="009536D9" w:rsidP="00AB35CF">
            <w:pPr>
              <w:pStyle w:val="TAC"/>
              <w:rPr>
                <w:ins w:id="38335" w:author="RedCap - BigCR editor" w:date="2022-08-29T06:10:00Z"/>
                <w:rFonts w:cs="v4.2.0"/>
                <w:lang w:eastAsia="zh-CN"/>
              </w:rPr>
            </w:pPr>
            <w:ins w:id="38336" w:author="RedCap - BigCR editor" w:date="2022-08-29T06:10:00Z">
              <w:r w:rsidRPr="00DB707E">
                <w:rPr>
                  <w:rFonts w:cs="v4.2.0"/>
                  <w:lang w:eastAsia="zh-CN"/>
                </w:rPr>
                <w:t>-91</w:t>
              </w:r>
            </w:ins>
          </w:p>
        </w:tc>
        <w:tc>
          <w:tcPr>
            <w:tcW w:w="921" w:type="dxa"/>
            <w:tcBorders>
              <w:top w:val="single" w:sz="4" w:space="0" w:color="auto"/>
              <w:left w:val="single" w:sz="4" w:space="0" w:color="auto"/>
              <w:bottom w:val="single" w:sz="4" w:space="0" w:color="auto"/>
              <w:right w:val="single" w:sz="4" w:space="0" w:color="auto"/>
            </w:tcBorders>
            <w:hideMark/>
          </w:tcPr>
          <w:p w14:paraId="02A568F5" w14:textId="77777777" w:rsidR="009536D9" w:rsidRPr="00DB707E" w:rsidRDefault="009536D9" w:rsidP="00AB35CF">
            <w:pPr>
              <w:pStyle w:val="TAC"/>
              <w:rPr>
                <w:ins w:id="38337" w:author="RedCap - BigCR editor" w:date="2022-08-29T06:10:00Z"/>
                <w:rFonts w:cs="v4.2.0"/>
                <w:lang w:eastAsia="zh-CN"/>
              </w:rPr>
            </w:pPr>
            <w:ins w:id="38338" w:author="RedCap - BigCR editor" w:date="2022-08-29T06:10:00Z">
              <w:r w:rsidRPr="00DB707E">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1EB81DF4" w14:textId="77777777" w:rsidR="009536D9" w:rsidRPr="00DB707E" w:rsidRDefault="009536D9" w:rsidP="00AB35CF">
            <w:pPr>
              <w:pStyle w:val="TAC"/>
              <w:rPr>
                <w:ins w:id="38339" w:author="RedCap - BigCR editor" w:date="2022-08-29T06:10:00Z"/>
                <w:rFonts w:cs="v4.2.0"/>
                <w:lang w:eastAsia="zh-CN"/>
              </w:rPr>
            </w:pPr>
            <w:ins w:id="38340" w:author="RedCap - BigCR editor" w:date="2022-08-29T06:10:00Z">
              <w:r w:rsidRPr="00DB707E">
                <w:rPr>
                  <w:rFonts w:cs="v4.2.0"/>
                  <w:lang w:eastAsia="zh-CN"/>
                </w:rPr>
                <w:t>-91</w:t>
              </w:r>
            </w:ins>
          </w:p>
        </w:tc>
      </w:tr>
      <w:tr w:rsidR="009536D9" w:rsidRPr="00DB707E" w14:paraId="6182CAC5" w14:textId="77777777" w:rsidTr="00AB35CF">
        <w:trPr>
          <w:cantSplit/>
          <w:trHeight w:val="187"/>
          <w:jc w:val="center"/>
          <w:ins w:id="38341" w:author="RedCap - BigCR editor" w:date="2022-08-29T06:10:00Z"/>
        </w:trPr>
        <w:tc>
          <w:tcPr>
            <w:tcW w:w="1668" w:type="dxa"/>
            <w:tcBorders>
              <w:top w:val="single" w:sz="4" w:space="0" w:color="auto"/>
              <w:left w:val="single" w:sz="4" w:space="0" w:color="auto"/>
              <w:bottom w:val="nil"/>
              <w:right w:val="single" w:sz="4" w:space="0" w:color="auto"/>
            </w:tcBorders>
            <w:shd w:val="clear" w:color="auto" w:fill="auto"/>
            <w:hideMark/>
          </w:tcPr>
          <w:p w14:paraId="7B20BF68" w14:textId="77777777" w:rsidR="009536D9" w:rsidRPr="00DB707E" w:rsidRDefault="009536D9" w:rsidP="00AB35CF">
            <w:pPr>
              <w:pStyle w:val="TAL"/>
              <w:rPr>
                <w:ins w:id="38342" w:author="RedCap - BigCR editor" w:date="2022-08-29T06:10:00Z"/>
                <w:rFonts w:cs="v4.2.0"/>
                <w:lang w:eastAsia="zh-CN"/>
              </w:rPr>
            </w:pPr>
            <w:ins w:id="38343" w:author="RedCap - BigCR editor" w:date="2022-08-29T06:10:00Z">
              <w:r w:rsidRPr="00DB707E">
                <w:rPr>
                  <w:rFonts w:cs="v4.2.0"/>
                  <w:lang w:eastAsia="zh-CN"/>
                </w:rPr>
                <w:t>Io</w:t>
              </w:r>
            </w:ins>
          </w:p>
        </w:tc>
        <w:tc>
          <w:tcPr>
            <w:tcW w:w="1701" w:type="dxa"/>
            <w:tcBorders>
              <w:top w:val="single" w:sz="4" w:space="0" w:color="auto"/>
              <w:left w:val="single" w:sz="4" w:space="0" w:color="auto"/>
              <w:bottom w:val="single" w:sz="4" w:space="0" w:color="auto"/>
              <w:right w:val="single" w:sz="4" w:space="0" w:color="auto"/>
            </w:tcBorders>
            <w:hideMark/>
          </w:tcPr>
          <w:p w14:paraId="325BF0BE" w14:textId="77777777" w:rsidR="009536D9" w:rsidRPr="00DB707E" w:rsidRDefault="009536D9" w:rsidP="00AB35CF">
            <w:pPr>
              <w:pStyle w:val="TAC"/>
              <w:rPr>
                <w:ins w:id="38344" w:author="RedCap - BigCR editor" w:date="2022-08-29T06:10:00Z"/>
                <w:rFonts w:cs="v4.2.0"/>
                <w:lang w:eastAsia="zh-CN"/>
              </w:rPr>
            </w:pPr>
            <w:ins w:id="38345" w:author="RedCap - BigCR editor" w:date="2022-08-29T06:10:00Z">
              <w:r w:rsidRPr="00DB707E">
                <w:rPr>
                  <w:rFonts w:cs="v4.2.0"/>
                  <w:lang w:eastAsia="zh-CN"/>
                </w:rPr>
                <w:t>dBm/9.36 MHz</w:t>
              </w:r>
            </w:ins>
          </w:p>
        </w:tc>
        <w:tc>
          <w:tcPr>
            <w:tcW w:w="1701" w:type="dxa"/>
            <w:tcBorders>
              <w:top w:val="single" w:sz="4" w:space="0" w:color="auto"/>
              <w:left w:val="single" w:sz="4" w:space="0" w:color="auto"/>
              <w:bottom w:val="single" w:sz="4" w:space="0" w:color="auto"/>
              <w:right w:val="single" w:sz="4" w:space="0" w:color="auto"/>
            </w:tcBorders>
            <w:hideMark/>
          </w:tcPr>
          <w:p w14:paraId="0C2F7B86" w14:textId="77777777" w:rsidR="009536D9" w:rsidRPr="00DB707E" w:rsidRDefault="009536D9" w:rsidP="00AB35CF">
            <w:pPr>
              <w:pStyle w:val="TAC"/>
              <w:rPr>
                <w:ins w:id="38346" w:author="RedCap - BigCR editor" w:date="2022-08-29T06:10:00Z"/>
                <w:rFonts w:cs="v4.2.0"/>
                <w:lang w:eastAsia="zh-CN"/>
              </w:rPr>
            </w:pPr>
            <w:ins w:id="38347" w:author="RedCap - BigCR editor" w:date="2022-08-29T06:10:00Z">
              <w:r w:rsidRPr="00DB707E">
                <w:rPr>
                  <w:rFonts w:cs="v4.2.0"/>
                  <w:lang w:eastAsia="zh-CN"/>
                </w:rPr>
                <w:t>1, 4</w:t>
              </w:r>
            </w:ins>
          </w:p>
        </w:tc>
        <w:tc>
          <w:tcPr>
            <w:tcW w:w="850" w:type="dxa"/>
            <w:tcBorders>
              <w:top w:val="single" w:sz="4" w:space="0" w:color="auto"/>
              <w:left w:val="single" w:sz="4" w:space="0" w:color="auto"/>
              <w:bottom w:val="single" w:sz="4" w:space="0" w:color="auto"/>
              <w:right w:val="single" w:sz="4" w:space="0" w:color="auto"/>
            </w:tcBorders>
            <w:hideMark/>
          </w:tcPr>
          <w:p w14:paraId="14A276A2" w14:textId="77777777" w:rsidR="009536D9" w:rsidRPr="00DB707E" w:rsidRDefault="009536D9" w:rsidP="00AB35CF">
            <w:pPr>
              <w:pStyle w:val="TAC"/>
              <w:rPr>
                <w:ins w:id="38348" w:author="RedCap - BigCR editor" w:date="2022-08-29T06:10:00Z"/>
                <w:rFonts w:cs="v4.2.0"/>
                <w:lang w:eastAsia="zh-CN"/>
              </w:rPr>
            </w:pPr>
            <w:ins w:id="38349" w:author="RedCap - BigCR editor" w:date="2022-08-29T06:10:00Z">
              <w:r w:rsidRPr="00DB707E">
                <w:rPr>
                  <w:rFonts w:cs="v4.2.0"/>
                  <w:lang w:eastAsia="zh-CN"/>
                </w:rPr>
                <w:t>-64.60</w:t>
              </w:r>
            </w:ins>
          </w:p>
        </w:tc>
        <w:tc>
          <w:tcPr>
            <w:tcW w:w="851" w:type="dxa"/>
            <w:tcBorders>
              <w:top w:val="single" w:sz="4" w:space="0" w:color="auto"/>
              <w:left w:val="single" w:sz="4" w:space="0" w:color="auto"/>
              <w:bottom w:val="single" w:sz="4" w:space="0" w:color="auto"/>
              <w:right w:val="single" w:sz="4" w:space="0" w:color="auto"/>
            </w:tcBorders>
            <w:hideMark/>
          </w:tcPr>
          <w:p w14:paraId="37ADEC1C" w14:textId="77777777" w:rsidR="009536D9" w:rsidRPr="00DB707E" w:rsidRDefault="009536D9" w:rsidP="00AB35CF">
            <w:pPr>
              <w:pStyle w:val="TAC"/>
              <w:rPr>
                <w:ins w:id="38350" w:author="RedCap - BigCR editor" w:date="2022-08-29T06:10:00Z"/>
                <w:rFonts w:cs="v4.2.0"/>
                <w:lang w:eastAsia="zh-CN"/>
              </w:rPr>
            </w:pPr>
            <w:ins w:id="38351" w:author="RedCap - BigCR editor" w:date="2022-08-29T06:10:00Z">
              <w:r w:rsidRPr="00DB707E">
                <w:rPr>
                  <w:rFonts w:cs="v4.2.0"/>
                  <w:lang w:eastAsia="zh-CN"/>
                </w:rPr>
                <w:t>-62.25</w:t>
              </w:r>
            </w:ins>
          </w:p>
        </w:tc>
        <w:tc>
          <w:tcPr>
            <w:tcW w:w="921" w:type="dxa"/>
            <w:tcBorders>
              <w:top w:val="single" w:sz="4" w:space="0" w:color="auto"/>
              <w:left w:val="single" w:sz="4" w:space="0" w:color="auto"/>
              <w:bottom w:val="single" w:sz="4" w:space="0" w:color="auto"/>
              <w:right w:val="single" w:sz="4" w:space="0" w:color="auto"/>
            </w:tcBorders>
            <w:hideMark/>
          </w:tcPr>
          <w:p w14:paraId="2647BE0C" w14:textId="77777777" w:rsidR="009536D9" w:rsidRPr="00DB707E" w:rsidRDefault="009536D9" w:rsidP="00AB35CF">
            <w:pPr>
              <w:pStyle w:val="TAC"/>
              <w:rPr>
                <w:ins w:id="38352" w:author="RedCap - BigCR editor" w:date="2022-08-29T06:10:00Z"/>
                <w:rFonts w:cs="v4.2.0"/>
                <w:lang w:eastAsia="zh-CN"/>
              </w:rPr>
            </w:pPr>
            <w:ins w:id="38353" w:author="RedCap - BigCR editor" w:date="2022-08-29T06:10:00Z">
              <w:r w:rsidRPr="00DB707E">
                <w:rPr>
                  <w:rFonts w:cs="v4.2.0"/>
                  <w:lang w:eastAsia="zh-CN"/>
                </w:rPr>
                <w:t>-64.60</w:t>
              </w:r>
            </w:ins>
          </w:p>
        </w:tc>
        <w:tc>
          <w:tcPr>
            <w:tcW w:w="921" w:type="dxa"/>
            <w:tcBorders>
              <w:top w:val="single" w:sz="4" w:space="0" w:color="auto"/>
              <w:left w:val="single" w:sz="4" w:space="0" w:color="auto"/>
              <w:bottom w:val="single" w:sz="4" w:space="0" w:color="auto"/>
              <w:right w:val="single" w:sz="4" w:space="0" w:color="auto"/>
            </w:tcBorders>
            <w:hideMark/>
          </w:tcPr>
          <w:p w14:paraId="29529DF7" w14:textId="77777777" w:rsidR="009536D9" w:rsidRPr="00DB707E" w:rsidRDefault="009536D9" w:rsidP="00AB35CF">
            <w:pPr>
              <w:pStyle w:val="TAC"/>
              <w:rPr>
                <w:ins w:id="38354" w:author="RedCap - BigCR editor" w:date="2022-08-29T06:10:00Z"/>
                <w:rFonts w:cs="v4.2.0"/>
                <w:lang w:eastAsia="zh-CN"/>
              </w:rPr>
            </w:pPr>
            <w:ins w:id="38355" w:author="RedCap - BigCR editor" w:date="2022-08-29T06:10:00Z">
              <w:r w:rsidRPr="00DB707E">
                <w:rPr>
                  <w:rFonts w:cs="v4.2.0"/>
                  <w:lang w:eastAsia="zh-CN"/>
                </w:rPr>
                <w:t>-62.25</w:t>
              </w:r>
            </w:ins>
          </w:p>
        </w:tc>
      </w:tr>
      <w:tr w:rsidR="009536D9" w:rsidRPr="00DB707E" w14:paraId="4CD67510" w14:textId="77777777" w:rsidTr="00AB35CF">
        <w:trPr>
          <w:cantSplit/>
          <w:trHeight w:val="187"/>
          <w:jc w:val="center"/>
          <w:ins w:id="38356" w:author="RedCap - BigCR editor" w:date="2022-08-29T06:10:00Z"/>
        </w:trPr>
        <w:tc>
          <w:tcPr>
            <w:tcW w:w="1668" w:type="dxa"/>
            <w:tcBorders>
              <w:top w:val="nil"/>
              <w:left w:val="single" w:sz="4" w:space="0" w:color="auto"/>
              <w:bottom w:val="nil"/>
              <w:right w:val="single" w:sz="4" w:space="0" w:color="auto"/>
            </w:tcBorders>
            <w:shd w:val="clear" w:color="auto" w:fill="auto"/>
            <w:hideMark/>
          </w:tcPr>
          <w:p w14:paraId="71A9D0B0" w14:textId="77777777" w:rsidR="009536D9" w:rsidRPr="00DB707E" w:rsidRDefault="009536D9" w:rsidP="00AB35CF">
            <w:pPr>
              <w:pStyle w:val="TAL"/>
              <w:rPr>
                <w:ins w:id="38357" w:author="RedCap - BigCR editor" w:date="2022-08-29T06:10:00Z"/>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AB7EA13" w14:textId="77777777" w:rsidR="009536D9" w:rsidRPr="00DB707E" w:rsidRDefault="009536D9" w:rsidP="00AB35CF">
            <w:pPr>
              <w:pStyle w:val="TAC"/>
              <w:rPr>
                <w:ins w:id="38358" w:author="RedCap - BigCR editor" w:date="2022-08-29T06:10:00Z"/>
                <w:rFonts w:cs="v4.2.0"/>
                <w:lang w:eastAsia="zh-CN"/>
              </w:rPr>
            </w:pPr>
            <w:ins w:id="38359" w:author="RedCap - BigCR editor" w:date="2022-08-29T06:10:00Z">
              <w:r w:rsidRPr="00DB707E">
                <w:rPr>
                  <w:rFonts w:cs="v4.2.0"/>
                  <w:lang w:eastAsia="zh-CN"/>
                </w:rPr>
                <w:t>dBm/9.36 MHz</w:t>
              </w:r>
            </w:ins>
          </w:p>
        </w:tc>
        <w:tc>
          <w:tcPr>
            <w:tcW w:w="1701" w:type="dxa"/>
            <w:tcBorders>
              <w:top w:val="single" w:sz="4" w:space="0" w:color="auto"/>
              <w:left w:val="single" w:sz="4" w:space="0" w:color="auto"/>
              <w:bottom w:val="single" w:sz="4" w:space="0" w:color="auto"/>
              <w:right w:val="single" w:sz="4" w:space="0" w:color="auto"/>
            </w:tcBorders>
            <w:hideMark/>
          </w:tcPr>
          <w:p w14:paraId="1C9B9161" w14:textId="77777777" w:rsidR="009536D9" w:rsidRPr="00DB707E" w:rsidRDefault="009536D9" w:rsidP="00AB35CF">
            <w:pPr>
              <w:pStyle w:val="TAC"/>
              <w:rPr>
                <w:ins w:id="38360" w:author="RedCap - BigCR editor" w:date="2022-08-29T06:10:00Z"/>
                <w:rFonts w:cs="v4.2.0"/>
                <w:lang w:eastAsia="zh-CN"/>
              </w:rPr>
            </w:pPr>
            <w:ins w:id="38361" w:author="RedCap - BigCR editor" w:date="2022-08-29T06:10:00Z">
              <w:r w:rsidRPr="00DB707E">
                <w:rPr>
                  <w:rFonts w:cs="v4.2.0"/>
                  <w:lang w:eastAsia="zh-CN"/>
                </w:rPr>
                <w:t>2</w:t>
              </w:r>
            </w:ins>
          </w:p>
        </w:tc>
        <w:tc>
          <w:tcPr>
            <w:tcW w:w="850" w:type="dxa"/>
            <w:tcBorders>
              <w:top w:val="single" w:sz="4" w:space="0" w:color="auto"/>
              <w:left w:val="single" w:sz="4" w:space="0" w:color="auto"/>
              <w:bottom w:val="single" w:sz="4" w:space="0" w:color="auto"/>
              <w:right w:val="single" w:sz="4" w:space="0" w:color="auto"/>
            </w:tcBorders>
            <w:hideMark/>
          </w:tcPr>
          <w:p w14:paraId="1724EBBD" w14:textId="77777777" w:rsidR="009536D9" w:rsidRPr="00DB707E" w:rsidRDefault="009536D9" w:rsidP="00AB35CF">
            <w:pPr>
              <w:pStyle w:val="TAC"/>
              <w:rPr>
                <w:ins w:id="38362" w:author="RedCap - BigCR editor" w:date="2022-08-29T06:10:00Z"/>
                <w:rFonts w:cs="v4.2.0"/>
                <w:lang w:eastAsia="zh-CN"/>
              </w:rPr>
            </w:pPr>
            <w:ins w:id="38363" w:author="RedCap - BigCR editor" w:date="2022-08-29T06:10:00Z">
              <w:r w:rsidRPr="00DB707E">
                <w:rPr>
                  <w:rFonts w:cs="v4.2.0"/>
                  <w:lang w:eastAsia="zh-CN"/>
                </w:rPr>
                <w:t>-64.60</w:t>
              </w:r>
            </w:ins>
          </w:p>
        </w:tc>
        <w:tc>
          <w:tcPr>
            <w:tcW w:w="851" w:type="dxa"/>
            <w:tcBorders>
              <w:top w:val="single" w:sz="4" w:space="0" w:color="auto"/>
              <w:left w:val="single" w:sz="4" w:space="0" w:color="auto"/>
              <w:bottom w:val="single" w:sz="4" w:space="0" w:color="auto"/>
              <w:right w:val="single" w:sz="4" w:space="0" w:color="auto"/>
            </w:tcBorders>
            <w:hideMark/>
          </w:tcPr>
          <w:p w14:paraId="7E747FA8" w14:textId="77777777" w:rsidR="009536D9" w:rsidRPr="00DB707E" w:rsidRDefault="009536D9" w:rsidP="00AB35CF">
            <w:pPr>
              <w:pStyle w:val="TAC"/>
              <w:rPr>
                <w:ins w:id="38364" w:author="RedCap - BigCR editor" w:date="2022-08-29T06:10:00Z"/>
                <w:rFonts w:cs="v4.2.0"/>
                <w:lang w:eastAsia="zh-CN"/>
              </w:rPr>
            </w:pPr>
            <w:ins w:id="38365" w:author="RedCap - BigCR editor" w:date="2022-08-29T06:10:00Z">
              <w:r w:rsidRPr="00DB707E">
                <w:rPr>
                  <w:rFonts w:cs="v4.2.0"/>
                  <w:lang w:eastAsia="zh-CN"/>
                </w:rPr>
                <w:t>-62.25</w:t>
              </w:r>
            </w:ins>
          </w:p>
        </w:tc>
        <w:tc>
          <w:tcPr>
            <w:tcW w:w="921" w:type="dxa"/>
            <w:tcBorders>
              <w:top w:val="single" w:sz="4" w:space="0" w:color="auto"/>
              <w:left w:val="single" w:sz="4" w:space="0" w:color="auto"/>
              <w:bottom w:val="single" w:sz="4" w:space="0" w:color="auto"/>
              <w:right w:val="single" w:sz="4" w:space="0" w:color="auto"/>
            </w:tcBorders>
            <w:hideMark/>
          </w:tcPr>
          <w:p w14:paraId="5652539B" w14:textId="77777777" w:rsidR="009536D9" w:rsidRPr="00DB707E" w:rsidRDefault="009536D9" w:rsidP="00AB35CF">
            <w:pPr>
              <w:pStyle w:val="TAC"/>
              <w:rPr>
                <w:ins w:id="38366" w:author="RedCap - BigCR editor" w:date="2022-08-29T06:10:00Z"/>
                <w:rFonts w:cs="v4.2.0"/>
                <w:lang w:eastAsia="zh-CN"/>
              </w:rPr>
            </w:pPr>
            <w:ins w:id="38367" w:author="RedCap - BigCR editor" w:date="2022-08-29T06:10:00Z">
              <w:r w:rsidRPr="00DB707E">
                <w:rPr>
                  <w:rFonts w:cs="v4.2.0"/>
                  <w:lang w:eastAsia="zh-CN"/>
                </w:rPr>
                <w:t>-64.60</w:t>
              </w:r>
            </w:ins>
          </w:p>
        </w:tc>
        <w:tc>
          <w:tcPr>
            <w:tcW w:w="921" w:type="dxa"/>
            <w:tcBorders>
              <w:top w:val="single" w:sz="4" w:space="0" w:color="auto"/>
              <w:left w:val="single" w:sz="4" w:space="0" w:color="auto"/>
              <w:bottom w:val="single" w:sz="4" w:space="0" w:color="auto"/>
              <w:right w:val="single" w:sz="4" w:space="0" w:color="auto"/>
            </w:tcBorders>
            <w:hideMark/>
          </w:tcPr>
          <w:p w14:paraId="2F5E39A7" w14:textId="77777777" w:rsidR="009536D9" w:rsidRPr="00DB707E" w:rsidRDefault="009536D9" w:rsidP="00AB35CF">
            <w:pPr>
              <w:pStyle w:val="TAC"/>
              <w:rPr>
                <w:ins w:id="38368" w:author="RedCap - BigCR editor" w:date="2022-08-29T06:10:00Z"/>
                <w:rFonts w:cs="v4.2.0"/>
                <w:lang w:eastAsia="zh-CN"/>
              </w:rPr>
            </w:pPr>
            <w:ins w:id="38369" w:author="RedCap - BigCR editor" w:date="2022-08-29T06:10:00Z">
              <w:r w:rsidRPr="00DB707E">
                <w:rPr>
                  <w:rFonts w:cs="v4.2.0"/>
                  <w:lang w:eastAsia="zh-CN"/>
                </w:rPr>
                <w:t>-62.25</w:t>
              </w:r>
            </w:ins>
          </w:p>
        </w:tc>
      </w:tr>
      <w:tr w:rsidR="009536D9" w:rsidRPr="00DB707E" w14:paraId="5235CCB9" w14:textId="77777777" w:rsidTr="00AB35CF">
        <w:trPr>
          <w:cantSplit/>
          <w:trHeight w:val="187"/>
          <w:jc w:val="center"/>
          <w:ins w:id="38370" w:author="RedCap - BigCR editor" w:date="2022-08-29T06:10:00Z"/>
        </w:trPr>
        <w:tc>
          <w:tcPr>
            <w:tcW w:w="1668" w:type="dxa"/>
            <w:tcBorders>
              <w:top w:val="nil"/>
              <w:left w:val="single" w:sz="4" w:space="0" w:color="auto"/>
              <w:bottom w:val="single" w:sz="4" w:space="0" w:color="auto"/>
              <w:right w:val="single" w:sz="4" w:space="0" w:color="auto"/>
            </w:tcBorders>
            <w:shd w:val="clear" w:color="auto" w:fill="auto"/>
            <w:hideMark/>
          </w:tcPr>
          <w:p w14:paraId="5A55C5E5" w14:textId="77777777" w:rsidR="009536D9" w:rsidRPr="00DB707E" w:rsidRDefault="009536D9" w:rsidP="00AB35CF">
            <w:pPr>
              <w:pStyle w:val="TAL"/>
              <w:rPr>
                <w:ins w:id="38371" w:author="RedCap - BigCR editor" w:date="2022-08-29T06:10:00Z"/>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795CF4A" w14:textId="77777777" w:rsidR="009536D9" w:rsidRPr="00DB707E" w:rsidRDefault="009536D9" w:rsidP="00AB35CF">
            <w:pPr>
              <w:pStyle w:val="TAC"/>
              <w:rPr>
                <w:ins w:id="38372" w:author="RedCap - BigCR editor" w:date="2022-08-29T06:10:00Z"/>
                <w:rFonts w:cs="v4.2.0"/>
                <w:lang w:eastAsia="zh-CN"/>
              </w:rPr>
            </w:pPr>
            <w:ins w:id="38373" w:author="RedCap - BigCR editor" w:date="2022-08-29T06:10:00Z">
              <w:r w:rsidRPr="00DB707E">
                <w:rPr>
                  <w:rFonts w:cs="v4.2.0"/>
                  <w:lang w:eastAsia="zh-CN"/>
                </w:rPr>
                <w:t>dBm/38.16 MHz</w:t>
              </w:r>
            </w:ins>
          </w:p>
        </w:tc>
        <w:tc>
          <w:tcPr>
            <w:tcW w:w="1701" w:type="dxa"/>
            <w:tcBorders>
              <w:top w:val="single" w:sz="4" w:space="0" w:color="auto"/>
              <w:left w:val="single" w:sz="4" w:space="0" w:color="auto"/>
              <w:bottom w:val="single" w:sz="4" w:space="0" w:color="auto"/>
              <w:right w:val="single" w:sz="4" w:space="0" w:color="auto"/>
            </w:tcBorders>
            <w:hideMark/>
          </w:tcPr>
          <w:p w14:paraId="393E0F58" w14:textId="77777777" w:rsidR="009536D9" w:rsidRPr="00DB707E" w:rsidRDefault="009536D9" w:rsidP="00AB35CF">
            <w:pPr>
              <w:pStyle w:val="TAC"/>
              <w:rPr>
                <w:ins w:id="38374" w:author="RedCap - BigCR editor" w:date="2022-08-29T06:10:00Z"/>
                <w:rFonts w:cs="v4.2.0"/>
                <w:lang w:eastAsia="zh-CN"/>
              </w:rPr>
            </w:pPr>
            <w:ins w:id="38375" w:author="RedCap - BigCR editor" w:date="2022-08-29T06:10:00Z">
              <w:r w:rsidRPr="00DB707E">
                <w:rPr>
                  <w:rFonts w:cs="v4.2.0"/>
                  <w:lang w:eastAsia="zh-CN"/>
                </w:rPr>
                <w:t>3</w:t>
              </w:r>
            </w:ins>
          </w:p>
        </w:tc>
        <w:tc>
          <w:tcPr>
            <w:tcW w:w="850" w:type="dxa"/>
            <w:tcBorders>
              <w:top w:val="single" w:sz="4" w:space="0" w:color="auto"/>
              <w:left w:val="single" w:sz="4" w:space="0" w:color="auto"/>
              <w:bottom w:val="single" w:sz="4" w:space="0" w:color="auto"/>
              <w:right w:val="single" w:sz="4" w:space="0" w:color="auto"/>
            </w:tcBorders>
            <w:hideMark/>
          </w:tcPr>
          <w:p w14:paraId="1CDF650F" w14:textId="77777777" w:rsidR="009536D9" w:rsidRPr="00DB707E" w:rsidRDefault="009536D9" w:rsidP="00AB35CF">
            <w:pPr>
              <w:pStyle w:val="TAC"/>
              <w:rPr>
                <w:ins w:id="38376" w:author="RedCap - BigCR editor" w:date="2022-08-29T06:10:00Z"/>
                <w:rFonts w:cs="v4.2.0"/>
                <w:lang w:eastAsia="zh-CN"/>
              </w:rPr>
            </w:pPr>
            <w:ins w:id="38377" w:author="RedCap - BigCR editor" w:date="2022-08-29T06:10:00Z">
              <w:r w:rsidRPr="00DB707E">
                <w:rPr>
                  <w:rFonts w:cs="v4.2.0"/>
                  <w:lang w:eastAsia="zh-CN"/>
                </w:rPr>
                <w:t>-58.50</w:t>
              </w:r>
            </w:ins>
          </w:p>
        </w:tc>
        <w:tc>
          <w:tcPr>
            <w:tcW w:w="851" w:type="dxa"/>
            <w:tcBorders>
              <w:top w:val="single" w:sz="4" w:space="0" w:color="auto"/>
              <w:left w:val="single" w:sz="4" w:space="0" w:color="auto"/>
              <w:bottom w:val="single" w:sz="4" w:space="0" w:color="auto"/>
              <w:right w:val="single" w:sz="4" w:space="0" w:color="auto"/>
            </w:tcBorders>
            <w:hideMark/>
          </w:tcPr>
          <w:p w14:paraId="4134ABDE" w14:textId="77777777" w:rsidR="009536D9" w:rsidRPr="00DB707E" w:rsidRDefault="009536D9" w:rsidP="00AB35CF">
            <w:pPr>
              <w:pStyle w:val="TAC"/>
              <w:rPr>
                <w:ins w:id="38378" w:author="RedCap - BigCR editor" w:date="2022-08-29T06:10:00Z"/>
                <w:rFonts w:cs="v4.2.0"/>
                <w:lang w:eastAsia="zh-CN"/>
              </w:rPr>
            </w:pPr>
            <w:ins w:id="38379" w:author="RedCap - BigCR editor" w:date="2022-08-29T06:10:00Z">
              <w:r w:rsidRPr="00DB707E">
                <w:rPr>
                  <w:rFonts w:cs="v4.2.0"/>
                  <w:lang w:eastAsia="zh-CN"/>
                </w:rPr>
                <w:t>-56.16</w:t>
              </w:r>
            </w:ins>
          </w:p>
        </w:tc>
        <w:tc>
          <w:tcPr>
            <w:tcW w:w="921" w:type="dxa"/>
            <w:tcBorders>
              <w:top w:val="single" w:sz="4" w:space="0" w:color="auto"/>
              <w:left w:val="single" w:sz="4" w:space="0" w:color="auto"/>
              <w:bottom w:val="single" w:sz="4" w:space="0" w:color="auto"/>
              <w:right w:val="single" w:sz="4" w:space="0" w:color="auto"/>
            </w:tcBorders>
            <w:hideMark/>
          </w:tcPr>
          <w:p w14:paraId="1CB23F10" w14:textId="77777777" w:rsidR="009536D9" w:rsidRPr="00DB707E" w:rsidRDefault="009536D9" w:rsidP="00AB35CF">
            <w:pPr>
              <w:pStyle w:val="TAC"/>
              <w:rPr>
                <w:ins w:id="38380" w:author="RedCap - BigCR editor" w:date="2022-08-29T06:10:00Z"/>
                <w:rFonts w:cs="v4.2.0"/>
                <w:lang w:eastAsia="zh-CN"/>
              </w:rPr>
            </w:pPr>
            <w:ins w:id="38381" w:author="RedCap - BigCR editor" w:date="2022-08-29T06:10:00Z">
              <w:r w:rsidRPr="00DB707E">
                <w:rPr>
                  <w:rFonts w:cs="v4.2.0"/>
                  <w:lang w:eastAsia="zh-CN"/>
                </w:rPr>
                <w:t>-58.50</w:t>
              </w:r>
            </w:ins>
          </w:p>
        </w:tc>
        <w:tc>
          <w:tcPr>
            <w:tcW w:w="921" w:type="dxa"/>
            <w:tcBorders>
              <w:top w:val="single" w:sz="4" w:space="0" w:color="auto"/>
              <w:left w:val="single" w:sz="4" w:space="0" w:color="auto"/>
              <w:bottom w:val="single" w:sz="4" w:space="0" w:color="auto"/>
              <w:right w:val="single" w:sz="4" w:space="0" w:color="auto"/>
            </w:tcBorders>
            <w:hideMark/>
          </w:tcPr>
          <w:p w14:paraId="7D2A135D" w14:textId="77777777" w:rsidR="009536D9" w:rsidRPr="00DB707E" w:rsidRDefault="009536D9" w:rsidP="00AB35CF">
            <w:pPr>
              <w:pStyle w:val="TAC"/>
              <w:rPr>
                <w:ins w:id="38382" w:author="RedCap - BigCR editor" w:date="2022-08-29T06:10:00Z"/>
                <w:rFonts w:cs="v4.2.0"/>
                <w:lang w:eastAsia="zh-CN"/>
              </w:rPr>
            </w:pPr>
            <w:ins w:id="38383" w:author="RedCap - BigCR editor" w:date="2022-08-29T06:10:00Z">
              <w:r w:rsidRPr="00DB707E">
                <w:rPr>
                  <w:rFonts w:cs="v4.2.0"/>
                  <w:lang w:eastAsia="zh-CN"/>
                </w:rPr>
                <w:t>-56.16</w:t>
              </w:r>
            </w:ins>
          </w:p>
        </w:tc>
      </w:tr>
      <w:tr w:rsidR="009536D9" w:rsidRPr="00DB707E" w14:paraId="0B235D70" w14:textId="77777777" w:rsidTr="00AB35CF">
        <w:trPr>
          <w:cantSplit/>
          <w:trHeight w:val="187"/>
          <w:jc w:val="center"/>
          <w:ins w:id="38384" w:author="RedCap - BigCR editor" w:date="2022-08-29T06:10:00Z"/>
        </w:trPr>
        <w:tc>
          <w:tcPr>
            <w:tcW w:w="1668" w:type="dxa"/>
            <w:tcBorders>
              <w:top w:val="single" w:sz="4" w:space="0" w:color="auto"/>
              <w:left w:val="single" w:sz="4" w:space="0" w:color="auto"/>
              <w:bottom w:val="single" w:sz="4" w:space="0" w:color="auto"/>
              <w:right w:val="single" w:sz="4" w:space="0" w:color="auto"/>
            </w:tcBorders>
            <w:hideMark/>
          </w:tcPr>
          <w:p w14:paraId="74FBAB72" w14:textId="77777777" w:rsidR="009536D9" w:rsidRPr="00DB707E" w:rsidRDefault="009536D9" w:rsidP="00AB35CF">
            <w:pPr>
              <w:pStyle w:val="TAL"/>
              <w:rPr>
                <w:ins w:id="38385" w:author="RedCap - BigCR editor" w:date="2022-08-29T06:10:00Z"/>
              </w:rPr>
            </w:pPr>
            <w:ins w:id="38386" w:author="RedCap - BigCR editor" w:date="2022-08-29T06:10:00Z">
              <w:r w:rsidRPr="00DB707E">
                <w:rPr>
                  <w:rFonts w:cs="v4.2.0"/>
                </w:rPr>
                <w:t xml:space="preserve">Propagation Condition </w:t>
              </w:r>
            </w:ins>
          </w:p>
        </w:tc>
        <w:tc>
          <w:tcPr>
            <w:tcW w:w="1701" w:type="dxa"/>
            <w:tcBorders>
              <w:top w:val="single" w:sz="4" w:space="0" w:color="auto"/>
              <w:left w:val="single" w:sz="4" w:space="0" w:color="auto"/>
              <w:bottom w:val="single" w:sz="4" w:space="0" w:color="auto"/>
              <w:right w:val="single" w:sz="4" w:space="0" w:color="auto"/>
            </w:tcBorders>
          </w:tcPr>
          <w:p w14:paraId="75ED373C" w14:textId="77777777" w:rsidR="009536D9" w:rsidRPr="00DB707E" w:rsidRDefault="009536D9" w:rsidP="00AB35CF">
            <w:pPr>
              <w:pStyle w:val="TAC"/>
              <w:rPr>
                <w:ins w:id="38387" w:author="RedCap - BigCR editor" w:date="2022-08-29T06:10:00Z"/>
              </w:rPr>
            </w:pPr>
          </w:p>
        </w:tc>
        <w:tc>
          <w:tcPr>
            <w:tcW w:w="1701" w:type="dxa"/>
            <w:tcBorders>
              <w:top w:val="single" w:sz="4" w:space="0" w:color="auto"/>
              <w:left w:val="single" w:sz="4" w:space="0" w:color="auto"/>
              <w:bottom w:val="single" w:sz="4" w:space="0" w:color="auto"/>
              <w:right w:val="single" w:sz="4" w:space="0" w:color="auto"/>
            </w:tcBorders>
            <w:hideMark/>
          </w:tcPr>
          <w:p w14:paraId="286CFEB2" w14:textId="77777777" w:rsidR="009536D9" w:rsidRPr="00DB707E" w:rsidRDefault="009536D9" w:rsidP="00AB35CF">
            <w:pPr>
              <w:pStyle w:val="TAC"/>
              <w:rPr>
                <w:ins w:id="38388" w:author="RedCap - BigCR editor" w:date="2022-08-29T06:10:00Z"/>
                <w:rFonts w:cs="v4.2.0"/>
                <w:lang w:eastAsia="zh-CN"/>
              </w:rPr>
            </w:pPr>
            <w:ins w:id="38389" w:author="RedCap - BigCR editor" w:date="2022-08-29T06:10:00Z">
              <w:r w:rsidRPr="00DB707E">
                <w:rPr>
                  <w:rFonts w:cs="v4.2.0"/>
                  <w:lang w:eastAsia="zh-CN"/>
                </w:rPr>
                <w:t>1, 2, 3, 4</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7873BCEA" w14:textId="77777777" w:rsidR="009536D9" w:rsidRPr="00DB707E" w:rsidRDefault="009536D9" w:rsidP="00AB35CF">
            <w:pPr>
              <w:pStyle w:val="TAC"/>
              <w:rPr>
                <w:ins w:id="38390" w:author="RedCap - BigCR editor" w:date="2022-08-29T06:10:00Z"/>
                <w:rFonts w:cs="v4.2.0"/>
              </w:rPr>
            </w:pPr>
            <w:ins w:id="38391" w:author="RedCap - BigCR editor" w:date="2022-08-29T06:10:00Z">
              <w:r w:rsidRPr="00DB707E">
                <w:rPr>
                  <w:rFonts w:cs="v4.2.0"/>
                </w:rPr>
                <w:t>AWGN</w:t>
              </w:r>
            </w:ins>
          </w:p>
        </w:tc>
      </w:tr>
      <w:tr w:rsidR="009536D9" w:rsidRPr="00DB707E" w14:paraId="5EEF484B" w14:textId="77777777" w:rsidTr="00AB35CF">
        <w:trPr>
          <w:cantSplit/>
          <w:jc w:val="center"/>
          <w:ins w:id="38392" w:author="RedCap - BigCR editor" w:date="2022-08-29T06:10:00Z"/>
        </w:trPr>
        <w:tc>
          <w:tcPr>
            <w:tcW w:w="8613" w:type="dxa"/>
            <w:gridSpan w:val="7"/>
            <w:tcBorders>
              <w:top w:val="single" w:sz="4" w:space="0" w:color="auto"/>
              <w:left w:val="single" w:sz="4" w:space="0" w:color="auto"/>
              <w:bottom w:val="single" w:sz="4" w:space="0" w:color="auto"/>
              <w:right w:val="single" w:sz="4" w:space="0" w:color="auto"/>
            </w:tcBorders>
            <w:hideMark/>
          </w:tcPr>
          <w:p w14:paraId="66C4520D" w14:textId="77777777" w:rsidR="009536D9" w:rsidRPr="00DB707E" w:rsidRDefault="009536D9" w:rsidP="00AB35CF">
            <w:pPr>
              <w:keepNext/>
              <w:keepLines/>
              <w:spacing w:after="0"/>
              <w:ind w:left="851" w:hanging="851"/>
              <w:rPr>
                <w:ins w:id="38393" w:author="RedCap - BigCR editor" w:date="2022-08-29T06:10:00Z"/>
                <w:rFonts w:ascii="Arial" w:hAnsi="Arial"/>
                <w:sz w:val="18"/>
              </w:rPr>
            </w:pPr>
            <w:ins w:id="38394" w:author="RedCap - BigCR editor" w:date="2022-08-29T06:10:00Z">
              <w:r w:rsidRPr="00DB707E">
                <w:rPr>
                  <w:rFonts w:ascii="Arial" w:hAnsi="Arial"/>
                  <w:sz w:val="18"/>
                </w:rPr>
                <w:t>Note 1:</w:t>
              </w:r>
              <w:r w:rsidRPr="00DB707E">
                <w:rPr>
                  <w:rFonts w:ascii="Arial" w:hAnsi="Arial"/>
                  <w:sz w:val="18"/>
                </w:rPr>
                <w:tab/>
                <w:t>The resources for uplink transmission are assigned to the UE prior to the start of time period T2.</w:t>
              </w:r>
            </w:ins>
          </w:p>
          <w:p w14:paraId="148C97B0" w14:textId="2BCA6D96" w:rsidR="009536D9" w:rsidRPr="00DB707E" w:rsidRDefault="009536D9" w:rsidP="00AB35CF">
            <w:pPr>
              <w:keepNext/>
              <w:keepLines/>
              <w:spacing w:after="0"/>
              <w:ind w:left="851" w:hanging="851"/>
              <w:rPr>
                <w:ins w:id="38395" w:author="RedCap - BigCR editor" w:date="2022-08-29T06:10:00Z"/>
                <w:rFonts w:ascii="Arial" w:hAnsi="Arial"/>
                <w:sz w:val="18"/>
              </w:rPr>
            </w:pPr>
            <w:ins w:id="38396" w:author="RedCap - BigCR editor" w:date="2022-08-29T06:10:00Z">
              <w:r w:rsidRPr="00DB707E">
                <w:rPr>
                  <w:rFonts w:ascii="Arial" w:hAnsi="Arial"/>
                  <w:sz w:val="18"/>
                </w:rPr>
                <w:t>Note 2:</w:t>
              </w:r>
              <w:r w:rsidRPr="00DB707E">
                <w:rPr>
                  <w:rFonts w:ascii="Arial" w:hAnsi="Arial"/>
                  <w:sz w:val="18"/>
                </w:rPr>
                <w:tab/>
                <w:t xml:space="preserve">Interference from other cells and noise sources not specified in the test is assumed to be constant over subcarriers and time and shall be modelled as AWGN of appropriate power for </w:t>
              </w:r>
              <w:r w:rsidRPr="00DB707E">
                <w:rPr>
                  <w:rFonts w:ascii="Arial" w:hAnsi="Arial" w:cs="v4.2.0"/>
                  <w:noProof/>
                  <w:position w:val="-12"/>
                  <w:sz w:val="18"/>
                  <w:lang w:eastAsia="zh-CN"/>
                </w:rPr>
                <w:drawing>
                  <wp:inline distT="0" distB="0" distL="0" distR="0" wp14:anchorId="6ACA6F90" wp14:editId="357D87AB">
                    <wp:extent cx="259080" cy="238125"/>
                    <wp:effectExtent l="0" t="0" r="762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4"/>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rPr>
                  <w:rFonts w:ascii="Arial" w:hAnsi="Arial"/>
                  <w:sz w:val="18"/>
                </w:rPr>
                <w:t xml:space="preserve"> to be fulfilled.</w:t>
              </w:r>
            </w:ins>
          </w:p>
          <w:p w14:paraId="70A4020B" w14:textId="77777777" w:rsidR="009536D9" w:rsidRPr="00DB707E" w:rsidRDefault="009536D9" w:rsidP="00AB35CF">
            <w:pPr>
              <w:keepNext/>
              <w:keepLines/>
              <w:spacing w:after="0"/>
              <w:ind w:left="851" w:hanging="851"/>
              <w:rPr>
                <w:ins w:id="38397" w:author="RedCap - BigCR editor" w:date="2022-08-29T06:10:00Z"/>
                <w:rFonts w:ascii="Arial" w:hAnsi="Arial"/>
                <w:sz w:val="18"/>
              </w:rPr>
            </w:pPr>
            <w:ins w:id="38398" w:author="RedCap - BigCR editor" w:date="2022-08-29T06:10:00Z">
              <w:r w:rsidRPr="00DB707E">
                <w:rPr>
                  <w:rFonts w:ascii="Arial" w:hAnsi="Arial"/>
                  <w:sz w:val="18"/>
                </w:rPr>
                <w:t>Note 3:</w:t>
              </w:r>
              <w:r w:rsidRPr="00DB707E">
                <w:rPr>
                  <w:rFonts w:ascii="Arial" w:hAnsi="Arial"/>
                  <w:sz w:val="18"/>
                </w:rPr>
                <w:tab/>
                <w:t>SS-RSRP levels have been derived from other parameters for information purposes. They are not settable parameters themselves.</w:t>
              </w:r>
            </w:ins>
          </w:p>
        </w:tc>
      </w:tr>
    </w:tbl>
    <w:p w14:paraId="1CB55F75" w14:textId="77777777" w:rsidR="009536D9" w:rsidRPr="00DB707E" w:rsidRDefault="009536D9" w:rsidP="009536D9">
      <w:pPr>
        <w:rPr>
          <w:ins w:id="38399" w:author="RedCap - BigCR editor" w:date="2022-08-29T06:10:00Z"/>
        </w:rPr>
      </w:pPr>
    </w:p>
    <w:p w14:paraId="751BC8CB" w14:textId="77777777" w:rsidR="009536D9" w:rsidRPr="00DB707E" w:rsidRDefault="009536D9" w:rsidP="009536D9">
      <w:pPr>
        <w:pStyle w:val="Heading5"/>
        <w:rPr>
          <w:ins w:id="38400" w:author="RedCap - BigCR editor" w:date="2022-08-29T06:10:00Z"/>
          <w:snapToGrid w:val="0"/>
        </w:rPr>
      </w:pPr>
      <w:ins w:id="38401" w:author="RedCap - BigCR editor" w:date="2022-08-29T06:10:00Z">
        <w:r w:rsidRPr="00DB707E">
          <w:rPr>
            <w:snapToGrid w:val="0"/>
          </w:rPr>
          <w:t>A.16.6.1.4.3</w:t>
        </w:r>
        <w:r w:rsidRPr="00DB707E">
          <w:rPr>
            <w:snapToGrid w:val="0"/>
          </w:rPr>
          <w:tab/>
          <w:t>Test Requirements</w:t>
        </w:r>
      </w:ins>
    </w:p>
    <w:p w14:paraId="45F303EA" w14:textId="77777777" w:rsidR="009536D9" w:rsidRPr="00DB707E" w:rsidRDefault="009536D9" w:rsidP="009536D9">
      <w:pPr>
        <w:rPr>
          <w:ins w:id="38402" w:author="RedCap - BigCR editor" w:date="2022-08-29T06:10:00Z"/>
          <w:rFonts w:cs="v4.2.0"/>
        </w:rPr>
      </w:pPr>
      <w:ins w:id="38403" w:author="RedCap - BigCR editor" w:date="2022-08-29T06:10:00Z">
        <w:r w:rsidRPr="00DB707E">
          <w:rPr>
            <w:rFonts w:cs="v4.2.0"/>
          </w:rPr>
          <w:t xml:space="preserve">In test 1, the UE shall send one Event A3 triggered measurement report, with a measurement reporting delay less than 920 </w:t>
        </w:r>
        <w:proofErr w:type="spellStart"/>
        <w:r w:rsidRPr="00DB707E">
          <w:rPr>
            <w:rFonts w:cs="v4.2.0"/>
          </w:rPr>
          <w:t>ms</w:t>
        </w:r>
        <w:proofErr w:type="spellEnd"/>
        <w:r w:rsidRPr="00DB707E">
          <w:rPr>
            <w:rFonts w:cs="v4.2.0"/>
          </w:rPr>
          <w:t xml:space="preserve"> from the beginning of time period T2. The UE is not required to read the neighbour cell SSB index in this test.</w:t>
        </w:r>
      </w:ins>
    </w:p>
    <w:p w14:paraId="16E9FEB4" w14:textId="77777777" w:rsidR="009536D9" w:rsidRPr="00DB707E" w:rsidRDefault="009536D9" w:rsidP="009536D9">
      <w:pPr>
        <w:rPr>
          <w:ins w:id="38404" w:author="RedCap - BigCR editor" w:date="2022-08-29T06:10:00Z"/>
          <w:rFonts w:cs="v4.2.0"/>
        </w:rPr>
      </w:pPr>
      <w:ins w:id="38405" w:author="RedCap - BigCR editor" w:date="2022-08-29T06:10:00Z">
        <w:r w:rsidRPr="00DB707E">
          <w:rPr>
            <w:rFonts w:cs="v4.2.0"/>
          </w:rPr>
          <w:t xml:space="preserve">In test 2, the UE shall send one Event A3 triggered measurement report, with a measurement reporting delay less than 6400 </w:t>
        </w:r>
        <w:proofErr w:type="spellStart"/>
        <w:r w:rsidRPr="00DB707E">
          <w:rPr>
            <w:rFonts w:cs="v4.2.0"/>
          </w:rPr>
          <w:t>ms</w:t>
        </w:r>
        <w:proofErr w:type="spellEnd"/>
        <w:r w:rsidRPr="00DB707E">
          <w:rPr>
            <w:rFonts w:cs="v4.2.0"/>
          </w:rPr>
          <w:t xml:space="preserve"> from the beginning of time period T2. The UE is not required to read the neighbour cell SSB index in this test.</w:t>
        </w:r>
      </w:ins>
    </w:p>
    <w:p w14:paraId="29DCF8F0" w14:textId="77777777" w:rsidR="009536D9" w:rsidRPr="00DB707E" w:rsidRDefault="009536D9" w:rsidP="009536D9">
      <w:pPr>
        <w:rPr>
          <w:ins w:id="38406" w:author="RedCap - BigCR editor" w:date="2022-08-29T06:10:00Z"/>
          <w:rFonts w:cs="v4.2.0"/>
        </w:rPr>
      </w:pPr>
      <w:ins w:id="38407" w:author="RedCap - BigCR editor" w:date="2022-08-29T06:10:00Z">
        <w:r w:rsidRPr="00DB707E">
          <w:rPr>
            <w:rFonts w:cs="v4.2.0"/>
          </w:rPr>
          <w:t>The UE shall not send event triggered measurement reports, as long as the reporting criteria are not fulfilled.</w:t>
        </w:r>
      </w:ins>
    </w:p>
    <w:p w14:paraId="1D46D5D9" w14:textId="77777777" w:rsidR="009536D9" w:rsidRPr="00DB707E" w:rsidRDefault="009536D9" w:rsidP="009536D9">
      <w:pPr>
        <w:rPr>
          <w:ins w:id="38408" w:author="RedCap - BigCR editor" w:date="2022-08-29T06:10:00Z"/>
          <w:rFonts w:cs="v4.2.0"/>
        </w:rPr>
      </w:pPr>
      <w:ins w:id="38409" w:author="RedCap - BigCR editor" w:date="2022-08-29T06:10:00Z">
        <w:r w:rsidRPr="00DB707E">
          <w:rPr>
            <w:rFonts w:cs="v4.2.0"/>
          </w:rPr>
          <w:t>The rate of correct events observed during repeated tests shall be at least 90%.</w:t>
        </w:r>
      </w:ins>
    </w:p>
    <w:p w14:paraId="4186A453" w14:textId="77777777" w:rsidR="009536D9" w:rsidRPr="00DB707E" w:rsidRDefault="009536D9" w:rsidP="009536D9">
      <w:pPr>
        <w:pStyle w:val="NO"/>
        <w:rPr>
          <w:ins w:id="38410" w:author="RedCap - BigCR editor" w:date="2022-08-29T06:10:00Z"/>
        </w:rPr>
      </w:pPr>
      <w:ins w:id="38411" w:author="RedCap - BigCR editor" w:date="2022-08-29T06:10:00Z">
        <w:r w:rsidRPr="00DB707E">
          <w:t>NOTE:</w:t>
        </w:r>
        <w:r w:rsidRPr="00DB707E">
          <w:tab/>
          <w:t>The actual overall delays measured in the test may be up to 2xTTI</w:t>
        </w:r>
        <w:r w:rsidRPr="00DB707E">
          <w:rPr>
            <w:vertAlign w:val="subscript"/>
          </w:rPr>
          <w:t>DCCH</w:t>
        </w:r>
        <w:r w:rsidRPr="00DB707E">
          <w:t xml:space="preserve"> higher than the measurement reporting delays above because of TTI insertion uncertainty of the measurement report in DCCH.</w:t>
        </w:r>
      </w:ins>
    </w:p>
    <w:p w14:paraId="66B786F2" w14:textId="77777777" w:rsidR="00AD62DB" w:rsidRPr="00DB707E" w:rsidRDefault="00AD62DB" w:rsidP="00AD62DB">
      <w:pPr>
        <w:pStyle w:val="Heading4"/>
        <w:overflowPunct w:val="0"/>
        <w:autoSpaceDE w:val="0"/>
        <w:autoSpaceDN w:val="0"/>
        <w:adjustRightInd w:val="0"/>
        <w:textAlignment w:val="baseline"/>
        <w:rPr>
          <w:ins w:id="38412" w:author="RedCap - BigCR editor" w:date="2022-08-30T07:03:00Z"/>
          <w:lang w:eastAsia="en-GB"/>
        </w:rPr>
      </w:pPr>
      <w:ins w:id="38413" w:author="RedCap - BigCR editor" w:date="2022-08-30T07:03:00Z">
        <w:r w:rsidRPr="00DB707E">
          <w:rPr>
            <w:lang w:eastAsia="en-GB"/>
          </w:rPr>
          <w:t>A.16.6.1.5</w:t>
        </w:r>
        <w:r w:rsidRPr="00DB707E">
          <w:rPr>
            <w:lang w:eastAsia="en-GB"/>
          </w:rPr>
          <w:tab/>
          <w:t>SA event triggered reporting tests with per-UE gaps under non-DRX for 1 Rx UE</w:t>
        </w:r>
      </w:ins>
    </w:p>
    <w:p w14:paraId="29C0CFF3" w14:textId="77777777" w:rsidR="00AD62DB" w:rsidRPr="00DB707E" w:rsidRDefault="00AD62DB" w:rsidP="00AD62DB">
      <w:pPr>
        <w:pStyle w:val="Heading4"/>
        <w:overflowPunct w:val="0"/>
        <w:autoSpaceDE w:val="0"/>
        <w:autoSpaceDN w:val="0"/>
        <w:adjustRightInd w:val="0"/>
        <w:textAlignment w:val="baseline"/>
        <w:rPr>
          <w:ins w:id="38414" w:author="RedCap - BigCR editor" w:date="2022-08-30T07:03:00Z"/>
          <w:lang w:eastAsia="en-GB"/>
        </w:rPr>
      </w:pPr>
      <w:ins w:id="38415" w:author="RedCap - BigCR editor" w:date="2022-08-30T07:03:00Z">
        <w:r w:rsidRPr="00DB707E">
          <w:rPr>
            <w:lang w:eastAsia="en-GB"/>
          </w:rPr>
          <w:t>A.16.6.1.6</w:t>
        </w:r>
        <w:r w:rsidRPr="00DB707E">
          <w:rPr>
            <w:lang w:eastAsia="en-GB"/>
          </w:rPr>
          <w:tab/>
          <w:t>SA event triggered reporting tests with per-UE gaps under non-DRX for 2 Rx UE</w:t>
        </w:r>
      </w:ins>
    </w:p>
    <w:p w14:paraId="0B2FB67B" w14:textId="77777777" w:rsidR="004B58A1" w:rsidRPr="00DB707E" w:rsidRDefault="004B58A1" w:rsidP="004B58A1">
      <w:pPr>
        <w:pStyle w:val="Heading4"/>
        <w:rPr>
          <w:ins w:id="38416" w:author="RedCap - BigCR editor" w:date="2022-08-29T06:13:00Z"/>
          <w:snapToGrid w:val="0"/>
        </w:rPr>
      </w:pPr>
      <w:ins w:id="38417" w:author="RedCap - BigCR editor" w:date="2022-08-29T06:13:00Z">
        <w:r w:rsidRPr="00DB707E">
          <w:rPr>
            <w:snapToGrid w:val="0"/>
          </w:rPr>
          <w:t>A.16.6.1.7</w:t>
        </w:r>
        <w:r w:rsidRPr="00DB707E">
          <w:rPr>
            <w:snapToGrid w:val="0"/>
          </w:rPr>
          <w:tab/>
          <w:t>SA event triggered reporting tests with per-UE gaps under DRX for 1 Rx UE</w:t>
        </w:r>
      </w:ins>
    </w:p>
    <w:p w14:paraId="40783E49" w14:textId="77777777" w:rsidR="004B58A1" w:rsidRPr="00DB707E" w:rsidRDefault="004B58A1" w:rsidP="004B58A1">
      <w:pPr>
        <w:pStyle w:val="Heading5"/>
        <w:rPr>
          <w:ins w:id="38418" w:author="RedCap - BigCR editor" w:date="2022-08-29T06:13:00Z"/>
          <w:snapToGrid w:val="0"/>
        </w:rPr>
      </w:pPr>
      <w:ins w:id="38419" w:author="RedCap - BigCR editor" w:date="2022-08-29T06:13:00Z">
        <w:r w:rsidRPr="00DB707E">
          <w:rPr>
            <w:snapToGrid w:val="0"/>
          </w:rPr>
          <w:t>A.16.6.1.7.1</w:t>
        </w:r>
        <w:r w:rsidRPr="00DB707E">
          <w:rPr>
            <w:snapToGrid w:val="0"/>
          </w:rPr>
          <w:tab/>
          <w:t>Test purpose and Environment</w:t>
        </w:r>
      </w:ins>
    </w:p>
    <w:p w14:paraId="5FFA59CC" w14:textId="77777777" w:rsidR="004B58A1" w:rsidRPr="00DB707E" w:rsidRDefault="004B58A1" w:rsidP="004B58A1">
      <w:pPr>
        <w:rPr>
          <w:ins w:id="38420" w:author="RedCap - BigCR editor" w:date="2022-08-29T06:13:00Z"/>
          <w:rFonts w:cs="v4.2.0"/>
        </w:rPr>
      </w:pPr>
      <w:ins w:id="38421" w:author="RedCap - BigCR editor" w:date="2022-08-29T06:13:00Z">
        <w:r w:rsidRPr="00DB707E">
          <w:rPr>
            <w:rFonts w:cs="v4.2.0"/>
          </w:rPr>
          <w:t xml:space="preserve">The purpose of this test is to verify that the UE makes correct reporting of an event. This test will partly verify the intra-frequency </w:t>
        </w:r>
        <w:r w:rsidRPr="00DB707E">
          <w:t>cell identification</w:t>
        </w:r>
        <w:r w:rsidRPr="00DB707E">
          <w:rPr>
            <w:rFonts w:cs="v4.2.0"/>
          </w:rPr>
          <w:t xml:space="preserve"> and measurement </w:t>
        </w:r>
        <w:r w:rsidRPr="00DB707E">
          <w:t>period</w:t>
        </w:r>
        <w:r w:rsidRPr="00DB707E">
          <w:rPr>
            <w:rFonts w:cs="v4.2.0"/>
          </w:rPr>
          <w:t xml:space="preserve"> requirements in clauses 9.2B.6.1 and 9.2B.6.2.</w:t>
        </w:r>
      </w:ins>
    </w:p>
    <w:p w14:paraId="2253DACD" w14:textId="77777777" w:rsidR="004B58A1" w:rsidRPr="00DB707E" w:rsidRDefault="004B58A1" w:rsidP="004B58A1">
      <w:pPr>
        <w:pStyle w:val="Heading5"/>
        <w:rPr>
          <w:ins w:id="38422" w:author="RedCap - BigCR editor" w:date="2022-08-29T06:13:00Z"/>
          <w:snapToGrid w:val="0"/>
        </w:rPr>
      </w:pPr>
      <w:ins w:id="38423" w:author="RedCap - BigCR editor" w:date="2022-08-29T06:13:00Z">
        <w:r w:rsidRPr="00DB707E">
          <w:rPr>
            <w:snapToGrid w:val="0"/>
          </w:rPr>
          <w:t>A.16.6.1.7.2</w:t>
        </w:r>
        <w:r w:rsidRPr="00DB707E">
          <w:rPr>
            <w:snapToGrid w:val="0"/>
          </w:rPr>
          <w:tab/>
          <w:t>Test parameters</w:t>
        </w:r>
      </w:ins>
    </w:p>
    <w:p w14:paraId="05FDAF56" w14:textId="77777777" w:rsidR="004B58A1" w:rsidRPr="00DB707E" w:rsidRDefault="004B58A1" w:rsidP="004B58A1">
      <w:pPr>
        <w:rPr>
          <w:ins w:id="38424" w:author="RedCap - BigCR editor" w:date="2022-08-29T06:13:00Z"/>
          <w:rFonts w:cs="v4.2.0"/>
        </w:rPr>
      </w:pPr>
      <w:ins w:id="38425" w:author="RedCap - BigCR editor" w:date="2022-08-29T06:13:00Z">
        <w:r w:rsidRPr="00DB707E">
          <w:rPr>
            <w:rFonts w:cs="v4.2.0"/>
          </w:rPr>
          <w:t xml:space="preserve">Two cells are deployed in the test, which are FR1 </w:t>
        </w:r>
        <w:proofErr w:type="spellStart"/>
        <w:r w:rsidRPr="00DB707E">
          <w:rPr>
            <w:rFonts w:cs="v4.2.0"/>
          </w:rPr>
          <w:t>PCell</w:t>
        </w:r>
        <w:proofErr w:type="spellEnd"/>
        <w:r w:rsidRPr="00DB707E">
          <w:rPr>
            <w:rFonts w:cs="v4.2.0"/>
          </w:rPr>
          <w:t xml:space="preserve"> (Cell 1) and a FR1 neighbour cell (Cell 2) on the same frequency as the </w:t>
        </w:r>
        <w:proofErr w:type="spellStart"/>
        <w:r w:rsidRPr="00DB707E">
          <w:rPr>
            <w:rFonts w:cs="v4.2.0"/>
          </w:rPr>
          <w:t>PCell</w:t>
        </w:r>
        <w:proofErr w:type="spellEnd"/>
        <w:r w:rsidRPr="00DB707E">
          <w:rPr>
            <w:rFonts w:cs="v4.2.0"/>
          </w:rPr>
          <w:t xml:space="preserve">. The test parameters for </w:t>
        </w:r>
        <w:proofErr w:type="spellStart"/>
        <w:r w:rsidRPr="00DB707E">
          <w:rPr>
            <w:rFonts w:cs="v4.2.0"/>
          </w:rPr>
          <w:t>PCell</w:t>
        </w:r>
        <w:proofErr w:type="spellEnd"/>
        <w:r w:rsidRPr="00DB707E">
          <w:rPr>
            <w:rFonts w:cs="v4.2.0"/>
          </w:rPr>
          <w:t xml:space="preserve"> are given in Table A.16.6.1.7.2-1, A.16.6.1.7.2-2 and A.16.6.1.7.2-3 below. In the measurement control information, a measurement object is configured for the frequency of the </w:t>
        </w:r>
        <w:proofErr w:type="spellStart"/>
        <w:r w:rsidRPr="00DB707E">
          <w:rPr>
            <w:rFonts w:cs="v4.2.0"/>
          </w:rPr>
          <w:t>PCell</w:t>
        </w:r>
        <w:proofErr w:type="spellEnd"/>
        <w:r w:rsidRPr="00DB707E">
          <w:rPr>
            <w:rFonts w:cs="v4.2.0"/>
          </w:rPr>
          <w:t>, and it is indicated to the UE that event-triggered reporting with Event A3 is used. The test consists of two successive time periods, with time duration of T1, and T2 respectively. During time duration T1, the UE shall not have any timing information of Cell 2.</w:t>
        </w:r>
      </w:ins>
    </w:p>
    <w:p w14:paraId="703C26F1" w14:textId="77777777" w:rsidR="004B58A1" w:rsidRPr="00DB707E" w:rsidRDefault="004B58A1" w:rsidP="004B58A1">
      <w:pPr>
        <w:rPr>
          <w:ins w:id="38426" w:author="RedCap - BigCR editor" w:date="2022-08-29T06:13:00Z"/>
          <w:rFonts w:cs="v4.2.0"/>
          <w:lang w:eastAsia="en-GB"/>
        </w:rPr>
      </w:pPr>
      <w:ins w:id="38427" w:author="RedCap - BigCR editor" w:date="2022-08-29T06:13:00Z">
        <w:r w:rsidRPr="00DB707E">
          <w:rPr>
            <w:rFonts w:cs="v4.2.0"/>
          </w:rPr>
          <w:t>There are two BWPs configured in Cell 1, BWP1 which contains the cell defining SSB, and BWP2 which does not contain any SSB of Cell 1. During the whole test, BWP2 is always scheduled as the active BWP for the UE.</w:t>
        </w:r>
      </w:ins>
    </w:p>
    <w:p w14:paraId="4EAEEE4D" w14:textId="77777777" w:rsidR="004B58A1" w:rsidRPr="00DB707E" w:rsidRDefault="004B58A1" w:rsidP="004B58A1">
      <w:pPr>
        <w:rPr>
          <w:ins w:id="38428" w:author="RedCap - BigCR editor" w:date="2022-08-29T06:13:00Z"/>
          <w:rFonts w:cs="v4.2.0"/>
        </w:rPr>
      </w:pPr>
      <w:ins w:id="38429" w:author="RedCap - BigCR editor" w:date="2022-08-29T06:13:00Z">
        <w:r w:rsidRPr="00DB707E">
          <w:rPr>
            <w:rFonts w:cs="v4.2.0"/>
          </w:rPr>
          <w:t xml:space="preserve">UE needs to be provided with new </w:t>
        </w:r>
        <w:r w:rsidRPr="00DB707E">
          <w:rPr>
            <w:noProof/>
          </w:rPr>
          <w:t xml:space="preserve">Timing Advance </w:t>
        </w:r>
        <w:r w:rsidRPr="00DB707E">
          <w:t xml:space="preserve">Command </w:t>
        </w:r>
        <w:r w:rsidRPr="00DB707E">
          <w:rPr>
            <w:noProof/>
          </w:rPr>
          <w:t xml:space="preserve">MAC control element </w:t>
        </w:r>
        <w:r w:rsidRPr="00DB707E">
          <w:t>at least once during each</w:t>
        </w:r>
        <w:r w:rsidRPr="00DB707E">
          <w:rPr>
            <w:noProof/>
          </w:rPr>
          <w:t xml:space="preserve"> time alignment timer period to maintain uplink time alignment. Furhtermore UE is allocated with PUSCH resource at every DRX cycle.</w:t>
        </w:r>
      </w:ins>
    </w:p>
    <w:p w14:paraId="27F8D877" w14:textId="77777777" w:rsidR="004B58A1" w:rsidRPr="00DB707E" w:rsidRDefault="004B58A1" w:rsidP="004B58A1">
      <w:pPr>
        <w:rPr>
          <w:ins w:id="38430" w:author="RedCap - BigCR editor" w:date="2022-08-29T06:13:00Z"/>
          <w:rFonts w:cs="v4.2.0"/>
        </w:rPr>
      </w:pPr>
    </w:p>
    <w:p w14:paraId="10951491" w14:textId="77777777" w:rsidR="004B58A1" w:rsidRPr="00DB707E" w:rsidRDefault="004B58A1" w:rsidP="004B58A1">
      <w:pPr>
        <w:pStyle w:val="TH"/>
        <w:rPr>
          <w:ins w:id="38431" w:author="RedCap - BigCR editor" w:date="2022-08-29T06:13:00Z"/>
        </w:rPr>
      </w:pPr>
      <w:ins w:id="38432" w:author="RedCap - BigCR editor" w:date="2022-08-29T06:13:00Z">
        <w:r w:rsidRPr="00DB707E">
          <w:t>Table A.16.6.1.7.2-1: Supported test configurations for NR Redcap UE</w:t>
        </w:r>
      </w:ins>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3"/>
        <w:gridCol w:w="7153"/>
      </w:tblGrid>
      <w:tr w:rsidR="004B58A1" w:rsidRPr="00DB707E" w14:paraId="0CD1ACDF" w14:textId="77777777" w:rsidTr="00AB35CF">
        <w:trPr>
          <w:trHeight w:val="187"/>
          <w:ins w:id="38433" w:author="RedCap - BigCR editor" w:date="2022-08-29T06:13:00Z"/>
        </w:trPr>
        <w:tc>
          <w:tcPr>
            <w:tcW w:w="2376" w:type="dxa"/>
            <w:tcBorders>
              <w:top w:val="single" w:sz="4" w:space="0" w:color="auto"/>
              <w:left w:val="single" w:sz="4" w:space="0" w:color="auto"/>
              <w:bottom w:val="single" w:sz="4" w:space="0" w:color="auto"/>
              <w:right w:val="single" w:sz="4" w:space="0" w:color="auto"/>
            </w:tcBorders>
            <w:hideMark/>
          </w:tcPr>
          <w:p w14:paraId="4242AF28" w14:textId="77777777" w:rsidR="004B58A1" w:rsidRPr="00DB707E" w:rsidRDefault="004B58A1" w:rsidP="00AB35CF">
            <w:pPr>
              <w:pStyle w:val="TAH"/>
              <w:rPr>
                <w:ins w:id="38434" w:author="RedCap - BigCR editor" w:date="2022-08-29T06:13:00Z"/>
              </w:rPr>
            </w:pPr>
            <w:ins w:id="38435" w:author="RedCap - BigCR editor" w:date="2022-08-29T06:13:00Z">
              <w:r w:rsidRPr="00DB707E">
                <w:t>Configuration</w:t>
              </w:r>
            </w:ins>
          </w:p>
        </w:tc>
        <w:tc>
          <w:tcPr>
            <w:tcW w:w="7230" w:type="dxa"/>
            <w:tcBorders>
              <w:top w:val="single" w:sz="4" w:space="0" w:color="auto"/>
              <w:left w:val="single" w:sz="4" w:space="0" w:color="auto"/>
              <w:bottom w:val="single" w:sz="4" w:space="0" w:color="auto"/>
              <w:right w:val="single" w:sz="4" w:space="0" w:color="auto"/>
            </w:tcBorders>
            <w:hideMark/>
          </w:tcPr>
          <w:p w14:paraId="13465904" w14:textId="77777777" w:rsidR="004B58A1" w:rsidRPr="00DB707E" w:rsidRDefault="004B58A1" w:rsidP="00AB35CF">
            <w:pPr>
              <w:pStyle w:val="TAH"/>
              <w:rPr>
                <w:ins w:id="38436" w:author="RedCap - BigCR editor" w:date="2022-08-29T06:13:00Z"/>
              </w:rPr>
            </w:pPr>
            <w:ins w:id="38437" w:author="RedCap - BigCR editor" w:date="2022-08-29T06:13:00Z">
              <w:r w:rsidRPr="00DB707E">
                <w:t>Description</w:t>
              </w:r>
            </w:ins>
          </w:p>
        </w:tc>
      </w:tr>
      <w:tr w:rsidR="004B58A1" w:rsidRPr="00DB707E" w14:paraId="5D7712DA" w14:textId="77777777" w:rsidTr="00AB35CF">
        <w:trPr>
          <w:trHeight w:val="187"/>
          <w:ins w:id="38438" w:author="RedCap - BigCR editor" w:date="2022-08-29T06:13:00Z"/>
        </w:trPr>
        <w:tc>
          <w:tcPr>
            <w:tcW w:w="2376" w:type="dxa"/>
            <w:tcBorders>
              <w:top w:val="single" w:sz="4" w:space="0" w:color="auto"/>
              <w:left w:val="single" w:sz="4" w:space="0" w:color="auto"/>
              <w:bottom w:val="single" w:sz="4" w:space="0" w:color="auto"/>
              <w:right w:val="single" w:sz="4" w:space="0" w:color="auto"/>
            </w:tcBorders>
            <w:hideMark/>
          </w:tcPr>
          <w:p w14:paraId="62E1A640" w14:textId="77777777" w:rsidR="004B58A1" w:rsidRPr="00DB707E" w:rsidRDefault="004B58A1" w:rsidP="00AB35CF">
            <w:pPr>
              <w:pStyle w:val="TAL"/>
              <w:rPr>
                <w:ins w:id="38439" w:author="RedCap - BigCR editor" w:date="2022-08-29T06:13:00Z"/>
                <w:lang w:eastAsia="zh-CN"/>
              </w:rPr>
            </w:pPr>
            <w:ins w:id="38440" w:author="RedCap - BigCR editor" w:date="2022-08-29T06:13:00Z">
              <w:r w:rsidRPr="00DB707E">
                <w:rPr>
                  <w:lang w:eastAsia="zh-CN"/>
                </w:rPr>
                <w:t>1</w:t>
              </w:r>
            </w:ins>
          </w:p>
        </w:tc>
        <w:tc>
          <w:tcPr>
            <w:tcW w:w="7230" w:type="dxa"/>
            <w:tcBorders>
              <w:top w:val="single" w:sz="4" w:space="0" w:color="auto"/>
              <w:left w:val="single" w:sz="4" w:space="0" w:color="auto"/>
              <w:bottom w:val="single" w:sz="4" w:space="0" w:color="auto"/>
              <w:right w:val="single" w:sz="4" w:space="0" w:color="auto"/>
            </w:tcBorders>
            <w:hideMark/>
          </w:tcPr>
          <w:p w14:paraId="05B3CAC8" w14:textId="77777777" w:rsidR="004B58A1" w:rsidRPr="00DB707E" w:rsidRDefault="004B58A1" w:rsidP="00AB35CF">
            <w:pPr>
              <w:pStyle w:val="TAL"/>
              <w:rPr>
                <w:ins w:id="38441" w:author="RedCap - BigCR editor" w:date="2022-08-29T06:13:00Z"/>
                <w:rFonts w:eastAsia="Malgun Gothic"/>
                <w:b/>
              </w:rPr>
            </w:pPr>
            <w:ins w:id="38442" w:author="RedCap - BigCR editor" w:date="2022-08-29T06:13:00Z">
              <w:r w:rsidRPr="00DB707E">
                <w:rPr>
                  <w:rFonts w:eastAsia="Malgun Gothic"/>
                </w:rPr>
                <w:t>15 kHz SSB SCS, 10 MHz bandwidth, FDD duplex mode</w:t>
              </w:r>
            </w:ins>
          </w:p>
        </w:tc>
      </w:tr>
      <w:tr w:rsidR="004B58A1" w:rsidRPr="00DB707E" w14:paraId="3A58CF0A" w14:textId="77777777" w:rsidTr="00AB35CF">
        <w:trPr>
          <w:trHeight w:val="187"/>
          <w:ins w:id="38443" w:author="RedCap - BigCR editor" w:date="2022-08-29T06:13:00Z"/>
        </w:trPr>
        <w:tc>
          <w:tcPr>
            <w:tcW w:w="2376" w:type="dxa"/>
            <w:tcBorders>
              <w:top w:val="single" w:sz="4" w:space="0" w:color="auto"/>
              <w:left w:val="single" w:sz="4" w:space="0" w:color="auto"/>
              <w:bottom w:val="single" w:sz="4" w:space="0" w:color="auto"/>
              <w:right w:val="single" w:sz="4" w:space="0" w:color="auto"/>
            </w:tcBorders>
            <w:hideMark/>
          </w:tcPr>
          <w:p w14:paraId="3C1B17E0" w14:textId="77777777" w:rsidR="004B58A1" w:rsidRPr="00DB707E" w:rsidRDefault="004B58A1" w:rsidP="00AB35CF">
            <w:pPr>
              <w:pStyle w:val="TAL"/>
              <w:rPr>
                <w:ins w:id="38444" w:author="RedCap - BigCR editor" w:date="2022-08-29T06:13:00Z"/>
                <w:rFonts w:eastAsia="Malgun Gothic"/>
              </w:rPr>
            </w:pPr>
            <w:ins w:id="38445" w:author="RedCap - BigCR editor" w:date="2022-08-29T06:13:00Z">
              <w:r w:rsidRPr="00DB707E">
                <w:rPr>
                  <w:rFonts w:eastAsia="Malgun Gothic"/>
                </w:rPr>
                <w:t>2</w:t>
              </w:r>
            </w:ins>
          </w:p>
        </w:tc>
        <w:tc>
          <w:tcPr>
            <w:tcW w:w="7230" w:type="dxa"/>
            <w:tcBorders>
              <w:top w:val="single" w:sz="4" w:space="0" w:color="auto"/>
              <w:left w:val="single" w:sz="4" w:space="0" w:color="auto"/>
              <w:bottom w:val="single" w:sz="4" w:space="0" w:color="auto"/>
              <w:right w:val="single" w:sz="4" w:space="0" w:color="auto"/>
            </w:tcBorders>
            <w:hideMark/>
          </w:tcPr>
          <w:p w14:paraId="766FCEAE" w14:textId="77777777" w:rsidR="004B58A1" w:rsidRPr="00DB707E" w:rsidRDefault="004B58A1" w:rsidP="00AB35CF">
            <w:pPr>
              <w:pStyle w:val="TAL"/>
              <w:rPr>
                <w:ins w:id="38446" w:author="RedCap - BigCR editor" w:date="2022-08-29T06:13:00Z"/>
                <w:rFonts w:eastAsia="Malgun Gothic"/>
                <w:b/>
              </w:rPr>
            </w:pPr>
            <w:ins w:id="38447" w:author="RedCap - BigCR editor" w:date="2022-08-29T06:13:00Z">
              <w:r w:rsidRPr="00DB707E">
                <w:rPr>
                  <w:rFonts w:eastAsia="Malgun Gothic"/>
                </w:rPr>
                <w:t>15 kHz SSB SCS, 10 MHz bandwidth, TDD duplex mode</w:t>
              </w:r>
            </w:ins>
          </w:p>
        </w:tc>
      </w:tr>
      <w:tr w:rsidR="004B58A1" w:rsidRPr="00DB707E" w14:paraId="2FFABD57" w14:textId="77777777" w:rsidTr="00AB35CF">
        <w:trPr>
          <w:trHeight w:val="187"/>
          <w:ins w:id="38448" w:author="RedCap - BigCR editor" w:date="2022-08-29T06:13:00Z"/>
        </w:trPr>
        <w:tc>
          <w:tcPr>
            <w:tcW w:w="2376" w:type="dxa"/>
            <w:tcBorders>
              <w:top w:val="single" w:sz="4" w:space="0" w:color="auto"/>
              <w:left w:val="single" w:sz="4" w:space="0" w:color="auto"/>
              <w:bottom w:val="single" w:sz="4" w:space="0" w:color="auto"/>
              <w:right w:val="single" w:sz="4" w:space="0" w:color="auto"/>
            </w:tcBorders>
            <w:hideMark/>
          </w:tcPr>
          <w:p w14:paraId="7C0B86C6" w14:textId="77777777" w:rsidR="004B58A1" w:rsidRPr="00DB707E" w:rsidRDefault="004B58A1" w:rsidP="00AB35CF">
            <w:pPr>
              <w:pStyle w:val="TAL"/>
              <w:rPr>
                <w:ins w:id="38449" w:author="RedCap - BigCR editor" w:date="2022-08-29T06:13:00Z"/>
                <w:rFonts w:eastAsia="Malgun Gothic"/>
              </w:rPr>
            </w:pPr>
            <w:ins w:id="38450" w:author="RedCap - BigCR editor" w:date="2022-08-29T06:13:00Z">
              <w:r w:rsidRPr="00DB707E">
                <w:rPr>
                  <w:rFonts w:eastAsia="Malgun Gothic"/>
                </w:rPr>
                <w:t>3</w:t>
              </w:r>
            </w:ins>
          </w:p>
        </w:tc>
        <w:tc>
          <w:tcPr>
            <w:tcW w:w="7230" w:type="dxa"/>
            <w:tcBorders>
              <w:top w:val="single" w:sz="4" w:space="0" w:color="auto"/>
              <w:left w:val="single" w:sz="4" w:space="0" w:color="auto"/>
              <w:bottom w:val="single" w:sz="4" w:space="0" w:color="auto"/>
              <w:right w:val="single" w:sz="4" w:space="0" w:color="auto"/>
            </w:tcBorders>
            <w:hideMark/>
          </w:tcPr>
          <w:p w14:paraId="613E5975" w14:textId="77777777" w:rsidR="004B58A1" w:rsidRPr="00DB707E" w:rsidRDefault="004B58A1" w:rsidP="00AB35CF">
            <w:pPr>
              <w:pStyle w:val="TAL"/>
              <w:rPr>
                <w:ins w:id="38451" w:author="RedCap - BigCR editor" w:date="2022-08-29T06:13:00Z"/>
                <w:rFonts w:eastAsia="Malgun Gothic"/>
              </w:rPr>
            </w:pPr>
            <w:ins w:id="38452" w:author="RedCap - BigCR editor" w:date="2022-08-29T06:13:00Z">
              <w:r w:rsidRPr="00DB707E">
                <w:rPr>
                  <w:rFonts w:eastAsia="Malgun Gothic"/>
                </w:rPr>
                <w:t>30 kHz SSB SCS, 20 MHz bandwidth, TDD duplex mode</w:t>
              </w:r>
            </w:ins>
          </w:p>
        </w:tc>
      </w:tr>
      <w:tr w:rsidR="004B58A1" w:rsidRPr="00DB707E" w14:paraId="6AB0A08A" w14:textId="77777777" w:rsidTr="00AB35CF">
        <w:trPr>
          <w:trHeight w:val="187"/>
          <w:ins w:id="38453" w:author="RedCap - BigCR editor" w:date="2022-08-29T06:13:00Z"/>
        </w:trPr>
        <w:tc>
          <w:tcPr>
            <w:tcW w:w="2376" w:type="dxa"/>
            <w:tcBorders>
              <w:top w:val="single" w:sz="4" w:space="0" w:color="auto"/>
              <w:left w:val="single" w:sz="4" w:space="0" w:color="auto"/>
              <w:bottom w:val="single" w:sz="4" w:space="0" w:color="auto"/>
              <w:right w:val="single" w:sz="4" w:space="0" w:color="auto"/>
            </w:tcBorders>
          </w:tcPr>
          <w:p w14:paraId="413E724B" w14:textId="77777777" w:rsidR="004B58A1" w:rsidRPr="00DB707E" w:rsidRDefault="004B58A1" w:rsidP="00AB35CF">
            <w:pPr>
              <w:pStyle w:val="TAL"/>
              <w:rPr>
                <w:ins w:id="38454" w:author="RedCap - BigCR editor" w:date="2022-08-29T06:13:00Z"/>
                <w:rFonts w:eastAsia="Malgun Gothic"/>
              </w:rPr>
            </w:pPr>
            <w:ins w:id="38455" w:author="RedCap - BigCR editor" w:date="2022-08-29T06:13:00Z">
              <w:r w:rsidRPr="00DB707E">
                <w:t>4</w:t>
              </w:r>
            </w:ins>
          </w:p>
        </w:tc>
        <w:tc>
          <w:tcPr>
            <w:tcW w:w="7230" w:type="dxa"/>
            <w:tcBorders>
              <w:top w:val="single" w:sz="4" w:space="0" w:color="auto"/>
              <w:left w:val="single" w:sz="4" w:space="0" w:color="auto"/>
              <w:bottom w:val="single" w:sz="4" w:space="0" w:color="auto"/>
              <w:right w:val="single" w:sz="4" w:space="0" w:color="auto"/>
            </w:tcBorders>
          </w:tcPr>
          <w:p w14:paraId="13B39039" w14:textId="77777777" w:rsidR="004B58A1" w:rsidRPr="00DB707E" w:rsidRDefault="004B58A1" w:rsidP="00AB35CF">
            <w:pPr>
              <w:pStyle w:val="TAL"/>
              <w:rPr>
                <w:ins w:id="38456" w:author="RedCap - BigCR editor" w:date="2022-08-29T06:13:00Z"/>
                <w:rFonts w:eastAsia="Malgun Gothic"/>
              </w:rPr>
            </w:pPr>
            <w:ins w:id="38457" w:author="RedCap - BigCR editor" w:date="2022-08-29T06:13:00Z">
              <w:r w:rsidRPr="00DB707E">
                <w:t>15 kHz SSB SCS, 10 MHz bandwidth, HD-FDD duplex mode,</w:t>
              </w:r>
            </w:ins>
          </w:p>
        </w:tc>
      </w:tr>
      <w:tr w:rsidR="004B58A1" w:rsidRPr="00DB707E" w14:paraId="7CE139FC" w14:textId="77777777" w:rsidTr="00AB35CF">
        <w:trPr>
          <w:trHeight w:val="187"/>
          <w:ins w:id="38458" w:author="RedCap - BigCR editor" w:date="2022-08-29T06:13:00Z"/>
        </w:trPr>
        <w:tc>
          <w:tcPr>
            <w:tcW w:w="9606" w:type="dxa"/>
            <w:gridSpan w:val="2"/>
            <w:tcBorders>
              <w:top w:val="single" w:sz="4" w:space="0" w:color="auto"/>
              <w:left w:val="single" w:sz="4" w:space="0" w:color="auto"/>
              <w:bottom w:val="single" w:sz="4" w:space="0" w:color="auto"/>
              <w:right w:val="single" w:sz="4" w:space="0" w:color="auto"/>
            </w:tcBorders>
            <w:hideMark/>
          </w:tcPr>
          <w:p w14:paraId="150BB310" w14:textId="77777777" w:rsidR="004B58A1" w:rsidRPr="00DB707E" w:rsidRDefault="004B58A1" w:rsidP="00AB35CF">
            <w:pPr>
              <w:pStyle w:val="TAN"/>
              <w:rPr>
                <w:ins w:id="38459" w:author="RedCap - BigCR editor" w:date="2022-08-29T06:13:00Z"/>
              </w:rPr>
            </w:pPr>
            <w:ins w:id="38460" w:author="RedCap - BigCR editor" w:date="2022-08-29T06:13:00Z">
              <w:r w:rsidRPr="00DB707E">
                <w:rPr>
                  <w:lang w:eastAsia="zh-CN"/>
                </w:rPr>
                <w:t>Note:</w:t>
              </w:r>
              <w:r w:rsidRPr="00DB707E">
                <w:rPr>
                  <w:lang w:eastAsia="zh-CN"/>
                </w:rPr>
                <w:tab/>
              </w:r>
              <w:r w:rsidRPr="00DB707E">
                <w:t>The UE is only required to be tested in one of the supported test configurations.</w:t>
              </w:r>
            </w:ins>
          </w:p>
        </w:tc>
      </w:tr>
    </w:tbl>
    <w:p w14:paraId="677A7C32" w14:textId="77777777" w:rsidR="004B58A1" w:rsidRPr="00DB707E" w:rsidRDefault="004B58A1" w:rsidP="004B58A1">
      <w:pPr>
        <w:rPr>
          <w:ins w:id="38461" w:author="RedCap - BigCR editor" w:date="2022-08-29T06:13:00Z"/>
        </w:rPr>
      </w:pPr>
    </w:p>
    <w:p w14:paraId="60FB698C" w14:textId="77777777" w:rsidR="004B58A1" w:rsidRPr="00DB707E" w:rsidRDefault="004B58A1" w:rsidP="004B58A1">
      <w:pPr>
        <w:pStyle w:val="TH"/>
        <w:rPr>
          <w:ins w:id="38462" w:author="RedCap - BigCR editor" w:date="2022-08-29T06:13:00Z"/>
        </w:rPr>
      </w:pPr>
      <w:ins w:id="38463" w:author="RedCap - BigCR editor" w:date="2022-08-29T06:13:00Z">
        <w:r w:rsidRPr="00DB707E">
          <w:lastRenderedPageBreak/>
          <w:t xml:space="preserve">Table A.16.6.1.7.2-2: General test parameters for SA intra-frequency event triggered reporting with per-UE gaps for </w:t>
        </w:r>
        <w:proofErr w:type="spellStart"/>
        <w:r w:rsidRPr="00DB707E">
          <w:t>PCell</w:t>
        </w:r>
        <w:proofErr w:type="spellEnd"/>
        <w:r w:rsidRPr="00DB707E">
          <w:t xml:space="preserve"> in FR1 with DRX</w:t>
        </w:r>
      </w:ins>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1205"/>
        <w:gridCol w:w="1205"/>
        <w:gridCol w:w="2977"/>
      </w:tblGrid>
      <w:tr w:rsidR="004B58A1" w:rsidRPr="00DB707E" w14:paraId="3A2527C6" w14:textId="77777777" w:rsidTr="00AB35CF">
        <w:trPr>
          <w:cantSplit/>
          <w:trHeight w:val="187"/>
          <w:ins w:id="38464" w:author="RedCap - BigCR editor" w:date="2022-08-29T06:13:00Z"/>
        </w:trPr>
        <w:tc>
          <w:tcPr>
            <w:tcW w:w="2518" w:type="dxa"/>
            <w:tcBorders>
              <w:top w:val="single" w:sz="4" w:space="0" w:color="auto"/>
              <w:left w:val="single" w:sz="4" w:space="0" w:color="auto"/>
              <w:bottom w:val="nil"/>
              <w:right w:val="single" w:sz="4" w:space="0" w:color="auto"/>
            </w:tcBorders>
            <w:shd w:val="clear" w:color="auto" w:fill="auto"/>
            <w:hideMark/>
          </w:tcPr>
          <w:p w14:paraId="280D0277" w14:textId="77777777" w:rsidR="004B58A1" w:rsidRPr="00DB707E" w:rsidRDefault="004B58A1" w:rsidP="00AB35CF">
            <w:pPr>
              <w:pStyle w:val="TAH"/>
              <w:rPr>
                <w:ins w:id="38465" w:author="RedCap - BigCR editor" w:date="2022-08-29T06:13:00Z"/>
                <w:rFonts w:cs="Arial"/>
              </w:rPr>
            </w:pPr>
            <w:ins w:id="38466" w:author="RedCap - BigCR editor" w:date="2022-08-29T06:13:00Z">
              <w:r w:rsidRPr="00DB707E">
                <w:t>Parameter</w:t>
              </w:r>
            </w:ins>
          </w:p>
        </w:tc>
        <w:tc>
          <w:tcPr>
            <w:tcW w:w="709" w:type="dxa"/>
            <w:tcBorders>
              <w:top w:val="single" w:sz="4" w:space="0" w:color="auto"/>
              <w:left w:val="single" w:sz="4" w:space="0" w:color="auto"/>
              <w:bottom w:val="nil"/>
              <w:right w:val="single" w:sz="4" w:space="0" w:color="auto"/>
            </w:tcBorders>
            <w:shd w:val="clear" w:color="auto" w:fill="auto"/>
            <w:hideMark/>
          </w:tcPr>
          <w:p w14:paraId="16246A92" w14:textId="77777777" w:rsidR="004B58A1" w:rsidRPr="00DB707E" w:rsidRDefault="004B58A1" w:rsidP="00AB35CF">
            <w:pPr>
              <w:pStyle w:val="TAH"/>
              <w:rPr>
                <w:ins w:id="38467" w:author="RedCap - BigCR editor" w:date="2022-08-29T06:13:00Z"/>
                <w:rFonts w:cs="Arial"/>
              </w:rPr>
            </w:pPr>
            <w:ins w:id="38468" w:author="RedCap - BigCR editor" w:date="2022-08-29T06:13:00Z">
              <w:r w:rsidRPr="00DB707E">
                <w:t>Unit</w:t>
              </w:r>
            </w:ins>
          </w:p>
        </w:tc>
        <w:tc>
          <w:tcPr>
            <w:tcW w:w="992" w:type="dxa"/>
            <w:tcBorders>
              <w:top w:val="single" w:sz="4" w:space="0" w:color="auto"/>
              <w:left w:val="single" w:sz="4" w:space="0" w:color="auto"/>
              <w:bottom w:val="nil"/>
              <w:right w:val="single" w:sz="4" w:space="0" w:color="auto"/>
            </w:tcBorders>
            <w:shd w:val="clear" w:color="auto" w:fill="auto"/>
            <w:hideMark/>
          </w:tcPr>
          <w:p w14:paraId="0E1926A1" w14:textId="77777777" w:rsidR="004B58A1" w:rsidRPr="00DB707E" w:rsidRDefault="004B58A1" w:rsidP="00AB35CF">
            <w:pPr>
              <w:pStyle w:val="TAH"/>
              <w:rPr>
                <w:ins w:id="38469" w:author="RedCap - BigCR editor" w:date="2022-08-29T06:13:00Z"/>
                <w:lang w:eastAsia="zh-CN"/>
              </w:rPr>
            </w:pPr>
            <w:ins w:id="38470" w:author="RedCap - BigCR editor" w:date="2022-08-29T06:13:00Z">
              <w:r w:rsidRPr="00DB707E">
                <w:rPr>
                  <w:lang w:eastAsia="zh-CN"/>
                </w:rPr>
                <w:t>Test configuration</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75EB9BD1" w14:textId="77777777" w:rsidR="004B58A1" w:rsidRPr="00DB707E" w:rsidRDefault="004B58A1" w:rsidP="00AB35CF">
            <w:pPr>
              <w:pStyle w:val="TAH"/>
              <w:rPr>
                <w:ins w:id="38471" w:author="RedCap - BigCR editor" w:date="2022-08-29T06:13:00Z"/>
                <w:rFonts w:cs="Arial"/>
              </w:rPr>
            </w:pPr>
            <w:ins w:id="38472" w:author="RedCap - BigCR editor" w:date="2022-08-29T06:13:00Z">
              <w:r w:rsidRPr="00DB707E">
                <w:t>Value</w:t>
              </w:r>
            </w:ins>
          </w:p>
        </w:tc>
        <w:tc>
          <w:tcPr>
            <w:tcW w:w="2977" w:type="dxa"/>
            <w:tcBorders>
              <w:top w:val="single" w:sz="4" w:space="0" w:color="auto"/>
              <w:left w:val="single" w:sz="4" w:space="0" w:color="auto"/>
              <w:bottom w:val="nil"/>
              <w:right w:val="single" w:sz="4" w:space="0" w:color="auto"/>
            </w:tcBorders>
            <w:shd w:val="clear" w:color="auto" w:fill="auto"/>
            <w:hideMark/>
          </w:tcPr>
          <w:p w14:paraId="6AC59D01" w14:textId="77777777" w:rsidR="004B58A1" w:rsidRPr="00DB707E" w:rsidRDefault="004B58A1" w:rsidP="00AB35CF">
            <w:pPr>
              <w:pStyle w:val="TAH"/>
              <w:rPr>
                <w:ins w:id="38473" w:author="RedCap - BigCR editor" w:date="2022-08-29T06:13:00Z"/>
                <w:rFonts w:cs="Arial"/>
              </w:rPr>
            </w:pPr>
            <w:ins w:id="38474" w:author="RedCap - BigCR editor" w:date="2022-08-29T06:13:00Z">
              <w:r w:rsidRPr="00DB707E">
                <w:t>Comment</w:t>
              </w:r>
            </w:ins>
          </w:p>
        </w:tc>
      </w:tr>
      <w:tr w:rsidR="004B58A1" w:rsidRPr="00DB707E" w14:paraId="1A2DA3A8" w14:textId="77777777" w:rsidTr="00AB35CF">
        <w:trPr>
          <w:cantSplit/>
          <w:trHeight w:val="187"/>
          <w:ins w:id="38475" w:author="RedCap - BigCR editor" w:date="2022-08-29T06:13:00Z"/>
        </w:trPr>
        <w:tc>
          <w:tcPr>
            <w:tcW w:w="2518" w:type="dxa"/>
            <w:tcBorders>
              <w:top w:val="nil"/>
              <w:left w:val="single" w:sz="4" w:space="0" w:color="auto"/>
              <w:bottom w:val="single" w:sz="4" w:space="0" w:color="auto"/>
              <w:right w:val="single" w:sz="4" w:space="0" w:color="auto"/>
            </w:tcBorders>
            <w:shd w:val="clear" w:color="auto" w:fill="auto"/>
            <w:hideMark/>
          </w:tcPr>
          <w:p w14:paraId="3E73ACDF" w14:textId="77777777" w:rsidR="004B58A1" w:rsidRPr="00DB707E" w:rsidRDefault="004B58A1" w:rsidP="00AB35CF">
            <w:pPr>
              <w:pStyle w:val="TAH"/>
              <w:rPr>
                <w:ins w:id="38476" w:author="RedCap - BigCR editor" w:date="2022-08-29T06:13:00Z"/>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76BBCDF6" w14:textId="77777777" w:rsidR="004B58A1" w:rsidRPr="00DB707E" w:rsidRDefault="004B58A1" w:rsidP="00AB35CF">
            <w:pPr>
              <w:pStyle w:val="TAH"/>
              <w:rPr>
                <w:ins w:id="38477" w:author="RedCap - BigCR editor" w:date="2022-08-29T06:13:00Z"/>
                <w:rFonts w:cs="Arial"/>
              </w:rPr>
            </w:pPr>
          </w:p>
        </w:tc>
        <w:tc>
          <w:tcPr>
            <w:tcW w:w="992" w:type="dxa"/>
            <w:tcBorders>
              <w:top w:val="nil"/>
              <w:left w:val="single" w:sz="4" w:space="0" w:color="auto"/>
              <w:bottom w:val="single" w:sz="4" w:space="0" w:color="auto"/>
              <w:right w:val="single" w:sz="4" w:space="0" w:color="auto"/>
            </w:tcBorders>
            <w:shd w:val="clear" w:color="auto" w:fill="auto"/>
            <w:hideMark/>
          </w:tcPr>
          <w:p w14:paraId="1DD9463D" w14:textId="77777777" w:rsidR="004B58A1" w:rsidRPr="00DB707E" w:rsidRDefault="004B58A1" w:rsidP="00AB35CF">
            <w:pPr>
              <w:pStyle w:val="TAH"/>
              <w:rPr>
                <w:ins w:id="38478" w:author="RedCap - BigCR editor" w:date="2022-08-29T06:13:00Z"/>
                <w:lang w:eastAsia="zh-CN"/>
              </w:rPr>
            </w:pPr>
          </w:p>
        </w:tc>
        <w:tc>
          <w:tcPr>
            <w:tcW w:w="1205" w:type="dxa"/>
            <w:tcBorders>
              <w:top w:val="single" w:sz="4" w:space="0" w:color="auto"/>
              <w:left w:val="single" w:sz="4" w:space="0" w:color="auto"/>
              <w:bottom w:val="single" w:sz="4" w:space="0" w:color="auto"/>
              <w:right w:val="single" w:sz="4" w:space="0" w:color="auto"/>
            </w:tcBorders>
            <w:hideMark/>
          </w:tcPr>
          <w:p w14:paraId="33684CFB" w14:textId="77777777" w:rsidR="004B58A1" w:rsidRPr="00DB707E" w:rsidRDefault="004B58A1" w:rsidP="00AB35CF">
            <w:pPr>
              <w:pStyle w:val="TAH"/>
              <w:rPr>
                <w:ins w:id="38479" w:author="RedCap - BigCR editor" w:date="2022-08-29T06:13:00Z"/>
                <w:lang w:eastAsia="zh-CN"/>
              </w:rPr>
            </w:pPr>
            <w:ins w:id="38480" w:author="RedCap - BigCR editor" w:date="2022-08-29T06:13:00Z">
              <w:r w:rsidRPr="00DB707E">
                <w:rPr>
                  <w:lang w:eastAsia="zh-CN"/>
                </w:rPr>
                <w:t>Test 1</w:t>
              </w:r>
            </w:ins>
          </w:p>
        </w:tc>
        <w:tc>
          <w:tcPr>
            <w:tcW w:w="1205" w:type="dxa"/>
            <w:tcBorders>
              <w:top w:val="single" w:sz="4" w:space="0" w:color="auto"/>
              <w:left w:val="single" w:sz="4" w:space="0" w:color="auto"/>
              <w:bottom w:val="single" w:sz="4" w:space="0" w:color="auto"/>
              <w:right w:val="single" w:sz="4" w:space="0" w:color="auto"/>
            </w:tcBorders>
            <w:hideMark/>
          </w:tcPr>
          <w:p w14:paraId="435E0336" w14:textId="77777777" w:rsidR="004B58A1" w:rsidRPr="00DB707E" w:rsidRDefault="004B58A1" w:rsidP="00AB35CF">
            <w:pPr>
              <w:pStyle w:val="TAH"/>
              <w:rPr>
                <w:ins w:id="38481" w:author="RedCap - BigCR editor" w:date="2022-08-29T06:13:00Z"/>
              </w:rPr>
            </w:pPr>
            <w:ins w:id="38482" w:author="RedCap - BigCR editor" w:date="2022-08-29T06:13:00Z">
              <w:r w:rsidRPr="00DB707E">
                <w:rPr>
                  <w:lang w:eastAsia="zh-CN"/>
                </w:rPr>
                <w:t>Test 2</w:t>
              </w:r>
            </w:ins>
          </w:p>
        </w:tc>
        <w:tc>
          <w:tcPr>
            <w:tcW w:w="2977" w:type="dxa"/>
            <w:tcBorders>
              <w:top w:val="nil"/>
              <w:left w:val="single" w:sz="4" w:space="0" w:color="auto"/>
              <w:bottom w:val="single" w:sz="4" w:space="0" w:color="auto"/>
              <w:right w:val="single" w:sz="4" w:space="0" w:color="auto"/>
            </w:tcBorders>
            <w:shd w:val="clear" w:color="auto" w:fill="auto"/>
            <w:hideMark/>
          </w:tcPr>
          <w:p w14:paraId="08AE1A25" w14:textId="77777777" w:rsidR="004B58A1" w:rsidRPr="00DB707E" w:rsidRDefault="004B58A1" w:rsidP="00AB35CF">
            <w:pPr>
              <w:pStyle w:val="TAH"/>
              <w:rPr>
                <w:ins w:id="38483" w:author="RedCap - BigCR editor" w:date="2022-08-29T06:13:00Z"/>
                <w:rFonts w:cs="Arial"/>
              </w:rPr>
            </w:pPr>
          </w:p>
        </w:tc>
      </w:tr>
      <w:tr w:rsidR="004B58A1" w:rsidRPr="00DB707E" w14:paraId="5D0CCDBF" w14:textId="77777777" w:rsidTr="00AB35CF">
        <w:trPr>
          <w:cantSplit/>
          <w:trHeight w:val="187"/>
          <w:ins w:id="38484" w:author="RedCap - BigCR editor" w:date="2022-08-29T06:13:00Z"/>
        </w:trPr>
        <w:tc>
          <w:tcPr>
            <w:tcW w:w="2518" w:type="dxa"/>
            <w:tcBorders>
              <w:top w:val="single" w:sz="4" w:space="0" w:color="auto"/>
              <w:left w:val="single" w:sz="4" w:space="0" w:color="auto"/>
              <w:bottom w:val="single" w:sz="4" w:space="0" w:color="auto"/>
              <w:right w:val="single" w:sz="4" w:space="0" w:color="auto"/>
            </w:tcBorders>
            <w:hideMark/>
          </w:tcPr>
          <w:p w14:paraId="63EC2FEF" w14:textId="77777777" w:rsidR="004B58A1" w:rsidRPr="00DB707E" w:rsidRDefault="004B58A1" w:rsidP="00AB35CF">
            <w:pPr>
              <w:pStyle w:val="TAL"/>
              <w:rPr>
                <w:ins w:id="38485" w:author="RedCap - BigCR editor" w:date="2022-08-29T06:13:00Z"/>
                <w:rFonts w:cs="Arial"/>
              </w:rPr>
            </w:pPr>
            <w:ins w:id="38486" w:author="RedCap - BigCR editor" w:date="2022-08-29T06:13:00Z">
              <w:r w:rsidRPr="00DB707E">
                <w:t>Active cell</w:t>
              </w:r>
            </w:ins>
          </w:p>
        </w:tc>
        <w:tc>
          <w:tcPr>
            <w:tcW w:w="709" w:type="dxa"/>
            <w:tcBorders>
              <w:top w:val="single" w:sz="4" w:space="0" w:color="auto"/>
              <w:left w:val="single" w:sz="4" w:space="0" w:color="auto"/>
              <w:bottom w:val="single" w:sz="4" w:space="0" w:color="auto"/>
              <w:right w:val="single" w:sz="4" w:space="0" w:color="auto"/>
            </w:tcBorders>
          </w:tcPr>
          <w:p w14:paraId="76F7BDBC" w14:textId="77777777" w:rsidR="004B58A1" w:rsidRPr="00DB707E" w:rsidRDefault="004B58A1" w:rsidP="00AB35CF">
            <w:pPr>
              <w:pStyle w:val="TAL"/>
              <w:rPr>
                <w:ins w:id="38487" w:author="RedCap - BigCR editor" w:date="2022-08-29T06:13: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936D44E" w14:textId="77777777" w:rsidR="004B58A1" w:rsidRPr="00DB707E" w:rsidRDefault="004B58A1" w:rsidP="00AB35CF">
            <w:pPr>
              <w:pStyle w:val="TAL"/>
              <w:rPr>
                <w:ins w:id="38488" w:author="RedCap - BigCR editor" w:date="2022-08-29T06:13:00Z"/>
              </w:rPr>
            </w:pPr>
            <w:ins w:id="38489" w:author="RedCap - BigCR editor" w:date="2022-08-29T06:13: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677B6350" w14:textId="77777777" w:rsidR="004B58A1" w:rsidRPr="00DB707E" w:rsidRDefault="004B58A1" w:rsidP="00AB35CF">
            <w:pPr>
              <w:pStyle w:val="TAL"/>
              <w:rPr>
                <w:ins w:id="38490" w:author="RedCap - BigCR editor" w:date="2022-08-29T06:13:00Z"/>
                <w:rFonts w:cs="Arial"/>
              </w:rPr>
            </w:pPr>
            <w:ins w:id="38491" w:author="RedCap - BigCR editor" w:date="2022-08-29T06:13:00Z">
              <w:r w:rsidRPr="00DB707E">
                <w:t>Cell 1</w:t>
              </w:r>
            </w:ins>
          </w:p>
        </w:tc>
        <w:tc>
          <w:tcPr>
            <w:tcW w:w="2977" w:type="dxa"/>
            <w:tcBorders>
              <w:top w:val="single" w:sz="4" w:space="0" w:color="auto"/>
              <w:left w:val="single" w:sz="4" w:space="0" w:color="auto"/>
              <w:bottom w:val="single" w:sz="4" w:space="0" w:color="auto"/>
              <w:right w:val="single" w:sz="4" w:space="0" w:color="auto"/>
            </w:tcBorders>
          </w:tcPr>
          <w:p w14:paraId="039DEFFF" w14:textId="77777777" w:rsidR="004B58A1" w:rsidRPr="00DB707E" w:rsidRDefault="004B58A1" w:rsidP="00AB35CF">
            <w:pPr>
              <w:pStyle w:val="TAL"/>
              <w:rPr>
                <w:ins w:id="38492" w:author="RedCap - BigCR editor" w:date="2022-08-29T06:13:00Z"/>
                <w:rFonts w:cs="Arial"/>
              </w:rPr>
            </w:pPr>
          </w:p>
        </w:tc>
      </w:tr>
      <w:tr w:rsidR="004B58A1" w:rsidRPr="00DB707E" w14:paraId="33C8B25E" w14:textId="77777777" w:rsidTr="00AB35CF">
        <w:trPr>
          <w:cantSplit/>
          <w:trHeight w:val="187"/>
          <w:ins w:id="38493" w:author="RedCap - BigCR editor" w:date="2022-08-29T06:13:00Z"/>
        </w:trPr>
        <w:tc>
          <w:tcPr>
            <w:tcW w:w="2518" w:type="dxa"/>
            <w:tcBorders>
              <w:top w:val="single" w:sz="4" w:space="0" w:color="auto"/>
              <w:left w:val="single" w:sz="4" w:space="0" w:color="auto"/>
              <w:bottom w:val="single" w:sz="4" w:space="0" w:color="auto"/>
              <w:right w:val="single" w:sz="4" w:space="0" w:color="auto"/>
            </w:tcBorders>
            <w:hideMark/>
          </w:tcPr>
          <w:p w14:paraId="4F3DF67F" w14:textId="77777777" w:rsidR="004B58A1" w:rsidRPr="00DB707E" w:rsidRDefault="004B58A1" w:rsidP="00AB35CF">
            <w:pPr>
              <w:pStyle w:val="TAL"/>
              <w:rPr>
                <w:ins w:id="38494" w:author="RedCap - BigCR editor" w:date="2022-08-29T06:13:00Z"/>
                <w:rFonts w:cs="Arial"/>
                <w:b/>
              </w:rPr>
            </w:pPr>
            <w:ins w:id="38495" w:author="RedCap - BigCR editor" w:date="2022-08-29T06:13:00Z">
              <w:r w:rsidRPr="00DB707E">
                <w:rPr>
                  <w:bCs/>
                </w:rPr>
                <w:t>Neighbour cell</w:t>
              </w:r>
            </w:ins>
          </w:p>
        </w:tc>
        <w:tc>
          <w:tcPr>
            <w:tcW w:w="709" w:type="dxa"/>
            <w:tcBorders>
              <w:top w:val="single" w:sz="4" w:space="0" w:color="auto"/>
              <w:left w:val="single" w:sz="4" w:space="0" w:color="auto"/>
              <w:bottom w:val="single" w:sz="4" w:space="0" w:color="auto"/>
              <w:right w:val="single" w:sz="4" w:space="0" w:color="auto"/>
            </w:tcBorders>
          </w:tcPr>
          <w:p w14:paraId="17264560" w14:textId="77777777" w:rsidR="004B58A1" w:rsidRPr="00DB707E" w:rsidRDefault="004B58A1" w:rsidP="00AB35CF">
            <w:pPr>
              <w:pStyle w:val="TAL"/>
              <w:rPr>
                <w:ins w:id="38496" w:author="RedCap - BigCR editor" w:date="2022-08-29T06:13:00Z"/>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3240222F" w14:textId="77777777" w:rsidR="004B58A1" w:rsidRPr="00DB707E" w:rsidRDefault="004B58A1" w:rsidP="00AB35CF">
            <w:pPr>
              <w:pStyle w:val="TAL"/>
              <w:rPr>
                <w:ins w:id="38497" w:author="RedCap - BigCR editor" w:date="2022-08-29T06:13:00Z"/>
                <w:bCs/>
              </w:rPr>
            </w:pPr>
            <w:ins w:id="38498" w:author="RedCap - BigCR editor" w:date="2022-08-29T06:13: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616C224A" w14:textId="77777777" w:rsidR="004B58A1" w:rsidRPr="00DB707E" w:rsidRDefault="004B58A1" w:rsidP="00AB35CF">
            <w:pPr>
              <w:pStyle w:val="TAL"/>
              <w:rPr>
                <w:ins w:id="38499" w:author="RedCap - BigCR editor" w:date="2022-08-29T06:13:00Z"/>
                <w:rFonts w:cs="Arial"/>
                <w:b/>
              </w:rPr>
            </w:pPr>
            <w:ins w:id="38500" w:author="RedCap - BigCR editor" w:date="2022-08-29T06:13:00Z">
              <w:r w:rsidRPr="00DB707E">
                <w:rPr>
                  <w:bCs/>
                </w:rPr>
                <w:t>Cell 2</w:t>
              </w:r>
            </w:ins>
          </w:p>
        </w:tc>
        <w:tc>
          <w:tcPr>
            <w:tcW w:w="2977" w:type="dxa"/>
            <w:tcBorders>
              <w:top w:val="single" w:sz="4" w:space="0" w:color="auto"/>
              <w:left w:val="single" w:sz="4" w:space="0" w:color="auto"/>
              <w:bottom w:val="single" w:sz="4" w:space="0" w:color="auto"/>
              <w:right w:val="single" w:sz="4" w:space="0" w:color="auto"/>
            </w:tcBorders>
            <w:hideMark/>
          </w:tcPr>
          <w:p w14:paraId="0C6C5A16" w14:textId="77777777" w:rsidR="004B58A1" w:rsidRPr="00DB707E" w:rsidRDefault="004B58A1" w:rsidP="00AB35CF">
            <w:pPr>
              <w:pStyle w:val="TAL"/>
              <w:rPr>
                <w:ins w:id="38501" w:author="RedCap - BigCR editor" w:date="2022-08-29T06:13:00Z"/>
                <w:rFonts w:cs="Arial"/>
                <w:b/>
              </w:rPr>
            </w:pPr>
            <w:ins w:id="38502" w:author="RedCap - BigCR editor" w:date="2022-08-29T06:13:00Z">
              <w:r w:rsidRPr="00DB707E">
                <w:rPr>
                  <w:bCs/>
                </w:rPr>
                <w:t>Cell to be identified.</w:t>
              </w:r>
            </w:ins>
          </w:p>
        </w:tc>
      </w:tr>
      <w:tr w:rsidR="004B58A1" w:rsidRPr="00DB707E" w14:paraId="62EEDED1" w14:textId="77777777" w:rsidTr="00AB35CF">
        <w:trPr>
          <w:cantSplit/>
          <w:trHeight w:val="187"/>
          <w:ins w:id="38503" w:author="RedCap - BigCR editor" w:date="2022-08-29T06:13:00Z"/>
        </w:trPr>
        <w:tc>
          <w:tcPr>
            <w:tcW w:w="2518" w:type="dxa"/>
            <w:tcBorders>
              <w:top w:val="single" w:sz="4" w:space="0" w:color="auto"/>
              <w:left w:val="single" w:sz="4" w:space="0" w:color="auto"/>
              <w:bottom w:val="single" w:sz="4" w:space="0" w:color="auto"/>
              <w:right w:val="single" w:sz="4" w:space="0" w:color="auto"/>
            </w:tcBorders>
            <w:hideMark/>
          </w:tcPr>
          <w:p w14:paraId="356F98B7" w14:textId="77777777" w:rsidR="004B58A1" w:rsidRPr="00DB707E" w:rsidRDefault="004B58A1" w:rsidP="00AB35CF">
            <w:pPr>
              <w:pStyle w:val="TAL"/>
              <w:rPr>
                <w:ins w:id="38504" w:author="RedCap - BigCR editor" w:date="2022-08-29T06:13:00Z"/>
                <w:rFonts w:cs="Arial"/>
                <w:b/>
              </w:rPr>
            </w:pPr>
            <w:ins w:id="38505" w:author="RedCap - BigCR editor" w:date="2022-08-29T06:13:00Z">
              <w:r w:rsidRPr="00DB707E">
                <w:t>RF Channel Number</w:t>
              </w:r>
            </w:ins>
          </w:p>
        </w:tc>
        <w:tc>
          <w:tcPr>
            <w:tcW w:w="709" w:type="dxa"/>
            <w:tcBorders>
              <w:top w:val="single" w:sz="4" w:space="0" w:color="auto"/>
              <w:left w:val="single" w:sz="4" w:space="0" w:color="auto"/>
              <w:bottom w:val="single" w:sz="4" w:space="0" w:color="auto"/>
              <w:right w:val="single" w:sz="4" w:space="0" w:color="auto"/>
            </w:tcBorders>
          </w:tcPr>
          <w:p w14:paraId="154272C9" w14:textId="77777777" w:rsidR="004B58A1" w:rsidRPr="00DB707E" w:rsidRDefault="004B58A1" w:rsidP="00AB35CF">
            <w:pPr>
              <w:pStyle w:val="TAL"/>
              <w:rPr>
                <w:ins w:id="38506" w:author="RedCap - BigCR editor" w:date="2022-08-29T06:13:00Z"/>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313A3561" w14:textId="77777777" w:rsidR="004B58A1" w:rsidRPr="00DB707E" w:rsidRDefault="004B58A1" w:rsidP="00AB35CF">
            <w:pPr>
              <w:pStyle w:val="TAL"/>
              <w:rPr>
                <w:ins w:id="38507" w:author="RedCap - BigCR editor" w:date="2022-08-29T06:13:00Z"/>
                <w:bCs/>
              </w:rPr>
            </w:pPr>
            <w:ins w:id="38508" w:author="RedCap - BigCR editor" w:date="2022-08-29T06:13: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211E9219" w14:textId="77777777" w:rsidR="004B58A1" w:rsidRPr="00DB707E" w:rsidRDefault="004B58A1" w:rsidP="00AB35CF">
            <w:pPr>
              <w:pStyle w:val="TAL"/>
              <w:rPr>
                <w:ins w:id="38509" w:author="RedCap - BigCR editor" w:date="2022-08-29T06:13:00Z"/>
                <w:rFonts w:cs="Arial"/>
                <w:b/>
              </w:rPr>
            </w:pPr>
            <w:ins w:id="38510" w:author="RedCap - BigCR editor" w:date="2022-08-29T06:13:00Z">
              <w:r w:rsidRPr="00DB707E">
                <w:rPr>
                  <w:bCs/>
                </w:rPr>
                <w:t>1: Cell 1 and Cell 2</w:t>
              </w:r>
            </w:ins>
          </w:p>
        </w:tc>
        <w:tc>
          <w:tcPr>
            <w:tcW w:w="2977" w:type="dxa"/>
            <w:tcBorders>
              <w:top w:val="single" w:sz="4" w:space="0" w:color="auto"/>
              <w:left w:val="single" w:sz="4" w:space="0" w:color="auto"/>
              <w:bottom w:val="single" w:sz="4" w:space="0" w:color="auto"/>
              <w:right w:val="single" w:sz="4" w:space="0" w:color="auto"/>
            </w:tcBorders>
          </w:tcPr>
          <w:p w14:paraId="2CD783FA" w14:textId="77777777" w:rsidR="004B58A1" w:rsidRPr="00DB707E" w:rsidRDefault="004B58A1" w:rsidP="00AB35CF">
            <w:pPr>
              <w:pStyle w:val="TAL"/>
              <w:rPr>
                <w:ins w:id="38511" w:author="RedCap - BigCR editor" w:date="2022-08-29T06:13:00Z"/>
                <w:rFonts w:cs="Arial"/>
                <w:b/>
              </w:rPr>
            </w:pPr>
          </w:p>
        </w:tc>
      </w:tr>
      <w:tr w:rsidR="004B58A1" w:rsidRPr="00DB707E" w14:paraId="5BD753AD" w14:textId="77777777" w:rsidTr="00AB35CF">
        <w:trPr>
          <w:cantSplit/>
          <w:trHeight w:val="187"/>
          <w:ins w:id="38512" w:author="RedCap - BigCR editor" w:date="2022-08-29T06:13:00Z"/>
        </w:trPr>
        <w:tc>
          <w:tcPr>
            <w:tcW w:w="2518" w:type="dxa"/>
            <w:tcBorders>
              <w:top w:val="single" w:sz="4" w:space="0" w:color="auto"/>
              <w:left w:val="single" w:sz="4" w:space="0" w:color="auto"/>
              <w:bottom w:val="single" w:sz="4" w:space="0" w:color="auto"/>
              <w:right w:val="single" w:sz="4" w:space="0" w:color="auto"/>
            </w:tcBorders>
          </w:tcPr>
          <w:p w14:paraId="00E6DF55" w14:textId="77777777" w:rsidR="004B58A1" w:rsidRPr="00DB707E" w:rsidRDefault="004B58A1" w:rsidP="00AB35CF">
            <w:pPr>
              <w:pStyle w:val="TAL"/>
              <w:rPr>
                <w:ins w:id="38513" w:author="RedCap - BigCR editor" w:date="2022-08-29T06:13:00Z"/>
                <w:rFonts w:eastAsia="DengXian"/>
                <w:lang w:eastAsia="zh-CN"/>
              </w:rPr>
            </w:pPr>
            <w:ins w:id="38514" w:author="RedCap - BigCR editor" w:date="2022-08-29T06:13:00Z">
              <w:r w:rsidRPr="00DB707E">
                <w:rPr>
                  <w:rFonts w:eastAsia="DengXian"/>
                  <w:lang w:eastAsia="zh-CN"/>
                </w:rPr>
                <w:t>Measurement gap type</w:t>
              </w:r>
            </w:ins>
          </w:p>
        </w:tc>
        <w:tc>
          <w:tcPr>
            <w:tcW w:w="709" w:type="dxa"/>
            <w:tcBorders>
              <w:top w:val="single" w:sz="4" w:space="0" w:color="auto"/>
              <w:left w:val="single" w:sz="4" w:space="0" w:color="auto"/>
              <w:bottom w:val="single" w:sz="4" w:space="0" w:color="auto"/>
              <w:right w:val="single" w:sz="4" w:space="0" w:color="auto"/>
            </w:tcBorders>
          </w:tcPr>
          <w:p w14:paraId="34126678" w14:textId="77777777" w:rsidR="004B58A1" w:rsidRPr="00DB707E" w:rsidRDefault="004B58A1" w:rsidP="00AB35CF">
            <w:pPr>
              <w:pStyle w:val="TAL"/>
              <w:rPr>
                <w:ins w:id="38515" w:author="RedCap - BigCR editor" w:date="2022-08-29T06:13:00Z"/>
                <w:rFonts w:cs="Arial"/>
                <w:b/>
              </w:rPr>
            </w:pPr>
          </w:p>
        </w:tc>
        <w:tc>
          <w:tcPr>
            <w:tcW w:w="992" w:type="dxa"/>
            <w:tcBorders>
              <w:top w:val="single" w:sz="4" w:space="0" w:color="auto"/>
              <w:left w:val="single" w:sz="4" w:space="0" w:color="auto"/>
              <w:bottom w:val="single" w:sz="4" w:space="0" w:color="auto"/>
              <w:right w:val="single" w:sz="4" w:space="0" w:color="auto"/>
            </w:tcBorders>
          </w:tcPr>
          <w:p w14:paraId="40F1D1FA" w14:textId="77777777" w:rsidR="004B58A1" w:rsidRPr="00DB707E" w:rsidRDefault="004B58A1" w:rsidP="00AB35CF">
            <w:pPr>
              <w:pStyle w:val="TAL"/>
              <w:rPr>
                <w:ins w:id="38516" w:author="RedCap - BigCR editor" w:date="2022-08-29T06:13:00Z"/>
                <w:lang w:eastAsia="zh-CN"/>
              </w:rPr>
            </w:pPr>
            <w:ins w:id="38517" w:author="RedCap - BigCR editor" w:date="2022-08-29T06:13: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tcPr>
          <w:p w14:paraId="181134A2" w14:textId="77777777" w:rsidR="004B58A1" w:rsidRPr="00DB707E" w:rsidRDefault="004B58A1" w:rsidP="00AB35CF">
            <w:pPr>
              <w:pStyle w:val="TAL"/>
              <w:rPr>
                <w:ins w:id="38518" w:author="RedCap - BigCR editor" w:date="2022-08-29T06:13:00Z"/>
                <w:rFonts w:eastAsia="DengXian"/>
                <w:bCs/>
                <w:lang w:eastAsia="zh-CN"/>
              </w:rPr>
            </w:pPr>
            <w:ins w:id="38519" w:author="RedCap - BigCR editor" w:date="2022-08-29T06:13:00Z">
              <w:r w:rsidRPr="00DB707E">
                <w:rPr>
                  <w:rFonts w:eastAsia="DengXian"/>
                  <w:bCs/>
                  <w:lang w:eastAsia="zh-CN"/>
                </w:rPr>
                <w:t>Per-UE gaps</w:t>
              </w:r>
            </w:ins>
          </w:p>
        </w:tc>
        <w:tc>
          <w:tcPr>
            <w:tcW w:w="2977" w:type="dxa"/>
            <w:tcBorders>
              <w:top w:val="single" w:sz="4" w:space="0" w:color="auto"/>
              <w:left w:val="single" w:sz="4" w:space="0" w:color="auto"/>
              <w:bottom w:val="single" w:sz="4" w:space="0" w:color="auto"/>
              <w:right w:val="single" w:sz="4" w:space="0" w:color="auto"/>
            </w:tcBorders>
          </w:tcPr>
          <w:p w14:paraId="671CEDAF" w14:textId="77777777" w:rsidR="004B58A1" w:rsidRPr="00DB707E" w:rsidRDefault="004B58A1" w:rsidP="00AB35CF">
            <w:pPr>
              <w:pStyle w:val="TAL"/>
              <w:rPr>
                <w:ins w:id="38520" w:author="RedCap - BigCR editor" w:date="2022-08-29T06:13:00Z"/>
                <w:rFonts w:cs="Arial"/>
                <w:b/>
              </w:rPr>
            </w:pPr>
          </w:p>
        </w:tc>
      </w:tr>
      <w:tr w:rsidR="004B58A1" w:rsidRPr="00DB707E" w14:paraId="74C41FCF" w14:textId="77777777" w:rsidTr="00AB35CF">
        <w:trPr>
          <w:cantSplit/>
          <w:trHeight w:val="187"/>
          <w:ins w:id="38521" w:author="RedCap - BigCR editor" w:date="2022-08-29T06:13:00Z"/>
        </w:trPr>
        <w:tc>
          <w:tcPr>
            <w:tcW w:w="2518" w:type="dxa"/>
            <w:tcBorders>
              <w:top w:val="single" w:sz="4" w:space="0" w:color="auto"/>
              <w:left w:val="single" w:sz="4" w:space="0" w:color="auto"/>
              <w:bottom w:val="single" w:sz="4" w:space="0" w:color="auto"/>
              <w:right w:val="single" w:sz="4" w:space="0" w:color="auto"/>
            </w:tcBorders>
          </w:tcPr>
          <w:p w14:paraId="6EB1EC69" w14:textId="77777777" w:rsidR="004B58A1" w:rsidRPr="00DB707E" w:rsidRDefault="004B58A1" w:rsidP="00AB35CF">
            <w:pPr>
              <w:pStyle w:val="TAL"/>
              <w:rPr>
                <w:ins w:id="38522" w:author="RedCap - BigCR editor" w:date="2022-08-29T06:13:00Z"/>
                <w:rFonts w:eastAsia="DengXian"/>
                <w:lang w:eastAsia="zh-CN"/>
              </w:rPr>
            </w:pPr>
            <w:ins w:id="38523" w:author="RedCap - BigCR editor" w:date="2022-08-29T06:13:00Z">
              <w:r w:rsidRPr="00DB707E">
                <w:rPr>
                  <w:rFonts w:eastAsia="DengXian" w:hint="eastAsia"/>
                  <w:lang w:eastAsia="zh-CN"/>
                </w:rPr>
                <w:t>M</w:t>
              </w:r>
              <w:r w:rsidRPr="00DB707E">
                <w:rPr>
                  <w:rFonts w:eastAsia="DengXian"/>
                  <w:lang w:eastAsia="zh-CN"/>
                </w:rPr>
                <w:t>easurement gap repetition periodicity</w:t>
              </w:r>
            </w:ins>
          </w:p>
        </w:tc>
        <w:tc>
          <w:tcPr>
            <w:tcW w:w="709" w:type="dxa"/>
            <w:tcBorders>
              <w:top w:val="single" w:sz="4" w:space="0" w:color="auto"/>
              <w:left w:val="single" w:sz="4" w:space="0" w:color="auto"/>
              <w:bottom w:val="single" w:sz="4" w:space="0" w:color="auto"/>
              <w:right w:val="single" w:sz="4" w:space="0" w:color="auto"/>
            </w:tcBorders>
          </w:tcPr>
          <w:p w14:paraId="3AC76CCF" w14:textId="77777777" w:rsidR="004B58A1" w:rsidRPr="00DB707E" w:rsidRDefault="004B58A1" w:rsidP="00AB35CF">
            <w:pPr>
              <w:pStyle w:val="TAL"/>
              <w:rPr>
                <w:ins w:id="38524" w:author="RedCap - BigCR editor" w:date="2022-08-29T06:13:00Z"/>
                <w:rFonts w:eastAsia="DengXian" w:cs="Arial"/>
                <w:lang w:eastAsia="zh-CN"/>
              </w:rPr>
            </w:pPr>
            <w:proofErr w:type="spellStart"/>
            <w:ins w:id="38525" w:author="RedCap - BigCR editor" w:date="2022-08-29T06:13:00Z">
              <w:r w:rsidRPr="00DB707E">
                <w:rPr>
                  <w:rFonts w:eastAsia="DengXian" w:cs="Arial"/>
                  <w:lang w:eastAsia="zh-CN"/>
                </w:rPr>
                <w:t>ms</w:t>
              </w:r>
              <w:proofErr w:type="spellEnd"/>
            </w:ins>
          </w:p>
        </w:tc>
        <w:tc>
          <w:tcPr>
            <w:tcW w:w="992" w:type="dxa"/>
            <w:tcBorders>
              <w:top w:val="single" w:sz="4" w:space="0" w:color="auto"/>
              <w:left w:val="single" w:sz="4" w:space="0" w:color="auto"/>
              <w:bottom w:val="single" w:sz="4" w:space="0" w:color="auto"/>
              <w:right w:val="single" w:sz="4" w:space="0" w:color="auto"/>
            </w:tcBorders>
          </w:tcPr>
          <w:p w14:paraId="0FA61400" w14:textId="77777777" w:rsidR="004B58A1" w:rsidRPr="00DB707E" w:rsidRDefault="004B58A1" w:rsidP="00AB35CF">
            <w:pPr>
              <w:pStyle w:val="TAL"/>
              <w:rPr>
                <w:ins w:id="38526" w:author="RedCap - BigCR editor" w:date="2022-08-29T06:13:00Z"/>
                <w:lang w:eastAsia="zh-CN"/>
              </w:rPr>
            </w:pPr>
            <w:ins w:id="38527" w:author="RedCap - BigCR editor" w:date="2022-08-29T06:13: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tcPr>
          <w:p w14:paraId="7159EC75" w14:textId="77777777" w:rsidR="004B58A1" w:rsidRPr="00DB707E" w:rsidRDefault="004B58A1" w:rsidP="00AB35CF">
            <w:pPr>
              <w:pStyle w:val="TAL"/>
              <w:rPr>
                <w:ins w:id="38528" w:author="RedCap - BigCR editor" w:date="2022-08-29T06:13:00Z"/>
                <w:rFonts w:eastAsia="DengXian"/>
                <w:bCs/>
                <w:lang w:eastAsia="zh-CN"/>
              </w:rPr>
            </w:pPr>
            <w:ins w:id="38529" w:author="RedCap - BigCR editor" w:date="2022-08-29T06:13:00Z">
              <w:r w:rsidRPr="00DB707E">
                <w:rPr>
                  <w:rFonts w:eastAsia="DengXian" w:hint="eastAsia"/>
                  <w:bCs/>
                  <w:lang w:eastAsia="zh-CN"/>
                </w:rPr>
                <w:t>4</w:t>
              </w:r>
              <w:r w:rsidRPr="00DB707E">
                <w:rPr>
                  <w:rFonts w:eastAsia="DengXian"/>
                  <w:bCs/>
                  <w:lang w:eastAsia="zh-CN"/>
                </w:rPr>
                <w:t>0</w:t>
              </w:r>
            </w:ins>
          </w:p>
        </w:tc>
        <w:tc>
          <w:tcPr>
            <w:tcW w:w="2977" w:type="dxa"/>
            <w:tcBorders>
              <w:top w:val="single" w:sz="4" w:space="0" w:color="auto"/>
              <w:left w:val="single" w:sz="4" w:space="0" w:color="auto"/>
              <w:bottom w:val="single" w:sz="4" w:space="0" w:color="auto"/>
              <w:right w:val="single" w:sz="4" w:space="0" w:color="auto"/>
            </w:tcBorders>
          </w:tcPr>
          <w:p w14:paraId="21D14801" w14:textId="77777777" w:rsidR="004B58A1" w:rsidRPr="00DB707E" w:rsidRDefault="004B58A1" w:rsidP="00AB35CF">
            <w:pPr>
              <w:pStyle w:val="TAL"/>
              <w:rPr>
                <w:ins w:id="38530" w:author="RedCap - BigCR editor" w:date="2022-08-29T06:13:00Z"/>
                <w:rFonts w:cs="Arial"/>
                <w:b/>
              </w:rPr>
            </w:pPr>
          </w:p>
        </w:tc>
      </w:tr>
      <w:tr w:rsidR="004B58A1" w:rsidRPr="00DB707E" w14:paraId="7AD9B2A1" w14:textId="77777777" w:rsidTr="00AB35CF">
        <w:trPr>
          <w:cantSplit/>
          <w:trHeight w:val="46"/>
          <w:ins w:id="38531" w:author="RedCap - BigCR editor" w:date="2022-08-29T06:13:00Z"/>
        </w:trPr>
        <w:tc>
          <w:tcPr>
            <w:tcW w:w="2518" w:type="dxa"/>
            <w:tcBorders>
              <w:top w:val="single" w:sz="4" w:space="0" w:color="auto"/>
              <w:left w:val="single" w:sz="4" w:space="0" w:color="auto"/>
              <w:bottom w:val="single" w:sz="4" w:space="0" w:color="auto"/>
              <w:right w:val="single" w:sz="4" w:space="0" w:color="auto"/>
            </w:tcBorders>
          </w:tcPr>
          <w:p w14:paraId="2305330D" w14:textId="77777777" w:rsidR="004B58A1" w:rsidRPr="00DB707E" w:rsidRDefault="004B58A1" w:rsidP="00AB35CF">
            <w:pPr>
              <w:pStyle w:val="TAL"/>
              <w:rPr>
                <w:ins w:id="38532" w:author="RedCap - BigCR editor" w:date="2022-08-29T06:13:00Z"/>
                <w:rFonts w:eastAsia="DengXian"/>
                <w:lang w:eastAsia="zh-CN"/>
              </w:rPr>
            </w:pPr>
            <w:ins w:id="38533" w:author="RedCap - BigCR editor" w:date="2022-08-29T06:13:00Z">
              <w:r w:rsidRPr="00DB707E">
                <w:rPr>
                  <w:rFonts w:eastAsia="DengXian" w:hint="eastAsia"/>
                  <w:lang w:eastAsia="zh-CN"/>
                </w:rPr>
                <w:t>M</w:t>
              </w:r>
              <w:r w:rsidRPr="00DB707E">
                <w:rPr>
                  <w:rFonts w:eastAsia="DengXian"/>
                  <w:lang w:eastAsia="zh-CN"/>
                </w:rPr>
                <w:t>easurement gap length</w:t>
              </w:r>
            </w:ins>
          </w:p>
        </w:tc>
        <w:tc>
          <w:tcPr>
            <w:tcW w:w="709" w:type="dxa"/>
            <w:tcBorders>
              <w:top w:val="single" w:sz="4" w:space="0" w:color="auto"/>
              <w:left w:val="single" w:sz="4" w:space="0" w:color="auto"/>
              <w:bottom w:val="single" w:sz="4" w:space="0" w:color="auto"/>
              <w:right w:val="single" w:sz="4" w:space="0" w:color="auto"/>
            </w:tcBorders>
          </w:tcPr>
          <w:p w14:paraId="19842E1A" w14:textId="77777777" w:rsidR="004B58A1" w:rsidRPr="00DB707E" w:rsidRDefault="004B58A1" w:rsidP="00AB35CF">
            <w:pPr>
              <w:pStyle w:val="TAL"/>
              <w:rPr>
                <w:ins w:id="38534" w:author="RedCap - BigCR editor" w:date="2022-08-29T06:13:00Z"/>
                <w:rFonts w:eastAsia="DengXian" w:cs="Arial"/>
                <w:lang w:eastAsia="zh-CN"/>
              </w:rPr>
            </w:pPr>
            <w:proofErr w:type="spellStart"/>
            <w:ins w:id="38535" w:author="RedCap - BigCR editor" w:date="2022-08-29T06:13:00Z">
              <w:r w:rsidRPr="00DB707E">
                <w:rPr>
                  <w:rFonts w:eastAsia="DengXian" w:cs="Arial" w:hint="eastAsia"/>
                  <w:lang w:eastAsia="zh-CN"/>
                </w:rPr>
                <w:t>m</w:t>
              </w:r>
              <w:r w:rsidRPr="00DB707E">
                <w:rPr>
                  <w:rFonts w:eastAsia="DengXian" w:cs="Arial"/>
                  <w:lang w:eastAsia="zh-CN"/>
                </w:rPr>
                <w:t>s</w:t>
              </w:r>
              <w:proofErr w:type="spellEnd"/>
            </w:ins>
          </w:p>
        </w:tc>
        <w:tc>
          <w:tcPr>
            <w:tcW w:w="992" w:type="dxa"/>
            <w:tcBorders>
              <w:top w:val="single" w:sz="4" w:space="0" w:color="auto"/>
              <w:left w:val="single" w:sz="4" w:space="0" w:color="auto"/>
              <w:bottom w:val="single" w:sz="4" w:space="0" w:color="auto"/>
              <w:right w:val="single" w:sz="4" w:space="0" w:color="auto"/>
            </w:tcBorders>
          </w:tcPr>
          <w:p w14:paraId="7EE94DA5" w14:textId="77777777" w:rsidR="004B58A1" w:rsidRPr="00DB707E" w:rsidRDefault="004B58A1" w:rsidP="00AB35CF">
            <w:pPr>
              <w:pStyle w:val="TAL"/>
              <w:rPr>
                <w:ins w:id="38536" w:author="RedCap - BigCR editor" w:date="2022-08-29T06:13:00Z"/>
                <w:lang w:eastAsia="zh-CN"/>
              </w:rPr>
            </w:pPr>
            <w:ins w:id="38537" w:author="RedCap - BigCR editor" w:date="2022-08-29T06:13: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tcPr>
          <w:p w14:paraId="5754A79B" w14:textId="77777777" w:rsidR="004B58A1" w:rsidRPr="00DB707E" w:rsidRDefault="004B58A1" w:rsidP="00AB35CF">
            <w:pPr>
              <w:pStyle w:val="TAL"/>
              <w:rPr>
                <w:ins w:id="38538" w:author="RedCap - BigCR editor" w:date="2022-08-29T06:13:00Z"/>
                <w:rFonts w:eastAsia="DengXian"/>
                <w:bCs/>
                <w:lang w:eastAsia="zh-CN"/>
              </w:rPr>
            </w:pPr>
            <w:ins w:id="38539" w:author="RedCap - BigCR editor" w:date="2022-08-29T06:13:00Z">
              <w:r w:rsidRPr="00DB707E">
                <w:rPr>
                  <w:rFonts w:eastAsia="DengXian" w:hint="eastAsia"/>
                  <w:bCs/>
                  <w:lang w:eastAsia="zh-CN"/>
                </w:rPr>
                <w:t>6</w:t>
              </w:r>
            </w:ins>
          </w:p>
        </w:tc>
        <w:tc>
          <w:tcPr>
            <w:tcW w:w="2977" w:type="dxa"/>
            <w:tcBorders>
              <w:top w:val="single" w:sz="4" w:space="0" w:color="auto"/>
              <w:left w:val="single" w:sz="4" w:space="0" w:color="auto"/>
              <w:bottom w:val="single" w:sz="4" w:space="0" w:color="auto"/>
              <w:right w:val="single" w:sz="4" w:space="0" w:color="auto"/>
            </w:tcBorders>
          </w:tcPr>
          <w:p w14:paraId="65AEB81A" w14:textId="77777777" w:rsidR="004B58A1" w:rsidRPr="00DB707E" w:rsidRDefault="004B58A1" w:rsidP="00AB35CF">
            <w:pPr>
              <w:pStyle w:val="TAL"/>
              <w:rPr>
                <w:ins w:id="38540" w:author="RedCap - BigCR editor" w:date="2022-08-29T06:13:00Z"/>
                <w:rFonts w:cs="Arial"/>
                <w:b/>
              </w:rPr>
            </w:pPr>
          </w:p>
        </w:tc>
      </w:tr>
      <w:tr w:rsidR="004B58A1" w:rsidRPr="00DB707E" w14:paraId="1AAEC1E7" w14:textId="77777777" w:rsidTr="00AB35CF">
        <w:trPr>
          <w:cantSplit/>
          <w:trHeight w:val="187"/>
          <w:ins w:id="38541" w:author="RedCap - BigCR editor" w:date="2022-08-29T06:13:00Z"/>
        </w:trPr>
        <w:tc>
          <w:tcPr>
            <w:tcW w:w="2518" w:type="dxa"/>
            <w:tcBorders>
              <w:top w:val="single" w:sz="4" w:space="0" w:color="auto"/>
              <w:left w:val="single" w:sz="4" w:space="0" w:color="auto"/>
              <w:bottom w:val="single" w:sz="4" w:space="0" w:color="auto"/>
              <w:right w:val="single" w:sz="4" w:space="0" w:color="auto"/>
            </w:tcBorders>
          </w:tcPr>
          <w:p w14:paraId="0CA6CDFE" w14:textId="77777777" w:rsidR="004B58A1" w:rsidRPr="00DB707E" w:rsidRDefault="004B58A1" w:rsidP="00AB35CF">
            <w:pPr>
              <w:pStyle w:val="TAL"/>
              <w:rPr>
                <w:ins w:id="38542" w:author="RedCap - BigCR editor" w:date="2022-08-29T06:13:00Z"/>
                <w:rFonts w:eastAsia="DengXian"/>
                <w:lang w:eastAsia="zh-CN"/>
              </w:rPr>
            </w:pPr>
            <w:ins w:id="38543" w:author="RedCap - BigCR editor" w:date="2022-08-29T06:13:00Z">
              <w:r w:rsidRPr="00DB707E">
                <w:rPr>
                  <w:rFonts w:eastAsia="DengXian" w:hint="eastAsia"/>
                  <w:lang w:eastAsia="zh-CN"/>
                </w:rPr>
                <w:t>M</w:t>
              </w:r>
              <w:r w:rsidRPr="00DB707E">
                <w:rPr>
                  <w:rFonts w:eastAsia="DengXian"/>
                  <w:lang w:eastAsia="zh-CN"/>
                </w:rPr>
                <w:t>easurement gap offset</w:t>
              </w:r>
            </w:ins>
          </w:p>
        </w:tc>
        <w:tc>
          <w:tcPr>
            <w:tcW w:w="709" w:type="dxa"/>
            <w:tcBorders>
              <w:top w:val="single" w:sz="4" w:space="0" w:color="auto"/>
              <w:left w:val="single" w:sz="4" w:space="0" w:color="auto"/>
              <w:bottom w:val="single" w:sz="4" w:space="0" w:color="auto"/>
              <w:right w:val="single" w:sz="4" w:space="0" w:color="auto"/>
            </w:tcBorders>
          </w:tcPr>
          <w:p w14:paraId="7639345B" w14:textId="77777777" w:rsidR="004B58A1" w:rsidRPr="00DB707E" w:rsidRDefault="004B58A1" w:rsidP="00AB35CF">
            <w:pPr>
              <w:pStyle w:val="TAL"/>
              <w:rPr>
                <w:ins w:id="38544" w:author="RedCap - BigCR editor" w:date="2022-08-29T06:13:00Z"/>
                <w:rFonts w:eastAsia="DengXian" w:cs="Arial"/>
                <w:lang w:eastAsia="zh-CN"/>
              </w:rPr>
            </w:pPr>
            <w:proofErr w:type="spellStart"/>
            <w:ins w:id="38545" w:author="RedCap - BigCR editor" w:date="2022-08-29T06:13:00Z">
              <w:r w:rsidRPr="00DB707E">
                <w:rPr>
                  <w:rFonts w:eastAsia="DengXian" w:cs="Arial" w:hint="eastAsia"/>
                  <w:lang w:eastAsia="zh-CN"/>
                </w:rPr>
                <w:t>m</w:t>
              </w:r>
              <w:r w:rsidRPr="00DB707E">
                <w:rPr>
                  <w:rFonts w:eastAsia="DengXian" w:cs="Arial"/>
                  <w:lang w:eastAsia="zh-CN"/>
                </w:rPr>
                <w:t>s</w:t>
              </w:r>
              <w:proofErr w:type="spellEnd"/>
            </w:ins>
          </w:p>
        </w:tc>
        <w:tc>
          <w:tcPr>
            <w:tcW w:w="992" w:type="dxa"/>
            <w:tcBorders>
              <w:top w:val="single" w:sz="4" w:space="0" w:color="auto"/>
              <w:left w:val="single" w:sz="4" w:space="0" w:color="auto"/>
              <w:bottom w:val="single" w:sz="4" w:space="0" w:color="auto"/>
              <w:right w:val="single" w:sz="4" w:space="0" w:color="auto"/>
            </w:tcBorders>
          </w:tcPr>
          <w:p w14:paraId="0B9A71E9" w14:textId="77777777" w:rsidR="004B58A1" w:rsidRPr="00DB707E" w:rsidRDefault="004B58A1" w:rsidP="00AB35CF">
            <w:pPr>
              <w:pStyle w:val="TAL"/>
              <w:rPr>
                <w:ins w:id="38546" w:author="RedCap - BigCR editor" w:date="2022-08-29T06:13:00Z"/>
                <w:lang w:eastAsia="zh-CN"/>
              </w:rPr>
            </w:pPr>
            <w:ins w:id="38547" w:author="RedCap - BigCR editor" w:date="2022-08-29T06:13: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tcPr>
          <w:p w14:paraId="3F10AC05" w14:textId="77777777" w:rsidR="004B58A1" w:rsidRPr="00DB707E" w:rsidRDefault="004B58A1" w:rsidP="00AB35CF">
            <w:pPr>
              <w:pStyle w:val="TAL"/>
              <w:rPr>
                <w:ins w:id="38548" w:author="RedCap - BigCR editor" w:date="2022-08-29T06:13:00Z"/>
                <w:rFonts w:eastAsia="DengXian"/>
                <w:bCs/>
                <w:lang w:eastAsia="zh-CN"/>
              </w:rPr>
            </w:pPr>
            <w:ins w:id="38549" w:author="RedCap - BigCR editor" w:date="2022-08-29T06:13:00Z">
              <w:r w:rsidRPr="00DB707E">
                <w:rPr>
                  <w:rFonts w:eastAsia="DengXian" w:hint="eastAsia"/>
                  <w:bCs/>
                  <w:lang w:eastAsia="zh-CN"/>
                </w:rPr>
                <w:t>3</w:t>
              </w:r>
              <w:r w:rsidRPr="00DB707E">
                <w:rPr>
                  <w:rFonts w:eastAsia="DengXian"/>
                  <w:bCs/>
                  <w:lang w:eastAsia="zh-CN"/>
                </w:rPr>
                <w:t>9</w:t>
              </w:r>
            </w:ins>
          </w:p>
        </w:tc>
        <w:tc>
          <w:tcPr>
            <w:tcW w:w="2977" w:type="dxa"/>
            <w:tcBorders>
              <w:top w:val="single" w:sz="4" w:space="0" w:color="auto"/>
              <w:left w:val="single" w:sz="4" w:space="0" w:color="auto"/>
              <w:bottom w:val="single" w:sz="4" w:space="0" w:color="auto"/>
              <w:right w:val="single" w:sz="4" w:space="0" w:color="auto"/>
            </w:tcBorders>
          </w:tcPr>
          <w:p w14:paraId="7DA41461" w14:textId="77777777" w:rsidR="004B58A1" w:rsidRPr="00DB707E" w:rsidRDefault="004B58A1" w:rsidP="00AB35CF">
            <w:pPr>
              <w:pStyle w:val="TAL"/>
              <w:rPr>
                <w:ins w:id="38550" w:author="RedCap - BigCR editor" w:date="2022-08-29T06:13:00Z"/>
                <w:rFonts w:cs="Arial"/>
                <w:b/>
              </w:rPr>
            </w:pPr>
          </w:p>
        </w:tc>
      </w:tr>
      <w:tr w:rsidR="004B58A1" w:rsidRPr="00DB707E" w14:paraId="41B9DD2A" w14:textId="77777777" w:rsidTr="00AB35CF">
        <w:trPr>
          <w:cantSplit/>
          <w:trHeight w:val="187"/>
          <w:ins w:id="38551" w:author="RedCap - BigCR editor" w:date="2022-08-29T06:13:00Z"/>
        </w:trPr>
        <w:tc>
          <w:tcPr>
            <w:tcW w:w="2518" w:type="dxa"/>
            <w:tcBorders>
              <w:top w:val="single" w:sz="4" w:space="0" w:color="auto"/>
              <w:left w:val="single" w:sz="4" w:space="0" w:color="auto"/>
              <w:bottom w:val="nil"/>
              <w:right w:val="single" w:sz="4" w:space="0" w:color="auto"/>
            </w:tcBorders>
            <w:shd w:val="clear" w:color="auto" w:fill="auto"/>
            <w:hideMark/>
          </w:tcPr>
          <w:p w14:paraId="3D518DB7" w14:textId="77777777" w:rsidR="004B58A1" w:rsidRPr="00DB707E" w:rsidRDefault="004B58A1" w:rsidP="00AB35CF">
            <w:pPr>
              <w:pStyle w:val="TAL"/>
              <w:rPr>
                <w:ins w:id="38552" w:author="RedCap - BigCR editor" w:date="2022-08-29T06:13:00Z"/>
                <w:lang w:eastAsia="zh-CN"/>
              </w:rPr>
            </w:pPr>
            <w:ins w:id="38553" w:author="RedCap - BigCR editor" w:date="2022-08-29T06:13:00Z">
              <w:r w:rsidRPr="00DB707E">
                <w:rPr>
                  <w:lang w:eastAsia="zh-CN"/>
                </w:rPr>
                <w:t>SSB configuration</w:t>
              </w:r>
            </w:ins>
          </w:p>
        </w:tc>
        <w:tc>
          <w:tcPr>
            <w:tcW w:w="709" w:type="dxa"/>
            <w:tcBorders>
              <w:top w:val="single" w:sz="4" w:space="0" w:color="auto"/>
              <w:left w:val="single" w:sz="4" w:space="0" w:color="auto"/>
              <w:bottom w:val="nil"/>
              <w:right w:val="single" w:sz="4" w:space="0" w:color="auto"/>
            </w:tcBorders>
            <w:shd w:val="clear" w:color="auto" w:fill="auto"/>
          </w:tcPr>
          <w:p w14:paraId="7CB6744D" w14:textId="77777777" w:rsidR="004B58A1" w:rsidRPr="00DB707E" w:rsidRDefault="004B58A1" w:rsidP="00AB35CF">
            <w:pPr>
              <w:pStyle w:val="TAL"/>
              <w:rPr>
                <w:ins w:id="38554" w:author="RedCap - BigCR editor" w:date="2022-08-29T06:13: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7E98B178" w14:textId="77777777" w:rsidR="004B58A1" w:rsidRPr="00DB707E" w:rsidRDefault="004B58A1" w:rsidP="00AB35CF">
            <w:pPr>
              <w:pStyle w:val="TAL"/>
              <w:rPr>
                <w:ins w:id="38555" w:author="RedCap - BigCR editor" w:date="2022-08-29T06:13:00Z"/>
                <w:bCs/>
                <w:lang w:eastAsia="zh-CN"/>
              </w:rPr>
            </w:pPr>
            <w:ins w:id="38556" w:author="RedCap - BigCR editor" w:date="2022-08-29T06:13:00Z">
              <w:r w:rsidRPr="00DB707E">
                <w:rPr>
                  <w:bCs/>
                  <w:lang w:eastAsia="zh-CN"/>
                </w:rPr>
                <w:t>1,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42DD4067" w14:textId="77777777" w:rsidR="004B58A1" w:rsidRPr="00DB707E" w:rsidRDefault="004B58A1" w:rsidP="00AB35CF">
            <w:pPr>
              <w:pStyle w:val="TAL"/>
              <w:rPr>
                <w:ins w:id="38557" w:author="RedCap - BigCR editor" w:date="2022-08-29T06:13:00Z"/>
                <w:bCs/>
                <w:lang w:eastAsia="zh-CN"/>
              </w:rPr>
            </w:pPr>
            <w:ins w:id="38558" w:author="RedCap - BigCR editor" w:date="2022-08-29T06:13:00Z">
              <w:r w:rsidRPr="00DB707E">
                <w:rPr>
                  <w:bCs/>
                  <w:lang w:eastAsia="zh-CN"/>
                </w:rPr>
                <w:t>SSB.1 FR1</w:t>
              </w:r>
            </w:ins>
          </w:p>
        </w:tc>
        <w:tc>
          <w:tcPr>
            <w:tcW w:w="2977" w:type="dxa"/>
            <w:tcBorders>
              <w:top w:val="single" w:sz="4" w:space="0" w:color="auto"/>
              <w:left w:val="single" w:sz="4" w:space="0" w:color="auto"/>
              <w:bottom w:val="single" w:sz="4" w:space="0" w:color="auto"/>
              <w:right w:val="single" w:sz="4" w:space="0" w:color="auto"/>
            </w:tcBorders>
          </w:tcPr>
          <w:p w14:paraId="3CFC9A57" w14:textId="77777777" w:rsidR="004B58A1" w:rsidRPr="00DB707E" w:rsidRDefault="004B58A1" w:rsidP="00AB35CF">
            <w:pPr>
              <w:pStyle w:val="TAL"/>
              <w:rPr>
                <w:ins w:id="38559" w:author="RedCap - BigCR editor" w:date="2022-08-29T06:13:00Z"/>
                <w:bCs/>
                <w:lang w:eastAsia="zh-CN"/>
              </w:rPr>
            </w:pPr>
          </w:p>
        </w:tc>
      </w:tr>
      <w:tr w:rsidR="004B58A1" w:rsidRPr="00DB707E" w14:paraId="443F3A2E" w14:textId="77777777" w:rsidTr="00AB35CF">
        <w:trPr>
          <w:cantSplit/>
          <w:trHeight w:val="187"/>
          <w:ins w:id="38560" w:author="RedCap - BigCR editor" w:date="2022-08-29T06:13:00Z"/>
        </w:trPr>
        <w:tc>
          <w:tcPr>
            <w:tcW w:w="2518" w:type="dxa"/>
            <w:tcBorders>
              <w:top w:val="nil"/>
              <w:left w:val="single" w:sz="4" w:space="0" w:color="auto"/>
              <w:bottom w:val="nil"/>
              <w:right w:val="single" w:sz="4" w:space="0" w:color="auto"/>
            </w:tcBorders>
            <w:shd w:val="clear" w:color="auto" w:fill="auto"/>
            <w:hideMark/>
          </w:tcPr>
          <w:p w14:paraId="12665AC5" w14:textId="77777777" w:rsidR="004B58A1" w:rsidRPr="00DB707E" w:rsidRDefault="004B58A1" w:rsidP="00AB35CF">
            <w:pPr>
              <w:pStyle w:val="TAL"/>
              <w:rPr>
                <w:ins w:id="38561" w:author="RedCap - BigCR editor" w:date="2022-08-29T06:13:00Z"/>
                <w:lang w:eastAsia="zh-CN"/>
              </w:rPr>
            </w:pPr>
          </w:p>
        </w:tc>
        <w:tc>
          <w:tcPr>
            <w:tcW w:w="709" w:type="dxa"/>
            <w:tcBorders>
              <w:top w:val="nil"/>
              <w:left w:val="single" w:sz="4" w:space="0" w:color="auto"/>
              <w:bottom w:val="nil"/>
              <w:right w:val="single" w:sz="4" w:space="0" w:color="auto"/>
            </w:tcBorders>
            <w:shd w:val="clear" w:color="auto" w:fill="auto"/>
            <w:hideMark/>
          </w:tcPr>
          <w:p w14:paraId="7BB4E81E" w14:textId="77777777" w:rsidR="004B58A1" w:rsidRPr="00DB707E" w:rsidRDefault="004B58A1" w:rsidP="00AB35CF">
            <w:pPr>
              <w:pStyle w:val="TAL"/>
              <w:rPr>
                <w:ins w:id="38562" w:author="RedCap - BigCR editor" w:date="2022-08-29T06:13: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6639BBB6" w14:textId="77777777" w:rsidR="004B58A1" w:rsidRPr="00DB707E" w:rsidRDefault="004B58A1" w:rsidP="00AB35CF">
            <w:pPr>
              <w:pStyle w:val="TAL"/>
              <w:rPr>
                <w:ins w:id="38563" w:author="RedCap - BigCR editor" w:date="2022-08-29T06:13:00Z"/>
                <w:bCs/>
                <w:lang w:eastAsia="zh-CN"/>
              </w:rPr>
            </w:pPr>
            <w:ins w:id="38564" w:author="RedCap - BigCR editor" w:date="2022-08-29T06:13:00Z">
              <w:r w:rsidRPr="00DB707E">
                <w:rPr>
                  <w:bCs/>
                  <w:lang w:eastAsia="zh-CN"/>
                </w:rPr>
                <w:t>2</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4FE315D9" w14:textId="77777777" w:rsidR="004B58A1" w:rsidRPr="00DB707E" w:rsidRDefault="004B58A1" w:rsidP="00AB35CF">
            <w:pPr>
              <w:pStyle w:val="TAL"/>
              <w:rPr>
                <w:ins w:id="38565" w:author="RedCap - BigCR editor" w:date="2022-08-29T06:13:00Z"/>
                <w:bCs/>
                <w:lang w:eastAsia="zh-CN"/>
              </w:rPr>
            </w:pPr>
            <w:ins w:id="38566" w:author="RedCap - BigCR editor" w:date="2022-08-29T06:13:00Z">
              <w:r w:rsidRPr="00DB707E">
                <w:rPr>
                  <w:bCs/>
                  <w:lang w:eastAsia="zh-CN"/>
                </w:rPr>
                <w:t>SSB.1 FR1</w:t>
              </w:r>
            </w:ins>
          </w:p>
        </w:tc>
        <w:tc>
          <w:tcPr>
            <w:tcW w:w="2977" w:type="dxa"/>
            <w:tcBorders>
              <w:top w:val="single" w:sz="4" w:space="0" w:color="auto"/>
              <w:left w:val="single" w:sz="4" w:space="0" w:color="auto"/>
              <w:bottom w:val="single" w:sz="4" w:space="0" w:color="auto"/>
              <w:right w:val="single" w:sz="4" w:space="0" w:color="auto"/>
            </w:tcBorders>
          </w:tcPr>
          <w:p w14:paraId="55CA12C7" w14:textId="77777777" w:rsidR="004B58A1" w:rsidRPr="00DB707E" w:rsidRDefault="004B58A1" w:rsidP="00AB35CF">
            <w:pPr>
              <w:pStyle w:val="TAL"/>
              <w:rPr>
                <w:ins w:id="38567" w:author="RedCap - BigCR editor" w:date="2022-08-29T06:13:00Z"/>
                <w:bCs/>
                <w:lang w:eastAsia="zh-CN"/>
              </w:rPr>
            </w:pPr>
          </w:p>
        </w:tc>
      </w:tr>
      <w:tr w:rsidR="004B58A1" w:rsidRPr="00DB707E" w14:paraId="600859C7" w14:textId="77777777" w:rsidTr="00AB35CF">
        <w:trPr>
          <w:cantSplit/>
          <w:trHeight w:val="187"/>
          <w:ins w:id="38568" w:author="RedCap - BigCR editor" w:date="2022-08-29T06:13:00Z"/>
        </w:trPr>
        <w:tc>
          <w:tcPr>
            <w:tcW w:w="2518" w:type="dxa"/>
            <w:tcBorders>
              <w:top w:val="nil"/>
              <w:left w:val="single" w:sz="4" w:space="0" w:color="auto"/>
              <w:bottom w:val="single" w:sz="4" w:space="0" w:color="auto"/>
              <w:right w:val="single" w:sz="4" w:space="0" w:color="auto"/>
            </w:tcBorders>
            <w:shd w:val="clear" w:color="auto" w:fill="auto"/>
            <w:hideMark/>
          </w:tcPr>
          <w:p w14:paraId="48A7C10A" w14:textId="77777777" w:rsidR="004B58A1" w:rsidRPr="00DB707E" w:rsidRDefault="004B58A1" w:rsidP="00AB35CF">
            <w:pPr>
              <w:pStyle w:val="TAL"/>
              <w:rPr>
                <w:ins w:id="38569" w:author="RedCap - BigCR editor" w:date="2022-08-29T06:13:00Z"/>
                <w:lang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66A57DAA" w14:textId="77777777" w:rsidR="004B58A1" w:rsidRPr="00DB707E" w:rsidRDefault="004B58A1" w:rsidP="00AB35CF">
            <w:pPr>
              <w:pStyle w:val="TAL"/>
              <w:rPr>
                <w:ins w:id="38570" w:author="RedCap - BigCR editor" w:date="2022-08-29T06:13: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75D2C536" w14:textId="77777777" w:rsidR="004B58A1" w:rsidRPr="00DB707E" w:rsidRDefault="004B58A1" w:rsidP="00AB35CF">
            <w:pPr>
              <w:pStyle w:val="TAL"/>
              <w:rPr>
                <w:ins w:id="38571" w:author="RedCap - BigCR editor" w:date="2022-08-29T06:13:00Z"/>
                <w:bCs/>
                <w:lang w:eastAsia="zh-CN"/>
              </w:rPr>
            </w:pPr>
            <w:ins w:id="38572" w:author="RedCap - BigCR editor" w:date="2022-08-29T06:13:00Z">
              <w:r w:rsidRPr="00DB707E">
                <w:rPr>
                  <w:bCs/>
                  <w:lang w:eastAsia="zh-CN"/>
                </w:rPr>
                <w:t>3</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31E49C62" w14:textId="77777777" w:rsidR="004B58A1" w:rsidRPr="00DB707E" w:rsidRDefault="004B58A1" w:rsidP="00AB35CF">
            <w:pPr>
              <w:pStyle w:val="TAL"/>
              <w:rPr>
                <w:ins w:id="38573" w:author="RedCap - BigCR editor" w:date="2022-08-29T06:13:00Z"/>
                <w:bCs/>
                <w:lang w:eastAsia="zh-CN"/>
              </w:rPr>
            </w:pPr>
            <w:ins w:id="38574" w:author="RedCap - BigCR editor" w:date="2022-08-29T06:13:00Z">
              <w:r w:rsidRPr="00DB707E">
                <w:t>SSB.1 RedCap FR1</w:t>
              </w:r>
            </w:ins>
          </w:p>
        </w:tc>
        <w:tc>
          <w:tcPr>
            <w:tcW w:w="2977" w:type="dxa"/>
            <w:tcBorders>
              <w:top w:val="single" w:sz="4" w:space="0" w:color="auto"/>
              <w:left w:val="single" w:sz="4" w:space="0" w:color="auto"/>
              <w:bottom w:val="single" w:sz="4" w:space="0" w:color="auto"/>
              <w:right w:val="single" w:sz="4" w:space="0" w:color="auto"/>
            </w:tcBorders>
          </w:tcPr>
          <w:p w14:paraId="2A502781" w14:textId="77777777" w:rsidR="004B58A1" w:rsidRPr="00DB707E" w:rsidRDefault="004B58A1" w:rsidP="00AB35CF">
            <w:pPr>
              <w:pStyle w:val="TAL"/>
              <w:rPr>
                <w:ins w:id="38575" w:author="RedCap - BigCR editor" w:date="2022-08-29T06:13:00Z"/>
                <w:bCs/>
                <w:lang w:eastAsia="zh-CN"/>
              </w:rPr>
            </w:pPr>
          </w:p>
        </w:tc>
      </w:tr>
      <w:tr w:rsidR="004B58A1" w:rsidRPr="00DB707E" w14:paraId="5B1ECAFA" w14:textId="77777777" w:rsidTr="00AB35CF">
        <w:trPr>
          <w:cantSplit/>
          <w:trHeight w:val="187"/>
          <w:ins w:id="38576" w:author="RedCap - BigCR editor" w:date="2022-08-29T06:13:00Z"/>
        </w:trPr>
        <w:tc>
          <w:tcPr>
            <w:tcW w:w="2518" w:type="dxa"/>
            <w:tcBorders>
              <w:top w:val="single" w:sz="4" w:space="0" w:color="auto"/>
              <w:left w:val="single" w:sz="4" w:space="0" w:color="auto"/>
              <w:bottom w:val="nil"/>
              <w:right w:val="single" w:sz="4" w:space="0" w:color="auto"/>
            </w:tcBorders>
            <w:shd w:val="clear" w:color="auto" w:fill="auto"/>
            <w:hideMark/>
          </w:tcPr>
          <w:p w14:paraId="3B68FFEF" w14:textId="77777777" w:rsidR="004B58A1" w:rsidRPr="00DB707E" w:rsidRDefault="004B58A1" w:rsidP="00AB35CF">
            <w:pPr>
              <w:pStyle w:val="TAL"/>
              <w:rPr>
                <w:ins w:id="38577" w:author="RedCap - BigCR editor" w:date="2022-08-29T06:13:00Z"/>
                <w:lang w:eastAsia="zh-CN"/>
              </w:rPr>
            </w:pPr>
            <w:ins w:id="38578" w:author="RedCap - BigCR editor" w:date="2022-08-29T06:13:00Z">
              <w:r w:rsidRPr="00DB707E">
                <w:rPr>
                  <w:lang w:eastAsia="zh-CN"/>
                </w:rPr>
                <w:t>SMTC configuration</w:t>
              </w:r>
            </w:ins>
          </w:p>
        </w:tc>
        <w:tc>
          <w:tcPr>
            <w:tcW w:w="709" w:type="dxa"/>
            <w:tcBorders>
              <w:top w:val="single" w:sz="4" w:space="0" w:color="auto"/>
              <w:left w:val="single" w:sz="4" w:space="0" w:color="auto"/>
              <w:bottom w:val="nil"/>
              <w:right w:val="single" w:sz="4" w:space="0" w:color="auto"/>
            </w:tcBorders>
            <w:shd w:val="clear" w:color="auto" w:fill="auto"/>
          </w:tcPr>
          <w:p w14:paraId="462F4918" w14:textId="77777777" w:rsidR="004B58A1" w:rsidRPr="00DB707E" w:rsidRDefault="004B58A1" w:rsidP="00AB35CF">
            <w:pPr>
              <w:pStyle w:val="TAL"/>
              <w:rPr>
                <w:ins w:id="38579" w:author="RedCap - BigCR editor" w:date="2022-08-29T06:13: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1F13EC52" w14:textId="77777777" w:rsidR="004B58A1" w:rsidRPr="00DB707E" w:rsidRDefault="004B58A1" w:rsidP="00AB35CF">
            <w:pPr>
              <w:pStyle w:val="TAL"/>
              <w:rPr>
                <w:ins w:id="38580" w:author="RedCap - BigCR editor" w:date="2022-08-29T06:13:00Z"/>
                <w:bCs/>
                <w:lang w:eastAsia="zh-CN"/>
              </w:rPr>
            </w:pPr>
            <w:ins w:id="38581" w:author="RedCap - BigCR editor" w:date="2022-08-29T06:13:00Z">
              <w:r w:rsidRPr="00DB707E">
                <w:rPr>
                  <w:bCs/>
                  <w:lang w:eastAsia="zh-CN"/>
                </w:rPr>
                <w:t>1,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5A5DCE05" w14:textId="77777777" w:rsidR="004B58A1" w:rsidRPr="00DB707E" w:rsidRDefault="004B58A1" w:rsidP="00AB35CF">
            <w:pPr>
              <w:pStyle w:val="TAL"/>
              <w:rPr>
                <w:ins w:id="38582" w:author="RedCap - BigCR editor" w:date="2022-08-29T06:13:00Z"/>
                <w:bCs/>
                <w:lang w:eastAsia="zh-CN"/>
              </w:rPr>
            </w:pPr>
            <w:ins w:id="38583" w:author="RedCap - BigCR editor" w:date="2022-08-29T06:13:00Z">
              <w:r w:rsidRPr="00DB707E">
                <w:t>SMTC.1 RedCap</w:t>
              </w:r>
              <w:r w:rsidRPr="00DB707E">
                <w:rPr>
                  <w:rFonts w:cs="v4.2.0"/>
                </w:rPr>
                <w:t xml:space="preserve"> FR1</w:t>
              </w:r>
            </w:ins>
          </w:p>
        </w:tc>
        <w:tc>
          <w:tcPr>
            <w:tcW w:w="2977" w:type="dxa"/>
            <w:tcBorders>
              <w:top w:val="single" w:sz="4" w:space="0" w:color="auto"/>
              <w:left w:val="single" w:sz="4" w:space="0" w:color="auto"/>
              <w:bottom w:val="single" w:sz="4" w:space="0" w:color="auto"/>
              <w:right w:val="single" w:sz="4" w:space="0" w:color="auto"/>
            </w:tcBorders>
          </w:tcPr>
          <w:p w14:paraId="5BB5738D" w14:textId="77777777" w:rsidR="004B58A1" w:rsidRPr="00DB707E" w:rsidRDefault="004B58A1" w:rsidP="00AB35CF">
            <w:pPr>
              <w:pStyle w:val="TAL"/>
              <w:rPr>
                <w:ins w:id="38584" w:author="RedCap - BigCR editor" w:date="2022-08-29T06:13:00Z"/>
                <w:bCs/>
                <w:lang w:eastAsia="zh-CN"/>
              </w:rPr>
            </w:pPr>
          </w:p>
        </w:tc>
      </w:tr>
      <w:tr w:rsidR="004B58A1" w:rsidRPr="00DB707E" w14:paraId="46BCB814" w14:textId="77777777" w:rsidTr="00AB35CF">
        <w:trPr>
          <w:cantSplit/>
          <w:trHeight w:val="187"/>
          <w:ins w:id="38585" w:author="RedCap - BigCR editor" w:date="2022-08-29T06:13:00Z"/>
        </w:trPr>
        <w:tc>
          <w:tcPr>
            <w:tcW w:w="2518" w:type="dxa"/>
            <w:tcBorders>
              <w:top w:val="nil"/>
              <w:left w:val="single" w:sz="4" w:space="0" w:color="auto"/>
              <w:bottom w:val="nil"/>
              <w:right w:val="single" w:sz="4" w:space="0" w:color="auto"/>
            </w:tcBorders>
            <w:shd w:val="clear" w:color="auto" w:fill="auto"/>
            <w:hideMark/>
          </w:tcPr>
          <w:p w14:paraId="475DC218" w14:textId="77777777" w:rsidR="004B58A1" w:rsidRPr="00DB707E" w:rsidRDefault="004B58A1" w:rsidP="00AB35CF">
            <w:pPr>
              <w:pStyle w:val="TAL"/>
              <w:rPr>
                <w:ins w:id="38586" w:author="RedCap - BigCR editor" w:date="2022-08-29T06:13:00Z"/>
                <w:lang w:eastAsia="zh-CN"/>
              </w:rPr>
            </w:pPr>
          </w:p>
        </w:tc>
        <w:tc>
          <w:tcPr>
            <w:tcW w:w="709" w:type="dxa"/>
            <w:tcBorders>
              <w:top w:val="nil"/>
              <w:left w:val="single" w:sz="4" w:space="0" w:color="auto"/>
              <w:bottom w:val="nil"/>
              <w:right w:val="single" w:sz="4" w:space="0" w:color="auto"/>
            </w:tcBorders>
            <w:shd w:val="clear" w:color="auto" w:fill="auto"/>
            <w:hideMark/>
          </w:tcPr>
          <w:p w14:paraId="72EBF46C" w14:textId="77777777" w:rsidR="004B58A1" w:rsidRPr="00DB707E" w:rsidRDefault="004B58A1" w:rsidP="00AB35CF">
            <w:pPr>
              <w:pStyle w:val="TAL"/>
              <w:rPr>
                <w:ins w:id="38587" w:author="RedCap - BigCR editor" w:date="2022-08-29T06:13: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610CCE0A" w14:textId="77777777" w:rsidR="004B58A1" w:rsidRPr="00DB707E" w:rsidRDefault="004B58A1" w:rsidP="00AB35CF">
            <w:pPr>
              <w:pStyle w:val="TAL"/>
              <w:rPr>
                <w:ins w:id="38588" w:author="RedCap - BigCR editor" w:date="2022-08-29T06:13:00Z"/>
                <w:bCs/>
                <w:lang w:eastAsia="zh-CN"/>
              </w:rPr>
            </w:pPr>
            <w:ins w:id="38589" w:author="RedCap - BigCR editor" w:date="2022-08-29T06:13:00Z">
              <w:r w:rsidRPr="00DB707E">
                <w:rPr>
                  <w:bCs/>
                  <w:lang w:eastAsia="zh-CN"/>
                </w:rPr>
                <w:t>2</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43494ABF" w14:textId="77777777" w:rsidR="004B58A1" w:rsidRPr="00DB707E" w:rsidRDefault="004B58A1" w:rsidP="00AB35CF">
            <w:pPr>
              <w:pStyle w:val="TAL"/>
              <w:rPr>
                <w:ins w:id="38590" w:author="RedCap - BigCR editor" w:date="2022-08-29T06:13:00Z"/>
                <w:bCs/>
                <w:lang w:eastAsia="zh-CN"/>
              </w:rPr>
            </w:pPr>
            <w:ins w:id="38591" w:author="RedCap - BigCR editor" w:date="2022-08-29T06:13:00Z">
              <w:r w:rsidRPr="00DB707E">
                <w:t>SMTC.1 RedCap</w:t>
              </w:r>
              <w:r w:rsidRPr="00DB707E">
                <w:rPr>
                  <w:rFonts w:cs="v4.2.0"/>
                </w:rPr>
                <w:t xml:space="preserve"> FR1</w:t>
              </w:r>
            </w:ins>
          </w:p>
        </w:tc>
        <w:tc>
          <w:tcPr>
            <w:tcW w:w="2977" w:type="dxa"/>
            <w:tcBorders>
              <w:top w:val="single" w:sz="4" w:space="0" w:color="auto"/>
              <w:left w:val="single" w:sz="4" w:space="0" w:color="auto"/>
              <w:bottom w:val="single" w:sz="4" w:space="0" w:color="auto"/>
              <w:right w:val="single" w:sz="4" w:space="0" w:color="auto"/>
            </w:tcBorders>
          </w:tcPr>
          <w:p w14:paraId="6DC5578D" w14:textId="77777777" w:rsidR="004B58A1" w:rsidRPr="00DB707E" w:rsidRDefault="004B58A1" w:rsidP="00AB35CF">
            <w:pPr>
              <w:pStyle w:val="TAL"/>
              <w:rPr>
                <w:ins w:id="38592" w:author="RedCap - BigCR editor" w:date="2022-08-29T06:13:00Z"/>
                <w:bCs/>
                <w:lang w:eastAsia="zh-CN"/>
              </w:rPr>
            </w:pPr>
          </w:p>
        </w:tc>
      </w:tr>
      <w:tr w:rsidR="004B58A1" w:rsidRPr="00DB707E" w14:paraId="01F422BC" w14:textId="77777777" w:rsidTr="00AB35CF">
        <w:trPr>
          <w:cantSplit/>
          <w:trHeight w:val="187"/>
          <w:ins w:id="38593" w:author="RedCap - BigCR editor" w:date="2022-08-29T06:13:00Z"/>
        </w:trPr>
        <w:tc>
          <w:tcPr>
            <w:tcW w:w="2518" w:type="dxa"/>
            <w:tcBorders>
              <w:top w:val="nil"/>
              <w:left w:val="single" w:sz="4" w:space="0" w:color="auto"/>
              <w:bottom w:val="single" w:sz="4" w:space="0" w:color="auto"/>
              <w:right w:val="single" w:sz="4" w:space="0" w:color="auto"/>
            </w:tcBorders>
            <w:shd w:val="clear" w:color="auto" w:fill="auto"/>
            <w:hideMark/>
          </w:tcPr>
          <w:p w14:paraId="50EEBAD8" w14:textId="77777777" w:rsidR="004B58A1" w:rsidRPr="00DB707E" w:rsidRDefault="004B58A1" w:rsidP="00AB35CF">
            <w:pPr>
              <w:pStyle w:val="TAL"/>
              <w:rPr>
                <w:ins w:id="38594" w:author="RedCap - BigCR editor" w:date="2022-08-29T06:13:00Z"/>
                <w:lang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7182D9AA" w14:textId="77777777" w:rsidR="004B58A1" w:rsidRPr="00DB707E" w:rsidRDefault="004B58A1" w:rsidP="00AB35CF">
            <w:pPr>
              <w:pStyle w:val="TAL"/>
              <w:rPr>
                <w:ins w:id="38595" w:author="RedCap - BigCR editor" w:date="2022-08-29T06:13: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43E54FDC" w14:textId="77777777" w:rsidR="004B58A1" w:rsidRPr="00DB707E" w:rsidRDefault="004B58A1" w:rsidP="00AB35CF">
            <w:pPr>
              <w:pStyle w:val="TAL"/>
              <w:rPr>
                <w:ins w:id="38596" w:author="RedCap - BigCR editor" w:date="2022-08-29T06:13:00Z"/>
                <w:bCs/>
                <w:lang w:eastAsia="zh-CN"/>
              </w:rPr>
            </w:pPr>
            <w:ins w:id="38597" w:author="RedCap - BigCR editor" w:date="2022-08-29T06:13:00Z">
              <w:r w:rsidRPr="00DB707E">
                <w:rPr>
                  <w:bCs/>
                  <w:lang w:eastAsia="zh-CN"/>
                </w:rPr>
                <w:t>3</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4F358390" w14:textId="77777777" w:rsidR="004B58A1" w:rsidRPr="00DB707E" w:rsidRDefault="004B58A1" w:rsidP="00AB35CF">
            <w:pPr>
              <w:pStyle w:val="TAL"/>
              <w:rPr>
                <w:ins w:id="38598" w:author="RedCap - BigCR editor" w:date="2022-08-29T06:13:00Z"/>
                <w:bCs/>
                <w:lang w:eastAsia="zh-CN"/>
              </w:rPr>
            </w:pPr>
            <w:ins w:id="38599" w:author="RedCap - BigCR editor" w:date="2022-08-29T06:13:00Z">
              <w:r w:rsidRPr="00DB707E">
                <w:t>SMTC.1 RedCap</w:t>
              </w:r>
              <w:r w:rsidRPr="00DB707E">
                <w:rPr>
                  <w:rFonts w:cs="v4.2.0"/>
                </w:rPr>
                <w:t xml:space="preserve"> FR1</w:t>
              </w:r>
            </w:ins>
          </w:p>
        </w:tc>
        <w:tc>
          <w:tcPr>
            <w:tcW w:w="2977" w:type="dxa"/>
            <w:tcBorders>
              <w:top w:val="single" w:sz="4" w:space="0" w:color="auto"/>
              <w:left w:val="single" w:sz="4" w:space="0" w:color="auto"/>
              <w:bottom w:val="single" w:sz="4" w:space="0" w:color="auto"/>
              <w:right w:val="single" w:sz="4" w:space="0" w:color="auto"/>
            </w:tcBorders>
          </w:tcPr>
          <w:p w14:paraId="53050094" w14:textId="77777777" w:rsidR="004B58A1" w:rsidRPr="00DB707E" w:rsidRDefault="004B58A1" w:rsidP="00AB35CF">
            <w:pPr>
              <w:pStyle w:val="TAL"/>
              <w:rPr>
                <w:ins w:id="38600" w:author="RedCap - BigCR editor" w:date="2022-08-29T06:13:00Z"/>
                <w:bCs/>
                <w:lang w:eastAsia="zh-CN"/>
              </w:rPr>
            </w:pPr>
          </w:p>
        </w:tc>
      </w:tr>
      <w:tr w:rsidR="004B58A1" w:rsidRPr="00DB707E" w14:paraId="1A389C8C" w14:textId="77777777" w:rsidTr="00AB35CF">
        <w:trPr>
          <w:cantSplit/>
          <w:trHeight w:val="187"/>
          <w:ins w:id="38601" w:author="RedCap - BigCR editor" w:date="2022-08-29T06:13:00Z"/>
        </w:trPr>
        <w:tc>
          <w:tcPr>
            <w:tcW w:w="2518" w:type="dxa"/>
            <w:tcBorders>
              <w:top w:val="single" w:sz="4" w:space="0" w:color="auto"/>
              <w:left w:val="single" w:sz="4" w:space="0" w:color="auto"/>
              <w:bottom w:val="single" w:sz="4" w:space="0" w:color="auto"/>
              <w:right w:val="single" w:sz="4" w:space="0" w:color="auto"/>
            </w:tcBorders>
            <w:hideMark/>
          </w:tcPr>
          <w:p w14:paraId="0DE5282B" w14:textId="77777777" w:rsidR="004B58A1" w:rsidRPr="00DB707E" w:rsidRDefault="004B58A1" w:rsidP="00AB35CF">
            <w:pPr>
              <w:pStyle w:val="TAL"/>
              <w:rPr>
                <w:ins w:id="38602" w:author="RedCap - BigCR editor" w:date="2022-08-29T06:13:00Z"/>
                <w:rFonts w:cs="Arial"/>
              </w:rPr>
            </w:pPr>
            <w:ins w:id="38603" w:author="RedCap - BigCR editor" w:date="2022-08-29T06:13:00Z">
              <w:r w:rsidRPr="00DB707E">
                <w:t>A3-Offset</w:t>
              </w:r>
            </w:ins>
          </w:p>
        </w:tc>
        <w:tc>
          <w:tcPr>
            <w:tcW w:w="709" w:type="dxa"/>
            <w:tcBorders>
              <w:top w:val="single" w:sz="4" w:space="0" w:color="auto"/>
              <w:left w:val="single" w:sz="4" w:space="0" w:color="auto"/>
              <w:bottom w:val="single" w:sz="4" w:space="0" w:color="auto"/>
              <w:right w:val="single" w:sz="4" w:space="0" w:color="auto"/>
            </w:tcBorders>
            <w:hideMark/>
          </w:tcPr>
          <w:p w14:paraId="2B42B0FF" w14:textId="77777777" w:rsidR="004B58A1" w:rsidRPr="00DB707E" w:rsidRDefault="004B58A1" w:rsidP="00AB35CF">
            <w:pPr>
              <w:pStyle w:val="TAL"/>
              <w:rPr>
                <w:ins w:id="38604" w:author="RedCap - BigCR editor" w:date="2022-08-29T06:13:00Z"/>
                <w:rFonts w:cs="Arial"/>
              </w:rPr>
            </w:pPr>
            <w:ins w:id="38605" w:author="RedCap - BigCR editor" w:date="2022-08-29T06:13:00Z">
              <w:r w:rsidRPr="00DB707E">
                <w:t>dB</w:t>
              </w:r>
            </w:ins>
          </w:p>
        </w:tc>
        <w:tc>
          <w:tcPr>
            <w:tcW w:w="992" w:type="dxa"/>
            <w:tcBorders>
              <w:top w:val="single" w:sz="4" w:space="0" w:color="auto"/>
              <w:left w:val="single" w:sz="4" w:space="0" w:color="auto"/>
              <w:bottom w:val="single" w:sz="4" w:space="0" w:color="auto"/>
              <w:right w:val="single" w:sz="4" w:space="0" w:color="auto"/>
            </w:tcBorders>
            <w:hideMark/>
          </w:tcPr>
          <w:p w14:paraId="388CFA08" w14:textId="77777777" w:rsidR="004B58A1" w:rsidRPr="00DB707E" w:rsidRDefault="004B58A1" w:rsidP="00AB35CF">
            <w:pPr>
              <w:pStyle w:val="TAL"/>
              <w:rPr>
                <w:ins w:id="38606" w:author="RedCap - BigCR editor" w:date="2022-08-29T06:13:00Z"/>
              </w:rPr>
            </w:pPr>
            <w:ins w:id="38607" w:author="RedCap - BigCR editor" w:date="2022-08-29T06:13: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1360E51E" w14:textId="77777777" w:rsidR="004B58A1" w:rsidRPr="00DB707E" w:rsidRDefault="004B58A1" w:rsidP="00AB35CF">
            <w:pPr>
              <w:pStyle w:val="TAL"/>
              <w:rPr>
                <w:ins w:id="38608" w:author="RedCap - BigCR editor" w:date="2022-08-29T06:13:00Z"/>
                <w:rFonts w:cs="Arial"/>
              </w:rPr>
            </w:pPr>
            <w:ins w:id="38609" w:author="RedCap - BigCR editor" w:date="2022-08-29T06:13:00Z">
              <w:r w:rsidRPr="00DB707E">
                <w:t>-4.5</w:t>
              </w:r>
            </w:ins>
          </w:p>
        </w:tc>
        <w:tc>
          <w:tcPr>
            <w:tcW w:w="2977" w:type="dxa"/>
            <w:tcBorders>
              <w:top w:val="single" w:sz="4" w:space="0" w:color="auto"/>
              <w:left w:val="single" w:sz="4" w:space="0" w:color="auto"/>
              <w:bottom w:val="single" w:sz="4" w:space="0" w:color="auto"/>
              <w:right w:val="single" w:sz="4" w:space="0" w:color="auto"/>
            </w:tcBorders>
          </w:tcPr>
          <w:p w14:paraId="07426C12" w14:textId="77777777" w:rsidR="004B58A1" w:rsidRPr="00DB707E" w:rsidRDefault="004B58A1" w:rsidP="00AB35CF">
            <w:pPr>
              <w:pStyle w:val="TAL"/>
              <w:rPr>
                <w:ins w:id="38610" w:author="RedCap - BigCR editor" w:date="2022-08-29T06:13:00Z"/>
                <w:rFonts w:cs="Arial"/>
              </w:rPr>
            </w:pPr>
          </w:p>
        </w:tc>
      </w:tr>
      <w:tr w:rsidR="004B58A1" w:rsidRPr="00DB707E" w14:paraId="02274F5D" w14:textId="77777777" w:rsidTr="00AB35CF">
        <w:trPr>
          <w:cantSplit/>
          <w:trHeight w:val="187"/>
          <w:ins w:id="38611" w:author="RedCap - BigCR editor" w:date="2022-08-29T06:13:00Z"/>
        </w:trPr>
        <w:tc>
          <w:tcPr>
            <w:tcW w:w="2518" w:type="dxa"/>
            <w:tcBorders>
              <w:top w:val="single" w:sz="4" w:space="0" w:color="auto"/>
              <w:left w:val="single" w:sz="4" w:space="0" w:color="auto"/>
              <w:bottom w:val="single" w:sz="4" w:space="0" w:color="auto"/>
              <w:right w:val="single" w:sz="4" w:space="0" w:color="auto"/>
            </w:tcBorders>
            <w:hideMark/>
          </w:tcPr>
          <w:p w14:paraId="08DA6E92" w14:textId="77777777" w:rsidR="004B58A1" w:rsidRPr="00DB707E" w:rsidRDefault="004B58A1" w:rsidP="00AB35CF">
            <w:pPr>
              <w:pStyle w:val="TAL"/>
              <w:rPr>
                <w:ins w:id="38612" w:author="RedCap - BigCR editor" w:date="2022-08-29T06:13:00Z"/>
                <w:rFonts w:cs="Arial"/>
              </w:rPr>
            </w:pPr>
            <w:ins w:id="38613" w:author="RedCap - BigCR editor" w:date="2022-08-29T06:13:00Z">
              <w:r w:rsidRPr="00DB707E">
                <w:t>CP length</w:t>
              </w:r>
            </w:ins>
          </w:p>
        </w:tc>
        <w:tc>
          <w:tcPr>
            <w:tcW w:w="709" w:type="dxa"/>
            <w:tcBorders>
              <w:top w:val="single" w:sz="4" w:space="0" w:color="auto"/>
              <w:left w:val="single" w:sz="4" w:space="0" w:color="auto"/>
              <w:bottom w:val="single" w:sz="4" w:space="0" w:color="auto"/>
              <w:right w:val="single" w:sz="4" w:space="0" w:color="auto"/>
            </w:tcBorders>
          </w:tcPr>
          <w:p w14:paraId="3ED083FF" w14:textId="77777777" w:rsidR="004B58A1" w:rsidRPr="00DB707E" w:rsidRDefault="004B58A1" w:rsidP="00AB35CF">
            <w:pPr>
              <w:pStyle w:val="TAL"/>
              <w:rPr>
                <w:ins w:id="38614" w:author="RedCap - BigCR editor" w:date="2022-08-29T06:13: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064A6E0" w14:textId="77777777" w:rsidR="004B58A1" w:rsidRPr="00DB707E" w:rsidRDefault="004B58A1" w:rsidP="00AB35CF">
            <w:pPr>
              <w:pStyle w:val="TAL"/>
              <w:rPr>
                <w:ins w:id="38615" w:author="RedCap - BigCR editor" w:date="2022-08-29T06:13:00Z"/>
              </w:rPr>
            </w:pPr>
            <w:ins w:id="38616" w:author="RedCap - BigCR editor" w:date="2022-08-29T06:13: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1062C608" w14:textId="77777777" w:rsidR="004B58A1" w:rsidRPr="00DB707E" w:rsidRDefault="004B58A1" w:rsidP="00AB35CF">
            <w:pPr>
              <w:pStyle w:val="TAL"/>
              <w:rPr>
                <w:ins w:id="38617" w:author="RedCap - BigCR editor" w:date="2022-08-29T06:13:00Z"/>
                <w:rFonts w:cs="Arial"/>
              </w:rPr>
            </w:pPr>
            <w:ins w:id="38618" w:author="RedCap - BigCR editor" w:date="2022-08-29T06:13:00Z">
              <w:r w:rsidRPr="00DB707E">
                <w:t>Normal</w:t>
              </w:r>
            </w:ins>
          </w:p>
        </w:tc>
        <w:tc>
          <w:tcPr>
            <w:tcW w:w="2977" w:type="dxa"/>
            <w:tcBorders>
              <w:top w:val="single" w:sz="4" w:space="0" w:color="auto"/>
              <w:left w:val="single" w:sz="4" w:space="0" w:color="auto"/>
              <w:bottom w:val="single" w:sz="4" w:space="0" w:color="auto"/>
              <w:right w:val="single" w:sz="4" w:space="0" w:color="auto"/>
            </w:tcBorders>
          </w:tcPr>
          <w:p w14:paraId="3853CE8A" w14:textId="77777777" w:rsidR="004B58A1" w:rsidRPr="00DB707E" w:rsidRDefault="004B58A1" w:rsidP="00AB35CF">
            <w:pPr>
              <w:pStyle w:val="TAL"/>
              <w:rPr>
                <w:ins w:id="38619" w:author="RedCap - BigCR editor" w:date="2022-08-29T06:13:00Z"/>
                <w:rFonts w:cs="Arial"/>
              </w:rPr>
            </w:pPr>
          </w:p>
        </w:tc>
      </w:tr>
      <w:tr w:rsidR="004B58A1" w:rsidRPr="00DB707E" w14:paraId="501855B1" w14:textId="77777777" w:rsidTr="00AB35CF">
        <w:trPr>
          <w:cantSplit/>
          <w:trHeight w:val="187"/>
          <w:ins w:id="38620" w:author="RedCap - BigCR editor" w:date="2022-08-29T06:13:00Z"/>
        </w:trPr>
        <w:tc>
          <w:tcPr>
            <w:tcW w:w="2518" w:type="dxa"/>
            <w:tcBorders>
              <w:top w:val="single" w:sz="4" w:space="0" w:color="auto"/>
              <w:left w:val="single" w:sz="4" w:space="0" w:color="auto"/>
              <w:bottom w:val="single" w:sz="4" w:space="0" w:color="auto"/>
              <w:right w:val="single" w:sz="4" w:space="0" w:color="auto"/>
            </w:tcBorders>
            <w:hideMark/>
          </w:tcPr>
          <w:p w14:paraId="391C6459" w14:textId="77777777" w:rsidR="004B58A1" w:rsidRPr="00DB707E" w:rsidRDefault="004B58A1" w:rsidP="00AB35CF">
            <w:pPr>
              <w:pStyle w:val="TAL"/>
              <w:rPr>
                <w:ins w:id="38621" w:author="RedCap - BigCR editor" w:date="2022-08-29T06:13:00Z"/>
                <w:rFonts w:cs="Arial"/>
              </w:rPr>
            </w:pPr>
            <w:ins w:id="38622" w:author="RedCap - BigCR editor" w:date="2022-08-29T06:13:00Z">
              <w:r w:rsidRPr="00DB707E">
                <w:t>Hysteresis</w:t>
              </w:r>
            </w:ins>
          </w:p>
        </w:tc>
        <w:tc>
          <w:tcPr>
            <w:tcW w:w="709" w:type="dxa"/>
            <w:tcBorders>
              <w:top w:val="single" w:sz="4" w:space="0" w:color="auto"/>
              <w:left w:val="single" w:sz="4" w:space="0" w:color="auto"/>
              <w:bottom w:val="single" w:sz="4" w:space="0" w:color="auto"/>
              <w:right w:val="single" w:sz="4" w:space="0" w:color="auto"/>
            </w:tcBorders>
            <w:hideMark/>
          </w:tcPr>
          <w:p w14:paraId="114281B4" w14:textId="77777777" w:rsidR="004B58A1" w:rsidRPr="00DB707E" w:rsidRDefault="004B58A1" w:rsidP="00AB35CF">
            <w:pPr>
              <w:pStyle w:val="TAL"/>
              <w:rPr>
                <w:ins w:id="38623" w:author="RedCap - BigCR editor" w:date="2022-08-29T06:13:00Z"/>
                <w:rFonts w:cs="Arial"/>
              </w:rPr>
            </w:pPr>
            <w:ins w:id="38624" w:author="RedCap - BigCR editor" w:date="2022-08-29T06:13:00Z">
              <w:r w:rsidRPr="00DB707E">
                <w:t>dB</w:t>
              </w:r>
            </w:ins>
          </w:p>
        </w:tc>
        <w:tc>
          <w:tcPr>
            <w:tcW w:w="992" w:type="dxa"/>
            <w:tcBorders>
              <w:top w:val="single" w:sz="4" w:space="0" w:color="auto"/>
              <w:left w:val="single" w:sz="4" w:space="0" w:color="auto"/>
              <w:bottom w:val="single" w:sz="4" w:space="0" w:color="auto"/>
              <w:right w:val="single" w:sz="4" w:space="0" w:color="auto"/>
            </w:tcBorders>
            <w:hideMark/>
          </w:tcPr>
          <w:p w14:paraId="3F7698ED" w14:textId="77777777" w:rsidR="004B58A1" w:rsidRPr="00DB707E" w:rsidRDefault="004B58A1" w:rsidP="00AB35CF">
            <w:pPr>
              <w:pStyle w:val="TAL"/>
              <w:rPr>
                <w:ins w:id="38625" w:author="RedCap - BigCR editor" w:date="2022-08-29T06:13:00Z"/>
              </w:rPr>
            </w:pPr>
            <w:ins w:id="38626" w:author="RedCap - BigCR editor" w:date="2022-08-29T06:13: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43D5A153" w14:textId="77777777" w:rsidR="004B58A1" w:rsidRPr="00DB707E" w:rsidRDefault="004B58A1" w:rsidP="00AB35CF">
            <w:pPr>
              <w:pStyle w:val="TAL"/>
              <w:rPr>
                <w:ins w:id="38627" w:author="RedCap - BigCR editor" w:date="2022-08-29T06:13:00Z"/>
                <w:rFonts w:cs="Arial"/>
              </w:rPr>
            </w:pPr>
            <w:ins w:id="38628" w:author="RedCap - BigCR editor" w:date="2022-08-29T06:13:00Z">
              <w:r w:rsidRPr="00DB707E">
                <w:t>0</w:t>
              </w:r>
            </w:ins>
          </w:p>
        </w:tc>
        <w:tc>
          <w:tcPr>
            <w:tcW w:w="2977" w:type="dxa"/>
            <w:tcBorders>
              <w:top w:val="single" w:sz="4" w:space="0" w:color="auto"/>
              <w:left w:val="single" w:sz="4" w:space="0" w:color="auto"/>
              <w:bottom w:val="single" w:sz="4" w:space="0" w:color="auto"/>
              <w:right w:val="single" w:sz="4" w:space="0" w:color="auto"/>
            </w:tcBorders>
          </w:tcPr>
          <w:p w14:paraId="759AD633" w14:textId="77777777" w:rsidR="004B58A1" w:rsidRPr="00DB707E" w:rsidRDefault="004B58A1" w:rsidP="00AB35CF">
            <w:pPr>
              <w:pStyle w:val="TAL"/>
              <w:rPr>
                <w:ins w:id="38629" w:author="RedCap - BigCR editor" w:date="2022-08-29T06:13:00Z"/>
                <w:rFonts w:cs="Arial"/>
              </w:rPr>
            </w:pPr>
          </w:p>
        </w:tc>
      </w:tr>
      <w:tr w:rsidR="004B58A1" w:rsidRPr="00DB707E" w14:paraId="3DDF448A" w14:textId="77777777" w:rsidTr="00AB35CF">
        <w:trPr>
          <w:cantSplit/>
          <w:trHeight w:val="187"/>
          <w:ins w:id="38630" w:author="RedCap - BigCR editor" w:date="2022-08-29T06:13:00Z"/>
        </w:trPr>
        <w:tc>
          <w:tcPr>
            <w:tcW w:w="2518" w:type="dxa"/>
            <w:tcBorders>
              <w:top w:val="single" w:sz="4" w:space="0" w:color="auto"/>
              <w:left w:val="single" w:sz="4" w:space="0" w:color="auto"/>
              <w:bottom w:val="single" w:sz="4" w:space="0" w:color="auto"/>
              <w:right w:val="single" w:sz="4" w:space="0" w:color="auto"/>
            </w:tcBorders>
            <w:hideMark/>
          </w:tcPr>
          <w:p w14:paraId="509C482F" w14:textId="77777777" w:rsidR="004B58A1" w:rsidRPr="00DB707E" w:rsidRDefault="004B58A1" w:rsidP="00AB35CF">
            <w:pPr>
              <w:pStyle w:val="TAL"/>
              <w:rPr>
                <w:ins w:id="38631" w:author="RedCap - BigCR editor" w:date="2022-08-29T06:13:00Z"/>
                <w:rFonts w:cs="Arial"/>
              </w:rPr>
            </w:pPr>
            <w:ins w:id="38632" w:author="RedCap - BigCR editor" w:date="2022-08-29T06:13:00Z">
              <w:r w:rsidRPr="00DB707E">
                <w:t>Time To Trigger</w:t>
              </w:r>
            </w:ins>
          </w:p>
        </w:tc>
        <w:tc>
          <w:tcPr>
            <w:tcW w:w="709" w:type="dxa"/>
            <w:tcBorders>
              <w:top w:val="single" w:sz="4" w:space="0" w:color="auto"/>
              <w:left w:val="single" w:sz="4" w:space="0" w:color="auto"/>
              <w:bottom w:val="single" w:sz="4" w:space="0" w:color="auto"/>
              <w:right w:val="single" w:sz="4" w:space="0" w:color="auto"/>
            </w:tcBorders>
            <w:hideMark/>
          </w:tcPr>
          <w:p w14:paraId="168A0799" w14:textId="77777777" w:rsidR="004B58A1" w:rsidRPr="00DB707E" w:rsidRDefault="004B58A1" w:rsidP="00AB35CF">
            <w:pPr>
              <w:pStyle w:val="TAL"/>
              <w:rPr>
                <w:ins w:id="38633" w:author="RedCap - BigCR editor" w:date="2022-08-29T06:13:00Z"/>
                <w:rFonts w:cs="Arial"/>
              </w:rPr>
            </w:pPr>
            <w:ins w:id="38634" w:author="RedCap - BigCR editor" w:date="2022-08-29T06:13:00Z">
              <w:r w:rsidRPr="00DB707E">
                <w:t>s</w:t>
              </w:r>
            </w:ins>
          </w:p>
        </w:tc>
        <w:tc>
          <w:tcPr>
            <w:tcW w:w="992" w:type="dxa"/>
            <w:tcBorders>
              <w:top w:val="single" w:sz="4" w:space="0" w:color="auto"/>
              <w:left w:val="single" w:sz="4" w:space="0" w:color="auto"/>
              <w:bottom w:val="single" w:sz="4" w:space="0" w:color="auto"/>
              <w:right w:val="single" w:sz="4" w:space="0" w:color="auto"/>
            </w:tcBorders>
            <w:hideMark/>
          </w:tcPr>
          <w:p w14:paraId="485227DD" w14:textId="77777777" w:rsidR="004B58A1" w:rsidRPr="00DB707E" w:rsidRDefault="004B58A1" w:rsidP="00AB35CF">
            <w:pPr>
              <w:pStyle w:val="TAL"/>
              <w:rPr>
                <w:ins w:id="38635" w:author="RedCap - BigCR editor" w:date="2022-08-29T06:13:00Z"/>
              </w:rPr>
            </w:pPr>
            <w:ins w:id="38636" w:author="RedCap - BigCR editor" w:date="2022-08-29T06:13: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12D0145E" w14:textId="77777777" w:rsidR="004B58A1" w:rsidRPr="00DB707E" w:rsidRDefault="004B58A1" w:rsidP="00AB35CF">
            <w:pPr>
              <w:pStyle w:val="TAL"/>
              <w:rPr>
                <w:ins w:id="38637" w:author="RedCap - BigCR editor" w:date="2022-08-29T06:13:00Z"/>
                <w:rFonts w:cs="Arial"/>
              </w:rPr>
            </w:pPr>
            <w:ins w:id="38638" w:author="RedCap - BigCR editor" w:date="2022-08-29T06:13:00Z">
              <w:r w:rsidRPr="00DB707E">
                <w:t>0</w:t>
              </w:r>
            </w:ins>
          </w:p>
        </w:tc>
        <w:tc>
          <w:tcPr>
            <w:tcW w:w="2977" w:type="dxa"/>
            <w:tcBorders>
              <w:top w:val="single" w:sz="4" w:space="0" w:color="auto"/>
              <w:left w:val="single" w:sz="4" w:space="0" w:color="auto"/>
              <w:bottom w:val="single" w:sz="4" w:space="0" w:color="auto"/>
              <w:right w:val="single" w:sz="4" w:space="0" w:color="auto"/>
            </w:tcBorders>
          </w:tcPr>
          <w:p w14:paraId="53AA0DC6" w14:textId="77777777" w:rsidR="004B58A1" w:rsidRPr="00DB707E" w:rsidRDefault="004B58A1" w:rsidP="00AB35CF">
            <w:pPr>
              <w:pStyle w:val="TAL"/>
              <w:rPr>
                <w:ins w:id="38639" w:author="RedCap - BigCR editor" w:date="2022-08-29T06:13:00Z"/>
                <w:rFonts w:cs="Arial"/>
              </w:rPr>
            </w:pPr>
          </w:p>
        </w:tc>
      </w:tr>
      <w:tr w:rsidR="004B58A1" w:rsidRPr="00DB707E" w14:paraId="37370561" w14:textId="77777777" w:rsidTr="00AB35CF">
        <w:trPr>
          <w:cantSplit/>
          <w:trHeight w:val="187"/>
          <w:ins w:id="38640" w:author="RedCap - BigCR editor" w:date="2022-08-29T06:13:00Z"/>
        </w:trPr>
        <w:tc>
          <w:tcPr>
            <w:tcW w:w="2518" w:type="dxa"/>
            <w:tcBorders>
              <w:top w:val="single" w:sz="4" w:space="0" w:color="auto"/>
              <w:left w:val="single" w:sz="4" w:space="0" w:color="auto"/>
              <w:bottom w:val="single" w:sz="4" w:space="0" w:color="auto"/>
              <w:right w:val="single" w:sz="4" w:space="0" w:color="auto"/>
            </w:tcBorders>
            <w:hideMark/>
          </w:tcPr>
          <w:p w14:paraId="39553348" w14:textId="77777777" w:rsidR="004B58A1" w:rsidRPr="00DB707E" w:rsidRDefault="004B58A1" w:rsidP="00AB35CF">
            <w:pPr>
              <w:pStyle w:val="TAL"/>
              <w:rPr>
                <w:ins w:id="38641" w:author="RedCap - BigCR editor" w:date="2022-08-29T06:13:00Z"/>
                <w:rFonts w:cs="Arial"/>
              </w:rPr>
            </w:pPr>
            <w:ins w:id="38642" w:author="RedCap - BigCR editor" w:date="2022-08-29T06:13:00Z">
              <w:r w:rsidRPr="00DB707E">
                <w:rPr>
                  <w:rFonts w:cs="Arial"/>
                </w:rPr>
                <w:t>Filter coefficient</w:t>
              </w:r>
            </w:ins>
          </w:p>
        </w:tc>
        <w:tc>
          <w:tcPr>
            <w:tcW w:w="709" w:type="dxa"/>
            <w:tcBorders>
              <w:top w:val="single" w:sz="4" w:space="0" w:color="auto"/>
              <w:left w:val="single" w:sz="4" w:space="0" w:color="auto"/>
              <w:bottom w:val="single" w:sz="4" w:space="0" w:color="auto"/>
              <w:right w:val="single" w:sz="4" w:space="0" w:color="auto"/>
            </w:tcBorders>
          </w:tcPr>
          <w:p w14:paraId="149D2022" w14:textId="77777777" w:rsidR="004B58A1" w:rsidRPr="00DB707E" w:rsidRDefault="004B58A1" w:rsidP="00AB35CF">
            <w:pPr>
              <w:pStyle w:val="TAL"/>
              <w:rPr>
                <w:ins w:id="38643" w:author="RedCap - BigCR editor" w:date="2022-08-29T06:13: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AE67D0F" w14:textId="77777777" w:rsidR="004B58A1" w:rsidRPr="00DB707E" w:rsidRDefault="004B58A1" w:rsidP="00AB35CF">
            <w:pPr>
              <w:pStyle w:val="TAL"/>
              <w:rPr>
                <w:ins w:id="38644" w:author="RedCap - BigCR editor" w:date="2022-08-29T06:13:00Z"/>
              </w:rPr>
            </w:pPr>
            <w:ins w:id="38645" w:author="RedCap - BigCR editor" w:date="2022-08-29T06:13: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275897F2" w14:textId="77777777" w:rsidR="004B58A1" w:rsidRPr="00DB707E" w:rsidRDefault="004B58A1" w:rsidP="00AB35CF">
            <w:pPr>
              <w:pStyle w:val="TAL"/>
              <w:rPr>
                <w:ins w:id="38646" w:author="RedCap - BigCR editor" w:date="2022-08-29T06:13:00Z"/>
                <w:rFonts w:cs="Arial"/>
              </w:rPr>
            </w:pPr>
            <w:ins w:id="38647" w:author="RedCap - BigCR editor" w:date="2022-08-29T06:13:00Z">
              <w:r w:rsidRPr="00DB707E">
                <w:t>0</w:t>
              </w:r>
            </w:ins>
          </w:p>
        </w:tc>
        <w:tc>
          <w:tcPr>
            <w:tcW w:w="2977" w:type="dxa"/>
            <w:tcBorders>
              <w:top w:val="single" w:sz="4" w:space="0" w:color="auto"/>
              <w:left w:val="single" w:sz="4" w:space="0" w:color="auto"/>
              <w:bottom w:val="single" w:sz="4" w:space="0" w:color="auto"/>
              <w:right w:val="single" w:sz="4" w:space="0" w:color="auto"/>
            </w:tcBorders>
            <w:hideMark/>
          </w:tcPr>
          <w:p w14:paraId="0CC9DD2F" w14:textId="77777777" w:rsidR="004B58A1" w:rsidRPr="00DB707E" w:rsidRDefault="004B58A1" w:rsidP="00AB35CF">
            <w:pPr>
              <w:pStyle w:val="TAL"/>
              <w:rPr>
                <w:ins w:id="38648" w:author="RedCap - BigCR editor" w:date="2022-08-29T06:13:00Z"/>
                <w:rFonts w:cs="Arial"/>
              </w:rPr>
            </w:pPr>
            <w:ins w:id="38649" w:author="RedCap - BigCR editor" w:date="2022-08-29T06:13:00Z">
              <w:r w:rsidRPr="00DB707E">
                <w:t>L3 filtering is not used</w:t>
              </w:r>
            </w:ins>
          </w:p>
        </w:tc>
      </w:tr>
      <w:tr w:rsidR="004B58A1" w:rsidRPr="00DB707E" w14:paraId="3781B834" w14:textId="77777777" w:rsidTr="00AB35CF">
        <w:trPr>
          <w:cantSplit/>
          <w:trHeight w:val="187"/>
          <w:ins w:id="38650" w:author="RedCap - BigCR editor" w:date="2022-08-29T06:13:00Z"/>
        </w:trPr>
        <w:tc>
          <w:tcPr>
            <w:tcW w:w="2518" w:type="dxa"/>
            <w:tcBorders>
              <w:top w:val="single" w:sz="4" w:space="0" w:color="auto"/>
              <w:left w:val="single" w:sz="4" w:space="0" w:color="auto"/>
              <w:bottom w:val="single" w:sz="4" w:space="0" w:color="auto"/>
              <w:right w:val="single" w:sz="4" w:space="0" w:color="auto"/>
            </w:tcBorders>
            <w:hideMark/>
          </w:tcPr>
          <w:p w14:paraId="54D621A5" w14:textId="77777777" w:rsidR="004B58A1" w:rsidRPr="00DB707E" w:rsidRDefault="004B58A1" w:rsidP="00AB35CF">
            <w:pPr>
              <w:pStyle w:val="TAL"/>
              <w:rPr>
                <w:ins w:id="38651" w:author="RedCap - BigCR editor" w:date="2022-08-29T06:13:00Z"/>
                <w:rFonts w:cs="Arial"/>
              </w:rPr>
            </w:pPr>
            <w:ins w:id="38652" w:author="RedCap - BigCR editor" w:date="2022-08-29T06:13:00Z">
              <w:r w:rsidRPr="00DB707E">
                <w:rPr>
                  <w:rFonts w:cs="Arial"/>
                </w:rPr>
                <w:t>DRX</w:t>
              </w:r>
            </w:ins>
          </w:p>
        </w:tc>
        <w:tc>
          <w:tcPr>
            <w:tcW w:w="709" w:type="dxa"/>
            <w:tcBorders>
              <w:top w:val="single" w:sz="4" w:space="0" w:color="auto"/>
              <w:left w:val="single" w:sz="4" w:space="0" w:color="auto"/>
              <w:bottom w:val="single" w:sz="4" w:space="0" w:color="auto"/>
              <w:right w:val="single" w:sz="4" w:space="0" w:color="auto"/>
            </w:tcBorders>
            <w:hideMark/>
          </w:tcPr>
          <w:p w14:paraId="35D594C1" w14:textId="77777777" w:rsidR="004B58A1" w:rsidRPr="00DB707E" w:rsidRDefault="004B58A1" w:rsidP="00AB35CF">
            <w:pPr>
              <w:pStyle w:val="TAL"/>
              <w:rPr>
                <w:ins w:id="38653" w:author="RedCap - BigCR editor" w:date="2022-08-29T06:13: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5DB87379" w14:textId="77777777" w:rsidR="004B58A1" w:rsidRPr="00DB707E" w:rsidRDefault="004B58A1" w:rsidP="00AB35CF">
            <w:pPr>
              <w:pStyle w:val="TAL"/>
              <w:rPr>
                <w:ins w:id="38654" w:author="RedCap - BigCR editor" w:date="2022-08-29T06:13:00Z"/>
                <w:rFonts w:cs="Arial"/>
              </w:rPr>
            </w:pPr>
            <w:ins w:id="38655" w:author="RedCap - BigCR editor" w:date="2022-08-29T06:13:00Z">
              <w:r w:rsidRPr="00DB707E">
                <w:rPr>
                  <w:lang w:eastAsia="zh-CN"/>
                </w:rPr>
                <w:t>1, 2, 3, 4</w:t>
              </w:r>
            </w:ins>
          </w:p>
        </w:tc>
        <w:tc>
          <w:tcPr>
            <w:tcW w:w="1205" w:type="dxa"/>
            <w:tcBorders>
              <w:top w:val="single" w:sz="4" w:space="0" w:color="auto"/>
              <w:left w:val="single" w:sz="4" w:space="0" w:color="auto"/>
              <w:bottom w:val="single" w:sz="4" w:space="0" w:color="auto"/>
              <w:right w:val="single" w:sz="4" w:space="0" w:color="auto"/>
            </w:tcBorders>
            <w:hideMark/>
          </w:tcPr>
          <w:p w14:paraId="0832CE1D" w14:textId="77777777" w:rsidR="004B58A1" w:rsidRPr="00DB707E" w:rsidRDefault="004B58A1" w:rsidP="00AB35CF">
            <w:pPr>
              <w:pStyle w:val="TAL"/>
              <w:rPr>
                <w:ins w:id="38656" w:author="RedCap - BigCR editor" w:date="2022-08-29T06:13:00Z"/>
                <w:rFonts w:cs="Arial"/>
                <w:lang w:eastAsia="zh-CN"/>
              </w:rPr>
            </w:pPr>
            <w:ins w:id="38657" w:author="RedCap - BigCR editor" w:date="2022-08-29T06:13:00Z">
              <w:r w:rsidRPr="00DB707E">
                <w:rPr>
                  <w:rFonts w:cs="Arial"/>
                  <w:lang w:eastAsia="zh-CN"/>
                </w:rPr>
                <w:t>DRX.1</w:t>
              </w:r>
            </w:ins>
          </w:p>
        </w:tc>
        <w:tc>
          <w:tcPr>
            <w:tcW w:w="1205" w:type="dxa"/>
            <w:tcBorders>
              <w:top w:val="single" w:sz="4" w:space="0" w:color="auto"/>
              <w:left w:val="single" w:sz="4" w:space="0" w:color="auto"/>
              <w:bottom w:val="single" w:sz="4" w:space="0" w:color="auto"/>
              <w:right w:val="single" w:sz="4" w:space="0" w:color="auto"/>
            </w:tcBorders>
            <w:hideMark/>
          </w:tcPr>
          <w:p w14:paraId="2019EA41" w14:textId="77777777" w:rsidR="004B58A1" w:rsidRPr="00DB707E" w:rsidRDefault="004B58A1" w:rsidP="00AB35CF">
            <w:pPr>
              <w:pStyle w:val="TAL"/>
              <w:rPr>
                <w:ins w:id="38658" w:author="RedCap - BigCR editor" w:date="2022-08-29T06:13:00Z"/>
                <w:rFonts w:cs="Arial"/>
                <w:lang w:eastAsia="zh-CN"/>
              </w:rPr>
            </w:pPr>
            <w:ins w:id="38659" w:author="RedCap - BigCR editor" w:date="2022-08-29T06:13:00Z">
              <w:r w:rsidRPr="00DB707E">
                <w:rPr>
                  <w:rFonts w:cs="Arial"/>
                  <w:lang w:eastAsia="zh-CN"/>
                </w:rPr>
                <w:t>DRX. 7</w:t>
              </w:r>
            </w:ins>
          </w:p>
        </w:tc>
        <w:tc>
          <w:tcPr>
            <w:tcW w:w="2977" w:type="dxa"/>
            <w:tcBorders>
              <w:top w:val="single" w:sz="4" w:space="0" w:color="auto"/>
              <w:left w:val="single" w:sz="4" w:space="0" w:color="auto"/>
              <w:bottom w:val="single" w:sz="4" w:space="0" w:color="auto"/>
              <w:right w:val="single" w:sz="4" w:space="0" w:color="auto"/>
            </w:tcBorders>
            <w:hideMark/>
          </w:tcPr>
          <w:p w14:paraId="1D3C908A" w14:textId="77777777" w:rsidR="004B58A1" w:rsidRPr="00DB707E" w:rsidRDefault="004B58A1" w:rsidP="00AB35CF">
            <w:pPr>
              <w:pStyle w:val="TAL"/>
              <w:rPr>
                <w:ins w:id="38660" w:author="RedCap - BigCR editor" w:date="2022-08-29T06:13:00Z"/>
                <w:rFonts w:cs="Arial"/>
                <w:lang w:eastAsia="zh-CN"/>
              </w:rPr>
            </w:pPr>
          </w:p>
        </w:tc>
      </w:tr>
      <w:tr w:rsidR="004B58A1" w:rsidRPr="00DB707E" w14:paraId="04C65471" w14:textId="77777777" w:rsidTr="00AB35CF">
        <w:trPr>
          <w:cantSplit/>
          <w:trHeight w:val="187"/>
          <w:ins w:id="38661" w:author="RedCap - BigCR editor" w:date="2022-08-29T06:13:00Z"/>
        </w:trPr>
        <w:tc>
          <w:tcPr>
            <w:tcW w:w="2518" w:type="dxa"/>
            <w:tcBorders>
              <w:top w:val="single" w:sz="4" w:space="0" w:color="auto"/>
              <w:left w:val="single" w:sz="4" w:space="0" w:color="auto"/>
              <w:bottom w:val="nil"/>
              <w:right w:val="single" w:sz="4" w:space="0" w:color="auto"/>
            </w:tcBorders>
            <w:shd w:val="clear" w:color="auto" w:fill="auto"/>
            <w:hideMark/>
          </w:tcPr>
          <w:p w14:paraId="068473F8" w14:textId="77777777" w:rsidR="004B58A1" w:rsidRPr="00DB707E" w:rsidRDefault="004B58A1" w:rsidP="00AB35CF">
            <w:pPr>
              <w:pStyle w:val="TAL"/>
              <w:rPr>
                <w:ins w:id="38662" w:author="RedCap - BigCR editor" w:date="2022-08-29T06:13:00Z"/>
                <w:rFonts w:cs="Arial"/>
              </w:rPr>
            </w:pPr>
            <w:ins w:id="38663" w:author="RedCap - BigCR editor" w:date="2022-08-29T06:13:00Z">
              <w:r w:rsidRPr="00DB707E">
                <w:rPr>
                  <w:rFonts w:cs="Arial"/>
                </w:rPr>
                <w:t>Time offset between serving and neighbour cells</w:t>
              </w:r>
            </w:ins>
          </w:p>
        </w:tc>
        <w:tc>
          <w:tcPr>
            <w:tcW w:w="709" w:type="dxa"/>
            <w:tcBorders>
              <w:top w:val="single" w:sz="4" w:space="0" w:color="auto"/>
              <w:left w:val="single" w:sz="4" w:space="0" w:color="auto"/>
              <w:bottom w:val="nil"/>
              <w:right w:val="single" w:sz="4" w:space="0" w:color="auto"/>
            </w:tcBorders>
            <w:shd w:val="clear" w:color="auto" w:fill="auto"/>
          </w:tcPr>
          <w:p w14:paraId="226192BD" w14:textId="77777777" w:rsidR="004B58A1" w:rsidRPr="00DB707E" w:rsidRDefault="004B58A1" w:rsidP="00AB35CF">
            <w:pPr>
              <w:pStyle w:val="TAL"/>
              <w:rPr>
                <w:ins w:id="38664" w:author="RedCap - BigCR editor" w:date="2022-08-29T06:13: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447257E" w14:textId="77777777" w:rsidR="004B58A1" w:rsidRPr="00DB707E" w:rsidRDefault="004B58A1" w:rsidP="00AB35CF">
            <w:pPr>
              <w:pStyle w:val="TAL"/>
              <w:rPr>
                <w:ins w:id="38665" w:author="RedCap - BigCR editor" w:date="2022-08-29T06:13:00Z"/>
                <w:lang w:eastAsia="zh-CN"/>
              </w:rPr>
            </w:pPr>
            <w:ins w:id="38666" w:author="RedCap - BigCR editor" w:date="2022-08-29T06:13:00Z">
              <w:r w:rsidRPr="00DB707E">
                <w:rPr>
                  <w:lang w:eastAsia="zh-CN"/>
                </w:rPr>
                <w:t>1,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08761B88" w14:textId="77777777" w:rsidR="004B58A1" w:rsidRPr="00DB707E" w:rsidRDefault="004B58A1" w:rsidP="00AB35CF">
            <w:pPr>
              <w:pStyle w:val="TAL"/>
              <w:rPr>
                <w:ins w:id="38667" w:author="RedCap - BigCR editor" w:date="2022-08-29T06:13:00Z"/>
                <w:rFonts w:cs="Arial"/>
              </w:rPr>
            </w:pPr>
            <w:ins w:id="38668" w:author="RedCap - BigCR editor" w:date="2022-08-29T06:13:00Z">
              <w:r w:rsidRPr="00DB707E">
                <w:t xml:space="preserve">3 </w:t>
              </w:r>
              <w:proofErr w:type="spellStart"/>
              <w:r w:rsidRPr="00DB707E">
                <w:rPr>
                  <w:lang w:eastAsia="ja-JP"/>
                </w:rPr>
                <w:t>ms</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14:paraId="360AF232" w14:textId="77777777" w:rsidR="004B58A1" w:rsidRPr="00DB707E" w:rsidRDefault="004B58A1" w:rsidP="00AB35CF">
            <w:pPr>
              <w:pStyle w:val="TAL"/>
              <w:rPr>
                <w:ins w:id="38669" w:author="RedCap - BigCR editor" w:date="2022-08-29T06:13:00Z"/>
              </w:rPr>
            </w:pPr>
            <w:ins w:id="38670" w:author="RedCap - BigCR editor" w:date="2022-08-29T06:13:00Z">
              <w:r w:rsidRPr="00DB707E">
                <w:t>Asynchronous cells.</w:t>
              </w:r>
            </w:ins>
          </w:p>
          <w:p w14:paraId="5CFA2E12" w14:textId="77777777" w:rsidR="004B58A1" w:rsidRPr="00DB707E" w:rsidRDefault="004B58A1" w:rsidP="00AB35CF">
            <w:pPr>
              <w:pStyle w:val="TAL"/>
              <w:rPr>
                <w:ins w:id="38671" w:author="RedCap - BigCR editor" w:date="2022-08-29T06:13:00Z"/>
                <w:rFonts w:cs="Arial"/>
              </w:rPr>
            </w:pPr>
            <w:ins w:id="38672" w:author="RedCap - BigCR editor" w:date="2022-08-29T06:13:00Z">
              <w:r w:rsidRPr="00DB707E">
                <w:t>The timing of Cell 2 is 3ms later than the timing of Cell 1.</w:t>
              </w:r>
            </w:ins>
          </w:p>
        </w:tc>
      </w:tr>
      <w:tr w:rsidR="004B58A1" w:rsidRPr="00DB707E" w14:paraId="600C38F1" w14:textId="77777777" w:rsidTr="00AB35CF">
        <w:trPr>
          <w:cantSplit/>
          <w:trHeight w:val="187"/>
          <w:ins w:id="38673" w:author="RedCap - BigCR editor" w:date="2022-08-29T06:13:00Z"/>
        </w:trPr>
        <w:tc>
          <w:tcPr>
            <w:tcW w:w="2518" w:type="dxa"/>
            <w:tcBorders>
              <w:top w:val="nil"/>
              <w:left w:val="single" w:sz="4" w:space="0" w:color="auto"/>
              <w:bottom w:val="nil"/>
              <w:right w:val="single" w:sz="4" w:space="0" w:color="auto"/>
            </w:tcBorders>
            <w:shd w:val="clear" w:color="auto" w:fill="auto"/>
            <w:hideMark/>
          </w:tcPr>
          <w:p w14:paraId="47A215BE" w14:textId="77777777" w:rsidR="004B58A1" w:rsidRPr="00DB707E" w:rsidRDefault="004B58A1" w:rsidP="00AB35CF">
            <w:pPr>
              <w:pStyle w:val="TAL"/>
              <w:rPr>
                <w:ins w:id="38674" w:author="RedCap - BigCR editor" w:date="2022-08-29T06:13:00Z"/>
                <w:rFonts w:cs="Arial"/>
              </w:rPr>
            </w:pPr>
          </w:p>
        </w:tc>
        <w:tc>
          <w:tcPr>
            <w:tcW w:w="709" w:type="dxa"/>
            <w:tcBorders>
              <w:top w:val="nil"/>
              <w:left w:val="single" w:sz="4" w:space="0" w:color="auto"/>
              <w:bottom w:val="nil"/>
              <w:right w:val="single" w:sz="4" w:space="0" w:color="auto"/>
            </w:tcBorders>
            <w:shd w:val="clear" w:color="auto" w:fill="auto"/>
            <w:hideMark/>
          </w:tcPr>
          <w:p w14:paraId="3028F7AF" w14:textId="77777777" w:rsidR="004B58A1" w:rsidRPr="00DB707E" w:rsidRDefault="004B58A1" w:rsidP="00AB35CF">
            <w:pPr>
              <w:pStyle w:val="TAL"/>
              <w:rPr>
                <w:ins w:id="38675" w:author="RedCap - BigCR editor" w:date="2022-08-29T06:13: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EB2D05D" w14:textId="77777777" w:rsidR="004B58A1" w:rsidRPr="00DB707E" w:rsidRDefault="004B58A1" w:rsidP="00AB35CF">
            <w:pPr>
              <w:pStyle w:val="TAL"/>
              <w:rPr>
                <w:ins w:id="38676" w:author="RedCap - BigCR editor" w:date="2022-08-29T06:13:00Z"/>
                <w:lang w:eastAsia="zh-CN"/>
              </w:rPr>
            </w:pPr>
            <w:ins w:id="38677" w:author="RedCap - BigCR editor" w:date="2022-08-29T06:13:00Z">
              <w:r w:rsidRPr="00DB707E">
                <w:rPr>
                  <w:lang w:eastAsia="zh-CN"/>
                </w:rPr>
                <w:t>2</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1CF046D2" w14:textId="77777777" w:rsidR="004B58A1" w:rsidRPr="00DB707E" w:rsidRDefault="004B58A1" w:rsidP="00AB35CF">
            <w:pPr>
              <w:pStyle w:val="TAL"/>
              <w:rPr>
                <w:ins w:id="38678" w:author="RedCap - BigCR editor" w:date="2022-08-29T06:13:00Z"/>
                <w:lang w:eastAsia="zh-CN"/>
              </w:rPr>
            </w:pPr>
            <w:ins w:id="38679" w:author="RedCap - BigCR editor" w:date="2022-08-29T06:13:00Z">
              <w:r w:rsidRPr="00DB707E">
                <w:rPr>
                  <w:lang w:eastAsia="zh-CN"/>
                </w:rPr>
                <w:t xml:space="preserve">3 </w:t>
              </w:r>
              <w:r w:rsidRPr="00DB707E">
                <w:sym w:font="Symbol" w:char="F06D"/>
              </w:r>
              <w:r w:rsidRPr="00DB707E">
                <w:t>s</w:t>
              </w:r>
              <w:r w:rsidRPr="00DB707E" w:rsidDel="00681736">
                <w:rPr>
                  <w:lang w:eastAsia="zh-CN"/>
                </w:rPr>
                <w:t xml:space="preserve"> </w:t>
              </w:r>
            </w:ins>
          </w:p>
        </w:tc>
        <w:tc>
          <w:tcPr>
            <w:tcW w:w="2977" w:type="dxa"/>
            <w:tcBorders>
              <w:top w:val="single" w:sz="4" w:space="0" w:color="auto"/>
              <w:left w:val="single" w:sz="4" w:space="0" w:color="auto"/>
              <w:bottom w:val="single" w:sz="4" w:space="0" w:color="auto"/>
              <w:right w:val="single" w:sz="4" w:space="0" w:color="auto"/>
            </w:tcBorders>
            <w:hideMark/>
          </w:tcPr>
          <w:p w14:paraId="48D9A142" w14:textId="77777777" w:rsidR="004B58A1" w:rsidRPr="00DB707E" w:rsidRDefault="004B58A1" w:rsidP="00AB35CF">
            <w:pPr>
              <w:pStyle w:val="TAL"/>
              <w:rPr>
                <w:ins w:id="38680" w:author="RedCap - BigCR editor" w:date="2022-08-29T06:13:00Z"/>
              </w:rPr>
            </w:pPr>
            <w:ins w:id="38681" w:author="RedCap - BigCR editor" w:date="2022-08-29T06:13:00Z">
              <w:r w:rsidRPr="00DB707E">
                <w:t xml:space="preserve">Synchronous cells </w:t>
              </w:r>
            </w:ins>
          </w:p>
        </w:tc>
      </w:tr>
      <w:tr w:rsidR="004B58A1" w:rsidRPr="00DB707E" w14:paraId="00A33CB0" w14:textId="77777777" w:rsidTr="00AB35CF">
        <w:trPr>
          <w:cantSplit/>
          <w:trHeight w:val="187"/>
          <w:ins w:id="38682" w:author="RedCap - BigCR editor" w:date="2022-08-29T06:13:00Z"/>
        </w:trPr>
        <w:tc>
          <w:tcPr>
            <w:tcW w:w="2518" w:type="dxa"/>
            <w:tcBorders>
              <w:top w:val="nil"/>
              <w:left w:val="single" w:sz="4" w:space="0" w:color="auto"/>
              <w:bottom w:val="single" w:sz="4" w:space="0" w:color="auto"/>
              <w:right w:val="single" w:sz="4" w:space="0" w:color="auto"/>
            </w:tcBorders>
            <w:shd w:val="clear" w:color="auto" w:fill="auto"/>
            <w:hideMark/>
          </w:tcPr>
          <w:p w14:paraId="4FF158D5" w14:textId="77777777" w:rsidR="004B58A1" w:rsidRPr="00DB707E" w:rsidRDefault="004B58A1" w:rsidP="00AB35CF">
            <w:pPr>
              <w:pStyle w:val="TAL"/>
              <w:rPr>
                <w:ins w:id="38683" w:author="RedCap - BigCR editor" w:date="2022-08-29T06:13:00Z"/>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78E9B0B4" w14:textId="77777777" w:rsidR="004B58A1" w:rsidRPr="00DB707E" w:rsidRDefault="004B58A1" w:rsidP="00AB35CF">
            <w:pPr>
              <w:pStyle w:val="TAL"/>
              <w:rPr>
                <w:ins w:id="38684" w:author="RedCap - BigCR editor" w:date="2022-08-29T06:13: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382CD49D" w14:textId="77777777" w:rsidR="004B58A1" w:rsidRPr="00DB707E" w:rsidRDefault="004B58A1" w:rsidP="00AB35CF">
            <w:pPr>
              <w:pStyle w:val="TAL"/>
              <w:rPr>
                <w:ins w:id="38685" w:author="RedCap - BigCR editor" w:date="2022-08-29T06:13:00Z"/>
                <w:lang w:eastAsia="zh-CN"/>
              </w:rPr>
            </w:pPr>
            <w:ins w:id="38686" w:author="RedCap - BigCR editor" w:date="2022-08-29T06:13:00Z">
              <w:r w:rsidRPr="00DB707E">
                <w:rPr>
                  <w:lang w:eastAsia="zh-CN"/>
                </w:rPr>
                <w:t>3</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2AE5622E" w14:textId="77777777" w:rsidR="004B58A1" w:rsidRPr="00DB707E" w:rsidRDefault="004B58A1" w:rsidP="00AB35CF">
            <w:pPr>
              <w:pStyle w:val="TAL"/>
              <w:rPr>
                <w:ins w:id="38687" w:author="RedCap - BigCR editor" w:date="2022-08-29T06:13:00Z"/>
                <w:lang w:eastAsia="zh-CN"/>
              </w:rPr>
            </w:pPr>
            <w:ins w:id="38688" w:author="RedCap - BigCR editor" w:date="2022-08-29T06:13:00Z">
              <w:r w:rsidRPr="00DB707E">
                <w:t xml:space="preserve">3 </w:t>
              </w:r>
              <w:r w:rsidRPr="00DB707E">
                <w:sym w:font="Symbol" w:char="F06D"/>
              </w:r>
              <w:r w:rsidRPr="00DB707E">
                <w:t>s</w:t>
              </w:r>
            </w:ins>
          </w:p>
        </w:tc>
        <w:tc>
          <w:tcPr>
            <w:tcW w:w="2977" w:type="dxa"/>
            <w:tcBorders>
              <w:top w:val="single" w:sz="4" w:space="0" w:color="auto"/>
              <w:left w:val="single" w:sz="4" w:space="0" w:color="auto"/>
              <w:bottom w:val="single" w:sz="4" w:space="0" w:color="auto"/>
              <w:right w:val="single" w:sz="4" w:space="0" w:color="auto"/>
            </w:tcBorders>
            <w:hideMark/>
          </w:tcPr>
          <w:p w14:paraId="3CF43BB4" w14:textId="77777777" w:rsidR="004B58A1" w:rsidRPr="00DB707E" w:rsidRDefault="004B58A1" w:rsidP="00AB35CF">
            <w:pPr>
              <w:pStyle w:val="TAL"/>
              <w:rPr>
                <w:ins w:id="38689" w:author="RedCap - BigCR editor" w:date="2022-08-29T06:13:00Z"/>
              </w:rPr>
            </w:pPr>
            <w:ins w:id="38690" w:author="RedCap - BigCR editor" w:date="2022-08-29T06:13:00Z">
              <w:r w:rsidRPr="00DB707E">
                <w:t>Synchronous cells</w:t>
              </w:r>
            </w:ins>
          </w:p>
        </w:tc>
      </w:tr>
      <w:tr w:rsidR="004B58A1" w:rsidRPr="00DB707E" w14:paraId="747F6BA2" w14:textId="77777777" w:rsidTr="00AB35CF">
        <w:trPr>
          <w:cantSplit/>
          <w:trHeight w:val="187"/>
          <w:ins w:id="38691" w:author="RedCap - BigCR editor" w:date="2022-08-29T06:13:00Z"/>
        </w:trPr>
        <w:tc>
          <w:tcPr>
            <w:tcW w:w="2518" w:type="dxa"/>
            <w:tcBorders>
              <w:top w:val="single" w:sz="4" w:space="0" w:color="auto"/>
              <w:left w:val="single" w:sz="4" w:space="0" w:color="auto"/>
              <w:bottom w:val="single" w:sz="4" w:space="0" w:color="auto"/>
              <w:right w:val="single" w:sz="4" w:space="0" w:color="auto"/>
            </w:tcBorders>
            <w:hideMark/>
          </w:tcPr>
          <w:p w14:paraId="115BECAE" w14:textId="77777777" w:rsidR="004B58A1" w:rsidRPr="00DB707E" w:rsidRDefault="004B58A1" w:rsidP="00AB35CF">
            <w:pPr>
              <w:pStyle w:val="TAL"/>
              <w:rPr>
                <w:ins w:id="38692" w:author="RedCap - BigCR editor" w:date="2022-08-29T06:13:00Z"/>
                <w:rFonts w:cs="Arial"/>
              </w:rPr>
            </w:pPr>
            <w:ins w:id="38693" w:author="RedCap - BigCR editor" w:date="2022-08-29T06:13:00Z">
              <w:r w:rsidRPr="00DB707E">
                <w:t>T1</w:t>
              </w:r>
            </w:ins>
          </w:p>
        </w:tc>
        <w:tc>
          <w:tcPr>
            <w:tcW w:w="709" w:type="dxa"/>
            <w:tcBorders>
              <w:top w:val="single" w:sz="4" w:space="0" w:color="auto"/>
              <w:left w:val="single" w:sz="4" w:space="0" w:color="auto"/>
              <w:bottom w:val="single" w:sz="4" w:space="0" w:color="auto"/>
              <w:right w:val="single" w:sz="4" w:space="0" w:color="auto"/>
            </w:tcBorders>
            <w:hideMark/>
          </w:tcPr>
          <w:p w14:paraId="0E93804B" w14:textId="77777777" w:rsidR="004B58A1" w:rsidRPr="00DB707E" w:rsidRDefault="004B58A1" w:rsidP="00AB35CF">
            <w:pPr>
              <w:pStyle w:val="TAL"/>
              <w:rPr>
                <w:ins w:id="38694" w:author="RedCap - BigCR editor" w:date="2022-08-29T06:13:00Z"/>
                <w:rFonts w:cs="Arial"/>
              </w:rPr>
            </w:pPr>
            <w:ins w:id="38695" w:author="RedCap - BigCR editor" w:date="2022-08-29T06:13:00Z">
              <w:r w:rsidRPr="00DB707E">
                <w:t>s</w:t>
              </w:r>
            </w:ins>
          </w:p>
        </w:tc>
        <w:tc>
          <w:tcPr>
            <w:tcW w:w="992" w:type="dxa"/>
            <w:tcBorders>
              <w:top w:val="single" w:sz="4" w:space="0" w:color="auto"/>
              <w:left w:val="single" w:sz="4" w:space="0" w:color="auto"/>
              <w:bottom w:val="single" w:sz="4" w:space="0" w:color="auto"/>
              <w:right w:val="single" w:sz="4" w:space="0" w:color="auto"/>
            </w:tcBorders>
            <w:hideMark/>
          </w:tcPr>
          <w:p w14:paraId="4BAD7B40" w14:textId="77777777" w:rsidR="004B58A1" w:rsidRPr="00DB707E" w:rsidRDefault="004B58A1" w:rsidP="00AB35CF">
            <w:pPr>
              <w:pStyle w:val="TAL"/>
              <w:rPr>
                <w:ins w:id="38696" w:author="RedCap - BigCR editor" w:date="2022-08-29T06:13:00Z"/>
                <w:lang w:eastAsia="zh-CN"/>
              </w:rPr>
            </w:pPr>
            <w:ins w:id="38697" w:author="RedCap - BigCR editor" w:date="2022-08-29T06:13: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595E18B5" w14:textId="77777777" w:rsidR="004B58A1" w:rsidRPr="00DB707E" w:rsidRDefault="004B58A1" w:rsidP="00AB35CF">
            <w:pPr>
              <w:pStyle w:val="TAL"/>
              <w:rPr>
                <w:ins w:id="38698" w:author="RedCap - BigCR editor" w:date="2022-08-29T06:13:00Z"/>
                <w:rFonts w:cs="Arial"/>
              </w:rPr>
            </w:pPr>
            <w:ins w:id="38699" w:author="RedCap - BigCR editor" w:date="2022-08-29T06:13:00Z">
              <w:r w:rsidRPr="00DB707E">
                <w:t>5</w:t>
              </w:r>
            </w:ins>
          </w:p>
        </w:tc>
        <w:tc>
          <w:tcPr>
            <w:tcW w:w="2977" w:type="dxa"/>
            <w:tcBorders>
              <w:top w:val="single" w:sz="4" w:space="0" w:color="auto"/>
              <w:left w:val="single" w:sz="4" w:space="0" w:color="auto"/>
              <w:bottom w:val="single" w:sz="4" w:space="0" w:color="auto"/>
              <w:right w:val="single" w:sz="4" w:space="0" w:color="auto"/>
            </w:tcBorders>
          </w:tcPr>
          <w:p w14:paraId="09E6C0CF" w14:textId="77777777" w:rsidR="004B58A1" w:rsidRPr="00DB707E" w:rsidRDefault="004B58A1" w:rsidP="00AB35CF">
            <w:pPr>
              <w:pStyle w:val="TAL"/>
              <w:rPr>
                <w:ins w:id="38700" w:author="RedCap - BigCR editor" w:date="2022-08-29T06:13:00Z"/>
                <w:rFonts w:cs="Arial"/>
              </w:rPr>
            </w:pPr>
          </w:p>
        </w:tc>
      </w:tr>
      <w:tr w:rsidR="004B58A1" w:rsidRPr="00DB707E" w14:paraId="457AEDFA" w14:textId="77777777" w:rsidTr="00AB35CF">
        <w:trPr>
          <w:cantSplit/>
          <w:trHeight w:val="187"/>
          <w:ins w:id="38701" w:author="RedCap - BigCR editor" w:date="2022-08-29T06:13:00Z"/>
        </w:trPr>
        <w:tc>
          <w:tcPr>
            <w:tcW w:w="2518" w:type="dxa"/>
            <w:tcBorders>
              <w:top w:val="single" w:sz="4" w:space="0" w:color="auto"/>
              <w:left w:val="single" w:sz="4" w:space="0" w:color="auto"/>
              <w:bottom w:val="single" w:sz="4" w:space="0" w:color="auto"/>
              <w:right w:val="single" w:sz="4" w:space="0" w:color="auto"/>
            </w:tcBorders>
            <w:hideMark/>
          </w:tcPr>
          <w:p w14:paraId="57512D05" w14:textId="77777777" w:rsidR="004B58A1" w:rsidRPr="00DB707E" w:rsidRDefault="004B58A1" w:rsidP="00AB35CF">
            <w:pPr>
              <w:pStyle w:val="TAL"/>
              <w:rPr>
                <w:ins w:id="38702" w:author="RedCap - BigCR editor" w:date="2022-08-29T06:13:00Z"/>
                <w:rFonts w:cs="Arial"/>
              </w:rPr>
            </w:pPr>
            <w:ins w:id="38703" w:author="RedCap - BigCR editor" w:date="2022-08-29T06:13:00Z">
              <w:r w:rsidRPr="00DB707E">
                <w:t>T2</w:t>
              </w:r>
            </w:ins>
          </w:p>
        </w:tc>
        <w:tc>
          <w:tcPr>
            <w:tcW w:w="709" w:type="dxa"/>
            <w:tcBorders>
              <w:top w:val="single" w:sz="4" w:space="0" w:color="auto"/>
              <w:left w:val="single" w:sz="4" w:space="0" w:color="auto"/>
              <w:bottom w:val="single" w:sz="4" w:space="0" w:color="auto"/>
              <w:right w:val="single" w:sz="4" w:space="0" w:color="auto"/>
            </w:tcBorders>
            <w:hideMark/>
          </w:tcPr>
          <w:p w14:paraId="60390CBB" w14:textId="77777777" w:rsidR="004B58A1" w:rsidRPr="00DB707E" w:rsidRDefault="004B58A1" w:rsidP="00AB35CF">
            <w:pPr>
              <w:pStyle w:val="TAL"/>
              <w:rPr>
                <w:ins w:id="38704" w:author="RedCap - BigCR editor" w:date="2022-08-29T06:13:00Z"/>
                <w:rFonts w:cs="Arial"/>
              </w:rPr>
            </w:pPr>
            <w:ins w:id="38705" w:author="RedCap - BigCR editor" w:date="2022-08-29T06:13:00Z">
              <w:r w:rsidRPr="00DB707E">
                <w:t>s</w:t>
              </w:r>
            </w:ins>
          </w:p>
        </w:tc>
        <w:tc>
          <w:tcPr>
            <w:tcW w:w="992" w:type="dxa"/>
            <w:tcBorders>
              <w:top w:val="single" w:sz="4" w:space="0" w:color="auto"/>
              <w:left w:val="single" w:sz="4" w:space="0" w:color="auto"/>
              <w:bottom w:val="single" w:sz="4" w:space="0" w:color="auto"/>
              <w:right w:val="single" w:sz="4" w:space="0" w:color="auto"/>
            </w:tcBorders>
            <w:hideMark/>
          </w:tcPr>
          <w:p w14:paraId="07AA3BB4" w14:textId="77777777" w:rsidR="004B58A1" w:rsidRPr="00DB707E" w:rsidRDefault="004B58A1" w:rsidP="00AB35CF">
            <w:pPr>
              <w:pStyle w:val="TAL"/>
              <w:rPr>
                <w:ins w:id="38706" w:author="RedCap - BigCR editor" w:date="2022-08-29T06:13:00Z"/>
              </w:rPr>
            </w:pPr>
            <w:ins w:id="38707" w:author="RedCap - BigCR editor" w:date="2022-08-29T06:13:00Z">
              <w:r w:rsidRPr="00DB707E">
                <w:rPr>
                  <w:lang w:eastAsia="zh-CN"/>
                </w:rPr>
                <w:t>1, 2, 3, 4</w:t>
              </w:r>
            </w:ins>
          </w:p>
        </w:tc>
        <w:tc>
          <w:tcPr>
            <w:tcW w:w="1205" w:type="dxa"/>
            <w:tcBorders>
              <w:top w:val="single" w:sz="4" w:space="0" w:color="auto"/>
              <w:left w:val="single" w:sz="4" w:space="0" w:color="auto"/>
              <w:bottom w:val="single" w:sz="4" w:space="0" w:color="auto"/>
              <w:right w:val="single" w:sz="4" w:space="0" w:color="auto"/>
            </w:tcBorders>
            <w:hideMark/>
          </w:tcPr>
          <w:p w14:paraId="28C10CBC" w14:textId="77777777" w:rsidR="004B58A1" w:rsidRPr="00DB707E" w:rsidRDefault="004B58A1" w:rsidP="00AB35CF">
            <w:pPr>
              <w:pStyle w:val="TAL"/>
              <w:rPr>
                <w:ins w:id="38708" w:author="RedCap - BigCR editor" w:date="2022-08-29T06:13:00Z"/>
                <w:rFonts w:cs="Arial"/>
              </w:rPr>
            </w:pPr>
            <w:ins w:id="38709" w:author="RedCap - BigCR editor" w:date="2022-08-29T06:13:00Z">
              <w:r w:rsidRPr="00DB707E">
                <w:t>5</w:t>
              </w:r>
            </w:ins>
          </w:p>
        </w:tc>
        <w:tc>
          <w:tcPr>
            <w:tcW w:w="1205" w:type="dxa"/>
            <w:tcBorders>
              <w:top w:val="single" w:sz="4" w:space="0" w:color="auto"/>
              <w:left w:val="single" w:sz="4" w:space="0" w:color="auto"/>
              <w:bottom w:val="single" w:sz="4" w:space="0" w:color="auto"/>
              <w:right w:val="single" w:sz="4" w:space="0" w:color="auto"/>
            </w:tcBorders>
            <w:hideMark/>
          </w:tcPr>
          <w:p w14:paraId="11123F73" w14:textId="77777777" w:rsidR="004B58A1" w:rsidRPr="00DB707E" w:rsidRDefault="004B58A1" w:rsidP="00AB35CF">
            <w:pPr>
              <w:pStyle w:val="TAL"/>
              <w:rPr>
                <w:ins w:id="38710" w:author="RedCap - BigCR editor" w:date="2022-08-29T06:13:00Z"/>
                <w:rFonts w:cs="Arial"/>
                <w:lang w:eastAsia="zh-CN"/>
              </w:rPr>
            </w:pPr>
            <w:ins w:id="38711" w:author="RedCap - BigCR editor" w:date="2022-08-29T06:13:00Z">
              <w:r w:rsidRPr="00DB707E">
                <w:rPr>
                  <w:rFonts w:cs="Arial"/>
                  <w:lang w:eastAsia="zh-CN"/>
                </w:rPr>
                <w:t>10</w:t>
              </w:r>
            </w:ins>
          </w:p>
        </w:tc>
        <w:tc>
          <w:tcPr>
            <w:tcW w:w="2977" w:type="dxa"/>
            <w:tcBorders>
              <w:top w:val="single" w:sz="4" w:space="0" w:color="auto"/>
              <w:left w:val="single" w:sz="4" w:space="0" w:color="auto"/>
              <w:bottom w:val="single" w:sz="4" w:space="0" w:color="auto"/>
              <w:right w:val="single" w:sz="4" w:space="0" w:color="auto"/>
            </w:tcBorders>
          </w:tcPr>
          <w:p w14:paraId="0418C645" w14:textId="77777777" w:rsidR="004B58A1" w:rsidRPr="00DB707E" w:rsidRDefault="004B58A1" w:rsidP="00AB35CF">
            <w:pPr>
              <w:pStyle w:val="TAL"/>
              <w:rPr>
                <w:ins w:id="38712" w:author="RedCap - BigCR editor" w:date="2022-08-29T06:13:00Z"/>
                <w:rFonts w:cs="Arial"/>
              </w:rPr>
            </w:pPr>
          </w:p>
        </w:tc>
      </w:tr>
    </w:tbl>
    <w:p w14:paraId="18087068" w14:textId="77777777" w:rsidR="004B58A1" w:rsidRPr="00DB707E" w:rsidRDefault="004B58A1" w:rsidP="004B58A1">
      <w:pPr>
        <w:rPr>
          <w:ins w:id="38713" w:author="RedCap - BigCR editor" w:date="2022-08-29T06:13:00Z"/>
        </w:rPr>
      </w:pPr>
    </w:p>
    <w:p w14:paraId="16CCFE6E" w14:textId="77777777" w:rsidR="004B58A1" w:rsidRPr="00DB707E" w:rsidRDefault="004B58A1" w:rsidP="004B58A1">
      <w:pPr>
        <w:pStyle w:val="TH"/>
        <w:rPr>
          <w:ins w:id="38714" w:author="RedCap - BigCR editor" w:date="2022-08-29T06:13:00Z"/>
        </w:rPr>
      </w:pPr>
      <w:ins w:id="38715" w:author="RedCap - BigCR editor" w:date="2022-08-29T06:13:00Z">
        <w:r w:rsidRPr="00DB707E">
          <w:lastRenderedPageBreak/>
          <w:t xml:space="preserve">Table A.16.6.1.7.2-3: NR Cell specific test parameters for SA intra-frequency event triggered reporting with per-UE gap for </w:t>
        </w:r>
        <w:proofErr w:type="spellStart"/>
        <w:r w:rsidRPr="00DB707E">
          <w:t>PCell</w:t>
        </w:r>
        <w:proofErr w:type="spellEnd"/>
        <w:r w:rsidRPr="00DB707E">
          <w:t xml:space="preserve"> in FR1 with DRX</w:t>
        </w:r>
      </w:ins>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4B58A1" w:rsidRPr="00DB707E" w14:paraId="343ECA6D" w14:textId="77777777" w:rsidTr="00AB35CF">
        <w:trPr>
          <w:cantSplit/>
          <w:trHeight w:val="187"/>
          <w:jc w:val="center"/>
          <w:ins w:id="38716" w:author="RedCap - BigCR editor" w:date="2022-08-29T06:13:00Z"/>
        </w:trPr>
        <w:tc>
          <w:tcPr>
            <w:tcW w:w="1668" w:type="dxa"/>
            <w:tcBorders>
              <w:top w:val="single" w:sz="4" w:space="0" w:color="auto"/>
              <w:left w:val="single" w:sz="4" w:space="0" w:color="auto"/>
              <w:bottom w:val="nil"/>
              <w:right w:val="single" w:sz="4" w:space="0" w:color="auto"/>
            </w:tcBorders>
            <w:shd w:val="clear" w:color="auto" w:fill="auto"/>
            <w:hideMark/>
          </w:tcPr>
          <w:p w14:paraId="514981B9" w14:textId="77777777" w:rsidR="004B58A1" w:rsidRPr="00DB707E" w:rsidRDefault="004B58A1" w:rsidP="00AB35CF">
            <w:pPr>
              <w:pStyle w:val="TAH"/>
              <w:rPr>
                <w:ins w:id="38717" w:author="RedCap - BigCR editor" w:date="2022-08-29T06:13:00Z"/>
                <w:rFonts w:cs="Arial"/>
              </w:rPr>
            </w:pPr>
            <w:ins w:id="38718" w:author="RedCap - BigCR editor" w:date="2022-08-29T06:13:00Z">
              <w:r w:rsidRPr="00DB707E">
                <w:t>Parameter</w:t>
              </w:r>
            </w:ins>
          </w:p>
        </w:tc>
        <w:tc>
          <w:tcPr>
            <w:tcW w:w="1701" w:type="dxa"/>
            <w:tcBorders>
              <w:top w:val="single" w:sz="4" w:space="0" w:color="auto"/>
              <w:left w:val="single" w:sz="4" w:space="0" w:color="auto"/>
              <w:bottom w:val="nil"/>
              <w:right w:val="single" w:sz="4" w:space="0" w:color="auto"/>
            </w:tcBorders>
            <w:shd w:val="clear" w:color="auto" w:fill="auto"/>
            <w:hideMark/>
          </w:tcPr>
          <w:p w14:paraId="0C028627" w14:textId="77777777" w:rsidR="004B58A1" w:rsidRPr="00DB707E" w:rsidRDefault="004B58A1" w:rsidP="00AB35CF">
            <w:pPr>
              <w:pStyle w:val="TAH"/>
              <w:rPr>
                <w:ins w:id="38719" w:author="RedCap - BigCR editor" w:date="2022-08-29T06:13:00Z"/>
              </w:rPr>
            </w:pPr>
            <w:ins w:id="38720" w:author="RedCap - BigCR editor" w:date="2022-08-29T06:13:00Z">
              <w:r w:rsidRPr="00DB707E">
                <w:t>Unit</w:t>
              </w:r>
            </w:ins>
          </w:p>
        </w:tc>
        <w:tc>
          <w:tcPr>
            <w:tcW w:w="1701" w:type="dxa"/>
            <w:tcBorders>
              <w:top w:val="single" w:sz="4" w:space="0" w:color="auto"/>
              <w:left w:val="single" w:sz="4" w:space="0" w:color="auto"/>
              <w:bottom w:val="nil"/>
              <w:right w:val="single" w:sz="4" w:space="0" w:color="auto"/>
            </w:tcBorders>
            <w:shd w:val="clear" w:color="auto" w:fill="auto"/>
            <w:hideMark/>
          </w:tcPr>
          <w:p w14:paraId="57E147E1" w14:textId="77777777" w:rsidR="004B58A1" w:rsidRPr="00DB707E" w:rsidRDefault="004B58A1" w:rsidP="00AB35CF">
            <w:pPr>
              <w:pStyle w:val="TAH"/>
              <w:rPr>
                <w:ins w:id="38721" w:author="RedCap - BigCR editor" w:date="2022-08-29T06:13:00Z"/>
                <w:lang w:eastAsia="zh-CN"/>
              </w:rPr>
            </w:pPr>
            <w:ins w:id="38722" w:author="RedCap - BigCR editor" w:date="2022-08-29T06:13:00Z">
              <w:r w:rsidRPr="00DB707E">
                <w:rPr>
                  <w:lang w:eastAsia="zh-CN"/>
                </w:rPr>
                <w:t>Test configuration</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88F680A" w14:textId="77777777" w:rsidR="004B58A1" w:rsidRPr="00DB707E" w:rsidRDefault="004B58A1" w:rsidP="00AB35CF">
            <w:pPr>
              <w:pStyle w:val="TAH"/>
              <w:rPr>
                <w:ins w:id="38723" w:author="RedCap - BigCR editor" w:date="2022-08-29T06:13:00Z"/>
                <w:rFonts w:cs="Arial"/>
              </w:rPr>
            </w:pPr>
            <w:ins w:id="38724" w:author="RedCap - BigCR editor" w:date="2022-08-29T06:13:00Z">
              <w:r w:rsidRPr="00DB707E">
                <w:t>Cell 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309737A7" w14:textId="77777777" w:rsidR="004B58A1" w:rsidRPr="00DB707E" w:rsidRDefault="004B58A1" w:rsidP="00AB35CF">
            <w:pPr>
              <w:pStyle w:val="TAH"/>
              <w:rPr>
                <w:ins w:id="38725" w:author="RedCap - BigCR editor" w:date="2022-08-29T06:13:00Z"/>
                <w:lang w:eastAsia="zh-CN"/>
              </w:rPr>
            </w:pPr>
            <w:ins w:id="38726" w:author="RedCap - BigCR editor" w:date="2022-08-29T06:13:00Z">
              <w:r w:rsidRPr="00DB707E">
                <w:rPr>
                  <w:lang w:eastAsia="zh-CN"/>
                </w:rPr>
                <w:t>Cell 2</w:t>
              </w:r>
            </w:ins>
          </w:p>
        </w:tc>
      </w:tr>
      <w:tr w:rsidR="004B58A1" w:rsidRPr="00DB707E" w14:paraId="2E3DD747" w14:textId="77777777" w:rsidTr="00AB35CF">
        <w:trPr>
          <w:cantSplit/>
          <w:trHeight w:val="187"/>
          <w:jc w:val="center"/>
          <w:ins w:id="38727" w:author="RedCap - BigCR editor" w:date="2022-08-29T06:13:00Z"/>
        </w:trPr>
        <w:tc>
          <w:tcPr>
            <w:tcW w:w="1668" w:type="dxa"/>
            <w:tcBorders>
              <w:top w:val="nil"/>
              <w:left w:val="single" w:sz="4" w:space="0" w:color="auto"/>
              <w:bottom w:val="single" w:sz="4" w:space="0" w:color="auto"/>
              <w:right w:val="single" w:sz="4" w:space="0" w:color="auto"/>
            </w:tcBorders>
            <w:shd w:val="clear" w:color="auto" w:fill="auto"/>
            <w:hideMark/>
          </w:tcPr>
          <w:p w14:paraId="67E87962" w14:textId="77777777" w:rsidR="004B58A1" w:rsidRPr="00DB707E" w:rsidRDefault="004B58A1" w:rsidP="00AB35CF">
            <w:pPr>
              <w:pStyle w:val="TAH"/>
              <w:rPr>
                <w:ins w:id="38728" w:author="RedCap - BigCR editor" w:date="2022-08-29T06:13:00Z"/>
                <w:rFonts w:cs="Arial"/>
              </w:rPr>
            </w:pPr>
          </w:p>
        </w:tc>
        <w:tc>
          <w:tcPr>
            <w:tcW w:w="1701" w:type="dxa"/>
            <w:tcBorders>
              <w:top w:val="nil"/>
              <w:left w:val="single" w:sz="4" w:space="0" w:color="auto"/>
              <w:bottom w:val="single" w:sz="4" w:space="0" w:color="auto"/>
              <w:right w:val="single" w:sz="4" w:space="0" w:color="auto"/>
            </w:tcBorders>
            <w:shd w:val="clear" w:color="auto" w:fill="auto"/>
            <w:hideMark/>
          </w:tcPr>
          <w:p w14:paraId="5C8590DF" w14:textId="77777777" w:rsidR="004B58A1" w:rsidRPr="00DB707E" w:rsidRDefault="004B58A1" w:rsidP="00AB35CF">
            <w:pPr>
              <w:pStyle w:val="TAH"/>
              <w:rPr>
                <w:ins w:id="38729" w:author="RedCap - BigCR editor" w:date="2022-08-29T06:13:00Z"/>
              </w:rPr>
            </w:pPr>
          </w:p>
        </w:tc>
        <w:tc>
          <w:tcPr>
            <w:tcW w:w="1701" w:type="dxa"/>
            <w:tcBorders>
              <w:top w:val="nil"/>
              <w:left w:val="single" w:sz="4" w:space="0" w:color="auto"/>
              <w:bottom w:val="single" w:sz="4" w:space="0" w:color="auto"/>
              <w:right w:val="single" w:sz="4" w:space="0" w:color="auto"/>
            </w:tcBorders>
            <w:shd w:val="clear" w:color="auto" w:fill="auto"/>
            <w:hideMark/>
          </w:tcPr>
          <w:p w14:paraId="0B13A6E9" w14:textId="77777777" w:rsidR="004B58A1" w:rsidRPr="00DB707E" w:rsidRDefault="004B58A1" w:rsidP="00AB35CF">
            <w:pPr>
              <w:pStyle w:val="TAH"/>
              <w:rPr>
                <w:ins w:id="38730" w:author="RedCap - BigCR editor" w:date="2022-08-29T06:13: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0BF701B4" w14:textId="77777777" w:rsidR="004B58A1" w:rsidRPr="00DB707E" w:rsidRDefault="004B58A1" w:rsidP="00AB35CF">
            <w:pPr>
              <w:pStyle w:val="TAH"/>
              <w:rPr>
                <w:ins w:id="38731" w:author="RedCap - BigCR editor" w:date="2022-08-29T06:13:00Z"/>
                <w:lang w:eastAsia="zh-CN"/>
              </w:rPr>
            </w:pPr>
            <w:ins w:id="38732" w:author="RedCap - BigCR editor" w:date="2022-08-29T06:13:00Z">
              <w:r w:rsidRPr="00DB707E">
                <w:rPr>
                  <w:lang w:eastAsia="zh-CN"/>
                </w:rPr>
                <w:t>T1</w:t>
              </w:r>
            </w:ins>
          </w:p>
        </w:tc>
        <w:tc>
          <w:tcPr>
            <w:tcW w:w="851" w:type="dxa"/>
            <w:tcBorders>
              <w:top w:val="single" w:sz="4" w:space="0" w:color="auto"/>
              <w:left w:val="single" w:sz="4" w:space="0" w:color="auto"/>
              <w:bottom w:val="single" w:sz="4" w:space="0" w:color="auto"/>
              <w:right w:val="single" w:sz="4" w:space="0" w:color="auto"/>
            </w:tcBorders>
            <w:hideMark/>
          </w:tcPr>
          <w:p w14:paraId="1E090DB1" w14:textId="77777777" w:rsidR="004B58A1" w:rsidRPr="00DB707E" w:rsidRDefault="004B58A1" w:rsidP="00AB35CF">
            <w:pPr>
              <w:pStyle w:val="TAH"/>
              <w:rPr>
                <w:ins w:id="38733" w:author="RedCap - BigCR editor" w:date="2022-08-29T06:13:00Z"/>
                <w:lang w:eastAsia="zh-CN"/>
              </w:rPr>
            </w:pPr>
            <w:ins w:id="38734" w:author="RedCap - BigCR editor" w:date="2022-08-29T06:13:00Z">
              <w:r w:rsidRPr="00DB707E">
                <w:rPr>
                  <w:lang w:eastAsia="zh-CN"/>
                </w:rPr>
                <w:t>T2</w:t>
              </w:r>
            </w:ins>
          </w:p>
        </w:tc>
        <w:tc>
          <w:tcPr>
            <w:tcW w:w="921" w:type="dxa"/>
            <w:tcBorders>
              <w:top w:val="single" w:sz="4" w:space="0" w:color="auto"/>
              <w:left w:val="single" w:sz="4" w:space="0" w:color="auto"/>
              <w:bottom w:val="single" w:sz="4" w:space="0" w:color="auto"/>
              <w:right w:val="single" w:sz="4" w:space="0" w:color="auto"/>
            </w:tcBorders>
            <w:hideMark/>
          </w:tcPr>
          <w:p w14:paraId="5C5EF4B9" w14:textId="77777777" w:rsidR="004B58A1" w:rsidRPr="00DB707E" w:rsidRDefault="004B58A1" w:rsidP="00AB35CF">
            <w:pPr>
              <w:pStyle w:val="TAH"/>
              <w:rPr>
                <w:ins w:id="38735" w:author="RedCap - BigCR editor" w:date="2022-08-29T06:13:00Z"/>
                <w:lang w:eastAsia="zh-CN"/>
              </w:rPr>
            </w:pPr>
            <w:ins w:id="38736" w:author="RedCap - BigCR editor" w:date="2022-08-29T06:13:00Z">
              <w:r w:rsidRPr="00DB707E">
                <w:rPr>
                  <w:lang w:eastAsia="zh-CN"/>
                </w:rPr>
                <w:t>T1</w:t>
              </w:r>
            </w:ins>
          </w:p>
        </w:tc>
        <w:tc>
          <w:tcPr>
            <w:tcW w:w="921" w:type="dxa"/>
            <w:tcBorders>
              <w:top w:val="single" w:sz="4" w:space="0" w:color="auto"/>
              <w:left w:val="single" w:sz="4" w:space="0" w:color="auto"/>
              <w:bottom w:val="single" w:sz="4" w:space="0" w:color="auto"/>
              <w:right w:val="single" w:sz="4" w:space="0" w:color="auto"/>
            </w:tcBorders>
            <w:hideMark/>
          </w:tcPr>
          <w:p w14:paraId="41DF4A9A" w14:textId="77777777" w:rsidR="004B58A1" w:rsidRPr="00DB707E" w:rsidRDefault="004B58A1" w:rsidP="00AB35CF">
            <w:pPr>
              <w:pStyle w:val="TAH"/>
              <w:rPr>
                <w:ins w:id="38737" w:author="RedCap - BigCR editor" w:date="2022-08-29T06:13:00Z"/>
                <w:lang w:eastAsia="zh-CN"/>
              </w:rPr>
            </w:pPr>
            <w:ins w:id="38738" w:author="RedCap - BigCR editor" w:date="2022-08-29T06:13:00Z">
              <w:r w:rsidRPr="00DB707E">
                <w:rPr>
                  <w:lang w:eastAsia="zh-CN"/>
                </w:rPr>
                <w:t>T2</w:t>
              </w:r>
            </w:ins>
          </w:p>
        </w:tc>
      </w:tr>
      <w:tr w:rsidR="004B58A1" w:rsidRPr="00DB707E" w14:paraId="1C37C0B3" w14:textId="77777777" w:rsidTr="00AB35CF">
        <w:trPr>
          <w:cantSplit/>
          <w:trHeight w:val="187"/>
          <w:jc w:val="center"/>
          <w:ins w:id="38739" w:author="RedCap - BigCR editor" w:date="2022-08-29T06:13:00Z"/>
        </w:trPr>
        <w:tc>
          <w:tcPr>
            <w:tcW w:w="1668" w:type="dxa"/>
            <w:tcBorders>
              <w:top w:val="single" w:sz="4" w:space="0" w:color="auto"/>
              <w:left w:val="single" w:sz="4" w:space="0" w:color="auto"/>
              <w:bottom w:val="nil"/>
              <w:right w:val="single" w:sz="4" w:space="0" w:color="auto"/>
            </w:tcBorders>
            <w:shd w:val="clear" w:color="auto" w:fill="auto"/>
            <w:hideMark/>
          </w:tcPr>
          <w:p w14:paraId="157896C3" w14:textId="77777777" w:rsidR="004B58A1" w:rsidRPr="00DB707E" w:rsidRDefault="004B58A1" w:rsidP="00AB35CF">
            <w:pPr>
              <w:pStyle w:val="TAL"/>
              <w:rPr>
                <w:ins w:id="38740" w:author="RedCap - BigCR editor" w:date="2022-08-29T06:13:00Z"/>
                <w:lang w:eastAsia="zh-CN"/>
              </w:rPr>
            </w:pPr>
            <w:ins w:id="38741" w:author="RedCap - BigCR editor" w:date="2022-08-29T06:13:00Z">
              <w:r w:rsidRPr="00DB707E">
                <w:rPr>
                  <w:lang w:eastAsia="zh-CN"/>
                </w:rPr>
                <w:t>TDD configuration</w:t>
              </w:r>
            </w:ins>
          </w:p>
        </w:tc>
        <w:tc>
          <w:tcPr>
            <w:tcW w:w="1701" w:type="dxa"/>
            <w:tcBorders>
              <w:top w:val="single" w:sz="4" w:space="0" w:color="auto"/>
              <w:left w:val="single" w:sz="4" w:space="0" w:color="auto"/>
              <w:bottom w:val="nil"/>
              <w:right w:val="single" w:sz="4" w:space="0" w:color="auto"/>
            </w:tcBorders>
            <w:shd w:val="clear" w:color="auto" w:fill="auto"/>
          </w:tcPr>
          <w:p w14:paraId="4E3C73C2" w14:textId="77777777" w:rsidR="004B58A1" w:rsidRPr="00DB707E" w:rsidRDefault="004B58A1" w:rsidP="00AB35CF">
            <w:pPr>
              <w:pStyle w:val="TAC"/>
              <w:rPr>
                <w:ins w:id="38742"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0031A6CF" w14:textId="77777777" w:rsidR="004B58A1" w:rsidRPr="00DB707E" w:rsidRDefault="004B58A1" w:rsidP="00AB35CF">
            <w:pPr>
              <w:pStyle w:val="TAC"/>
              <w:rPr>
                <w:ins w:id="38743" w:author="RedCap - BigCR editor" w:date="2022-08-29T06:13:00Z"/>
                <w:rFonts w:cs="v4.2.0"/>
                <w:lang w:eastAsia="zh-CN"/>
              </w:rPr>
            </w:pPr>
            <w:ins w:id="38744" w:author="RedCap - BigCR editor" w:date="2022-08-29T06:13:00Z">
              <w:r w:rsidRPr="00DB707E">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BD8F1B3" w14:textId="77777777" w:rsidR="004B58A1" w:rsidRPr="00DB707E" w:rsidRDefault="004B58A1" w:rsidP="00AB35CF">
            <w:pPr>
              <w:pStyle w:val="TAC"/>
              <w:rPr>
                <w:ins w:id="38745" w:author="RedCap - BigCR editor" w:date="2022-08-29T06:13:00Z"/>
                <w:rFonts w:cs="v4.2.0"/>
                <w:lang w:eastAsia="zh-CN"/>
              </w:rPr>
            </w:pPr>
            <w:ins w:id="38746" w:author="RedCap - BigCR editor" w:date="2022-08-29T06:13:00Z">
              <w:r w:rsidRPr="00DB707E" w:rsidDel="00821B2B">
                <w:rPr>
                  <w:lang w:eastAsia="ja-JP"/>
                </w:rPr>
                <w:t>T</w:t>
              </w:r>
              <w:r w:rsidRPr="00DB707E">
                <w:rPr>
                  <w:lang w:eastAsia="ja-JP"/>
                </w:rPr>
                <w:t>N/A</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1CBD10BC" w14:textId="77777777" w:rsidR="004B58A1" w:rsidRPr="00DB707E" w:rsidRDefault="004B58A1" w:rsidP="00AB35CF">
            <w:pPr>
              <w:pStyle w:val="TAC"/>
              <w:rPr>
                <w:ins w:id="38747" w:author="RedCap - BigCR editor" w:date="2022-08-29T06:13:00Z"/>
                <w:rFonts w:cs="v4.2.0"/>
                <w:lang w:eastAsia="zh-CN"/>
              </w:rPr>
            </w:pPr>
            <w:ins w:id="38748" w:author="RedCap - BigCR editor" w:date="2022-08-29T06:13:00Z">
              <w:r w:rsidRPr="00DB707E" w:rsidDel="00821B2B">
                <w:rPr>
                  <w:lang w:eastAsia="ja-JP"/>
                </w:rPr>
                <w:t>T</w:t>
              </w:r>
              <w:r w:rsidRPr="00DB707E">
                <w:rPr>
                  <w:lang w:eastAsia="ja-JP"/>
                </w:rPr>
                <w:t>N/A</w:t>
              </w:r>
            </w:ins>
          </w:p>
        </w:tc>
      </w:tr>
      <w:tr w:rsidR="004B58A1" w:rsidRPr="00DB707E" w14:paraId="7F111AC6" w14:textId="77777777" w:rsidTr="00AB35CF">
        <w:trPr>
          <w:cantSplit/>
          <w:trHeight w:val="187"/>
          <w:jc w:val="center"/>
          <w:ins w:id="38749" w:author="RedCap - BigCR editor" w:date="2022-08-29T06:13:00Z"/>
        </w:trPr>
        <w:tc>
          <w:tcPr>
            <w:tcW w:w="1668" w:type="dxa"/>
            <w:tcBorders>
              <w:top w:val="nil"/>
              <w:left w:val="single" w:sz="4" w:space="0" w:color="auto"/>
              <w:bottom w:val="nil"/>
              <w:right w:val="single" w:sz="4" w:space="0" w:color="auto"/>
            </w:tcBorders>
            <w:shd w:val="clear" w:color="auto" w:fill="auto"/>
            <w:hideMark/>
          </w:tcPr>
          <w:p w14:paraId="21E85767" w14:textId="77777777" w:rsidR="004B58A1" w:rsidRPr="00DB707E" w:rsidRDefault="004B58A1" w:rsidP="00AB35CF">
            <w:pPr>
              <w:pStyle w:val="TAL"/>
              <w:rPr>
                <w:ins w:id="38750" w:author="RedCap - BigCR editor" w:date="2022-08-29T06:13:00Z"/>
                <w:lang w:eastAsia="zh-CN"/>
              </w:rPr>
            </w:pPr>
          </w:p>
        </w:tc>
        <w:tc>
          <w:tcPr>
            <w:tcW w:w="1701" w:type="dxa"/>
            <w:tcBorders>
              <w:top w:val="nil"/>
              <w:left w:val="single" w:sz="4" w:space="0" w:color="auto"/>
              <w:bottom w:val="nil"/>
              <w:right w:val="single" w:sz="4" w:space="0" w:color="auto"/>
            </w:tcBorders>
            <w:shd w:val="clear" w:color="auto" w:fill="auto"/>
            <w:hideMark/>
          </w:tcPr>
          <w:p w14:paraId="696DC75F" w14:textId="77777777" w:rsidR="004B58A1" w:rsidRPr="00DB707E" w:rsidRDefault="004B58A1" w:rsidP="00AB35CF">
            <w:pPr>
              <w:pStyle w:val="TAC"/>
              <w:rPr>
                <w:ins w:id="38751"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33866B81" w14:textId="77777777" w:rsidR="004B58A1" w:rsidRPr="00DB707E" w:rsidRDefault="004B58A1" w:rsidP="00AB35CF">
            <w:pPr>
              <w:pStyle w:val="TAC"/>
              <w:rPr>
                <w:ins w:id="38752" w:author="RedCap - BigCR editor" w:date="2022-08-29T06:13:00Z"/>
                <w:rFonts w:cs="v4.2.0"/>
                <w:lang w:eastAsia="zh-CN"/>
              </w:rPr>
            </w:pPr>
            <w:ins w:id="38753" w:author="RedCap - BigCR editor" w:date="2022-08-29T06:13:00Z">
              <w:r w:rsidRPr="00DB707E">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6D709E2" w14:textId="77777777" w:rsidR="004B58A1" w:rsidRPr="00DB707E" w:rsidRDefault="004B58A1" w:rsidP="00AB35CF">
            <w:pPr>
              <w:pStyle w:val="TAC"/>
              <w:rPr>
                <w:ins w:id="38754" w:author="RedCap - BigCR editor" w:date="2022-08-29T06:13:00Z"/>
                <w:rFonts w:cs="v4.2.0"/>
                <w:lang w:eastAsia="zh-CN"/>
              </w:rPr>
            </w:pPr>
            <w:ins w:id="38755" w:author="RedCap - BigCR editor" w:date="2022-08-29T06:13:00Z">
              <w:r w:rsidRPr="00DB707E">
                <w:rPr>
                  <w:lang w:eastAsia="ja-JP"/>
                </w:rPr>
                <w:t>TDDConf.1.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42A2EAA9" w14:textId="77777777" w:rsidR="004B58A1" w:rsidRPr="00DB707E" w:rsidRDefault="004B58A1" w:rsidP="00AB35CF">
            <w:pPr>
              <w:pStyle w:val="TAC"/>
              <w:rPr>
                <w:ins w:id="38756" w:author="RedCap - BigCR editor" w:date="2022-08-29T06:13:00Z"/>
                <w:rFonts w:cs="v4.2.0"/>
                <w:lang w:eastAsia="zh-CN"/>
              </w:rPr>
            </w:pPr>
            <w:ins w:id="38757" w:author="RedCap - BigCR editor" w:date="2022-08-29T06:13:00Z">
              <w:r w:rsidRPr="00DB707E">
                <w:rPr>
                  <w:lang w:eastAsia="ja-JP"/>
                </w:rPr>
                <w:t>TDDConf.1.1</w:t>
              </w:r>
            </w:ins>
          </w:p>
        </w:tc>
      </w:tr>
      <w:tr w:rsidR="004B58A1" w:rsidRPr="00DB707E" w14:paraId="2A90322E" w14:textId="77777777" w:rsidTr="00AB35CF">
        <w:trPr>
          <w:cantSplit/>
          <w:trHeight w:val="187"/>
          <w:jc w:val="center"/>
          <w:ins w:id="38758" w:author="RedCap - BigCR editor" w:date="2022-08-29T06:13:00Z"/>
        </w:trPr>
        <w:tc>
          <w:tcPr>
            <w:tcW w:w="1668" w:type="dxa"/>
            <w:tcBorders>
              <w:top w:val="nil"/>
              <w:left w:val="single" w:sz="4" w:space="0" w:color="auto"/>
              <w:bottom w:val="single" w:sz="4" w:space="0" w:color="auto"/>
              <w:right w:val="single" w:sz="4" w:space="0" w:color="auto"/>
            </w:tcBorders>
            <w:shd w:val="clear" w:color="auto" w:fill="auto"/>
            <w:hideMark/>
          </w:tcPr>
          <w:p w14:paraId="4E3D25C6" w14:textId="77777777" w:rsidR="004B58A1" w:rsidRPr="00DB707E" w:rsidRDefault="004B58A1" w:rsidP="00AB35CF">
            <w:pPr>
              <w:pStyle w:val="TAL"/>
              <w:rPr>
                <w:ins w:id="38759" w:author="RedCap - BigCR editor" w:date="2022-08-29T06:13:00Z"/>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1ADF02E9" w14:textId="77777777" w:rsidR="004B58A1" w:rsidRPr="00DB707E" w:rsidRDefault="004B58A1" w:rsidP="00AB35CF">
            <w:pPr>
              <w:pStyle w:val="TAC"/>
              <w:rPr>
                <w:ins w:id="38760"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787F6049" w14:textId="77777777" w:rsidR="004B58A1" w:rsidRPr="00DB707E" w:rsidRDefault="004B58A1" w:rsidP="00AB35CF">
            <w:pPr>
              <w:pStyle w:val="TAC"/>
              <w:rPr>
                <w:ins w:id="38761" w:author="RedCap - BigCR editor" w:date="2022-08-29T06:13:00Z"/>
                <w:rFonts w:cs="v4.2.0"/>
                <w:lang w:eastAsia="zh-CN"/>
              </w:rPr>
            </w:pPr>
            <w:ins w:id="38762" w:author="RedCap - BigCR editor" w:date="2022-08-29T06:13:00Z">
              <w:r w:rsidRPr="00DB707E">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99DC0D6" w14:textId="77777777" w:rsidR="004B58A1" w:rsidRPr="00DB707E" w:rsidRDefault="004B58A1" w:rsidP="00AB35CF">
            <w:pPr>
              <w:pStyle w:val="TAC"/>
              <w:rPr>
                <w:ins w:id="38763" w:author="RedCap - BigCR editor" w:date="2022-08-29T06:13:00Z"/>
                <w:rFonts w:cs="v4.2.0"/>
                <w:lang w:eastAsia="zh-CN"/>
              </w:rPr>
            </w:pPr>
            <w:ins w:id="38764" w:author="RedCap - BigCR editor" w:date="2022-08-29T06:13:00Z">
              <w:r w:rsidRPr="00DB707E">
                <w:rPr>
                  <w:lang w:eastAsia="ja-JP"/>
                </w:rPr>
                <w:t>TDDConf.2.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43FBB65F" w14:textId="77777777" w:rsidR="004B58A1" w:rsidRPr="00DB707E" w:rsidRDefault="004B58A1" w:rsidP="00AB35CF">
            <w:pPr>
              <w:pStyle w:val="TAC"/>
              <w:rPr>
                <w:ins w:id="38765" w:author="RedCap - BigCR editor" w:date="2022-08-29T06:13:00Z"/>
                <w:rFonts w:cs="v4.2.0"/>
                <w:lang w:eastAsia="zh-CN"/>
              </w:rPr>
            </w:pPr>
            <w:ins w:id="38766" w:author="RedCap - BigCR editor" w:date="2022-08-29T06:13:00Z">
              <w:r w:rsidRPr="00DB707E">
                <w:rPr>
                  <w:lang w:eastAsia="ja-JP"/>
                </w:rPr>
                <w:t>TDDConf.2.1</w:t>
              </w:r>
            </w:ins>
          </w:p>
        </w:tc>
      </w:tr>
      <w:tr w:rsidR="004B58A1" w:rsidRPr="00DB707E" w14:paraId="77D9808D" w14:textId="77777777" w:rsidTr="00AB35CF">
        <w:trPr>
          <w:cantSplit/>
          <w:trHeight w:val="187"/>
          <w:jc w:val="center"/>
          <w:ins w:id="38767" w:author="RedCap - BigCR editor" w:date="2022-08-29T06:13:00Z"/>
        </w:trPr>
        <w:tc>
          <w:tcPr>
            <w:tcW w:w="1668" w:type="dxa"/>
            <w:tcBorders>
              <w:top w:val="single" w:sz="4" w:space="0" w:color="auto"/>
              <w:left w:val="single" w:sz="4" w:space="0" w:color="auto"/>
              <w:bottom w:val="nil"/>
              <w:right w:val="single" w:sz="4" w:space="0" w:color="auto"/>
            </w:tcBorders>
            <w:shd w:val="clear" w:color="auto" w:fill="auto"/>
            <w:hideMark/>
          </w:tcPr>
          <w:p w14:paraId="78E1D61D" w14:textId="77777777" w:rsidR="004B58A1" w:rsidRPr="00DB707E" w:rsidRDefault="004B58A1" w:rsidP="00AB35CF">
            <w:pPr>
              <w:pStyle w:val="TAL"/>
              <w:rPr>
                <w:ins w:id="38768" w:author="RedCap - BigCR editor" w:date="2022-08-29T06:13:00Z"/>
                <w:lang w:eastAsia="zh-CN"/>
              </w:rPr>
            </w:pPr>
            <w:ins w:id="38769" w:author="RedCap - BigCR editor" w:date="2022-08-29T06:13:00Z">
              <w:r w:rsidRPr="00DB707E">
                <w:t>PDSCH RMC configuration</w:t>
              </w:r>
            </w:ins>
          </w:p>
        </w:tc>
        <w:tc>
          <w:tcPr>
            <w:tcW w:w="1701" w:type="dxa"/>
            <w:tcBorders>
              <w:top w:val="single" w:sz="4" w:space="0" w:color="auto"/>
              <w:left w:val="single" w:sz="4" w:space="0" w:color="auto"/>
              <w:bottom w:val="nil"/>
              <w:right w:val="single" w:sz="4" w:space="0" w:color="auto"/>
            </w:tcBorders>
            <w:shd w:val="clear" w:color="auto" w:fill="auto"/>
          </w:tcPr>
          <w:p w14:paraId="0AE01AB6" w14:textId="77777777" w:rsidR="004B58A1" w:rsidRPr="00DB707E" w:rsidRDefault="004B58A1" w:rsidP="00AB35CF">
            <w:pPr>
              <w:pStyle w:val="TAC"/>
              <w:rPr>
                <w:ins w:id="38770" w:author="RedCap - BigCR editor" w:date="2022-08-29T06:13:00Z"/>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526D7B7A" w14:textId="77777777" w:rsidR="004B58A1" w:rsidRPr="00DB707E" w:rsidRDefault="004B58A1" w:rsidP="00AB35CF">
            <w:pPr>
              <w:pStyle w:val="TAC"/>
              <w:rPr>
                <w:ins w:id="38771" w:author="RedCap - BigCR editor" w:date="2022-08-29T06:13:00Z"/>
                <w:rFonts w:cs="v4.2.0"/>
                <w:lang w:eastAsia="zh-CN"/>
              </w:rPr>
            </w:pPr>
            <w:ins w:id="38772" w:author="RedCap - BigCR editor" w:date="2022-08-29T06:13:00Z">
              <w:r w:rsidRPr="00DB707E">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D26DC79" w14:textId="77777777" w:rsidR="004B58A1" w:rsidRPr="00DB707E" w:rsidRDefault="004B58A1" w:rsidP="00AB35CF">
            <w:pPr>
              <w:pStyle w:val="TAC"/>
              <w:rPr>
                <w:ins w:id="38773" w:author="RedCap - BigCR editor" w:date="2022-08-29T06:13:00Z"/>
                <w:rFonts w:cs="v4.2.0"/>
                <w:lang w:eastAsia="zh-CN"/>
              </w:rPr>
            </w:pPr>
            <w:ins w:id="38774" w:author="RedCap - BigCR editor" w:date="2022-08-29T06:13:00Z">
              <w:r w:rsidRPr="00DB707E">
                <w:rPr>
                  <w:rFonts w:cs="v4.2.0"/>
                  <w:lang w:eastAsia="zh-CN"/>
                </w:rPr>
                <w:t>SR.1.1 FDD</w:t>
              </w:r>
            </w:ins>
          </w:p>
        </w:tc>
        <w:tc>
          <w:tcPr>
            <w:tcW w:w="1842" w:type="dxa"/>
            <w:gridSpan w:val="2"/>
            <w:tcBorders>
              <w:top w:val="single" w:sz="4" w:space="0" w:color="auto"/>
              <w:left w:val="single" w:sz="4" w:space="0" w:color="auto"/>
              <w:bottom w:val="nil"/>
              <w:right w:val="single" w:sz="4" w:space="0" w:color="auto"/>
            </w:tcBorders>
            <w:shd w:val="clear" w:color="auto" w:fill="auto"/>
            <w:hideMark/>
          </w:tcPr>
          <w:p w14:paraId="66E4F009" w14:textId="77777777" w:rsidR="004B58A1" w:rsidRPr="00DB707E" w:rsidRDefault="004B58A1" w:rsidP="00AB35CF">
            <w:pPr>
              <w:pStyle w:val="TAC"/>
              <w:rPr>
                <w:ins w:id="38775" w:author="RedCap - BigCR editor" w:date="2022-08-29T06:13:00Z"/>
                <w:rFonts w:cs="v4.2.0"/>
                <w:lang w:eastAsia="zh-CN"/>
              </w:rPr>
            </w:pPr>
            <w:ins w:id="38776" w:author="RedCap - BigCR editor" w:date="2022-08-29T06:13:00Z">
              <w:r w:rsidRPr="00DB707E">
                <w:rPr>
                  <w:rFonts w:cs="v4.2.0"/>
                  <w:lang w:eastAsia="zh-CN"/>
                </w:rPr>
                <w:t>N/A</w:t>
              </w:r>
            </w:ins>
          </w:p>
        </w:tc>
      </w:tr>
      <w:tr w:rsidR="004B58A1" w:rsidRPr="00DB707E" w14:paraId="4AE89A41" w14:textId="77777777" w:rsidTr="00AB35CF">
        <w:trPr>
          <w:cantSplit/>
          <w:trHeight w:val="187"/>
          <w:jc w:val="center"/>
          <w:ins w:id="38777" w:author="RedCap - BigCR editor" w:date="2022-08-29T06:13:00Z"/>
        </w:trPr>
        <w:tc>
          <w:tcPr>
            <w:tcW w:w="1668" w:type="dxa"/>
            <w:tcBorders>
              <w:top w:val="nil"/>
              <w:left w:val="single" w:sz="4" w:space="0" w:color="auto"/>
              <w:bottom w:val="nil"/>
              <w:right w:val="single" w:sz="4" w:space="0" w:color="auto"/>
            </w:tcBorders>
            <w:shd w:val="clear" w:color="auto" w:fill="auto"/>
            <w:hideMark/>
          </w:tcPr>
          <w:p w14:paraId="6E25A804" w14:textId="77777777" w:rsidR="004B58A1" w:rsidRPr="00DB707E" w:rsidRDefault="004B58A1" w:rsidP="00AB35CF">
            <w:pPr>
              <w:pStyle w:val="TAL"/>
              <w:rPr>
                <w:ins w:id="38778" w:author="RedCap - BigCR editor" w:date="2022-08-29T06:13:00Z"/>
                <w:lang w:eastAsia="zh-CN"/>
              </w:rPr>
            </w:pPr>
          </w:p>
        </w:tc>
        <w:tc>
          <w:tcPr>
            <w:tcW w:w="1701" w:type="dxa"/>
            <w:tcBorders>
              <w:top w:val="nil"/>
              <w:left w:val="single" w:sz="4" w:space="0" w:color="auto"/>
              <w:bottom w:val="nil"/>
              <w:right w:val="single" w:sz="4" w:space="0" w:color="auto"/>
            </w:tcBorders>
            <w:shd w:val="clear" w:color="auto" w:fill="auto"/>
            <w:hideMark/>
          </w:tcPr>
          <w:p w14:paraId="35AB98F7" w14:textId="77777777" w:rsidR="004B58A1" w:rsidRPr="00DB707E" w:rsidRDefault="004B58A1" w:rsidP="00AB35CF">
            <w:pPr>
              <w:pStyle w:val="TAC"/>
              <w:rPr>
                <w:ins w:id="38779" w:author="RedCap - BigCR editor" w:date="2022-08-29T06:13:00Z"/>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3180AC8" w14:textId="77777777" w:rsidR="004B58A1" w:rsidRPr="00DB707E" w:rsidRDefault="004B58A1" w:rsidP="00AB35CF">
            <w:pPr>
              <w:pStyle w:val="TAC"/>
              <w:rPr>
                <w:ins w:id="38780" w:author="RedCap - BigCR editor" w:date="2022-08-29T06:13:00Z"/>
                <w:rFonts w:cs="v4.2.0"/>
                <w:lang w:eastAsia="zh-CN"/>
              </w:rPr>
            </w:pPr>
            <w:ins w:id="38781" w:author="RedCap - BigCR editor" w:date="2022-08-29T06:13:00Z">
              <w:r w:rsidRPr="00DB707E">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C626656" w14:textId="77777777" w:rsidR="004B58A1" w:rsidRPr="00DB707E" w:rsidRDefault="004B58A1" w:rsidP="00AB35CF">
            <w:pPr>
              <w:pStyle w:val="TAC"/>
              <w:rPr>
                <w:ins w:id="38782" w:author="RedCap - BigCR editor" w:date="2022-08-29T06:13:00Z"/>
                <w:rFonts w:cs="v4.2.0"/>
                <w:lang w:eastAsia="zh-CN"/>
              </w:rPr>
            </w:pPr>
            <w:ins w:id="38783" w:author="RedCap - BigCR editor" w:date="2022-08-29T06:13:00Z">
              <w:r w:rsidRPr="00DB707E">
                <w:rPr>
                  <w:rFonts w:cs="v4.2.0"/>
                  <w:lang w:eastAsia="zh-CN"/>
                </w:rPr>
                <w:t>SR.1.1 TDD</w:t>
              </w:r>
            </w:ins>
          </w:p>
        </w:tc>
        <w:tc>
          <w:tcPr>
            <w:tcW w:w="1842" w:type="dxa"/>
            <w:gridSpan w:val="2"/>
            <w:tcBorders>
              <w:top w:val="nil"/>
              <w:left w:val="single" w:sz="4" w:space="0" w:color="auto"/>
              <w:bottom w:val="nil"/>
              <w:right w:val="single" w:sz="4" w:space="0" w:color="auto"/>
            </w:tcBorders>
            <w:shd w:val="clear" w:color="auto" w:fill="auto"/>
            <w:hideMark/>
          </w:tcPr>
          <w:p w14:paraId="05FCB641" w14:textId="77777777" w:rsidR="004B58A1" w:rsidRPr="00DB707E" w:rsidRDefault="004B58A1" w:rsidP="00AB35CF">
            <w:pPr>
              <w:pStyle w:val="TAC"/>
              <w:rPr>
                <w:ins w:id="38784" w:author="RedCap - BigCR editor" w:date="2022-08-29T06:13:00Z"/>
                <w:rFonts w:cs="v4.2.0"/>
                <w:lang w:eastAsia="zh-CN"/>
              </w:rPr>
            </w:pPr>
          </w:p>
        </w:tc>
      </w:tr>
      <w:tr w:rsidR="004B58A1" w:rsidRPr="00DB707E" w14:paraId="3ED28882" w14:textId="77777777" w:rsidTr="00AB35CF">
        <w:trPr>
          <w:cantSplit/>
          <w:trHeight w:val="187"/>
          <w:jc w:val="center"/>
          <w:ins w:id="38785" w:author="RedCap - BigCR editor" w:date="2022-08-29T06:13:00Z"/>
        </w:trPr>
        <w:tc>
          <w:tcPr>
            <w:tcW w:w="1668" w:type="dxa"/>
            <w:tcBorders>
              <w:top w:val="nil"/>
              <w:left w:val="single" w:sz="4" w:space="0" w:color="auto"/>
              <w:bottom w:val="single" w:sz="4" w:space="0" w:color="auto"/>
              <w:right w:val="single" w:sz="4" w:space="0" w:color="auto"/>
            </w:tcBorders>
            <w:shd w:val="clear" w:color="auto" w:fill="auto"/>
            <w:hideMark/>
          </w:tcPr>
          <w:p w14:paraId="587283C2" w14:textId="77777777" w:rsidR="004B58A1" w:rsidRPr="00DB707E" w:rsidRDefault="004B58A1" w:rsidP="00AB35CF">
            <w:pPr>
              <w:pStyle w:val="TAL"/>
              <w:rPr>
                <w:ins w:id="38786" w:author="RedCap - BigCR editor" w:date="2022-08-29T06:13:00Z"/>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3C3582A4" w14:textId="77777777" w:rsidR="004B58A1" w:rsidRPr="00DB707E" w:rsidRDefault="004B58A1" w:rsidP="00AB35CF">
            <w:pPr>
              <w:pStyle w:val="TAC"/>
              <w:rPr>
                <w:ins w:id="38787" w:author="RedCap - BigCR editor" w:date="2022-08-29T06:13:00Z"/>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BE1AD42" w14:textId="77777777" w:rsidR="004B58A1" w:rsidRPr="00DB707E" w:rsidRDefault="004B58A1" w:rsidP="00AB35CF">
            <w:pPr>
              <w:pStyle w:val="TAC"/>
              <w:rPr>
                <w:ins w:id="38788" w:author="RedCap - BigCR editor" w:date="2022-08-29T06:13:00Z"/>
                <w:rFonts w:cs="v4.2.0"/>
                <w:lang w:eastAsia="zh-CN"/>
              </w:rPr>
            </w:pPr>
            <w:ins w:id="38789" w:author="RedCap - BigCR editor" w:date="2022-08-29T06:13:00Z">
              <w:r w:rsidRPr="00DB707E">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BC0BB75" w14:textId="77777777" w:rsidR="004B58A1" w:rsidRPr="00DB707E" w:rsidRDefault="004B58A1" w:rsidP="00AB35CF">
            <w:pPr>
              <w:pStyle w:val="TAC"/>
              <w:rPr>
                <w:ins w:id="38790" w:author="RedCap - BigCR editor" w:date="2022-08-29T06:13:00Z"/>
                <w:rFonts w:cs="v4.2.0"/>
                <w:lang w:eastAsia="zh-CN"/>
              </w:rPr>
            </w:pPr>
            <w:ins w:id="38791" w:author="RedCap - BigCR editor" w:date="2022-08-29T06:13:00Z">
              <w:r w:rsidRPr="00DB707E">
                <w:rPr>
                  <w:rFonts w:cs="v4.2.0"/>
                  <w:lang w:eastAsia="zh-CN"/>
                </w:rPr>
                <w:t>SR.2.1 TDD</w:t>
              </w:r>
            </w:ins>
          </w:p>
        </w:tc>
        <w:tc>
          <w:tcPr>
            <w:tcW w:w="1842" w:type="dxa"/>
            <w:gridSpan w:val="2"/>
            <w:tcBorders>
              <w:top w:val="nil"/>
              <w:left w:val="single" w:sz="4" w:space="0" w:color="auto"/>
              <w:bottom w:val="single" w:sz="4" w:space="0" w:color="auto"/>
              <w:right w:val="single" w:sz="4" w:space="0" w:color="auto"/>
            </w:tcBorders>
            <w:shd w:val="clear" w:color="auto" w:fill="auto"/>
            <w:hideMark/>
          </w:tcPr>
          <w:p w14:paraId="3BE4425C" w14:textId="77777777" w:rsidR="004B58A1" w:rsidRPr="00DB707E" w:rsidRDefault="004B58A1" w:rsidP="00AB35CF">
            <w:pPr>
              <w:pStyle w:val="TAC"/>
              <w:rPr>
                <w:ins w:id="38792" w:author="RedCap - BigCR editor" w:date="2022-08-29T06:13:00Z"/>
                <w:rFonts w:cs="v4.2.0"/>
                <w:lang w:eastAsia="zh-CN"/>
              </w:rPr>
            </w:pPr>
          </w:p>
        </w:tc>
      </w:tr>
      <w:tr w:rsidR="004B58A1" w:rsidRPr="00DB707E" w14:paraId="46CC52E5" w14:textId="77777777" w:rsidTr="00AB35CF">
        <w:trPr>
          <w:cantSplit/>
          <w:trHeight w:val="187"/>
          <w:jc w:val="center"/>
          <w:ins w:id="38793" w:author="RedCap - BigCR editor" w:date="2022-08-29T06:13:00Z"/>
        </w:trPr>
        <w:tc>
          <w:tcPr>
            <w:tcW w:w="1668" w:type="dxa"/>
            <w:tcBorders>
              <w:top w:val="single" w:sz="4" w:space="0" w:color="auto"/>
              <w:left w:val="single" w:sz="4" w:space="0" w:color="auto"/>
              <w:bottom w:val="nil"/>
              <w:right w:val="single" w:sz="4" w:space="0" w:color="auto"/>
            </w:tcBorders>
            <w:shd w:val="clear" w:color="auto" w:fill="auto"/>
            <w:hideMark/>
          </w:tcPr>
          <w:p w14:paraId="2DCBA8D6" w14:textId="77777777" w:rsidR="004B58A1" w:rsidRPr="00DB707E" w:rsidRDefault="004B58A1" w:rsidP="00AB35CF">
            <w:pPr>
              <w:pStyle w:val="TAL"/>
              <w:rPr>
                <w:ins w:id="38794" w:author="RedCap - BigCR editor" w:date="2022-08-29T06:13:00Z"/>
                <w:lang w:eastAsia="zh-CN"/>
              </w:rPr>
            </w:pPr>
            <w:ins w:id="38795" w:author="RedCap - BigCR editor" w:date="2022-08-29T06:13:00Z">
              <w:r w:rsidRPr="00DB707E">
                <w:t>RMSI CORESET RMC configuration</w:t>
              </w:r>
            </w:ins>
          </w:p>
        </w:tc>
        <w:tc>
          <w:tcPr>
            <w:tcW w:w="1701" w:type="dxa"/>
            <w:tcBorders>
              <w:top w:val="single" w:sz="4" w:space="0" w:color="auto"/>
              <w:left w:val="single" w:sz="4" w:space="0" w:color="auto"/>
              <w:bottom w:val="nil"/>
              <w:right w:val="single" w:sz="4" w:space="0" w:color="auto"/>
            </w:tcBorders>
            <w:shd w:val="clear" w:color="auto" w:fill="auto"/>
          </w:tcPr>
          <w:p w14:paraId="7918E9C3" w14:textId="77777777" w:rsidR="004B58A1" w:rsidRPr="00DB707E" w:rsidRDefault="004B58A1" w:rsidP="00AB35CF">
            <w:pPr>
              <w:pStyle w:val="TAC"/>
              <w:rPr>
                <w:ins w:id="38796"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4BCCDDBE" w14:textId="77777777" w:rsidR="004B58A1" w:rsidRPr="00DB707E" w:rsidRDefault="004B58A1" w:rsidP="00AB35CF">
            <w:pPr>
              <w:pStyle w:val="TAC"/>
              <w:rPr>
                <w:ins w:id="38797" w:author="RedCap - BigCR editor" w:date="2022-08-29T06:13:00Z"/>
                <w:rFonts w:cs="v4.2.0"/>
                <w:lang w:eastAsia="zh-CN"/>
              </w:rPr>
            </w:pPr>
            <w:ins w:id="38798" w:author="RedCap - BigCR editor" w:date="2022-08-29T06:13:00Z">
              <w:r w:rsidRPr="00DB707E">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D639E43" w14:textId="77777777" w:rsidR="004B58A1" w:rsidRPr="00DB707E" w:rsidRDefault="004B58A1" w:rsidP="00AB35CF">
            <w:pPr>
              <w:pStyle w:val="TAC"/>
              <w:rPr>
                <w:ins w:id="38799" w:author="RedCap - BigCR editor" w:date="2022-08-29T06:13:00Z"/>
                <w:rFonts w:cs="v4.2.0"/>
                <w:lang w:eastAsia="zh-CN"/>
              </w:rPr>
            </w:pPr>
            <w:ins w:id="38800" w:author="RedCap - BigCR editor" w:date="2022-08-29T06:13:00Z">
              <w:r w:rsidRPr="00DB707E">
                <w:rPr>
                  <w:rFonts w:cs="v4.2.0"/>
                  <w:lang w:eastAsia="zh-CN"/>
                </w:rPr>
                <w:t>CR.1.1 F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41BB3AD2" w14:textId="77777777" w:rsidR="004B58A1" w:rsidRPr="00DB707E" w:rsidRDefault="004B58A1" w:rsidP="00AB35CF">
            <w:pPr>
              <w:pStyle w:val="TAC"/>
              <w:rPr>
                <w:ins w:id="38801" w:author="RedCap - BigCR editor" w:date="2022-08-29T06:13:00Z"/>
                <w:rFonts w:cs="v4.2.0"/>
                <w:lang w:eastAsia="zh-CN"/>
              </w:rPr>
            </w:pPr>
            <w:ins w:id="38802" w:author="RedCap - BigCR editor" w:date="2022-08-29T06:13:00Z">
              <w:r w:rsidRPr="00DB707E">
                <w:rPr>
                  <w:rFonts w:cs="v4.2.0"/>
                  <w:lang w:eastAsia="zh-CN"/>
                </w:rPr>
                <w:t>N/A</w:t>
              </w:r>
            </w:ins>
          </w:p>
        </w:tc>
      </w:tr>
      <w:tr w:rsidR="004B58A1" w:rsidRPr="00DB707E" w14:paraId="63A412F2" w14:textId="77777777" w:rsidTr="00AB35CF">
        <w:trPr>
          <w:cantSplit/>
          <w:trHeight w:val="187"/>
          <w:jc w:val="center"/>
          <w:ins w:id="38803" w:author="RedCap - BigCR editor" w:date="2022-08-29T06:13:00Z"/>
        </w:trPr>
        <w:tc>
          <w:tcPr>
            <w:tcW w:w="1668" w:type="dxa"/>
            <w:tcBorders>
              <w:top w:val="nil"/>
              <w:left w:val="single" w:sz="4" w:space="0" w:color="auto"/>
              <w:bottom w:val="nil"/>
              <w:right w:val="single" w:sz="4" w:space="0" w:color="auto"/>
            </w:tcBorders>
            <w:shd w:val="clear" w:color="auto" w:fill="auto"/>
            <w:hideMark/>
          </w:tcPr>
          <w:p w14:paraId="2794F568" w14:textId="77777777" w:rsidR="004B58A1" w:rsidRPr="00DB707E" w:rsidRDefault="004B58A1" w:rsidP="00AB35CF">
            <w:pPr>
              <w:pStyle w:val="TAL"/>
              <w:rPr>
                <w:ins w:id="38804" w:author="RedCap - BigCR editor" w:date="2022-08-29T06:13:00Z"/>
                <w:lang w:eastAsia="zh-CN"/>
              </w:rPr>
            </w:pPr>
          </w:p>
        </w:tc>
        <w:tc>
          <w:tcPr>
            <w:tcW w:w="1701" w:type="dxa"/>
            <w:tcBorders>
              <w:top w:val="nil"/>
              <w:left w:val="single" w:sz="4" w:space="0" w:color="auto"/>
              <w:bottom w:val="nil"/>
              <w:right w:val="single" w:sz="4" w:space="0" w:color="auto"/>
            </w:tcBorders>
            <w:shd w:val="clear" w:color="auto" w:fill="auto"/>
            <w:hideMark/>
          </w:tcPr>
          <w:p w14:paraId="189764EF" w14:textId="77777777" w:rsidR="004B58A1" w:rsidRPr="00DB707E" w:rsidRDefault="004B58A1" w:rsidP="00AB35CF">
            <w:pPr>
              <w:pStyle w:val="TAC"/>
              <w:rPr>
                <w:ins w:id="38805"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0307E99D" w14:textId="77777777" w:rsidR="004B58A1" w:rsidRPr="00DB707E" w:rsidRDefault="004B58A1" w:rsidP="00AB35CF">
            <w:pPr>
              <w:pStyle w:val="TAC"/>
              <w:rPr>
                <w:ins w:id="38806" w:author="RedCap - BigCR editor" w:date="2022-08-29T06:13:00Z"/>
                <w:rFonts w:cs="v4.2.0"/>
                <w:lang w:eastAsia="zh-CN"/>
              </w:rPr>
            </w:pPr>
            <w:ins w:id="38807" w:author="RedCap - BigCR editor" w:date="2022-08-29T06:13:00Z">
              <w:r w:rsidRPr="00DB707E">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199D5C5" w14:textId="77777777" w:rsidR="004B58A1" w:rsidRPr="00DB707E" w:rsidRDefault="004B58A1" w:rsidP="00AB35CF">
            <w:pPr>
              <w:pStyle w:val="TAC"/>
              <w:rPr>
                <w:ins w:id="38808" w:author="RedCap - BigCR editor" w:date="2022-08-29T06:13:00Z"/>
                <w:rFonts w:cs="v4.2.0"/>
                <w:lang w:eastAsia="zh-CN"/>
              </w:rPr>
            </w:pPr>
            <w:ins w:id="38809" w:author="RedCap - BigCR editor" w:date="2022-08-29T06:13:00Z">
              <w:r w:rsidRPr="00DB707E">
                <w:rPr>
                  <w:rFonts w:cs="v4.2.0"/>
                  <w:lang w:eastAsia="zh-CN"/>
                </w:rPr>
                <w:t>CR.1.1 T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65AAC713" w14:textId="77777777" w:rsidR="004B58A1" w:rsidRPr="00DB707E" w:rsidRDefault="004B58A1" w:rsidP="00AB35CF">
            <w:pPr>
              <w:pStyle w:val="TAC"/>
              <w:rPr>
                <w:ins w:id="38810" w:author="RedCap - BigCR editor" w:date="2022-08-29T06:13:00Z"/>
                <w:rFonts w:cs="v4.2.0"/>
                <w:lang w:eastAsia="zh-CN"/>
              </w:rPr>
            </w:pPr>
            <w:ins w:id="38811" w:author="RedCap - BigCR editor" w:date="2022-08-29T06:13:00Z">
              <w:r w:rsidRPr="00DB707E">
                <w:rPr>
                  <w:rFonts w:cs="v4.2.0"/>
                  <w:lang w:eastAsia="zh-CN"/>
                </w:rPr>
                <w:t>N/A</w:t>
              </w:r>
            </w:ins>
          </w:p>
        </w:tc>
      </w:tr>
      <w:tr w:rsidR="004B58A1" w:rsidRPr="00DB707E" w14:paraId="70A79B82" w14:textId="77777777" w:rsidTr="00AB35CF">
        <w:trPr>
          <w:cantSplit/>
          <w:trHeight w:val="187"/>
          <w:jc w:val="center"/>
          <w:ins w:id="38812" w:author="RedCap - BigCR editor" w:date="2022-08-29T06:13:00Z"/>
        </w:trPr>
        <w:tc>
          <w:tcPr>
            <w:tcW w:w="1668" w:type="dxa"/>
            <w:tcBorders>
              <w:top w:val="nil"/>
              <w:left w:val="single" w:sz="4" w:space="0" w:color="auto"/>
              <w:bottom w:val="single" w:sz="4" w:space="0" w:color="auto"/>
              <w:right w:val="single" w:sz="4" w:space="0" w:color="auto"/>
            </w:tcBorders>
            <w:shd w:val="clear" w:color="auto" w:fill="auto"/>
            <w:hideMark/>
          </w:tcPr>
          <w:p w14:paraId="2877AF19" w14:textId="77777777" w:rsidR="004B58A1" w:rsidRPr="00DB707E" w:rsidRDefault="004B58A1" w:rsidP="00AB35CF">
            <w:pPr>
              <w:pStyle w:val="TAL"/>
              <w:rPr>
                <w:ins w:id="38813" w:author="RedCap - BigCR editor" w:date="2022-08-29T06:13:00Z"/>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12851C1D" w14:textId="77777777" w:rsidR="004B58A1" w:rsidRPr="00DB707E" w:rsidRDefault="004B58A1" w:rsidP="00AB35CF">
            <w:pPr>
              <w:pStyle w:val="TAC"/>
              <w:rPr>
                <w:ins w:id="38814"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179449B2" w14:textId="77777777" w:rsidR="004B58A1" w:rsidRPr="00DB707E" w:rsidRDefault="004B58A1" w:rsidP="00AB35CF">
            <w:pPr>
              <w:pStyle w:val="TAC"/>
              <w:rPr>
                <w:ins w:id="38815" w:author="RedCap - BigCR editor" w:date="2022-08-29T06:13:00Z"/>
                <w:rFonts w:cs="v4.2.0"/>
                <w:lang w:eastAsia="zh-CN"/>
              </w:rPr>
            </w:pPr>
            <w:ins w:id="38816" w:author="RedCap - BigCR editor" w:date="2022-08-29T06:13:00Z">
              <w:r w:rsidRPr="00DB707E">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EDBFE3E" w14:textId="77777777" w:rsidR="004B58A1" w:rsidRPr="00DB707E" w:rsidRDefault="004B58A1" w:rsidP="00AB35CF">
            <w:pPr>
              <w:pStyle w:val="TAC"/>
              <w:rPr>
                <w:ins w:id="38817" w:author="RedCap - BigCR editor" w:date="2022-08-29T06:13:00Z"/>
                <w:rFonts w:cs="v4.2.0"/>
                <w:lang w:eastAsia="zh-CN"/>
              </w:rPr>
            </w:pPr>
            <w:ins w:id="38818" w:author="RedCap - BigCR editor" w:date="2022-08-29T06:13:00Z">
              <w:r w:rsidRPr="00DB707E">
                <w:rPr>
                  <w:rFonts w:cs="v4.2.0"/>
                  <w:lang w:eastAsia="zh-CN"/>
                </w:rPr>
                <w:t>CR.2.1 T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48B55C6D" w14:textId="77777777" w:rsidR="004B58A1" w:rsidRPr="00DB707E" w:rsidRDefault="004B58A1" w:rsidP="00AB35CF">
            <w:pPr>
              <w:pStyle w:val="TAC"/>
              <w:rPr>
                <w:ins w:id="38819" w:author="RedCap - BigCR editor" w:date="2022-08-29T06:13:00Z"/>
                <w:rFonts w:cs="v4.2.0"/>
                <w:lang w:eastAsia="zh-CN"/>
              </w:rPr>
            </w:pPr>
            <w:ins w:id="38820" w:author="RedCap - BigCR editor" w:date="2022-08-29T06:13:00Z">
              <w:r w:rsidRPr="00DB707E">
                <w:rPr>
                  <w:rFonts w:cs="v4.2.0"/>
                  <w:lang w:eastAsia="zh-CN"/>
                </w:rPr>
                <w:t>N/A</w:t>
              </w:r>
            </w:ins>
          </w:p>
        </w:tc>
      </w:tr>
      <w:tr w:rsidR="004B58A1" w:rsidRPr="00DB707E" w14:paraId="5D61CDB4" w14:textId="77777777" w:rsidTr="00AB35CF">
        <w:trPr>
          <w:cantSplit/>
          <w:trHeight w:val="187"/>
          <w:jc w:val="center"/>
          <w:ins w:id="38821" w:author="RedCap - BigCR editor" w:date="2022-08-29T06:13:00Z"/>
        </w:trPr>
        <w:tc>
          <w:tcPr>
            <w:tcW w:w="1668" w:type="dxa"/>
            <w:tcBorders>
              <w:top w:val="single" w:sz="4" w:space="0" w:color="auto"/>
              <w:left w:val="single" w:sz="4" w:space="0" w:color="auto"/>
              <w:bottom w:val="nil"/>
              <w:right w:val="single" w:sz="4" w:space="0" w:color="auto"/>
            </w:tcBorders>
            <w:shd w:val="clear" w:color="auto" w:fill="auto"/>
            <w:hideMark/>
          </w:tcPr>
          <w:p w14:paraId="6905C93A" w14:textId="77777777" w:rsidR="004B58A1" w:rsidRPr="00DB707E" w:rsidRDefault="004B58A1" w:rsidP="00AB35CF">
            <w:pPr>
              <w:pStyle w:val="TAL"/>
              <w:rPr>
                <w:ins w:id="38822" w:author="RedCap - BigCR editor" w:date="2022-08-29T06:13:00Z"/>
                <w:lang w:eastAsia="zh-CN"/>
              </w:rPr>
            </w:pPr>
            <w:ins w:id="38823" w:author="RedCap - BigCR editor" w:date="2022-08-29T06:13:00Z">
              <w:r w:rsidRPr="00DB707E">
                <w:rPr>
                  <w:lang w:eastAsia="zh-CN"/>
                </w:rPr>
                <w:t>Dedicated CORESET RMC configuration</w:t>
              </w:r>
            </w:ins>
          </w:p>
        </w:tc>
        <w:tc>
          <w:tcPr>
            <w:tcW w:w="1701" w:type="dxa"/>
            <w:tcBorders>
              <w:top w:val="single" w:sz="4" w:space="0" w:color="auto"/>
              <w:left w:val="single" w:sz="4" w:space="0" w:color="auto"/>
              <w:bottom w:val="nil"/>
              <w:right w:val="single" w:sz="4" w:space="0" w:color="auto"/>
            </w:tcBorders>
            <w:shd w:val="clear" w:color="auto" w:fill="auto"/>
          </w:tcPr>
          <w:p w14:paraId="1E05B1C8" w14:textId="77777777" w:rsidR="004B58A1" w:rsidRPr="00DB707E" w:rsidRDefault="004B58A1" w:rsidP="00AB35CF">
            <w:pPr>
              <w:pStyle w:val="TAC"/>
              <w:rPr>
                <w:ins w:id="38824"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5B81F4DC" w14:textId="77777777" w:rsidR="004B58A1" w:rsidRPr="00DB707E" w:rsidRDefault="004B58A1" w:rsidP="00AB35CF">
            <w:pPr>
              <w:pStyle w:val="TAC"/>
              <w:rPr>
                <w:ins w:id="38825" w:author="RedCap - BigCR editor" w:date="2022-08-29T06:13:00Z"/>
                <w:rFonts w:cs="v4.2.0"/>
                <w:lang w:eastAsia="zh-CN"/>
              </w:rPr>
            </w:pPr>
            <w:ins w:id="38826" w:author="RedCap - BigCR editor" w:date="2022-08-29T06:13:00Z">
              <w:r w:rsidRPr="00DB707E">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39B8666" w14:textId="77777777" w:rsidR="004B58A1" w:rsidRPr="00DB707E" w:rsidRDefault="004B58A1" w:rsidP="00AB35CF">
            <w:pPr>
              <w:pStyle w:val="TAC"/>
              <w:rPr>
                <w:ins w:id="38827" w:author="RedCap - BigCR editor" w:date="2022-08-29T06:13:00Z"/>
                <w:rFonts w:cs="v4.2.0"/>
                <w:lang w:eastAsia="zh-CN"/>
              </w:rPr>
            </w:pPr>
            <w:ins w:id="38828" w:author="RedCap - BigCR editor" w:date="2022-08-29T06:13:00Z">
              <w:r w:rsidRPr="00DB707E">
                <w:rPr>
                  <w:rFonts w:cs="v4.2.0"/>
                  <w:lang w:eastAsia="zh-CN"/>
                </w:rPr>
                <w:t>CCR.1.1 F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207FAECE" w14:textId="77777777" w:rsidR="004B58A1" w:rsidRPr="00DB707E" w:rsidRDefault="004B58A1" w:rsidP="00AB35CF">
            <w:pPr>
              <w:pStyle w:val="TAC"/>
              <w:rPr>
                <w:ins w:id="38829" w:author="RedCap - BigCR editor" w:date="2022-08-29T06:13:00Z"/>
                <w:rFonts w:cs="v4.2.0"/>
                <w:lang w:eastAsia="zh-CN"/>
              </w:rPr>
            </w:pPr>
            <w:ins w:id="38830" w:author="RedCap - BigCR editor" w:date="2022-08-29T06:13:00Z">
              <w:r w:rsidRPr="00DB707E">
                <w:rPr>
                  <w:rFonts w:cs="v4.2.0"/>
                  <w:lang w:eastAsia="zh-CN"/>
                </w:rPr>
                <w:t>N/A</w:t>
              </w:r>
            </w:ins>
          </w:p>
        </w:tc>
      </w:tr>
      <w:tr w:rsidR="004B58A1" w:rsidRPr="00DB707E" w14:paraId="2C86A32E" w14:textId="77777777" w:rsidTr="00AB35CF">
        <w:trPr>
          <w:cantSplit/>
          <w:trHeight w:val="187"/>
          <w:jc w:val="center"/>
          <w:ins w:id="38831" w:author="RedCap - BigCR editor" w:date="2022-08-29T06:13:00Z"/>
        </w:trPr>
        <w:tc>
          <w:tcPr>
            <w:tcW w:w="1668" w:type="dxa"/>
            <w:tcBorders>
              <w:top w:val="nil"/>
              <w:left w:val="single" w:sz="4" w:space="0" w:color="auto"/>
              <w:bottom w:val="nil"/>
              <w:right w:val="single" w:sz="4" w:space="0" w:color="auto"/>
            </w:tcBorders>
            <w:shd w:val="clear" w:color="auto" w:fill="auto"/>
            <w:hideMark/>
          </w:tcPr>
          <w:p w14:paraId="0C1D6D6D" w14:textId="77777777" w:rsidR="004B58A1" w:rsidRPr="00DB707E" w:rsidRDefault="004B58A1" w:rsidP="00AB35CF">
            <w:pPr>
              <w:pStyle w:val="TAL"/>
              <w:rPr>
                <w:ins w:id="38832" w:author="RedCap - BigCR editor" w:date="2022-08-29T06:13:00Z"/>
                <w:lang w:eastAsia="zh-CN"/>
              </w:rPr>
            </w:pPr>
          </w:p>
        </w:tc>
        <w:tc>
          <w:tcPr>
            <w:tcW w:w="1701" w:type="dxa"/>
            <w:tcBorders>
              <w:top w:val="nil"/>
              <w:left w:val="single" w:sz="4" w:space="0" w:color="auto"/>
              <w:bottom w:val="nil"/>
              <w:right w:val="single" w:sz="4" w:space="0" w:color="auto"/>
            </w:tcBorders>
            <w:shd w:val="clear" w:color="auto" w:fill="auto"/>
            <w:hideMark/>
          </w:tcPr>
          <w:p w14:paraId="5FFBABD0" w14:textId="77777777" w:rsidR="004B58A1" w:rsidRPr="00DB707E" w:rsidRDefault="004B58A1" w:rsidP="00AB35CF">
            <w:pPr>
              <w:pStyle w:val="TAC"/>
              <w:rPr>
                <w:ins w:id="38833"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54FB33C3" w14:textId="77777777" w:rsidR="004B58A1" w:rsidRPr="00DB707E" w:rsidRDefault="004B58A1" w:rsidP="00AB35CF">
            <w:pPr>
              <w:pStyle w:val="TAC"/>
              <w:rPr>
                <w:ins w:id="38834" w:author="RedCap - BigCR editor" w:date="2022-08-29T06:13:00Z"/>
                <w:rFonts w:cs="v4.2.0"/>
                <w:lang w:eastAsia="zh-CN"/>
              </w:rPr>
            </w:pPr>
            <w:ins w:id="38835" w:author="RedCap - BigCR editor" w:date="2022-08-29T06:13:00Z">
              <w:r w:rsidRPr="00DB707E">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3FD9A94" w14:textId="77777777" w:rsidR="004B58A1" w:rsidRPr="00DB707E" w:rsidRDefault="004B58A1" w:rsidP="00AB35CF">
            <w:pPr>
              <w:pStyle w:val="TAC"/>
              <w:rPr>
                <w:ins w:id="38836" w:author="RedCap - BigCR editor" w:date="2022-08-29T06:13:00Z"/>
                <w:rFonts w:cs="v4.2.0"/>
                <w:lang w:eastAsia="zh-CN"/>
              </w:rPr>
            </w:pPr>
            <w:ins w:id="38837" w:author="RedCap - BigCR editor" w:date="2022-08-29T06:13:00Z">
              <w:r w:rsidRPr="00DB707E">
                <w:rPr>
                  <w:rFonts w:cs="v4.2.0"/>
                  <w:lang w:eastAsia="zh-CN"/>
                </w:rPr>
                <w:t>CCR.1.1 T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731FF854" w14:textId="77777777" w:rsidR="004B58A1" w:rsidRPr="00DB707E" w:rsidRDefault="004B58A1" w:rsidP="00AB35CF">
            <w:pPr>
              <w:pStyle w:val="TAC"/>
              <w:rPr>
                <w:ins w:id="38838" w:author="RedCap - BigCR editor" w:date="2022-08-29T06:13:00Z"/>
                <w:rFonts w:cs="v4.2.0"/>
                <w:lang w:eastAsia="zh-CN"/>
              </w:rPr>
            </w:pPr>
            <w:ins w:id="38839" w:author="RedCap - BigCR editor" w:date="2022-08-29T06:13:00Z">
              <w:r w:rsidRPr="00DB707E">
                <w:rPr>
                  <w:rFonts w:cs="v4.2.0"/>
                  <w:lang w:eastAsia="zh-CN"/>
                </w:rPr>
                <w:t>N/A</w:t>
              </w:r>
            </w:ins>
          </w:p>
        </w:tc>
      </w:tr>
      <w:tr w:rsidR="004B58A1" w:rsidRPr="00DB707E" w14:paraId="16724ED7" w14:textId="77777777" w:rsidTr="00AB35CF">
        <w:trPr>
          <w:cantSplit/>
          <w:trHeight w:val="187"/>
          <w:jc w:val="center"/>
          <w:ins w:id="38840" w:author="RedCap - BigCR editor" w:date="2022-08-29T06:13:00Z"/>
        </w:trPr>
        <w:tc>
          <w:tcPr>
            <w:tcW w:w="1668" w:type="dxa"/>
            <w:tcBorders>
              <w:top w:val="nil"/>
              <w:left w:val="single" w:sz="4" w:space="0" w:color="auto"/>
              <w:bottom w:val="single" w:sz="4" w:space="0" w:color="auto"/>
              <w:right w:val="single" w:sz="4" w:space="0" w:color="auto"/>
            </w:tcBorders>
            <w:shd w:val="clear" w:color="auto" w:fill="auto"/>
            <w:hideMark/>
          </w:tcPr>
          <w:p w14:paraId="442EEE82" w14:textId="77777777" w:rsidR="004B58A1" w:rsidRPr="00DB707E" w:rsidRDefault="004B58A1" w:rsidP="00AB35CF">
            <w:pPr>
              <w:pStyle w:val="TAL"/>
              <w:rPr>
                <w:ins w:id="38841" w:author="RedCap - BigCR editor" w:date="2022-08-29T06:13:00Z"/>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5780C00D" w14:textId="77777777" w:rsidR="004B58A1" w:rsidRPr="00DB707E" w:rsidRDefault="004B58A1" w:rsidP="00AB35CF">
            <w:pPr>
              <w:pStyle w:val="TAC"/>
              <w:rPr>
                <w:ins w:id="38842"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01548FDD" w14:textId="77777777" w:rsidR="004B58A1" w:rsidRPr="00DB707E" w:rsidRDefault="004B58A1" w:rsidP="00AB35CF">
            <w:pPr>
              <w:pStyle w:val="TAC"/>
              <w:rPr>
                <w:ins w:id="38843" w:author="RedCap - BigCR editor" w:date="2022-08-29T06:13:00Z"/>
                <w:rFonts w:cs="v4.2.0"/>
                <w:lang w:eastAsia="zh-CN"/>
              </w:rPr>
            </w:pPr>
            <w:ins w:id="38844" w:author="RedCap - BigCR editor" w:date="2022-08-29T06:13:00Z">
              <w:r w:rsidRPr="00DB707E">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41FBC4C" w14:textId="77777777" w:rsidR="004B58A1" w:rsidRPr="00DB707E" w:rsidRDefault="004B58A1" w:rsidP="00AB35CF">
            <w:pPr>
              <w:pStyle w:val="TAC"/>
              <w:rPr>
                <w:ins w:id="38845" w:author="RedCap - BigCR editor" w:date="2022-08-29T06:13:00Z"/>
                <w:rFonts w:cs="v4.2.0"/>
                <w:lang w:eastAsia="zh-CN"/>
              </w:rPr>
            </w:pPr>
            <w:ins w:id="38846" w:author="RedCap - BigCR editor" w:date="2022-08-29T06:13:00Z">
              <w:r w:rsidRPr="00DB707E">
                <w:rPr>
                  <w:rFonts w:cs="v4.2.0"/>
                  <w:lang w:eastAsia="zh-CN"/>
                </w:rPr>
                <w:t>CCR.2.1 T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70876D20" w14:textId="77777777" w:rsidR="004B58A1" w:rsidRPr="00DB707E" w:rsidRDefault="004B58A1" w:rsidP="00AB35CF">
            <w:pPr>
              <w:pStyle w:val="TAC"/>
              <w:rPr>
                <w:ins w:id="38847" w:author="RedCap - BigCR editor" w:date="2022-08-29T06:13:00Z"/>
                <w:rFonts w:cs="v4.2.0"/>
                <w:lang w:eastAsia="zh-CN"/>
              </w:rPr>
            </w:pPr>
            <w:ins w:id="38848" w:author="RedCap - BigCR editor" w:date="2022-08-29T06:13:00Z">
              <w:r w:rsidRPr="00DB707E">
                <w:rPr>
                  <w:rFonts w:cs="v4.2.0"/>
                  <w:lang w:eastAsia="zh-CN"/>
                </w:rPr>
                <w:t>N/A</w:t>
              </w:r>
            </w:ins>
          </w:p>
        </w:tc>
      </w:tr>
      <w:tr w:rsidR="004B58A1" w:rsidRPr="00DB707E" w14:paraId="28F7F512" w14:textId="77777777" w:rsidTr="00AB35CF">
        <w:trPr>
          <w:cantSplit/>
          <w:trHeight w:val="187"/>
          <w:jc w:val="center"/>
          <w:ins w:id="38849" w:author="RedCap - BigCR editor" w:date="2022-08-29T06:13:00Z"/>
        </w:trPr>
        <w:tc>
          <w:tcPr>
            <w:tcW w:w="1668" w:type="dxa"/>
            <w:tcBorders>
              <w:top w:val="single" w:sz="4" w:space="0" w:color="auto"/>
              <w:left w:val="single" w:sz="4" w:space="0" w:color="auto"/>
              <w:bottom w:val="single" w:sz="4" w:space="0" w:color="auto"/>
              <w:right w:val="single" w:sz="4" w:space="0" w:color="auto"/>
            </w:tcBorders>
            <w:hideMark/>
          </w:tcPr>
          <w:p w14:paraId="3A4740AF" w14:textId="77777777" w:rsidR="004B58A1" w:rsidRPr="00DB707E" w:rsidRDefault="004B58A1" w:rsidP="00AB35CF">
            <w:pPr>
              <w:pStyle w:val="TAL"/>
              <w:rPr>
                <w:ins w:id="38850" w:author="RedCap - BigCR editor" w:date="2022-08-29T06:13:00Z"/>
              </w:rPr>
            </w:pPr>
            <w:ins w:id="38851" w:author="RedCap - BigCR editor" w:date="2022-08-29T06:13:00Z">
              <w:r w:rsidRPr="00DB707E">
                <w:rPr>
                  <w:bCs/>
                </w:rPr>
                <w:t>OCNG Patterns</w:t>
              </w:r>
            </w:ins>
          </w:p>
        </w:tc>
        <w:tc>
          <w:tcPr>
            <w:tcW w:w="1701" w:type="dxa"/>
            <w:tcBorders>
              <w:top w:val="single" w:sz="4" w:space="0" w:color="auto"/>
              <w:left w:val="single" w:sz="4" w:space="0" w:color="auto"/>
              <w:bottom w:val="single" w:sz="4" w:space="0" w:color="auto"/>
              <w:right w:val="single" w:sz="4" w:space="0" w:color="auto"/>
            </w:tcBorders>
          </w:tcPr>
          <w:p w14:paraId="5A89445A" w14:textId="77777777" w:rsidR="004B58A1" w:rsidRPr="00DB707E" w:rsidRDefault="004B58A1" w:rsidP="00AB35CF">
            <w:pPr>
              <w:pStyle w:val="TAC"/>
              <w:rPr>
                <w:ins w:id="38852"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5F10152C" w14:textId="77777777" w:rsidR="004B58A1" w:rsidRPr="00DB707E" w:rsidRDefault="004B58A1" w:rsidP="00AB35CF">
            <w:pPr>
              <w:pStyle w:val="TAC"/>
              <w:rPr>
                <w:ins w:id="38853" w:author="RedCap - BigCR editor" w:date="2022-08-29T06:13:00Z"/>
              </w:rPr>
            </w:pPr>
            <w:ins w:id="38854" w:author="RedCap - BigCR editor" w:date="2022-08-29T06:13:00Z">
              <w:r w:rsidRPr="00DB707E">
                <w:rPr>
                  <w:rFonts w:cs="v4.2.0"/>
                  <w:lang w:eastAsia="zh-CN"/>
                </w:rPr>
                <w:t>1,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7092915" w14:textId="77777777" w:rsidR="004B58A1" w:rsidRPr="00DB707E" w:rsidRDefault="004B58A1" w:rsidP="00AB35CF">
            <w:pPr>
              <w:pStyle w:val="TAC"/>
              <w:rPr>
                <w:ins w:id="38855" w:author="RedCap - BigCR editor" w:date="2022-08-29T06:13:00Z"/>
                <w:rFonts w:cs="v4.2.0"/>
              </w:rPr>
            </w:pPr>
            <w:ins w:id="38856" w:author="RedCap - BigCR editor" w:date="2022-08-29T06:13:00Z">
              <w:r w:rsidRPr="00DB707E">
                <w:t>OP.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0579B3EB" w14:textId="77777777" w:rsidR="004B58A1" w:rsidRPr="00DB707E" w:rsidRDefault="004B58A1" w:rsidP="00AB35CF">
            <w:pPr>
              <w:pStyle w:val="TAC"/>
              <w:rPr>
                <w:ins w:id="38857" w:author="RedCap - BigCR editor" w:date="2022-08-29T06:13:00Z"/>
              </w:rPr>
            </w:pPr>
            <w:ins w:id="38858" w:author="RedCap - BigCR editor" w:date="2022-08-29T06:13:00Z">
              <w:r w:rsidRPr="00DB707E">
                <w:t>OP.1</w:t>
              </w:r>
            </w:ins>
          </w:p>
        </w:tc>
      </w:tr>
      <w:tr w:rsidR="004B58A1" w:rsidRPr="00DB707E" w14:paraId="5EC33D27" w14:textId="77777777" w:rsidTr="00AB35CF">
        <w:trPr>
          <w:cantSplit/>
          <w:trHeight w:val="187"/>
          <w:jc w:val="center"/>
          <w:ins w:id="38859" w:author="RedCap - BigCR editor" w:date="2022-08-29T06:13:00Z"/>
        </w:trPr>
        <w:tc>
          <w:tcPr>
            <w:tcW w:w="1668" w:type="dxa"/>
            <w:vMerge w:val="restart"/>
            <w:tcBorders>
              <w:top w:val="single" w:sz="4" w:space="0" w:color="auto"/>
              <w:left w:val="single" w:sz="4" w:space="0" w:color="auto"/>
              <w:right w:val="single" w:sz="4" w:space="0" w:color="auto"/>
            </w:tcBorders>
          </w:tcPr>
          <w:p w14:paraId="4B817DF1" w14:textId="77777777" w:rsidR="004B58A1" w:rsidRPr="00DB707E" w:rsidRDefault="004B58A1" w:rsidP="00AB35CF">
            <w:pPr>
              <w:pStyle w:val="TAL"/>
              <w:rPr>
                <w:ins w:id="38860" w:author="RedCap - BigCR editor" w:date="2022-08-29T06:13:00Z"/>
                <w:bCs/>
              </w:rPr>
            </w:pPr>
            <w:ins w:id="38861" w:author="RedCap - BigCR editor" w:date="2022-08-29T06:13:00Z">
              <w:r w:rsidRPr="00DB707E">
                <w:rPr>
                  <w:bCs/>
                  <w:lang w:eastAsia="zh-CN"/>
                </w:rPr>
                <w:t>TRS configuration</w:t>
              </w:r>
            </w:ins>
          </w:p>
        </w:tc>
        <w:tc>
          <w:tcPr>
            <w:tcW w:w="1701" w:type="dxa"/>
            <w:vMerge w:val="restart"/>
            <w:tcBorders>
              <w:top w:val="single" w:sz="4" w:space="0" w:color="auto"/>
              <w:left w:val="single" w:sz="4" w:space="0" w:color="auto"/>
              <w:right w:val="single" w:sz="4" w:space="0" w:color="auto"/>
            </w:tcBorders>
          </w:tcPr>
          <w:p w14:paraId="41C96E8D" w14:textId="77777777" w:rsidR="004B58A1" w:rsidRPr="00DB707E" w:rsidRDefault="004B58A1" w:rsidP="00AB35CF">
            <w:pPr>
              <w:pStyle w:val="TAC"/>
              <w:rPr>
                <w:ins w:id="38862"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tcPr>
          <w:p w14:paraId="67A2F58E" w14:textId="77777777" w:rsidR="004B58A1" w:rsidRPr="00DB707E" w:rsidRDefault="004B58A1" w:rsidP="00AB35CF">
            <w:pPr>
              <w:pStyle w:val="TAC"/>
              <w:rPr>
                <w:ins w:id="38863" w:author="RedCap - BigCR editor" w:date="2022-08-29T06:13:00Z"/>
                <w:rFonts w:cs="v4.2.0"/>
                <w:lang w:eastAsia="zh-CN"/>
              </w:rPr>
            </w:pPr>
            <w:ins w:id="38864" w:author="RedCap - BigCR editor" w:date="2022-08-29T06:13:00Z">
              <w:r w:rsidRPr="00DB707E">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tcPr>
          <w:p w14:paraId="71B33CB9" w14:textId="77777777" w:rsidR="004B58A1" w:rsidRPr="00DB707E" w:rsidRDefault="004B58A1" w:rsidP="00AB35CF">
            <w:pPr>
              <w:pStyle w:val="TAC"/>
              <w:rPr>
                <w:ins w:id="38865" w:author="RedCap - BigCR editor" w:date="2022-08-29T06:13:00Z"/>
              </w:rPr>
            </w:pPr>
            <w:ins w:id="38866" w:author="RedCap - BigCR editor" w:date="2022-08-29T06:13:00Z">
              <w:r w:rsidRPr="00DB707E">
                <w:rPr>
                  <w:lang w:eastAsia="zh-CN"/>
                </w:rPr>
                <w:t>TRS.1.1 FDD</w:t>
              </w:r>
            </w:ins>
          </w:p>
        </w:tc>
        <w:tc>
          <w:tcPr>
            <w:tcW w:w="1842" w:type="dxa"/>
            <w:gridSpan w:val="2"/>
            <w:tcBorders>
              <w:top w:val="single" w:sz="4" w:space="0" w:color="auto"/>
              <w:left w:val="single" w:sz="4" w:space="0" w:color="auto"/>
              <w:bottom w:val="single" w:sz="4" w:space="0" w:color="auto"/>
              <w:right w:val="single" w:sz="4" w:space="0" w:color="auto"/>
            </w:tcBorders>
          </w:tcPr>
          <w:p w14:paraId="042D73E1" w14:textId="77777777" w:rsidR="004B58A1" w:rsidRPr="00DB707E" w:rsidRDefault="004B58A1" w:rsidP="00AB35CF">
            <w:pPr>
              <w:pStyle w:val="TAC"/>
              <w:rPr>
                <w:ins w:id="38867" w:author="RedCap - BigCR editor" w:date="2022-08-29T06:13:00Z"/>
              </w:rPr>
            </w:pPr>
            <w:ins w:id="38868" w:author="RedCap - BigCR editor" w:date="2022-08-29T06:13:00Z">
              <w:r w:rsidRPr="00DB707E">
                <w:rPr>
                  <w:rFonts w:cs="v4.2.0"/>
                  <w:lang w:eastAsia="zh-CN"/>
                </w:rPr>
                <w:t>N/A</w:t>
              </w:r>
            </w:ins>
          </w:p>
        </w:tc>
      </w:tr>
      <w:tr w:rsidR="004B58A1" w:rsidRPr="00DB707E" w14:paraId="60893299" w14:textId="77777777" w:rsidTr="00AB35CF">
        <w:trPr>
          <w:cantSplit/>
          <w:trHeight w:val="187"/>
          <w:jc w:val="center"/>
          <w:ins w:id="38869" w:author="RedCap - BigCR editor" w:date="2022-08-29T06:13:00Z"/>
        </w:trPr>
        <w:tc>
          <w:tcPr>
            <w:tcW w:w="1668" w:type="dxa"/>
            <w:vMerge/>
            <w:tcBorders>
              <w:left w:val="single" w:sz="4" w:space="0" w:color="auto"/>
              <w:right w:val="single" w:sz="4" w:space="0" w:color="auto"/>
            </w:tcBorders>
          </w:tcPr>
          <w:p w14:paraId="030DE6C6" w14:textId="77777777" w:rsidR="004B58A1" w:rsidRPr="00DB707E" w:rsidRDefault="004B58A1" w:rsidP="00AB35CF">
            <w:pPr>
              <w:pStyle w:val="TAL"/>
              <w:rPr>
                <w:ins w:id="38870" w:author="RedCap - BigCR editor" w:date="2022-08-29T06:13:00Z"/>
                <w:bCs/>
              </w:rPr>
            </w:pPr>
          </w:p>
        </w:tc>
        <w:tc>
          <w:tcPr>
            <w:tcW w:w="1701" w:type="dxa"/>
            <w:vMerge/>
            <w:tcBorders>
              <w:left w:val="single" w:sz="4" w:space="0" w:color="auto"/>
              <w:right w:val="single" w:sz="4" w:space="0" w:color="auto"/>
            </w:tcBorders>
          </w:tcPr>
          <w:p w14:paraId="475AF918" w14:textId="77777777" w:rsidR="004B58A1" w:rsidRPr="00DB707E" w:rsidRDefault="004B58A1" w:rsidP="00AB35CF">
            <w:pPr>
              <w:pStyle w:val="TAC"/>
              <w:rPr>
                <w:ins w:id="38871"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tcPr>
          <w:p w14:paraId="0812EC49" w14:textId="77777777" w:rsidR="004B58A1" w:rsidRPr="00DB707E" w:rsidRDefault="004B58A1" w:rsidP="00AB35CF">
            <w:pPr>
              <w:pStyle w:val="TAC"/>
              <w:rPr>
                <w:ins w:id="38872" w:author="RedCap - BigCR editor" w:date="2022-08-29T06:13:00Z"/>
                <w:rFonts w:cs="v4.2.0"/>
                <w:lang w:eastAsia="zh-CN"/>
              </w:rPr>
            </w:pPr>
            <w:ins w:id="38873" w:author="RedCap - BigCR editor" w:date="2022-08-29T06:13:00Z">
              <w:r w:rsidRPr="00DB707E">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tcPr>
          <w:p w14:paraId="58FF597A" w14:textId="77777777" w:rsidR="004B58A1" w:rsidRPr="00DB707E" w:rsidRDefault="004B58A1" w:rsidP="00AB35CF">
            <w:pPr>
              <w:pStyle w:val="TAC"/>
              <w:rPr>
                <w:ins w:id="38874" w:author="RedCap - BigCR editor" w:date="2022-08-29T06:13:00Z"/>
              </w:rPr>
            </w:pPr>
            <w:ins w:id="38875" w:author="RedCap - BigCR editor" w:date="2022-08-29T06:13:00Z">
              <w:r w:rsidRPr="00DB707E">
                <w:rPr>
                  <w:lang w:eastAsia="zh-CN"/>
                </w:rPr>
                <w:t>TRS.1.1 TDD</w:t>
              </w:r>
            </w:ins>
          </w:p>
        </w:tc>
        <w:tc>
          <w:tcPr>
            <w:tcW w:w="1842" w:type="dxa"/>
            <w:gridSpan w:val="2"/>
            <w:tcBorders>
              <w:top w:val="single" w:sz="4" w:space="0" w:color="auto"/>
              <w:left w:val="single" w:sz="4" w:space="0" w:color="auto"/>
              <w:bottom w:val="single" w:sz="4" w:space="0" w:color="auto"/>
              <w:right w:val="single" w:sz="4" w:space="0" w:color="auto"/>
            </w:tcBorders>
          </w:tcPr>
          <w:p w14:paraId="5718768F" w14:textId="77777777" w:rsidR="004B58A1" w:rsidRPr="00DB707E" w:rsidRDefault="004B58A1" w:rsidP="00AB35CF">
            <w:pPr>
              <w:pStyle w:val="TAC"/>
              <w:rPr>
                <w:ins w:id="38876" w:author="RedCap - BigCR editor" w:date="2022-08-29T06:13:00Z"/>
              </w:rPr>
            </w:pPr>
            <w:ins w:id="38877" w:author="RedCap - BigCR editor" w:date="2022-08-29T06:13:00Z">
              <w:r w:rsidRPr="00DB707E">
                <w:rPr>
                  <w:rFonts w:cs="v4.2.0"/>
                  <w:lang w:eastAsia="zh-CN"/>
                </w:rPr>
                <w:t>N/A</w:t>
              </w:r>
            </w:ins>
          </w:p>
        </w:tc>
      </w:tr>
      <w:tr w:rsidR="004B58A1" w:rsidRPr="00DB707E" w14:paraId="58BA3362" w14:textId="77777777" w:rsidTr="00AB35CF">
        <w:trPr>
          <w:cantSplit/>
          <w:trHeight w:val="187"/>
          <w:jc w:val="center"/>
          <w:ins w:id="38878" w:author="RedCap - BigCR editor" w:date="2022-08-29T06:13:00Z"/>
        </w:trPr>
        <w:tc>
          <w:tcPr>
            <w:tcW w:w="1668" w:type="dxa"/>
            <w:vMerge/>
            <w:tcBorders>
              <w:left w:val="single" w:sz="4" w:space="0" w:color="auto"/>
              <w:bottom w:val="single" w:sz="4" w:space="0" w:color="auto"/>
              <w:right w:val="single" w:sz="4" w:space="0" w:color="auto"/>
            </w:tcBorders>
          </w:tcPr>
          <w:p w14:paraId="0A6711F2" w14:textId="77777777" w:rsidR="004B58A1" w:rsidRPr="00DB707E" w:rsidRDefault="004B58A1" w:rsidP="00AB35CF">
            <w:pPr>
              <w:pStyle w:val="TAL"/>
              <w:rPr>
                <w:ins w:id="38879" w:author="RedCap - BigCR editor" w:date="2022-08-29T06:13:00Z"/>
                <w:bCs/>
              </w:rPr>
            </w:pPr>
          </w:p>
        </w:tc>
        <w:tc>
          <w:tcPr>
            <w:tcW w:w="1701" w:type="dxa"/>
            <w:vMerge/>
            <w:tcBorders>
              <w:left w:val="single" w:sz="4" w:space="0" w:color="auto"/>
              <w:bottom w:val="single" w:sz="4" w:space="0" w:color="auto"/>
              <w:right w:val="single" w:sz="4" w:space="0" w:color="auto"/>
            </w:tcBorders>
          </w:tcPr>
          <w:p w14:paraId="2F2815C8" w14:textId="77777777" w:rsidR="004B58A1" w:rsidRPr="00DB707E" w:rsidRDefault="004B58A1" w:rsidP="00AB35CF">
            <w:pPr>
              <w:pStyle w:val="TAC"/>
              <w:rPr>
                <w:ins w:id="38880"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tcPr>
          <w:p w14:paraId="2FD85B38" w14:textId="77777777" w:rsidR="004B58A1" w:rsidRPr="00DB707E" w:rsidRDefault="004B58A1" w:rsidP="00AB35CF">
            <w:pPr>
              <w:pStyle w:val="TAC"/>
              <w:rPr>
                <w:ins w:id="38881" w:author="RedCap - BigCR editor" w:date="2022-08-29T06:13:00Z"/>
                <w:rFonts w:cs="v4.2.0"/>
                <w:lang w:eastAsia="zh-CN"/>
              </w:rPr>
            </w:pPr>
            <w:ins w:id="38882" w:author="RedCap - BigCR editor" w:date="2022-08-29T06:13:00Z">
              <w:r w:rsidRPr="00DB707E">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tcPr>
          <w:p w14:paraId="1A304AB6" w14:textId="77777777" w:rsidR="004B58A1" w:rsidRPr="00DB707E" w:rsidRDefault="004B58A1" w:rsidP="00AB35CF">
            <w:pPr>
              <w:pStyle w:val="TAC"/>
              <w:rPr>
                <w:ins w:id="38883" w:author="RedCap - BigCR editor" w:date="2022-08-29T06:13:00Z"/>
              </w:rPr>
            </w:pPr>
            <w:ins w:id="38884" w:author="RedCap - BigCR editor" w:date="2022-08-29T06:13:00Z">
              <w:r w:rsidRPr="00DB707E">
                <w:rPr>
                  <w:lang w:eastAsia="zh-CN"/>
                </w:rPr>
                <w:t>TRS.1.2 TDD</w:t>
              </w:r>
            </w:ins>
          </w:p>
        </w:tc>
        <w:tc>
          <w:tcPr>
            <w:tcW w:w="1842" w:type="dxa"/>
            <w:gridSpan w:val="2"/>
            <w:tcBorders>
              <w:top w:val="single" w:sz="4" w:space="0" w:color="auto"/>
              <w:left w:val="single" w:sz="4" w:space="0" w:color="auto"/>
              <w:bottom w:val="single" w:sz="4" w:space="0" w:color="auto"/>
              <w:right w:val="single" w:sz="4" w:space="0" w:color="auto"/>
            </w:tcBorders>
          </w:tcPr>
          <w:p w14:paraId="49AEFA03" w14:textId="77777777" w:rsidR="004B58A1" w:rsidRPr="00DB707E" w:rsidRDefault="004B58A1" w:rsidP="00AB35CF">
            <w:pPr>
              <w:pStyle w:val="TAC"/>
              <w:rPr>
                <w:ins w:id="38885" w:author="RedCap - BigCR editor" w:date="2022-08-29T06:13:00Z"/>
              </w:rPr>
            </w:pPr>
            <w:ins w:id="38886" w:author="RedCap - BigCR editor" w:date="2022-08-29T06:13:00Z">
              <w:r w:rsidRPr="00DB707E">
                <w:rPr>
                  <w:rFonts w:cs="v4.2.0"/>
                  <w:lang w:eastAsia="zh-CN"/>
                </w:rPr>
                <w:t>N/A</w:t>
              </w:r>
            </w:ins>
          </w:p>
        </w:tc>
      </w:tr>
      <w:tr w:rsidR="004B58A1" w:rsidRPr="00DB707E" w14:paraId="1080F810" w14:textId="77777777" w:rsidTr="00AB35CF">
        <w:trPr>
          <w:cantSplit/>
          <w:trHeight w:val="187"/>
          <w:jc w:val="center"/>
          <w:ins w:id="38887" w:author="RedCap - BigCR editor" w:date="2022-08-29T06:13:00Z"/>
        </w:trPr>
        <w:tc>
          <w:tcPr>
            <w:tcW w:w="1668" w:type="dxa"/>
            <w:tcBorders>
              <w:top w:val="single" w:sz="4" w:space="0" w:color="auto"/>
              <w:left w:val="single" w:sz="4" w:space="0" w:color="auto"/>
              <w:bottom w:val="single" w:sz="4" w:space="0" w:color="auto"/>
              <w:right w:val="single" w:sz="4" w:space="0" w:color="auto"/>
            </w:tcBorders>
            <w:hideMark/>
          </w:tcPr>
          <w:p w14:paraId="7A521ED3" w14:textId="77777777" w:rsidR="004B58A1" w:rsidRPr="00DB707E" w:rsidRDefault="004B58A1" w:rsidP="00AB35CF">
            <w:pPr>
              <w:pStyle w:val="TAL"/>
              <w:rPr>
                <w:ins w:id="38888" w:author="RedCap - BigCR editor" w:date="2022-08-29T06:13:00Z"/>
                <w:bCs/>
                <w:lang w:eastAsia="zh-CN"/>
              </w:rPr>
            </w:pPr>
            <w:ins w:id="38889" w:author="RedCap - BigCR editor" w:date="2022-08-29T06:13:00Z">
              <w:r w:rsidRPr="00DB707E">
                <w:rPr>
                  <w:bCs/>
                  <w:lang w:eastAsia="zh-CN"/>
                </w:rPr>
                <w:t>Initial BWP configuration</w:t>
              </w:r>
            </w:ins>
          </w:p>
        </w:tc>
        <w:tc>
          <w:tcPr>
            <w:tcW w:w="1701" w:type="dxa"/>
            <w:tcBorders>
              <w:top w:val="single" w:sz="4" w:space="0" w:color="auto"/>
              <w:left w:val="single" w:sz="4" w:space="0" w:color="auto"/>
              <w:bottom w:val="single" w:sz="4" w:space="0" w:color="auto"/>
              <w:right w:val="single" w:sz="4" w:space="0" w:color="auto"/>
            </w:tcBorders>
          </w:tcPr>
          <w:p w14:paraId="3B7577E5" w14:textId="77777777" w:rsidR="004B58A1" w:rsidRPr="00DB707E" w:rsidRDefault="004B58A1" w:rsidP="00AB35CF">
            <w:pPr>
              <w:pStyle w:val="TAC"/>
              <w:rPr>
                <w:ins w:id="38890"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24854DC1" w14:textId="77777777" w:rsidR="004B58A1" w:rsidRPr="00DB707E" w:rsidRDefault="004B58A1" w:rsidP="00AB35CF">
            <w:pPr>
              <w:pStyle w:val="TAC"/>
              <w:rPr>
                <w:ins w:id="38891" w:author="RedCap - BigCR editor" w:date="2022-08-29T06:13:00Z"/>
                <w:rFonts w:cs="v4.2.0"/>
                <w:lang w:eastAsia="zh-CN"/>
              </w:rPr>
            </w:pPr>
            <w:ins w:id="38892" w:author="RedCap - BigCR editor" w:date="2022-08-29T06:13:00Z">
              <w:r w:rsidRPr="00DB707E">
                <w:rPr>
                  <w:rFonts w:cs="v4.2.0"/>
                  <w:lang w:eastAsia="zh-CN"/>
                </w:rPr>
                <w:t>1,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904BC7B" w14:textId="77777777" w:rsidR="004B58A1" w:rsidRPr="00DB707E" w:rsidRDefault="004B58A1" w:rsidP="00AB35CF">
            <w:pPr>
              <w:pStyle w:val="TAC"/>
              <w:rPr>
                <w:ins w:id="38893" w:author="RedCap - BigCR editor" w:date="2022-08-29T06:13:00Z"/>
              </w:rPr>
            </w:pPr>
            <w:ins w:id="38894" w:author="RedCap - BigCR editor" w:date="2022-08-29T06:13:00Z">
              <w:r w:rsidRPr="00DB707E">
                <w:rPr>
                  <w:rFonts w:cs="v4.2.0"/>
                  <w:lang w:eastAsia="zh-CN"/>
                </w:rPr>
                <w:t>DLBWP.0.1 ULBWP.0.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35BF8C95" w14:textId="77777777" w:rsidR="004B58A1" w:rsidRPr="00DB707E" w:rsidRDefault="004B58A1" w:rsidP="00AB35CF">
            <w:pPr>
              <w:pStyle w:val="TAC"/>
              <w:rPr>
                <w:ins w:id="38895" w:author="RedCap - BigCR editor" w:date="2022-08-29T06:13:00Z"/>
              </w:rPr>
            </w:pPr>
            <w:ins w:id="38896" w:author="RedCap - BigCR editor" w:date="2022-08-29T06:13:00Z">
              <w:r w:rsidRPr="00DB707E">
                <w:rPr>
                  <w:rFonts w:cs="v4.2.0"/>
                  <w:lang w:eastAsia="zh-CN"/>
                </w:rPr>
                <w:t>DLBWP.0.1 ULBWP.0.1</w:t>
              </w:r>
            </w:ins>
          </w:p>
        </w:tc>
      </w:tr>
      <w:tr w:rsidR="004B58A1" w:rsidRPr="00DB707E" w14:paraId="05FF1C8E" w14:textId="77777777" w:rsidTr="00AB35CF">
        <w:trPr>
          <w:cantSplit/>
          <w:trHeight w:val="187"/>
          <w:jc w:val="center"/>
          <w:ins w:id="38897" w:author="RedCap - BigCR editor" w:date="2022-08-29T06:13:00Z"/>
        </w:trPr>
        <w:tc>
          <w:tcPr>
            <w:tcW w:w="1668" w:type="dxa"/>
            <w:tcBorders>
              <w:top w:val="single" w:sz="4" w:space="0" w:color="auto"/>
              <w:left w:val="single" w:sz="4" w:space="0" w:color="auto"/>
              <w:bottom w:val="single" w:sz="4" w:space="0" w:color="auto"/>
              <w:right w:val="single" w:sz="4" w:space="0" w:color="auto"/>
            </w:tcBorders>
            <w:hideMark/>
          </w:tcPr>
          <w:p w14:paraId="3EB93FAD" w14:textId="77777777" w:rsidR="004B58A1" w:rsidRPr="00DB707E" w:rsidRDefault="004B58A1" w:rsidP="00AB35CF">
            <w:pPr>
              <w:pStyle w:val="TAL"/>
              <w:rPr>
                <w:ins w:id="38898" w:author="RedCap - BigCR editor" w:date="2022-08-29T06:13:00Z"/>
                <w:bCs/>
                <w:lang w:eastAsia="zh-CN"/>
              </w:rPr>
            </w:pPr>
            <w:ins w:id="38899" w:author="RedCap - BigCR editor" w:date="2022-08-29T06:13:00Z">
              <w:r w:rsidRPr="00DB707E">
                <w:rPr>
                  <w:bCs/>
                  <w:lang w:eastAsia="zh-CN"/>
                </w:rPr>
                <w:t>Active DL BWP configuration</w:t>
              </w:r>
            </w:ins>
          </w:p>
        </w:tc>
        <w:tc>
          <w:tcPr>
            <w:tcW w:w="1701" w:type="dxa"/>
            <w:tcBorders>
              <w:top w:val="single" w:sz="4" w:space="0" w:color="auto"/>
              <w:left w:val="single" w:sz="4" w:space="0" w:color="auto"/>
              <w:bottom w:val="single" w:sz="4" w:space="0" w:color="auto"/>
              <w:right w:val="single" w:sz="4" w:space="0" w:color="auto"/>
            </w:tcBorders>
          </w:tcPr>
          <w:p w14:paraId="63CC9CB9" w14:textId="77777777" w:rsidR="004B58A1" w:rsidRPr="00DB707E" w:rsidRDefault="004B58A1" w:rsidP="00AB35CF">
            <w:pPr>
              <w:pStyle w:val="TAC"/>
              <w:rPr>
                <w:ins w:id="38900"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3BA54CFC" w14:textId="77777777" w:rsidR="004B58A1" w:rsidRPr="00DB707E" w:rsidRDefault="004B58A1" w:rsidP="00AB35CF">
            <w:pPr>
              <w:pStyle w:val="TAC"/>
              <w:rPr>
                <w:ins w:id="38901" w:author="RedCap - BigCR editor" w:date="2022-08-29T06:13:00Z"/>
                <w:rFonts w:cs="v4.2.0"/>
                <w:lang w:eastAsia="zh-CN"/>
              </w:rPr>
            </w:pPr>
            <w:ins w:id="38902" w:author="RedCap - BigCR editor" w:date="2022-08-29T06:13:00Z">
              <w:r w:rsidRPr="00DB707E">
                <w:rPr>
                  <w:rFonts w:cs="v4.2.0"/>
                  <w:lang w:eastAsia="zh-CN"/>
                </w:rPr>
                <w:t>1,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F8728FA" w14:textId="77777777" w:rsidR="004B58A1" w:rsidRPr="00DB707E" w:rsidRDefault="004B58A1" w:rsidP="00AB35CF">
            <w:pPr>
              <w:pStyle w:val="TAC"/>
              <w:rPr>
                <w:ins w:id="38903" w:author="RedCap - BigCR editor" w:date="2022-08-29T06:13:00Z"/>
              </w:rPr>
            </w:pPr>
            <w:ins w:id="38904" w:author="RedCap - BigCR editor" w:date="2022-08-29T06:13:00Z">
              <w:r w:rsidRPr="00DB707E">
                <w:rPr>
                  <w:rFonts w:cs="v4.2.0"/>
                  <w:lang w:eastAsia="zh-CN"/>
                </w:rPr>
                <w:t>DLBWP.1.2</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0F3BD8F6" w14:textId="77777777" w:rsidR="004B58A1" w:rsidRPr="00DB707E" w:rsidRDefault="004B58A1" w:rsidP="00AB35CF">
            <w:pPr>
              <w:pStyle w:val="TAC"/>
              <w:rPr>
                <w:ins w:id="38905" w:author="RedCap - BigCR editor" w:date="2022-08-29T06:13:00Z"/>
              </w:rPr>
            </w:pPr>
            <w:ins w:id="38906" w:author="RedCap - BigCR editor" w:date="2022-08-29T06:13:00Z">
              <w:r w:rsidRPr="00DB707E">
                <w:rPr>
                  <w:rFonts w:cs="v4.2.0"/>
                  <w:lang w:eastAsia="zh-CN"/>
                </w:rPr>
                <w:t>DLBWP.1.1</w:t>
              </w:r>
            </w:ins>
          </w:p>
        </w:tc>
      </w:tr>
      <w:tr w:rsidR="004B58A1" w:rsidRPr="00DB707E" w14:paraId="11BA4352" w14:textId="77777777" w:rsidTr="00AB35CF">
        <w:trPr>
          <w:cantSplit/>
          <w:trHeight w:val="187"/>
          <w:jc w:val="center"/>
          <w:ins w:id="38907" w:author="RedCap - BigCR editor" w:date="2022-08-29T06:13:00Z"/>
        </w:trPr>
        <w:tc>
          <w:tcPr>
            <w:tcW w:w="1668" w:type="dxa"/>
            <w:tcBorders>
              <w:top w:val="single" w:sz="4" w:space="0" w:color="auto"/>
              <w:left w:val="single" w:sz="4" w:space="0" w:color="auto"/>
              <w:bottom w:val="single" w:sz="4" w:space="0" w:color="auto"/>
              <w:right w:val="single" w:sz="4" w:space="0" w:color="auto"/>
            </w:tcBorders>
            <w:hideMark/>
          </w:tcPr>
          <w:p w14:paraId="26F71621" w14:textId="77777777" w:rsidR="004B58A1" w:rsidRPr="00DB707E" w:rsidRDefault="004B58A1" w:rsidP="00AB35CF">
            <w:pPr>
              <w:pStyle w:val="TAL"/>
              <w:rPr>
                <w:ins w:id="38908" w:author="RedCap - BigCR editor" w:date="2022-08-29T06:13:00Z"/>
                <w:bCs/>
                <w:lang w:eastAsia="zh-CN"/>
              </w:rPr>
            </w:pPr>
            <w:ins w:id="38909" w:author="RedCap - BigCR editor" w:date="2022-08-29T06:13:00Z">
              <w:r w:rsidRPr="00DB707E">
                <w:rPr>
                  <w:bCs/>
                  <w:lang w:eastAsia="zh-CN"/>
                </w:rPr>
                <w:t>Active UL BWP configuration</w:t>
              </w:r>
            </w:ins>
          </w:p>
        </w:tc>
        <w:tc>
          <w:tcPr>
            <w:tcW w:w="1701" w:type="dxa"/>
            <w:tcBorders>
              <w:top w:val="single" w:sz="4" w:space="0" w:color="auto"/>
              <w:left w:val="single" w:sz="4" w:space="0" w:color="auto"/>
              <w:bottom w:val="single" w:sz="4" w:space="0" w:color="auto"/>
              <w:right w:val="single" w:sz="4" w:space="0" w:color="auto"/>
            </w:tcBorders>
          </w:tcPr>
          <w:p w14:paraId="7018BFB6" w14:textId="77777777" w:rsidR="004B58A1" w:rsidRPr="00DB707E" w:rsidRDefault="004B58A1" w:rsidP="00AB35CF">
            <w:pPr>
              <w:pStyle w:val="TAC"/>
              <w:rPr>
                <w:ins w:id="38910"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007F8D27" w14:textId="77777777" w:rsidR="004B58A1" w:rsidRPr="00DB707E" w:rsidRDefault="004B58A1" w:rsidP="00AB35CF">
            <w:pPr>
              <w:pStyle w:val="TAC"/>
              <w:rPr>
                <w:ins w:id="38911" w:author="RedCap - BigCR editor" w:date="2022-08-29T06:13:00Z"/>
                <w:rFonts w:cs="v4.2.0"/>
                <w:lang w:eastAsia="zh-CN"/>
              </w:rPr>
            </w:pPr>
            <w:ins w:id="38912" w:author="RedCap - BigCR editor" w:date="2022-08-29T06:13:00Z">
              <w:r w:rsidRPr="00DB707E">
                <w:rPr>
                  <w:rFonts w:cs="v4.2.0"/>
                  <w:lang w:eastAsia="zh-CN"/>
                </w:rPr>
                <w:t>1,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856B12A" w14:textId="77777777" w:rsidR="004B58A1" w:rsidRPr="00DB707E" w:rsidRDefault="004B58A1" w:rsidP="00AB35CF">
            <w:pPr>
              <w:pStyle w:val="TAC"/>
              <w:rPr>
                <w:ins w:id="38913" w:author="RedCap - BigCR editor" w:date="2022-08-29T06:13:00Z"/>
                <w:rFonts w:cs="v4.2.0"/>
                <w:lang w:eastAsia="zh-CN"/>
              </w:rPr>
            </w:pPr>
            <w:ins w:id="38914" w:author="RedCap - BigCR editor" w:date="2022-08-29T06:13:00Z">
              <w:r w:rsidRPr="00DB707E">
                <w:rPr>
                  <w:rFonts w:cs="v4.2.0"/>
                  <w:lang w:eastAsia="zh-CN"/>
                </w:rPr>
                <w:t>ULBWP.1.2</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70D7613D" w14:textId="77777777" w:rsidR="004B58A1" w:rsidRPr="00DB707E" w:rsidRDefault="004B58A1" w:rsidP="00AB35CF">
            <w:pPr>
              <w:pStyle w:val="TAC"/>
              <w:rPr>
                <w:ins w:id="38915" w:author="RedCap - BigCR editor" w:date="2022-08-29T06:13:00Z"/>
                <w:rFonts w:cs="v4.2.0"/>
                <w:lang w:eastAsia="zh-CN"/>
              </w:rPr>
            </w:pPr>
            <w:ins w:id="38916" w:author="RedCap - BigCR editor" w:date="2022-08-29T06:13:00Z">
              <w:r w:rsidRPr="00DB707E">
                <w:rPr>
                  <w:rFonts w:cs="v4.2.0"/>
                  <w:lang w:eastAsia="zh-CN"/>
                </w:rPr>
                <w:t>ULBWP.1.1</w:t>
              </w:r>
            </w:ins>
          </w:p>
        </w:tc>
      </w:tr>
      <w:tr w:rsidR="004B58A1" w:rsidRPr="00DB707E" w14:paraId="4CBEA234" w14:textId="77777777" w:rsidTr="00AB35CF">
        <w:trPr>
          <w:cantSplit/>
          <w:trHeight w:val="187"/>
          <w:jc w:val="center"/>
          <w:ins w:id="38917" w:author="RedCap - BigCR editor" w:date="2022-08-29T06:13:00Z"/>
        </w:trPr>
        <w:tc>
          <w:tcPr>
            <w:tcW w:w="1668" w:type="dxa"/>
            <w:tcBorders>
              <w:top w:val="single" w:sz="4" w:space="0" w:color="auto"/>
              <w:left w:val="single" w:sz="4" w:space="0" w:color="auto"/>
              <w:bottom w:val="single" w:sz="4" w:space="0" w:color="auto"/>
              <w:right w:val="single" w:sz="4" w:space="0" w:color="auto"/>
            </w:tcBorders>
            <w:hideMark/>
          </w:tcPr>
          <w:p w14:paraId="31B55278" w14:textId="77777777" w:rsidR="004B58A1" w:rsidRPr="00DB707E" w:rsidRDefault="004B58A1" w:rsidP="00AB35CF">
            <w:pPr>
              <w:pStyle w:val="TAL"/>
              <w:rPr>
                <w:ins w:id="38918" w:author="RedCap - BigCR editor" w:date="2022-08-29T06:13:00Z"/>
                <w:bCs/>
                <w:lang w:eastAsia="zh-CN"/>
              </w:rPr>
            </w:pPr>
            <w:ins w:id="38919" w:author="RedCap - BigCR editor" w:date="2022-08-29T06:13:00Z">
              <w:r w:rsidRPr="00DB707E">
                <w:rPr>
                  <w:bCs/>
                  <w:lang w:eastAsia="zh-CN"/>
                </w:rPr>
                <w:t>RLM-RS</w:t>
              </w:r>
            </w:ins>
          </w:p>
        </w:tc>
        <w:tc>
          <w:tcPr>
            <w:tcW w:w="1701" w:type="dxa"/>
            <w:tcBorders>
              <w:top w:val="single" w:sz="4" w:space="0" w:color="auto"/>
              <w:left w:val="single" w:sz="4" w:space="0" w:color="auto"/>
              <w:bottom w:val="single" w:sz="4" w:space="0" w:color="auto"/>
              <w:right w:val="single" w:sz="4" w:space="0" w:color="auto"/>
            </w:tcBorders>
          </w:tcPr>
          <w:p w14:paraId="1429897B" w14:textId="77777777" w:rsidR="004B58A1" w:rsidRPr="00DB707E" w:rsidRDefault="004B58A1" w:rsidP="00AB35CF">
            <w:pPr>
              <w:pStyle w:val="TAC"/>
              <w:rPr>
                <w:ins w:id="38920"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188BFCE4" w14:textId="77777777" w:rsidR="004B58A1" w:rsidRPr="00DB707E" w:rsidRDefault="004B58A1" w:rsidP="00AB35CF">
            <w:pPr>
              <w:pStyle w:val="TAC"/>
              <w:rPr>
                <w:ins w:id="38921" w:author="RedCap - BigCR editor" w:date="2022-08-29T06:13:00Z"/>
                <w:rFonts w:cs="v4.2.0"/>
                <w:lang w:eastAsia="zh-CN"/>
              </w:rPr>
            </w:pPr>
            <w:ins w:id="38922" w:author="RedCap - BigCR editor" w:date="2022-08-29T06:13:00Z">
              <w:r w:rsidRPr="00DB707E">
                <w:rPr>
                  <w:rFonts w:cs="v4.2.0"/>
                  <w:lang w:eastAsia="zh-CN"/>
                </w:rPr>
                <w:t>1,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D717C10" w14:textId="77777777" w:rsidR="004B58A1" w:rsidRPr="00DB707E" w:rsidRDefault="004B58A1" w:rsidP="00AB35CF">
            <w:pPr>
              <w:pStyle w:val="TAC"/>
              <w:rPr>
                <w:ins w:id="38923" w:author="RedCap - BigCR editor" w:date="2022-08-29T06:13:00Z"/>
                <w:rFonts w:cs="v4.2.0"/>
                <w:lang w:eastAsia="zh-CN"/>
              </w:rPr>
            </w:pPr>
            <w:ins w:id="38924" w:author="RedCap - BigCR editor" w:date="2022-08-29T06:13:00Z">
              <w:r w:rsidRPr="00DB707E">
                <w:rPr>
                  <w:rFonts w:eastAsia="DengXian" w:cs="v4.2.0" w:hint="eastAsia"/>
                  <w:lang w:eastAsia="zh-CN"/>
                </w:rPr>
                <w:t>C</w:t>
              </w:r>
              <w:r w:rsidRPr="00DB707E">
                <w:rPr>
                  <w:rFonts w:eastAsia="DengXian" w:cs="v4.2.0"/>
                  <w:lang w:eastAsia="zh-CN"/>
                </w:rPr>
                <w:t>SI-RS</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15B1455C" w14:textId="77777777" w:rsidR="004B58A1" w:rsidRPr="00DB707E" w:rsidRDefault="004B58A1" w:rsidP="00AB35CF">
            <w:pPr>
              <w:pStyle w:val="TAC"/>
              <w:rPr>
                <w:ins w:id="38925" w:author="RedCap - BigCR editor" w:date="2022-08-29T06:13:00Z"/>
                <w:rFonts w:cs="v4.2.0"/>
                <w:lang w:eastAsia="zh-CN"/>
              </w:rPr>
            </w:pPr>
            <w:ins w:id="38926" w:author="RedCap - BigCR editor" w:date="2022-08-29T06:13:00Z">
              <w:r w:rsidRPr="00DB707E">
                <w:rPr>
                  <w:rFonts w:cs="v4.2.0"/>
                  <w:lang w:eastAsia="zh-CN"/>
                </w:rPr>
                <w:t>SSB</w:t>
              </w:r>
            </w:ins>
          </w:p>
        </w:tc>
      </w:tr>
      <w:tr w:rsidR="004B58A1" w:rsidRPr="00DB707E" w14:paraId="568F0EBB" w14:textId="77777777" w:rsidTr="00AB35CF">
        <w:trPr>
          <w:cantSplit/>
          <w:trHeight w:val="187"/>
          <w:jc w:val="center"/>
          <w:ins w:id="38927" w:author="RedCap - BigCR editor" w:date="2022-08-29T06:13:00Z"/>
        </w:trPr>
        <w:tc>
          <w:tcPr>
            <w:tcW w:w="1668" w:type="dxa"/>
            <w:tcBorders>
              <w:top w:val="single" w:sz="4" w:space="0" w:color="auto"/>
              <w:left w:val="single" w:sz="4" w:space="0" w:color="auto"/>
              <w:bottom w:val="nil"/>
              <w:right w:val="single" w:sz="4" w:space="0" w:color="auto"/>
            </w:tcBorders>
            <w:shd w:val="clear" w:color="auto" w:fill="auto"/>
            <w:hideMark/>
          </w:tcPr>
          <w:p w14:paraId="48617F2E" w14:textId="2D503764" w:rsidR="004B58A1" w:rsidRPr="00DB707E" w:rsidRDefault="004B58A1" w:rsidP="00AB35CF">
            <w:pPr>
              <w:pStyle w:val="TAL"/>
              <w:rPr>
                <w:ins w:id="38928" w:author="RedCap - BigCR editor" w:date="2022-08-29T06:13:00Z"/>
                <w:rFonts w:cs="v4.2.0"/>
              </w:rPr>
            </w:pPr>
            <w:ins w:id="38929" w:author="RedCap - BigCR editor" w:date="2022-08-29T06:13:00Z">
              <w:r w:rsidRPr="00DB707E">
                <w:rPr>
                  <w:rFonts w:cs="v4.2.0"/>
                  <w:noProof/>
                  <w:position w:val="-12"/>
                  <w:lang w:eastAsia="zh-CN"/>
                </w:rPr>
                <w:drawing>
                  <wp:inline distT="0" distB="0" distL="0" distR="0" wp14:anchorId="74322F34" wp14:editId="519DC9B6">
                    <wp:extent cx="259080" cy="238125"/>
                    <wp:effectExtent l="0" t="0" r="762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8"/>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rPr>
                  <w:vertAlign w:val="superscript"/>
                </w:rPr>
                <w:t xml:space="preserve"> Note 2</w:t>
              </w:r>
            </w:ins>
          </w:p>
        </w:tc>
        <w:tc>
          <w:tcPr>
            <w:tcW w:w="1701" w:type="dxa"/>
            <w:tcBorders>
              <w:top w:val="single" w:sz="4" w:space="0" w:color="auto"/>
              <w:left w:val="single" w:sz="4" w:space="0" w:color="auto"/>
              <w:bottom w:val="nil"/>
              <w:right w:val="single" w:sz="4" w:space="0" w:color="auto"/>
            </w:tcBorders>
            <w:shd w:val="clear" w:color="auto" w:fill="auto"/>
            <w:hideMark/>
          </w:tcPr>
          <w:p w14:paraId="5F58DCD4" w14:textId="77777777" w:rsidR="004B58A1" w:rsidRPr="00DB707E" w:rsidRDefault="004B58A1" w:rsidP="00AB35CF">
            <w:pPr>
              <w:pStyle w:val="TAC"/>
              <w:rPr>
                <w:ins w:id="38930" w:author="RedCap - BigCR editor" w:date="2022-08-29T06:13:00Z"/>
                <w:rFonts w:cs="v4.2.0"/>
                <w:lang w:eastAsia="zh-CN"/>
              </w:rPr>
            </w:pPr>
            <w:ins w:id="38931" w:author="RedCap - BigCR editor" w:date="2022-08-29T06:13:00Z">
              <w:r w:rsidRPr="00DB707E">
                <w:rPr>
                  <w:rFonts w:cs="v4.2.0"/>
                  <w:lang w:eastAsia="zh-CN"/>
                </w:rPr>
                <w:t>dBm/SCS</w:t>
              </w:r>
            </w:ins>
          </w:p>
        </w:tc>
        <w:tc>
          <w:tcPr>
            <w:tcW w:w="1701" w:type="dxa"/>
            <w:tcBorders>
              <w:top w:val="single" w:sz="4" w:space="0" w:color="auto"/>
              <w:left w:val="single" w:sz="4" w:space="0" w:color="auto"/>
              <w:bottom w:val="single" w:sz="4" w:space="0" w:color="auto"/>
              <w:right w:val="single" w:sz="4" w:space="0" w:color="auto"/>
            </w:tcBorders>
            <w:hideMark/>
          </w:tcPr>
          <w:p w14:paraId="6F1C980A" w14:textId="77777777" w:rsidR="004B58A1" w:rsidRPr="00DB707E" w:rsidRDefault="004B58A1" w:rsidP="00AB35CF">
            <w:pPr>
              <w:pStyle w:val="TAC"/>
              <w:rPr>
                <w:ins w:id="38932" w:author="RedCap - BigCR editor" w:date="2022-08-29T06:13:00Z"/>
                <w:rFonts w:cs="v4.2.0"/>
                <w:lang w:eastAsia="zh-CN"/>
              </w:rPr>
            </w:pPr>
            <w:ins w:id="38933" w:author="RedCap - BigCR editor" w:date="2022-08-29T06:13:00Z">
              <w:r w:rsidRPr="00DB707E">
                <w:rPr>
                  <w:rFonts w:cs="v4.2.0"/>
                  <w:lang w:eastAsia="zh-CN"/>
                </w:rPr>
                <w:t>1, 4</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3701AE78" w14:textId="77777777" w:rsidR="004B58A1" w:rsidRPr="00DB707E" w:rsidRDefault="004B58A1" w:rsidP="00AB35CF">
            <w:pPr>
              <w:pStyle w:val="TAC"/>
              <w:rPr>
                <w:ins w:id="38934" w:author="RedCap - BigCR editor" w:date="2022-08-29T06:13:00Z"/>
                <w:rFonts w:cs="v4.2.0"/>
                <w:lang w:eastAsia="zh-CN"/>
              </w:rPr>
            </w:pPr>
            <w:ins w:id="38935" w:author="RedCap - BigCR editor" w:date="2022-08-29T06:13:00Z">
              <w:r w:rsidRPr="00DB707E">
                <w:rPr>
                  <w:rFonts w:cs="v4.2.0"/>
                  <w:lang w:eastAsia="zh-CN"/>
                </w:rPr>
                <w:t>-98</w:t>
              </w:r>
            </w:ins>
          </w:p>
        </w:tc>
      </w:tr>
      <w:tr w:rsidR="004B58A1" w:rsidRPr="00DB707E" w14:paraId="72348EB9" w14:textId="77777777" w:rsidTr="00AB35CF">
        <w:trPr>
          <w:cantSplit/>
          <w:trHeight w:val="187"/>
          <w:jc w:val="center"/>
          <w:ins w:id="38936" w:author="RedCap - BigCR editor" w:date="2022-08-29T06:13:00Z"/>
        </w:trPr>
        <w:tc>
          <w:tcPr>
            <w:tcW w:w="1668" w:type="dxa"/>
            <w:tcBorders>
              <w:top w:val="nil"/>
              <w:left w:val="single" w:sz="4" w:space="0" w:color="auto"/>
              <w:bottom w:val="nil"/>
              <w:right w:val="single" w:sz="4" w:space="0" w:color="auto"/>
            </w:tcBorders>
            <w:shd w:val="clear" w:color="auto" w:fill="auto"/>
            <w:hideMark/>
          </w:tcPr>
          <w:p w14:paraId="4934ED4E" w14:textId="77777777" w:rsidR="004B58A1" w:rsidRPr="00DB707E" w:rsidRDefault="004B58A1" w:rsidP="00AB35CF">
            <w:pPr>
              <w:pStyle w:val="TAL"/>
              <w:rPr>
                <w:ins w:id="38937" w:author="RedCap - BigCR editor" w:date="2022-08-29T06:13:00Z"/>
                <w:rFonts w:cs="v4.2.0"/>
              </w:rPr>
            </w:pPr>
          </w:p>
        </w:tc>
        <w:tc>
          <w:tcPr>
            <w:tcW w:w="1701" w:type="dxa"/>
            <w:tcBorders>
              <w:top w:val="nil"/>
              <w:left w:val="single" w:sz="4" w:space="0" w:color="auto"/>
              <w:bottom w:val="nil"/>
              <w:right w:val="single" w:sz="4" w:space="0" w:color="auto"/>
            </w:tcBorders>
            <w:shd w:val="clear" w:color="auto" w:fill="auto"/>
            <w:hideMark/>
          </w:tcPr>
          <w:p w14:paraId="0E80AD38" w14:textId="77777777" w:rsidR="004B58A1" w:rsidRPr="00DB707E" w:rsidRDefault="004B58A1" w:rsidP="00AB35CF">
            <w:pPr>
              <w:pStyle w:val="TAC"/>
              <w:rPr>
                <w:ins w:id="38938" w:author="RedCap - BigCR editor" w:date="2022-08-29T06:13:00Z"/>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981F5B0" w14:textId="77777777" w:rsidR="004B58A1" w:rsidRPr="00DB707E" w:rsidRDefault="004B58A1" w:rsidP="00AB35CF">
            <w:pPr>
              <w:pStyle w:val="TAC"/>
              <w:rPr>
                <w:ins w:id="38939" w:author="RedCap - BigCR editor" w:date="2022-08-29T06:13:00Z"/>
                <w:rFonts w:cs="v4.2.0"/>
                <w:lang w:eastAsia="zh-CN"/>
              </w:rPr>
            </w:pPr>
            <w:ins w:id="38940" w:author="RedCap - BigCR editor" w:date="2022-08-29T06:13:00Z">
              <w:r w:rsidRPr="00DB707E">
                <w:rPr>
                  <w:rFonts w:cs="v4.2.0"/>
                  <w:lang w:eastAsia="zh-CN"/>
                </w:rPr>
                <w:t>2</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09BB518F" w14:textId="77777777" w:rsidR="004B58A1" w:rsidRPr="00DB707E" w:rsidRDefault="004B58A1" w:rsidP="00AB35CF">
            <w:pPr>
              <w:pStyle w:val="TAC"/>
              <w:rPr>
                <w:ins w:id="38941" w:author="RedCap - BigCR editor" w:date="2022-08-29T06:13:00Z"/>
                <w:rFonts w:cs="v4.2.0"/>
                <w:lang w:eastAsia="zh-CN"/>
              </w:rPr>
            </w:pPr>
            <w:ins w:id="38942" w:author="RedCap - BigCR editor" w:date="2022-08-29T06:13:00Z">
              <w:r w:rsidRPr="00DB707E">
                <w:rPr>
                  <w:rFonts w:cs="v4.2.0"/>
                  <w:lang w:eastAsia="zh-CN"/>
                </w:rPr>
                <w:t>-98</w:t>
              </w:r>
            </w:ins>
          </w:p>
        </w:tc>
      </w:tr>
      <w:tr w:rsidR="004B58A1" w:rsidRPr="00DB707E" w14:paraId="53E947B0" w14:textId="77777777" w:rsidTr="00AB35CF">
        <w:trPr>
          <w:cantSplit/>
          <w:trHeight w:val="187"/>
          <w:jc w:val="center"/>
          <w:ins w:id="38943" w:author="RedCap - BigCR editor" w:date="2022-08-29T06:13:00Z"/>
        </w:trPr>
        <w:tc>
          <w:tcPr>
            <w:tcW w:w="1668" w:type="dxa"/>
            <w:tcBorders>
              <w:top w:val="nil"/>
              <w:left w:val="single" w:sz="4" w:space="0" w:color="auto"/>
              <w:bottom w:val="single" w:sz="4" w:space="0" w:color="auto"/>
              <w:right w:val="single" w:sz="4" w:space="0" w:color="auto"/>
            </w:tcBorders>
            <w:shd w:val="clear" w:color="auto" w:fill="auto"/>
            <w:hideMark/>
          </w:tcPr>
          <w:p w14:paraId="65543CC0" w14:textId="77777777" w:rsidR="004B58A1" w:rsidRPr="00DB707E" w:rsidRDefault="004B58A1" w:rsidP="00AB35CF">
            <w:pPr>
              <w:pStyle w:val="TAL"/>
              <w:rPr>
                <w:ins w:id="38944" w:author="RedCap - BigCR editor" w:date="2022-08-29T06:13:00Z"/>
                <w:rFonts w:cs="v4.2.0"/>
              </w:rPr>
            </w:pPr>
          </w:p>
        </w:tc>
        <w:tc>
          <w:tcPr>
            <w:tcW w:w="1701" w:type="dxa"/>
            <w:tcBorders>
              <w:top w:val="nil"/>
              <w:left w:val="single" w:sz="4" w:space="0" w:color="auto"/>
              <w:bottom w:val="single" w:sz="4" w:space="0" w:color="auto"/>
              <w:right w:val="single" w:sz="4" w:space="0" w:color="auto"/>
            </w:tcBorders>
            <w:shd w:val="clear" w:color="auto" w:fill="auto"/>
            <w:hideMark/>
          </w:tcPr>
          <w:p w14:paraId="6BAB812B" w14:textId="77777777" w:rsidR="004B58A1" w:rsidRPr="00DB707E" w:rsidRDefault="004B58A1" w:rsidP="00AB35CF">
            <w:pPr>
              <w:pStyle w:val="TAC"/>
              <w:rPr>
                <w:ins w:id="38945" w:author="RedCap - BigCR editor" w:date="2022-08-29T06:13:00Z"/>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D872C48" w14:textId="77777777" w:rsidR="004B58A1" w:rsidRPr="00DB707E" w:rsidRDefault="004B58A1" w:rsidP="00AB35CF">
            <w:pPr>
              <w:pStyle w:val="TAC"/>
              <w:rPr>
                <w:ins w:id="38946" w:author="RedCap - BigCR editor" w:date="2022-08-29T06:13:00Z"/>
                <w:rFonts w:cs="v4.2.0"/>
                <w:lang w:eastAsia="zh-CN"/>
              </w:rPr>
            </w:pPr>
            <w:ins w:id="38947" w:author="RedCap - BigCR editor" w:date="2022-08-29T06:13:00Z">
              <w:r w:rsidRPr="00DB707E">
                <w:rPr>
                  <w:rFonts w:cs="v4.2.0"/>
                  <w:lang w:eastAsia="zh-CN"/>
                </w:rPr>
                <w:t>3</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35BAA218" w14:textId="77777777" w:rsidR="004B58A1" w:rsidRPr="00DB707E" w:rsidRDefault="004B58A1" w:rsidP="00AB35CF">
            <w:pPr>
              <w:pStyle w:val="TAC"/>
              <w:rPr>
                <w:ins w:id="38948" w:author="RedCap - BigCR editor" w:date="2022-08-29T06:13:00Z"/>
                <w:rFonts w:cs="v4.2.0"/>
                <w:lang w:eastAsia="zh-CN"/>
              </w:rPr>
            </w:pPr>
            <w:ins w:id="38949" w:author="RedCap - BigCR editor" w:date="2022-08-29T06:13:00Z">
              <w:r w:rsidRPr="00DB707E">
                <w:rPr>
                  <w:rFonts w:cs="v4.2.0"/>
                  <w:lang w:eastAsia="zh-CN"/>
                </w:rPr>
                <w:t>-95</w:t>
              </w:r>
            </w:ins>
          </w:p>
        </w:tc>
      </w:tr>
      <w:tr w:rsidR="004B58A1" w:rsidRPr="00DB707E" w14:paraId="56CBDC79" w14:textId="77777777" w:rsidTr="00AB35CF">
        <w:trPr>
          <w:cantSplit/>
          <w:trHeight w:val="187"/>
          <w:jc w:val="center"/>
          <w:ins w:id="38950" w:author="RedCap - BigCR editor" w:date="2022-08-29T06:13:00Z"/>
        </w:trPr>
        <w:tc>
          <w:tcPr>
            <w:tcW w:w="1668" w:type="dxa"/>
            <w:tcBorders>
              <w:top w:val="single" w:sz="4" w:space="0" w:color="auto"/>
              <w:left w:val="single" w:sz="4" w:space="0" w:color="auto"/>
              <w:bottom w:val="nil"/>
              <w:right w:val="single" w:sz="4" w:space="0" w:color="auto"/>
            </w:tcBorders>
            <w:shd w:val="clear" w:color="auto" w:fill="auto"/>
            <w:hideMark/>
          </w:tcPr>
          <w:p w14:paraId="37700407" w14:textId="31444C3D" w:rsidR="004B58A1" w:rsidRPr="00DB707E" w:rsidRDefault="004B58A1" w:rsidP="00AB35CF">
            <w:pPr>
              <w:pStyle w:val="TAL"/>
              <w:rPr>
                <w:ins w:id="38951" w:author="RedCap - BigCR editor" w:date="2022-08-29T06:13:00Z"/>
              </w:rPr>
            </w:pPr>
            <w:ins w:id="38952" w:author="RedCap - BigCR editor" w:date="2022-08-29T06:13:00Z">
              <w:r w:rsidRPr="00DB707E">
                <w:rPr>
                  <w:rFonts w:cs="v4.2.0"/>
                  <w:noProof/>
                  <w:position w:val="-12"/>
                  <w:lang w:eastAsia="zh-CN"/>
                </w:rPr>
                <w:drawing>
                  <wp:inline distT="0" distB="0" distL="0" distR="0" wp14:anchorId="4449CD16" wp14:editId="67548A23">
                    <wp:extent cx="259080" cy="238125"/>
                    <wp:effectExtent l="0" t="0" r="762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7"/>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rPr>
                  <w:vertAlign w:val="superscript"/>
                </w:rPr>
                <w:t xml:space="preserve"> Note 2</w:t>
              </w:r>
            </w:ins>
          </w:p>
        </w:tc>
        <w:tc>
          <w:tcPr>
            <w:tcW w:w="1701" w:type="dxa"/>
            <w:tcBorders>
              <w:top w:val="single" w:sz="4" w:space="0" w:color="auto"/>
              <w:left w:val="single" w:sz="4" w:space="0" w:color="auto"/>
              <w:bottom w:val="nil"/>
              <w:right w:val="single" w:sz="4" w:space="0" w:color="auto"/>
            </w:tcBorders>
            <w:shd w:val="clear" w:color="auto" w:fill="auto"/>
            <w:hideMark/>
          </w:tcPr>
          <w:p w14:paraId="5F575942" w14:textId="77777777" w:rsidR="004B58A1" w:rsidRPr="00DB707E" w:rsidRDefault="004B58A1" w:rsidP="00AB35CF">
            <w:pPr>
              <w:pStyle w:val="TAC"/>
              <w:rPr>
                <w:ins w:id="38953" w:author="RedCap - BigCR editor" w:date="2022-08-29T06:13:00Z"/>
              </w:rPr>
            </w:pPr>
            <w:ins w:id="38954" w:author="RedCap - BigCR editor" w:date="2022-08-29T06:13:00Z">
              <w:r w:rsidRPr="00DB707E">
                <w:rPr>
                  <w:rFonts w:cs="v4.2.0"/>
                </w:rPr>
                <w:t>dBm/15 kHz</w:t>
              </w:r>
            </w:ins>
          </w:p>
        </w:tc>
        <w:tc>
          <w:tcPr>
            <w:tcW w:w="1701" w:type="dxa"/>
            <w:tcBorders>
              <w:top w:val="single" w:sz="4" w:space="0" w:color="auto"/>
              <w:left w:val="single" w:sz="4" w:space="0" w:color="auto"/>
              <w:bottom w:val="single" w:sz="4" w:space="0" w:color="auto"/>
              <w:right w:val="single" w:sz="4" w:space="0" w:color="auto"/>
            </w:tcBorders>
            <w:hideMark/>
          </w:tcPr>
          <w:p w14:paraId="35081537" w14:textId="77777777" w:rsidR="004B58A1" w:rsidRPr="00DB707E" w:rsidRDefault="004B58A1" w:rsidP="00AB35CF">
            <w:pPr>
              <w:pStyle w:val="TAC"/>
              <w:rPr>
                <w:ins w:id="38955" w:author="RedCap - BigCR editor" w:date="2022-08-29T06:13:00Z"/>
                <w:lang w:eastAsia="zh-CN"/>
              </w:rPr>
            </w:pPr>
            <w:ins w:id="38956" w:author="RedCap - BigCR editor" w:date="2022-08-29T06:13:00Z">
              <w:r w:rsidRPr="00DB707E">
                <w:rPr>
                  <w:lang w:eastAsia="zh-CN"/>
                </w:rPr>
                <w:t>1, 4</w:t>
              </w:r>
            </w:ins>
          </w:p>
        </w:tc>
        <w:tc>
          <w:tcPr>
            <w:tcW w:w="3543" w:type="dxa"/>
            <w:gridSpan w:val="4"/>
            <w:tcBorders>
              <w:top w:val="single" w:sz="4" w:space="0" w:color="auto"/>
              <w:left w:val="single" w:sz="4" w:space="0" w:color="auto"/>
              <w:bottom w:val="nil"/>
              <w:right w:val="single" w:sz="4" w:space="0" w:color="auto"/>
            </w:tcBorders>
            <w:shd w:val="clear" w:color="auto" w:fill="auto"/>
            <w:hideMark/>
          </w:tcPr>
          <w:p w14:paraId="1222A976" w14:textId="77777777" w:rsidR="004B58A1" w:rsidRPr="00DB707E" w:rsidRDefault="004B58A1" w:rsidP="00AB35CF">
            <w:pPr>
              <w:pStyle w:val="TAC"/>
              <w:rPr>
                <w:ins w:id="38957" w:author="RedCap - BigCR editor" w:date="2022-08-29T06:13:00Z"/>
              </w:rPr>
            </w:pPr>
            <w:ins w:id="38958" w:author="RedCap - BigCR editor" w:date="2022-08-29T06:13:00Z">
              <w:r w:rsidRPr="00DB707E">
                <w:t>-98</w:t>
              </w:r>
            </w:ins>
          </w:p>
        </w:tc>
      </w:tr>
      <w:tr w:rsidR="004B58A1" w:rsidRPr="00DB707E" w14:paraId="74DDD516" w14:textId="77777777" w:rsidTr="00AB35CF">
        <w:trPr>
          <w:cantSplit/>
          <w:trHeight w:val="187"/>
          <w:jc w:val="center"/>
          <w:ins w:id="38959" w:author="RedCap - BigCR editor" w:date="2022-08-29T06:13:00Z"/>
        </w:trPr>
        <w:tc>
          <w:tcPr>
            <w:tcW w:w="1668" w:type="dxa"/>
            <w:tcBorders>
              <w:top w:val="nil"/>
              <w:left w:val="single" w:sz="4" w:space="0" w:color="auto"/>
              <w:bottom w:val="nil"/>
              <w:right w:val="single" w:sz="4" w:space="0" w:color="auto"/>
            </w:tcBorders>
            <w:shd w:val="clear" w:color="auto" w:fill="auto"/>
            <w:hideMark/>
          </w:tcPr>
          <w:p w14:paraId="65D5E82B" w14:textId="77777777" w:rsidR="004B58A1" w:rsidRPr="00DB707E" w:rsidRDefault="004B58A1" w:rsidP="00AB35CF">
            <w:pPr>
              <w:pStyle w:val="TAL"/>
              <w:rPr>
                <w:ins w:id="38960" w:author="RedCap - BigCR editor" w:date="2022-08-29T06:13:00Z"/>
              </w:rPr>
            </w:pPr>
          </w:p>
        </w:tc>
        <w:tc>
          <w:tcPr>
            <w:tcW w:w="1701" w:type="dxa"/>
            <w:tcBorders>
              <w:top w:val="nil"/>
              <w:left w:val="single" w:sz="4" w:space="0" w:color="auto"/>
              <w:bottom w:val="nil"/>
              <w:right w:val="single" w:sz="4" w:space="0" w:color="auto"/>
            </w:tcBorders>
            <w:shd w:val="clear" w:color="auto" w:fill="auto"/>
            <w:hideMark/>
          </w:tcPr>
          <w:p w14:paraId="5A38AE22" w14:textId="77777777" w:rsidR="004B58A1" w:rsidRPr="00DB707E" w:rsidRDefault="004B58A1" w:rsidP="00AB35CF">
            <w:pPr>
              <w:pStyle w:val="TAC"/>
              <w:rPr>
                <w:ins w:id="38961"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4B7D3980" w14:textId="77777777" w:rsidR="004B58A1" w:rsidRPr="00DB707E" w:rsidRDefault="004B58A1" w:rsidP="00AB35CF">
            <w:pPr>
              <w:pStyle w:val="TAC"/>
              <w:rPr>
                <w:ins w:id="38962" w:author="RedCap - BigCR editor" w:date="2022-08-29T06:13:00Z"/>
                <w:lang w:eastAsia="zh-CN"/>
              </w:rPr>
            </w:pPr>
            <w:ins w:id="38963" w:author="RedCap - BigCR editor" w:date="2022-08-29T06:13:00Z">
              <w:r w:rsidRPr="00DB707E">
                <w:rPr>
                  <w:lang w:eastAsia="zh-CN"/>
                </w:rPr>
                <w:t>2</w:t>
              </w:r>
            </w:ins>
          </w:p>
        </w:tc>
        <w:tc>
          <w:tcPr>
            <w:tcW w:w="3543" w:type="dxa"/>
            <w:gridSpan w:val="4"/>
            <w:tcBorders>
              <w:top w:val="nil"/>
              <w:left w:val="single" w:sz="4" w:space="0" w:color="auto"/>
              <w:bottom w:val="nil"/>
              <w:right w:val="single" w:sz="4" w:space="0" w:color="auto"/>
            </w:tcBorders>
            <w:shd w:val="clear" w:color="auto" w:fill="auto"/>
            <w:hideMark/>
          </w:tcPr>
          <w:p w14:paraId="1E13B39A" w14:textId="77777777" w:rsidR="004B58A1" w:rsidRPr="00DB707E" w:rsidRDefault="004B58A1" w:rsidP="00AB35CF">
            <w:pPr>
              <w:pStyle w:val="TAC"/>
              <w:rPr>
                <w:ins w:id="38964" w:author="RedCap - BigCR editor" w:date="2022-08-29T06:13:00Z"/>
              </w:rPr>
            </w:pPr>
          </w:p>
        </w:tc>
      </w:tr>
      <w:tr w:rsidR="004B58A1" w:rsidRPr="00DB707E" w14:paraId="48D35BC1" w14:textId="77777777" w:rsidTr="00AB35CF">
        <w:trPr>
          <w:cantSplit/>
          <w:trHeight w:val="187"/>
          <w:jc w:val="center"/>
          <w:ins w:id="38965" w:author="RedCap - BigCR editor" w:date="2022-08-29T06:13:00Z"/>
        </w:trPr>
        <w:tc>
          <w:tcPr>
            <w:tcW w:w="1668" w:type="dxa"/>
            <w:tcBorders>
              <w:top w:val="nil"/>
              <w:left w:val="single" w:sz="4" w:space="0" w:color="auto"/>
              <w:bottom w:val="single" w:sz="4" w:space="0" w:color="auto"/>
              <w:right w:val="single" w:sz="4" w:space="0" w:color="auto"/>
            </w:tcBorders>
            <w:shd w:val="clear" w:color="auto" w:fill="auto"/>
            <w:hideMark/>
          </w:tcPr>
          <w:p w14:paraId="7D44AB65" w14:textId="77777777" w:rsidR="004B58A1" w:rsidRPr="00DB707E" w:rsidRDefault="004B58A1" w:rsidP="00AB35CF">
            <w:pPr>
              <w:pStyle w:val="TAL"/>
              <w:rPr>
                <w:ins w:id="38966" w:author="RedCap - BigCR editor" w:date="2022-08-29T06:13:00Z"/>
              </w:rPr>
            </w:pPr>
          </w:p>
        </w:tc>
        <w:tc>
          <w:tcPr>
            <w:tcW w:w="1701" w:type="dxa"/>
            <w:tcBorders>
              <w:top w:val="nil"/>
              <w:left w:val="single" w:sz="4" w:space="0" w:color="auto"/>
              <w:bottom w:val="single" w:sz="4" w:space="0" w:color="auto"/>
              <w:right w:val="single" w:sz="4" w:space="0" w:color="auto"/>
            </w:tcBorders>
            <w:shd w:val="clear" w:color="auto" w:fill="auto"/>
            <w:hideMark/>
          </w:tcPr>
          <w:p w14:paraId="4E702C04" w14:textId="77777777" w:rsidR="004B58A1" w:rsidRPr="00DB707E" w:rsidRDefault="004B58A1" w:rsidP="00AB35CF">
            <w:pPr>
              <w:pStyle w:val="TAC"/>
              <w:rPr>
                <w:ins w:id="38967"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405565B4" w14:textId="77777777" w:rsidR="004B58A1" w:rsidRPr="00DB707E" w:rsidRDefault="004B58A1" w:rsidP="00AB35CF">
            <w:pPr>
              <w:pStyle w:val="TAC"/>
              <w:rPr>
                <w:ins w:id="38968" w:author="RedCap - BigCR editor" w:date="2022-08-29T06:13:00Z"/>
                <w:lang w:eastAsia="zh-CN"/>
              </w:rPr>
            </w:pPr>
            <w:ins w:id="38969" w:author="RedCap - BigCR editor" w:date="2022-08-29T06:13:00Z">
              <w:r w:rsidRPr="00DB707E">
                <w:rPr>
                  <w:lang w:eastAsia="zh-CN"/>
                </w:rPr>
                <w:t>3</w:t>
              </w:r>
            </w:ins>
          </w:p>
        </w:tc>
        <w:tc>
          <w:tcPr>
            <w:tcW w:w="3543" w:type="dxa"/>
            <w:gridSpan w:val="4"/>
            <w:tcBorders>
              <w:top w:val="nil"/>
              <w:left w:val="single" w:sz="4" w:space="0" w:color="auto"/>
              <w:bottom w:val="single" w:sz="4" w:space="0" w:color="auto"/>
              <w:right w:val="single" w:sz="4" w:space="0" w:color="auto"/>
            </w:tcBorders>
            <w:shd w:val="clear" w:color="auto" w:fill="auto"/>
            <w:hideMark/>
          </w:tcPr>
          <w:p w14:paraId="272B7279" w14:textId="77777777" w:rsidR="004B58A1" w:rsidRPr="00DB707E" w:rsidRDefault="004B58A1" w:rsidP="00AB35CF">
            <w:pPr>
              <w:pStyle w:val="TAC"/>
              <w:rPr>
                <w:ins w:id="38970" w:author="RedCap - BigCR editor" w:date="2022-08-29T06:13:00Z"/>
              </w:rPr>
            </w:pPr>
          </w:p>
        </w:tc>
      </w:tr>
      <w:tr w:rsidR="004B58A1" w:rsidRPr="00DB707E" w14:paraId="3893E3B8" w14:textId="77777777" w:rsidTr="00AB35CF">
        <w:trPr>
          <w:cantSplit/>
          <w:trHeight w:val="187"/>
          <w:jc w:val="center"/>
          <w:ins w:id="38971" w:author="RedCap - BigCR editor" w:date="2022-08-29T06:13:00Z"/>
        </w:trPr>
        <w:tc>
          <w:tcPr>
            <w:tcW w:w="1668" w:type="dxa"/>
            <w:tcBorders>
              <w:top w:val="single" w:sz="4" w:space="0" w:color="auto"/>
              <w:left w:val="single" w:sz="4" w:space="0" w:color="auto"/>
              <w:bottom w:val="nil"/>
              <w:right w:val="single" w:sz="4" w:space="0" w:color="auto"/>
            </w:tcBorders>
            <w:shd w:val="clear" w:color="auto" w:fill="auto"/>
            <w:hideMark/>
          </w:tcPr>
          <w:p w14:paraId="6F73E61C" w14:textId="3B7F0AB3" w:rsidR="004B58A1" w:rsidRPr="00DB707E" w:rsidRDefault="004B58A1" w:rsidP="00AB35CF">
            <w:pPr>
              <w:pStyle w:val="TAL"/>
              <w:rPr>
                <w:ins w:id="38972" w:author="RedCap - BigCR editor" w:date="2022-08-29T06:13:00Z"/>
              </w:rPr>
            </w:pPr>
            <w:ins w:id="38973" w:author="RedCap - BigCR editor" w:date="2022-08-29T06:13:00Z">
              <w:r w:rsidRPr="00DB707E">
                <w:rPr>
                  <w:rFonts w:cs="v4.2.0"/>
                  <w:noProof/>
                  <w:position w:val="-12"/>
                  <w:lang w:eastAsia="zh-CN"/>
                </w:rPr>
                <w:drawing>
                  <wp:inline distT="0" distB="0" distL="0" distR="0" wp14:anchorId="5E4D8DBF" wp14:editId="344AFAAA">
                    <wp:extent cx="401955" cy="24828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6"/>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ins>
          </w:p>
        </w:tc>
        <w:tc>
          <w:tcPr>
            <w:tcW w:w="1701" w:type="dxa"/>
            <w:tcBorders>
              <w:top w:val="single" w:sz="4" w:space="0" w:color="auto"/>
              <w:left w:val="single" w:sz="4" w:space="0" w:color="auto"/>
              <w:bottom w:val="nil"/>
              <w:right w:val="single" w:sz="4" w:space="0" w:color="auto"/>
            </w:tcBorders>
            <w:shd w:val="clear" w:color="auto" w:fill="auto"/>
            <w:hideMark/>
          </w:tcPr>
          <w:p w14:paraId="4C4FA8B2" w14:textId="77777777" w:rsidR="004B58A1" w:rsidRPr="00DB707E" w:rsidRDefault="004B58A1" w:rsidP="00AB35CF">
            <w:pPr>
              <w:pStyle w:val="TAC"/>
              <w:rPr>
                <w:ins w:id="38974" w:author="RedCap - BigCR editor" w:date="2022-08-29T06:13:00Z"/>
              </w:rPr>
            </w:pPr>
            <w:ins w:id="38975" w:author="RedCap - BigCR editor" w:date="2022-08-29T06:13:00Z">
              <w:r w:rsidRPr="00DB707E">
                <w:rPr>
                  <w:rFonts w:cs="v4.2.0"/>
                </w:rPr>
                <w:t>dB</w:t>
              </w:r>
            </w:ins>
          </w:p>
        </w:tc>
        <w:tc>
          <w:tcPr>
            <w:tcW w:w="1701" w:type="dxa"/>
            <w:tcBorders>
              <w:top w:val="single" w:sz="4" w:space="0" w:color="auto"/>
              <w:left w:val="single" w:sz="4" w:space="0" w:color="auto"/>
              <w:bottom w:val="single" w:sz="4" w:space="0" w:color="auto"/>
              <w:right w:val="single" w:sz="4" w:space="0" w:color="auto"/>
            </w:tcBorders>
            <w:hideMark/>
          </w:tcPr>
          <w:p w14:paraId="27079D7E" w14:textId="77777777" w:rsidR="004B58A1" w:rsidRPr="00DB707E" w:rsidRDefault="004B58A1" w:rsidP="00AB35CF">
            <w:pPr>
              <w:pStyle w:val="TAC"/>
              <w:rPr>
                <w:ins w:id="38976" w:author="RedCap - BigCR editor" w:date="2022-08-29T06:13:00Z"/>
                <w:rFonts w:cs="v4.2.0"/>
                <w:lang w:eastAsia="zh-CN"/>
              </w:rPr>
            </w:pPr>
            <w:ins w:id="38977" w:author="RedCap - BigCR editor" w:date="2022-08-29T06:13:00Z">
              <w:r w:rsidRPr="00DB707E">
                <w:rPr>
                  <w:rFonts w:cs="v4.2.0"/>
                  <w:lang w:eastAsia="zh-CN"/>
                </w:rPr>
                <w:t>1, 4</w:t>
              </w:r>
            </w:ins>
          </w:p>
        </w:tc>
        <w:tc>
          <w:tcPr>
            <w:tcW w:w="850" w:type="dxa"/>
            <w:tcBorders>
              <w:top w:val="single" w:sz="4" w:space="0" w:color="auto"/>
              <w:left w:val="single" w:sz="4" w:space="0" w:color="auto"/>
              <w:bottom w:val="nil"/>
              <w:right w:val="single" w:sz="4" w:space="0" w:color="auto"/>
            </w:tcBorders>
            <w:shd w:val="clear" w:color="auto" w:fill="auto"/>
            <w:hideMark/>
          </w:tcPr>
          <w:p w14:paraId="6A31A2AB" w14:textId="77777777" w:rsidR="004B58A1" w:rsidRPr="00DB707E" w:rsidRDefault="004B58A1" w:rsidP="00AB35CF">
            <w:pPr>
              <w:pStyle w:val="TAC"/>
              <w:rPr>
                <w:ins w:id="38978" w:author="RedCap - BigCR editor" w:date="2022-08-29T06:13:00Z"/>
              </w:rPr>
            </w:pPr>
            <w:ins w:id="38979" w:author="RedCap - BigCR editor" w:date="2022-08-29T06:13:00Z">
              <w:r w:rsidRPr="00DB707E">
                <w:rPr>
                  <w:rFonts w:cs="v4.2.0"/>
                </w:rPr>
                <w:t>4</w:t>
              </w:r>
            </w:ins>
          </w:p>
        </w:tc>
        <w:tc>
          <w:tcPr>
            <w:tcW w:w="851" w:type="dxa"/>
            <w:tcBorders>
              <w:top w:val="single" w:sz="4" w:space="0" w:color="auto"/>
              <w:left w:val="single" w:sz="4" w:space="0" w:color="auto"/>
              <w:bottom w:val="nil"/>
              <w:right w:val="single" w:sz="4" w:space="0" w:color="auto"/>
            </w:tcBorders>
            <w:shd w:val="clear" w:color="auto" w:fill="auto"/>
            <w:hideMark/>
          </w:tcPr>
          <w:p w14:paraId="0D3A674C" w14:textId="77777777" w:rsidR="004B58A1" w:rsidRPr="00DB707E" w:rsidRDefault="004B58A1" w:rsidP="00AB35CF">
            <w:pPr>
              <w:pStyle w:val="TAC"/>
              <w:rPr>
                <w:ins w:id="38980" w:author="RedCap - BigCR editor" w:date="2022-08-29T06:13:00Z"/>
              </w:rPr>
            </w:pPr>
            <w:ins w:id="38981" w:author="RedCap - BigCR editor" w:date="2022-08-29T06:13:00Z">
              <w:r w:rsidRPr="00DB707E">
                <w:rPr>
                  <w:rFonts w:cs="v4.2.0"/>
                </w:rPr>
                <w:t>-1.46</w:t>
              </w:r>
            </w:ins>
          </w:p>
        </w:tc>
        <w:tc>
          <w:tcPr>
            <w:tcW w:w="921" w:type="dxa"/>
            <w:tcBorders>
              <w:top w:val="single" w:sz="4" w:space="0" w:color="auto"/>
              <w:left w:val="single" w:sz="4" w:space="0" w:color="auto"/>
              <w:bottom w:val="nil"/>
              <w:right w:val="single" w:sz="4" w:space="0" w:color="auto"/>
            </w:tcBorders>
            <w:shd w:val="clear" w:color="auto" w:fill="auto"/>
            <w:hideMark/>
          </w:tcPr>
          <w:p w14:paraId="149974AD" w14:textId="77777777" w:rsidR="004B58A1" w:rsidRPr="00DB707E" w:rsidRDefault="004B58A1" w:rsidP="00AB35CF">
            <w:pPr>
              <w:pStyle w:val="TAC"/>
              <w:rPr>
                <w:ins w:id="38982" w:author="RedCap - BigCR editor" w:date="2022-08-29T06:13:00Z"/>
                <w:rFonts w:cs="v4.2.0"/>
                <w:lang w:eastAsia="zh-CN"/>
              </w:rPr>
            </w:pPr>
            <w:ins w:id="38983" w:author="RedCap - BigCR editor" w:date="2022-08-29T06:13:00Z">
              <w:r w:rsidRPr="00DB707E">
                <w:rPr>
                  <w:rFonts w:cs="v4.2.0"/>
                  <w:lang w:eastAsia="zh-CN"/>
                </w:rPr>
                <w:t>-Infinity</w:t>
              </w:r>
            </w:ins>
          </w:p>
        </w:tc>
        <w:tc>
          <w:tcPr>
            <w:tcW w:w="921" w:type="dxa"/>
            <w:tcBorders>
              <w:top w:val="single" w:sz="4" w:space="0" w:color="auto"/>
              <w:left w:val="single" w:sz="4" w:space="0" w:color="auto"/>
              <w:bottom w:val="nil"/>
              <w:right w:val="single" w:sz="4" w:space="0" w:color="auto"/>
            </w:tcBorders>
            <w:shd w:val="clear" w:color="auto" w:fill="auto"/>
            <w:hideMark/>
          </w:tcPr>
          <w:p w14:paraId="5E1DCED0" w14:textId="77777777" w:rsidR="004B58A1" w:rsidRPr="00DB707E" w:rsidRDefault="004B58A1" w:rsidP="00AB35CF">
            <w:pPr>
              <w:pStyle w:val="TAC"/>
              <w:rPr>
                <w:ins w:id="38984" w:author="RedCap - BigCR editor" w:date="2022-08-29T06:13:00Z"/>
                <w:rFonts w:cs="v4.2.0"/>
                <w:lang w:eastAsia="zh-CN"/>
              </w:rPr>
            </w:pPr>
            <w:ins w:id="38985" w:author="RedCap - BigCR editor" w:date="2022-08-29T06:13:00Z">
              <w:r w:rsidRPr="00DB707E">
                <w:rPr>
                  <w:rFonts w:cs="v4.2.0"/>
                  <w:lang w:eastAsia="zh-CN"/>
                </w:rPr>
                <w:t>-1.46</w:t>
              </w:r>
            </w:ins>
          </w:p>
        </w:tc>
      </w:tr>
      <w:tr w:rsidR="004B58A1" w:rsidRPr="00DB707E" w14:paraId="776DD6C7" w14:textId="77777777" w:rsidTr="00AB35CF">
        <w:trPr>
          <w:cantSplit/>
          <w:trHeight w:val="187"/>
          <w:jc w:val="center"/>
          <w:ins w:id="38986" w:author="RedCap - BigCR editor" w:date="2022-08-29T06:13:00Z"/>
        </w:trPr>
        <w:tc>
          <w:tcPr>
            <w:tcW w:w="1668" w:type="dxa"/>
            <w:tcBorders>
              <w:top w:val="nil"/>
              <w:left w:val="single" w:sz="4" w:space="0" w:color="auto"/>
              <w:bottom w:val="nil"/>
              <w:right w:val="single" w:sz="4" w:space="0" w:color="auto"/>
            </w:tcBorders>
            <w:shd w:val="clear" w:color="auto" w:fill="auto"/>
            <w:hideMark/>
          </w:tcPr>
          <w:p w14:paraId="1C93E1BD" w14:textId="77777777" w:rsidR="004B58A1" w:rsidRPr="00DB707E" w:rsidRDefault="004B58A1" w:rsidP="00AB35CF">
            <w:pPr>
              <w:pStyle w:val="TAL"/>
              <w:rPr>
                <w:ins w:id="38987" w:author="RedCap - BigCR editor" w:date="2022-08-29T06:13:00Z"/>
              </w:rPr>
            </w:pPr>
          </w:p>
        </w:tc>
        <w:tc>
          <w:tcPr>
            <w:tcW w:w="1701" w:type="dxa"/>
            <w:tcBorders>
              <w:top w:val="nil"/>
              <w:left w:val="single" w:sz="4" w:space="0" w:color="auto"/>
              <w:bottom w:val="nil"/>
              <w:right w:val="single" w:sz="4" w:space="0" w:color="auto"/>
            </w:tcBorders>
            <w:shd w:val="clear" w:color="auto" w:fill="auto"/>
            <w:hideMark/>
          </w:tcPr>
          <w:p w14:paraId="7047C59B" w14:textId="77777777" w:rsidR="004B58A1" w:rsidRPr="00DB707E" w:rsidRDefault="004B58A1" w:rsidP="00AB35CF">
            <w:pPr>
              <w:pStyle w:val="TAC"/>
              <w:rPr>
                <w:ins w:id="38988"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0C74C31F" w14:textId="77777777" w:rsidR="004B58A1" w:rsidRPr="00DB707E" w:rsidRDefault="004B58A1" w:rsidP="00AB35CF">
            <w:pPr>
              <w:pStyle w:val="TAC"/>
              <w:rPr>
                <w:ins w:id="38989" w:author="RedCap - BigCR editor" w:date="2022-08-29T06:13:00Z"/>
                <w:rFonts w:cs="v4.2.0"/>
                <w:lang w:eastAsia="zh-CN"/>
              </w:rPr>
            </w:pPr>
            <w:ins w:id="38990" w:author="RedCap - BigCR editor" w:date="2022-08-29T06:13:00Z">
              <w:r w:rsidRPr="00DB707E">
                <w:rPr>
                  <w:rFonts w:cs="v4.2.0"/>
                  <w:lang w:eastAsia="zh-CN"/>
                </w:rPr>
                <w:t>2</w:t>
              </w:r>
            </w:ins>
          </w:p>
        </w:tc>
        <w:tc>
          <w:tcPr>
            <w:tcW w:w="850" w:type="dxa"/>
            <w:tcBorders>
              <w:top w:val="nil"/>
              <w:left w:val="single" w:sz="4" w:space="0" w:color="auto"/>
              <w:bottom w:val="nil"/>
              <w:right w:val="single" w:sz="4" w:space="0" w:color="auto"/>
            </w:tcBorders>
            <w:shd w:val="clear" w:color="auto" w:fill="auto"/>
            <w:hideMark/>
          </w:tcPr>
          <w:p w14:paraId="766E40D1" w14:textId="77777777" w:rsidR="004B58A1" w:rsidRPr="00DB707E" w:rsidRDefault="004B58A1" w:rsidP="00AB35CF">
            <w:pPr>
              <w:pStyle w:val="TAC"/>
              <w:rPr>
                <w:ins w:id="38991" w:author="RedCap - BigCR editor" w:date="2022-08-29T06:13:00Z"/>
              </w:rPr>
            </w:pPr>
          </w:p>
        </w:tc>
        <w:tc>
          <w:tcPr>
            <w:tcW w:w="851" w:type="dxa"/>
            <w:tcBorders>
              <w:top w:val="nil"/>
              <w:left w:val="single" w:sz="4" w:space="0" w:color="auto"/>
              <w:bottom w:val="nil"/>
              <w:right w:val="single" w:sz="4" w:space="0" w:color="auto"/>
            </w:tcBorders>
            <w:shd w:val="clear" w:color="auto" w:fill="auto"/>
            <w:hideMark/>
          </w:tcPr>
          <w:p w14:paraId="7EB999D8" w14:textId="77777777" w:rsidR="004B58A1" w:rsidRPr="00DB707E" w:rsidRDefault="004B58A1" w:rsidP="00AB35CF">
            <w:pPr>
              <w:pStyle w:val="TAC"/>
              <w:rPr>
                <w:ins w:id="38992" w:author="RedCap - BigCR editor" w:date="2022-08-29T06:13:00Z"/>
              </w:rPr>
            </w:pPr>
          </w:p>
        </w:tc>
        <w:tc>
          <w:tcPr>
            <w:tcW w:w="921" w:type="dxa"/>
            <w:tcBorders>
              <w:top w:val="nil"/>
              <w:left w:val="single" w:sz="4" w:space="0" w:color="auto"/>
              <w:bottom w:val="nil"/>
              <w:right w:val="single" w:sz="4" w:space="0" w:color="auto"/>
            </w:tcBorders>
            <w:shd w:val="clear" w:color="auto" w:fill="auto"/>
            <w:hideMark/>
          </w:tcPr>
          <w:p w14:paraId="314FE07E" w14:textId="77777777" w:rsidR="004B58A1" w:rsidRPr="00DB707E" w:rsidRDefault="004B58A1" w:rsidP="00AB35CF">
            <w:pPr>
              <w:pStyle w:val="TAC"/>
              <w:rPr>
                <w:ins w:id="38993" w:author="RedCap - BigCR editor" w:date="2022-08-29T06:13:00Z"/>
                <w:rFonts w:cs="v4.2.0"/>
                <w:lang w:eastAsia="zh-CN"/>
              </w:rPr>
            </w:pPr>
          </w:p>
        </w:tc>
        <w:tc>
          <w:tcPr>
            <w:tcW w:w="921" w:type="dxa"/>
            <w:tcBorders>
              <w:top w:val="nil"/>
              <w:left w:val="single" w:sz="4" w:space="0" w:color="auto"/>
              <w:bottom w:val="nil"/>
              <w:right w:val="single" w:sz="4" w:space="0" w:color="auto"/>
            </w:tcBorders>
            <w:shd w:val="clear" w:color="auto" w:fill="auto"/>
            <w:hideMark/>
          </w:tcPr>
          <w:p w14:paraId="60640056" w14:textId="77777777" w:rsidR="004B58A1" w:rsidRPr="00DB707E" w:rsidRDefault="004B58A1" w:rsidP="00AB35CF">
            <w:pPr>
              <w:pStyle w:val="TAC"/>
              <w:rPr>
                <w:ins w:id="38994" w:author="RedCap - BigCR editor" w:date="2022-08-29T06:13:00Z"/>
                <w:rFonts w:cs="v4.2.0"/>
                <w:lang w:eastAsia="zh-CN"/>
              </w:rPr>
            </w:pPr>
          </w:p>
        </w:tc>
      </w:tr>
      <w:tr w:rsidR="004B58A1" w:rsidRPr="00DB707E" w14:paraId="08720B72" w14:textId="77777777" w:rsidTr="00AB35CF">
        <w:trPr>
          <w:cantSplit/>
          <w:trHeight w:val="187"/>
          <w:jc w:val="center"/>
          <w:ins w:id="38995" w:author="RedCap - BigCR editor" w:date="2022-08-29T06:13:00Z"/>
        </w:trPr>
        <w:tc>
          <w:tcPr>
            <w:tcW w:w="1668" w:type="dxa"/>
            <w:tcBorders>
              <w:top w:val="nil"/>
              <w:left w:val="single" w:sz="4" w:space="0" w:color="auto"/>
              <w:bottom w:val="single" w:sz="4" w:space="0" w:color="auto"/>
              <w:right w:val="single" w:sz="4" w:space="0" w:color="auto"/>
            </w:tcBorders>
            <w:shd w:val="clear" w:color="auto" w:fill="auto"/>
            <w:hideMark/>
          </w:tcPr>
          <w:p w14:paraId="4BD593F1" w14:textId="77777777" w:rsidR="004B58A1" w:rsidRPr="00DB707E" w:rsidRDefault="004B58A1" w:rsidP="00AB35CF">
            <w:pPr>
              <w:pStyle w:val="TAL"/>
              <w:rPr>
                <w:ins w:id="38996" w:author="RedCap - BigCR editor" w:date="2022-08-29T06:13:00Z"/>
              </w:rPr>
            </w:pPr>
          </w:p>
        </w:tc>
        <w:tc>
          <w:tcPr>
            <w:tcW w:w="1701" w:type="dxa"/>
            <w:tcBorders>
              <w:top w:val="nil"/>
              <w:left w:val="single" w:sz="4" w:space="0" w:color="auto"/>
              <w:bottom w:val="single" w:sz="4" w:space="0" w:color="auto"/>
              <w:right w:val="single" w:sz="4" w:space="0" w:color="auto"/>
            </w:tcBorders>
            <w:shd w:val="clear" w:color="auto" w:fill="auto"/>
            <w:hideMark/>
          </w:tcPr>
          <w:p w14:paraId="5B9963EF" w14:textId="77777777" w:rsidR="004B58A1" w:rsidRPr="00DB707E" w:rsidRDefault="004B58A1" w:rsidP="00AB35CF">
            <w:pPr>
              <w:pStyle w:val="TAC"/>
              <w:rPr>
                <w:ins w:id="38997"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269BAA6F" w14:textId="77777777" w:rsidR="004B58A1" w:rsidRPr="00DB707E" w:rsidRDefault="004B58A1" w:rsidP="00AB35CF">
            <w:pPr>
              <w:pStyle w:val="TAC"/>
              <w:rPr>
                <w:ins w:id="38998" w:author="RedCap - BigCR editor" w:date="2022-08-29T06:13:00Z"/>
                <w:rFonts w:cs="v4.2.0"/>
                <w:lang w:eastAsia="zh-CN"/>
              </w:rPr>
            </w:pPr>
            <w:ins w:id="38999" w:author="RedCap - BigCR editor" w:date="2022-08-29T06:13:00Z">
              <w:r w:rsidRPr="00DB707E">
                <w:rPr>
                  <w:rFonts w:cs="v4.2.0"/>
                  <w:lang w:eastAsia="zh-CN"/>
                </w:rPr>
                <w:t>3</w:t>
              </w:r>
            </w:ins>
          </w:p>
        </w:tc>
        <w:tc>
          <w:tcPr>
            <w:tcW w:w="850" w:type="dxa"/>
            <w:tcBorders>
              <w:top w:val="nil"/>
              <w:left w:val="single" w:sz="4" w:space="0" w:color="auto"/>
              <w:bottom w:val="single" w:sz="4" w:space="0" w:color="auto"/>
              <w:right w:val="single" w:sz="4" w:space="0" w:color="auto"/>
            </w:tcBorders>
            <w:shd w:val="clear" w:color="auto" w:fill="auto"/>
            <w:hideMark/>
          </w:tcPr>
          <w:p w14:paraId="3CE6194D" w14:textId="77777777" w:rsidR="004B58A1" w:rsidRPr="00DB707E" w:rsidRDefault="004B58A1" w:rsidP="00AB35CF">
            <w:pPr>
              <w:pStyle w:val="TAC"/>
              <w:rPr>
                <w:ins w:id="39000" w:author="RedCap - BigCR editor" w:date="2022-08-29T06:13:00Z"/>
              </w:rPr>
            </w:pPr>
          </w:p>
        </w:tc>
        <w:tc>
          <w:tcPr>
            <w:tcW w:w="851" w:type="dxa"/>
            <w:tcBorders>
              <w:top w:val="nil"/>
              <w:left w:val="single" w:sz="4" w:space="0" w:color="auto"/>
              <w:bottom w:val="single" w:sz="4" w:space="0" w:color="auto"/>
              <w:right w:val="single" w:sz="4" w:space="0" w:color="auto"/>
            </w:tcBorders>
            <w:shd w:val="clear" w:color="auto" w:fill="auto"/>
            <w:hideMark/>
          </w:tcPr>
          <w:p w14:paraId="6265628E" w14:textId="77777777" w:rsidR="004B58A1" w:rsidRPr="00DB707E" w:rsidRDefault="004B58A1" w:rsidP="00AB35CF">
            <w:pPr>
              <w:pStyle w:val="TAC"/>
              <w:rPr>
                <w:ins w:id="39001" w:author="RedCap - BigCR editor" w:date="2022-08-29T06:13:00Z"/>
              </w:rPr>
            </w:pPr>
          </w:p>
        </w:tc>
        <w:tc>
          <w:tcPr>
            <w:tcW w:w="921" w:type="dxa"/>
            <w:tcBorders>
              <w:top w:val="nil"/>
              <w:left w:val="single" w:sz="4" w:space="0" w:color="auto"/>
              <w:bottom w:val="single" w:sz="4" w:space="0" w:color="auto"/>
              <w:right w:val="single" w:sz="4" w:space="0" w:color="auto"/>
            </w:tcBorders>
            <w:shd w:val="clear" w:color="auto" w:fill="auto"/>
            <w:hideMark/>
          </w:tcPr>
          <w:p w14:paraId="6682DBA4" w14:textId="77777777" w:rsidR="004B58A1" w:rsidRPr="00DB707E" w:rsidRDefault="004B58A1" w:rsidP="00AB35CF">
            <w:pPr>
              <w:pStyle w:val="TAC"/>
              <w:rPr>
                <w:ins w:id="39002" w:author="RedCap - BigCR editor" w:date="2022-08-29T06:13:00Z"/>
                <w:rFonts w:cs="v4.2.0"/>
                <w:lang w:eastAsia="zh-CN"/>
              </w:rPr>
            </w:pPr>
          </w:p>
        </w:tc>
        <w:tc>
          <w:tcPr>
            <w:tcW w:w="921" w:type="dxa"/>
            <w:tcBorders>
              <w:top w:val="nil"/>
              <w:left w:val="single" w:sz="4" w:space="0" w:color="auto"/>
              <w:bottom w:val="single" w:sz="4" w:space="0" w:color="auto"/>
              <w:right w:val="single" w:sz="4" w:space="0" w:color="auto"/>
            </w:tcBorders>
            <w:shd w:val="clear" w:color="auto" w:fill="auto"/>
            <w:hideMark/>
          </w:tcPr>
          <w:p w14:paraId="45311EA9" w14:textId="77777777" w:rsidR="004B58A1" w:rsidRPr="00DB707E" w:rsidRDefault="004B58A1" w:rsidP="00AB35CF">
            <w:pPr>
              <w:pStyle w:val="TAC"/>
              <w:rPr>
                <w:ins w:id="39003" w:author="RedCap - BigCR editor" w:date="2022-08-29T06:13:00Z"/>
                <w:rFonts w:cs="v4.2.0"/>
                <w:lang w:eastAsia="zh-CN"/>
              </w:rPr>
            </w:pPr>
          </w:p>
        </w:tc>
      </w:tr>
      <w:tr w:rsidR="004B58A1" w:rsidRPr="00DB707E" w14:paraId="0F6E7277" w14:textId="77777777" w:rsidTr="00AB35CF">
        <w:trPr>
          <w:cantSplit/>
          <w:trHeight w:val="187"/>
          <w:jc w:val="center"/>
          <w:ins w:id="39004" w:author="RedCap - BigCR editor" w:date="2022-08-29T06:13:00Z"/>
        </w:trPr>
        <w:tc>
          <w:tcPr>
            <w:tcW w:w="1668" w:type="dxa"/>
            <w:tcBorders>
              <w:top w:val="single" w:sz="4" w:space="0" w:color="auto"/>
              <w:left w:val="single" w:sz="4" w:space="0" w:color="auto"/>
              <w:bottom w:val="nil"/>
              <w:right w:val="single" w:sz="4" w:space="0" w:color="auto"/>
            </w:tcBorders>
            <w:shd w:val="clear" w:color="auto" w:fill="auto"/>
            <w:hideMark/>
          </w:tcPr>
          <w:p w14:paraId="1A2DC3EC" w14:textId="7702FFBF" w:rsidR="004B58A1" w:rsidRPr="00DB707E" w:rsidRDefault="004B58A1" w:rsidP="00AB35CF">
            <w:pPr>
              <w:pStyle w:val="TAL"/>
              <w:rPr>
                <w:ins w:id="39005" w:author="RedCap - BigCR editor" w:date="2022-08-29T06:13:00Z"/>
              </w:rPr>
            </w:pPr>
            <w:ins w:id="39006" w:author="RedCap - BigCR editor" w:date="2022-08-29T06:13:00Z">
              <w:r w:rsidRPr="00DB707E">
                <w:rPr>
                  <w:rFonts w:cs="v4.2.0"/>
                  <w:noProof/>
                  <w:position w:val="-12"/>
                  <w:lang w:eastAsia="zh-CN"/>
                </w:rPr>
                <w:drawing>
                  <wp:inline distT="0" distB="0" distL="0" distR="0" wp14:anchorId="6043C089" wp14:editId="540C4D6C">
                    <wp:extent cx="512445" cy="248285"/>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5"/>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ins>
          </w:p>
        </w:tc>
        <w:tc>
          <w:tcPr>
            <w:tcW w:w="1701" w:type="dxa"/>
            <w:tcBorders>
              <w:top w:val="single" w:sz="4" w:space="0" w:color="auto"/>
              <w:left w:val="single" w:sz="4" w:space="0" w:color="auto"/>
              <w:bottom w:val="nil"/>
              <w:right w:val="single" w:sz="4" w:space="0" w:color="auto"/>
            </w:tcBorders>
            <w:shd w:val="clear" w:color="auto" w:fill="auto"/>
            <w:hideMark/>
          </w:tcPr>
          <w:p w14:paraId="68C1EE5A" w14:textId="77777777" w:rsidR="004B58A1" w:rsidRPr="00DB707E" w:rsidRDefault="004B58A1" w:rsidP="00AB35CF">
            <w:pPr>
              <w:pStyle w:val="TAC"/>
              <w:rPr>
                <w:ins w:id="39007" w:author="RedCap - BigCR editor" w:date="2022-08-29T06:13:00Z"/>
              </w:rPr>
            </w:pPr>
            <w:ins w:id="39008" w:author="RedCap - BigCR editor" w:date="2022-08-29T06:13:00Z">
              <w:r w:rsidRPr="00DB707E">
                <w:rPr>
                  <w:rFonts w:cs="v4.2.0"/>
                </w:rPr>
                <w:t>dB</w:t>
              </w:r>
            </w:ins>
          </w:p>
        </w:tc>
        <w:tc>
          <w:tcPr>
            <w:tcW w:w="1701" w:type="dxa"/>
            <w:tcBorders>
              <w:top w:val="single" w:sz="4" w:space="0" w:color="auto"/>
              <w:left w:val="single" w:sz="4" w:space="0" w:color="auto"/>
              <w:bottom w:val="single" w:sz="4" w:space="0" w:color="auto"/>
              <w:right w:val="single" w:sz="4" w:space="0" w:color="auto"/>
            </w:tcBorders>
            <w:hideMark/>
          </w:tcPr>
          <w:p w14:paraId="72E1E6AE" w14:textId="77777777" w:rsidR="004B58A1" w:rsidRPr="00DB707E" w:rsidRDefault="004B58A1" w:rsidP="00AB35CF">
            <w:pPr>
              <w:pStyle w:val="TAC"/>
              <w:rPr>
                <w:ins w:id="39009" w:author="RedCap - BigCR editor" w:date="2022-08-29T06:13:00Z"/>
                <w:rFonts w:cs="v4.2.0"/>
                <w:lang w:eastAsia="zh-CN"/>
              </w:rPr>
            </w:pPr>
            <w:ins w:id="39010" w:author="RedCap - BigCR editor" w:date="2022-08-29T06:13:00Z">
              <w:r w:rsidRPr="00DB707E">
                <w:rPr>
                  <w:rFonts w:cs="v4.2.0"/>
                  <w:lang w:eastAsia="zh-CN"/>
                </w:rPr>
                <w:t>1, 4</w:t>
              </w:r>
            </w:ins>
          </w:p>
        </w:tc>
        <w:tc>
          <w:tcPr>
            <w:tcW w:w="850" w:type="dxa"/>
            <w:tcBorders>
              <w:top w:val="single" w:sz="4" w:space="0" w:color="auto"/>
              <w:left w:val="single" w:sz="4" w:space="0" w:color="auto"/>
              <w:bottom w:val="nil"/>
              <w:right w:val="single" w:sz="4" w:space="0" w:color="auto"/>
            </w:tcBorders>
            <w:shd w:val="clear" w:color="auto" w:fill="auto"/>
            <w:hideMark/>
          </w:tcPr>
          <w:p w14:paraId="5F5BA84E" w14:textId="77777777" w:rsidR="004B58A1" w:rsidRPr="00DB707E" w:rsidRDefault="004B58A1" w:rsidP="00AB35CF">
            <w:pPr>
              <w:pStyle w:val="TAC"/>
              <w:rPr>
                <w:ins w:id="39011" w:author="RedCap - BigCR editor" w:date="2022-08-29T06:13:00Z"/>
              </w:rPr>
            </w:pPr>
            <w:ins w:id="39012" w:author="RedCap - BigCR editor" w:date="2022-08-29T06:13:00Z">
              <w:r w:rsidRPr="00DB707E">
                <w:rPr>
                  <w:rFonts w:cs="v4.2.0"/>
                </w:rPr>
                <w:t>4</w:t>
              </w:r>
            </w:ins>
          </w:p>
        </w:tc>
        <w:tc>
          <w:tcPr>
            <w:tcW w:w="851" w:type="dxa"/>
            <w:tcBorders>
              <w:top w:val="single" w:sz="4" w:space="0" w:color="auto"/>
              <w:left w:val="single" w:sz="4" w:space="0" w:color="auto"/>
              <w:bottom w:val="nil"/>
              <w:right w:val="single" w:sz="4" w:space="0" w:color="auto"/>
            </w:tcBorders>
            <w:shd w:val="clear" w:color="auto" w:fill="auto"/>
            <w:hideMark/>
          </w:tcPr>
          <w:p w14:paraId="5A54A55B" w14:textId="77777777" w:rsidR="004B58A1" w:rsidRPr="00DB707E" w:rsidRDefault="004B58A1" w:rsidP="00AB35CF">
            <w:pPr>
              <w:pStyle w:val="TAC"/>
              <w:rPr>
                <w:ins w:id="39013" w:author="RedCap - BigCR editor" w:date="2022-08-29T06:13:00Z"/>
              </w:rPr>
            </w:pPr>
            <w:ins w:id="39014" w:author="RedCap - BigCR editor" w:date="2022-08-29T06:13:00Z">
              <w:r w:rsidRPr="00DB707E">
                <w:rPr>
                  <w:rFonts w:cs="v4.2.0"/>
                </w:rPr>
                <w:t>4</w:t>
              </w:r>
            </w:ins>
          </w:p>
        </w:tc>
        <w:tc>
          <w:tcPr>
            <w:tcW w:w="921" w:type="dxa"/>
            <w:tcBorders>
              <w:top w:val="single" w:sz="4" w:space="0" w:color="auto"/>
              <w:left w:val="single" w:sz="4" w:space="0" w:color="auto"/>
              <w:bottom w:val="nil"/>
              <w:right w:val="single" w:sz="4" w:space="0" w:color="auto"/>
            </w:tcBorders>
            <w:shd w:val="clear" w:color="auto" w:fill="auto"/>
            <w:hideMark/>
          </w:tcPr>
          <w:p w14:paraId="7C5878E9" w14:textId="77777777" w:rsidR="004B58A1" w:rsidRPr="00DB707E" w:rsidRDefault="004B58A1" w:rsidP="00AB35CF">
            <w:pPr>
              <w:pStyle w:val="TAC"/>
              <w:rPr>
                <w:ins w:id="39015" w:author="RedCap - BigCR editor" w:date="2022-08-29T06:13:00Z"/>
                <w:rFonts w:cs="v4.2.0"/>
              </w:rPr>
            </w:pPr>
            <w:ins w:id="39016" w:author="RedCap - BigCR editor" w:date="2022-08-29T06:13:00Z">
              <w:r w:rsidRPr="00DB707E">
                <w:rPr>
                  <w:rFonts w:cs="v4.2.0"/>
                </w:rPr>
                <w:t>-Infinity</w:t>
              </w:r>
            </w:ins>
          </w:p>
        </w:tc>
        <w:tc>
          <w:tcPr>
            <w:tcW w:w="921" w:type="dxa"/>
            <w:tcBorders>
              <w:top w:val="single" w:sz="4" w:space="0" w:color="auto"/>
              <w:left w:val="single" w:sz="4" w:space="0" w:color="auto"/>
              <w:bottom w:val="nil"/>
              <w:right w:val="single" w:sz="4" w:space="0" w:color="auto"/>
            </w:tcBorders>
            <w:shd w:val="clear" w:color="auto" w:fill="auto"/>
            <w:hideMark/>
          </w:tcPr>
          <w:p w14:paraId="69236F37" w14:textId="77777777" w:rsidR="004B58A1" w:rsidRPr="00DB707E" w:rsidRDefault="004B58A1" w:rsidP="00AB35CF">
            <w:pPr>
              <w:pStyle w:val="TAC"/>
              <w:rPr>
                <w:ins w:id="39017" w:author="RedCap - BigCR editor" w:date="2022-08-29T06:13:00Z"/>
                <w:rFonts w:cs="v4.2.0"/>
              </w:rPr>
            </w:pPr>
            <w:ins w:id="39018" w:author="RedCap - BigCR editor" w:date="2022-08-29T06:13:00Z">
              <w:r w:rsidRPr="00DB707E">
                <w:rPr>
                  <w:rFonts w:cs="v4.2.0"/>
                </w:rPr>
                <w:t>4</w:t>
              </w:r>
            </w:ins>
          </w:p>
        </w:tc>
      </w:tr>
      <w:tr w:rsidR="004B58A1" w:rsidRPr="00DB707E" w14:paraId="12A2C8E1" w14:textId="77777777" w:rsidTr="00AB35CF">
        <w:trPr>
          <w:cantSplit/>
          <w:trHeight w:val="187"/>
          <w:jc w:val="center"/>
          <w:ins w:id="39019" w:author="RedCap - BigCR editor" w:date="2022-08-29T06:13:00Z"/>
        </w:trPr>
        <w:tc>
          <w:tcPr>
            <w:tcW w:w="1668" w:type="dxa"/>
            <w:tcBorders>
              <w:top w:val="nil"/>
              <w:left w:val="single" w:sz="4" w:space="0" w:color="auto"/>
              <w:bottom w:val="nil"/>
              <w:right w:val="single" w:sz="4" w:space="0" w:color="auto"/>
            </w:tcBorders>
            <w:shd w:val="clear" w:color="auto" w:fill="auto"/>
            <w:hideMark/>
          </w:tcPr>
          <w:p w14:paraId="1B29FEC6" w14:textId="77777777" w:rsidR="004B58A1" w:rsidRPr="00DB707E" w:rsidRDefault="004B58A1" w:rsidP="00AB35CF">
            <w:pPr>
              <w:pStyle w:val="TAL"/>
              <w:rPr>
                <w:ins w:id="39020" w:author="RedCap - BigCR editor" w:date="2022-08-29T06:13:00Z"/>
              </w:rPr>
            </w:pPr>
          </w:p>
        </w:tc>
        <w:tc>
          <w:tcPr>
            <w:tcW w:w="1701" w:type="dxa"/>
            <w:tcBorders>
              <w:top w:val="nil"/>
              <w:left w:val="single" w:sz="4" w:space="0" w:color="auto"/>
              <w:bottom w:val="nil"/>
              <w:right w:val="single" w:sz="4" w:space="0" w:color="auto"/>
            </w:tcBorders>
            <w:shd w:val="clear" w:color="auto" w:fill="auto"/>
            <w:hideMark/>
          </w:tcPr>
          <w:p w14:paraId="351FA69B" w14:textId="77777777" w:rsidR="004B58A1" w:rsidRPr="00DB707E" w:rsidRDefault="004B58A1" w:rsidP="00AB35CF">
            <w:pPr>
              <w:pStyle w:val="TAC"/>
              <w:rPr>
                <w:ins w:id="39021"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1A475663" w14:textId="77777777" w:rsidR="004B58A1" w:rsidRPr="00DB707E" w:rsidRDefault="004B58A1" w:rsidP="00AB35CF">
            <w:pPr>
              <w:pStyle w:val="TAC"/>
              <w:rPr>
                <w:ins w:id="39022" w:author="RedCap - BigCR editor" w:date="2022-08-29T06:13:00Z"/>
                <w:rFonts w:cs="v4.2.0"/>
                <w:lang w:eastAsia="zh-CN"/>
              </w:rPr>
            </w:pPr>
            <w:ins w:id="39023" w:author="RedCap - BigCR editor" w:date="2022-08-29T06:13:00Z">
              <w:r w:rsidRPr="00DB707E">
                <w:rPr>
                  <w:rFonts w:cs="v4.2.0"/>
                  <w:lang w:eastAsia="zh-CN"/>
                </w:rPr>
                <w:t>2</w:t>
              </w:r>
            </w:ins>
          </w:p>
        </w:tc>
        <w:tc>
          <w:tcPr>
            <w:tcW w:w="850" w:type="dxa"/>
            <w:tcBorders>
              <w:top w:val="nil"/>
              <w:left w:val="single" w:sz="4" w:space="0" w:color="auto"/>
              <w:bottom w:val="nil"/>
              <w:right w:val="single" w:sz="4" w:space="0" w:color="auto"/>
            </w:tcBorders>
            <w:shd w:val="clear" w:color="auto" w:fill="auto"/>
            <w:hideMark/>
          </w:tcPr>
          <w:p w14:paraId="3DC9D1C8" w14:textId="77777777" w:rsidR="004B58A1" w:rsidRPr="00DB707E" w:rsidRDefault="004B58A1" w:rsidP="00AB35CF">
            <w:pPr>
              <w:pStyle w:val="TAC"/>
              <w:rPr>
                <w:ins w:id="39024" w:author="RedCap - BigCR editor" w:date="2022-08-29T06:13:00Z"/>
              </w:rPr>
            </w:pPr>
          </w:p>
        </w:tc>
        <w:tc>
          <w:tcPr>
            <w:tcW w:w="851" w:type="dxa"/>
            <w:tcBorders>
              <w:top w:val="nil"/>
              <w:left w:val="single" w:sz="4" w:space="0" w:color="auto"/>
              <w:bottom w:val="nil"/>
              <w:right w:val="single" w:sz="4" w:space="0" w:color="auto"/>
            </w:tcBorders>
            <w:shd w:val="clear" w:color="auto" w:fill="auto"/>
            <w:hideMark/>
          </w:tcPr>
          <w:p w14:paraId="0281B9E1" w14:textId="77777777" w:rsidR="004B58A1" w:rsidRPr="00DB707E" w:rsidRDefault="004B58A1" w:rsidP="00AB35CF">
            <w:pPr>
              <w:pStyle w:val="TAC"/>
              <w:rPr>
                <w:ins w:id="39025" w:author="RedCap - BigCR editor" w:date="2022-08-29T06:13:00Z"/>
              </w:rPr>
            </w:pPr>
          </w:p>
        </w:tc>
        <w:tc>
          <w:tcPr>
            <w:tcW w:w="921" w:type="dxa"/>
            <w:tcBorders>
              <w:top w:val="nil"/>
              <w:left w:val="single" w:sz="4" w:space="0" w:color="auto"/>
              <w:bottom w:val="nil"/>
              <w:right w:val="single" w:sz="4" w:space="0" w:color="auto"/>
            </w:tcBorders>
            <w:shd w:val="clear" w:color="auto" w:fill="auto"/>
            <w:hideMark/>
          </w:tcPr>
          <w:p w14:paraId="45C4A682" w14:textId="77777777" w:rsidR="004B58A1" w:rsidRPr="00DB707E" w:rsidRDefault="004B58A1" w:rsidP="00AB35CF">
            <w:pPr>
              <w:pStyle w:val="TAC"/>
              <w:rPr>
                <w:ins w:id="39026" w:author="RedCap - BigCR editor" w:date="2022-08-29T06:13:00Z"/>
                <w:rFonts w:cs="v4.2.0"/>
              </w:rPr>
            </w:pPr>
          </w:p>
        </w:tc>
        <w:tc>
          <w:tcPr>
            <w:tcW w:w="921" w:type="dxa"/>
            <w:tcBorders>
              <w:top w:val="nil"/>
              <w:left w:val="single" w:sz="4" w:space="0" w:color="auto"/>
              <w:bottom w:val="nil"/>
              <w:right w:val="single" w:sz="4" w:space="0" w:color="auto"/>
            </w:tcBorders>
            <w:shd w:val="clear" w:color="auto" w:fill="auto"/>
            <w:hideMark/>
          </w:tcPr>
          <w:p w14:paraId="2434A4CB" w14:textId="77777777" w:rsidR="004B58A1" w:rsidRPr="00DB707E" w:rsidRDefault="004B58A1" w:rsidP="00AB35CF">
            <w:pPr>
              <w:pStyle w:val="TAC"/>
              <w:rPr>
                <w:ins w:id="39027" w:author="RedCap - BigCR editor" w:date="2022-08-29T06:13:00Z"/>
                <w:rFonts w:cs="v4.2.0"/>
              </w:rPr>
            </w:pPr>
          </w:p>
        </w:tc>
      </w:tr>
      <w:tr w:rsidR="004B58A1" w:rsidRPr="00DB707E" w14:paraId="2445FED9" w14:textId="77777777" w:rsidTr="00AB35CF">
        <w:trPr>
          <w:cantSplit/>
          <w:trHeight w:val="187"/>
          <w:jc w:val="center"/>
          <w:ins w:id="39028" w:author="RedCap - BigCR editor" w:date="2022-08-29T06:13:00Z"/>
        </w:trPr>
        <w:tc>
          <w:tcPr>
            <w:tcW w:w="1668" w:type="dxa"/>
            <w:tcBorders>
              <w:top w:val="nil"/>
              <w:left w:val="single" w:sz="4" w:space="0" w:color="auto"/>
              <w:bottom w:val="single" w:sz="4" w:space="0" w:color="auto"/>
              <w:right w:val="single" w:sz="4" w:space="0" w:color="auto"/>
            </w:tcBorders>
            <w:shd w:val="clear" w:color="auto" w:fill="auto"/>
            <w:hideMark/>
          </w:tcPr>
          <w:p w14:paraId="0A011E02" w14:textId="77777777" w:rsidR="004B58A1" w:rsidRPr="00DB707E" w:rsidRDefault="004B58A1" w:rsidP="00AB35CF">
            <w:pPr>
              <w:pStyle w:val="TAL"/>
              <w:rPr>
                <w:ins w:id="39029" w:author="RedCap - BigCR editor" w:date="2022-08-29T06:13:00Z"/>
              </w:rPr>
            </w:pPr>
          </w:p>
        </w:tc>
        <w:tc>
          <w:tcPr>
            <w:tcW w:w="1701" w:type="dxa"/>
            <w:tcBorders>
              <w:top w:val="nil"/>
              <w:left w:val="single" w:sz="4" w:space="0" w:color="auto"/>
              <w:bottom w:val="single" w:sz="4" w:space="0" w:color="auto"/>
              <w:right w:val="single" w:sz="4" w:space="0" w:color="auto"/>
            </w:tcBorders>
            <w:shd w:val="clear" w:color="auto" w:fill="auto"/>
            <w:hideMark/>
          </w:tcPr>
          <w:p w14:paraId="67E8E407" w14:textId="77777777" w:rsidR="004B58A1" w:rsidRPr="00DB707E" w:rsidRDefault="004B58A1" w:rsidP="00AB35CF">
            <w:pPr>
              <w:pStyle w:val="TAC"/>
              <w:rPr>
                <w:ins w:id="39030"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6C80CE4F" w14:textId="77777777" w:rsidR="004B58A1" w:rsidRPr="00DB707E" w:rsidRDefault="004B58A1" w:rsidP="00AB35CF">
            <w:pPr>
              <w:pStyle w:val="TAC"/>
              <w:rPr>
                <w:ins w:id="39031" w:author="RedCap - BigCR editor" w:date="2022-08-29T06:13:00Z"/>
                <w:rFonts w:cs="v4.2.0"/>
                <w:lang w:eastAsia="zh-CN"/>
              </w:rPr>
            </w:pPr>
            <w:ins w:id="39032" w:author="RedCap - BigCR editor" w:date="2022-08-29T06:13:00Z">
              <w:r w:rsidRPr="00DB707E">
                <w:rPr>
                  <w:rFonts w:cs="v4.2.0"/>
                  <w:lang w:eastAsia="zh-CN"/>
                </w:rPr>
                <w:t>3</w:t>
              </w:r>
            </w:ins>
          </w:p>
        </w:tc>
        <w:tc>
          <w:tcPr>
            <w:tcW w:w="850" w:type="dxa"/>
            <w:tcBorders>
              <w:top w:val="nil"/>
              <w:left w:val="single" w:sz="4" w:space="0" w:color="auto"/>
              <w:bottom w:val="single" w:sz="4" w:space="0" w:color="auto"/>
              <w:right w:val="single" w:sz="4" w:space="0" w:color="auto"/>
            </w:tcBorders>
            <w:shd w:val="clear" w:color="auto" w:fill="auto"/>
            <w:hideMark/>
          </w:tcPr>
          <w:p w14:paraId="2477B0E0" w14:textId="77777777" w:rsidR="004B58A1" w:rsidRPr="00DB707E" w:rsidRDefault="004B58A1" w:rsidP="00AB35CF">
            <w:pPr>
              <w:pStyle w:val="TAC"/>
              <w:rPr>
                <w:ins w:id="39033" w:author="RedCap - BigCR editor" w:date="2022-08-29T06:13:00Z"/>
              </w:rPr>
            </w:pPr>
          </w:p>
        </w:tc>
        <w:tc>
          <w:tcPr>
            <w:tcW w:w="851" w:type="dxa"/>
            <w:tcBorders>
              <w:top w:val="nil"/>
              <w:left w:val="single" w:sz="4" w:space="0" w:color="auto"/>
              <w:bottom w:val="single" w:sz="4" w:space="0" w:color="auto"/>
              <w:right w:val="single" w:sz="4" w:space="0" w:color="auto"/>
            </w:tcBorders>
            <w:shd w:val="clear" w:color="auto" w:fill="auto"/>
            <w:hideMark/>
          </w:tcPr>
          <w:p w14:paraId="1EC944BD" w14:textId="77777777" w:rsidR="004B58A1" w:rsidRPr="00DB707E" w:rsidRDefault="004B58A1" w:rsidP="00AB35CF">
            <w:pPr>
              <w:pStyle w:val="TAC"/>
              <w:rPr>
                <w:ins w:id="39034" w:author="RedCap - BigCR editor" w:date="2022-08-29T06:13:00Z"/>
              </w:rPr>
            </w:pPr>
          </w:p>
        </w:tc>
        <w:tc>
          <w:tcPr>
            <w:tcW w:w="921" w:type="dxa"/>
            <w:tcBorders>
              <w:top w:val="nil"/>
              <w:left w:val="single" w:sz="4" w:space="0" w:color="auto"/>
              <w:bottom w:val="single" w:sz="4" w:space="0" w:color="auto"/>
              <w:right w:val="single" w:sz="4" w:space="0" w:color="auto"/>
            </w:tcBorders>
            <w:shd w:val="clear" w:color="auto" w:fill="auto"/>
            <w:hideMark/>
          </w:tcPr>
          <w:p w14:paraId="2A5EC574" w14:textId="77777777" w:rsidR="004B58A1" w:rsidRPr="00DB707E" w:rsidRDefault="004B58A1" w:rsidP="00AB35CF">
            <w:pPr>
              <w:pStyle w:val="TAC"/>
              <w:rPr>
                <w:ins w:id="39035" w:author="RedCap - BigCR editor" w:date="2022-08-29T06:13:00Z"/>
                <w:rFonts w:cs="v4.2.0"/>
              </w:rPr>
            </w:pPr>
          </w:p>
        </w:tc>
        <w:tc>
          <w:tcPr>
            <w:tcW w:w="921" w:type="dxa"/>
            <w:tcBorders>
              <w:top w:val="nil"/>
              <w:left w:val="single" w:sz="4" w:space="0" w:color="auto"/>
              <w:bottom w:val="single" w:sz="4" w:space="0" w:color="auto"/>
              <w:right w:val="single" w:sz="4" w:space="0" w:color="auto"/>
            </w:tcBorders>
            <w:shd w:val="clear" w:color="auto" w:fill="auto"/>
            <w:hideMark/>
          </w:tcPr>
          <w:p w14:paraId="10C9AEDD" w14:textId="77777777" w:rsidR="004B58A1" w:rsidRPr="00DB707E" w:rsidRDefault="004B58A1" w:rsidP="00AB35CF">
            <w:pPr>
              <w:pStyle w:val="TAC"/>
              <w:rPr>
                <w:ins w:id="39036" w:author="RedCap - BigCR editor" w:date="2022-08-29T06:13:00Z"/>
                <w:rFonts w:cs="v4.2.0"/>
              </w:rPr>
            </w:pPr>
          </w:p>
        </w:tc>
      </w:tr>
      <w:tr w:rsidR="004B58A1" w:rsidRPr="00DB707E" w14:paraId="3F84DD03" w14:textId="77777777" w:rsidTr="00AB35CF">
        <w:trPr>
          <w:cantSplit/>
          <w:trHeight w:val="187"/>
          <w:jc w:val="center"/>
          <w:ins w:id="39037" w:author="RedCap - BigCR editor" w:date="2022-08-29T06:13:00Z"/>
        </w:trPr>
        <w:tc>
          <w:tcPr>
            <w:tcW w:w="1668" w:type="dxa"/>
            <w:tcBorders>
              <w:top w:val="single" w:sz="4" w:space="0" w:color="auto"/>
              <w:left w:val="single" w:sz="4" w:space="0" w:color="auto"/>
              <w:bottom w:val="nil"/>
              <w:right w:val="single" w:sz="4" w:space="0" w:color="auto"/>
            </w:tcBorders>
            <w:shd w:val="clear" w:color="auto" w:fill="auto"/>
            <w:hideMark/>
          </w:tcPr>
          <w:p w14:paraId="2C4E84E7" w14:textId="77777777" w:rsidR="004B58A1" w:rsidRPr="00DB707E" w:rsidRDefault="004B58A1" w:rsidP="00AB35CF">
            <w:pPr>
              <w:pStyle w:val="TAL"/>
              <w:rPr>
                <w:ins w:id="39038" w:author="RedCap - BigCR editor" w:date="2022-08-29T06:13:00Z"/>
              </w:rPr>
            </w:pPr>
            <w:ins w:id="39039" w:author="RedCap - BigCR editor" w:date="2022-08-29T06:13:00Z">
              <w:r w:rsidRPr="00DB707E">
                <w:rPr>
                  <w:rFonts w:cs="v4.2.0"/>
                </w:rPr>
                <w:t>SS-RSRP</w:t>
              </w:r>
              <w:r w:rsidRPr="00DB707E">
                <w:rPr>
                  <w:vertAlign w:val="superscript"/>
                </w:rPr>
                <w:t xml:space="preserve"> Note 3</w:t>
              </w:r>
            </w:ins>
          </w:p>
        </w:tc>
        <w:tc>
          <w:tcPr>
            <w:tcW w:w="1701" w:type="dxa"/>
            <w:tcBorders>
              <w:top w:val="single" w:sz="4" w:space="0" w:color="auto"/>
              <w:left w:val="single" w:sz="4" w:space="0" w:color="auto"/>
              <w:bottom w:val="nil"/>
              <w:right w:val="single" w:sz="4" w:space="0" w:color="auto"/>
            </w:tcBorders>
            <w:shd w:val="clear" w:color="auto" w:fill="auto"/>
            <w:hideMark/>
          </w:tcPr>
          <w:p w14:paraId="5B4D62FD" w14:textId="77777777" w:rsidR="004B58A1" w:rsidRPr="00DB707E" w:rsidRDefault="004B58A1" w:rsidP="00AB35CF">
            <w:pPr>
              <w:pStyle w:val="TAC"/>
              <w:rPr>
                <w:ins w:id="39040" w:author="RedCap - BigCR editor" w:date="2022-08-29T06:13:00Z"/>
              </w:rPr>
            </w:pPr>
            <w:ins w:id="39041" w:author="RedCap - BigCR editor" w:date="2022-08-29T06:13:00Z">
              <w:r w:rsidRPr="00DB707E">
                <w:rPr>
                  <w:rFonts w:cs="v4.2.0"/>
                </w:rPr>
                <w:t>dBm/SCS kHz</w:t>
              </w:r>
            </w:ins>
          </w:p>
        </w:tc>
        <w:tc>
          <w:tcPr>
            <w:tcW w:w="1701" w:type="dxa"/>
            <w:tcBorders>
              <w:top w:val="single" w:sz="4" w:space="0" w:color="auto"/>
              <w:left w:val="single" w:sz="4" w:space="0" w:color="auto"/>
              <w:bottom w:val="single" w:sz="4" w:space="0" w:color="auto"/>
              <w:right w:val="single" w:sz="4" w:space="0" w:color="auto"/>
            </w:tcBorders>
            <w:hideMark/>
          </w:tcPr>
          <w:p w14:paraId="42DB7248" w14:textId="77777777" w:rsidR="004B58A1" w:rsidRPr="00DB707E" w:rsidRDefault="004B58A1" w:rsidP="00AB35CF">
            <w:pPr>
              <w:pStyle w:val="TAC"/>
              <w:rPr>
                <w:ins w:id="39042" w:author="RedCap - BigCR editor" w:date="2022-08-29T06:13:00Z"/>
                <w:rFonts w:cs="v4.2.0"/>
                <w:lang w:eastAsia="zh-CN"/>
              </w:rPr>
            </w:pPr>
            <w:ins w:id="39043" w:author="RedCap - BigCR editor" w:date="2022-08-29T06:13:00Z">
              <w:r w:rsidRPr="00DB707E">
                <w:rPr>
                  <w:rFonts w:cs="v4.2.0"/>
                  <w:lang w:eastAsia="zh-CN"/>
                </w:rPr>
                <w:t>1, 4</w:t>
              </w:r>
            </w:ins>
          </w:p>
        </w:tc>
        <w:tc>
          <w:tcPr>
            <w:tcW w:w="850" w:type="dxa"/>
            <w:tcBorders>
              <w:top w:val="single" w:sz="4" w:space="0" w:color="auto"/>
              <w:left w:val="single" w:sz="4" w:space="0" w:color="auto"/>
              <w:bottom w:val="single" w:sz="4" w:space="0" w:color="auto"/>
              <w:right w:val="single" w:sz="4" w:space="0" w:color="auto"/>
            </w:tcBorders>
            <w:hideMark/>
          </w:tcPr>
          <w:p w14:paraId="77BBFCFC" w14:textId="77777777" w:rsidR="004B58A1" w:rsidRPr="00DB707E" w:rsidRDefault="004B58A1" w:rsidP="00AB35CF">
            <w:pPr>
              <w:pStyle w:val="TAC"/>
              <w:rPr>
                <w:ins w:id="39044" w:author="RedCap - BigCR editor" w:date="2022-08-29T06:13:00Z"/>
              </w:rPr>
            </w:pPr>
            <w:ins w:id="39045" w:author="RedCap - BigCR editor" w:date="2022-08-29T06:13:00Z">
              <w:r w:rsidRPr="00DB707E">
                <w:rPr>
                  <w:rFonts w:cs="v4.2.0"/>
                </w:rPr>
                <w:t>-94</w:t>
              </w:r>
            </w:ins>
          </w:p>
        </w:tc>
        <w:tc>
          <w:tcPr>
            <w:tcW w:w="851" w:type="dxa"/>
            <w:tcBorders>
              <w:top w:val="single" w:sz="4" w:space="0" w:color="auto"/>
              <w:left w:val="single" w:sz="4" w:space="0" w:color="auto"/>
              <w:bottom w:val="single" w:sz="4" w:space="0" w:color="auto"/>
              <w:right w:val="single" w:sz="4" w:space="0" w:color="auto"/>
            </w:tcBorders>
            <w:hideMark/>
          </w:tcPr>
          <w:p w14:paraId="01E53EAB" w14:textId="77777777" w:rsidR="004B58A1" w:rsidRPr="00DB707E" w:rsidRDefault="004B58A1" w:rsidP="00AB35CF">
            <w:pPr>
              <w:pStyle w:val="TAC"/>
              <w:rPr>
                <w:ins w:id="39046" w:author="RedCap - BigCR editor" w:date="2022-08-29T06:13:00Z"/>
              </w:rPr>
            </w:pPr>
            <w:ins w:id="39047" w:author="RedCap - BigCR editor" w:date="2022-08-29T06:13:00Z">
              <w:r w:rsidRPr="00DB707E">
                <w:rPr>
                  <w:rFonts w:cs="v4.2.0"/>
                </w:rPr>
                <w:t>-94</w:t>
              </w:r>
            </w:ins>
          </w:p>
        </w:tc>
        <w:tc>
          <w:tcPr>
            <w:tcW w:w="921" w:type="dxa"/>
            <w:tcBorders>
              <w:top w:val="single" w:sz="4" w:space="0" w:color="auto"/>
              <w:left w:val="single" w:sz="4" w:space="0" w:color="auto"/>
              <w:bottom w:val="single" w:sz="4" w:space="0" w:color="auto"/>
              <w:right w:val="single" w:sz="4" w:space="0" w:color="auto"/>
            </w:tcBorders>
            <w:hideMark/>
          </w:tcPr>
          <w:p w14:paraId="52A1E7FB" w14:textId="77777777" w:rsidR="004B58A1" w:rsidRPr="00DB707E" w:rsidRDefault="004B58A1" w:rsidP="00AB35CF">
            <w:pPr>
              <w:pStyle w:val="TAC"/>
              <w:rPr>
                <w:ins w:id="39048" w:author="RedCap - BigCR editor" w:date="2022-08-29T06:13:00Z"/>
                <w:rFonts w:cs="v4.2.0"/>
                <w:lang w:eastAsia="zh-CN"/>
              </w:rPr>
            </w:pPr>
            <w:ins w:id="39049" w:author="RedCap - BigCR editor" w:date="2022-08-29T06:13:00Z">
              <w:r w:rsidRPr="00DB707E">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284D7B6D" w14:textId="77777777" w:rsidR="004B58A1" w:rsidRPr="00DB707E" w:rsidRDefault="004B58A1" w:rsidP="00AB35CF">
            <w:pPr>
              <w:pStyle w:val="TAC"/>
              <w:rPr>
                <w:ins w:id="39050" w:author="RedCap - BigCR editor" w:date="2022-08-29T06:13:00Z"/>
                <w:rFonts w:cs="v4.2.0"/>
                <w:lang w:eastAsia="zh-CN"/>
              </w:rPr>
            </w:pPr>
            <w:ins w:id="39051" w:author="RedCap - BigCR editor" w:date="2022-08-29T06:13:00Z">
              <w:r w:rsidRPr="00DB707E">
                <w:rPr>
                  <w:rFonts w:cs="v4.2.0"/>
                  <w:lang w:eastAsia="zh-CN"/>
                </w:rPr>
                <w:t>-94</w:t>
              </w:r>
            </w:ins>
          </w:p>
        </w:tc>
      </w:tr>
      <w:tr w:rsidR="004B58A1" w:rsidRPr="00DB707E" w14:paraId="009D6479" w14:textId="77777777" w:rsidTr="00AB35CF">
        <w:trPr>
          <w:cantSplit/>
          <w:trHeight w:val="187"/>
          <w:jc w:val="center"/>
          <w:ins w:id="39052" w:author="RedCap - BigCR editor" w:date="2022-08-29T06:13:00Z"/>
        </w:trPr>
        <w:tc>
          <w:tcPr>
            <w:tcW w:w="1668" w:type="dxa"/>
            <w:tcBorders>
              <w:top w:val="nil"/>
              <w:left w:val="single" w:sz="4" w:space="0" w:color="auto"/>
              <w:bottom w:val="nil"/>
              <w:right w:val="single" w:sz="4" w:space="0" w:color="auto"/>
            </w:tcBorders>
            <w:shd w:val="clear" w:color="auto" w:fill="auto"/>
            <w:hideMark/>
          </w:tcPr>
          <w:p w14:paraId="671FA2D1" w14:textId="77777777" w:rsidR="004B58A1" w:rsidRPr="00DB707E" w:rsidRDefault="004B58A1" w:rsidP="00AB35CF">
            <w:pPr>
              <w:pStyle w:val="TAL"/>
              <w:rPr>
                <w:ins w:id="39053" w:author="RedCap - BigCR editor" w:date="2022-08-29T06:13:00Z"/>
              </w:rPr>
            </w:pPr>
          </w:p>
        </w:tc>
        <w:tc>
          <w:tcPr>
            <w:tcW w:w="1701" w:type="dxa"/>
            <w:tcBorders>
              <w:top w:val="nil"/>
              <w:left w:val="single" w:sz="4" w:space="0" w:color="auto"/>
              <w:bottom w:val="nil"/>
              <w:right w:val="single" w:sz="4" w:space="0" w:color="auto"/>
            </w:tcBorders>
            <w:shd w:val="clear" w:color="auto" w:fill="auto"/>
            <w:hideMark/>
          </w:tcPr>
          <w:p w14:paraId="43B606E4" w14:textId="77777777" w:rsidR="004B58A1" w:rsidRPr="00DB707E" w:rsidRDefault="004B58A1" w:rsidP="00AB35CF">
            <w:pPr>
              <w:pStyle w:val="TAC"/>
              <w:rPr>
                <w:ins w:id="39054"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39331FF0" w14:textId="77777777" w:rsidR="004B58A1" w:rsidRPr="00DB707E" w:rsidRDefault="004B58A1" w:rsidP="00AB35CF">
            <w:pPr>
              <w:pStyle w:val="TAC"/>
              <w:rPr>
                <w:ins w:id="39055" w:author="RedCap - BigCR editor" w:date="2022-08-29T06:13:00Z"/>
                <w:rFonts w:cs="v4.2.0"/>
                <w:lang w:eastAsia="zh-CN"/>
              </w:rPr>
            </w:pPr>
            <w:ins w:id="39056" w:author="RedCap - BigCR editor" w:date="2022-08-29T06:13:00Z">
              <w:r w:rsidRPr="00DB707E">
                <w:rPr>
                  <w:rFonts w:cs="v4.2.0"/>
                  <w:lang w:eastAsia="zh-CN"/>
                </w:rPr>
                <w:t>2</w:t>
              </w:r>
            </w:ins>
          </w:p>
        </w:tc>
        <w:tc>
          <w:tcPr>
            <w:tcW w:w="850" w:type="dxa"/>
            <w:tcBorders>
              <w:top w:val="single" w:sz="4" w:space="0" w:color="auto"/>
              <w:left w:val="single" w:sz="4" w:space="0" w:color="auto"/>
              <w:bottom w:val="single" w:sz="4" w:space="0" w:color="auto"/>
              <w:right w:val="single" w:sz="4" w:space="0" w:color="auto"/>
            </w:tcBorders>
            <w:hideMark/>
          </w:tcPr>
          <w:p w14:paraId="795CFC1F" w14:textId="77777777" w:rsidR="004B58A1" w:rsidRPr="00DB707E" w:rsidRDefault="004B58A1" w:rsidP="00AB35CF">
            <w:pPr>
              <w:pStyle w:val="TAC"/>
              <w:rPr>
                <w:ins w:id="39057" w:author="RedCap - BigCR editor" w:date="2022-08-29T06:13:00Z"/>
                <w:rFonts w:cs="v4.2.0"/>
              </w:rPr>
            </w:pPr>
            <w:ins w:id="39058" w:author="RedCap - BigCR editor" w:date="2022-08-29T06:13:00Z">
              <w:r w:rsidRPr="00DB707E">
                <w:rPr>
                  <w:rFonts w:cs="v4.2.0"/>
                </w:rPr>
                <w:t>-94</w:t>
              </w:r>
            </w:ins>
          </w:p>
        </w:tc>
        <w:tc>
          <w:tcPr>
            <w:tcW w:w="851" w:type="dxa"/>
            <w:tcBorders>
              <w:top w:val="single" w:sz="4" w:space="0" w:color="auto"/>
              <w:left w:val="single" w:sz="4" w:space="0" w:color="auto"/>
              <w:bottom w:val="single" w:sz="4" w:space="0" w:color="auto"/>
              <w:right w:val="single" w:sz="4" w:space="0" w:color="auto"/>
            </w:tcBorders>
            <w:hideMark/>
          </w:tcPr>
          <w:p w14:paraId="7F412B77" w14:textId="77777777" w:rsidR="004B58A1" w:rsidRPr="00DB707E" w:rsidRDefault="004B58A1" w:rsidP="00AB35CF">
            <w:pPr>
              <w:pStyle w:val="TAC"/>
              <w:rPr>
                <w:ins w:id="39059" w:author="RedCap - BigCR editor" w:date="2022-08-29T06:13:00Z"/>
                <w:rFonts w:cs="v4.2.0"/>
              </w:rPr>
            </w:pPr>
            <w:ins w:id="39060" w:author="RedCap - BigCR editor" w:date="2022-08-29T06:13:00Z">
              <w:r w:rsidRPr="00DB707E">
                <w:rPr>
                  <w:rFonts w:cs="v4.2.0"/>
                </w:rPr>
                <w:t>-94</w:t>
              </w:r>
            </w:ins>
          </w:p>
        </w:tc>
        <w:tc>
          <w:tcPr>
            <w:tcW w:w="921" w:type="dxa"/>
            <w:tcBorders>
              <w:top w:val="single" w:sz="4" w:space="0" w:color="auto"/>
              <w:left w:val="single" w:sz="4" w:space="0" w:color="auto"/>
              <w:bottom w:val="single" w:sz="4" w:space="0" w:color="auto"/>
              <w:right w:val="single" w:sz="4" w:space="0" w:color="auto"/>
            </w:tcBorders>
            <w:hideMark/>
          </w:tcPr>
          <w:p w14:paraId="022D7E54" w14:textId="77777777" w:rsidR="004B58A1" w:rsidRPr="00DB707E" w:rsidRDefault="004B58A1" w:rsidP="00AB35CF">
            <w:pPr>
              <w:pStyle w:val="TAC"/>
              <w:rPr>
                <w:ins w:id="39061" w:author="RedCap - BigCR editor" w:date="2022-08-29T06:13:00Z"/>
                <w:rFonts w:cs="v4.2.0"/>
                <w:lang w:eastAsia="zh-CN"/>
              </w:rPr>
            </w:pPr>
            <w:ins w:id="39062" w:author="RedCap - BigCR editor" w:date="2022-08-29T06:13:00Z">
              <w:r w:rsidRPr="00DB707E">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26540700" w14:textId="77777777" w:rsidR="004B58A1" w:rsidRPr="00DB707E" w:rsidRDefault="004B58A1" w:rsidP="00AB35CF">
            <w:pPr>
              <w:pStyle w:val="TAC"/>
              <w:rPr>
                <w:ins w:id="39063" w:author="RedCap - BigCR editor" w:date="2022-08-29T06:13:00Z"/>
                <w:rFonts w:cs="v4.2.0"/>
                <w:lang w:eastAsia="zh-CN"/>
              </w:rPr>
            </w:pPr>
            <w:ins w:id="39064" w:author="RedCap - BigCR editor" w:date="2022-08-29T06:13:00Z">
              <w:r w:rsidRPr="00DB707E">
                <w:rPr>
                  <w:rFonts w:cs="v4.2.0"/>
                  <w:lang w:eastAsia="zh-CN"/>
                </w:rPr>
                <w:t>-94</w:t>
              </w:r>
            </w:ins>
          </w:p>
        </w:tc>
      </w:tr>
      <w:tr w:rsidR="004B58A1" w:rsidRPr="00DB707E" w14:paraId="141E9664" w14:textId="77777777" w:rsidTr="00AB35CF">
        <w:trPr>
          <w:cantSplit/>
          <w:trHeight w:val="187"/>
          <w:jc w:val="center"/>
          <w:ins w:id="39065" w:author="RedCap - BigCR editor" w:date="2022-08-29T06:13:00Z"/>
        </w:trPr>
        <w:tc>
          <w:tcPr>
            <w:tcW w:w="1668" w:type="dxa"/>
            <w:tcBorders>
              <w:top w:val="nil"/>
              <w:left w:val="single" w:sz="4" w:space="0" w:color="auto"/>
              <w:bottom w:val="single" w:sz="4" w:space="0" w:color="auto"/>
              <w:right w:val="single" w:sz="4" w:space="0" w:color="auto"/>
            </w:tcBorders>
            <w:shd w:val="clear" w:color="auto" w:fill="auto"/>
            <w:hideMark/>
          </w:tcPr>
          <w:p w14:paraId="3124156E" w14:textId="77777777" w:rsidR="004B58A1" w:rsidRPr="00DB707E" w:rsidRDefault="004B58A1" w:rsidP="00AB35CF">
            <w:pPr>
              <w:pStyle w:val="TAL"/>
              <w:rPr>
                <w:ins w:id="39066" w:author="RedCap - BigCR editor" w:date="2022-08-29T06:13:00Z"/>
              </w:rPr>
            </w:pPr>
          </w:p>
        </w:tc>
        <w:tc>
          <w:tcPr>
            <w:tcW w:w="1701" w:type="dxa"/>
            <w:tcBorders>
              <w:top w:val="nil"/>
              <w:left w:val="single" w:sz="4" w:space="0" w:color="auto"/>
              <w:bottom w:val="single" w:sz="4" w:space="0" w:color="auto"/>
              <w:right w:val="single" w:sz="4" w:space="0" w:color="auto"/>
            </w:tcBorders>
            <w:shd w:val="clear" w:color="auto" w:fill="auto"/>
            <w:hideMark/>
          </w:tcPr>
          <w:p w14:paraId="5056DB87" w14:textId="77777777" w:rsidR="004B58A1" w:rsidRPr="00DB707E" w:rsidRDefault="004B58A1" w:rsidP="00AB35CF">
            <w:pPr>
              <w:pStyle w:val="TAC"/>
              <w:rPr>
                <w:ins w:id="39067"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2F30A2B9" w14:textId="77777777" w:rsidR="004B58A1" w:rsidRPr="00DB707E" w:rsidRDefault="004B58A1" w:rsidP="00AB35CF">
            <w:pPr>
              <w:pStyle w:val="TAC"/>
              <w:rPr>
                <w:ins w:id="39068" w:author="RedCap - BigCR editor" w:date="2022-08-29T06:13:00Z"/>
                <w:rFonts w:cs="v4.2.0"/>
                <w:lang w:eastAsia="zh-CN"/>
              </w:rPr>
            </w:pPr>
            <w:ins w:id="39069" w:author="RedCap - BigCR editor" w:date="2022-08-29T06:13:00Z">
              <w:r w:rsidRPr="00DB707E">
                <w:rPr>
                  <w:rFonts w:cs="v4.2.0"/>
                  <w:lang w:eastAsia="zh-CN"/>
                </w:rPr>
                <w:t>3</w:t>
              </w:r>
            </w:ins>
          </w:p>
        </w:tc>
        <w:tc>
          <w:tcPr>
            <w:tcW w:w="850" w:type="dxa"/>
            <w:tcBorders>
              <w:top w:val="single" w:sz="4" w:space="0" w:color="auto"/>
              <w:left w:val="single" w:sz="4" w:space="0" w:color="auto"/>
              <w:bottom w:val="single" w:sz="4" w:space="0" w:color="auto"/>
              <w:right w:val="single" w:sz="4" w:space="0" w:color="auto"/>
            </w:tcBorders>
            <w:hideMark/>
          </w:tcPr>
          <w:p w14:paraId="77DF58BD" w14:textId="77777777" w:rsidR="004B58A1" w:rsidRPr="00DB707E" w:rsidRDefault="004B58A1" w:rsidP="00AB35CF">
            <w:pPr>
              <w:pStyle w:val="TAC"/>
              <w:rPr>
                <w:ins w:id="39070" w:author="RedCap - BigCR editor" w:date="2022-08-29T06:13:00Z"/>
                <w:rFonts w:cs="v4.2.0"/>
                <w:lang w:eastAsia="zh-CN"/>
              </w:rPr>
            </w:pPr>
            <w:ins w:id="39071" w:author="RedCap - BigCR editor" w:date="2022-08-29T06:13:00Z">
              <w:r w:rsidRPr="00DB707E">
                <w:rPr>
                  <w:rFonts w:cs="v4.2.0"/>
                  <w:lang w:eastAsia="zh-CN"/>
                </w:rPr>
                <w:t>-91</w:t>
              </w:r>
            </w:ins>
          </w:p>
        </w:tc>
        <w:tc>
          <w:tcPr>
            <w:tcW w:w="851" w:type="dxa"/>
            <w:tcBorders>
              <w:top w:val="single" w:sz="4" w:space="0" w:color="auto"/>
              <w:left w:val="single" w:sz="4" w:space="0" w:color="auto"/>
              <w:bottom w:val="single" w:sz="4" w:space="0" w:color="auto"/>
              <w:right w:val="single" w:sz="4" w:space="0" w:color="auto"/>
            </w:tcBorders>
            <w:hideMark/>
          </w:tcPr>
          <w:p w14:paraId="4E5C3A14" w14:textId="77777777" w:rsidR="004B58A1" w:rsidRPr="00DB707E" w:rsidRDefault="004B58A1" w:rsidP="00AB35CF">
            <w:pPr>
              <w:pStyle w:val="TAC"/>
              <w:rPr>
                <w:ins w:id="39072" w:author="RedCap - BigCR editor" w:date="2022-08-29T06:13:00Z"/>
                <w:rFonts w:cs="v4.2.0"/>
                <w:lang w:eastAsia="zh-CN"/>
              </w:rPr>
            </w:pPr>
            <w:ins w:id="39073" w:author="RedCap - BigCR editor" w:date="2022-08-29T06:13:00Z">
              <w:r w:rsidRPr="00DB707E">
                <w:rPr>
                  <w:rFonts w:cs="v4.2.0"/>
                  <w:lang w:eastAsia="zh-CN"/>
                </w:rPr>
                <w:t>-91</w:t>
              </w:r>
            </w:ins>
          </w:p>
        </w:tc>
        <w:tc>
          <w:tcPr>
            <w:tcW w:w="921" w:type="dxa"/>
            <w:tcBorders>
              <w:top w:val="single" w:sz="4" w:space="0" w:color="auto"/>
              <w:left w:val="single" w:sz="4" w:space="0" w:color="auto"/>
              <w:bottom w:val="single" w:sz="4" w:space="0" w:color="auto"/>
              <w:right w:val="single" w:sz="4" w:space="0" w:color="auto"/>
            </w:tcBorders>
            <w:hideMark/>
          </w:tcPr>
          <w:p w14:paraId="432CEF00" w14:textId="77777777" w:rsidR="004B58A1" w:rsidRPr="00DB707E" w:rsidRDefault="004B58A1" w:rsidP="00AB35CF">
            <w:pPr>
              <w:pStyle w:val="TAC"/>
              <w:rPr>
                <w:ins w:id="39074" w:author="RedCap - BigCR editor" w:date="2022-08-29T06:13:00Z"/>
                <w:rFonts w:cs="v4.2.0"/>
                <w:lang w:eastAsia="zh-CN"/>
              </w:rPr>
            </w:pPr>
            <w:ins w:id="39075" w:author="RedCap - BigCR editor" w:date="2022-08-29T06:13:00Z">
              <w:r w:rsidRPr="00DB707E">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2DD9B5C2" w14:textId="77777777" w:rsidR="004B58A1" w:rsidRPr="00DB707E" w:rsidRDefault="004B58A1" w:rsidP="00AB35CF">
            <w:pPr>
              <w:pStyle w:val="TAC"/>
              <w:rPr>
                <w:ins w:id="39076" w:author="RedCap - BigCR editor" w:date="2022-08-29T06:13:00Z"/>
                <w:rFonts w:cs="v4.2.0"/>
                <w:lang w:eastAsia="zh-CN"/>
              </w:rPr>
            </w:pPr>
            <w:ins w:id="39077" w:author="RedCap - BigCR editor" w:date="2022-08-29T06:13:00Z">
              <w:r w:rsidRPr="00DB707E">
                <w:rPr>
                  <w:rFonts w:cs="v4.2.0"/>
                  <w:lang w:eastAsia="zh-CN"/>
                </w:rPr>
                <w:t>-91</w:t>
              </w:r>
            </w:ins>
          </w:p>
        </w:tc>
      </w:tr>
      <w:tr w:rsidR="004B58A1" w:rsidRPr="00DB707E" w14:paraId="3116B123" w14:textId="77777777" w:rsidTr="00AB35CF">
        <w:trPr>
          <w:cantSplit/>
          <w:trHeight w:val="187"/>
          <w:jc w:val="center"/>
          <w:ins w:id="39078" w:author="RedCap - BigCR editor" w:date="2022-08-29T06:13:00Z"/>
        </w:trPr>
        <w:tc>
          <w:tcPr>
            <w:tcW w:w="1668" w:type="dxa"/>
            <w:tcBorders>
              <w:top w:val="single" w:sz="4" w:space="0" w:color="auto"/>
              <w:left w:val="single" w:sz="4" w:space="0" w:color="auto"/>
              <w:bottom w:val="nil"/>
              <w:right w:val="single" w:sz="4" w:space="0" w:color="auto"/>
            </w:tcBorders>
            <w:shd w:val="clear" w:color="auto" w:fill="auto"/>
            <w:hideMark/>
          </w:tcPr>
          <w:p w14:paraId="747C35AB" w14:textId="77777777" w:rsidR="004B58A1" w:rsidRPr="00DB707E" w:rsidRDefault="004B58A1" w:rsidP="00AB35CF">
            <w:pPr>
              <w:pStyle w:val="TAL"/>
              <w:rPr>
                <w:ins w:id="39079" w:author="RedCap - BigCR editor" w:date="2022-08-29T06:13:00Z"/>
                <w:rFonts w:cs="v4.2.0"/>
                <w:lang w:eastAsia="zh-CN"/>
              </w:rPr>
            </w:pPr>
            <w:ins w:id="39080" w:author="RedCap - BigCR editor" w:date="2022-08-29T06:13:00Z">
              <w:r w:rsidRPr="00DB707E">
                <w:rPr>
                  <w:rFonts w:cs="v4.2.0"/>
                  <w:lang w:eastAsia="zh-CN"/>
                </w:rPr>
                <w:t>Io</w:t>
              </w:r>
            </w:ins>
          </w:p>
        </w:tc>
        <w:tc>
          <w:tcPr>
            <w:tcW w:w="1701" w:type="dxa"/>
            <w:tcBorders>
              <w:top w:val="single" w:sz="4" w:space="0" w:color="auto"/>
              <w:left w:val="single" w:sz="4" w:space="0" w:color="auto"/>
              <w:bottom w:val="single" w:sz="4" w:space="0" w:color="auto"/>
              <w:right w:val="single" w:sz="4" w:space="0" w:color="auto"/>
            </w:tcBorders>
            <w:hideMark/>
          </w:tcPr>
          <w:p w14:paraId="5C23DBED" w14:textId="77777777" w:rsidR="004B58A1" w:rsidRPr="00DB707E" w:rsidRDefault="004B58A1" w:rsidP="00AB35CF">
            <w:pPr>
              <w:pStyle w:val="TAC"/>
              <w:rPr>
                <w:ins w:id="39081" w:author="RedCap - BigCR editor" w:date="2022-08-29T06:13:00Z"/>
                <w:rFonts w:cs="v4.2.0"/>
                <w:lang w:eastAsia="zh-CN"/>
              </w:rPr>
            </w:pPr>
            <w:ins w:id="39082" w:author="RedCap - BigCR editor" w:date="2022-08-29T06:13:00Z">
              <w:r w:rsidRPr="00DB707E">
                <w:rPr>
                  <w:rFonts w:cs="v4.2.0"/>
                  <w:lang w:eastAsia="zh-CN"/>
                </w:rPr>
                <w:t>dBm/9.36 MHz</w:t>
              </w:r>
            </w:ins>
          </w:p>
        </w:tc>
        <w:tc>
          <w:tcPr>
            <w:tcW w:w="1701" w:type="dxa"/>
            <w:tcBorders>
              <w:top w:val="single" w:sz="4" w:space="0" w:color="auto"/>
              <w:left w:val="single" w:sz="4" w:space="0" w:color="auto"/>
              <w:bottom w:val="single" w:sz="4" w:space="0" w:color="auto"/>
              <w:right w:val="single" w:sz="4" w:space="0" w:color="auto"/>
            </w:tcBorders>
            <w:hideMark/>
          </w:tcPr>
          <w:p w14:paraId="66B90835" w14:textId="77777777" w:rsidR="004B58A1" w:rsidRPr="00DB707E" w:rsidRDefault="004B58A1" w:rsidP="00AB35CF">
            <w:pPr>
              <w:pStyle w:val="TAC"/>
              <w:rPr>
                <w:ins w:id="39083" w:author="RedCap - BigCR editor" w:date="2022-08-29T06:13:00Z"/>
                <w:rFonts w:cs="v4.2.0"/>
                <w:lang w:eastAsia="zh-CN"/>
              </w:rPr>
            </w:pPr>
            <w:ins w:id="39084" w:author="RedCap - BigCR editor" w:date="2022-08-29T06:13:00Z">
              <w:r w:rsidRPr="00DB707E">
                <w:rPr>
                  <w:rFonts w:cs="v4.2.0"/>
                  <w:lang w:eastAsia="zh-CN"/>
                </w:rPr>
                <w:t>1, 4</w:t>
              </w:r>
            </w:ins>
          </w:p>
        </w:tc>
        <w:tc>
          <w:tcPr>
            <w:tcW w:w="850" w:type="dxa"/>
            <w:tcBorders>
              <w:top w:val="single" w:sz="4" w:space="0" w:color="auto"/>
              <w:left w:val="single" w:sz="4" w:space="0" w:color="auto"/>
              <w:bottom w:val="single" w:sz="4" w:space="0" w:color="auto"/>
              <w:right w:val="single" w:sz="4" w:space="0" w:color="auto"/>
            </w:tcBorders>
            <w:hideMark/>
          </w:tcPr>
          <w:p w14:paraId="637CD5C8" w14:textId="77777777" w:rsidR="004B58A1" w:rsidRPr="00DB707E" w:rsidRDefault="004B58A1" w:rsidP="00AB35CF">
            <w:pPr>
              <w:pStyle w:val="TAC"/>
              <w:rPr>
                <w:ins w:id="39085" w:author="RedCap - BigCR editor" w:date="2022-08-29T06:13:00Z"/>
                <w:rFonts w:cs="v4.2.0"/>
                <w:lang w:eastAsia="zh-CN"/>
              </w:rPr>
            </w:pPr>
            <w:ins w:id="39086" w:author="RedCap - BigCR editor" w:date="2022-08-29T06:13:00Z">
              <w:r w:rsidRPr="00DB707E">
                <w:rPr>
                  <w:rFonts w:cs="v4.2.0"/>
                  <w:lang w:eastAsia="zh-CN"/>
                </w:rPr>
                <w:t>-64.60</w:t>
              </w:r>
            </w:ins>
          </w:p>
        </w:tc>
        <w:tc>
          <w:tcPr>
            <w:tcW w:w="851" w:type="dxa"/>
            <w:tcBorders>
              <w:top w:val="single" w:sz="4" w:space="0" w:color="auto"/>
              <w:left w:val="single" w:sz="4" w:space="0" w:color="auto"/>
              <w:bottom w:val="single" w:sz="4" w:space="0" w:color="auto"/>
              <w:right w:val="single" w:sz="4" w:space="0" w:color="auto"/>
            </w:tcBorders>
            <w:hideMark/>
          </w:tcPr>
          <w:p w14:paraId="47225583" w14:textId="77777777" w:rsidR="004B58A1" w:rsidRPr="00DB707E" w:rsidRDefault="004B58A1" w:rsidP="00AB35CF">
            <w:pPr>
              <w:pStyle w:val="TAC"/>
              <w:rPr>
                <w:ins w:id="39087" w:author="RedCap - BigCR editor" w:date="2022-08-29T06:13:00Z"/>
                <w:rFonts w:cs="v4.2.0"/>
                <w:lang w:eastAsia="zh-CN"/>
              </w:rPr>
            </w:pPr>
            <w:ins w:id="39088" w:author="RedCap - BigCR editor" w:date="2022-08-29T06:13:00Z">
              <w:r w:rsidRPr="00DB707E">
                <w:rPr>
                  <w:rFonts w:cs="v4.2.0"/>
                  <w:lang w:eastAsia="zh-CN"/>
                </w:rPr>
                <w:t>-62.25</w:t>
              </w:r>
            </w:ins>
          </w:p>
        </w:tc>
        <w:tc>
          <w:tcPr>
            <w:tcW w:w="921" w:type="dxa"/>
            <w:tcBorders>
              <w:top w:val="single" w:sz="4" w:space="0" w:color="auto"/>
              <w:left w:val="single" w:sz="4" w:space="0" w:color="auto"/>
              <w:bottom w:val="single" w:sz="4" w:space="0" w:color="auto"/>
              <w:right w:val="single" w:sz="4" w:space="0" w:color="auto"/>
            </w:tcBorders>
            <w:hideMark/>
          </w:tcPr>
          <w:p w14:paraId="0B376619" w14:textId="77777777" w:rsidR="004B58A1" w:rsidRPr="00DB707E" w:rsidRDefault="004B58A1" w:rsidP="00AB35CF">
            <w:pPr>
              <w:pStyle w:val="TAC"/>
              <w:rPr>
                <w:ins w:id="39089" w:author="RedCap - BigCR editor" w:date="2022-08-29T06:13:00Z"/>
                <w:rFonts w:cs="v4.2.0"/>
                <w:lang w:eastAsia="zh-CN"/>
              </w:rPr>
            </w:pPr>
            <w:ins w:id="39090" w:author="RedCap - BigCR editor" w:date="2022-08-29T06:13:00Z">
              <w:r w:rsidRPr="00DB707E" w:rsidDel="00ED11C3">
                <w:rPr>
                  <w:rFonts w:cs="v4.2.0"/>
                  <w:lang w:eastAsia="zh-CN"/>
                </w:rPr>
                <w:t>-</w:t>
              </w:r>
              <w:r w:rsidRPr="00DB707E">
                <w:rPr>
                  <w:rFonts w:cs="v4.2.0"/>
                  <w:lang w:eastAsia="zh-CN"/>
                </w:rPr>
                <w:t>-64.60</w:t>
              </w:r>
            </w:ins>
          </w:p>
        </w:tc>
        <w:tc>
          <w:tcPr>
            <w:tcW w:w="921" w:type="dxa"/>
            <w:tcBorders>
              <w:top w:val="single" w:sz="4" w:space="0" w:color="auto"/>
              <w:left w:val="single" w:sz="4" w:space="0" w:color="auto"/>
              <w:bottom w:val="single" w:sz="4" w:space="0" w:color="auto"/>
              <w:right w:val="single" w:sz="4" w:space="0" w:color="auto"/>
            </w:tcBorders>
            <w:hideMark/>
          </w:tcPr>
          <w:p w14:paraId="675488F3" w14:textId="77777777" w:rsidR="004B58A1" w:rsidRPr="00DB707E" w:rsidRDefault="004B58A1" w:rsidP="00AB35CF">
            <w:pPr>
              <w:pStyle w:val="TAC"/>
              <w:rPr>
                <w:ins w:id="39091" w:author="RedCap - BigCR editor" w:date="2022-08-29T06:13:00Z"/>
                <w:rFonts w:cs="v4.2.0"/>
                <w:lang w:eastAsia="zh-CN"/>
              </w:rPr>
            </w:pPr>
            <w:ins w:id="39092" w:author="RedCap - BigCR editor" w:date="2022-08-29T06:13:00Z">
              <w:r w:rsidRPr="00DB707E">
                <w:rPr>
                  <w:rFonts w:cs="v4.2.0"/>
                  <w:lang w:eastAsia="zh-CN"/>
                </w:rPr>
                <w:t>-62.25</w:t>
              </w:r>
            </w:ins>
          </w:p>
        </w:tc>
      </w:tr>
      <w:tr w:rsidR="004B58A1" w:rsidRPr="00DB707E" w14:paraId="2A7239E7" w14:textId="77777777" w:rsidTr="00AB35CF">
        <w:trPr>
          <w:cantSplit/>
          <w:trHeight w:val="187"/>
          <w:jc w:val="center"/>
          <w:ins w:id="39093" w:author="RedCap - BigCR editor" w:date="2022-08-29T06:13:00Z"/>
        </w:trPr>
        <w:tc>
          <w:tcPr>
            <w:tcW w:w="1668" w:type="dxa"/>
            <w:tcBorders>
              <w:top w:val="nil"/>
              <w:left w:val="single" w:sz="4" w:space="0" w:color="auto"/>
              <w:bottom w:val="nil"/>
              <w:right w:val="single" w:sz="4" w:space="0" w:color="auto"/>
            </w:tcBorders>
            <w:shd w:val="clear" w:color="auto" w:fill="auto"/>
            <w:hideMark/>
          </w:tcPr>
          <w:p w14:paraId="4E9663E8" w14:textId="77777777" w:rsidR="004B58A1" w:rsidRPr="00DB707E" w:rsidRDefault="004B58A1" w:rsidP="00AB35CF">
            <w:pPr>
              <w:pStyle w:val="TAL"/>
              <w:rPr>
                <w:ins w:id="39094" w:author="RedCap - BigCR editor" w:date="2022-08-29T06:13:00Z"/>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A838D1A" w14:textId="77777777" w:rsidR="004B58A1" w:rsidRPr="00DB707E" w:rsidRDefault="004B58A1" w:rsidP="00AB35CF">
            <w:pPr>
              <w:pStyle w:val="TAC"/>
              <w:rPr>
                <w:ins w:id="39095" w:author="RedCap - BigCR editor" w:date="2022-08-29T06:13:00Z"/>
                <w:rFonts w:cs="v4.2.0"/>
                <w:lang w:eastAsia="zh-CN"/>
              </w:rPr>
            </w:pPr>
            <w:ins w:id="39096" w:author="RedCap - BigCR editor" w:date="2022-08-29T06:13:00Z">
              <w:r w:rsidRPr="00DB707E">
                <w:rPr>
                  <w:rFonts w:cs="v4.2.0"/>
                  <w:lang w:eastAsia="zh-CN"/>
                </w:rPr>
                <w:t>dBm/9.36 MHz</w:t>
              </w:r>
            </w:ins>
          </w:p>
        </w:tc>
        <w:tc>
          <w:tcPr>
            <w:tcW w:w="1701" w:type="dxa"/>
            <w:tcBorders>
              <w:top w:val="single" w:sz="4" w:space="0" w:color="auto"/>
              <w:left w:val="single" w:sz="4" w:space="0" w:color="auto"/>
              <w:bottom w:val="single" w:sz="4" w:space="0" w:color="auto"/>
              <w:right w:val="single" w:sz="4" w:space="0" w:color="auto"/>
            </w:tcBorders>
            <w:hideMark/>
          </w:tcPr>
          <w:p w14:paraId="23C905C6" w14:textId="77777777" w:rsidR="004B58A1" w:rsidRPr="00DB707E" w:rsidRDefault="004B58A1" w:rsidP="00AB35CF">
            <w:pPr>
              <w:pStyle w:val="TAC"/>
              <w:rPr>
                <w:ins w:id="39097" w:author="RedCap - BigCR editor" w:date="2022-08-29T06:13:00Z"/>
                <w:rFonts w:cs="v4.2.0"/>
                <w:lang w:eastAsia="zh-CN"/>
              </w:rPr>
            </w:pPr>
            <w:ins w:id="39098" w:author="RedCap - BigCR editor" w:date="2022-08-29T06:13:00Z">
              <w:r w:rsidRPr="00DB707E">
                <w:rPr>
                  <w:rFonts w:cs="v4.2.0"/>
                  <w:lang w:eastAsia="zh-CN"/>
                </w:rPr>
                <w:t>2</w:t>
              </w:r>
            </w:ins>
          </w:p>
        </w:tc>
        <w:tc>
          <w:tcPr>
            <w:tcW w:w="850" w:type="dxa"/>
            <w:tcBorders>
              <w:top w:val="single" w:sz="4" w:space="0" w:color="auto"/>
              <w:left w:val="single" w:sz="4" w:space="0" w:color="auto"/>
              <w:bottom w:val="single" w:sz="4" w:space="0" w:color="auto"/>
              <w:right w:val="single" w:sz="4" w:space="0" w:color="auto"/>
            </w:tcBorders>
            <w:hideMark/>
          </w:tcPr>
          <w:p w14:paraId="71EF42FC" w14:textId="77777777" w:rsidR="004B58A1" w:rsidRPr="00DB707E" w:rsidRDefault="004B58A1" w:rsidP="00AB35CF">
            <w:pPr>
              <w:pStyle w:val="TAC"/>
              <w:rPr>
                <w:ins w:id="39099" w:author="RedCap - BigCR editor" w:date="2022-08-29T06:13:00Z"/>
                <w:rFonts w:cs="v4.2.0"/>
                <w:lang w:eastAsia="zh-CN"/>
              </w:rPr>
            </w:pPr>
            <w:ins w:id="39100" w:author="RedCap - BigCR editor" w:date="2022-08-29T06:13:00Z">
              <w:r w:rsidRPr="00DB707E">
                <w:rPr>
                  <w:rFonts w:cs="v4.2.0"/>
                  <w:lang w:eastAsia="zh-CN"/>
                </w:rPr>
                <w:t>-64.60</w:t>
              </w:r>
            </w:ins>
          </w:p>
        </w:tc>
        <w:tc>
          <w:tcPr>
            <w:tcW w:w="851" w:type="dxa"/>
            <w:tcBorders>
              <w:top w:val="single" w:sz="4" w:space="0" w:color="auto"/>
              <w:left w:val="single" w:sz="4" w:space="0" w:color="auto"/>
              <w:bottom w:val="single" w:sz="4" w:space="0" w:color="auto"/>
              <w:right w:val="single" w:sz="4" w:space="0" w:color="auto"/>
            </w:tcBorders>
            <w:hideMark/>
          </w:tcPr>
          <w:p w14:paraId="02E9B762" w14:textId="77777777" w:rsidR="004B58A1" w:rsidRPr="00DB707E" w:rsidRDefault="004B58A1" w:rsidP="00AB35CF">
            <w:pPr>
              <w:pStyle w:val="TAC"/>
              <w:rPr>
                <w:ins w:id="39101" w:author="RedCap - BigCR editor" w:date="2022-08-29T06:13:00Z"/>
                <w:rFonts w:cs="v4.2.0"/>
                <w:lang w:eastAsia="zh-CN"/>
              </w:rPr>
            </w:pPr>
            <w:ins w:id="39102" w:author="RedCap - BigCR editor" w:date="2022-08-29T06:13:00Z">
              <w:r w:rsidRPr="00DB707E">
                <w:rPr>
                  <w:rFonts w:cs="v4.2.0"/>
                  <w:lang w:eastAsia="zh-CN"/>
                </w:rPr>
                <w:t>-62.25</w:t>
              </w:r>
            </w:ins>
          </w:p>
        </w:tc>
        <w:tc>
          <w:tcPr>
            <w:tcW w:w="921" w:type="dxa"/>
            <w:tcBorders>
              <w:top w:val="single" w:sz="4" w:space="0" w:color="auto"/>
              <w:left w:val="single" w:sz="4" w:space="0" w:color="auto"/>
              <w:bottom w:val="single" w:sz="4" w:space="0" w:color="auto"/>
              <w:right w:val="single" w:sz="4" w:space="0" w:color="auto"/>
            </w:tcBorders>
            <w:hideMark/>
          </w:tcPr>
          <w:p w14:paraId="5B2CEB90" w14:textId="77777777" w:rsidR="004B58A1" w:rsidRPr="00DB707E" w:rsidRDefault="004B58A1" w:rsidP="00AB35CF">
            <w:pPr>
              <w:pStyle w:val="TAC"/>
              <w:rPr>
                <w:ins w:id="39103" w:author="RedCap - BigCR editor" w:date="2022-08-29T06:13:00Z"/>
                <w:rFonts w:cs="v4.2.0"/>
                <w:lang w:eastAsia="zh-CN"/>
              </w:rPr>
            </w:pPr>
            <w:ins w:id="39104" w:author="RedCap - BigCR editor" w:date="2022-08-29T06:13:00Z">
              <w:r w:rsidRPr="00DB707E" w:rsidDel="00ED11C3">
                <w:rPr>
                  <w:rFonts w:cs="v4.2.0"/>
                  <w:lang w:eastAsia="zh-CN"/>
                </w:rPr>
                <w:t>-</w:t>
              </w:r>
              <w:r w:rsidRPr="00DB707E">
                <w:rPr>
                  <w:rFonts w:cs="v4.2.0"/>
                  <w:lang w:eastAsia="zh-CN"/>
                </w:rPr>
                <w:t>-64.60</w:t>
              </w:r>
            </w:ins>
          </w:p>
        </w:tc>
        <w:tc>
          <w:tcPr>
            <w:tcW w:w="921" w:type="dxa"/>
            <w:tcBorders>
              <w:top w:val="single" w:sz="4" w:space="0" w:color="auto"/>
              <w:left w:val="single" w:sz="4" w:space="0" w:color="auto"/>
              <w:bottom w:val="single" w:sz="4" w:space="0" w:color="auto"/>
              <w:right w:val="single" w:sz="4" w:space="0" w:color="auto"/>
            </w:tcBorders>
            <w:hideMark/>
          </w:tcPr>
          <w:p w14:paraId="6555DFA9" w14:textId="77777777" w:rsidR="004B58A1" w:rsidRPr="00DB707E" w:rsidRDefault="004B58A1" w:rsidP="00AB35CF">
            <w:pPr>
              <w:pStyle w:val="TAC"/>
              <w:rPr>
                <w:ins w:id="39105" w:author="RedCap - BigCR editor" w:date="2022-08-29T06:13:00Z"/>
                <w:rFonts w:cs="v4.2.0"/>
                <w:lang w:eastAsia="zh-CN"/>
              </w:rPr>
            </w:pPr>
            <w:ins w:id="39106" w:author="RedCap - BigCR editor" w:date="2022-08-29T06:13:00Z">
              <w:r w:rsidRPr="00DB707E">
                <w:rPr>
                  <w:rFonts w:cs="v4.2.0"/>
                  <w:lang w:eastAsia="zh-CN"/>
                </w:rPr>
                <w:t>-62.25</w:t>
              </w:r>
            </w:ins>
          </w:p>
        </w:tc>
      </w:tr>
      <w:tr w:rsidR="004B58A1" w:rsidRPr="00DB707E" w14:paraId="59060BE4" w14:textId="77777777" w:rsidTr="00AB35CF">
        <w:trPr>
          <w:cantSplit/>
          <w:trHeight w:val="187"/>
          <w:jc w:val="center"/>
          <w:ins w:id="39107" w:author="RedCap - BigCR editor" w:date="2022-08-29T06:13:00Z"/>
        </w:trPr>
        <w:tc>
          <w:tcPr>
            <w:tcW w:w="1668" w:type="dxa"/>
            <w:tcBorders>
              <w:top w:val="nil"/>
              <w:left w:val="single" w:sz="4" w:space="0" w:color="auto"/>
              <w:bottom w:val="single" w:sz="4" w:space="0" w:color="auto"/>
              <w:right w:val="single" w:sz="4" w:space="0" w:color="auto"/>
            </w:tcBorders>
            <w:shd w:val="clear" w:color="auto" w:fill="auto"/>
            <w:hideMark/>
          </w:tcPr>
          <w:p w14:paraId="7B240EC8" w14:textId="77777777" w:rsidR="004B58A1" w:rsidRPr="00DB707E" w:rsidRDefault="004B58A1" w:rsidP="00AB35CF">
            <w:pPr>
              <w:pStyle w:val="TAL"/>
              <w:rPr>
                <w:ins w:id="39108" w:author="RedCap - BigCR editor" w:date="2022-08-29T06:13:00Z"/>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15813E1" w14:textId="77777777" w:rsidR="004B58A1" w:rsidRPr="00DB707E" w:rsidRDefault="004B58A1" w:rsidP="00AB35CF">
            <w:pPr>
              <w:pStyle w:val="TAC"/>
              <w:rPr>
                <w:ins w:id="39109" w:author="RedCap - BigCR editor" w:date="2022-08-29T06:13:00Z"/>
                <w:rFonts w:cs="v4.2.0"/>
                <w:lang w:eastAsia="zh-CN"/>
              </w:rPr>
            </w:pPr>
            <w:ins w:id="39110" w:author="RedCap - BigCR editor" w:date="2022-08-29T06:13:00Z">
              <w:r w:rsidRPr="00DB707E">
                <w:rPr>
                  <w:rFonts w:cs="v4.2.0"/>
                  <w:lang w:eastAsia="zh-CN"/>
                </w:rPr>
                <w:t>dBm/38.16 MHz</w:t>
              </w:r>
            </w:ins>
          </w:p>
        </w:tc>
        <w:tc>
          <w:tcPr>
            <w:tcW w:w="1701" w:type="dxa"/>
            <w:tcBorders>
              <w:top w:val="single" w:sz="4" w:space="0" w:color="auto"/>
              <w:left w:val="single" w:sz="4" w:space="0" w:color="auto"/>
              <w:bottom w:val="single" w:sz="4" w:space="0" w:color="auto"/>
              <w:right w:val="single" w:sz="4" w:space="0" w:color="auto"/>
            </w:tcBorders>
            <w:hideMark/>
          </w:tcPr>
          <w:p w14:paraId="1AFF7715" w14:textId="77777777" w:rsidR="004B58A1" w:rsidRPr="00DB707E" w:rsidRDefault="004B58A1" w:rsidP="00AB35CF">
            <w:pPr>
              <w:pStyle w:val="TAC"/>
              <w:rPr>
                <w:ins w:id="39111" w:author="RedCap - BigCR editor" w:date="2022-08-29T06:13:00Z"/>
                <w:rFonts w:cs="v4.2.0"/>
                <w:lang w:eastAsia="zh-CN"/>
              </w:rPr>
            </w:pPr>
            <w:ins w:id="39112" w:author="RedCap - BigCR editor" w:date="2022-08-29T06:13:00Z">
              <w:r w:rsidRPr="00DB707E">
                <w:rPr>
                  <w:rFonts w:cs="v4.2.0"/>
                  <w:lang w:eastAsia="zh-CN"/>
                </w:rPr>
                <w:t>3</w:t>
              </w:r>
            </w:ins>
          </w:p>
        </w:tc>
        <w:tc>
          <w:tcPr>
            <w:tcW w:w="850" w:type="dxa"/>
            <w:tcBorders>
              <w:top w:val="single" w:sz="4" w:space="0" w:color="auto"/>
              <w:left w:val="single" w:sz="4" w:space="0" w:color="auto"/>
              <w:bottom w:val="single" w:sz="4" w:space="0" w:color="auto"/>
              <w:right w:val="single" w:sz="4" w:space="0" w:color="auto"/>
            </w:tcBorders>
            <w:hideMark/>
          </w:tcPr>
          <w:p w14:paraId="55881A06" w14:textId="77777777" w:rsidR="004B58A1" w:rsidRPr="00DB707E" w:rsidRDefault="004B58A1" w:rsidP="00AB35CF">
            <w:pPr>
              <w:pStyle w:val="TAC"/>
              <w:rPr>
                <w:ins w:id="39113" w:author="RedCap - BigCR editor" w:date="2022-08-29T06:13:00Z"/>
                <w:rFonts w:cs="v4.2.0"/>
                <w:lang w:eastAsia="zh-CN"/>
              </w:rPr>
            </w:pPr>
            <w:ins w:id="39114" w:author="RedCap - BigCR editor" w:date="2022-08-29T06:13:00Z">
              <w:r w:rsidRPr="00DB707E">
                <w:rPr>
                  <w:rFonts w:cs="v4.2.0"/>
                  <w:lang w:eastAsia="zh-CN"/>
                </w:rPr>
                <w:t>-58.50</w:t>
              </w:r>
            </w:ins>
          </w:p>
        </w:tc>
        <w:tc>
          <w:tcPr>
            <w:tcW w:w="851" w:type="dxa"/>
            <w:tcBorders>
              <w:top w:val="single" w:sz="4" w:space="0" w:color="auto"/>
              <w:left w:val="single" w:sz="4" w:space="0" w:color="auto"/>
              <w:bottom w:val="single" w:sz="4" w:space="0" w:color="auto"/>
              <w:right w:val="single" w:sz="4" w:space="0" w:color="auto"/>
            </w:tcBorders>
            <w:hideMark/>
          </w:tcPr>
          <w:p w14:paraId="615B3743" w14:textId="77777777" w:rsidR="004B58A1" w:rsidRPr="00DB707E" w:rsidRDefault="004B58A1" w:rsidP="00AB35CF">
            <w:pPr>
              <w:pStyle w:val="TAC"/>
              <w:rPr>
                <w:ins w:id="39115" w:author="RedCap - BigCR editor" w:date="2022-08-29T06:13:00Z"/>
                <w:rFonts w:cs="v4.2.0"/>
                <w:lang w:eastAsia="zh-CN"/>
              </w:rPr>
            </w:pPr>
            <w:ins w:id="39116" w:author="RedCap - BigCR editor" w:date="2022-08-29T06:13:00Z">
              <w:r w:rsidRPr="00DB707E">
                <w:rPr>
                  <w:rFonts w:cs="v4.2.0"/>
                  <w:lang w:eastAsia="zh-CN"/>
                </w:rPr>
                <w:t>-56.16</w:t>
              </w:r>
            </w:ins>
          </w:p>
        </w:tc>
        <w:tc>
          <w:tcPr>
            <w:tcW w:w="921" w:type="dxa"/>
            <w:tcBorders>
              <w:top w:val="single" w:sz="4" w:space="0" w:color="auto"/>
              <w:left w:val="single" w:sz="4" w:space="0" w:color="auto"/>
              <w:bottom w:val="single" w:sz="4" w:space="0" w:color="auto"/>
              <w:right w:val="single" w:sz="4" w:space="0" w:color="auto"/>
            </w:tcBorders>
            <w:hideMark/>
          </w:tcPr>
          <w:p w14:paraId="0363F271" w14:textId="77777777" w:rsidR="004B58A1" w:rsidRPr="00DB707E" w:rsidRDefault="004B58A1" w:rsidP="00AB35CF">
            <w:pPr>
              <w:pStyle w:val="TAC"/>
              <w:rPr>
                <w:ins w:id="39117" w:author="RedCap - BigCR editor" w:date="2022-08-29T06:13:00Z"/>
                <w:rFonts w:cs="v4.2.0"/>
                <w:lang w:eastAsia="zh-CN"/>
              </w:rPr>
            </w:pPr>
            <w:ins w:id="39118" w:author="RedCap - BigCR editor" w:date="2022-08-29T06:13:00Z">
              <w:r w:rsidRPr="00DB707E" w:rsidDel="00ED11C3">
                <w:rPr>
                  <w:rFonts w:cs="v4.2.0"/>
                  <w:lang w:eastAsia="zh-CN"/>
                </w:rPr>
                <w:t>-</w:t>
              </w:r>
              <w:r w:rsidRPr="00DB707E">
                <w:rPr>
                  <w:rFonts w:cs="v4.2.0"/>
                  <w:lang w:eastAsia="zh-CN"/>
                </w:rPr>
                <w:t>-58.50</w:t>
              </w:r>
            </w:ins>
          </w:p>
        </w:tc>
        <w:tc>
          <w:tcPr>
            <w:tcW w:w="921" w:type="dxa"/>
            <w:tcBorders>
              <w:top w:val="single" w:sz="4" w:space="0" w:color="auto"/>
              <w:left w:val="single" w:sz="4" w:space="0" w:color="auto"/>
              <w:bottom w:val="single" w:sz="4" w:space="0" w:color="auto"/>
              <w:right w:val="single" w:sz="4" w:space="0" w:color="auto"/>
            </w:tcBorders>
            <w:hideMark/>
          </w:tcPr>
          <w:p w14:paraId="2C587826" w14:textId="77777777" w:rsidR="004B58A1" w:rsidRPr="00DB707E" w:rsidRDefault="004B58A1" w:rsidP="00AB35CF">
            <w:pPr>
              <w:pStyle w:val="TAC"/>
              <w:rPr>
                <w:ins w:id="39119" w:author="RedCap - BigCR editor" w:date="2022-08-29T06:13:00Z"/>
                <w:rFonts w:cs="v4.2.0"/>
                <w:lang w:eastAsia="zh-CN"/>
              </w:rPr>
            </w:pPr>
            <w:ins w:id="39120" w:author="RedCap - BigCR editor" w:date="2022-08-29T06:13:00Z">
              <w:r w:rsidRPr="00DB707E">
                <w:rPr>
                  <w:rFonts w:cs="v4.2.0"/>
                  <w:lang w:eastAsia="zh-CN"/>
                </w:rPr>
                <w:t>-56.16</w:t>
              </w:r>
            </w:ins>
          </w:p>
        </w:tc>
      </w:tr>
      <w:tr w:rsidR="004B58A1" w:rsidRPr="00DB707E" w14:paraId="42BD476B" w14:textId="77777777" w:rsidTr="00AB35CF">
        <w:trPr>
          <w:cantSplit/>
          <w:trHeight w:val="187"/>
          <w:jc w:val="center"/>
          <w:ins w:id="39121" w:author="RedCap - BigCR editor" w:date="2022-08-29T06:13:00Z"/>
        </w:trPr>
        <w:tc>
          <w:tcPr>
            <w:tcW w:w="1668" w:type="dxa"/>
            <w:tcBorders>
              <w:top w:val="single" w:sz="4" w:space="0" w:color="auto"/>
              <w:left w:val="single" w:sz="4" w:space="0" w:color="auto"/>
              <w:bottom w:val="single" w:sz="4" w:space="0" w:color="auto"/>
              <w:right w:val="single" w:sz="4" w:space="0" w:color="auto"/>
            </w:tcBorders>
            <w:hideMark/>
          </w:tcPr>
          <w:p w14:paraId="58030B9C" w14:textId="77777777" w:rsidR="004B58A1" w:rsidRPr="00DB707E" w:rsidRDefault="004B58A1" w:rsidP="00AB35CF">
            <w:pPr>
              <w:pStyle w:val="TAL"/>
              <w:rPr>
                <w:ins w:id="39122" w:author="RedCap - BigCR editor" w:date="2022-08-29T06:13:00Z"/>
              </w:rPr>
            </w:pPr>
            <w:ins w:id="39123" w:author="RedCap - BigCR editor" w:date="2022-08-29T06:13:00Z">
              <w:r w:rsidRPr="00DB707E">
                <w:rPr>
                  <w:rFonts w:cs="v4.2.0"/>
                </w:rPr>
                <w:t xml:space="preserve">Propagation Condition </w:t>
              </w:r>
            </w:ins>
          </w:p>
        </w:tc>
        <w:tc>
          <w:tcPr>
            <w:tcW w:w="1701" w:type="dxa"/>
            <w:tcBorders>
              <w:top w:val="single" w:sz="4" w:space="0" w:color="auto"/>
              <w:left w:val="single" w:sz="4" w:space="0" w:color="auto"/>
              <w:bottom w:val="single" w:sz="4" w:space="0" w:color="auto"/>
              <w:right w:val="single" w:sz="4" w:space="0" w:color="auto"/>
            </w:tcBorders>
          </w:tcPr>
          <w:p w14:paraId="07E13B17" w14:textId="77777777" w:rsidR="004B58A1" w:rsidRPr="00DB707E" w:rsidRDefault="004B58A1" w:rsidP="00AB35CF">
            <w:pPr>
              <w:pStyle w:val="TAC"/>
              <w:rPr>
                <w:ins w:id="39124"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66A4858B" w14:textId="77777777" w:rsidR="004B58A1" w:rsidRPr="00DB707E" w:rsidRDefault="004B58A1" w:rsidP="00AB35CF">
            <w:pPr>
              <w:pStyle w:val="TAC"/>
              <w:rPr>
                <w:ins w:id="39125" w:author="RedCap - BigCR editor" w:date="2022-08-29T06:13:00Z"/>
                <w:rFonts w:cs="v4.2.0"/>
                <w:lang w:eastAsia="zh-CN"/>
              </w:rPr>
            </w:pPr>
            <w:ins w:id="39126" w:author="RedCap - BigCR editor" w:date="2022-08-29T06:13:00Z">
              <w:r w:rsidRPr="00DB707E">
                <w:rPr>
                  <w:rFonts w:cs="v4.2.0"/>
                  <w:lang w:eastAsia="zh-CN"/>
                </w:rPr>
                <w:t>1, 2, 3, 4</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50A41B6F" w14:textId="77777777" w:rsidR="004B58A1" w:rsidRPr="00DB707E" w:rsidRDefault="004B58A1" w:rsidP="00AB35CF">
            <w:pPr>
              <w:pStyle w:val="TAC"/>
              <w:rPr>
                <w:ins w:id="39127" w:author="RedCap - BigCR editor" w:date="2022-08-29T06:13:00Z"/>
                <w:rFonts w:cs="v4.2.0"/>
              </w:rPr>
            </w:pPr>
            <w:ins w:id="39128" w:author="RedCap - BigCR editor" w:date="2022-08-29T06:13:00Z">
              <w:r w:rsidRPr="00DB707E">
                <w:rPr>
                  <w:rFonts w:cs="v4.2.0"/>
                </w:rPr>
                <w:t>AWGN</w:t>
              </w:r>
            </w:ins>
          </w:p>
        </w:tc>
      </w:tr>
      <w:tr w:rsidR="004B58A1" w:rsidRPr="00DB707E" w14:paraId="64F56168" w14:textId="77777777" w:rsidTr="00AB35CF">
        <w:trPr>
          <w:cantSplit/>
          <w:jc w:val="center"/>
          <w:ins w:id="39129" w:author="RedCap - BigCR editor" w:date="2022-08-29T06:13:00Z"/>
        </w:trPr>
        <w:tc>
          <w:tcPr>
            <w:tcW w:w="8613" w:type="dxa"/>
            <w:gridSpan w:val="7"/>
            <w:tcBorders>
              <w:top w:val="single" w:sz="4" w:space="0" w:color="auto"/>
              <w:left w:val="single" w:sz="4" w:space="0" w:color="auto"/>
              <w:bottom w:val="single" w:sz="4" w:space="0" w:color="auto"/>
              <w:right w:val="single" w:sz="4" w:space="0" w:color="auto"/>
            </w:tcBorders>
            <w:hideMark/>
          </w:tcPr>
          <w:p w14:paraId="7269A265" w14:textId="77777777" w:rsidR="004B58A1" w:rsidRPr="00DB707E" w:rsidRDefault="004B58A1" w:rsidP="00AB35CF">
            <w:pPr>
              <w:keepNext/>
              <w:keepLines/>
              <w:spacing w:after="0"/>
              <w:ind w:left="851" w:hanging="851"/>
              <w:rPr>
                <w:ins w:id="39130" w:author="RedCap - BigCR editor" w:date="2022-08-29T06:13:00Z"/>
                <w:rFonts w:ascii="Arial" w:hAnsi="Arial"/>
                <w:sz w:val="18"/>
              </w:rPr>
            </w:pPr>
            <w:ins w:id="39131" w:author="RedCap - BigCR editor" w:date="2022-08-29T06:13:00Z">
              <w:r w:rsidRPr="00DB707E">
                <w:rPr>
                  <w:rFonts w:ascii="Arial" w:hAnsi="Arial"/>
                  <w:sz w:val="18"/>
                </w:rPr>
                <w:t>Note 1:</w:t>
              </w:r>
              <w:r w:rsidRPr="00DB707E">
                <w:rPr>
                  <w:rFonts w:ascii="Arial" w:hAnsi="Arial"/>
                  <w:sz w:val="18"/>
                </w:rPr>
                <w:tab/>
                <w:t>The resources for uplink transmission are assigned to the UE prior to the start of time period T2.</w:t>
              </w:r>
            </w:ins>
          </w:p>
          <w:p w14:paraId="5987E451" w14:textId="751F58E5" w:rsidR="004B58A1" w:rsidRPr="00DB707E" w:rsidRDefault="004B58A1" w:rsidP="00AB35CF">
            <w:pPr>
              <w:keepNext/>
              <w:keepLines/>
              <w:spacing w:after="0"/>
              <w:ind w:left="851" w:hanging="851"/>
              <w:rPr>
                <w:ins w:id="39132" w:author="RedCap - BigCR editor" w:date="2022-08-29T06:13:00Z"/>
                <w:rFonts w:ascii="Arial" w:hAnsi="Arial"/>
                <w:sz w:val="18"/>
              </w:rPr>
            </w:pPr>
            <w:ins w:id="39133" w:author="RedCap - BigCR editor" w:date="2022-08-29T06:13:00Z">
              <w:r w:rsidRPr="00DB707E">
                <w:rPr>
                  <w:rFonts w:ascii="Arial" w:hAnsi="Arial"/>
                  <w:sz w:val="18"/>
                </w:rPr>
                <w:t>Note 2:</w:t>
              </w:r>
              <w:r w:rsidRPr="00DB707E">
                <w:rPr>
                  <w:rFonts w:ascii="Arial" w:hAnsi="Arial"/>
                  <w:sz w:val="18"/>
                </w:rPr>
                <w:tab/>
                <w:t xml:space="preserve">Interference from other cells and noise sources not specified in the test is assumed to be constant over subcarriers and time and shall be modelled as AWGN of appropriate power for </w:t>
              </w:r>
              <w:r w:rsidRPr="00DB707E">
                <w:rPr>
                  <w:rFonts w:ascii="Arial" w:hAnsi="Arial" w:cs="v4.2.0"/>
                  <w:noProof/>
                  <w:position w:val="-12"/>
                  <w:sz w:val="18"/>
                  <w:lang w:eastAsia="zh-CN"/>
                </w:rPr>
                <w:drawing>
                  <wp:inline distT="0" distB="0" distL="0" distR="0" wp14:anchorId="223E340B" wp14:editId="4F6BC988">
                    <wp:extent cx="259080" cy="238125"/>
                    <wp:effectExtent l="0" t="0" r="762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4"/>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rPr>
                  <w:rFonts w:ascii="Arial" w:hAnsi="Arial"/>
                  <w:sz w:val="18"/>
                </w:rPr>
                <w:t xml:space="preserve"> to be fulfilled.</w:t>
              </w:r>
            </w:ins>
          </w:p>
          <w:p w14:paraId="4D4ED95B" w14:textId="77777777" w:rsidR="004B58A1" w:rsidRPr="00DB707E" w:rsidRDefault="004B58A1" w:rsidP="00AB35CF">
            <w:pPr>
              <w:keepNext/>
              <w:keepLines/>
              <w:spacing w:after="0"/>
              <w:ind w:left="851" w:hanging="851"/>
              <w:rPr>
                <w:ins w:id="39134" w:author="RedCap - BigCR editor" w:date="2022-08-29T06:13:00Z"/>
                <w:rFonts w:ascii="Arial" w:hAnsi="Arial"/>
                <w:sz w:val="18"/>
              </w:rPr>
            </w:pPr>
            <w:ins w:id="39135" w:author="RedCap - BigCR editor" w:date="2022-08-29T06:13:00Z">
              <w:r w:rsidRPr="00DB707E">
                <w:rPr>
                  <w:rFonts w:ascii="Arial" w:hAnsi="Arial"/>
                  <w:sz w:val="18"/>
                </w:rPr>
                <w:t>Note 3:</w:t>
              </w:r>
              <w:r w:rsidRPr="00DB707E">
                <w:rPr>
                  <w:rFonts w:ascii="Arial" w:hAnsi="Arial"/>
                  <w:sz w:val="18"/>
                </w:rPr>
                <w:tab/>
                <w:t>SS-RSRP levels have been derived from other parameters for information purposes. They are not settable parameters themselves.</w:t>
              </w:r>
            </w:ins>
          </w:p>
        </w:tc>
      </w:tr>
    </w:tbl>
    <w:p w14:paraId="34A6BB75" w14:textId="77777777" w:rsidR="004B58A1" w:rsidRPr="00DB707E" w:rsidRDefault="004B58A1" w:rsidP="004B58A1">
      <w:pPr>
        <w:rPr>
          <w:ins w:id="39136" w:author="RedCap - BigCR editor" w:date="2022-08-29T06:13:00Z"/>
        </w:rPr>
      </w:pPr>
    </w:p>
    <w:p w14:paraId="7B7247D3" w14:textId="77777777" w:rsidR="004B58A1" w:rsidRPr="00DB707E" w:rsidRDefault="004B58A1" w:rsidP="004B58A1">
      <w:pPr>
        <w:pStyle w:val="Heading5"/>
        <w:rPr>
          <w:ins w:id="39137" w:author="RedCap - BigCR editor" w:date="2022-08-29T06:13:00Z"/>
          <w:snapToGrid w:val="0"/>
        </w:rPr>
      </w:pPr>
      <w:ins w:id="39138" w:author="RedCap - BigCR editor" w:date="2022-08-29T06:13:00Z">
        <w:r w:rsidRPr="00DB707E">
          <w:rPr>
            <w:snapToGrid w:val="0"/>
          </w:rPr>
          <w:t>A.16.6.1.7.3</w:t>
        </w:r>
        <w:r w:rsidRPr="00DB707E">
          <w:rPr>
            <w:snapToGrid w:val="0"/>
          </w:rPr>
          <w:tab/>
          <w:t>Test Requirements</w:t>
        </w:r>
      </w:ins>
    </w:p>
    <w:p w14:paraId="6A3A5F10" w14:textId="77777777" w:rsidR="004B58A1" w:rsidRPr="00DB707E" w:rsidRDefault="004B58A1" w:rsidP="004B58A1">
      <w:pPr>
        <w:rPr>
          <w:ins w:id="39139" w:author="RedCap - BigCR editor" w:date="2022-08-29T06:13:00Z"/>
          <w:rFonts w:cs="v4.2.0"/>
        </w:rPr>
      </w:pPr>
      <w:ins w:id="39140" w:author="RedCap - BigCR editor" w:date="2022-08-29T06:13:00Z">
        <w:r w:rsidRPr="00DB707E">
          <w:rPr>
            <w:rFonts w:cs="v4.2.0"/>
          </w:rPr>
          <w:t xml:space="preserve">In test 1, the UE shall send one Event A3 triggered measurement report, with a measurement reporting delay less than 920 </w:t>
        </w:r>
        <w:proofErr w:type="spellStart"/>
        <w:r w:rsidRPr="00DB707E">
          <w:rPr>
            <w:rFonts w:cs="v4.2.0"/>
          </w:rPr>
          <w:t>ms</w:t>
        </w:r>
        <w:proofErr w:type="spellEnd"/>
        <w:r w:rsidRPr="00DB707E">
          <w:rPr>
            <w:rFonts w:cs="v4.2.0"/>
          </w:rPr>
          <w:t xml:space="preserve"> from the beginning of time period T2. The UE is not required to read the neighbour cell SSB index in this test.</w:t>
        </w:r>
      </w:ins>
    </w:p>
    <w:p w14:paraId="5C5DDAED" w14:textId="77777777" w:rsidR="004B58A1" w:rsidRPr="00DB707E" w:rsidRDefault="004B58A1" w:rsidP="004B58A1">
      <w:pPr>
        <w:rPr>
          <w:ins w:id="39141" w:author="RedCap - BigCR editor" w:date="2022-08-29T06:13:00Z"/>
          <w:rFonts w:cs="v4.2.0"/>
        </w:rPr>
      </w:pPr>
      <w:ins w:id="39142" w:author="RedCap - BigCR editor" w:date="2022-08-29T06:13:00Z">
        <w:r w:rsidRPr="00DB707E">
          <w:rPr>
            <w:rFonts w:cs="v4.2.0"/>
          </w:rPr>
          <w:t xml:space="preserve">In test 2, the UE shall send one Event A3 triggered measurement report, with a measurement reporting delay less than 7680 </w:t>
        </w:r>
        <w:proofErr w:type="spellStart"/>
        <w:r w:rsidRPr="00DB707E">
          <w:rPr>
            <w:rFonts w:cs="v4.2.0"/>
          </w:rPr>
          <w:t>ms</w:t>
        </w:r>
        <w:proofErr w:type="spellEnd"/>
        <w:r w:rsidRPr="00DB707E">
          <w:rPr>
            <w:rFonts w:cs="v4.2.0"/>
          </w:rPr>
          <w:t xml:space="preserve"> from the beginning of time period T2. The UE is not required to read the neighbour cell SSB index in this test.</w:t>
        </w:r>
      </w:ins>
    </w:p>
    <w:p w14:paraId="17A4A871" w14:textId="77777777" w:rsidR="004B58A1" w:rsidRPr="00DB707E" w:rsidRDefault="004B58A1" w:rsidP="004B58A1">
      <w:pPr>
        <w:rPr>
          <w:ins w:id="39143" w:author="RedCap - BigCR editor" w:date="2022-08-29T06:13:00Z"/>
          <w:rFonts w:cs="v4.2.0"/>
        </w:rPr>
      </w:pPr>
      <w:ins w:id="39144" w:author="RedCap - BigCR editor" w:date="2022-08-29T06:13:00Z">
        <w:r w:rsidRPr="00DB707E">
          <w:rPr>
            <w:rFonts w:cs="v4.2.0"/>
          </w:rPr>
          <w:t>The UE shall not send event triggered measurement reports, as long as the reporting criteria are not fulfilled.</w:t>
        </w:r>
      </w:ins>
    </w:p>
    <w:p w14:paraId="22DEB192" w14:textId="77777777" w:rsidR="004B58A1" w:rsidRPr="00DB707E" w:rsidRDefault="004B58A1" w:rsidP="004B58A1">
      <w:pPr>
        <w:rPr>
          <w:ins w:id="39145" w:author="RedCap - BigCR editor" w:date="2022-08-29T06:13:00Z"/>
          <w:rFonts w:cs="v4.2.0"/>
        </w:rPr>
      </w:pPr>
      <w:ins w:id="39146" w:author="RedCap - BigCR editor" w:date="2022-08-29T06:13:00Z">
        <w:r w:rsidRPr="00DB707E">
          <w:rPr>
            <w:rFonts w:cs="v4.2.0"/>
          </w:rPr>
          <w:t>The rate of correct events observed during repeated tests shall be at least 90%.</w:t>
        </w:r>
      </w:ins>
    </w:p>
    <w:p w14:paraId="544F028F" w14:textId="77777777" w:rsidR="004B58A1" w:rsidRPr="00DB707E" w:rsidRDefault="004B58A1" w:rsidP="004B58A1">
      <w:pPr>
        <w:pStyle w:val="NO"/>
        <w:rPr>
          <w:ins w:id="39147" w:author="RedCap - BigCR editor" w:date="2022-08-29T06:13:00Z"/>
        </w:rPr>
      </w:pPr>
      <w:ins w:id="39148" w:author="RedCap - BigCR editor" w:date="2022-08-29T06:13:00Z">
        <w:r w:rsidRPr="00DB707E">
          <w:t>NOTE:</w:t>
        </w:r>
        <w:r w:rsidRPr="00DB707E">
          <w:tab/>
          <w:t>The actual overall delays measured in the test may be up to 2xTTI</w:t>
        </w:r>
        <w:r w:rsidRPr="00DB707E">
          <w:rPr>
            <w:vertAlign w:val="subscript"/>
          </w:rPr>
          <w:t>DCCH</w:t>
        </w:r>
        <w:r w:rsidRPr="00DB707E">
          <w:t xml:space="preserve"> higher than the measurement reporting delays above because of TTI insertion uncertainty of the measurement report in DCCH.</w:t>
        </w:r>
      </w:ins>
    </w:p>
    <w:p w14:paraId="7621FD97" w14:textId="77777777" w:rsidR="004B58A1" w:rsidRPr="00DB707E" w:rsidRDefault="004B58A1" w:rsidP="004B58A1">
      <w:pPr>
        <w:pStyle w:val="Heading4"/>
        <w:rPr>
          <w:ins w:id="39149" w:author="RedCap - BigCR editor" w:date="2022-08-29T06:13:00Z"/>
          <w:snapToGrid w:val="0"/>
        </w:rPr>
      </w:pPr>
      <w:ins w:id="39150" w:author="RedCap - BigCR editor" w:date="2022-08-29T06:13:00Z">
        <w:r w:rsidRPr="00DB707E">
          <w:rPr>
            <w:snapToGrid w:val="0"/>
          </w:rPr>
          <w:t>A.16.6.1.8</w:t>
        </w:r>
        <w:r w:rsidRPr="00DB707E">
          <w:rPr>
            <w:snapToGrid w:val="0"/>
          </w:rPr>
          <w:tab/>
          <w:t>SA event triggered reporting tests with per-UE gaps under DRX for 2 Rx UE</w:t>
        </w:r>
      </w:ins>
    </w:p>
    <w:p w14:paraId="110A7B4D" w14:textId="77777777" w:rsidR="004B58A1" w:rsidRPr="00DB707E" w:rsidRDefault="004B58A1" w:rsidP="004B58A1">
      <w:pPr>
        <w:pStyle w:val="Heading5"/>
        <w:rPr>
          <w:ins w:id="39151" w:author="RedCap - BigCR editor" w:date="2022-08-29T06:13:00Z"/>
          <w:snapToGrid w:val="0"/>
        </w:rPr>
      </w:pPr>
      <w:ins w:id="39152" w:author="RedCap - BigCR editor" w:date="2022-08-29T06:13:00Z">
        <w:r w:rsidRPr="00DB707E">
          <w:rPr>
            <w:snapToGrid w:val="0"/>
          </w:rPr>
          <w:t>A.16.6.1.8.1</w:t>
        </w:r>
        <w:r w:rsidRPr="00DB707E">
          <w:rPr>
            <w:snapToGrid w:val="0"/>
          </w:rPr>
          <w:tab/>
          <w:t>Test purpose and Environment</w:t>
        </w:r>
      </w:ins>
    </w:p>
    <w:p w14:paraId="5A28ECBF" w14:textId="77777777" w:rsidR="004B58A1" w:rsidRPr="00DB707E" w:rsidRDefault="004B58A1" w:rsidP="004B58A1">
      <w:pPr>
        <w:rPr>
          <w:ins w:id="39153" w:author="RedCap - BigCR editor" w:date="2022-08-29T06:13:00Z"/>
          <w:rFonts w:cs="v4.2.0"/>
        </w:rPr>
      </w:pPr>
      <w:ins w:id="39154" w:author="RedCap - BigCR editor" w:date="2022-08-29T06:13:00Z">
        <w:r w:rsidRPr="00DB707E">
          <w:rPr>
            <w:rFonts w:cs="v4.2.0"/>
          </w:rPr>
          <w:t xml:space="preserve">The purpose of this test is to verify that the UE makes correct reporting of an event. This test will partly verify the intra-frequency </w:t>
        </w:r>
        <w:r w:rsidRPr="00DB707E">
          <w:t>cell identification</w:t>
        </w:r>
        <w:r w:rsidRPr="00DB707E">
          <w:rPr>
            <w:rFonts w:cs="v4.2.0"/>
          </w:rPr>
          <w:t xml:space="preserve"> and measurement </w:t>
        </w:r>
        <w:r w:rsidRPr="00DB707E">
          <w:t>period</w:t>
        </w:r>
        <w:r w:rsidRPr="00DB707E">
          <w:rPr>
            <w:rFonts w:cs="v4.2.0"/>
          </w:rPr>
          <w:t xml:space="preserve"> requirements in clauses 9.2B.6.1 and 9.2B.6.2.</w:t>
        </w:r>
      </w:ins>
    </w:p>
    <w:p w14:paraId="6F0F48EE" w14:textId="77777777" w:rsidR="004B58A1" w:rsidRPr="00DB707E" w:rsidRDefault="004B58A1" w:rsidP="004B58A1">
      <w:pPr>
        <w:pStyle w:val="Heading5"/>
        <w:rPr>
          <w:ins w:id="39155" w:author="RedCap - BigCR editor" w:date="2022-08-29T06:13:00Z"/>
          <w:snapToGrid w:val="0"/>
        </w:rPr>
      </w:pPr>
      <w:ins w:id="39156" w:author="RedCap - BigCR editor" w:date="2022-08-29T06:13:00Z">
        <w:r w:rsidRPr="00DB707E">
          <w:rPr>
            <w:snapToGrid w:val="0"/>
          </w:rPr>
          <w:t>A.16.6.1.8.2</w:t>
        </w:r>
        <w:r w:rsidRPr="00DB707E">
          <w:rPr>
            <w:snapToGrid w:val="0"/>
          </w:rPr>
          <w:tab/>
          <w:t>Test parameters</w:t>
        </w:r>
      </w:ins>
    </w:p>
    <w:p w14:paraId="386DC1BB" w14:textId="77777777" w:rsidR="004B58A1" w:rsidRPr="00DB707E" w:rsidRDefault="004B58A1" w:rsidP="004B58A1">
      <w:pPr>
        <w:rPr>
          <w:ins w:id="39157" w:author="RedCap - BigCR editor" w:date="2022-08-29T06:13:00Z"/>
          <w:rFonts w:cs="v4.2.0"/>
        </w:rPr>
      </w:pPr>
      <w:ins w:id="39158" w:author="RedCap - BigCR editor" w:date="2022-08-29T06:13:00Z">
        <w:r w:rsidRPr="00DB707E">
          <w:rPr>
            <w:rFonts w:cs="v4.2.0"/>
          </w:rPr>
          <w:t xml:space="preserve">Two cells are deployed in the test, which are FR1 </w:t>
        </w:r>
        <w:proofErr w:type="spellStart"/>
        <w:r w:rsidRPr="00DB707E">
          <w:rPr>
            <w:rFonts w:cs="v4.2.0"/>
          </w:rPr>
          <w:t>PCell</w:t>
        </w:r>
        <w:proofErr w:type="spellEnd"/>
        <w:r w:rsidRPr="00DB707E">
          <w:rPr>
            <w:rFonts w:cs="v4.2.0"/>
          </w:rPr>
          <w:t xml:space="preserve"> (Cell 1) and a FR1 neighbour cell (Cell 2) on the same frequency as the </w:t>
        </w:r>
        <w:proofErr w:type="spellStart"/>
        <w:r w:rsidRPr="00DB707E">
          <w:rPr>
            <w:rFonts w:cs="v4.2.0"/>
          </w:rPr>
          <w:t>PCell</w:t>
        </w:r>
        <w:proofErr w:type="spellEnd"/>
        <w:r w:rsidRPr="00DB707E">
          <w:rPr>
            <w:rFonts w:cs="v4.2.0"/>
          </w:rPr>
          <w:t xml:space="preserve">. The test parameters for </w:t>
        </w:r>
        <w:proofErr w:type="spellStart"/>
        <w:r w:rsidRPr="00DB707E">
          <w:rPr>
            <w:rFonts w:cs="v4.2.0"/>
          </w:rPr>
          <w:t>PCell</w:t>
        </w:r>
        <w:proofErr w:type="spellEnd"/>
        <w:r w:rsidRPr="00DB707E">
          <w:rPr>
            <w:rFonts w:cs="v4.2.0"/>
          </w:rPr>
          <w:t xml:space="preserve"> are given in Table A.16.6.1.8.2-1, A.16.6.1.8.2-2 and A.16.6.1.8.2-3 below. In the measurement control information, a measurement object is configured for the frequency of the </w:t>
        </w:r>
        <w:proofErr w:type="spellStart"/>
        <w:r w:rsidRPr="00DB707E">
          <w:rPr>
            <w:rFonts w:cs="v4.2.0"/>
          </w:rPr>
          <w:t>PCell</w:t>
        </w:r>
        <w:proofErr w:type="spellEnd"/>
        <w:r w:rsidRPr="00DB707E">
          <w:rPr>
            <w:rFonts w:cs="v4.2.0"/>
          </w:rPr>
          <w:t>, and it is indicated to the UE that event-triggered reporting with Event A3 is used. The test consists of two successive time periods, with time duration of T1, and T2 respectively. During time duration T1, the UE shall not have any timing information of Cell 2.</w:t>
        </w:r>
      </w:ins>
    </w:p>
    <w:p w14:paraId="65ADF2BB" w14:textId="77777777" w:rsidR="004B58A1" w:rsidRPr="00DB707E" w:rsidRDefault="004B58A1" w:rsidP="004B58A1">
      <w:pPr>
        <w:rPr>
          <w:ins w:id="39159" w:author="RedCap - BigCR editor" w:date="2022-08-29T06:13:00Z"/>
          <w:rFonts w:cs="v4.2.0"/>
          <w:lang w:eastAsia="en-GB"/>
        </w:rPr>
      </w:pPr>
      <w:ins w:id="39160" w:author="RedCap - BigCR editor" w:date="2022-08-29T06:13:00Z">
        <w:r w:rsidRPr="00DB707E">
          <w:rPr>
            <w:rFonts w:cs="v4.2.0"/>
          </w:rPr>
          <w:t>There are two BWPs configured in Cell 1, BWP1 which contains the cell defining SSB, and BWP2 which does not contain any SSB of Cell 1. During the whole test, BWP2 is always scheduled as the active BWP for the UE.</w:t>
        </w:r>
      </w:ins>
    </w:p>
    <w:p w14:paraId="5D45DAEE" w14:textId="77777777" w:rsidR="004B58A1" w:rsidRPr="00DB707E" w:rsidRDefault="004B58A1" w:rsidP="004B58A1">
      <w:pPr>
        <w:rPr>
          <w:ins w:id="39161" w:author="RedCap - BigCR editor" w:date="2022-08-29T06:13:00Z"/>
          <w:rFonts w:cs="v4.2.0"/>
        </w:rPr>
      </w:pPr>
      <w:ins w:id="39162" w:author="RedCap - BigCR editor" w:date="2022-08-29T06:13:00Z">
        <w:r w:rsidRPr="00DB707E">
          <w:rPr>
            <w:rFonts w:cs="v4.2.0"/>
          </w:rPr>
          <w:t xml:space="preserve">UE needs to be provided with new </w:t>
        </w:r>
        <w:r w:rsidRPr="00DB707E">
          <w:rPr>
            <w:noProof/>
          </w:rPr>
          <w:t xml:space="preserve">Timing Advance </w:t>
        </w:r>
        <w:r w:rsidRPr="00DB707E">
          <w:t xml:space="preserve">Command </w:t>
        </w:r>
        <w:r w:rsidRPr="00DB707E">
          <w:rPr>
            <w:noProof/>
          </w:rPr>
          <w:t xml:space="preserve">MAC control element </w:t>
        </w:r>
        <w:r w:rsidRPr="00DB707E">
          <w:t>at least once during each</w:t>
        </w:r>
        <w:r w:rsidRPr="00DB707E">
          <w:rPr>
            <w:noProof/>
          </w:rPr>
          <w:t xml:space="preserve"> time alignment timer period to maintain uplink time alignment. Furhtermore UE is allocated with PUSCH resource at every DRX cycle.</w:t>
        </w:r>
      </w:ins>
    </w:p>
    <w:p w14:paraId="5BECC4FC" w14:textId="77777777" w:rsidR="004B58A1" w:rsidRPr="00DB707E" w:rsidRDefault="004B58A1" w:rsidP="004B58A1">
      <w:pPr>
        <w:rPr>
          <w:ins w:id="39163" w:author="RedCap - BigCR editor" w:date="2022-08-29T06:13:00Z"/>
          <w:rFonts w:cs="v4.2.0"/>
        </w:rPr>
      </w:pPr>
    </w:p>
    <w:p w14:paraId="254DE04C" w14:textId="77777777" w:rsidR="004B58A1" w:rsidRPr="00DB707E" w:rsidRDefault="004B58A1" w:rsidP="004B58A1">
      <w:pPr>
        <w:pStyle w:val="TH"/>
        <w:rPr>
          <w:ins w:id="39164" w:author="RedCap - BigCR editor" w:date="2022-08-29T06:13:00Z"/>
        </w:rPr>
      </w:pPr>
      <w:ins w:id="39165" w:author="RedCap - BigCR editor" w:date="2022-08-29T06:13:00Z">
        <w:r w:rsidRPr="00DB707E">
          <w:t>Table A.16.6.1.8.2-1: Supported test configurations for NR Redcap UE</w:t>
        </w:r>
      </w:ins>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3"/>
        <w:gridCol w:w="7153"/>
      </w:tblGrid>
      <w:tr w:rsidR="004B58A1" w:rsidRPr="00DB707E" w14:paraId="253302E3" w14:textId="77777777" w:rsidTr="00AB35CF">
        <w:trPr>
          <w:trHeight w:val="187"/>
          <w:ins w:id="39166" w:author="RedCap - BigCR editor" w:date="2022-08-29T06:13:00Z"/>
        </w:trPr>
        <w:tc>
          <w:tcPr>
            <w:tcW w:w="2376" w:type="dxa"/>
            <w:tcBorders>
              <w:top w:val="single" w:sz="4" w:space="0" w:color="auto"/>
              <w:left w:val="single" w:sz="4" w:space="0" w:color="auto"/>
              <w:bottom w:val="single" w:sz="4" w:space="0" w:color="auto"/>
              <w:right w:val="single" w:sz="4" w:space="0" w:color="auto"/>
            </w:tcBorders>
            <w:hideMark/>
          </w:tcPr>
          <w:p w14:paraId="37A29AE7" w14:textId="77777777" w:rsidR="004B58A1" w:rsidRPr="00DB707E" w:rsidRDefault="004B58A1" w:rsidP="00AB35CF">
            <w:pPr>
              <w:pStyle w:val="TAH"/>
              <w:rPr>
                <w:ins w:id="39167" w:author="RedCap - BigCR editor" w:date="2022-08-29T06:13:00Z"/>
              </w:rPr>
            </w:pPr>
            <w:ins w:id="39168" w:author="RedCap - BigCR editor" w:date="2022-08-29T06:13:00Z">
              <w:r w:rsidRPr="00DB707E">
                <w:t>Configuration</w:t>
              </w:r>
            </w:ins>
          </w:p>
        </w:tc>
        <w:tc>
          <w:tcPr>
            <w:tcW w:w="7230" w:type="dxa"/>
            <w:tcBorders>
              <w:top w:val="single" w:sz="4" w:space="0" w:color="auto"/>
              <w:left w:val="single" w:sz="4" w:space="0" w:color="auto"/>
              <w:bottom w:val="single" w:sz="4" w:space="0" w:color="auto"/>
              <w:right w:val="single" w:sz="4" w:space="0" w:color="auto"/>
            </w:tcBorders>
            <w:hideMark/>
          </w:tcPr>
          <w:p w14:paraId="741D5AD8" w14:textId="77777777" w:rsidR="004B58A1" w:rsidRPr="00DB707E" w:rsidRDefault="004B58A1" w:rsidP="00AB35CF">
            <w:pPr>
              <w:pStyle w:val="TAH"/>
              <w:rPr>
                <w:ins w:id="39169" w:author="RedCap - BigCR editor" w:date="2022-08-29T06:13:00Z"/>
              </w:rPr>
            </w:pPr>
            <w:ins w:id="39170" w:author="RedCap - BigCR editor" w:date="2022-08-29T06:13:00Z">
              <w:r w:rsidRPr="00DB707E">
                <w:t>Description</w:t>
              </w:r>
            </w:ins>
          </w:p>
        </w:tc>
      </w:tr>
      <w:tr w:rsidR="004B58A1" w:rsidRPr="00DB707E" w14:paraId="5263B38A" w14:textId="77777777" w:rsidTr="00AB35CF">
        <w:trPr>
          <w:trHeight w:val="187"/>
          <w:ins w:id="39171" w:author="RedCap - BigCR editor" w:date="2022-08-29T06:13:00Z"/>
        </w:trPr>
        <w:tc>
          <w:tcPr>
            <w:tcW w:w="2376" w:type="dxa"/>
            <w:tcBorders>
              <w:top w:val="single" w:sz="4" w:space="0" w:color="auto"/>
              <w:left w:val="single" w:sz="4" w:space="0" w:color="auto"/>
              <w:bottom w:val="single" w:sz="4" w:space="0" w:color="auto"/>
              <w:right w:val="single" w:sz="4" w:space="0" w:color="auto"/>
            </w:tcBorders>
            <w:hideMark/>
          </w:tcPr>
          <w:p w14:paraId="31028007" w14:textId="77777777" w:rsidR="004B58A1" w:rsidRPr="00DB707E" w:rsidRDefault="004B58A1" w:rsidP="00AB35CF">
            <w:pPr>
              <w:pStyle w:val="TAL"/>
              <w:rPr>
                <w:ins w:id="39172" w:author="RedCap - BigCR editor" w:date="2022-08-29T06:13:00Z"/>
                <w:lang w:eastAsia="zh-CN"/>
              </w:rPr>
            </w:pPr>
            <w:ins w:id="39173" w:author="RedCap - BigCR editor" w:date="2022-08-29T06:13:00Z">
              <w:r w:rsidRPr="00DB707E">
                <w:rPr>
                  <w:lang w:eastAsia="zh-CN"/>
                </w:rPr>
                <w:t>1</w:t>
              </w:r>
            </w:ins>
          </w:p>
        </w:tc>
        <w:tc>
          <w:tcPr>
            <w:tcW w:w="7230" w:type="dxa"/>
            <w:tcBorders>
              <w:top w:val="single" w:sz="4" w:space="0" w:color="auto"/>
              <w:left w:val="single" w:sz="4" w:space="0" w:color="auto"/>
              <w:bottom w:val="single" w:sz="4" w:space="0" w:color="auto"/>
              <w:right w:val="single" w:sz="4" w:space="0" w:color="auto"/>
            </w:tcBorders>
            <w:hideMark/>
          </w:tcPr>
          <w:p w14:paraId="47F663E9" w14:textId="77777777" w:rsidR="004B58A1" w:rsidRPr="00DB707E" w:rsidRDefault="004B58A1" w:rsidP="00AB35CF">
            <w:pPr>
              <w:pStyle w:val="TAL"/>
              <w:rPr>
                <w:ins w:id="39174" w:author="RedCap - BigCR editor" w:date="2022-08-29T06:13:00Z"/>
                <w:rFonts w:eastAsia="Malgun Gothic"/>
                <w:b/>
              </w:rPr>
            </w:pPr>
            <w:ins w:id="39175" w:author="RedCap - BigCR editor" w:date="2022-08-29T06:13:00Z">
              <w:r w:rsidRPr="00DB707E">
                <w:rPr>
                  <w:rFonts w:eastAsia="Malgun Gothic"/>
                </w:rPr>
                <w:t>15 kHz SSB SCS, 10 MHz bandwidth, FDD duplex mode</w:t>
              </w:r>
            </w:ins>
          </w:p>
        </w:tc>
      </w:tr>
      <w:tr w:rsidR="004B58A1" w:rsidRPr="00DB707E" w14:paraId="56338F87" w14:textId="77777777" w:rsidTr="00AB35CF">
        <w:trPr>
          <w:trHeight w:val="187"/>
          <w:ins w:id="39176" w:author="RedCap - BigCR editor" w:date="2022-08-29T06:13:00Z"/>
        </w:trPr>
        <w:tc>
          <w:tcPr>
            <w:tcW w:w="2376" w:type="dxa"/>
            <w:tcBorders>
              <w:top w:val="single" w:sz="4" w:space="0" w:color="auto"/>
              <w:left w:val="single" w:sz="4" w:space="0" w:color="auto"/>
              <w:bottom w:val="single" w:sz="4" w:space="0" w:color="auto"/>
              <w:right w:val="single" w:sz="4" w:space="0" w:color="auto"/>
            </w:tcBorders>
            <w:hideMark/>
          </w:tcPr>
          <w:p w14:paraId="55EBA36D" w14:textId="77777777" w:rsidR="004B58A1" w:rsidRPr="00DB707E" w:rsidRDefault="004B58A1" w:rsidP="00AB35CF">
            <w:pPr>
              <w:pStyle w:val="TAL"/>
              <w:rPr>
                <w:ins w:id="39177" w:author="RedCap - BigCR editor" w:date="2022-08-29T06:13:00Z"/>
                <w:rFonts w:eastAsia="Malgun Gothic"/>
              </w:rPr>
            </w:pPr>
            <w:ins w:id="39178" w:author="RedCap - BigCR editor" w:date="2022-08-29T06:13:00Z">
              <w:r w:rsidRPr="00DB707E">
                <w:rPr>
                  <w:rFonts w:eastAsia="Malgun Gothic"/>
                </w:rPr>
                <w:t>2</w:t>
              </w:r>
            </w:ins>
          </w:p>
        </w:tc>
        <w:tc>
          <w:tcPr>
            <w:tcW w:w="7230" w:type="dxa"/>
            <w:tcBorders>
              <w:top w:val="single" w:sz="4" w:space="0" w:color="auto"/>
              <w:left w:val="single" w:sz="4" w:space="0" w:color="auto"/>
              <w:bottom w:val="single" w:sz="4" w:space="0" w:color="auto"/>
              <w:right w:val="single" w:sz="4" w:space="0" w:color="auto"/>
            </w:tcBorders>
            <w:hideMark/>
          </w:tcPr>
          <w:p w14:paraId="4BE974D3" w14:textId="77777777" w:rsidR="004B58A1" w:rsidRPr="00DB707E" w:rsidRDefault="004B58A1" w:rsidP="00AB35CF">
            <w:pPr>
              <w:pStyle w:val="TAL"/>
              <w:rPr>
                <w:ins w:id="39179" w:author="RedCap - BigCR editor" w:date="2022-08-29T06:13:00Z"/>
                <w:rFonts w:eastAsia="Malgun Gothic"/>
                <w:b/>
              </w:rPr>
            </w:pPr>
            <w:ins w:id="39180" w:author="RedCap - BigCR editor" w:date="2022-08-29T06:13:00Z">
              <w:r w:rsidRPr="00DB707E">
                <w:rPr>
                  <w:rFonts w:eastAsia="Malgun Gothic"/>
                </w:rPr>
                <w:t>15 kHz SSB SCS, 10 MHz bandwidth, TDD duplex mode</w:t>
              </w:r>
            </w:ins>
          </w:p>
        </w:tc>
      </w:tr>
      <w:tr w:rsidR="004B58A1" w:rsidRPr="00DB707E" w14:paraId="00B986FD" w14:textId="77777777" w:rsidTr="00AB35CF">
        <w:trPr>
          <w:trHeight w:val="187"/>
          <w:ins w:id="39181" w:author="RedCap - BigCR editor" w:date="2022-08-29T06:13:00Z"/>
        </w:trPr>
        <w:tc>
          <w:tcPr>
            <w:tcW w:w="2376" w:type="dxa"/>
            <w:tcBorders>
              <w:top w:val="single" w:sz="4" w:space="0" w:color="auto"/>
              <w:left w:val="single" w:sz="4" w:space="0" w:color="auto"/>
              <w:bottom w:val="single" w:sz="4" w:space="0" w:color="auto"/>
              <w:right w:val="single" w:sz="4" w:space="0" w:color="auto"/>
            </w:tcBorders>
            <w:hideMark/>
          </w:tcPr>
          <w:p w14:paraId="131615D2" w14:textId="77777777" w:rsidR="004B58A1" w:rsidRPr="00DB707E" w:rsidRDefault="004B58A1" w:rsidP="00AB35CF">
            <w:pPr>
              <w:pStyle w:val="TAL"/>
              <w:rPr>
                <w:ins w:id="39182" w:author="RedCap - BigCR editor" w:date="2022-08-29T06:13:00Z"/>
                <w:rFonts w:eastAsia="Malgun Gothic"/>
              </w:rPr>
            </w:pPr>
            <w:ins w:id="39183" w:author="RedCap - BigCR editor" w:date="2022-08-29T06:13:00Z">
              <w:r w:rsidRPr="00DB707E">
                <w:rPr>
                  <w:rFonts w:eastAsia="Malgun Gothic"/>
                </w:rPr>
                <w:t>3</w:t>
              </w:r>
            </w:ins>
          </w:p>
        </w:tc>
        <w:tc>
          <w:tcPr>
            <w:tcW w:w="7230" w:type="dxa"/>
            <w:tcBorders>
              <w:top w:val="single" w:sz="4" w:space="0" w:color="auto"/>
              <w:left w:val="single" w:sz="4" w:space="0" w:color="auto"/>
              <w:bottom w:val="single" w:sz="4" w:space="0" w:color="auto"/>
              <w:right w:val="single" w:sz="4" w:space="0" w:color="auto"/>
            </w:tcBorders>
            <w:hideMark/>
          </w:tcPr>
          <w:p w14:paraId="514FE2B8" w14:textId="77777777" w:rsidR="004B58A1" w:rsidRPr="00DB707E" w:rsidRDefault="004B58A1" w:rsidP="00AB35CF">
            <w:pPr>
              <w:pStyle w:val="TAL"/>
              <w:rPr>
                <w:ins w:id="39184" w:author="RedCap - BigCR editor" w:date="2022-08-29T06:13:00Z"/>
                <w:rFonts w:eastAsia="Malgun Gothic"/>
              </w:rPr>
            </w:pPr>
            <w:ins w:id="39185" w:author="RedCap - BigCR editor" w:date="2022-08-29T06:13:00Z">
              <w:r w:rsidRPr="00DB707E">
                <w:rPr>
                  <w:rFonts w:eastAsia="Malgun Gothic"/>
                </w:rPr>
                <w:t>30 kHz SSB SCS, 20 MHz bandwidth, TDD duplex mode</w:t>
              </w:r>
            </w:ins>
          </w:p>
        </w:tc>
      </w:tr>
      <w:tr w:rsidR="004B58A1" w:rsidRPr="00DB707E" w14:paraId="0E73E14C" w14:textId="77777777" w:rsidTr="00AB35CF">
        <w:trPr>
          <w:trHeight w:val="187"/>
          <w:ins w:id="39186" w:author="RedCap - BigCR editor" w:date="2022-08-29T06:13:00Z"/>
        </w:trPr>
        <w:tc>
          <w:tcPr>
            <w:tcW w:w="2376" w:type="dxa"/>
            <w:tcBorders>
              <w:top w:val="single" w:sz="4" w:space="0" w:color="auto"/>
              <w:left w:val="single" w:sz="4" w:space="0" w:color="auto"/>
              <w:bottom w:val="single" w:sz="4" w:space="0" w:color="auto"/>
              <w:right w:val="single" w:sz="4" w:space="0" w:color="auto"/>
            </w:tcBorders>
          </w:tcPr>
          <w:p w14:paraId="687C38BA" w14:textId="77777777" w:rsidR="004B58A1" w:rsidRPr="00DB707E" w:rsidRDefault="004B58A1" w:rsidP="00AB35CF">
            <w:pPr>
              <w:pStyle w:val="TAL"/>
              <w:rPr>
                <w:ins w:id="39187" w:author="RedCap - BigCR editor" w:date="2022-08-29T06:13:00Z"/>
                <w:rFonts w:eastAsia="Malgun Gothic"/>
              </w:rPr>
            </w:pPr>
            <w:ins w:id="39188" w:author="RedCap - BigCR editor" w:date="2022-08-29T06:13:00Z">
              <w:r w:rsidRPr="00DB707E">
                <w:t>4</w:t>
              </w:r>
            </w:ins>
          </w:p>
        </w:tc>
        <w:tc>
          <w:tcPr>
            <w:tcW w:w="7230" w:type="dxa"/>
            <w:tcBorders>
              <w:top w:val="single" w:sz="4" w:space="0" w:color="auto"/>
              <w:left w:val="single" w:sz="4" w:space="0" w:color="auto"/>
              <w:bottom w:val="single" w:sz="4" w:space="0" w:color="auto"/>
              <w:right w:val="single" w:sz="4" w:space="0" w:color="auto"/>
            </w:tcBorders>
          </w:tcPr>
          <w:p w14:paraId="009926D8" w14:textId="77777777" w:rsidR="004B58A1" w:rsidRPr="00DB707E" w:rsidRDefault="004B58A1" w:rsidP="00AB35CF">
            <w:pPr>
              <w:pStyle w:val="TAL"/>
              <w:rPr>
                <w:ins w:id="39189" w:author="RedCap - BigCR editor" w:date="2022-08-29T06:13:00Z"/>
                <w:rFonts w:eastAsia="Malgun Gothic"/>
              </w:rPr>
            </w:pPr>
            <w:ins w:id="39190" w:author="RedCap - BigCR editor" w:date="2022-08-29T06:13:00Z">
              <w:r w:rsidRPr="00DB707E">
                <w:t>15 kHz SSB SCS, 10 MHz bandwidth, HD-FDD duplex mode,</w:t>
              </w:r>
            </w:ins>
          </w:p>
        </w:tc>
      </w:tr>
      <w:tr w:rsidR="004B58A1" w:rsidRPr="00DB707E" w14:paraId="4BA6896A" w14:textId="77777777" w:rsidTr="00AB35CF">
        <w:trPr>
          <w:trHeight w:val="187"/>
          <w:ins w:id="39191" w:author="RedCap - BigCR editor" w:date="2022-08-29T06:13:00Z"/>
        </w:trPr>
        <w:tc>
          <w:tcPr>
            <w:tcW w:w="9606" w:type="dxa"/>
            <w:gridSpan w:val="2"/>
            <w:tcBorders>
              <w:top w:val="single" w:sz="4" w:space="0" w:color="auto"/>
              <w:left w:val="single" w:sz="4" w:space="0" w:color="auto"/>
              <w:bottom w:val="single" w:sz="4" w:space="0" w:color="auto"/>
              <w:right w:val="single" w:sz="4" w:space="0" w:color="auto"/>
            </w:tcBorders>
            <w:hideMark/>
          </w:tcPr>
          <w:p w14:paraId="0E96D643" w14:textId="77777777" w:rsidR="004B58A1" w:rsidRPr="00DB707E" w:rsidRDefault="004B58A1" w:rsidP="00AB35CF">
            <w:pPr>
              <w:pStyle w:val="TAN"/>
              <w:rPr>
                <w:ins w:id="39192" w:author="RedCap - BigCR editor" w:date="2022-08-29T06:13:00Z"/>
              </w:rPr>
            </w:pPr>
            <w:ins w:id="39193" w:author="RedCap - BigCR editor" w:date="2022-08-29T06:13:00Z">
              <w:r w:rsidRPr="00DB707E">
                <w:rPr>
                  <w:lang w:eastAsia="zh-CN"/>
                </w:rPr>
                <w:t>Note:</w:t>
              </w:r>
              <w:r w:rsidRPr="00DB707E">
                <w:rPr>
                  <w:lang w:eastAsia="zh-CN"/>
                </w:rPr>
                <w:tab/>
              </w:r>
              <w:r w:rsidRPr="00DB707E">
                <w:t>The UE is only required to be tested in one of the supported test configurations.</w:t>
              </w:r>
            </w:ins>
          </w:p>
        </w:tc>
      </w:tr>
    </w:tbl>
    <w:p w14:paraId="4EF28B20" w14:textId="77777777" w:rsidR="004B58A1" w:rsidRPr="00DB707E" w:rsidRDefault="004B58A1" w:rsidP="004B58A1">
      <w:pPr>
        <w:rPr>
          <w:ins w:id="39194" w:author="RedCap - BigCR editor" w:date="2022-08-29T06:13:00Z"/>
        </w:rPr>
      </w:pPr>
    </w:p>
    <w:p w14:paraId="49D02417" w14:textId="77777777" w:rsidR="004B58A1" w:rsidRPr="00DB707E" w:rsidRDefault="004B58A1" w:rsidP="004B58A1">
      <w:pPr>
        <w:pStyle w:val="TH"/>
        <w:rPr>
          <w:ins w:id="39195" w:author="RedCap - BigCR editor" w:date="2022-08-29T06:13:00Z"/>
        </w:rPr>
      </w:pPr>
      <w:ins w:id="39196" w:author="RedCap - BigCR editor" w:date="2022-08-29T06:13:00Z">
        <w:r w:rsidRPr="00DB707E">
          <w:lastRenderedPageBreak/>
          <w:t xml:space="preserve">Table A.16.6.1.8.2-2: General test parameters for SA intra-frequency event triggered reporting with per-UE gaps for </w:t>
        </w:r>
        <w:proofErr w:type="spellStart"/>
        <w:r w:rsidRPr="00DB707E">
          <w:t>PCell</w:t>
        </w:r>
        <w:proofErr w:type="spellEnd"/>
        <w:r w:rsidRPr="00DB707E">
          <w:t xml:space="preserve"> in FR1 with DRX</w:t>
        </w:r>
      </w:ins>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1205"/>
        <w:gridCol w:w="1205"/>
        <w:gridCol w:w="2977"/>
      </w:tblGrid>
      <w:tr w:rsidR="004B58A1" w:rsidRPr="00DB707E" w14:paraId="5D3846E9" w14:textId="77777777" w:rsidTr="00AB35CF">
        <w:trPr>
          <w:cantSplit/>
          <w:trHeight w:val="187"/>
          <w:ins w:id="39197" w:author="RedCap - BigCR editor" w:date="2022-08-29T06:13:00Z"/>
        </w:trPr>
        <w:tc>
          <w:tcPr>
            <w:tcW w:w="2518" w:type="dxa"/>
            <w:tcBorders>
              <w:top w:val="single" w:sz="4" w:space="0" w:color="auto"/>
              <w:left w:val="single" w:sz="4" w:space="0" w:color="auto"/>
              <w:bottom w:val="nil"/>
              <w:right w:val="single" w:sz="4" w:space="0" w:color="auto"/>
            </w:tcBorders>
            <w:shd w:val="clear" w:color="auto" w:fill="auto"/>
            <w:hideMark/>
          </w:tcPr>
          <w:p w14:paraId="51055B8C" w14:textId="77777777" w:rsidR="004B58A1" w:rsidRPr="00DB707E" w:rsidRDefault="004B58A1" w:rsidP="00AB35CF">
            <w:pPr>
              <w:pStyle w:val="TAH"/>
              <w:rPr>
                <w:ins w:id="39198" w:author="RedCap - BigCR editor" w:date="2022-08-29T06:13:00Z"/>
                <w:rFonts w:cs="Arial"/>
              </w:rPr>
            </w:pPr>
            <w:ins w:id="39199" w:author="RedCap - BigCR editor" w:date="2022-08-29T06:13:00Z">
              <w:r w:rsidRPr="00DB707E">
                <w:t>Parameter</w:t>
              </w:r>
            </w:ins>
          </w:p>
        </w:tc>
        <w:tc>
          <w:tcPr>
            <w:tcW w:w="709" w:type="dxa"/>
            <w:tcBorders>
              <w:top w:val="single" w:sz="4" w:space="0" w:color="auto"/>
              <w:left w:val="single" w:sz="4" w:space="0" w:color="auto"/>
              <w:bottom w:val="nil"/>
              <w:right w:val="single" w:sz="4" w:space="0" w:color="auto"/>
            </w:tcBorders>
            <w:shd w:val="clear" w:color="auto" w:fill="auto"/>
            <w:hideMark/>
          </w:tcPr>
          <w:p w14:paraId="5595F7DA" w14:textId="77777777" w:rsidR="004B58A1" w:rsidRPr="00DB707E" w:rsidRDefault="004B58A1" w:rsidP="00AB35CF">
            <w:pPr>
              <w:pStyle w:val="TAH"/>
              <w:rPr>
                <w:ins w:id="39200" w:author="RedCap - BigCR editor" w:date="2022-08-29T06:13:00Z"/>
                <w:rFonts w:cs="Arial"/>
              </w:rPr>
            </w:pPr>
            <w:ins w:id="39201" w:author="RedCap - BigCR editor" w:date="2022-08-29T06:13:00Z">
              <w:r w:rsidRPr="00DB707E">
                <w:t>Unit</w:t>
              </w:r>
            </w:ins>
          </w:p>
        </w:tc>
        <w:tc>
          <w:tcPr>
            <w:tcW w:w="992" w:type="dxa"/>
            <w:tcBorders>
              <w:top w:val="single" w:sz="4" w:space="0" w:color="auto"/>
              <w:left w:val="single" w:sz="4" w:space="0" w:color="auto"/>
              <w:bottom w:val="nil"/>
              <w:right w:val="single" w:sz="4" w:space="0" w:color="auto"/>
            </w:tcBorders>
            <w:shd w:val="clear" w:color="auto" w:fill="auto"/>
            <w:hideMark/>
          </w:tcPr>
          <w:p w14:paraId="755258E8" w14:textId="77777777" w:rsidR="004B58A1" w:rsidRPr="00DB707E" w:rsidRDefault="004B58A1" w:rsidP="00AB35CF">
            <w:pPr>
              <w:pStyle w:val="TAH"/>
              <w:rPr>
                <w:ins w:id="39202" w:author="RedCap - BigCR editor" w:date="2022-08-29T06:13:00Z"/>
                <w:lang w:eastAsia="zh-CN"/>
              </w:rPr>
            </w:pPr>
            <w:ins w:id="39203" w:author="RedCap - BigCR editor" w:date="2022-08-29T06:13:00Z">
              <w:r w:rsidRPr="00DB707E">
                <w:rPr>
                  <w:lang w:eastAsia="zh-CN"/>
                </w:rPr>
                <w:t>Test configuration</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7329C001" w14:textId="77777777" w:rsidR="004B58A1" w:rsidRPr="00DB707E" w:rsidRDefault="004B58A1" w:rsidP="00AB35CF">
            <w:pPr>
              <w:pStyle w:val="TAH"/>
              <w:rPr>
                <w:ins w:id="39204" w:author="RedCap - BigCR editor" w:date="2022-08-29T06:13:00Z"/>
                <w:rFonts w:cs="Arial"/>
              </w:rPr>
            </w:pPr>
            <w:ins w:id="39205" w:author="RedCap - BigCR editor" w:date="2022-08-29T06:13:00Z">
              <w:r w:rsidRPr="00DB707E">
                <w:t>Value</w:t>
              </w:r>
            </w:ins>
          </w:p>
        </w:tc>
        <w:tc>
          <w:tcPr>
            <w:tcW w:w="2977" w:type="dxa"/>
            <w:tcBorders>
              <w:top w:val="single" w:sz="4" w:space="0" w:color="auto"/>
              <w:left w:val="single" w:sz="4" w:space="0" w:color="auto"/>
              <w:bottom w:val="nil"/>
              <w:right w:val="single" w:sz="4" w:space="0" w:color="auto"/>
            </w:tcBorders>
            <w:shd w:val="clear" w:color="auto" w:fill="auto"/>
            <w:hideMark/>
          </w:tcPr>
          <w:p w14:paraId="23B7CCCB" w14:textId="77777777" w:rsidR="004B58A1" w:rsidRPr="00DB707E" w:rsidRDefault="004B58A1" w:rsidP="00AB35CF">
            <w:pPr>
              <w:pStyle w:val="TAH"/>
              <w:rPr>
                <w:ins w:id="39206" w:author="RedCap - BigCR editor" w:date="2022-08-29T06:13:00Z"/>
                <w:rFonts w:cs="Arial"/>
              </w:rPr>
            </w:pPr>
            <w:ins w:id="39207" w:author="RedCap - BigCR editor" w:date="2022-08-29T06:13:00Z">
              <w:r w:rsidRPr="00DB707E">
                <w:t>Comment</w:t>
              </w:r>
            </w:ins>
          </w:p>
        </w:tc>
      </w:tr>
      <w:tr w:rsidR="004B58A1" w:rsidRPr="00DB707E" w14:paraId="54E10016" w14:textId="77777777" w:rsidTr="00AB35CF">
        <w:trPr>
          <w:cantSplit/>
          <w:trHeight w:val="187"/>
          <w:ins w:id="39208" w:author="RedCap - BigCR editor" w:date="2022-08-29T06:13:00Z"/>
        </w:trPr>
        <w:tc>
          <w:tcPr>
            <w:tcW w:w="2518" w:type="dxa"/>
            <w:tcBorders>
              <w:top w:val="nil"/>
              <w:left w:val="single" w:sz="4" w:space="0" w:color="auto"/>
              <w:bottom w:val="single" w:sz="4" w:space="0" w:color="auto"/>
              <w:right w:val="single" w:sz="4" w:space="0" w:color="auto"/>
            </w:tcBorders>
            <w:shd w:val="clear" w:color="auto" w:fill="auto"/>
            <w:hideMark/>
          </w:tcPr>
          <w:p w14:paraId="53053734" w14:textId="77777777" w:rsidR="004B58A1" w:rsidRPr="00DB707E" w:rsidRDefault="004B58A1" w:rsidP="00AB35CF">
            <w:pPr>
              <w:pStyle w:val="TAH"/>
              <w:rPr>
                <w:ins w:id="39209" w:author="RedCap - BigCR editor" w:date="2022-08-29T06:13:00Z"/>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0A23A893" w14:textId="77777777" w:rsidR="004B58A1" w:rsidRPr="00DB707E" w:rsidRDefault="004B58A1" w:rsidP="00AB35CF">
            <w:pPr>
              <w:pStyle w:val="TAH"/>
              <w:rPr>
                <w:ins w:id="39210" w:author="RedCap - BigCR editor" w:date="2022-08-29T06:13:00Z"/>
                <w:rFonts w:cs="Arial"/>
              </w:rPr>
            </w:pPr>
          </w:p>
        </w:tc>
        <w:tc>
          <w:tcPr>
            <w:tcW w:w="992" w:type="dxa"/>
            <w:tcBorders>
              <w:top w:val="nil"/>
              <w:left w:val="single" w:sz="4" w:space="0" w:color="auto"/>
              <w:bottom w:val="single" w:sz="4" w:space="0" w:color="auto"/>
              <w:right w:val="single" w:sz="4" w:space="0" w:color="auto"/>
            </w:tcBorders>
            <w:shd w:val="clear" w:color="auto" w:fill="auto"/>
            <w:hideMark/>
          </w:tcPr>
          <w:p w14:paraId="1506CB59" w14:textId="77777777" w:rsidR="004B58A1" w:rsidRPr="00DB707E" w:rsidRDefault="004B58A1" w:rsidP="00AB35CF">
            <w:pPr>
              <w:pStyle w:val="TAH"/>
              <w:rPr>
                <w:ins w:id="39211" w:author="RedCap - BigCR editor" w:date="2022-08-29T06:13:00Z"/>
                <w:lang w:eastAsia="zh-CN"/>
              </w:rPr>
            </w:pPr>
          </w:p>
        </w:tc>
        <w:tc>
          <w:tcPr>
            <w:tcW w:w="1205" w:type="dxa"/>
            <w:tcBorders>
              <w:top w:val="single" w:sz="4" w:space="0" w:color="auto"/>
              <w:left w:val="single" w:sz="4" w:space="0" w:color="auto"/>
              <w:bottom w:val="single" w:sz="4" w:space="0" w:color="auto"/>
              <w:right w:val="single" w:sz="4" w:space="0" w:color="auto"/>
            </w:tcBorders>
            <w:hideMark/>
          </w:tcPr>
          <w:p w14:paraId="40B3D4CC" w14:textId="77777777" w:rsidR="004B58A1" w:rsidRPr="00DB707E" w:rsidRDefault="004B58A1" w:rsidP="00AB35CF">
            <w:pPr>
              <w:pStyle w:val="TAH"/>
              <w:rPr>
                <w:ins w:id="39212" w:author="RedCap - BigCR editor" w:date="2022-08-29T06:13:00Z"/>
                <w:lang w:eastAsia="zh-CN"/>
              </w:rPr>
            </w:pPr>
            <w:ins w:id="39213" w:author="RedCap - BigCR editor" w:date="2022-08-29T06:13:00Z">
              <w:r w:rsidRPr="00DB707E">
                <w:rPr>
                  <w:lang w:eastAsia="zh-CN"/>
                </w:rPr>
                <w:t>Test 1</w:t>
              </w:r>
            </w:ins>
          </w:p>
        </w:tc>
        <w:tc>
          <w:tcPr>
            <w:tcW w:w="1205" w:type="dxa"/>
            <w:tcBorders>
              <w:top w:val="single" w:sz="4" w:space="0" w:color="auto"/>
              <w:left w:val="single" w:sz="4" w:space="0" w:color="auto"/>
              <w:bottom w:val="single" w:sz="4" w:space="0" w:color="auto"/>
              <w:right w:val="single" w:sz="4" w:space="0" w:color="auto"/>
            </w:tcBorders>
            <w:hideMark/>
          </w:tcPr>
          <w:p w14:paraId="4DF76A2E" w14:textId="77777777" w:rsidR="004B58A1" w:rsidRPr="00DB707E" w:rsidRDefault="004B58A1" w:rsidP="00AB35CF">
            <w:pPr>
              <w:pStyle w:val="TAH"/>
              <w:rPr>
                <w:ins w:id="39214" w:author="RedCap - BigCR editor" w:date="2022-08-29T06:13:00Z"/>
              </w:rPr>
            </w:pPr>
            <w:ins w:id="39215" w:author="RedCap - BigCR editor" w:date="2022-08-29T06:13:00Z">
              <w:r w:rsidRPr="00DB707E">
                <w:rPr>
                  <w:lang w:eastAsia="zh-CN"/>
                </w:rPr>
                <w:t>Test 2</w:t>
              </w:r>
            </w:ins>
          </w:p>
        </w:tc>
        <w:tc>
          <w:tcPr>
            <w:tcW w:w="2977" w:type="dxa"/>
            <w:tcBorders>
              <w:top w:val="nil"/>
              <w:left w:val="single" w:sz="4" w:space="0" w:color="auto"/>
              <w:bottom w:val="single" w:sz="4" w:space="0" w:color="auto"/>
              <w:right w:val="single" w:sz="4" w:space="0" w:color="auto"/>
            </w:tcBorders>
            <w:shd w:val="clear" w:color="auto" w:fill="auto"/>
            <w:hideMark/>
          </w:tcPr>
          <w:p w14:paraId="27B138E9" w14:textId="77777777" w:rsidR="004B58A1" w:rsidRPr="00DB707E" w:rsidRDefault="004B58A1" w:rsidP="00AB35CF">
            <w:pPr>
              <w:pStyle w:val="TAH"/>
              <w:rPr>
                <w:ins w:id="39216" w:author="RedCap - BigCR editor" w:date="2022-08-29T06:13:00Z"/>
                <w:rFonts w:cs="Arial"/>
              </w:rPr>
            </w:pPr>
          </w:p>
        </w:tc>
      </w:tr>
      <w:tr w:rsidR="004B58A1" w:rsidRPr="00DB707E" w14:paraId="41A715D1" w14:textId="77777777" w:rsidTr="00AB35CF">
        <w:trPr>
          <w:cantSplit/>
          <w:trHeight w:val="187"/>
          <w:ins w:id="39217" w:author="RedCap - BigCR editor" w:date="2022-08-29T06:13:00Z"/>
        </w:trPr>
        <w:tc>
          <w:tcPr>
            <w:tcW w:w="2518" w:type="dxa"/>
            <w:tcBorders>
              <w:top w:val="single" w:sz="4" w:space="0" w:color="auto"/>
              <w:left w:val="single" w:sz="4" w:space="0" w:color="auto"/>
              <w:bottom w:val="single" w:sz="4" w:space="0" w:color="auto"/>
              <w:right w:val="single" w:sz="4" w:space="0" w:color="auto"/>
            </w:tcBorders>
            <w:hideMark/>
          </w:tcPr>
          <w:p w14:paraId="56CD23BB" w14:textId="77777777" w:rsidR="004B58A1" w:rsidRPr="00DB707E" w:rsidRDefault="004B58A1" w:rsidP="00AB35CF">
            <w:pPr>
              <w:pStyle w:val="TAL"/>
              <w:rPr>
                <w:ins w:id="39218" w:author="RedCap - BigCR editor" w:date="2022-08-29T06:13:00Z"/>
                <w:rFonts w:cs="Arial"/>
              </w:rPr>
            </w:pPr>
            <w:ins w:id="39219" w:author="RedCap - BigCR editor" w:date="2022-08-29T06:13:00Z">
              <w:r w:rsidRPr="00DB707E">
                <w:t>Active cell</w:t>
              </w:r>
            </w:ins>
          </w:p>
        </w:tc>
        <w:tc>
          <w:tcPr>
            <w:tcW w:w="709" w:type="dxa"/>
            <w:tcBorders>
              <w:top w:val="single" w:sz="4" w:space="0" w:color="auto"/>
              <w:left w:val="single" w:sz="4" w:space="0" w:color="auto"/>
              <w:bottom w:val="single" w:sz="4" w:space="0" w:color="auto"/>
              <w:right w:val="single" w:sz="4" w:space="0" w:color="auto"/>
            </w:tcBorders>
          </w:tcPr>
          <w:p w14:paraId="16E0B1AD" w14:textId="77777777" w:rsidR="004B58A1" w:rsidRPr="00DB707E" w:rsidRDefault="004B58A1" w:rsidP="00AB35CF">
            <w:pPr>
              <w:pStyle w:val="TAL"/>
              <w:rPr>
                <w:ins w:id="39220" w:author="RedCap - BigCR editor" w:date="2022-08-29T06:13: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50CED2C" w14:textId="77777777" w:rsidR="004B58A1" w:rsidRPr="00DB707E" w:rsidRDefault="004B58A1" w:rsidP="00AB35CF">
            <w:pPr>
              <w:pStyle w:val="TAL"/>
              <w:rPr>
                <w:ins w:id="39221" w:author="RedCap - BigCR editor" w:date="2022-08-29T06:13:00Z"/>
              </w:rPr>
            </w:pPr>
            <w:ins w:id="39222" w:author="RedCap - BigCR editor" w:date="2022-08-29T06:13: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1BF39B16" w14:textId="77777777" w:rsidR="004B58A1" w:rsidRPr="00DB707E" w:rsidRDefault="004B58A1" w:rsidP="00AB35CF">
            <w:pPr>
              <w:pStyle w:val="TAL"/>
              <w:rPr>
                <w:ins w:id="39223" w:author="RedCap - BigCR editor" w:date="2022-08-29T06:13:00Z"/>
                <w:rFonts w:cs="Arial"/>
              </w:rPr>
            </w:pPr>
            <w:ins w:id="39224" w:author="RedCap - BigCR editor" w:date="2022-08-29T06:13:00Z">
              <w:r w:rsidRPr="00DB707E">
                <w:t>Cell 1</w:t>
              </w:r>
            </w:ins>
          </w:p>
        </w:tc>
        <w:tc>
          <w:tcPr>
            <w:tcW w:w="2977" w:type="dxa"/>
            <w:tcBorders>
              <w:top w:val="single" w:sz="4" w:space="0" w:color="auto"/>
              <w:left w:val="single" w:sz="4" w:space="0" w:color="auto"/>
              <w:bottom w:val="single" w:sz="4" w:space="0" w:color="auto"/>
              <w:right w:val="single" w:sz="4" w:space="0" w:color="auto"/>
            </w:tcBorders>
          </w:tcPr>
          <w:p w14:paraId="6B915642" w14:textId="77777777" w:rsidR="004B58A1" w:rsidRPr="00DB707E" w:rsidRDefault="004B58A1" w:rsidP="00AB35CF">
            <w:pPr>
              <w:pStyle w:val="TAL"/>
              <w:rPr>
                <w:ins w:id="39225" w:author="RedCap - BigCR editor" w:date="2022-08-29T06:13:00Z"/>
                <w:rFonts w:cs="Arial"/>
              </w:rPr>
            </w:pPr>
          </w:p>
        </w:tc>
      </w:tr>
      <w:tr w:rsidR="004B58A1" w:rsidRPr="00DB707E" w14:paraId="073D6B12" w14:textId="77777777" w:rsidTr="00AB35CF">
        <w:trPr>
          <w:cantSplit/>
          <w:trHeight w:val="187"/>
          <w:ins w:id="39226" w:author="RedCap - BigCR editor" w:date="2022-08-29T06:13:00Z"/>
        </w:trPr>
        <w:tc>
          <w:tcPr>
            <w:tcW w:w="2518" w:type="dxa"/>
            <w:tcBorders>
              <w:top w:val="single" w:sz="4" w:space="0" w:color="auto"/>
              <w:left w:val="single" w:sz="4" w:space="0" w:color="auto"/>
              <w:bottom w:val="single" w:sz="4" w:space="0" w:color="auto"/>
              <w:right w:val="single" w:sz="4" w:space="0" w:color="auto"/>
            </w:tcBorders>
            <w:hideMark/>
          </w:tcPr>
          <w:p w14:paraId="41FCC5DF" w14:textId="77777777" w:rsidR="004B58A1" w:rsidRPr="00DB707E" w:rsidRDefault="004B58A1" w:rsidP="00AB35CF">
            <w:pPr>
              <w:pStyle w:val="TAL"/>
              <w:rPr>
                <w:ins w:id="39227" w:author="RedCap - BigCR editor" w:date="2022-08-29T06:13:00Z"/>
                <w:rFonts w:cs="Arial"/>
                <w:b/>
              </w:rPr>
            </w:pPr>
            <w:ins w:id="39228" w:author="RedCap - BigCR editor" w:date="2022-08-29T06:13:00Z">
              <w:r w:rsidRPr="00DB707E">
                <w:rPr>
                  <w:bCs/>
                </w:rPr>
                <w:t>Neighbour cell</w:t>
              </w:r>
            </w:ins>
          </w:p>
        </w:tc>
        <w:tc>
          <w:tcPr>
            <w:tcW w:w="709" w:type="dxa"/>
            <w:tcBorders>
              <w:top w:val="single" w:sz="4" w:space="0" w:color="auto"/>
              <w:left w:val="single" w:sz="4" w:space="0" w:color="auto"/>
              <w:bottom w:val="single" w:sz="4" w:space="0" w:color="auto"/>
              <w:right w:val="single" w:sz="4" w:space="0" w:color="auto"/>
            </w:tcBorders>
          </w:tcPr>
          <w:p w14:paraId="193FD8C7" w14:textId="77777777" w:rsidR="004B58A1" w:rsidRPr="00DB707E" w:rsidRDefault="004B58A1" w:rsidP="00AB35CF">
            <w:pPr>
              <w:pStyle w:val="TAL"/>
              <w:rPr>
                <w:ins w:id="39229" w:author="RedCap - BigCR editor" w:date="2022-08-29T06:13:00Z"/>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416BF8D3" w14:textId="77777777" w:rsidR="004B58A1" w:rsidRPr="00DB707E" w:rsidRDefault="004B58A1" w:rsidP="00AB35CF">
            <w:pPr>
              <w:pStyle w:val="TAL"/>
              <w:rPr>
                <w:ins w:id="39230" w:author="RedCap - BigCR editor" w:date="2022-08-29T06:13:00Z"/>
                <w:bCs/>
              </w:rPr>
            </w:pPr>
            <w:ins w:id="39231" w:author="RedCap - BigCR editor" w:date="2022-08-29T06:13: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663588C6" w14:textId="77777777" w:rsidR="004B58A1" w:rsidRPr="00DB707E" w:rsidRDefault="004B58A1" w:rsidP="00AB35CF">
            <w:pPr>
              <w:pStyle w:val="TAL"/>
              <w:rPr>
                <w:ins w:id="39232" w:author="RedCap - BigCR editor" w:date="2022-08-29T06:13:00Z"/>
                <w:rFonts w:cs="Arial"/>
                <w:b/>
              </w:rPr>
            </w:pPr>
            <w:ins w:id="39233" w:author="RedCap - BigCR editor" w:date="2022-08-29T06:13:00Z">
              <w:r w:rsidRPr="00DB707E">
                <w:rPr>
                  <w:bCs/>
                </w:rPr>
                <w:t>Cell 2</w:t>
              </w:r>
            </w:ins>
          </w:p>
        </w:tc>
        <w:tc>
          <w:tcPr>
            <w:tcW w:w="2977" w:type="dxa"/>
            <w:tcBorders>
              <w:top w:val="single" w:sz="4" w:space="0" w:color="auto"/>
              <w:left w:val="single" w:sz="4" w:space="0" w:color="auto"/>
              <w:bottom w:val="single" w:sz="4" w:space="0" w:color="auto"/>
              <w:right w:val="single" w:sz="4" w:space="0" w:color="auto"/>
            </w:tcBorders>
            <w:hideMark/>
          </w:tcPr>
          <w:p w14:paraId="2ECCF0C4" w14:textId="77777777" w:rsidR="004B58A1" w:rsidRPr="00DB707E" w:rsidRDefault="004B58A1" w:rsidP="00AB35CF">
            <w:pPr>
              <w:pStyle w:val="TAL"/>
              <w:rPr>
                <w:ins w:id="39234" w:author="RedCap - BigCR editor" w:date="2022-08-29T06:13:00Z"/>
                <w:rFonts w:cs="Arial"/>
                <w:b/>
              </w:rPr>
            </w:pPr>
            <w:ins w:id="39235" w:author="RedCap - BigCR editor" w:date="2022-08-29T06:13:00Z">
              <w:r w:rsidRPr="00DB707E">
                <w:rPr>
                  <w:bCs/>
                </w:rPr>
                <w:t>Cell to be identified.</w:t>
              </w:r>
            </w:ins>
          </w:p>
        </w:tc>
      </w:tr>
      <w:tr w:rsidR="004B58A1" w:rsidRPr="00DB707E" w14:paraId="18127E7E" w14:textId="77777777" w:rsidTr="00AB35CF">
        <w:trPr>
          <w:cantSplit/>
          <w:trHeight w:val="187"/>
          <w:ins w:id="39236" w:author="RedCap - BigCR editor" w:date="2022-08-29T06:13:00Z"/>
        </w:trPr>
        <w:tc>
          <w:tcPr>
            <w:tcW w:w="2518" w:type="dxa"/>
            <w:tcBorders>
              <w:top w:val="single" w:sz="4" w:space="0" w:color="auto"/>
              <w:left w:val="single" w:sz="4" w:space="0" w:color="auto"/>
              <w:bottom w:val="single" w:sz="4" w:space="0" w:color="auto"/>
              <w:right w:val="single" w:sz="4" w:space="0" w:color="auto"/>
            </w:tcBorders>
            <w:hideMark/>
          </w:tcPr>
          <w:p w14:paraId="5A41392D" w14:textId="77777777" w:rsidR="004B58A1" w:rsidRPr="00DB707E" w:rsidRDefault="004B58A1" w:rsidP="00AB35CF">
            <w:pPr>
              <w:pStyle w:val="TAL"/>
              <w:rPr>
                <w:ins w:id="39237" w:author="RedCap - BigCR editor" w:date="2022-08-29T06:13:00Z"/>
                <w:rFonts w:cs="Arial"/>
                <w:b/>
              </w:rPr>
            </w:pPr>
            <w:ins w:id="39238" w:author="RedCap - BigCR editor" w:date="2022-08-29T06:13:00Z">
              <w:r w:rsidRPr="00DB707E">
                <w:t>RF Channel Number</w:t>
              </w:r>
            </w:ins>
          </w:p>
        </w:tc>
        <w:tc>
          <w:tcPr>
            <w:tcW w:w="709" w:type="dxa"/>
            <w:tcBorders>
              <w:top w:val="single" w:sz="4" w:space="0" w:color="auto"/>
              <w:left w:val="single" w:sz="4" w:space="0" w:color="auto"/>
              <w:bottom w:val="single" w:sz="4" w:space="0" w:color="auto"/>
              <w:right w:val="single" w:sz="4" w:space="0" w:color="auto"/>
            </w:tcBorders>
          </w:tcPr>
          <w:p w14:paraId="133B5090" w14:textId="77777777" w:rsidR="004B58A1" w:rsidRPr="00DB707E" w:rsidRDefault="004B58A1" w:rsidP="00AB35CF">
            <w:pPr>
              <w:pStyle w:val="TAL"/>
              <w:rPr>
                <w:ins w:id="39239" w:author="RedCap - BigCR editor" w:date="2022-08-29T06:13:00Z"/>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658E564A" w14:textId="77777777" w:rsidR="004B58A1" w:rsidRPr="00DB707E" w:rsidRDefault="004B58A1" w:rsidP="00AB35CF">
            <w:pPr>
              <w:pStyle w:val="TAL"/>
              <w:rPr>
                <w:ins w:id="39240" w:author="RedCap - BigCR editor" w:date="2022-08-29T06:13:00Z"/>
                <w:bCs/>
              </w:rPr>
            </w:pPr>
            <w:ins w:id="39241" w:author="RedCap - BigCR editor" w:date="2022-08-29T06:13: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209134A5" w14:textId="77777777" w:rsidR="004B58A1" w:rsidRPr="00DB707E" w:rsidRDefault="004B58A1" w:rsidP="00AB35CF">
            <w:pPr>
              <w:pStyle w:val="TAL"/>
              <w:rPr>
                <w:ins w:id="39242" w:author="RedCap - BigCR editor" w:date="2022-08-29T06:13:00Z"/>
                <w:rFonts w:cs="Arial"/>
                <w:b/>
              </w:rPr>
            </w:pPr>
            <w:ins w:id="39243" w:author="RedCap - BigCR editor" w:date="2022-08-29T06:13:00Z">
              <w:r w:rsidRPr="00DB707E">
                <w:rPr>
                  <w:bCs/>
                </w:rPr>
                <w:t>1: Cell 1 and Cell 2</w:t>
              </w:r>
            </w:ins>
          </w:p>
        </w:tc>
        <w:tc>
          <w:tcPr>
            <w:tcW w:w="2977" w:type="dxa"/>
            <w:tcBorders>
              <w:top w:val="single" w:sz="4" w:space="0" w:color="auto"/>
              <w:left w:val="single" w:sz="4" w:space="0" w:color="auto"/>
              <w:bottom w:val="single" w:sz="4" w:space="0" w:color="auto"/>
              <w:right w:val="single" w:sz="4" w:space="0" w:color="auto"/>
            </w:tcBorders>
          </w:tcPr>
          <w:p w14:paraId="7D9D56A9" w14:textId="77777777" w:rsidR="004B58A1" w:rsidRPr="00DB707E" w:rsidRDefault="004B58A1" w:rsidP="00AB35CF">
            <w:pPr>
              <w:pStyle w:val="TAL"/>
              <w:rPr>
                <w:ins w:id="39244" w:author="RedCap - BigCR editor" w:date="2022-08-29T06:13:00Z"/>
                <w:rFonts w:cs="Arial"/>
                <w:b/>
              </w:rPr>
            </w:pPr>
          </w:p>
        </w:tc>
      </w:tr>
      <w:tr w:rsidR="004B58A1" w:rsidRPr="00DB707E" w14:paraId="12C128E1" w14:textId="77777777" w:rsidTr="00AB35CF">
        <w:trPr>
          <w:cantSplit/>
          <w:trHeight w:val="187"/>
          <w:ins w:id="39245" w:author="RedCap - BigCR editor" w:date="2022-08-29T06:13:00Z"/>
        </w:trPr>
        <w:tc>
          <w:tcPr>
            <w:tcW w:w="2518" w:type="dxa"/>
            <w:tcBorders>
              <w:top w:val="single" w:sz="4" w:space="0" w:color="auto"/>
              <w:left w:val="single" w:sz="4" w:space="0" w:color="auto"/>
              <w:bottom w:val="single" w:sz="4" w:space="0" w:color="auto"/>
              <w:right w:val="single" w:sz="4" w:space="0" w:color="auto"/>
            </w:tcBorders>
          </w:tcPr>
          <w:p w14:paraId="188B6D3C" w14:textId="77777777" w:rsidR="004B58A1" w:rsidRPr="00DB707E" w:rsidRDefault="004B58A1" w:rsidP="00AB35CF">
            <w:pPr>
              <w:pStyle w:val="TAL"/>
              <w:rPr>
                <w:ins w:id="39246" w:author="RedCap - BigCR editor" w:date="2022-08-29T06:13:00Z"/>
                <w:rFonts w:eastAsia="DengXian"/>
                <w:lang w:eastAsia="zh-CN"/>
              </w:rPr>
            </w:pPr>
            <w:ins w:id="39247" w:author="RedCap - BigCR editor" w:date="2022-08-29T06:13:00Z">
              <w:r w:rsidRPr="00DB707E">
                <w:rPr>
                  <w:rFonts w:eastAsia="DengXian"/>
                  <w:lang w:eastAsia="zh-CN"/>
                </w:rPr>
                <w:t>Measurement gap type</w:t>
              </w:r>
            </w:ins>
          </w:p>
        </w:tc>
        <w:tc>
          <w:tcPr>
            <w:tcW w:w="709" w:type="dxa"/>
            <w:tcBorders>
              <w:top w:val="single" w:sz="4" w:space="0" w:color="auto"/>
              <w:left w:val="single" w:sz="4" w:space="0" w:color="auto"/>
              <w:bottom w:val="single" w:sz="4" w:space="0" w:color="auto"/>
              <w:right w:val="single" w:sz="4" w:space="0" w:color="auto"/>
            </w:tcBorders>
          </w:tcPr>
          <w:p w14:paraId="37EA58E2" w14:textId="77777777" w:rsidR="004B58A1" w:rsidRPr="00DB707E" w:rsidRDefault="004B58A1" w:rsidP="00AB35CF">
            <w:pPr>
              <w:pStyle w:val="TAL"/>
              <w:rPr>
                <w:ins w:id="39248" w:author="RedCap - BigCR editor" w:date="2022-08-29T06:13:00Z"/>
                <w:rFonts w:cs="Arial"/>
                <w:b/>
              </w:rPr>
            </w:pPr>
          </w:p>
        </w:tc>
        <w:tc>
          <w:tcPr>
            <w:tcW w:w="992" w:type="dxa"/>
            <w:tcBorders>
              <w:top w:val="single" w:sz="4" w:space="0" w:color="auto"/>
              <w:left w:val="single" w:sz="4" w:space="0" w:color="auto"/>
              <w:bottom w:val="single" w:sz="4" w:space="0" w:color="auto"/>
              <w:right w:val="single" w:sz="4" w:space="0" w:color="auto"/>
            </w:tcBorders>
          </w:tcPr>
          <w:p w14:paraId="3460B7E2" w14:textId="77777777" w:rsidR="004B58A1" w:rsidRPr="00DB707E" w:rsidRDefault="004B58A1" w:rsidP="00AB35CF">
            <w:pPr>
              <w:pStyle w:val="TAL"/>
              <w:rPr>
                <w:ins w:id="39249" w:author="RedCap - BigCR editor" w:date="2022-08-29T06:13:00Z"/>
                <w:lang w:eastAsia="zh-CN"/>
              </w:rPr>
            </w:pPr>
            <w:ins w:id="39250" w:author="RedCap - BigCR editor" w:date="2022-08-29T06:13: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tcPr>
          <w:p w14:paraId="7D7B3483" w14:textId="77777777" w:rsidR="004B58A1" w:rsidRPr="00DB707E" w:rsidRDefault="004B58A1" w:rsidP="00AB35CF">
            <w:pPr>
              <w:pStyle w:val="TAL"/>
              <w:rPr>
                <w:ins w:id="39251" w:author="RedCap - BigCR editor" w:date="2022-08-29T06:13:00Z"/>
                <w:rFonts w:eastAsia="DengXian"/>
                <w:bCs/>
                <w:lang w:eastAsia="zh-CN"/>
              </w:rPr>
            </w:pPr>
            <w:ins w:id="39252" w:author="RedCap - BigCR editor" w:date="2022-08-29T06:13:00Z">
              <w:r w:rsidRPr="00DB707E">
                <w:rPr>
                  <w:rFonts w:eastAsia="DengXian"/>
                  <w:bCs/>
                  <w:lang w:eastAsia="zh-CN"/>
                </w:rPr>
                <w:t>Per-UE gaps</w:t>
              </w:r>
            </w:ins>
          </w:p>
        </w:tc>
        <w:tc>
          <w:tcPr>
            <w:tcW w:w="2977" w:type="dxa"/>
            <w:tcBorders>
              <w:top w:val="single" w:sz="4" w:space="0" w:color="auto"/>
              <w:left w:val="single" w:sz="4" w:space="0" w:color="auto"/>
              <w:bottom w:val="single" w:sz="4" w:space="0" w:color="auto"/>
              <w:right w:val="single" w:sz="4" w:space="0" w:color="auto"/>
            </w:tcBorders>
          </w:tcPr>
          <w:p w14:paraId="7A9A7681" w14:textId="77777777" w:rsidR="004B58A1" w:rsidRPr="00DB707E" w:rsidRDefault="004B58A1" w:rsidP="00AB35CF">
            <w:pPr>
              <w:pStyle w:val="TAL"/>
              <w:rPr>
                <w:ins w:id="39253" w:author="RedCap - BigCR editor" w:date="2022-08-29T06:13:00Z"/>
                <w:rFonts w:cs="Arial"/>
                <w:b/>
              </w:rPr>
            </w:pPr>
          </w:p>
        </w:tc>
      </w:tr>
      <w:tr w:rsidR="004B58A1" w:rsidRPr="00DB707E" w14:paraId="736402CE" w14:textId="77777777" w:rsidTr="00AB35CF">
        <w:trPr>
          <w:cantSplit/>
          <w:trHeight w:val="187"/>
          <w:ins w:id="39254" w:author="RedCap - BigCR editor" w:date="2022-08-29T06:13:00Z"/>
        </w:trPr>
        <w:tc>
          <w:tcPr>
            <w:tcW w:w="2518" w:type="dxa"/>
            <w:tcBorders>
              <w:top w:val="single" w:sz="4" w:space="0" w:color="auto"/>
              <w:left w:val="single" w:sz="4" w:space="0" w:color="auto"/>
              <w:bottom w:val="single" w:sz="4" w:space="0" w:color="auto"/>
              <w:right w:val="single" w:sz="4" w:space="0" w:color="auto"/>
            </w:tcBorders>
          </w:tcPr>
          <w:p w14:paraId="1749F684" w14:textId="77777777" w:rsidR="004B58A1" w:rsidRPr="00DB707E" w:rsidRDefault="004B58A1" w:rsidP="00AB35CF">
            <w:pPr>
              <w:pStyle w:val="TAL"/>
              <w:rPr>
                <w:ins w:id="39255" w:author="RedCap - BigCR editor" w:date="2022-08-29T06:13:00Z"/>
                <w:rFonts w:eastAsia="DengXian"/>
                <w:lang w:eastAsia="zh-CN"/>
              </w:rPr>
            </w:pPr>
            <w:ins w:id="39256" w:author="RedCap - BigCR editor" w:date="2022-08-29T06:13:00Z">
              <w:r w:rsidRPr="00DB707E">
                <w:rPr>
                  <w:rFonts w:eastAsia="DengXian" w:hint="eastAsia"/>
                  <w:lang w:eastAsia="zh-CN"/>
                </w:rPr>
                <w:t>M</w:t>
              </w:r>
              <w:r w:rsidRPr="00DB707E">
                <w:rPr>
                  <w:rFonts w:eastAsia="DengXian"/>
                  <w:lang w:eastAsia="zh-CN"/>
                </w:rPr>
                <w:t>easurement gap repetition periodicity</w:t>
              </w:r>
            </w:ins>
          </w:p>
        </w:tc>
        <w:tc>
          <w:tcPr>
            <w:tcW w:w="709" w:type="dxa"/>
            <w:tcBorders>
              <w:top w:val="single" w:sz="4" w:space="0" w:color="auto"/>
              <w:left w:val="single" w:sz="4" w:space="0" w:color="auto"/>
              <w:bottom w:val="single" w:sz="4" w:space="0" w:color="auto"/>
              <w:right w:val="single" w:sz="4" w:space="0" w:color="auto"/>
            </w:tcBorders>
          </w:tcPr>
          <w:p w14:paraId="0B82D0F7" w14:textId="77777777" w:rsidR="004B58A1" w:rsidRPr="00DB707E" w:rsidRDefault="004B58A1" w:rsidP="00AB35CF">
            <w:pPr>
              <w:pStyle w:val="TAL"/>
              <w:rPr>
                <w:ins w:id="39257" w:author="RedCap - BigCR editor" w:date="2022-08-29T06:13:00Z"/>
                <w:rFonts w:eastAsia="DengXian" w:cs="Arial"/>
                <w:lang w:eastAsia="zh-CN"/>
              </w:rPr>
            </w:pPr>
            <w:proofErr w:type="spellStart"/>
            <w:ins w:id="39258" w:author="RedCap - BigCR editor" w:date="2022-08-29T06:13:00Z">
              <w:r w:rsidRPr="00DB707E">
                <w:rPr>
                  <w:rFonts w:eastAsia="DengXian" w:cs="Arial"/>
                  <w:lang w:eastAsia="zh-CN"/>
                </w:rPr>
                <w:t>ms</w:t>
              </w:r>
              <w:proofErr w:type="spellEnd"/>
            </w:ins>
          </w:p>
        </w:tc>
        <w:tc>
          <w:tcPr>
            <w:tcW w:w="992" w:type="dxa"/>
            <w:tcBorders>
              <w:top w:val="single" w:sz="4" w:space="0" w:color="auto"/>
              <w:left w:val="single" w:sz="4" w:space="0" w:color="auto"/>
              <w:bottom w:val="single" w:sz="4" w:space="0" w:color="auto"/>
              <w:right w:val="single" w:sz="4" w:space="0" w:color="auto"/>
            </w:tcBorders>
          </w:tcPr>
          <w:p w14:paraId="3497513F" w14:textId="77777777" w:rsidR="004B58A1" w:rsidRPr="00DB707E" w:rsidRDefault="004B58A1" w:rsidP="00AB35CF">
            <w:pPr>
              <w:pStyle w:val="TAL"/>
              <w:rPr>
                <w:ins w:id="39259" w:author="RedCap - BigCR editor" w:date="2022-08-29T06:13:00Z"/>
                <w:lang w:eastAsia="zh-CN"/>
              </w:rPr>
            </w:pPr>
            <w:ins w:id="39260" w:author="RedCap - BigCR editor" w:date="2022-08-29T06:13: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tcPr>
          <w:p w14:paraId="2C14BC99" w14:textId="77777777" w:rsidR="004B58A1" w:rsidRPr="00DB707E" w:rsidRDefault="004B58A1" w:rsidP="00AB35CF">
            <w:pPr>
              <w:pStyle w:val="TAL"/>
              <w:rPr>
                <w:ins w:id="39261" w:author="RedCap - BigCR editor" w:date="2022-08-29T06:13:00Z"/>
                <w:rFonts w:eastAsia="DengXian"/>
                <w:bCs/>
                <w:lang w:eastAsia="zh-CN"/>
              </w:rPr>
            </w:pPr>
            <w:ins w:id="39262" w:author="RedCap - BigCR editor" w:date="2022-08-29T06:13:00Z">
              <w:r w:rsidRPr="00DB707E">
                <w:rPr>
                  <w:rFonts w:eastAsia="DengXian" w:hint="eastAsia"/>
                  <w:bCs/>
                  <w:lang w:eastAsia="zh-CN"/>
                </w:rPr>
                <w:t>4</w:t>
              </w:r>
              <w:r w:rsidRPr="00DB707E">
                <w:rPr>
                  <w:rFonts w:eastAsia="DengXian"/>
                  <w:bCs/>
                  <w:lang w:eastAsia="zh-CN"/>
                </w:rPr>
                <w:t>0</w:t>
              </w:r>
            </w:ins>
          </w:p>
        </w:tc>
        <w:tc>
          <w:tcPr>
            <w:tcW w:w="2977" w:type="dxa"/>
            <w:tcBorders>
              <w:top w:val="single" w:sz="4" w:space="0" w:color="auto"/>
              <w:left w:val="single" w:sz="4" w:space="0" w:color="auto"/>
              <w:bottom w:val="single" w:sz="4" w:space="0" w:color="auto"/>
              <w:right w:val="single" w:sz="4" w:space="0" w:color="auto"/>
            </w:tcBorders>
          </w:tcPr>
          <w:p w14:paraId="329403D6" w14:textId="77777777" w:rsidR="004B58A1" w:rsidRPr="00DB707E" w:rsidRDefault="004B58A1" w:rsidP="00AB35CF">
            <w:pPr>
              <w:pStyle w:val="TAL"/>
              <w:rPr>
                <w:ins w:id="39263" w:author="RedCap - BigCR editor" w:date="2022-08-29T06:13:00Z"/>
                <w:rFonts w:cs="Arial"/>
                <w:b/>
              </w:rPr>
            </w:pPr>
          </w:p>
        </w:tc>
      </w:tr>
      <w:tr w:rsidR="004B58A1" w:rsidRPr="00DB707E" w14:paraId="3DF870A1" w14:textId="77777777" w:rsidTr="00AB35CF">
        <w:trPr>
          <w:cantSplit/>
          <w:trHeight w:val="46"/>
          <w:ins w:id="39264" w:author="RedCap - BigCR editor" w:date="2022-08-29T06:13:00Z"/>
        </w:trPr>
        <w:tc>
          <w:tcPr>
            <w:tcW w:w="2518" w:type="dxa"/>
            <w:tcBorders>
              <w:top w:val="single" w:sz="4" w:space="0" w:color="auto"/>
              <w:left w:val="single" w:sz="4" w:space="0" w:color="auto"/>
              <w:bottom w:val="single" w:sz="4" w:space="0" w:color="auto"/>
              <w:right w:val="single" w:sz="4" w:space="0" w:color="auto"/>
            </w:tcBorders>
          </w:tcPr>
          <w:p w14:paraId="5ECC7F69" w14:textId="77777777" w:rsidR="004B58A1" w:rsidRPr="00DB707E" w:rsidRDefault="004B58A1" w:rsidP="00AB35CF">
            <w:pPr>
              <w:pStyle w:val="TAL"/>
              <w:rPr>
                <w:ins w:id="39265" w:author="RedCap - BigCR editor" w:date="2022-08-29T06:13:00Z"/>
                <w:rFonts w:eastAsia="DengXian"/>
                <w:lang w:eastAsia="zh-CN"/>
              </w:rPr>
            </w:pPr>
            <w:ins w:id="39266" w:author="RedCap - BigCR editor" w:date="2022-08-29T06:13:00Z">
              <w:r w:rsidRPr="00DB707E">
                <w:rPr>
                  <w:rFonts w:eastAsia="DengXian" w:hint="eastAsia"/>
                  <w:lang w:eastAsia="zh-CN"/>
                </w:rPr>
                <w:t>M</w:t>
              </w:r>
              <w:r w:rsidRPr="00DB707E">
                <w:rPr>
                  <w:rFonts w:eastAsia="DengXian"/>
                  <w:lang w:eastAsia="zh-CN"/>
                </w:rPr>
                <w:t>easurement gap length</w:t>
              </w:r>
            </w:ins>
          </w:p>
        </w:tc>
        <w:tc>
          <w:tcPr>
            <w:tcW w:w="709" w:type="dxa"/>
            <w:tcBorders>
              <w:top w:val="single" w:sz="4" w:space="0" w:color="auto"/>
              <w:left w:val="single" w:sz="4" w:space="0" w:color="auto"/>
              <w:bottom w:val="single" w:sz="4" w:space="0" w:color="auto"/>
              <w:right w:val="single" w:sz="4" w:space="0" w:color="auto"/>
            </w:tcBorders>
          </w:tcPr>
          <w:p w14:paraId="6640D29B" w14:textId="77777777" w:rsidR="004B58A1" w:rsidRPr="00DB707E" w:rsidRDefault="004B58A1" w:rsidP="00AB35CF">
            <w:pPr>
              <w:pStyle w:val="TAL"/>
              <w:rPr>
                <w:ins w:id="39267" w:author="RedCap - BigCR editor" w:date="2022-08-29T06:13:00Z"/>
                <w:rFonts w:eastAsia="DengXian" w:cs="Arial"/>
                <w:lang w:eastAsia="zh-CN"/>
              </w:rPr>
            </w:pPr>
            <w:proofErr w:type="spellStart"/>
            <w:ins w:id="39268" w:author="RedCap - BigCR editor" w:date="2022-08-29T06:13:00Z">
              <w:r w:rsidRPr="00DB707E">
                <w:rPr>
                  <w:rFonts w:eastAsia="DengXian" w:cs="Arial" w:hint="eastAsia"/>
                  <w:lang w:eastAsia="zh-CN"/>
                </w:rPr>
                <w:t>m</w:t>
              </w:r>
              <w:r w:rsidRPr="00DB707E">
                <w:rPr>
                  <w:rFonts w:eastAsia="DengXian" w:cs="Arial"/>
                  <w:lang w:eastAsia="zh-CN"/>
                </w:rPr>
                <w:t>s</w:t>
              </w:r>
              <w:proofErr w:type="spellEnd"/>
            </w:ins>
          </w:p>
        </w:tc>
        <w:tc>
          <w:tcPr>
            <w:tcW w:w="992" w:type="dxa"/>
            <w:tcBorders>
              <w:top w:val="single" w:sz="4" w:space="0" w:color="auto"/>
              <w:left w:val="single" w:sz="4" w:space="0" w:color="auto"/>
              <w:bottom w:val="single" w:sz="4" w:space="0" w:color="auto"/>
              <w:right w:val="single" w:sz="4" w:space="0" w:color="auto"/>
            </w:tcBorders>
          </w:tcPr>
          <w:p w14:paraId="5FDC80FD" w14:textId="77777777" w:rsidR="004B58A1" w:rsidRPr="00DB707E" w:rsidRDefault="004B58A1" w:rsidP="00AB35CF">
            <w:pPr>
              <w:pStyle w:val="TAL"/>
              <w:rPr>
                <w:ins w:id="39269" w:author="RedCap - BigCR editor" w:date="2022-08-29T06:13:00Z"/>
                <w:lang w:eastAsia="zh-CN"/>
              </w:rPr>
            </w:pPr>
            <w:ins w:id="39270" w:author="RedCap - BigCR editor" w:date="2022-08-29T06:13: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tcPr>
          <w:p w14:paraId="294D4D57" w14:textId="77777777" w:rsidR="004B58A1" w:rsidRPr="00DB707E" w:rsidRDefault="004B58A1" w:rsidP="00AB35CF">
            <w:pPr>
              <w:pStyle w:val="TAL"/>
              <w:rPr>
                <w:ins w:id="39271" w:author="RedCap - BigCR editor" w:date="2022-08-29T06:13:00Z"/>
                <w:rFonts w:eastAsia="DengXian"/>
                <w:bCs/>
                <w:lang w:eastAsia="zh-CN"/>
              </w:rPr>
            </w:pPr>
            <w:ins w:id="39272" w:author="RedCap - BigCR editor" w:date="2022-08-29T06:13:00Z">
              <w:r w:rsidRPr="00DB707E">
                <w:rPr>
                  <w:rFonts w:eastAsia="DengXian" w:hint="eastAsia"/>
                  <w:bCs/>
                  <w:lang w:eastAsia="zh-CN"/>
                </w:rPr>
                <w:t>6</w:t>
              </w:r>
            </w:ins>
          </w:p>
        </w:tc>
        <w:tc>
          <w:tcPr>
            <w:tcW w:w="2977" w:type="dxa"/>
            <w:tcBorders>
              <w:top w:val="single" w:sz="4" w:space="0" w:color="auto"/>
              <w:left w:val="single" w:sz="4" w:space="0" w:color="auto"/>
              <w:bottom w:val="single" w:sz="4" w:space="0" w:color="auto"/>
              <w:right w:val="single" w:sz="4" w:space="0" w:color="auto"/>
            </w:tcBorders>
          </w:tcPr>
          <w:p w14:paraId="159CDDDF" w14:textId="77777777" w:rsidR="004B58A1" w:rsidRPr="00DB707E" w:rsidRDefault="004B58A1" w:rsidP="00AB35CF">
            <w:pPr>
              <w:pStyle w:val="TAL"/>
              <w:rPr>
                <w:ins w:id="39273" w:author="RedCap - BigCR editor" w:date="2022-08-29T06:13:00Z"/>
                <w:rFonts w:cs="Arial"/>
                <w:b/>
              </w:rPr>
            </w:pPr>
          </w:p>
        </w:tc>
      </w:tr>
      <w:tr w:rsidR="004B58A1" w:rsidRPr="00DB707E" w14:paraId="184B9680" w14:textId="77777777" w:rsidTr="00AB35CF">
        <w:trPr>
          <w:cantSplit/>
          <w:trHeight w:val="187"/>
          <w:ins w:id="39274" w:author="RedCap - BigCR editor" w:date="2022-08-29T06:13:00Z"/>
        </w:trPr>
        <w:tc>
          <w:tcPr>
            <w:tcW w:w="2518" w:type="dxa"/>
            <w:tcBorders>
              <w:top w:val="single" w:sz="4" w:space="0" w:color="auto"/>
              <w:left w:val="single" w:sz="4" w:space="0" w:color="auto"/>
              <w:bottom w:val="single" w:sz="4" w:space="0" w:color="auto"/>
              <w:right w:val="single" w:sz="4" w:space="0" w:color="auto"/>
            </w:tcBorders>
          </w:tcPr>
          <w:p w14:paraId="7F05A84D" w14:textId="77777777" w:rsidR="004B58A1" w:rsidRPr="00DB707E" w:rsidRDefault="004B58A1" w:rsidP="00AB35CF">
            <w:pPr>
              <w:pStyle w:val="TAL"/>
              <w:rPr>
                <w:ins w:id="39275" w:author="RedCap - BigCR editor" w:date="2022-08-29T06:13:00Z"/>
                <w:rFonts w:eastAsia="DengXian"/>
                <w:lang w:eastAsia="zh-CN"/>
              </w:rPr>
            </w:pPr>
            <w:ins w:id="39276" w:author="RedCap - BigCR editor" w:date="2022-08-29T06:13:00Z">
              <w:r w:rsidRPr="00DB707E">
                <w:rPr>
                  <w:rFonts w:eastAsia="DengXian" w:hint="eastAsia"/>
                  <w:lang w:eastAsia="zh-CN"/>
                </w:rPr>
                <w:t>M</w:t>
              </w:r>
              <w:r w:rsidRPr="00DB707E">
                <w:rPr>
                  <w:rFonts w:eastAsia="DengXian"/>
                  <w:lang w:eastAsia="zh-CN"/>
                </w:rPr>
                <w:t>easurement gap offset</w:t>
              </w:r>
            </w:ins>
          </w:p>
        </w:tc>
        <w:tc>
          <w:tcPr>
            <w:tcW w:w="709" w:type="dxa"/>
            <w:tcBorders>
              <w:top w:val="single" w:sz="4" w:space="0" w:color="auto"/>
              <w:left w:val="single" w:sz="4" w:space="0" w:color="auto"/>
              <w:bottom w:val="single" w:sz="4" w:space="0" w:color="auto"/>
              <w:right w:val="single" w:sz="4" w:space="0" w:color="auto"/>
            </w:tcBorders>
          </w:tcPr>
          <w:p w14:paraId="17168DAF" w14:textId="77777777" w:rsidR="004B58A1" w:rsidRPr="00DB707E" w:rsidRDefault="004B58A1" w:rsidP="00AB35CF">
            <w:pPr>
              <w:pStyle w:val="TAL"/>
              <w:rPr>
                <w:ins w:id="39277" w:author="RedCap - BigCR editor" w:date="2022-08-29T06:13:00Z"/>
                <w:rFonts w:eastAsia="DengXian" w:cs="Arial"/>
                <w:lang w:eastAsia="zh-CN"/>
              </w:rPr>
            </w:pPr>
            <w:proofErr w:type="spellStart"/>
            <w:ins w:id="39278" w:author="RedCap - BigCR editor" w:date="2022-08-29T06:13:00Z">
              <w:r w:rsidRPr="00DB707E">
                <w:rPr>
                  <w:rFonts w:eastAsia="DengXian" w:cs="Arial" w:hint="eastAsia"/>
                  <w:lang w:eastAsia="zh-CN"/>
                </w:rPr>
                <w:t>m</w:t>
              </w:r>
              <w:r w:rsidRPr="00DB707E">
                <w:rPr>
                  <w:rFonts w:eastAsia="DengXian" w:cs="Arial"/>
                  <w:lang w:eastAsia="zh-CN"/>
                </w:rPr>
                <w:t>s</w:t>
              </w:r>
              <w:proofErr w:type="spellEnd"/>
            </w:ins>
          </w:p>
        </w:tc>
        <w:tc>
          <w:tcPr>
            <w:tcW w:w="992" w:type="dxa"/>
            <w:tcBorders>
              <w:top w:val="single" w:sz="4" w:space="0" w:color="auto"/>
              <w:left w:val="single" w:sz="4" w:space="0" w:color="auto"/>
              <w:bottom w:val="single" w:sz="4" w:space="0" w:color="auto"/>
              <w:right w:val="single" w:sz="4" w:space="0" w:color="auto"/>
            </w:tcBorders>
          </w:tcPr>
          <w:p w14:paraId="574621DA" w14:textId="77777777" w:rsidR="004B58A1" w:rsidRPr="00DB707E" w:rsidRDefault="004B58A1" w:rsidP="00AB35CF">
            <w:pPr>
              <w:pStyle w:val="TAL"/>
              <w:rPr>
                <w:ins w:id="39279" w:author="RedCap - BigCR editor" w:date="2022-08-29T06:13:00Z"/>
                <w:lang w:eastAsia="zh-CN"/>
              </w:rPr>
            </w:pPr>
            <w:ins w:id="39280" w:author="RedCap - BigCR editor" w:date="2022-08-29T06:13: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tcPr>
          <w:p w14:paraId="388D99A3" w14:textId="77777777" w:rsidR="004B58A1" w:rsidRPr="00DB707E" w:rsidRDefault="004B58A1" w:rsidP="00AB35CF">
            <w:pPr>
              <w:pStyle w:val="TAL"/>
              <w:rPr>
                <w:ins w:id="39281" w:author="RedCap - BigCR editor" w:date="2022-08-29T06:13:00Z"/>
                <w:rFonts w:eastAsia="DengXian"/>
                <w:bCs/>
                <w:lang w:eastAsia="zh-CN"/>
              </w:rPr>
            </w:pPr>
            <w:ins w:id="39282" w:author="RedCap - BigCR editor" w:date="2022-08-29T06:13:00Z">
              <w:r w:rsidRPr="00DB707E">
                <w:rPr>
                  <w:rFonts w:eastAsia="DengXian" w:hint="eastAsia"/>
                  <w:bCs/>
                  <w:lang w:eastAsia="zh-CN"/>
                </w:rPr>
                <w:t>3</w:t>
              </w:r>
              <w:r w:rsidRPr="00DB707E">
                <w:rPr>
                  <w:rFonts w:eastAsia="DengXian"/>
                  <w:bCs/>
                  <w:lang w:eastAsia="zh-CN"/>
                </w:rPr>
                <w:t>9</w:t>
              </w:r>
            </w:ins>
          </w:p>
        </w:tc>
        <w:tc>
          <w:tcPr>
            <w:tcW w:w="2977" w:type="dxa"/>
            <w:tcBorders>
              <w:top w:val="single" w:sz="4" w:space="0" w:color="auto"/>
              <w:left w:val="single" w:sz="4" w:space="0" w:color="auto"/>
              <w:bottom w:val="single" w:sz="4" w:space="0" w:color="auto"/>
              <w:right w:val="single" w:sz="4" w:space="0" w:color="auto"/>
            </w:tcBorders>
          </w:tcPr>
          <w:p w14:paraId="2B4BDC35" w14:textId="77777777" w:rsidR="004B58A1" w:rsidRPr="00DB707E" w:rsidRDefault="004B58A1" w:rsidP="00AB35CF">
            <w:pPr>
              <w:pStyle w:val="TAL"/>
              <w:rPr>
                <w:ins w:id="39283" w:author="RedCap - BigCR editor" w:date="2022-08-29T06:13:00Z"/>
                <w:rFonts w:cs="Arial"/>
                <w:b/>
              </w:rPr>
            </w:pPr>
          </w:p>
        </w:tc>
      </w:tr>
      <w:tr w:rsidR="004B58A1" w:rsidRPr="00DB707E" w14:paraId="2CE8B29D" w14:textId="77777777" w:rsidTr="00AB35CF">
        <w:trPr>
          <w:cantSplit/>
          <w:trHeight w:val="187"/>
          <w:ins w:id="39284" w:author="RedCap - BigCR editor" w:date="2022-08-29T06:13:00Z"/>
        </w:trPr>
        <w:tc>
          <w:tcPr>
            <w:tcW w:w="2518" w:type="dxa"/>
            <w:tcBorders>
              <w:top w:val="single" w:sz="4" w:space="0" w:color="auto"/>
              <w:left w:val="single" w:sz="4" w:space="0" w:color="auto"/>
              <w:bottom w:val="nil"/>
              <w:right w:val="single" w:sz="4" w:space="0" w:color="auto"/>
            </w:tcBorders>
            <w:shd w:val="clear" w:color="auto" w:fill="auto"/>
            <w:hideMark/>
          </w:tcPr>
          <w:p w14:paraId="26D97DA6" w14:textId="77777777" w:rsidR="004B58A1" w:rsidRPr="00DB707E" w:rsidRDefault="004B58A1" w:rsidP="00AB35CF">
            <w:pPr>
              <w:pStyle w:val="TAL"/>
              <w:rPr>
                <w:ins w:id="39285" w:author="RedCap - BigCR editor" w:date="2022-08-29T06:13:00Z"/>
                <w:lang w:eastAsia="zh-CN"/>
              </w:rPr>
            </w:pPr>
            <w:ins w:id="39286" w:author="RedCap - BigCR editor" w:date="2022-08-29T06:13:00Z">
              <w:r w:rsidRPr="00DB707E">
                <w:rPr>
                  <w:lang w:eastAsia="zh-CN"/>
                </w:rPr>
                <w:t>SSB configuration</w:t>
              </w:r>
            </w:ins>
          </w:p>
        </w:tc>
        <w:tc>
          <w:tcPr>
            <w:tcW w:w="709" w:type="dxa"/>
            <w:tcBorders>
              <w:top w:val="single" w:sz="4" w:space="0" w:color="auto"/>
              <w:left w:val="single" w:sz="4" w:space="0" w:color="auto"/>
              <w:bottom w:val="nil"/>
              <w:right w:val="single" w:sz="4" w:space="0" w:color="auto"/>
            </w:tcBorders>
            <w:shd w:val="clear" w:color="auto" w:fill="auto"/>
          </w:tcPr>
          <w:p w14:paraId="00B61849" w14:textId="77777777" w:rsidR="004B58A1" w:rsidRPr="00DB707E" w:rsidRDefault="004B58A1" w:rsidP="00AB35CF">
            <w:pPr>
              <w:pStyle w:val="TAL"/>
              <w:rPr>
                <w:ins w:id="39287" w:author="RedCap - BigCR editor" w:date="2022-08-29T06:13: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64CE46DD" w14:textId="77777777" w:rsidR="004B58A1" w:rsidRPr="00DB707E" w:rsidRDefault="004B58A1" w:rsidP="00AB35CF">
            <w:pPr>
              <w:pStyle w:val="TAL"/>
              <w:rPr>
                <w:ins w:id="39288" w:author="RedCap - BigCR editor" w:date="2022-08-29T06:13:00Z"/>
                <w:bCs/>
                <w:lang w:eastAsia="zh-CN"/>
              </w:rPr>
            </w:pPr>
            <w:ins w:id="39289" w:author="RedCap - BigCR editor" w:date="2022-08-29T06:13:00Z">
              <w:r w:rsidRPr="00DB707E">
                <w:rPr>
                  <w:bCs/>
                  <w:lang w:eastAsia="zh-CN"/>
                </w:rPr>
                <w:t>1,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58817BC7" w14:textId="77777777" w:rsidR="004B58A1" w:rsidRPr="00DB707E" w:rsidRDefault="004B58A1" w:rsidP="00AB35CF">
            <w:pPr>
              <w:pStyle w:val="TAL"/>
              <w:rPr>
                <w:ins w:id="39290" w:author="RedCap - BigCR editor" w:date="2022-08-29T06:13:00Z"/>
                <w:bCs/>
                <w:lang w:eastAsia="zh-CN"/>
              </w:rPr>
            </w:pPr>
            <w:ins w:id="39291" w:author="RedCap - BigCR editor" w:date="2022-08-29T06:13:00Z">
              <w:r w:rsidRPr="00DB707E">
                <w:rPr>
                  <w:bCs/>
                  <w:lang w:eastAsia="zh-CN"/>
                </w:rPr>
                <w:t>SSB.1 FR1</w:t>
              </w:r>
            </w:ins>
          </w:p>
        </w:tc>
        <w:tc>
          <w:tcPr>
            <w:tcW w:w="2977" w:type="dxa"/>
            <w:tcBorders>
              <w:top w:val="single" w:sz="4" w:space="0" w:color="auto"/>
              <w:left w:val="single" w:sz="4" w:space="0" w:color="auto"/>
              <w:bottom w:val="single" w:sz="4" w:space="0" w:color="auto"/>
              <w:right w:val="single" w:sz="4" w:space="0" w:color="auto"/>
            </w:tcBorders>
          </w:tcPr>
          <w:p w14:paraId="7A767162" w14:textId="77777777" w:rsidR="004B58A1" w:rsidRPr="00DB707E" w:rsidRDefault="004B58A1" w:rsidP="00AB35CF">
            <w:pPr>
              <w:pStyle w:val="TAL"/>
              <w:rPr>
                <w:ins w:id="39292" w:author="RedCap - BigCR editor" w:date="2022-08-29T06:13:00Z"/>
                <w:bCs/>
                <w:lang w:eastAsia="zh-CN"/>
              </w:rPr>
            </w:pPr>
          </w:p>
        </w:tc>
      </w:tr>
      <w:tr w:rsidR="004B58A1" w:rsidRPr="00DB707E" w14:paraId="52F96669" w14:textId="77777777" w:rsidTr="00AB35CF">
        <w:trPr>
          <w:cantSplit/>
          <w:trHeight w:val="187"/>
          <w:ins w:id="39293" w:author="RedCap - BigCR editor" w:date="2022-08-29T06:13:00Z"/>
        </w:trPr>
        <w:tc>
          <w:tcPr>
            <w:tcW w:w="2518" w:type="dxa"/>
            <w:tcBorders>
              <w:top w:val="nil"/>
              <w:left w:val="single" w:sz="4" w:space="0" w:color="auto"/>
              <w:bottom w:val="nil"/>
              <w:right w:val="single" w:sz="4" w:space="0" w:color="auto"/>
            </w:tcBorders>
            <w:shd w:val="clear" w:color="auto" w:fill="auto"/>
            <w:hideMark/>
          </w:tcPr>
          <w:p w14:paraId="76190E2B" w14:textId="77777777" w:rsidR="004B58A1" w:rsidRPr="00DB707E" w:rsidRDefault="004B58A1" w:rsidP="00AB35CF">
            <w:pPr>
              <w:pStyle w:val="TAL"/>
              <w:rPr>
                <w:ins w:id="39294" w:author="RedCap - BigCR editor" w:date="2022-08-29T06:13:00Z"/>
                <w:lang w:eastAsia="zh-CN"/>
              </w:rPr>
            </w:pPr>
          </w:p>
        </w:tc>
        <w:tc>
          <w:tcPr>
            <w:tcW w:w="709" w:type="dxa"/>
            <w:tcBorders>
              <w:top w:val="nil"/>
              <w:left w:val="single" w:sz="4" w:space="0" w:color="auto"/>
              <w:bottom w:val="nil"/>
              <w:right w:val="single" w:sz="4" w:space="0" w:color="auto"/>
            </w:tcBorders>
            <w:shd w:val="clear" w:color="auto" w:fill="auto"/>
            <w:hideMark/>
          </w:tcPr>
          <w:p w14:paraId="3A417F5B" w14:textId="77777777" w:rsidR="004B58A1" w:rsidRPr="00DB707E" w:rsidRDefault="004B58A1" w:rsidP="00AB35CF">
            <w:pPr>
              <w:pStyle w:val="TAL"/>
              <w:rPr>
                <w:ins w:id="39295" w:author="RedCap - BigCR editor" w:date="2022-08-29T06:13: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7DBFAA16" w14:textId="77777777" w:rsidR="004B58A1" w:rsidRPr="00DB707E" w:rsidRDefault="004B58A1" w:rsidP="00AB35CF">
            <w:pPr>
              <w:pStyle w:val="TAL"/>
              <w:rPr>
                <w:ins w:id="39296" w:author="RedCap - BigCR editor" w:date="2022-08-29T06:13:00Z"/>
                <w:bCs/>
                <w:lang w:eastAsia="zh-CN"/>
              </w:rPr>
            </w:pPr>
            <w:ins w:id="39297" w:author="RedCap - BigCR editor" w:date="2022-08-29T06:13:00Z">
              <w:r w:rsidRPr="00DB707E">
                <w:rPr>
                  <w:bCs/>
                  <w:lang w:eastAsia="zh-CN"/>
                </w:rPr>
                <w:t>2</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3CECFAA4" w14:textId="77777777" w:rsidR="004B58A1" w:rsidRPr="00DB707E" w:rsidRDefault="004B58A1" w:rsidP="00AB35CF">
            <w:pPr>
              <w:pStyle w:val="TAL"/>
              <w:rPr>
                <w:ins w:id="39298" w:author="RedCap - BigCR editor" w:date="2022-08-29T06:13:00Z"/>
                <w:bCs/>
                <w:lang w:eastAsia="zh-CN"/>
              </w:rPr>
            </w:pPr>
            <w:ins w:id="39299" w:author="RedCap - BigCR editor" w:date="2022-08-29T06:13:00Z">
              <w:r w:rsidRPr="00DB707E">
                <w:rPr>
                  <w:bCs/>
                  <w:lang w:eastAsia="zh-CN"/>
                </w:rPr>
                <w:t>SSB.1 FR1</w:t>
              </w:r>
            </w:ins>
          </w:p>
        </w:tc>
        <w:tc>
          <w:tcPr>
            <w:tcW w:w="2977" w:type="dxa"/>
            <w:tcBorders>
              <w:top w:val="single" w:sz="4" w:space="0" w:color="auto"/>
              <w:left w:val="single" w:sz="4" w:space="0" w:color="auto"/>
              <w:bottom w:val="single" w:sz="4" w:space="0" w:color="auto"/>
              <w:right w:val="single" w:sz="4" w:space="0" w:color="auto"/>
            </w:tcBorders>
          </w:tcPr>
          <w:p w14:paraId="6A5827BD" w14:textId="77777777" w:rsidR="004B58A1" w:rsidRPr="00DB707E" w:rsidRDefault="004B58A1" w:rsidP="00AB35CF">
            <w:pPr>
              <w:pStyle w:val="TAL"/>
              <w:rPr>
                <w:ins w:id="39300" w:author="RedCap - BigCR editor" w:date="2022-08-29T06:13:00Z"/>
                <w:bCs/>
                <w:lang w:eastAsia="zh-CN"/>
              </w:rPr>
            </w:pPr>
          </w:p>
        </w:tc>
      </w:tr>
      <w:tr w:rsidR="004B58A1" w:rsidRPr="00DB707E" w14:paraId="7FEBB238" w14:textId="77777777" w:rsidTr="00AB35CF">
        <w:trPr>
          <w:cantSplit/>
          <w:trHeight w:val="187"/>
          <w:ins w:id="39301" w:author="RedCap - BigCR editor" w:date="2022-08-29T06:13:00Z"/>
        </w:trPr>
        <w:tc>
          <w:tcPr>
            <w:tcW w:w="2518" w:type="dxa"/>
            <w:tcBorders>
              <w:top w:val="nil"/>
              <w:left w:val="single" w:sz="4" w:space="0" w:color="auto"/>
              <w:bottom w:val="single" w:sz="4" w:space="0" w:color="auto"/>
              <w:right w:val="single" w:sz="4" w:space="0" w:color="auto"/>
            </w:tcBorders>
            <w:shd w:val="clear" w:color="auto" w:fill="auto"/>
            <w:hideMark/>
          </w:tcPr>
          <w:p w14:paraId="44DAA170" w14:textId="77777777" w:rsidR="004B58A1" w:rsidRPr="00DB707E" w:rsidRDefault="004B58A1" w:rsidP="00AB35CF">
            <w:pPr>
              <w:pStyle w:val="TAL"/>
              <w:rPr>
                <w:ins w:id="39302" w:author="RedCap - BigCR editor" w:date="2022-08-29T06:13:00Z"/>
                <w:lang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1270109E" w14:textId="77777777" w:rsidR="004B58A1" w:rsidRPr="00DB707E" w:rsidRDefault="004B58A1" w:rsidP="00AB35CF">
            <w:pPr>
              <w:pStyle w:val="TAL"/>
              <w:rPr>
                <w:ins w:id="39303" w:author="RedCap - BigCR editor" w:date="2022-08-29T06:13: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703A4973" w14:textId="77777777" w:rsidR="004B58A1" w:rsidRPr="00DB707E" w:rsidRDefault="004B58A1" w:rsidP="00AB35CF">
            <w:pPr>
              <w:pStyle w:val="TAL"/>
              <w:rPr>
                <w:ins w:id="39304" w:author="RedCap - BigCR editor" w:date="2022-08-29T06:13:00Z"/>
                <w:bCs/>
                <w:lang w:eastAsia="zh-CN"/>
              </w:rPr>
            </w:pPr>
            <w:ins w:id="39305" w:author="RedCap - BigCR editor" w:date="2022-08-29T06:13:00Z">
              <w:r w:rsidRPr="00DB707E">
                <w:rPr>
                  <w:bCs/>
                  <w:lang w:eastAsia="zh-CN"/>
                </w:rPr>
                <w:t>3</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0720A8A2" w14:textId="77777777" w:rsidR="004B58A1" w:rsidRPr="00DB707E" w:rsidRDefault="004B58A1" w:rsidP="00AB35CF">
            <w:pPr>
              <w:pStyle w:val="TAL"/>
              <w:rPr>
                <w:ins w:id="39306" w:author="RedCap - BigCR editor" w:date="2022-08-29T06:13:00Z"/>
                <w:bCs/>
                <w:lang w:eastAsia="zh-CN"/>
              </w:rPr>
            </w:pPr>
            <w:ins w:id="39307" w:author="RedCap - BigCR editor" w:date="2022-08-29T06:13:00Z">
              <w:r w:rsidRPr="00DB707E">
                <w:t>SSB.1 RedCap FR1</w:t>
              </w:r>
            </w:ins>
          </w:p>
        </w:tc>
        <w:tc>
          <w:tcPr>
            <w:tcW w:w="2977" w:type="dxa"/>
            <w:tcBorders>
              <w:top w:val="single" w:sz="4" w:space="0" w:color="auto"/>
              <w:left w:val="single" w:sz="4" w:space="0" w:color="auto"/>
              <w:bottom w:val="single" w:sz="4" w:space="0" w:color="auto"/>
              <w:right w:val="single" w:sz="4" w:space="0" w:color="auto"/>
            </w:tcBorders>
          </w:tcPr>
          <w:p w14:paraId="0AF1F90A" w14:textId="77777777" w:rsidR="004B58A1" w:rsidRPr="00DB707E" w:rsidRDefault="004B58A1" w:rsidP="00AB35CF">
            <w:pPr>
              <w:pStyle w:val="TAL"/>
              <w:rPr>
                <w:ins w:id="39308" w:author="RedCap - BigCR editor" w:date="2022-08-29T06:13:00Z"/>
                <w:bCs/>
                <w:lang w:eastAsia="zh-CN"/>
              </w:rPr>
            </w:pPr>
          </w:p>
        </w:tc>
      </w:tr>
      <w:tr w:rsidR="004B58A1" w:rsidRPr="00DB707E" w14:paraId="378B5F5A" w14:textId="77777777" w:rsidTr="00AB35CF">
        <w:trPr>
          <w:cantSplit/>
          <w:trHeight w:val="187"/>
          <w:ins w:id="39309" w:author="RedCap - BigCR editor" w:date="2022-08-29T06:13:00Z"/>
        </w:trPr>
        <w:tc>
          <w:tcPr>
            <w:tcW w:w="2518" w:type="dxa"/>
            <w:tcBorders>
              <w:top w:val="single" w:sz="4" w:space="0" w:color="auto"/>
              <w:left w:val="single" w:sz="4" w:space="0" w:color="auto"/>
              <w:bottom w:val="nil"/>
              <w:right w:val="single" w:sz="4" w:space="0" w:color="auto"/>
            </w:tcBorders>
            <w:shd w:val="clear" w:color="auto" w:fill="auto"/>
            <w:hideMark/>
          </w:tcPr>
          <w:p w14:paraId="10211A63" w14:textId="77777777" w:rsidR="004B58A1" w:rsidRPr="00DB707E" w:rsidRDefault="004B58A1" w:rsidP="00AB35CF">
            <w:pPr>
              <w:pStyle w:val="TAL"/>
              <w:rPr>
                <w:ins w:id="39310" w:author="RedCap - BigCR editor" w:date="2022-08-29T06:13:00Z"/>
                <w:lang w:eastAsia="zh-CN"/>
              </w:rPr>
            </w:pPr>
            <w:ins w:id="39311" w:author="RedCap - BigCR editor" w:date="2022-08-29T06:13:00Z">
              <w:r w:rsidRPr="00DB707E">
                <w:rPr>
                  <w:lang w:eastAsia="zh-CN"/>
                </w:rPr>
                <w:t>SMTC configuration</w:t>
              </w:r>
            </w:ins>
          </w:p>
        </w:tc>
        <w:tc>
          <w:tcPr>
            <w:tcW w:w="709" w:type="dxa"/>
            <w:tcBorders>
              <w:top w:val="single" w:sz="4" w:space="0" w:color="auto"/>
              <w:left w:val="single" w:sz="4" w:space="0" w:color="auto"/>
              <w:bottom w:val="nil"/>
              <w:right w:val="single" w:sz="4" w:space="0" w:color="auto"/>
            </w:tcBorders>
            <w:shd w:val="clear" w:color="auto" w:fill="auto"/>
          </w:tcPr>
          <w:p w14:paraId="60FE0E2C" w14:textId="77777777" w:rsidR="004B58A1" w:rsidRPr="00DB707E" w:rsidRDefault="004B58A1" w:rsidP="00AB35CF">
            <w:pPr>
              <w:pStyle w:val="TAL"/>
              <w:rPr>
                <w:ins w:id="39312" w:author="RedCap - BigCR editor" w:date="2022-08-29T06:13: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0D728F65" w14:textId="77777777" w:rsidR="004B58A1" w:rsidRPr="00DB707E" w:rsidRDefault="004B58A1" w:rsidP="00AB35CF">
            <w:pPr>
              <w:pStyle w:val="TAL"/>
              <w:rPr>
                <w:ins w:id="39313" w:author="RedCap - BigCR editor" w:date="2022-08-29T06:13:00Z"/>
                <w:bCs/>
                <w:lang w:eastAsia="zh-CN"/>
              </w:rPr>
            </w:pPr>
            <w:ins w:id="39314" w:author="RedCap - BigCR editor" w:date="2022-08-29T06:13:00Z">
              <w:r w:rsidRPr="00DB707E">
                <w:rPr>
                  <w:bCs/>
                  <w:lang w:eastAsia="zh-CN"/>
                </w:rPr>
                <w:t>1,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7EF3CE42" w14:textId="77777777" w:rsidR="004B58A1" w:rsidRPr="00DB707E" w:rsidRDefault="004B58A1" w:rsidP="00AB35CF">
            <w:pPr>
              <w:pStyle w:val="TAL"/>
              <w:rPr>
                <w:ins w:id="39315" w:author="RedCap - BigCR editor" w:date="2022-08-29T06:13:00Z"/>
                <w:bCs/>
                <w:lang w:eastAsia="zh-CN"/>
              </w:rPr>
            </w:pPr>
            <w:ins w:id="39316" w:author="RedCap - BigCR editor" w:date="2022-08-29T06:13:00Z">
              <w:r w:rsidRPr="00DB707E">
                <w:t>SMTC.1 RedCap</w:t>
              </w:r>
              <w:r w:rsidRPr="00DB707E">
                <w:rPr>
                  <w:rFonts w:cs="v4.2.0"/>
                </w:rPr>
                <w:t xml:space="preserve"> FR1</w:t>
              </w:r>
            </w:ins>
          </w:p>
        </w:tc>
        <w:tc>
          <w:tcPr>
            <w:tcW w:w="2977" w:type="dxa"/>
            <w:tcBorders>
              <w:top w:val="single" w:sz="4" w:space="0" w:color="auto"/>
              <w:left w:val="single" w:sz="4" w:space="0" w:color="auto"/>
              <w:bottom w:val="single" w:sz="4" w:space="0" w:color="auto"/>
              <w:right w:val="single" w:sz="4" w:space="0" w:color="auto"/>
            </w:tcBorders>
          </w:tcPr>
          <w:p w14:paraId="6A3CBF7F" w14:textId="77777777" w:rsidR="004B58A1" w:rsidRPr="00DB707E" w:rsidRDefault="004B58A1" w:rsidP="00AB35CF">
            <w:pPr>
              <w:pStyle w:val="TAL"/>
              <w:rPr>
                <w:ins w:id="39317" w:author="RedCap - BigCR editor" w:date="2022-08-29T06:13:00Z"/>
                <w:bCs/>
                <w:lang w:eastAsia="zh-CN"/>
              </w:rPr>
            </w:pPr>
          </w:p>
        </w:tc>
      </w:tr>
      <w:tr w:rsidR="004B58A1" w:rsidRPr="00DB707E" w14:paraId="0E2E6B3C" w14:textId="77777777" w:rsidTr="00AB35CF">
        <w:trPr>
          <w:cantSplit/>
          <w:trHeight w:val="187"/>
          <w:ins w:id="39318" w:author="RedCap - BigCR editor" w:date="2022-08-29T06:13:00Z"/>
        </w:trPr>
        <w:tc>
          <w:tcPr>
            <w:tcW w:w="2518" w:type="dxa"/>
            <w:tcBorders>
              <w:top w:val="nil"/>
              <w:left w:val="single" w:sz="4" w:space="0" w:color="auto"/>
              <w:bottom w:val="nil"/>
              <w:right w:val="single" w:sz="4" w:space="0" w:color="auto"/>
            </w:tcBorders>
            <w:shd w:val="clear" w:color="auto" w:fill="auto"/>
            <w:hideMark/>
          </w:tcPr>
          <w:p w14:paraId="78D5CEF7" w14:textId="77777777" w:rsidR="004B58A1" w:rsidRPr="00DB707E" w:rsidRDefault="004B58A1" w:rsidP="00AB35CF">
            <w:pPr>
              <w:pStyle w:val="TAL"/>
              <w:rPr>
                <w:ins w:id="39319" w:author="RedCap - BigCR editor" w:date="2022-08-29T06:13:00Z"/>
                <w:lang w:eastAsia="zh-CN"/>
              </w:rPr>
            </w:pPr>
          </w:p>
        </w:tc>
        <w:tc>
          <w:tcPr>
            <w:tcW w:w="709" w:type="dxa"/>
            <w:tcBorders>
              <w:top w:val="nil"/>
              <w:left w:val="single" w:sz="4" w:space="0" w:color="auto"/>
              <w:bottom w:val="nil"/>
              <w:right w:val="single" w:sz="4" w:space="0" w:color="auto"/>
            </w:tcBorders>
            <w:shd w:val="clear" w:color="auto" w:fill="auto"/>
            <w:hideMark/>
          </w:tcPr>
          <w:p w14:paraId="3D71E0AD" w14:textId="77777777" w:rsidR="004B58A1" w:rsidRPr="00DB707E" w:rsidRDefault="004B58A1" w:rsidP="00AB35CF">
            <w:pPr>
              <w:pStyle w:val="TAL"/>
              <w:rPr>
                <w:ins w:id="39320" w:author="RedCap - BigCR editor" w:date="2022-08-29T06:13: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54C52BEE" w14:textId="77777777" w:rsidR="004B58A1" w:rsidRPr="00DB707E" w:rsidRDefault="004B58A1" w:rsidP="00AB35CF">
            <w:pPr>
              <w:pStyle w:val="TAL"/>
              <w:rPr>
                <w:ins w:id="39321" w:author="RedCap - BigCR editor" w:date="2022-08-29T06:13:00Z"/>
                <w:bCs/>
                <w:lang w:eastAsia="zh-CN"/>
              </w:rPr>
            </w:pPr>
            <w:ins w:id="39322" w:author="RedCap - BigCR editor" w:date="2022-08-29T06:13:00Z">
              <w:r w:rsidRPr="00DB707E">
                <w:rPr>
                  <w:bCs/>
                  <w:lang w:eastAsia="zh-CN"/>
                </w:rPr>
                <w:t>2</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2B33368F" w14:textId="77777777" w:rsidR="004B58A1" w:rsidRPr="00DB707E" w:rsidRDefault="004B58A1" w:rsidP="00AB35CF">
            <w:pPr>
              <w:pStyle w:val="TAL"/>
              <w:rPr>
                <w:ins w:id="39323" w:author="RedCap - BigCR editor" w:date="2022-08-29T06:13:00Z"/>
                <w:bCs/>
                <w:lang w:eastAsia="zh-CN"/>
              </w:rPr>
            </w:pPr>
            <w:ins w:id="39324" w:author="RedCap - BigCR editor" w:date="2022-08-29T06:13:00Z">
              <w:r w:rsidRPr="00DB707E">
                <w:t>SMTC.1 RedCap</w:t>
              </w:r>
              <w:r w:rsidRPr="00DB707E">
                <w:rPr>
                  <w:rFonts w:cs="v4.2.0"/>
                </w:rPr>
                <w:t xml:space="preserve"> FR1</w:t>
              </w:r>
            </w:ins>
          </w:p>
        </w:tc>
        <w:tc>
          <w:tcPr>
            <w:tcW w:w="2977" w:type="dxa"/>
            <w:tcBorders>
              <w:top w:val="single" w:sz="4" w:space="0" w:color="auto"/>
              <w:left w:val="single" w:sz="4" w:space="0" w:color="auto"/>
              <w:bottom w:val="single" w:sz="4" w:space="0" w:color="auto"/>
              <w:right w:val="single" w:sz="4" w:space="0" w:color="auto"/>
            </w:tcBorders>
          </w:tcPr>
          <w:p w14:paraId="66C0D168" w14:textId="77777777" w:rsidR="004B58A1" w:rsidRPr="00DB707E" w:rsidRDefault="004B58A1" w:rsidP="00AB35CF">
            <w:pPr>
              <w:pStyle w:val="TAL"/>
              <w:rPr>
                <w:ins w:id="39325" w:author="RedCap - BigCR editor" w:date="2022-08-29T06:13:00Z"/>
                <w:bCs/>
                <w:lang w:eastAsia="zh-CN"/>
              </w:rPr>
            </w:pPr>
          </w:p>
        </w:tc>
      </w:tr>
      <w:tr w:rsidR="004B58A1" w:rsidRPr="00DB707E" w14:paraId="4D04A1E4" w14:textId="77777777" w:rsidTr="00AB35CF">
        <w:trPr>
          <w:cantSplit/>
          <w:trHeight w:val="187"/>
          <w:ins w:id="39326" w:author="RedCap - BigCR editor" w:date="2022-08-29T06:13:00Z"/>
        </w:trPr>
        <w:tc>
          <w:tcPr>
            <w:tcW w:w="2518" w:type="dxa"/>
            <w:tcBorders>
              <w:top w:val="nil"/>
              <w:left w:val="single" w:sz="4" w:space="0" w:color="auto"/>
              <w:bottom w:val="single" w:sz="4" w:space="0" w:color="auto"/>
              <w:right w:val="single" w:sz="4" w:space="0" w:color="auto"/>
            </w:tcBorders>
            <w:shd w:val="clear" w:color="auto" w:fill="auto"/>
            <w:hideMark/>
          </w:tcPr>
          <w:p w14:paraId="25D49838" w14:textId="77777777" w:rsidR="004B58A1" w:rsidRPr="00DB707E" w:rsidRDefault="004B58A1" w:rsidP="00AB35CF">
            <w:pPr>
              <w:pStyle w:val="TAL"/>
              <w:rPr>
                <w:ins w:id="39327" w:author="RedCap - BigCR editor" w:date="2022-08-29T06:13:00Z"/>
                <w:lang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67E05164" w14:textId="77777777" w:rsidR="004B58A1" w:rsidRPr="00DB707E" w:rsidRDefault="004B58A1" w:rsidP="00AB35CF">
            <w:pPr>
              <w:pStyle w:val="TAL"/>
              <w:rPr>
                <w:ins w:id="39328" w:author="RedCap - BigCR editor" w:date="2022-08-29T06:13: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239F5A3F" w14:textId="77777777" w:rsidR="004B58A1" w:rsidRPr="00DB707E" w:rsidRDefault="004B58A1" w:rsidP="00AB35CF">
            <w:pPr>
              <w:pStyle w:val="TAL"/>
              <w:rPr>
                <w:ins w:id="39329" w:author="RedCap - BigCR editor" w:date="2022-08-29T06:13:00Z"/>
                <w:bCs/>
                <w:lang w:eastAsia="zh-CN"/>
              </w:rPr>
            </w:pPr>
            <w:ins w:id="39330" w:author="RedCap - BigCR editor" w:date="2022-08-29T06:13:00Z">
              <w:r w:rsidRPr="00DB707E">
                <w:rPr>
                  <w:bCs/>
                  <w:lang w:eastAsia="zh-CN"/>
                </w:rPr>
                <w:t>3</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3355F276" w14:textId="77777777" w:rsidR="004B58A1" w:rsidRPr="00DB707E" w:rsidRDefault="004B58A1" w:rsidP="00AB35CF">
            <w:pPr>
              <w:pStyle w:val="TAL"/>
              <w:rPr>
                <w:ins w:id="39331" w:author="RedCap - BigCR editor" w:date="2022-08-29T06:13:00Z"/>
                <w:bCs/>
                <w:lang w:eastAsia="zh-CN"/>
              </w:rPr>
            </w:pPr>
            <w:ins w:id="39332" w:author="RedCap - BigCR editor" w:date="2022-08-29T06:13:00Z">
              <w:r w:rsidRPr="00DB707E">
                <w:t>SMTC.1 RedCap</w:t>
              </w:r>
              <w:r w:rsidRPr="00DB707E">
                <w:rPr>
                  <w:rFonts w:cs="v4.2.0"/>
                </w:rPr>
                <w:t xml:space="preserve"> FR1</w:t>
              </w:r>
            </w:ins>
          </w:p>
        </w:tc>
        <w:tc>
          <w:tcPr>
            <w:tcW w:w="2977" w:type="dxa"/>
            <w:tcBorders>
              <w:top w:val="single" w:sz="4" w:space="0" w:color="auto"/>
              <w:left w:val="single" w:sz="4" w:space="0" w:color="auto"/>
              <w:bottom w:val="single" w:sz="4" w:space="0" w:color="auto"/>
              <w:right w:val="single" w:sz="4" w:space="0" w:color="auto"/>
            </w:tcBorders>
          </w:tcPr>
          <w:p w14:paraId="03436EF7" w14:textId="77777777" w:rsidR="004B58A1" w:rsidRPr="00DB707E" w:rsidRDefault="004B58A1" w:rsidP="00AB35CF">
            <w:pPr>
              <w:pStyle w:val="TAL"/>
              <w:rPr>
                <w:ins w:id="39333" w:author="RedCap - BigCR editor" w:date="2022-08-29T06:13:00Z"/>
                <w:bCs/>
                <w:lang w:eastAsia="zh-CN"/>
              </w:rPr>
            </w:pPr>
          </w:p>
        </w:tc>
      </w:tr>
      <w:tr w:rsidR="004B58A1" w:rsidRPr="00DB707E" w14:paraId="1030F188" w14:textId="77777777" w:rsidTr="00AB35CF">
        <w:trPr>
          <w:cantSplit/>
          <w:trHeight w:val="187"/>
          <w:ins w:id="39334" w:author="RedCap - BigCR editor" w:date="2022-08-29T06:13:00Z"/>
        </w:trPr>
        <w:tc>
          <w:tcPr>
            <w:tcW w:w="2518" w:type="dxa"/>
            <w:tcBorders>
              <w:top w:val="single" w:sz="4" w:space="0" w:color="auto"/>
              <w:left w:val="single" w:sz="4" w:space="0" w:color="auto"/>
              <w:bottom w:val="single" w:sz="4" w:space="0" w:color="auto"/>
              <w:right w:val="single" w:sz="4" w:space="0" w:color="auto"/>
            </w:tcBorders>
            <w:hideMark/>
          </w:tcPr>
          <w:p w14:paraId="45C38F75" w14:textId="77777777" w:rsidR="004B58A1" w:rsidRPr="00DB707E" w:rsidRDefault="004B58A1" w:rsidP="00AB35CF">
            <w:pPr>
              <w:pStyle w:val="TAL"/>
              <w:rPr>
                <w:ins w:id="39335" w:author="RedCap - BigCR editor" w:date="2022-08-29T06:13:00Z"/>
                <w:rFonts w:cs="Arial"/>
              </w:rPr>
            </w:pPr>
            <w:ins w:id="39336" w:author="RedCap - BigCR editor" w:date="2022-08-29T06:13:00Z">
              <w:r w:rsidRPr="00DB707E">
                <w:t>A3-Offset</w:t>
              </w:r>
            </w:ins>
          </w:p>
        </w:tc>
        <w:tc>
          <w:tcPr>
            <w:tcW w:w="709" w:type="dxa"/>
            <w:tcBorders>
              <w:top w:val="single" w:sz="4" w:space="0" w:color="auto"/>
              <w:left w:val="single" w:sz="4" w:space="0" w:color="auto"/>
              <w:bottom w:val="single" w:sz="4" w:space="0" w:color="auto"/>
              <w:right w:val="single" w:sz="4" w:space="0" w:color="auto"/>
            </w:tcBorders>
            <w:hideMark/>
          </w:tcPr>
          <w:p w14:paraId="7A634DFF" w14:textId="77777777" w:rsidR="004B58A1" w:rsidRPr="00DB707E" w:rsidRDefault="004B58A1" w:rsidP="00AB35CF">
            <w:pPr>
              <w:pStyle w:val="TAL"/>
              <w:rPr>
                <w:ins w:id="39337" w:author="RedCap - BigCR editor" w:date="2022-08-29T06:13:00Z"/>
                <w:rFonts w:cs="Arial"/>
              </w:rPr>
            </w:pPr>
            <w:ins w:id="39338" w:author="RedCap - BigCR editor" w:date="2022-08-29T06:13:00Z">
              <w:r w:rsidRPr="00DB707E">
                <w:t>dB</w:t>
              </w:r>
            </w:ins>
          </w:p>
        </w:tc>
        <w:tc>
          <w:tcPr>
            <w:tcW w:w="992" w:type="dxa"/>
            <w:tcBorders>
              <w:top w:val="single" w:sz="4" w:space="0" w:color="auto"/>
              <w:left w:val="single" w:sz="4" w:space="0" w:color="auto"/>
              <w:bottom w:val="single" w:sz="4" w:space="0" w:color="auto"/>
              <w:right w:val="single" w:sz="4" w:space="0" w:color="auto"/>
            </w:tcBorders>
            <w:hideMark/>
          </w:tcPr>
          <w:p w14:paraId="4EB42F50" w14:textId="77777777" w:rsidR="004B58A1" w:rsidRPr="00DB707E" w:rsidRDefault="004B58A1" w:rsidP="00AB35CF">
            <w:pPr>
              <w:pStyle w:val="TAL"/>
              <w:rPr>
                <w:ins w:id="39339" w:author="RedCap - BigCR editor" w:date="2022-08-29T06:13:00Z"/>
              </w:rPr>
            </w:pPr>
            <w:ins w:id="39340" w:author="RedCap - BigCR editor" w:date="2022-08-29T06:13: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7187FDAE" w14:textId="77777777" w:rsidR="004B58A1" w:rsidRPr="00DB707E" w:rsidRDefault="004B58A1" w:rsidP="00AB35CF">
            <w:pPr>
              <w:pStyle w:val="TAL"/>
              <w:rPr>
                <w:ins w:id="39341" w:author="RedCap - BigCR editor" w:date="2022-08-29T06:13:00Z"/>
                <w:rFonts w:cs="Arial"/>
              </w:rPr>
            </w:pPr>
            <w:ins w:id="39342" w:author="RedCap - BigCR editor" w:date="2022-08-29T06:13:00Z">
              <w:r w:rsidRPr="00DB707E">
                <w:t>-4.5</w:t>
              </w:r>
            </w:ins>
          </w:p>
        </w:tc>
        <w:tc>
          <w:tcPr>
            <w:tcW w:w="2977" w:type="dxa"/>
            <w:tcBorders>
              <w:top w:val="single" w:sz="4" w:space="0" w:color="auto"/>
              <w:left w:val="single" w:sz="4" w:space="0" w:color="auto"/>
              <w:bottom w:val="single" w:sz="4" w:space="0" w:color="auto"/>
              <w:right w:val="single" w:sz="4" w:space="0" w:color="auto"/>
            </w:tcBorders>
          </w:tcPr>
          <w:p w14:paraId="091BF274" w14:textId="77777777" w:rsidR="004B58A1" w:rsidRPr="00DB707E" w:rsidRDefault="004B58A1" w:rsidP="00AB35CF">
            <w:pPr>
              <w:pStyle w:val="TAL"/>
              <w:rPr>
                <w:ins w:id="39343" w:author="RedCap - BigCR editor" w:date="2022-08-29T06:13:00Z"/>
                <w:rFonts w:cs="Arial"/>
              </w:rPr>
            </w:pPr>
          </w:p>
        </w:tc>
      </w:tr>
      <w:tr w:rsidR="004B58A1" w:rsidRPr="00DB707E" w14:paraId="622541A3" w14:textId="77777777" w:rsidTr="00AB35CF">
        <w:trPr>
          <w:cantSplit/>
          <w:trHeight w:val="187"/>
          <w:ins w:id="39344" w:author="RedCap - BigCR editor" w:date="2022-08-29T06:13:00Z"/>
        </w:trPr>
        <w:tc>
          <w:tcPr>
            <w:tcW w:w="2518" w:type="dxa"/>
            <w:tcBorders>
              <w:top w:val="single" w:sz="4" w:space="0" w:color="auto"/>
              <w:left w:val="single" w:sz="4" w:space="0" w:color="auto"/>
              <w:bottom w:val="single" w:sz="4" w:space="0" w:color="auto"/>
              <w:right w:val="single" w:sz="4" w:space="0" w:color="auto"/>
            </w:tcBorders>
            <w:hideMark/>
          </w:tcPr>
          <w:p w14:paraId="40AEBA62" w14:textId="77777777" w:rsidR="004B58A1" w:rsidRPr="00DB707E" w:rsidRDefault="004B58A1" w:rsidP="00AB35CF">
            <w:pPr>
              <w:pStyle w:val="TAL"/>
              <w:rPr>
                <w:ins w:id="39345" w:author="RedCap - BigCR editor" w:date="2022-08-29T06:13:00Z"/>
                <w:rFonts w:cs="Arial"/>
              </w:rPr>
            </w:pPr>
            <w:ins w:id="39346" w:author="RedCap - BigCR editor" w:date="2022-08-29T06:13:00Z">
              <w:r w:rsidRPr="00DB707E">
                <w:t>CP length</w:t>
              </w:r>
            </w:ins>
          </w:p>
        </w:tc>
        <w:tc>
          <w:tcPr>
            <w:tcW w:w="709" w:type="dxa"/>
            <w:tcBorders>
              <w:top w:val="single" w:sz="4" w:space="0" w:color="auto"/>
              <w:left w:val="single" w:sz="4" w:space="0" w:color="auto"/>
              <w:bottom w:val="single" w:sz="4" w:space="0" w:color="auto"/>
              <w:right w:val="single" w:sz="4" w:space="0" w:color="auto"/>
            </w:tcBorders>
          </w:tcPr>
          <w:p w14:paraId="0A31227D" w14:textId="77777777" w:rsidR="004B58A1" w:rsidRPr="00DB707E" w:rsidRDefault="004B58A1" w:rsidP="00AB35CF">
            <w:pPr>
              <w:pStyle w:val="TAL"/>
              <w:rPr>
                <w:ins w:id="39347" w:author="RedCap - BigCR editor" w:date="2022-08-29T06:13: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A04C392" w14:textId="77777777" w:rsidR="004B58A1" w:rsidRPr="00DB707E" w:rsidRDefault="004B58A1" w:rsidP="00AB35CF">
            <w:pPr>
              <w:pStyle w:val="TAL"/>
              <w:rPr>
                <w:ins w:id="39348" w:author="RedCap - BigCR editor" w:date="2022-08-29T06:13:00Z"/>
              </w:rPr>
            </w:pPr>
            <w:ins w:id="39349" w:author="RedCap - BigCR editor" w:date="2022-08-29T06:13: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43CF6752" w14:textId="77777777" w:rsidR="004B58A1" w:rsidRPr="00DB707E" w:rsidRDefault="004B58A1" w:rsidP="00AB35CF">
            <w:pPr>
              <w:pStyle w:val="TAL"/>
              <w:rPr>
                <w:ins w:id="39350" w:author="RedCap - BigCR editor" w:date="2022-08-29T06:13:00Z"/>
                <w:rFonts w:cs="Arial"/>
              </w:rPr>
            </w:pPr>
            <w:ins w:id="39351" w:author="RedCap - BigCR editor" w:date="2022-08-29T06:13:00Z">
              <w:r w:rsidRPr="00DB707E">
                <w:t>Normal</w:t>
              </w:r>
            </w:ins>
          </w:p>
        </w:tc>
        <w:tc>
          <w:tcPr>
            <w:tcW w:w="2977" w:type="dxa"/>
            <w:tcBorders>
              <w:top w:val="single" w:sz="4" w:space="0" w:color="auto"/>
              <w:left w:val="single" w:sz="4" w:space="0" w:color="auto"/>
              <w:bottom w:val="single" w:sz="4" w:space="0" w:color="auto"/>
              <w:right w:val="single" w:sz="4" w:space="0" w:color="auto"/>
            </w:tcBorders>
          </w:tcPr>
          <w:p w14:paraId="06BB7FDF" w14:textId="77777777" w:rsidR="004B58A1" w:rsidRPr="00DB707E" w:rsidRDefault="004B58A1" w:rsidP="00AB35CF">
            <w:pPr>
              <w:pStyle w:val="TAL"/>
              <w:rPr>
                <w:ins w:id="39352" w:author="RedCap - BigCR editor" w:date="2022-08-29T06:13:00Z"/>
                <w:rFonts w:cs="Arial"/>
              </w:rPr>
            </w:pPr>
          </w:p>
        </w:tc>
      </w:tr>
      <w:tr w:rsidR="004B58A1" w:rsidRPr="00DB707E" w14:paraId="1EC67DC4" w14:textId="77777777" w:rsidTr="00AB35CF">
        <w:trPr>
          <w:cantSplit/>
          <w:trHeight w:val="187"/>
          <w:ins w:id="39353" w:author="RedCap - BigCR editor" w:date="2022-08-29T06:13:00Z"/>
        </w:trPr>
        <w:tc>
          <w:tcPr>
            <w:tcW w:w="2518" w:type="dxa"/>
            <w:tcBorders>
              <w:top w:val="single" w:sz="4" w:space="0" w:color="auto"/>
              <w:left w:val="single" w:sz="4" w:space="0" w:color="auto"/>
              <w:bottom w:val="single" w:sz="4" w:space="0" w:color="auto"/>
              <w:right w:val="single" w:sz="4" w:space="0" w:color="auto"/>
            </w:tcBorders>
            <w:hideMark/>
          </w:tcPr>
          <w:p w14:paraId="4A53E9D3" w14:textId="77777777" w:rsidR="004B58A1" w:rsidRPr="00DB707E" w:rsidRDefault="004B58A1" w:rsidP="00AB35CF">
            <w:pPr>
              <w:pStyle w:val="TAL"/>
              <w:rPr>
                <w:ins w:id="39354" w:author="RedCap - BigCR editor" w:date="2022-08-29T06:13:00Z"/>
                <w:rFonts w:cs="Arial"/>
              </w:rPr>
            </w:pPr>
            <w:ins w:id="39355" w:author="RedCap - BigCR editor" w:date="2022-08-29T06:13:00Z">
              <w:r w:rsidRPr="00DB707E">
                <w:t>Hysteresis</w:t>
              </w:r>
            </w:ins>
          </w:p>
        </w:tc>
        <w:tc>
          <w:tcPr>
            <w:tcW w:w="709" w:type="dxa"/>
            <w:tcBorders>
              <w:top w:val="single" w:sz="4" w:space="0" w:color="auto"/>
              <w:left w:val="single" w:sz="4" w:space="0" w:color="auto"/>
              <w:bottom w:val="single" w:sz="4" w:space="0" w:color="auto"/>
              <w:right w:val="single" w:sz="4" w:space="0" w:color="auto"/>
            </w:tcBorders>
            <w:hideMark/>
          </w:tcPr>
          <w:p w14:paraId="103E14CE" w14:textId="77777777" w:rsidR="004B58A1" w:rsidRPr="00DB707E" w:rsidRDefault="004B58A1" w:rsidP="00AB35CF">
            <w:pPr>
              <w:pStyle w:val="TAL"/>
              <w:rPr>
                <w:ins w:id="39356" w:author="RedCap - BigCR editor" w:date="2022-08-29T06:13:00Z"/>
                <w:rFonts w:cs="Arial"/>
              </w:rPr>
            </w:pPr>
            <w:ins w:id="39357" w:author="RedCap - BigCR editor" w:date="2022-08-29T06:13:00Z">
              <w:r w:rsidRPr="00DB707E">
                <w:t>dB</w:t>
              </w:r>
            </w:ins>
          </w:p>
        </w:tc>
        <w:tc>
          <w:tcPr>
            <w:tcW w:w="992" w:type="dxa"/>
            <w:tcBorders>
              <w:top w:val="single" w:sz="4" w:space="0" w:color="auto"/>
              <w:left w:val="single" w:sz="4" w:space="0" w:color="auto"/>
              <w:bottom w:val="single" w:sz="4" w:space="0" w:color="auto"/>
              <w:right w:val="single" w:sz="4" w:space="0" w:color="auto"/>
            </w:tcBorders>
            <w:hideMark/>
          </w:tcPr>
          <w:p w14:paraId="38B0CB73" w14:textId="77777777" w:rsidR="004B58A1" w:rsidRPr="00DB707E" w:rsidRDefault="004B58A1" w:rsidP="00AB35CF">
            <w:pPr>
              <w:pStyle w:val="TAL"/>
              <w:rPr>
                <w:ins w:id="39358" w:author="RedCap - BigCR editor" w:date="2022-08-29T06:13:00Z"/>
              </w:rPr>
            </w:pPr>
            <w:ins w:id="39359" w:author="RedCap - BigCR editor" w:date="2022-08-29T06:13: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7179BF7C" w14:textId="77777777" w:rsidR="004B58A1" w:rsidRPr="00DB707E" w:rsidRDefault="004B58A1" w:rsidP="00AB35CF">
            <w:pPr>
              <w:pStyle w:val="TAL"/>
              <w:rPr>
                <w:ins w:id="39360" w:author="RedCap - BigCR editor" w:date="2022-08-29T06:13:00Z"/>
                <w:rFonts w:cs="Arial"/>
              </w:rPr>
            </w:pPr>
            <w:ins w:id="39361" w:author="RedCap - BigCR editor" w:date="2022-08-29T06:13:00Z">
              <w:r w:rsidRPr="00DB707E">
                <w:t>0</w:t>
              </w:r>
            </w:ins>
          </w:p>
        </w:tc>
        <w:tc>
          <w:tcPr>
            <w:tcW w:w="2977" w:type="dxa"/>
            <w:tcBorders>
              <w:top w:val="single" w:sz="4" w:space="0" w:color="auto"/>
              <w:left w:val="single" w:sz="4" w:space="0" w:color="auto"/>
              <w:bottom w:val="single" w:sz="4" w:space="0" w:color="auto"/>
              <w:right w:val="single" w:sz="4" w:space="0" w:color="auto"/>
            </w:tcBorders>
          </w:tcPr>
          <w:p w14:paraId="66B3E78A" w14:textId="77777777" w:rsidR="004B58A1" w:rsidRPr="00DB707E" w:rsidRDefault="004B58A1" w:rsidP="00AB35CF">
            <w:pPr>
              <w:pStyle w:val="TAL"/>
              <w:rPr>
                <w:ins w:id="39362" w:author="RedCap - BigCR editor" w:date="2022-08-29T06:13:00Z"/>
                <w:rFonts w:cs="Arial"/>
              </w:rPr>
            </w:pPr>
          </w:p>
        </w:tc>
      </w:tr>
      <w:tr w:rsidR="004B58A1" w:rsidRPr="00DB707E" w14:paraId="4DA7A8CE" w14:textId="77777777" w:rsidTr="00AB35CF">
        <w:trPr>
          <w:cantSplit/>
          <w:trHeight w:val="187"/>
          <w:ins w:id="39363" w:author="RedCap - BigCR editor" w:date="2022-08-29T06:13:00Z"/>
        </w:trPr>
        <w:tc>
          <w:tcPr>
            <w:tcW w:w="2518" w:type="dxa"/>
            <w:tcBorders>
              <w:top w:val="single" w:sz="4" w:space="0" w:color="auto"/>
              <w:left w:val="single" w:sz="4" w:space="0" w:color="auto"/>
              <w:bottom w:val="single" w:sz="4" w:space="0" w:color="auto"/>
              <w:right w:val="single" w:sz="4" w:space="0" w:color="auto"/>
            </w:tcBorders>
            <w:hideMark/>
          </w:tcPr>
          <w:p w14:paraId="3FD37982" w14:textId="77777777" w:rsidR="004B58A1" w:rsidRPr="00DB707E" w:rsidRDefault="004B58A1" w:rsidP="00AB35CF">
            <w:pPr>
              <w:pStyle w:val="TAL"/>
              <w:rPr>
                <w:ins w:id="39364" w:author="RedCap - BigCR editor" w:date="2022-08-29T06:13:00Z"/>
                <w:rFonts w:cs="Arial"/>
              </w:rPr>
            </w:pPr>
            <w:ins w:id="39365" w:author="RedCap - BigCR editor" w:date="2022-08-29T06:13:00Z">
              <w:r w:rsidRPr="00DB707E">
                <w:t>Time To Trigger</w:t>
              </w:r>
            </w:ins>
          </w:p>
        </w:tc>
        <w:tc>
          <w:tcPr>
            <w:tcW w:w="709" w:type="dxa"/>
            <w:tcBorders>
              <w:top w:val="single" w:sz="4" w:space="0" w:color="auto"/>
              <w:left w:val="single" w:sz="4" w:space="0" w:color="auto"/>
              <w:bottom w:val="single" w:sz="4" w:space="0" w:color="auto"/>
              <w:right w:val="single" w:sz="4" w:space="0" w:color="auto"/>
            </w:tcBorders>
            <w:hideMark/>
          </w:tcPr>
          <w:p w14:paraId="2EE937A2" w14:textId="77777777" w:rsidR="004B58A1" w:rsidRPr="00DB707E" w:rsidRDefault="004B58A1" w:rsidP="00AB35CF">
            <w:pPr>
              <w:pStyle w:val="TAL"/>
              <w:rPr>
                <w:ins w:id="39366" w:author="RedCap - BigCR editor" w:date="2022-08-29T06:13:00Z"/>
                <w:rFonts w:cs="Arial"/>
              </w:rPr>
            </w:pPr>
            <w:ins w:id="39367" w:author="RedCap - BigCR editor" w:date="2022-08-29T06:13:00Z">
              <w:r w:rsidRPr="00DB707E">
                <w:t>s</w:t>
              </w:r>
            </w:ins>
          </w:p>
        </w:tc>
        <w:tc>
          <w:tcPr>
            <w:tcW w:w="992" w:type="dxa"/>
            <w:tcBorders>
              <w:top w:val="single" w:sz="4" w:space="0" w:color="auto"/>
              <w:left w:val="single" w:sz="4" w:space="0" w:color="auto"/>
              <w:bottom w:val="single" w:sz="4" w:space="0" w:color="auto"/>
              <w:right w:val="single" w:sz="4" w:space="0" w:color="auto"/>
            </w:tcBorders>
            <w:hideMark/>
          </w:tcPr>
          <w:p w14:paraId="44081FA9" w14:textId="77777777" w:rsidR="004B58A1" w:rsidRPr="00DB707E" w:rsidRDefault="004B58A1" w:rsidP="00AB35CF">
            <w:pPr>
              <w:pStyle w:val="TAL"/>
              <w:rPr>
                <w:ins w:id="39368" w:author="RedCap - BigCR editor" w:date="2022-08-29T06:13:00Z"/>
              </w:rPr>
            </w:pPr>
            <w:ins w:id="39369" w:author="RedCap - BigCR editor" w:date="2022-08-29T06:13: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06B3801F" w14:textId="77777777" w:rsidR="004B58A1" w:rsidRPr="00DB707E" w:rsidRDefault="004B58A1" w:rsidP="00AB35CF">
            <w:pPr>
              <w:pStyle w:val="TAL"/>
              <w:rPr>
                <w:ins w:id="39370" w:author="RedCap - BigCR editor" w:date="2022-08-29T06:13:00Z"/>
                <w:rFonts w:cs="Arial"/>
              </w:rPr>
            </w:pPr>
            <w:ins w:id="39371" w:author="RedCap - BigCR editor" w:date="2022-08-29T06:13:00Z">
              <w:r w:rsidRPr="00DB707E">
                <w:t>0</w:t>
              </w:r>
            </w:ins>
          </w:p>
        </w:tc>
        <w:tc>
          <w:tcPr>
            <w:tcW w:w="2977" w:type="dxa"/>
            <w:tcBorders>
              <w:top w:val="single" w:sz="4" w:space="0" w:color="auto"/>
              <w:left w:val="single" w:sz="4" w:space="0" w:color="auto"/>
              <w:bottom w:val="single" w:sz="4" w:space="0" w:color="auto"/>
              <w:right w:val="single" w:sz="4" w:space="0" w:color="auto"/>
            </w:tcBorders>
          </w:tcPr>
          <w:p w14:paraId="2F46E40E" w14:textId="77777777" w:rsidR="004B58A1" w:rsidRPr="00DB707E" w:rsidRDefault="004B58A1" w:rsidP="00AB35CF">
            <w:pPr>
              <w:pStyle w:val="TAL"/>
              <w:rPr>
                <w:ins w:id="39372" w:author="RedCap - BigCR editor" w:date="2022-08-29T06:13:00Z"/>
                <w:rFonts w:cs="Arial"/>
              </w:rPr>
            </w:pPr>
          </w:p>
        </w:tc>
      </w:tr>
      <w:tr w:rsidR="004B58A1" w:rsidRPr="00DB707E" w14:paraId="0161474D" w14:textId="77777777" w:rsidTr="00AB35CF">
        <w:trPr>
          <w:cantSplit/>
          <w:trHeight w:val="187"/>
          <w:ins w:id="39373" w:author="RedCap - BigCR editor" w:date="2022-08-29T06:13:00Z"/>
        </w:trPr>
        <w:tc>
          <w:tcPr>
            <w:tcW w:w="2518" w:type="dxa"/>
            <w:tcBorders>
              <w:top w:val="single" w:sz="4" w:space="0" w:color="auto"/>
              <w:left w:val="single" w:sz="4" w:space="0" w:color="auto"/>
              <w:bottom w:val="single" w:sz="4" w:space="0" w:color="auto"/>
              <w:right w:val="single" w:sz="4" w:space="0" w:color="auto"/>
            </w:tcBorders>
            <w:hideMark/>
          </w:tcPr>
          <w:p w14:paraId="3403B7C2" w14:textId="77777777" w:rsidR="004B58A1" w:rsidRPr="00DB707E" w:rsidRDefault="004B58A1" w:rsidP="00AB35CF">
            <w:pPr>
              <w:pStyle w:val="TAL"/>
              <w:rPr>
                <w:ins w:id="39374" w:author="RedCap - BigCR editor" w:date="2022-08-29T06:13:00Z"/>
                <w:rFonts w:cs="Arial"/>
              </w:rPr>
            </w:pPr>
            <w:ins w:id="39375" w:author="RedCap - BigCR editor" w:date="2022-08-29T06:13:00Z">
              <w:r w:rsidRPr="00DB707E">
                <w:rPr>
                  <w:rFonts w:cs="Arial"/>
                </w:rPr>
                <w:t>Filter coefficient</w:t>
              </w:r>
            </w:ins>
          </w:p>
        </w:tc>
        <w:tc>
          <w:tcPr>
            <w:tcW w:w="709" w:type="dxa"/>
            <w:tcBorders>
              <w:top w:val="single" w:sz="4" w:space="0" w:color="auto"/>
              <w:left w:val="single" w:sz="4" w:space="0" w:color="auto"/>
              <w:bottom w:val="single" w:sz="4" w:space="0" w:color="auto"/>
              <w:right w:val="single" w:sz="4" w:space="0" w:color="auto"/>
            </w:tcBorders>
          </w:tcPr>
          <w:p w14:paraId="0DAD6DEA" w14:textId="77777777" w:rsidR="004B58A1" w:rsidRPr="00DB707E" w:rsidRDefault="004B58A1" w:rsidP="00AB35CF">
            <w:pPr>
              <w:pStyle w:val="TAL"/>
              <w:rPr>
                <w:ins w:id="39376" w:author="RedCap - BigCR editor" w:date="2022-08-29T06:13: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15E54B7" w14:textId="77777777" w:rsidR="004B58A1" w:rsidRPr="00DB707E" w:rsidRDefault="004B58A1" w:rsidP="00AB35CF">
            <w:pPr>
              <w:pStyle w:val="TAL"/>
              <w:rPr>
                <w:ins w:id="39377" w:author="RedCap - BigCR editor" w:date="2022-08-29T06:13:00Z"/>
              </w:rPr>
            </w:pPr>
            <w:ins w:id="39378" w:author="RedCap - BigCR editor" w:date="2022-08-29T06:13: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2AE4DEDA" w14:textId="77777777" w:rsidR="004B58A1" w:rsidRPr="00DB707E" w:rsidRDefault="004B58A1" w:rsidP="00AB35CF">
            <w:pPr>
              <w:pStyle w:val="TAL"/>
              <w:rPr>
                <w:ins w:id="39379" w:author="RedCap - BigCR editor" w:date="2022-08-29T06:13:00Z"/>
                <w:rFonts w:cs="Arial"/>
              </w:rPr>
            </w:pPr>
            <w:ins w:id="39380" w:author="RedCap - BigCR editor" w:date="2022-08-29T06:13:00Z">
              <w:r w:rsidRPr="00DB707E">
                <w:t>0</w:t>
              </w:r>
            </w:ins>
          </w:p>
        </w:tc>
        <w:tc>
          <w:tcPr>
            <w:tcW w:w="2977" w:type="dxa"/>
            <w:tcBorders>
              <w:top w:val="single" w:sz="4" w:space="0" w:color="auto"/>
              <w:left w:val="single" w:sz="4" w:space="0" w:color="auto"/>
              <w:bottom w:val="single" w:sz="4" w:space="0" w:color="auto"/>
              <w:right w:val="single" w:sz="4" w:space="0" w:color="auto"/>
            </w:tcBorders>
            <w:hideMark/>
          </w:tcPr>
          <w:p w14:paraId="29461A07" w14:textId="77777777" w:rsidR="004B58A1" w:rsidRPr="00DB707E" w:rsidRDefault="004B58A1" w:rsidP="00AB35CF">
            <w:pPr>
              <w:pStyle w:val="TAL"/>
              <w:rPr>
                <w:ins w:id="39381" w:author="RedCap - BigCR editor" w:date="2022-08-29T06:13:00Z"/>
                <w:rFonts w:cs="Arial"/>
              </w:rPr>
            </w:pPr>
            <w:ins w:id="39382" w:author="RedCap - BigCR editor" w:date="2022-08-29T06:13:00Z">
              <w:r w:rsidRPr="00DB707E">
                <w:t>L3 filtering is not used</w:t>
              </w:r>
            </w:ins>
          </w:p>
        </w:tc>
      </w:tr>
      <w:tr w:rsidR="004B58A1" w:rsidRPr="00DB707E" w14:paraId="339D3DFB" w14:textId="77777777" w:rsidTr="00AB35CF">
        <w:trPr>
          <w:cantSplit/>
          <w:trHeight w:val="187"/>
          <w:ins w:id="39383" w:author="RedCap - BigCR editor" w:date="2022-08-29T06:13:00Z"/>
        </w:trPr>
        <w:tc>
          <w:tcPr>
            <w:tcW w:w="2518" w:type="dxa"/>
            <w:tcBorders>
              <w:top w:val="single" w:sz="4" w:space="0" w:color="auto"/>
              <w:left w:val="single" w:sz="4" w:space="0" w:color="auto"/>
              <w:bottom w:val="single" w:sz="4" w:space="0" w:color="auto"/>
              <w:right w:val="single" w:sz="4" w:space="0" w:color="auto"/>
            </w:tcBorders>
            <w:hideMark/>
          </w:tcPr>
          <w:p w14:paraId="0BF916C3" w14:textId="77777777" w:rsidR="004B58A1" w:rsidRPr="00DB707E" w:rsidRDefault="004B58A1" w:rsidP="00AB35CF">
            <w:pPr>
              <w:pStyle w:val="TAL"/>
              <w:rPr>
                <w:ins w:id="39384" w:author="RedCap - BigCR editor" w:date="2022-08-29T06:13:00Z"/>
                <w:rFonts w:cs="Arial"/>
              </w:rPr>
            </w:pPr>
            <w:ins w:id="39385" w:author="RedCap - BigCR editor" w:date="2022-08-29T06:13:00Z">
              <w:r w:rsidRPr="00DB707E">
                <w:rPr>
                  <w:rFonts w:cs="Arial"/>
                </w:rPr>
                <w:t>DRX</w:t>
              </w:r>
            </w:ins>
          </w:p>
        </w:tc>
        <w:tc>
          <w:tcPr>
            <w:tcW w:w="709" w:type="dxa"/>
            <w:tcBorders>
              <w:top w:val="single" w:sz="4" w:space="0" w:color="auto"/>
              <w:left w:val="single" w:sz="4" w:space="0" w:color="auto"/>
              <w:bottom w:val="single" w:sz="4" w:space="0" w:color="auto"/>
              <w:right w:val="single" w:sz="4" w:space="0" w:color="auto"/>
            </w:tcBorders>
            <w:hideMark/>
          </w:tcPr>
          <w:p w14:paraId="6DEAFCBF" w14:textId="77777777" w:rsidR="004B58A1" w:rsidRPr="00DB707E" w:rsidRDefault="004B58A1" w:rsidP="00AB35CF">
            <w:pPr>
              <w:pStyle w:val="TAL"/>
              <w:rPr>
                <w:ins w:id="39386" w:author="RedCap - BigCR editor" w:date="2022-08-29T06:13: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6AEF22C8" w14:textId="77777777" w:rsidR="004B58A1" w:rsidRPr="00DB707E" w:rsidRDefault="004B58A1" w:rsidP="00AB35CF">
            <w:pPr>
              <w:pStyle w:val="TAL"/>
              <w:rPr>
                <w:ins w:id="39387" w:author="RedCap - BigCR editor" w:date="2022-08-29T06:13:00Z"/>
                <w:rFonts w:cs="Arial"/>
              </w:rPr>
            </w:pPr>
            <w:ins w:id="39388" w:author="RedCap - BigCR editor" w:date="2022-08-29T06:13:00Z">
              <w:r w:rsidRPr="00DB707E">
                <w:rPr>
                  <w:lang w:eastAsia="zh-CN"/>
                </w:rPr>
                <w:t>1, 2, 3, 4</w:t>
              </w:r>
            </w:ins>
          </w:p>
        </w:tc>
        <w:tc>
          <w:tcPr>
            <w:tcW w:w="1205" w:type="dxa"/>
            <w:tcBorders>
              <w:top w:val="single" w:sz="4" w:space="0" w:color="auto"/>
              <w:left w:val="single" w:sz="4" w:space="0" w:color="auto"/>
              <w:bottom w:val="single" w:sz="4" w:space="0" w:color="auto"/>
              <w:right w:val="single" w:sz="4" w:space="0" w:color="auto"/>
            </w:tcBorders>
            <w:hideMark/>
          </w:tcPr>
          <w:p w14:paraId="731650C2" w14:textId="77777777" w:rsidR="004B58A1" w:rsidRPr="00DB707E" w:rsidRDefault="004B58A1" w:rsidP="00AB35CF">
            <w:pPr>
              <w:pStyle w:val="TAL"/>
              <w:rPr>
                <w:ins w:id="39389" w:author="RedCap - BigCR editor" w:date="2022-08-29T06:13:00Z"/>
                <w:rFonts w:cs="Arial"/>
                <w:lang w:eastAsia="zh-CN"/>
              </w:rPr>
            </w:pPr>
            <w:ins w:id="39390" w:author="RedCap - BigCR editor" w:date="2022-08-29T06:13:00Z">
              <w:r w:rsidRPr="00DB707E">
                <w:rPr>
                  <w:rFonts w:cs="Arial"/>
                  <w:lang w:eastAsia="zh-CN"/>
                </w:rPr>
                <w:t>DRX.1</w:t>
              </w:r>
            </w:ins>
          </w:p>
        </w:tc>
        <w:tc>
          <w:tcPr>
            <w:tcW w:w="1205" w:type="dxa"/>
            <w:tcBorders>
              <w:top w:val="single" w:sz="4" w:space="0" w:color="auto"/>
              <w:left w:val="single" w:sz="4" w:space="0" w:color="auto"/>
              <w:bottom w:val="single" w:sz="4" w:space="0" w:color="auto"/>
              <w:right w:val="single" w:sz="4" w:space="0" w:color="auto"/>
            </w:tcBorders>
            <w:hideMark/>
          </w:tcPr>
          <w:p w14:paraId="3A25174A" w14:textId="77777777" w:rsidR="004B58A1" w:rsidRPr="00DB707E" w:rsidRDefault="004B58A1" w:rsidP="00AB35CF">
            <w:pPr>
              <w:pStyle w:val="TAL"/>
              <w:rPr>
                <w:ins w:id="39391" w:author="RedCap - BigCR editor" w:date="2022-08-29T06:13:00Z"/>
                <w:rFonts w:cs="Arial"/>
                <w:lang w:eastAsia="zh-CN"/>
              </w:rPr>
            </w:pPr>
            <w:ins w:id="39392" w:author="RedCap - BigCR editor" w:date="2022-08-29T06:13:00Z">
              <w:r w:rsidRPr="00DB707E">
                <w:rPr>
                  <w:rFonts w:cs="Arial"/>
                  <w:lang w:eastAsia="zh-CN"/>
                </w:rPr>
                <w:t>DRX. 7</w:t>
              </w:r>
            </w:ins>
          </w:p>
        </w:tc>
        <w:tc>
          <w:tcPr>
            <w:tcW w:w="2977" w:type="dxa"/>
            <w:tcBorders>
              <w:top w:val="single" w:sz="4" w:space="0" w:color="auto"/>
              <w:left w:val="single" w:sz="4" w:space="0" w:color="auto"/>
              <w:bottom w:val="single" w:sz="4" w:space="0" w:color="auto"/>
              <w:right w:val="single" w:sz="4" w:space="0" w:color="auto"/>
            </w:tcBorders>
            <w:hideMark/>
          </w:tcPr>
          <w:p w14:paraId="3BFB529E" w14:textId="77777777" w:rsidR="004B58A1" w:rsidRPr="00DB707E" w:rsidRDefault="004B58A1" w:rsidP="00AB35CF">
            <w:pPr>
              <w:pStyle w:val="TAL"/>
              <w:rPr>
                <w:ins w:id="39393" w:author="RedCap - BigCR editor" w:date="2022-08-29T06:13:00Z"/>
                <w:rFonts w:cs="Arial"/>
                <w:lang w:eastAsia="zh-CN"/>
              </w:rPr>
            </w:pPr>
          </w:p>
        </w:tc>
      </w:tr>
      <w:tr w:rsidR="004B58A1" w:rsidRPr="00DB707E" w14:paraId="2AAD112C" w14:textId="77777777" w:rsidTr="00AB35CF">
        <w:trPr>
          <w:cantSplit/>
          <w:trHeight w:val="187"/>
          <w:ins w:id="39394" w:author="RedCap - BigCR editor" w:date="2022-08-29T06:13:00Z"/>
        </w:trPr>
        <w:tc>
          <w:tcPr>
            <w:tcW w:w="2518" w:type="dxa"/>
            <w:tcBorders>
              <w:top w:val="single" w:sz="4" w:space="0" w:color="auto"/>
              <w:left w:val="single" w:sz="4" w:space="0" w:color="auto"/>
              <w:bottom w:val="nil"/>
              <w:right w:val="single" w:sz="4" w:space="0" w:color="auto"/>
            </w:tcBorders>
            <w:shd w:val="clear" w:color="auto" w:fill="auto"/>
            <w:hideMark/>
          </w:tcPr>
          <w:p w14:paraId="325FA412" w14:textId="77777777" w:rsidR="004B58A1" w:rsidRPr="00DB707E" w:rsidRDefault="004B58A1" w:rsidP="00AB35CF">
            <w:pPr>
              <w:pStyle w:val="TAL"/>
              <w:rPr>
                <w:ins w:id="39395" w:author="RedCap - BigCR editor" w:date="2022-08-29T06:13:00Z"/>
                <w:rFonts w:cs="Arial"/>
              </w:rPr>
            </w:pPr>
            <w:ins w:id="39396" w:author="RedCap - BigCR editor" w:date="2022-08-29T06:13:00Z">
              <w:r w:rsidRPr="00DB707E">
                <w:rPr>
                  <w:rFonts w:cs="Arial"/>
                </w:rPr>
                <w:t>Time offset between serving and neighbour cells</w:t>
              </w:r>
            </w:ins>
          </w:p>
        </w:tc>
        <w:tc>
          <w:tcPr>
            <w:tcW w:w="709" w:type="dxa"/>
            <w:tcBorders>
              <w:top w:val="single" w:sz="4" w:space="0" w:color="auto"/>
              <w:left w:val="single" w:sz="4" w:space="0" w:color="auto"/>
              <w:bottom w:val="nil"/>
              <w:right w:val="single" w:sz="4" w:space="0" w:color="auto"/>
            </w:tcBorders>
            <w:shd w:val="clear" w:color="auto" w:fill="auto"/>
          </w:tcPr>
          <w:p w14:paraId="1A2610DF" w14:textId="77777777" w:rsidR="004B58A1" w:rsidRPr="00DB707E" w:rsidRDefault="004B58A1" w:rsidP="00AB35CF">
            <w:pPr>
              <w:pStyle w:val="TAL"/>
              <w:rPr>
                <w:ins w:id="39397" w:author="RedCap - BigCR editor" w:date="2022-08-29T06:13: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161F5AE" w14:textId="77777777" w:rsidR="004B58A1" w:rsidRPr="00DB707E" w:rsidRDefault="004B58A1" w:rsidP="00AB35CF">
            <w:pPr>
              <w:pStyle w:val="TAL"/>
              <w:rPr>
                <w:ins w:id="39398" w:author="RedCap - BigCR editor" w:date="2022-08-29T06:13:00Z"/>
                <w:lang w:eastAsia="zh-CN"/>
              </w:rPr>
            </w:pPr>
            <w:ins w:id="39399" w:author="RedCap - BigCR editor" w:date="2022-08-29T06:13:00Z">
              <w:r w:rsidRPr="00DB707E">
                <w:rPr>
                  <w:lang w:eastAsia="zh-CN"/>
                </w:rPr>
                <w:t>1,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661AF6AA" w14:textId="77777777" w:rsidR="004B58A1" w:rsidRPr="00DB707E" w:rsidRDefault="004B58A1" w:rsidP="00AB35CF">
            <w:pPr>
              <w:pStyle w:val="TAL"/>
              <w:rPr>
                <w:ins w:id="39400" w:author="RedCap - BigCR editor" w:date="2022-08-29T06:13:00Z"/>
                <w:rFonts w:cs="Arial"/>
              </w:rPr>
            </w:pPr>
            <w:ins w:id="39401" w:author="RedCap - BigCR editor" w:date="2022-08-29T06:13:00Z">
              <w:r w:rsidRPr="00DB707E">
                <w:t xml:space="preserve">3 </w:t>
              </w:r>
              <w:proofErr w:type="spellStart"/>
              <w:r w:rsidRPr="00DB707E">
                <w:rPr>
                  <w:lang w:eastAsia="ja-JP"/>
                </w:rPr>
                <w:t>ms</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14:paraId="3375CB86" w14:textId="77777777" w:rsidR="004B58A1" w:rsidRPr="00DB707E" w:rsidRDefault="004B58A1" w:rsidP="00AB35CF">
            <w:pPr>
              <w:pStyle w:val="TAL"/>
              <w:rPr>
                <w:ins w:id="39402" w:author="RedCap - BigCR editor" w:date="2022-08-29T06:13:00Z"/>
              </w:rPr>
            </w:pPr>
            <w:ins w:id="39403" w:author="RedCap - BigCR editor" w:date="2022-08-29T06:13:00Z">
              <w:r w:rsidRPr="00DB707E">
                <w:t>Asynchronous cells.</w:t>
              </w:r>
            </w:ins>
          </w:p>
          <w:p w14:paraId="490D9F82" w14:textId="77777777" w:rsidR="004B58A1" w:rsidRPr="00DB707E" w:rsidRDefault="004B58A1" w:rsidP="00AB35CF">
            <w:pPr>
              <w:pStyle w:val="TAL"/>
              <w:rPr>
                <w:ins w:id="39404" w:author="RedCap - BigCR editor" w:date="2022-08-29T06:13:00Z"/>
                <w:rFonts w:cs="Arial"/>
              </w:rPr>
            </w:pPr>
            <w:ins w:id="39405" w:author="RedCap - BigCR editor" w:date="2022-08-29T06:13:00Z">
              <w:r w:rsidRPr="00DB707E">
                <w:t>The timing of Cell 2 is 3ms later than the timing of Cell 1.</w:t>
              </w:r>
            </w:ins>
          </w:p>
        </w:tc>
      </w:tr>
      <w:tr w:rsidR="004B58A1" w:rsidRPr="00DB707E" w14:paraId="4BA823B2" w14:textId="77777777" w:rsidTr="00AB35CF">
        <w:trPr>
          <w:cantSplit/>
          <w:trHeight w:val="187"/>
          <w:ins w:id="39406" w:author="RedCap - BigCR editor" w:date="2022-08-29T06:13:00Z"/>
        </w:trPr>
        <w:tc>
          <w:tcPr>
            <w:tcW w:w="2518" w:type="dxa"/>
            <w:tcBorders>
              <w:top w:val="nil"/>
              <w:left w:val="single" w:sz="4" w:space="0" w:color="auto"/>
              <w:bottom w:val="nil"/>
              <w:right w:val="single" w:sz="4" w:space="0" w:color="auto"/>
            </w:tcBorders>
            <w:shd w:val="clear" w:color="auto" w:fill="auto"/>
            <w:hideMark/>
          </w:tcPr>
          <w:p w14:paraId="4C78A1BF" w14:textId="77777777" w:rsidR="004B58A1" w:rsidRPr="00DB707E" w:rsidRDefault="004B58A1" w:rsidP="00AB35CF">
            <w:pPr>
              <w:pStyle w:val="TAL"/>
              <w:rPr>
                <w:ins w:id="39407" w:author="RedCap - BigCR editor" w:date="2022-08-29T06:13:00Z"/>
                <w:rFonts w:cs="Arial"/>
              </w:rPr>
            </w:pPr>
          </w:p>
        </w:tc>
        <w:tc>
          <w:tcPr>
            <w:tcW w:w="709" w:type="dxa"/>
            <w:tcBorders>
              <w:top w:val="nil"/>
              <w:left w:val="single" w:sz="4" w:space="0" w:color="auto"/>
              <w:bottom w:val="nil"/>
              <w:right w:val="single" w:sz="4" w:space="0" w:color="auto"/>
            </w:tcBorders>
            <w:shd w:val="clear" w:color="auto" w:fill="auto"/>
            <w:hideMark/>
          </w:tcPr>
          <w:p w14:paraId="4AE1F148" w14:textId="77777777" w:rsidR="004B58A1" w:rsidRPr="00DB707E" w:rsidRDefault="004B58A1" w:rsidP="00AB35CF">
            <w:pPr>
              <w:pStyle w:val="TAL"/>
              <w:rPr>
                <w:ins w:id="39408" w:author="RedCap - BigCR editor" w:date="2022-08-29T06:13: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8F22947" w14:textId="77777777" w:rsidR="004B58A1" w:rsidRPr="00DB707E" w:rsidRDefault="004B58A1" w:rsidP="00AB35CF">
            <w:pPr>
              <w:pStyle w:val="TAL"/>
              <w:rPr>
                <w:ins w:id="39409" w:author="RedCap - BigCR editor" w:date="2022-08-29T06:13:00Z"/>
                <w:lang w:eastAsia="zh-CN"/>
              </w:rPr>
            </w:pPr>
            <w:ins w:id="39410" w:author="RedCap - BigCR editor" w:date="2022-08-29T06:13:00Z">
              <w:r w:rsidRPr="00DB707E">
                <w:rPr>
                  <w:lang w:eastAsia="zh-CN"/>
                </w:rPr>
                <w:t>2</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5D2665A1" w14:textId="77777777" w:rsidR="004B58A1" w:rsidRPr="00DB707E" w:rsidRDefault="004B58A1" w:rsidP="00AB35CF">
            <w:pPr>
              <w:pStyle w:val="TAL"/>
              <w:rPr>
                <w:ins w:id="39411" w:author="RedCap - BigCR editor" w:date="2022-08-29T06:13:00Z"/>
                <w:lang w:eastAsia="zh-CN"/>
              </w:rPr>
            </w:pPr>
            <w:ins w:id="39412" w:author="RedCap - BigCR editor" w:date="2022-08-29T06:13:00Z">
              <w:r w:rsidRPr="00DB707E">
                <w:rPr>
                  <w:lang w:eastAsia="zh-CN"/>
                </w:rPr>
                <w:t xml:space="preserve">3 </w:t>
              </w:r>
              <w:r w:rsidRPr="00DB707E">
                <w:sym w:font="Symbol" w:char="F06D"/>
              </w:r>
              <w:r w:rsidRPr="00DB707E">
                <w:t>s</w:t>
              </w:r>
              <w:r w:rsidRPr="00DB707E" w:rsidDel="00681736">
                <w:rPr>
                  <w:lang w:eastAsia="zh-CN"/>
                </w:rPr>
                <w:t xml:space="preserve"> </w:t>
              </w:r>
            </w:ins>
          </w:p>
        </w:tc>
        <w:tc>
          <w:tcPr>
            <w:tcW w:w="2977" w:type="dxa"/>
            <w:tcBorders>
              <w:top w:val="single" w:sz="4" w:space="0" w:color="auto"/>
              <w:left w:val="single" w:sz="4" w:space="0" w:color="auto"/>
              <w:bottom w:val="single" w:sz="4" w:space="0" w:color="auto"/>
              <w:right w:val="single" w:sz="4" w:space="0" w:color="auto"/>
            </w:tcBorders>
            <w:hideMark/>
          </w:tcPr>
          <w:p w14:paraId="2515AD5A" w14:textId="77777777" w:rsidR="004B58A1" w:rsidRPr="00DB707E" w:rsidRDefault="004B58A1" w:rsidP="00AB35CF">
            <w:pPr>
              <w:pStyle w:val="TAL"/>
              <w:rPr>
                <w:ins w:id="39413" w:author="RedCap - BigCR editor" w:date="2022-08-29T06:13:00Z"/>
              </w:rPr>
            </w:pPr>
            <w:ins w:id="39414" w:author="RedCap - BigCR editor" w:date="2022-08-29T06:13:00Z">
              <w:r w:rsidRPr="00DB707E">
                <w:t xml:space="preserve">Synchronous cells </w:t>
              </w:r>
            </w:ins>
          </w:p>
        </w:tc>
      </w:tr>
      <w:tr w:rsidR="004B58A1" w:rsidRPr="00DB707E" w14:paraId="79CA3800" w14:textId="77777777" w:rsidTr="00AB35CF">
        <w:trPr>
          <w:cantSplit/>
          <w:trHeight w:val="187"/>
          <w:ins w:id="39415" w:author="RedCap - BigCR editor" w:date="2022-08-29T06:13:00Z"/>
        </w:trPr>
        <w:tc>
          <w:tcPr>
            <w:tcW w:w="2518" w:type="dxa"/>
            <w:tcBorders>
              <w:top w:val="nil"/>
              <w:left w:val="single" w:sz="4" w:space="0" w:color="auto"/>
              <w:bottom w:val="single" w:sz="4" w:space="0" w:color="auto"/>
              <w:right w:val="single" w:sz="4" w:space="0" w:color="auto"/>
            </w:tcBorders>
            <w:shd w:val="clear" w:color="auto" w:fill="auto"/>
            <w:hideMark/>
          </w:tcPr>
          <w:p w14:paraId="0C6E40E1" w14:textId="77777777" w:rsidR="004B58A1" w:rsidRPr="00DB707E" w:rsidRDefault="004B58A1" w:rsidP="00AB35CF">
            <w:pPr>
              <w:pStyle w:val="TAL"/>
              <w:rPr>
                <w:ins w:id="39416" w:author="RedCap - BigCR editor" w:date="2022-08-29T06:13:00Z"/>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7CBBA9B6" w14:textId="77777777" w:rsidR="004B58A1" w:rsidRPr="00DB707E" w:rsidRDefault="004B58A1" w:rsidP="00AB35CF">
            <w:pPr>
              <w:pStyle w:val="TAL"/>
              <w:rPr>
                <w:ins w:id="39417" w:author="RedCap - BigCR editor" w:date="2022-08-29T06:13: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66AB13D" w14:textId="77777777" w:rsidR="004B58A1" w:rsidRPr="00DB707E" w:rsidRDefault="004B58A1" w:rsidP="00AB35CF">
            <w:pPr>
              <w:pStyle w:val="TAL"/>
              <w:rPr>
                <w:ins w:id="39418" w:author="RedCap - BigCR editor" w:date="2022-08-29T06:13:00Z"/>
                <w:lang w:eastAsia="zh-CN"/>
              </w:rPr>
            </w:pPr>
            <w:ins w:id="39419" w:author="RedCap - BigCR editor" w:date="2022-08-29T06:13:00Z">
              <w:r w:rsidRPr="00DB707E">
                <w:rPr>
                  <w:lang w:eastAsia="zh-CN"/>
                </w:rPr>
                <w:t>3</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061E5066" w14:textId="77777777" w:rsidR="004B58A1" w:rsidRPr="00DB707E" w:rsidRDefault="004B58A1" w:rsidP="00AB35CF">
            <w:pPr>
              <w:pStyle w:val="TAL"/>
              <w:rPr>
                <w:ins w:id="39420" w:author="RedCap - BigCR editor" w:date="2022-08-29T06:13:00Z"/>
                <w:lang w:eastAsia="zh-CN"/>
              </w:rPr>
            </w:pPr>
            <w:ins w:id="39421" w:author="RedCap - BigCR editor" w:date="2022-08-29T06:13:00Z">
              <w:r w:rsidRPr="00DB707E">
                <w:t xml:space="preserve">3 </w:t>
              </w:r>
              <w:r w:rsidRPr="00DB707E">
                <w:sym w:font="Symbol" w:char="F06D"/>
              </w:r>
              <w:r w:rsidRPr="00DB707E">
                <w:t>s</w:t>
              </w:r>
            </w:ins>
          </w:p>
        </w:tc>
        <w:tc>
          <w:tcPr>
            <w:tcW w:w="2977" w:type="dxa"/>
            <w:tcBorders>
              <w:top w:val="single" w:sz="4" w:space="0" w:color="auto"/>
              <w:left w:val="single" w:sz="4" w:space="0" w:color="auto"/>
              <w:bottom w:val="single" w:sz="4" w:space="0" w:color="auto"/>
              <w:right w:val="single" w:sz="4" w:space="0" w:color="auto"/>
            </w:tcBorders>
            <w:hideMark/>
          </w:tcPr>
          <w:p w14:paraId="53FF075C" w14:textId="77777777" w:rsidR="004B58A1" w:rsidRPr="00DB707E" w:rsidRDefault="004B58A1" w:rsidP="00AB35CF">
            <w:pPr>
              <w:pStyle w:val="TAL"/>
              <w:rPr>
                <w:ins w:id="39422" w:author="RedCap - BigCR editor" w:date="2022-08-29T06:13:00Z"/>
              </w:rPr>
            </w:pPr>
            <w:ins w:id="39423" w:author="RedCap - BigCR editor" w:date="2022-08-29T06:13:00Z">
              <w:r w:rsidRPr="00DB707E">
                <w:t>Synchronous cells</w:t>
              </w:r>
            </w:ins>
          </w:p>
        </w:tc>
      </w:tr>
      <w:tr w:rsidR="004B58A1" w:rsidRPr="00DB707E" w14:paraId="438090DE" w14:textId="77777777" w:rsidTr="00AB35CF">
        <w:trPr>
          <w:cantSplit/>
          <w:trHeight w:val="187"/>
          <w:ins w:id="39424" w:author="RedCap - BigCR editor" w:date="2022-08-29T06:13:00Z"/>
        </w:trPr>
        <w:tc>
          <w:tcPr>
            <w:tcW w:w="2518" w:type="dxa"/>
            <w:tcBorders>
              <w:top w:val="single" w:sz="4" w:space="0" w:color="auto"/>
              <w:left w:val="single" w:sz="4" w:space="0" w:color="auto"/>
              <w:bottom w:val="single" w:sz="4" w:space="0" w:color="auto"/>
              <w:right w:val="single" w:sz="4" w:space="0" w:color="auto"/>
            </w:tcBorders>
            <w:hideMark/>
          </w:tcPr>
          <w:p w14:paraId="5DD34133" w14:textId="77777777" w:rsidR="004B58A1" w:rsidRPr="00DB707E" w:rsidRDefault="004B58A1" w:rsidP="00AB35CF">
            <w:pPr>
              <w:pStyle w:val="TAL"/>
              <w:rPr>
                <w:ins w:id="39425" w:author="RedCap - BigCR editor" w:date="2022-08-29T06:13:00Z"/>
                <w:rFonts w:cs="Arial"/>
              </w:rPr>
            </w:pPr>
            <w:ins w:id="39426" w:author="RedCap - BigCR editor" w:date="2022-08-29T06:13:00Z">
              <w:r w:rsidRPr="00DB707E">
                <w:t>T1</w:t>
              </w:r>
            </w:ins>
          </w:p>
        </w:tc>
        <w:tc>
          <w:tcPr>
            <w:tcW w:w="709" w:type="dxa"/>
            <w:tcBorders>
              <w:top w:val="single" w:sz="4" w:space="0" w:color="auto"/>
              <w:left w:val="single" w:sz="4" w:space="0" w:color="auto"/>
              <w:bottom w:val="single" w:sz="4" w:space="0" w:color="auto"/>
              <w:right w:val="single" w:sz="4" w:space="0" w:color="auto"/>
            </w:tcBorders>
            <w:hideMark/>
          </w:tcPr>
          <w:p w14:paraId="0C791C45" w14:textId="77777777" w:rsidR="004B58A1" w:rsidRPr="00DB707E" w:rsidRDefault="004B58A1" w:rsidP="00AB35CF">
            <w:pPr>
              <w:pStyle w:val="TAL"/>
              <w:rPr>
                <w:ins w:id="39427" w:author="RedCap - BigCR editor" w:date="2022-08-29T06:13:00Z"/>
                <w:rFonts w:cs="Arial"/>
              </w:rPr>
            </w:pPr>
            <w:ins w:id="39428" w:author="RedCap - BigCR editor" w:date="2022-08-29T06:13:00Z">
              <w:r w:rsidRPr="00DB707E">
                <w:t>s</w:t>
              </w:r>
            </w:ins>
          </w:p>
        </w:tc>
        <w:tc>
          <w:tcPr>
            <w:tcW w:w="992" w:type="dxa"/>
            <w:tcBorders>
              <w:top w:val="single" w:sz="4" w:space="0" w:color="auto"/>
              <w:left w:val="single" w:sz="4" w:space="0" w:color="auto"/>
              <w:bottom w:val="single" w:sz="4" w:space="0" w:color="auto"/>
              <w:right w:val="single" w:sz="4" w:space="0" w:color="auto"/>
            </w:tcBorders>
            <w:hideMark/>
          </w:tcPr>
          <w:p w14:paraId="1D3E3545" w14:textId="77777777" w:rsidR="004B58A1" w:rsidRPr="00DB707E" w:rsidRDefault="004B58A1" w:rsidP="00AB35CF">
            <w:pPr>
              <w:pStyle w:val="TAL"/>
              <w:rPr>
                <w:ins w:id="39429" w:author="RedCap - BigCR editor" w:date="2022-08-29T06:13:00Z"/>
                <w:lang w:eastAsia="zh-CN"/>
              </w:rPr>
            </w:pPr>
            <w:ins w:id="39430" w:author="RedCap - BigCR editor" w:date="2022-08-29T06:13:00Z">
              <w:r w:rsidRPr="00DB707E">
                <w:rPr>
                  <w:lang w:eastAsia="zh-CN"/>
                </w:rPr>
                <w:t>1, 2, 3, 4</w:t>
              </w:r>
            </w:ins>
          </w:p>
        </w:tc>
        <w:tc>
          <w:tcPr>
            <w:tcW w:w="2410" w:type="dxa"/>
            <w:gridSpan w:val="2"/>
            <w:tcBorders>
              <w:top w:val="single" w:sz="4" w:space="0" w:color="auto"/>
              <w:left w:val="single" w:sz="4" w:space="0" w:color="auto"/>
              <w:bottom w:val="single" w:sz="4" w:space="0" w:color="auto"/>
              <w:right w:val="single" w:sz="4" w:space="0" w:color="auto"/>
            </w:tcBorders>
            <w:hideMark/>
          </w:tcPr>
          <w:p w14:paraId="768E665D" w14:textId="77777777" w:rsidR="004B58A1" w:rsidRPr="00DB707E" w:rsidRDefault="004B58A1" w:rsidP="00AB35CF">
            <w:pPr>
              <w:pStyle w:val="TAL"/>
              <w:rPr>
                <w:ins w:id="39431" w:author="RedCap - BigCR editor" w:date="2022-08-29T06:13:00Z"/>
                <w:rFonts w:cs="Arial"/>
              </w:rPr>
            </w:pPr>
            <w:ins w:id="39432" w:author="RedCap - BigCR editor" w:date="2022-08-29T06:13:00Z">
              <w:r w:rsidRPr="00DB707E">
                <w:t>5</w:t>
              </w:r>
            </w:ins>
          </w:p>
        </w:tc>
        <w:tc>
          <w:tcPr>
            <w:tcW w:w="2977" w:type="dxa"/>
            <w:tcBorders>
              <w:top w:val="single" w:sz="4" w:space="0" w:color="auto"/>
              <w:left w:val="single" w:sz="4" w:space="0" w:color="auto"/>
              <w:bottom w:val="single" w:sz="4" w:space="0" w:color="auto"/>
              <w:right w:val="single" w:sz="4" w:space="0" w:color="auto"/>
            </w:tcBorders>
          </w:tcPr>
          <w:p w14:paraId="4FF9F6DE" w14:textId="77777777" w:rsidR="004B58A1" w:rsidRPr="00DB707E" w:rsidRDefault="004B58A1" w:rsidP="00AB35CF">
            <w:pPr>
              <w:pStyle w:val="TAL"/>
              <w:rPr>
                <w:ins w:id="39433" w:author="RedCap - BigCR editor" w:date="2022-08-29T06:13:00Z"/>
                <w:rFonts w:cs="Arial"/>
              </w:rPr>
            </w:pPr>
          </w:p>
        </w:tc>
      </w:tr>
      <w:tr w:rsidR="004B58A1" w:rsidRPr="00DB707E" w14:paraId="0FC75DE8" w14:textId="77777777" w:rsidTr="00AB35CF">
        <w:trPr>
          <w:cantSplit/>
          <w:trHeight w:val="187"/>
          <w:ins w:id="39434" w:author="RedCap - BigCR editor" w:date="2022-08-29T06:13:00Z"/>
        </w:trPr>
        <w:tc>
          <w:tcPr>
            <w:tcW w:w="2518" w:type="dxa"/>
            <w:tcBorders>
              <w:top w:val="single" w:sz="4" w:space="0" w:color="auto"/>
              <w:left w:val="single" w:sz="4" w:space="0" w:color="auto"/>
              <w:bottom w:val="single" w:sz="4" w:space="0" w:color="auto"/>
              <w:right w:val="single" w:sz="4" w:space="0" w:color="auto"/>
            </w:tcBorders>
            <w:hideMark/>
          </w:tcPr>
          <w:p w14:paraId="364275E8" w14:textId="77777777" w:rsidR="004B58A1" w:rsidRPr="00DB707E" w:rsidRDefault="004B58A1" w:rsidP="00AB35CF">
            <w:pPr>
              <w:pStyle w:val="TAL"/>
              <w:rPr>
                <w:ins w:id="39435" w:author="RedCap - BigCR editor" w:date="2022-08-29T06:13:00Z"/>
                <w:rFonts w:cs="Arial"/>
              </w:rPr>
            </w:pPr>
            <w:ins w:id="39436" w:author="RedCap - BigCR editor" w:date="2022-08-29T06:13:00Z">
              <w:r w:rsidRPr="00DB707E">
                <w:t>T2</w:t>
              </w:r>
            </w:ins>
          </w:p>
        </w:tc>
        <w:tc>
          <w:tcPr>
            <w:tcW w:w="709" w:type="dxa"/>
            <w:tcBorders>
              <w:top w:val="single" w:sz="4" w:space="0" w:color="auto"/>
              <w:left w:val="single" w:sz="4" w:space="0" w:color="auto"/>
              <w:bottom w:val="single" w:sz="4" w:space="0" w:color="auto"/>
              <w:right w:val="single" w:sz="4" w:space="0" w:color="auto"/>
            </w:tcBorders>
            <w:hideMark/>
          </w:tcPr>
          <w:p w14:paraId="2EB21648" w14:textId="77777777" w:rsidR="004B58A1" w:rsidRPr="00DB707E" w:rsidRDefault="004B58A1" w:rsidP="00AB35CF">
            <w:pPr>
              <w:pStyle w:val="TAL"/>
              <w:rPr>
                <w:ins w:id="39437" w:author="RedCap - BigCR editor" w:date="2022-08-29T06:13:00Z"/>
                <w:rFonts w:cs="Arial"/>
              </w:rPr>
            </w:pPr>
            <w:ins w:id="39438" w:author="RedCap - BigCR editor" w:date="2022-08-29T06:13:00Z">
              <w:r w:rsidRPr="00DB707E">
                <w:t>s</w:t>
              </w:r>
            </w:ins>
          </w:p>
        </w:tc>
        <w:tc>
          <w:tcPr>
            <w:tcW w:w="992" w:type="dxa"/>
            <w:tcBorders>
              <w:top w:val="single" w:sz="4" w:space="0" w:color="auto"/>
              <w:left w:val="single" w:sz="4" w:space="0" w:color="auto"/>
              <w:bottom w:val="single" w:sz="4" w:space="0" w:color="auto"/>
              <w:right w:val="single" w:sz="4" w:space="0" w:color="auto"/>
            </w:tcBorders>
            <w:hideMark/>
          </w:tcPr>
          <w:p w14:paraId="010D8933" w14:textId="77777777" w:rsidR="004B58A1" w:rsidRPr="00DB707E" w:rsidRDefault="004B58A1" w:rsidP="00AB35CF">
            <w:pPr>
              <w:pStyle w:val="TAL"/>
              <w:rPr>
                <w:ins w:id="39439" w:author="RedCap - BigCR editor" w:date="2022-08-29T06:13:00Z"/>
              </w:rPr>
            </w:pPr>
            <w:ins w:id="39440" w:author="RedCap - BigCR editor" w:date="2022-08-29T06:13:00Z">
              <w:r w:rsidRPr="00DB707E">
                <w:rPr>
                  <w:lang w:eastAsia="zh-CN"/>
                </w:rPr>
                <w:t>1, 2, 3, 4</w:t>
              </w:r>
            </w:ins>
          </w:p>
        </w:tc>
        <w:tc>
          <w:tcPr>
            <w:tcW w:w="1205" w:type="dxa"/>
            <w:tcBorders>
              <w:top w:val="single" w:sz="4" w:space="0" w:color="auto"/>
              <w:left w:val="single" w:sz="4" w:space="0" w:color="auto"/>
              <w:bottom w:val="single" w:sz="4" w:space="0" w:color="auto"/>
              <w:right w:val="single" w:sz="4" w:space="0" w:color="auto"/>
            </w:tcBorders>
            <w:hideMark/>
          </w:tcPr>
          <w:p w14:paraId="7F55101D" w14:textId="77777777" w:rsidR="004B58A1" w:rsidRPr="00DB707E" w:rsidRDefault="004B58A1" w:rsidP="00AB35CF">
            <w:pPr>
              <w:pStyle w:val="TAL"/>
              <w:rPr>
                <w:ins w:id="39441" w:author="RedCap - BigCR editor" w:date="2022-08-29T06:13:00Z"/>
                <w:rFonts w:cs="Arial"/>
              </w:rPr>
            </w:pPr>
            <w:ins w:id="39442" w:author="RedCap - BigCR editor" w:date="2022-08-29T06:13:00Z">
              <w:r w:rsidRPr="00DB707E">
                <w:t>5</w:t>
              </w:r>
            </w:ins>
          </w:p>
        </w:tc>
        <w:tc>
          <w:tcPr>
            <w:tcW w:w="1205" w:type="dxa"/>
            <w:tcBorders>
              <w:top w:val="single" w:sz="4" w:space="0" w:color="auto"/>
              <w:left w:val="single" w:sz="4" w:space="0" w:color="auto"/>
              <w:bottom w:val="single" w:sz="4" w:space="0" w:color="auto"/>
              <w:right w:val="single" w:sz="4" w:space="0" w:color="auto"/>
            </w:tcBorders>
            <w:hideMark/>
          </w:tcPr>
          <w:p w14:paraId="7D581747" w14:textId="77777777" w:rsidR="004B58A1" w:rsidRPr="00DB707E" w:rsidRDefault="004B58A1" w:rsidP="00AB35CF">
            <w:pPr>
              <w:pStyle w:val="TAL"/>
              <w:rPr>
                <w:ins w:id="39443" w:author="RedCap - BigCR editor" w:date="2022-08-29T06:13:00Z"/>
                <w:rFonts w:cs="Arial"/>
                <w:lang w:eastAsia="zh-CN"/>
              </w:rPr>
            </w:pPr>
            <w:ins w:id="39444" w:author="RedCap - BigCR editor" w:date="2022-08-29T06:13:00Z">
              <w:r w:rsidRPr="00DB707E">
                <w:rPr>
                  <w:rFonts w:cs="Arial"/>
                  <w:lang w:eastAsia="zh-CN"/>
                </w:rPr>
                <w:t>10</w:t>
              </w:r>
            </w:ins>
          </w:p>
        </w:tc>
        <w:tc>
          <w:tcPr>
            <w:tcW w:w="2977" w:type="dxa"/>
            <w:tcBorders>
              <w:top w:val="single" w:sz="4" w:space="0" w:color="auto"/>
              <w:left w:val="single" w:sz="4" w:space="0" w:color="auto"/>
              <w:bottom w:val="single" w:sz="4" w:space="0" w:color="auto"/>
              <w:right w:val="single" w:sz="4" w:space="0" w:color="auto"/>
            </w:tcBorders>
          </w:tcPr>
          <w:p w14:paraId="3781F601" w14:textId="77777777" w:rsidR="004B58A1" w:rsidRPr="00DB707E" w:rsidRDefault="004B58A1" w:rsidP="00AB35CF">
            <w:pPr>
              <w:pStyle w:val="TAL"/>
              <w:rPr>
                <w:ins w:id="39445" w:author="RedCap - BigCR editor" w:date="2022-08-29T06:13:00Z"/>
                <w:rFonts w:cs="Arial"/>
              </w:rPr>
            </w:pPr>
          </w:p>
        </w:tc>
      </w:tr>
    </w:tbl>
    <w:p w14:paraId="6E6A4314" w14:textId="77777777" w:rsidR="004B58A1" w:rsidRPr="00DB707E" w:rsidRDefault="004B58A1" w:rsidP="004B58A1">
      <w:pPr>
        <w:rPr>
          <w:ins w:id="39446" w:author="RedCap - BigCR editor" w:date="2022-08-29T06:13:00Z"/>
        </w:rPr>
      </w:pPr>
    </w:p>
    <w:p w14:paraId="7D9C4023" w14:textId="77777777" w:rsidR="004B58A1" w:rsidRPr="00DB707E" w:rsidRDefault="004B58A1" w:rsidP="004B58A1">
      <w:pPr>
        <w:pStyle w:val="TH"/>
        <w:rPr>
          <w:ins w:id="39447" w:author="RedCap - BigCR editor" w:date="2022-08-29T06:13:00Z"/>
        </w:rPr>
      </w:pPr>
      <w:ins w:id="39448" w:author="RedCap - BigCR editor" w:date="2022-08-29T06:13:00Z">
        <w:r w:rsidRPr="00DB707E">
          <w:lastRenderedPageBreak/>
          <w:t xml:space="preserve">Table A.16.6.1.8.2-3: NR Cell specific test parameters for SA intra-frequency event triggered reporting with per-UE gap for </w:t>
        </w:r>
        <w:proofErr w:type="spellStart"/>
        <w:r w:rsidRPr="00DB707E">
          <w:t>PCell</w:t>
        </w:r>
        <w:proofErr w:type="spellEnd"/>
        <w:r w:rsidRPr="00DB707E">
          <w:t xml:space="preserve"> in FR1 with DRX</w:t>
        </w:r>
      </w:ins>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4B58A1" w:rsidRPr="00DB707E" w14:paraId="0EDCB66B" w14:textId="77777777" w:rsidTr="00AB35CF">
        <w:trPr>
          <w:cantSplit/>
          <w:trHeight w:val="187"/>
          <w:jc w:val="center"/>
          <w:ins w:id="39449" w:author="RedCap - BigCR editor" w:date="2022-08-29T06:13:00Z"/>
        </w:trPr>
        <w:tc>
          <w:tcPr>
            <w:tcW w:w="1668" w:type="dxa"/>
            <w:tcBorders>
              <w:top w:val="single" w:sz="4" w:space="0" w:color="auto"/>
              <w:left w:val="single" w:sz="4" w:space="0" w:color="auto"/>
              <w:bottom w:val="nil"/>
              <w:right w:val="single" w:sz="4" w:space="0" w:color="auto"/>
            </w:tcBorders>
            <w:shd w:val="clear" w:color="auto" w:fill="auto"/>
            <w:hideMark/>
          </w:tcPr>
          <w:p w14:paraId="6E5571E1" w14:textId="77777777" w:rsidR="004B58A1" w:rsidRPr="00DB707E" w:rsidRDefault="004B58A1" w:rsidP="00AB35CF">
            <w:pPr>
              <w:pStyle w:val="TAH"/>
              <w:rPr>
                <w:ins w:id="39450" w:author="RedCap - BigCR editor" w:date="2022-08-29T06:13:00Z"/>
                <w:rFonts w:cs="Arial"/>
              </w:rPr>
            </w:pPr>
            <w:ins w:id="39451" w:author="RedCap - BigCR editor" w:date="2022-08-29T06:13:00Z">
              <w:r w:rsidRPr="00DB707E">
                <w:t>Parameter</w:t>
              </w:r>
            </w:ins>
          </w:p>
        </w:tc>
        <w:tc>
          <w:tcPr>
            <w:tcW w:w="1701" w:type="dxa"/>
            <w:tcBorders>
              <w:top w:val="single" w:sz="4" w:space="0" w:color="auto"/>
              <w:left w:val="single" w:sz="4" w:space="0" w:color="auto"/>
              <w:bottom w:val="nil"/>
              <w:right w:val="single" w:sz="4" w:space="0" w:color="auto"/>
            </w:tcBorders>
            <w:shd w:val="clear" w:color="auto" w:fill="auto"/>
            <w:hideMark/>
          </w:tcPr>
          <w:p w14:paraId="5EFEA59E" w14:textId="77777777" w:rsidR="004B58A1" w:rsidRPr="00DB707E" w:rsidRDefault="004B58A1" w:rsidP="00AB35CF">
            <w:pPr>
              <w:pStyle w:val="TAH"/>
              <w:rPr>
                <w:ins w:id="39452" w:author="RedCap - BigCR editor" w:date="2022-08-29T06:13:00Z"/>
              </w:rPr>
            </w:pPr>
            <w:ins w:id="39453" w:author="RedCap - BigCR editor" w:date="2022-08-29T06:13:00Z">
              <w:r w:rsidRPr="00DB707E">
                <w:t>Unit</w:t>
              </w:r>
            </w:ins>
          </w:p>
        </w:tc>
        <w:tc>
          <w:tcPr>
            <w:tcW w:w="1701" w:type="dxa"/>
            <w:tcBorders>
              <w:top w:val="single" w:sz="4" w:space="0" w:color="auto"/>
              <w:left w:val="single" w:sz="4" w:space="0" w:color="auto"/>
              <w:bottom w:val="nil"/>
              <w:right w:val="single" w:sz="4" w:space="0" w:color="auto"/>
            </w:tcBorders>
            <w:shd w:val="clear" w:color="auto" w:fill="auto"/>
            <w:hideMark/>
          </w:tcPr>
          <w:p w14:paraId="6A24995A" w14:textId="77777777" w:rsidR="004B58A1" w:rsidRPr="00DB707E" w:rsidRDefault="004B58A1" w:rsidP="00AB35CF">
            <w:pPr>
              <w:pStyle w:val="TAH"/>
              <w:rPr>
                <w:ins w:id="39454" w:author="RedCap - BigCR editor" w:date="2022-08-29T06:13:00Z"/>
                <w:lang w:eastAsia="zh-CN"/>
              </w:rPr>
            </w:pPr>
            <w:ins w:id="39455" w:author="RedCap - BigCR editor" w:date="2022-08-29T06:13:00Z">
              <w:r w:rsidRPr="00DB707E">
                <w:rPr>
                  <w:lang w:eastAsia="zh-CN"/>
                </w:rPr>
                <w:t>Test configuration</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91C14AC" w14:textId="77777777" w:rsidR="004B58A1" w:rsidRPr="00DB707E" w:rsidRDefault="004B58A1" w:rsidP="00AB35CF">
            <w:pPr>
              <w:pStyle w:val="TAH"/>
              <w:rPr>
                <w:ins w:id="39456" w:author="RedCap - BigCR editor" w:date="2022-08-29T06:13:00Z"/>
                <w:rFonts w:cs="Arial"/>
              </w:rPr>
            </w:pPr>
            <w:ins w:id="39457" w:author="RedCap - BigCR editor" w:date="2022-08-29T06:13:00Z">
              <w:r w:rsidRPr="00DB707E">
                <w:t>Cell 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6551D171" w14:textId="77777777" w:rsidR="004B58A1" w:rsidRPr="00DB707E" w:rsidRDefault="004B58A1" w:rsidP="00AB35CF">
            <w:pPr>
              <w:pStyle w:val="TAH"/>
              <w:rPr>
                <w:ins w:id="39458" w:author="RedCap - BigCR editor" w:date="2022-08-29T06:13:00Z"/>
                <w:lang w:eastAsia="zh-CN"/>
              </w:rPr>
            </w:pPr>
            <w:ins w:id="39459" w:author="RedCap - BigCR editor" w:date="2022-08-29T06:13:00Z">
              <w:r w:rsidRPr="00DB707E">
                <w:rPr>
                  <w:lang w:eastAsia="zh-CN"/>
                </w:rPr>
                <w:t>Cell 2</w:t>
              </w:r>
            </w:ins>
          </w:p>
        </w:tc>
      </w:tr>
      <w:tr w:rsidR="004B58A1" w:rsidRPr="00DB707E" w14:paraId="031FD168" w14:textId="77777777" w:rsidTr="00AB35CF">
        <w:trPr>
          <w:cantSplit/>
          <w:trHeight w:val="187"/>
          <w:jc w:val="center"/>
          <w:ins w:id="39460" w:author="RedCap - BigCR editor" w:date="2022-08-29T06:13:00Z"/>
        </w:trPr>
        <w:tc>
          <w:tcPr>
            <w:tcW w:w="1668" w:type="dxa"/>
            <w:tcBorders>
              <w:top w:val="nil"/>
              <w:left w:val="single" w:sz="4" w:space="0" w:color="auto"/>
              <w:bottom w:val="single" w:sz="4" w:space="0" w:color="auto"/>
              <w:right w:val="single" w:sz="4" w:space="0" w:color="auto"/>
            </w:tcBorders>
            <w:shd w:val="clear" w:color="auto" w:fill="auto"/>
            <w:hideMark/>
          </w:tcPr>
          <w:p w14:paraId="444EDC98" w14:textId="77777777" w:rsidR="004B58A1" w:rsidRPr="00DB707E" w:rsidRDefault="004B58A1" w:rsidP="00AB35CF">
            <w:pPr>
              <w:pStyle w:val="TAH"/>
              <w:rPr>
                <w:ins w:id="39461" w:author="RedCap - BigCR editor" w:date="2022-08-29T06:13:00Z"/>
                <w:rFonts w:cs="Arial"/>
              </w:rPr>
            </w:pPr>
          </w:p>
        </w:tc>
        <w:tc>
          <w:tcPr>
            <w:tcW w:w="1701" w:type="dxa"/>
            <w:tcBorders>
              <w:top w:val="nil"/>
              <w:left w:val="single" w:sz="4" w:space="0" w:color="auto"/>
              <w:bottom w:val="single" w:sz="4" w:space="0" w:color="auto"/>
              <w:right w:val="single" w:sz="4" w:space="0" w:color="auto"/>
            </w:tcBorders>
            <w:shd w:val="clear" w:color="auto" w:fill="auto"/>
            <w:hideMark/>
          </w:tcPr>
          <w:p w14:paraId="20719620" w14:textId="77777777" w:rsidR="004B58A1" w:rsidRPr="00DB707E" w:rsidRDefault="004B58A1" w:rsidP="00AB35CF">
            <w:pPr>
              <w:pStyle w:val="TAH"/>
              <w:rPr>
                <w:ins w:id="39462" w:author="RedCap - BigCR editor" w:date="2022-08-29T06:13:00Z"/>
              </w:rPr>
            </w:pPr>
          </w:p>
        </w:tc>
        <w:tc>
          <w:tcPr>
            <w:tcW w:w="1701" w:type="dxa"/>
            <w:tcBorders>
              <w:top w:val="nil"/>
              <w:left w:val="single" w:sz="4" w:space="0" w:color="auto"/>
              <w:bottom w:val="single" w:sz="4" w:space="0" w:color="auto"/>
              <w:right w:val="single" w:sz="4" w:space="0" w:color="auto"/>
            </w:tcBorders>
            <w:shd w:val="clear" w:color="auto" w:fill="auto"/>
            <w:hideMark/>
          </w:tcPr>
          <w:p w14:paraId="40991A79" w14:textId="77777777" w:rsidR="004B58A1" w:rsidRPr="00DB707E" w:rsidRDefault="004B58A1" w:rsidP="00AB35CF">
            <w:pPr>
              <w:pStyle w:val="TAH"/>
              <w:rPr>
                <w:ins w:id="39463" w:author="RedCap - BigCR editor" w:date="2022-08-29T06:13: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4C996D6C" w14:textId="77777777" w:rsidR="004B58A1" w:rsidRPr="00DB707E" w:rsidRDefault="004B58A1" w:rsidP="00AB35CF">
            <w:pPr>
              <w:pStyle w:val="TAH"/>
              <w:rPr>
                <w:ins w:id="39464" w:author="RedCap - BigCR editor" w:date="2022-08-29T06:13:00Z"/>
                <w:lang w:eastAsia="zh-CN"/>
              </w:rPr>
            </w:pPr>
            <w:ins w:id="39465" w:author="RedCap - BigCR editor" w:date="2022-08-29T06:13:00Z">
              <w:r w:rsidRPr="00DB707E">
                <w:rPr>
                  <w:lang w:eastAsia="zh-CN"/>
                </w:rPr>
                <w:t>T1</w:t>
              </w:r>
            </w:ins>
          </w:p>
        </w:tc>
        <w:tc>
          <w:tcPr>
            <w:tcW w:w="851" w:type="dxa"/>
            <w:tcBorders>
              <w:top w:val="single" w:sz="4" w:space="0" w:color="auto"/>
              <w:left w:val="single" w:sz="4" w:space="0" w:color="auto"/>
              <w:bottom w:val="single" w:sz="4" w:space="0" w:color="auto"/>
              <w:right w:val="single" w:sz="4" w:space="0" w:color="auto"/>
            </w:tcBorders>
            <w:hideMark/>
          </w:tcPr>
          <w:p w14:paraId="35079D6E" w14:textId="77777777" w:rsidR="004B58A1" w:rsidRPr="00DB707E" w:rsidRDefault="004B58A1" w:rsidP="00AB35CF">
            <w:pPr>
              <w:pStyle w:val="TAH"/>
              <w:rPr>
                <w:ins w:id="39466" w:author="RedCap - BigCR editor" w:date="2022-08-29T06:13:00Z"/>
                <w:lang w:eastAsia="zh-CN"/>
              </w:rPr>
            </w:pPr>
            <w:ins w:id="39467" w:author="RedCap - BigCR editor" w:date="2022-08-29T06:13:00Z">
              <w:r w:rsidRPr="00DB707E">
                <w:rPr>
                  <w:lang w:eastAsia="zh-CN"/>
                </w:rPr>
                <w:t>T2</w:t>
              </w:r>
            </w:ins>
          </w:p>
        </w:tc>
        <w:tc>
          <w:tcPr>
            <w:tcW w:w="921" w:type="dxa"/>
            <w:tcBorders>
              <w:top w:val="single" w:sz="4" w:space="0" w:color="auto"/>
              <w:left w:val="single" w:sz="4" w:space="0" w:color="auto"/>
              <w:bottom w:val="single" w:sz="4" w:space="0" w:color="auto"/>
              <w:right w:val="single" w:sz="4" w:space="0" w:color="auto"/>
            </w:tcBorders>
            <w:hideMark/>
          </w:tcPr>
          <w:p w14:paraId="002F4C99" w14:textId="77777777" w:rsidR="004B58A1" w:rsidRPr="00DB707E" w:rsidRDefault="004B58A1" w:rsidP="00AB35CF">
            <w:pPr>
              <w:pStyle w:val="TAH"/>
              <w:rPr>
                <w:ins w:id="39468" w:author="RedCap - BigCR editor" w:date="2022-08-29T06:13:00Z"/>
                <w:lang w:eastAsia="zh-CN"/>
              </w:rPr>
            </w:pPr>
            <w:ins w:id="39469" w:author="RedCap - BigCR editor" w:date="2022-08-29T06:13:00Z">
              <w:r w:rsidRPr="00DB707E">
                <w:rPr>
                  <w:lang w:eastAsia="zh-CN"/>
                </w:rPr>
                <w:t>T1</w:t>
              </w:r>
            </w:ins>
          </w:p>
        </w:tc>
        <w:tc>
          <w:tcPr>
            <w:tcW w:w="921" w:type="dxa"/>
            <w:tcBorders>
              <w:top w:val="single" w:sz="4" w:space="0" w:color="auto"/>
              <w:left w:val="single" w:sz="4" w:space="0" w:color="auto"/>
              <w:bottom w:val="single" w:sz="4" w:space="0" w:color="auto"/>
              <w:right w:val="single" w:sz="4" w:space="0" w:color="auto"/>
            </w:tcBorders>
            <w:hideMark/>
          </w:tcPr>
          <w:p w14:paraId="319A2F92" w14:textId="77777777" w:rsidR="004B58A1" w:rsidRPr="00DB707E" w:rsidRDefault="004B58A1" w:rsidP="00AB35CF">
            <w:pPr>
              <w:pStyle w:val="TAH"/>
              <w:rPr>
                <w:ins w:id="39470" w:author="RedCap - BigCR editor" w:date="2022-08-29T06:13:00Z"/>
                <w:lang w:eastAsia="zh-CN"/>
              </w:rPr>
            </w:pPr>
            <w:ins w:id="39471" w:author="RedCap - BigCR editor" w:date="2022-08-29T06:13:00Z">
              <w:r w:rsidRPr="00DB707E">
                <w:rPr>
                  <w:lang w:eastAsia="zh-CN"/>
                </w:rPr>
                <w:t>T2</w:t>
              </w:r>
            </w:ins>
          </w:p>
        </w:tc>
      </w:tr>
      <w:tr w:rsidR="004B58A1" w:rsidRPr="00DB707E" w14:paraId="706BE70A" w14:textId="77777777" w:rsidTr="00AB35CF">
        <w:trPr>
          <w:cantSplit/>
          <w:trHeight w:val="187"/>
          <w:jc w:val="center"/>
          <w:ins w:id="39472" w:author="RedCap - BigCR editor" w:date="2022-08-29T06:13:00Z"/>
        </w:trPr>
        <w:tc>
          <w:tcPr>
            <w:tcW w:w="1668" w:type="dxa"/>
            <w:tcBorders>
              <w:top w:val="single" w:sz="4" w:space="0" w:color="auto"/>
              <w:left w:val="single" w:sz="4" w:space="0" w:color="auto"/>
              <w:bottom w:val="nil"/>
              <w:right w:val="single" w:sz="4" w:space="0" w:color="auto"/>
            </w:tcBorders>
            <w:shd w:val="clear" w:color="auto" w:fill="auto"/>
            <w:hideMark/>
          </w:tcPr>
          <w:p w14:paraId="76B12AB7" w14:textId="77777777" w:rsidR="004B58A1" w:rsidRPr="00DB707E" w:rsidRDefault="004B58A1" w:rsidP="00AB35CF">
            <w:pPr>
              <w:pStyle w:val="TAL"/>
              <w:rPr>
                <w:ins w:id="39473" w:author="RedCap - BigCR editor" w:date="2022-08-29T06:13:00Z"/>
                <w:lang w:eastAsia="zh-CN"/>
              </w:rPr>
            </w:pPr>
            <w:ins w:id="39474" w:author="RedCap - BigCR editor" w:date="2022-08-29T06:13:00Z">
              <w:r w:rsidRPr="00DB707E">
                <w:rPr>
                  <w:lang w:eastAsia="zh-CN"/>
                </w:rPr>
                <w:t>TDD configuration</w:t>
              </w:r>
            </w:ins>
          </w:p>
        </w:tc>
        <w:tc>
          <w:tcPr>
            <w:tcW w:w="1701" w:type="dxa"/>
            <w:tcBorders>
              <w:top w:val="single" w:sz="4" w:space="0" w:color="auto"/>
              <w:left w:val="single" w:sz="4" w:space="0" w:color="auto"/>
              <w:bottom w:val="nil"/>
              <w:right w:val="single" w:sz="4" w:space="0" w:color="auto"/>
            </w:tcBorders>
            <w:shd w:val="clear" w:color="auto" w:fill="auto"/>
          </w:tcPr>
          <w:p w14:paraId="05C0A792" w14:textId="77777777" w:rsidR="004B58A1" w:rsidRPr="00DB707E" w:rsidRDefault="004B58A1" w:rsidP="00AB35CF">
            <w:pPr>
              <w:pStyle w:val="TAC"/>
              <w:rPr>
                <w:ins w:id="39475"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4AE9449C" w14:textId="77777777" w:rsidR="004B58A1" w:rsidRPr="00DB707E" w:rsidRDefault="004B58A1" w:rsidP="00AB35CF">
            <w:pPr>
              <w:pStyle w:val="TAC"/>
              <w:rPr>
                <w:ins w:id="39476" w:author="RedCap - BigCR editor" w:date="2022-08-29T06:13:00Z"/>
                <w:rFonts w:cs="v4.2.0"/>
                <w:lang w:eastAsia="zh-CN"/>
              </w:rPr>
            </w:pPr>
            <w:ins w:id="39477" w:author="RedCap - BigCR editor" w:date="2022-08-29T06:13:00Z">
              <w:r w:rsidRPr="00DB707E">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1F9F3D4" w14:textId="77777777" w:rsidR="004B58A1" w:rsidRPr="00DB707E" w:rsidRDefault="004B58A1" w:rsidP="00AB35CF">
            <w:pPr>
              <w:pStyle w:val="TAC"/>
              <w:rPr>
                <w:ins w:id="39478" w:author="RedCap - BigCR editor" w:date="2022-08-29T06:13:00Z"/>
                <w:rFonts w:cs="v4.2.0"/>
                <w:lang w:eastAsia="zh-CN"/>
              </w:rPr>
            </w:pPr>
            <w:ins w:id="39479" w:author="RedCap - BigCR editor" w:date="2022-08-29T06:13:00Z">
              <w:r w:rsidRPr="00DB707E" w:rsidDel="00821B2B">
                <w:rPr>
                  <w:lang w:eastAsia="ja-JP"/>
                </w:rPr>
                <w:t>T</w:t>
              </w:r>
              <w:r w:rsidRPr="00DB707E">
                <w:rPr>
                  <w:lang w:eastAsia="ja-JP"/>
                </w:rPr>
                <w:t>N/A</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1D0C0015" w14:textId="77777777" w:rsidR="004B58A1" w:rsidRPr="00DB707E" w:rsidRDefault="004B58A1" w:rsidP="00AB35CF">
            <w:pPr>
              <w:pStyle w:val="TAC"/>
              <w:rPr>
                <w:ins w:id="39480" w:author="RedCap - BigCR editor" w:date="2022-08-29T06:13:00Z"/>
                <w:rFonts w:cs="v4.2.0"/>
                <w:lang w:eastAsia="zh-CN"/>
              </w:rPr>
            </w:pPr>
            <w:ins w:id="39481" w:author="RedCap - BigCR editor" w:date="2022-08-29T06:13:00Z">
              <w:r w:rsidRPr="00DB707E" w:rsidDel="00821B2B">
                <w:rPr>
                  <w:lang w:eastAsia="ja-JP"/>
                </w:rPr>
                <w:t>T</w:t>
              </w:r>
              <w:r w:rsidRPr="00DB707E">
                <w:rPr>
                  <w:lang w:eastAsia="ja-JP"/>
                </w:rPr>
                <w:t>N/A</w:t>
              </w:r>
            </w:ins>
          </w:p>
        </w:tc>
      </w:tr>
      <w:tr w:rsidR="004B58A1" w:rsidRPr="00DB707E" w14:paraId="062818D1" w14:textId="77777777" w:rsidTr="00AB35CF">
        <w:trPr>
          <w:cantSplit/>
          <w:trHeight w:val="187"/>
          <w:jc w:val="center"/>
          <w:ins w:id="39482" w:author="RedCap - BigCR editor" w:date="2022-08-29T06:13:00Z"/>
        </w:trPr>
        <w:tc>
          <w:tcPr>
            <w:tcW w:w="1668" w:type="dxa"/>
            <w:tcBorders>
              <w:top w:val="nil"/>
              <w:left w:val="single" w:sz="4" w:space="0" w:color="auto"/>
              <w:bottom w:val="nil"/>
              <w:right w:val="single" w:sz="4" w:space="0" w:color="auto"/>
            </w:tcBorders>
            <w:shd w:val="clear" w:color="auto" w:fill="auto"/>
            <w:hideMark/>
          </w:tcPr>
          <w:p w14:paraId="768B5A6C" w14:textId="77777777" w:rsidR="004B58A1" w:rsidRPr="00DB707E" w:rsidRDefault="004B58A1" w:rsidP="00AB35CF">
            <w:pPr>
              <w:pStyle w:val="TAL"/>
              <w:rPr>
                <w:ins w:id="39483" w:author="RedCap - BigCR editor" w:date="2022-08-29T06:13:00Z"/>
                <w:lang w:eastAsia="zh-CN"/>
              </w:rPr>
            </w:pPr>
          </w:p>
        </w:tc>
        <w:tc>
          <w:tcPr>
            <w:tcW w:w="1701" w:type="dxa"/>
            <w:tcBorders>
              <w:top w:val="nil"/>
              <w:left w:val="single" w:sz="4" w:space="0" w:color="auto"/>
              <w:bottom w:val="nil"/>
              <w:right w:val="single" w:sz="4" w:space="0" w:color="auto"/>
            </w:tcBorders>
            <w:shd w:val="clear" w:color="auto" w:fill="auto"/>
            <w:hideMark/>
          </w:tcPr>
          <w:p w14:paraId="5B18E1BC" w14:textId="77777777" w:rsidR="004B58A1" w:rsidRPr="00DB707E" w:rsidRDefault="004B58A1" w:rsidP="00AB35CF">
            <w:pPr>
              <w:pStyle w:val="TAC"/>
              <w:rPr>
                <w:ins w:id="39484"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6498D6EA" w14:textId="77777777" w:rsidR="004B58A1" w:rsidRPr="00DB707E" w:rsidRDefault="004B58A1" w:rsidP="00AB35CF">
            <w:pPr>
              <w:pStyle w:val="TAC"/>
              <w:rPr>
                <w:ins w:id="39485" w:author="RedCap - BigCR editor" w:date="2022-08-29T06:13:00Z"/>
                <w:rFonts w:cs="v4.2.0"/>
                <w:lang w:eastAsia="zh-CN"/>
              </w:rPr>
            </w:pPr>
            <w:ins w:id="39486" w:author="RedCap - BigCR editor" w:date="2022-08-29T06:13:00Z">
              <w:r w:rsidRPr="00DB707E">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679C53E" w14:textId="77777777" w:rsidR="004B58A1" w:rsidRPr="00DB707E" w:rsidRDefault="004B58A1" w:rsidP="00AB35CF">
            <w:pPr>
              <w:pStyle w:val="TAC"/>
              <w:rPr>
                <w:ins w:id="39487" w:author="RedCap - BigCR editor" w:date="2022-08-29T06:13:00Z"/>
                <w:rFonts w:cs="v4.2.0"/>
                <w:lang w:eastAsia="zh-CN"/>
              </w:rPr>
            </w:pPr>
            <w:ins w:id="39488" w:author="RedCap - BigCR editor" w:date="2022-08-29T06:13:00Z">
              <w:r w:rsidRPr="00DB707E">
                <w:rPr>
                  <w:lang w:eastAsia="ja-JP"/>
                </w:rPr>
                <w:t>TDDConf.1.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1890CD7E" w14:textId="77777777" w:rsidR="004B58A1" w:rsidRPr="00DB707E" w:rsidRDefault="004B58A1" w:rsidP="00AB35CF">
            <w:pPr>
              <w:pStyle w:val="TAC"/>
              <w:rPr>
                <w:ins w:id="39489" w:author="RedCap - BigCR editor" w:date="2022-08-29T06:13:00Z"/>
                <w:rFonts w:cs="v4.2.0"/>
                <w:lang w:eastAsia="zh-CN"/>
              </w:rPr>
            </w:pPr>
            <w:ins w:id="39490" w:author="RedCap - BigCR editor" w:date="2022-08-29T06:13:00Z">
              <w:r w:rsidRPr="00DB707E">
                <w:rPr>
                  <w:lang w:eastAsia="ja-JP"/>
                </w:rPr>
                <w:t>TDDConf.1.1</w:t>
              </w:r>
            </w:ins>
          </w:p>
        </w:tc>
      </w:tr>
      <w:tr w:rsidR="004B58A1" w:rsidRPr="00DB707E" w14:paraId="02FE4247" w14:textId="77777777" w:rsidTr="00AB35CF">
        <w:trPr>
          <w:cantSplit/>
          <w:trHeight w:val="187"/>
          <w:jc w:val="center"/>
          <w:ins w:id="39491" w:author="RedCap - BigCR editor" w:date="2022-08-29T06:13:00Z"/>
        </w:trPr>
        <w:tc>
          <w:tcPr>
            <w:tcW w:w="1668" w:type="dxa"/>
            <w:tcBorders>
              <w:top w:val="nil"/>
              <w:left w:val="single" w:sz="4" w:space="0" w:color="auto"/>
              <w:bottom w:val="single" w:sz="4" w:space="0" w:color="auto"/>
              <w:right w:val="single" w:sz="4" w:space="0" w:color="auto"/>
            </w:tcBorders>
            <w:shd w:val="clear" w:color="auto" w:fill="auto"/>
            <w:hideMark/>
          </w:tcPr>
          <w:p w14:paraId="4B4CCCB0" w14:textId="77777777" w:rsidR="004B58A1" w:rsidRPr="00DB707E" w:rsidRDefault="004B58A1" w:rsidP="00AB35CF">
            <w:pPr>
              <w:pStyle w:val="TAL"/>
              <w:rPr>
                <w:ins w:id="39492" w:author="RedCap - BigCR editor" w:date="2022-08-29T06:13:00Z"/>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5C554FB5" w14:textId="77777777" w:rsidR="004B58A1" w:rsidRPr="00DB707E" w:rsidRDefault="004B58A1" w:rsidP="00AB35CF">
            <w:pPr>
              <w:pStyle w:val="TAC"/>
              <w:rPr>
                <w:ins w:id="39493"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4FDFAF71" w14:textId="77777777" w:rsidR="004B58A1" w:rsidRPr="00DB707E" w:rsidRDefault="004B58A1" w:rsidP="00AB35CF">
            <w:pPr>
              <w:pStyle w:val="TAC"/>
              <w:rPr>
                <w:ins w:id="39494" w:author="RedCap - BigCR editor" w:date="2022-08-29T06:13:00Z"/>
                <w:rFonts w:cs="v4.2.0"/>
                <w:lang w:eastAsia="zh-CN"/>
              </w:rPr>
            </w:pPr>
            <w:ins w:id="39495" w:author="RedCap - BigCR editor" w:date="2022-08-29T06:13:00Z">
              <w:r w:rsidRPr="00DB707E">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35A4FFA" w14:textId="77777777" w:rsidR="004B58A1" w:rsidRPr="00DB707E" w:rsidRDefault="004B58A1" w:rsidP="00AB35CF">
            <w:pPr>
              <w:pStyle w:val="TAC"/>
              <w:rPr>
                <w:ins w:id="39496" w:author="RedCap - BigCR editor" w:date="2022-08-29T06:13:00Z"/>
                <w:rFonts w:cs="v4.2.0"/>
                <w:lang w:eastAsia="zh-CN"/>
              </w:rPr>
            </w:pPr>
            <w:ins w:id="39497" w:author="RedCap - BigCR editor" w:date="2022-08-29T06:13:00Z">
              <w:r w:rsidRPr="00DB707E">
                <w:rPr>
                  <w:lang w:eastAsia="ja-JP"/>
                </w:rPr>
                <w:t>TDDConf.2.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4ABB0010" w14:textId="77777777" w:rsidR="004B58A1" w:rsidRPr="00DB707E" w:rsidRDefault="004B58A1" w:rsidP="00AB35CF">
            <w:pPr>
              <w:pStyle w:val="TAC"/>
              <w:rPr>
                <w:ins w:id="39498" w:author="RedCap - BigCR editor" w:date="2022-08-29T06:13:00Z"/>
                <w:rFonts w:cs="v4.2.0"/>
                <w:lang w:eastAsia="zh-CN"/>
              </w:rPr>
            </w:pPr>
            <w:ins w:id="39499" w:author="RedCap - BigCR editor" w:date="2022-08-29T06:13:00Z">
              <w:r w:rsidRPr="00DB707E">
                <w:rPr>
                  <w:lang w:eastAsia="ja-JP"/>
                </w:rPr>
                <w:t>TDDConf.2.1</w:t>
              </w:r>
            </w:ins>
          </w:p>
        </w:tc>
      </w:tr>
      <w:tr w:rsidR="004B58A1" w:rsidRPr="00DB707E" w14:paraId="7BC8B369" w14:textId="77777777" w:rsidTr="00AB35CF">
        <w:trPr>
          <w:cantSplit/>
          <w:trHeight w:val="187"/>
          <w:jc w:val="center"/>
          <w:ins w:id="39500" w:author="RedCap - BigCR editor" w:date="2022-08-29T06:13:00Z"/>
        </w:trPr>
        <w:tc>
          <w:tcPr>
            <w:tcW w:w="1668" w:type="dxa"/>
            <w:tcBorders>
              <w:top w:val="single" w:sz="4" w:space="0" w:color="auto"/>
              <w:left w:val="single" w:sz="4" w:space="0" w:color="auto"/>
              <w:bottom w:val="nil"/>
              <w:right w:val="single" w:sz="4" w:space="0" w:color="auto"/>
            </w:tcBorders>
            <w:shd w:val="clear" w:color="auto" w:fill="auto"/>
            <w:hideMark/>
          </w:tcPr>
          <w:p w14:paraId="6F4156D0" w14:textId="77777777" w:rsidR="004B58A1" w:rsidRPr="00DB707E" w:rsidRDefault="004B58A1" w:rsidP="00AB35CF">
            <w:pPr>
              <w:pStyle w:val="TAL"/>
              <w:rPr>
                <w:ins w:id="39501" w:author="RedCap - BigCR editor" w:date="2022-08-29T06:13:00Z"/>
                <w:lang w:eastAsia="zh-CN"/>
              </w:rPr>
            </w:pPr>
            <w:ins w:id="39502" w:author="RedCap - BigCR editor" w:date="2022-08-29T06:13:00Z">
              <w:r w:rsidRPr="00DB707E">
                <w:t>PDSCH RMC configuration</w:t>
              </w:r>
            </w:ins>
          </w:p>
        </w:tc>
        <w:tc>
          <w:tcPr>
            <w:tcW w:w="1701" w:type="dxa"/>
            <w:tcBorders>
              <w:top w:val="single" w:sz="4" w:space="0" w:color="auto"/>
              <w:left w:val="single" w:sz="4" w:space="0" w:color="auto"/>
              <w:bottom w:val="nil"/>
              <w:right w:val="single" w:sz="4" w:space="0" w:color="auto"/>
            </w:tcBorders>
            <w:shd w:val="clear" w:color="auto" w:fill="auto"/>
          </w:tcPr>
          <w:p w14:paraId="38AC4C2C" w14:textId="77777777" w:rsidR="004B58A1" w:rsidRPr="00DB707E" w:rsidRDefault="004B58A1" w:rsidP="00AB35CF">
            <w:pPr>
              <w:pStyle w:val="TAC"/>
              <w:rPr>
                <w:ins w:id="39503" w:author="RedCap - BigCR editor" w:date="2022-08-29T06:13:00Z"/>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4F30009" w14:textId="77777777" w:rsidR="004B58A1" w:rsidRPr="00DB707E" w:rsidRDefault="004B58A1" w:rsidP="00AB35CF">
            <w:pPr>
              <w:pStyle w:val="TAC"/>
              <w:rPr>
                <w:ins w:id="39504" w:author="RedCap - BigCR editor" w:date="2022-08-29T06:13:00Z"/>
                <w:rFonts w:cs="v4.2.0"/>
                <w:lang w:eastAsia="zh-CN"/>
              </w:rPr>
            </w:pPr>
            <w:ins w:id="39505" w:author="RedCap - BigCR editor" w:date="2022-08-29T06:13:00Z">
              <w:r w:rsidRPr="00DB707E">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955411F" w14:textId="77777777" w:rsidR="004B58A1" w:rsidRPr="00DB707E" w:rsidRDefault="004B58A1" w:rsidP="00AB35CF">
            <w:pPr>
              <w:pStyle w:val="TAC"/>
              <w:rPr>
                <w:ins w:id="39506" w:author="RedCap - BigCR editor" w:date="2022-08-29T06:13:00Z"/>
                <w:rFonts w:cs="v4.2.0"/>
                <w:lang w:eastAsia="zh-CN"/>
              </w:rPr>
            </w:pPr>
            <w:ins w:id="39507" w:author="RedCap - BigCR editor" w:date="2022-08-29T06:13:00Z">
              <w:r w:rsidRPr="00DB707E">
                <w:rPr>
                  <w:rFonts w:cs="v4.2.0"/>
                  <w:lang w:eastAsia="zh-CN"/>
                </w:rPr>
                <w:t>SR.1.1 FDD</w:t>
              </w:r>
            </w:ins>
          </w:p>
        </w:tc>
        <w:tc>
          <w:tcPr>
            <w:tcW w:w="1842" w:type="dxa"/>
            <w:gridSpan w:val="2"/>
            <w:tcBorders>
              <w:top w:val="single" w:sz="4" w:space="0" w:color="auto"/>
              <w:left w:val="single" w:sz="4" w:space="0" w:color="auto"/>
              <w:bottom w:val="nil"/>
              <w:right w:val="single" w:sz="4" w:space="0" w:color="auto"/>
            </w:tcBorders>
            <w:shd w:val="clear" w:color="auto" w:fill="auto"/>
            <w:hideMark/>
          </w:tcPr>
          <w:p w14:paraId="16B012AA" w14:textId="77777777" w:rsidR="004B58A1" w:rsidRPr="00DB707E" w:rsidRDefault="004B58A1" w:rsidP="00AB35CF">
            <w:pPr>
              <w:pStyle w:val="TAC"/>
              <w:rPr>
                <w:ins w:id="39508" w:author="RedCap - BigCR editor" w:date="2022-08-29T06:13:00Z"/>
                <w:rFonts w:cs="v4.2.0"/>
                <w:lang w:eastAsia="zh-CN"/>
              </w:rPr>
            </w:pPr>
            <w:ins w:id="39509" w:author="RedCap - BigCR editor" w:date="2022-08-29T06:13:00Z">
              <w:r w:rsidRPr="00DB707E">
                <w:rPr>
                  <w:rFonts w:cs="v4.2.0"/>
                  <w:lang w:eastAsia="zh-CN"/>
                </w:rPr>
                <w:t>N/A</w:t>
              </w:r>
            </w:ins>
          </w:p>
        </w:tc>
      </w:tr>
      <w:tr w:rsidR="004B58A1" w:rsidRPr="00DB707E" w14:paraId="5AF83C98" w14:textId="77777777" w:rsidTr="00AB35CF">
        <w:trPr>
          <w:cantSplit/>
          <w:trHeight w:val="187"/>
          <w:jc w:val="center"/>
          <w:ins w:id="39510" w:author="RedCap - BigCR editor" w:date="2022-08-29T06:13:00Z"/>
        </w:trPr>
        <w:tc>
          <w:tcPr>
            <w:tcW w:w="1668" w:type="dxa"/>
            <w:tcBorders>
              <w:top w:val="nil"/>
              <w:left w:val="single" w:sz="4" w:space="0" w:color="auto"/>
              <w:bottom w:val="nil"/>
              <w:right w:val="single" w:sz="4" w:space="0" w:color="auto"/>
            </w:tcBorders>
            <w:shd w:val="clear" w:color="auto" w:fill="auto"/>
            <w:hideMark/>
          </w:tcPr>
          <w:p w14:paraId="5D97B110" w14:textId="77777777" w:rsidR="004B58A1" w:rsidRPr="00DB707E" w:rsidRDefault="004B58A1" w:rsidP="00AB35CF">
            <w:pPr>
              <w:pStyle w:val="TAL"/>
              <w:rPr>
                <w:ins w:id="39511" w:author="RedCap - BigCR editor" w:date="2022-08-29T06:13:00Z"/>
                <w:lang w:eastAsia="zh-CN"/>
              </w:rPr>
            </w:pPr>
          </w:p>
        </w:tc>
        <w:tc>
          <w:tcPr>
            <w:tcW w:w="1701" w:type="dxa"/>
            <w:tcBorders>
              <w:top w:val="nil"/>
              <w:left w:val="single" w:sz="4" w:space="0" w:color="auto"/>
              <w:bottom w:val="nil"/>
              <w:right w:val="single" w:sz="4" w:space="0" w:color="auto"/>
            </w:tcBorders>
            <w:shd w:val="clear" w:color="auto" w:fill="auto"/>
            <w:hideMark/>
          </w:tcPr>
          <w:p w14:paraId="1F709EA3" w14:textId="77777777" w:rsidR="004B58A1" w:rsidRPr="00DB707E" w:rsidRDefault="004B58A1" w:rsidP="00AB35CF">
            <w:pPr>
              <w:pStyle w:val="TAC"/>
              <w:rPr>
                <w:ins w:id="39512" w:author="RedCap - BigCR editor" w:date="2022-08-29T06:13:00Z"/>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E82954D" w14:textId="77777777" w:rsidR="004B58A1" w:rsidRPr="00DB707E" w:rsidRDefault="004B58A1" w:rsidP="00AB35CF">
            <w:pPr>
              <w:pStyle w:val="TAC"/>
              <w:rPr>
                <w:ins w:id="39513" w:author="RedCap - BigCR editor" w:date="2022-08-29T06:13:00Z"/>
                <w:rFonts w:cs="v4.2.0"/>
                <w:lang w:eastAsia="zh-CN"/>
              </w:rPr>
            </w:pPr>
            <w:ins w:id="39514" w:author="RedCap - BigCR editor" w:date="2022-08-29T06:13:00Z">
              <w:r w:rsidRPr="00DB707E">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2A68CC1" w14:textId="77777777" w:rsidR="004B58A1" w:rsidRPr="00DB707E" w:rsidRDefault="004B58A1" w:rsidP="00AB35CF">
            <w:pPr>
              <w:pStyle w:val="TAC"/>
              <w:rPr>
                <w:ins w:id="39515" w:author="RedCap - BigCR editor" w:date="2022-08-29T06:13:00Z"/>
                <w:rFonts w:cs="v4.2.0"/>
                <w:lang w:eastAsia="zh-CN"/>
              </w:rPr>
            </w:pPr>
            <w:ins w:id="39516" w:author="RedCap - BigCR editor" w:date="2022-08-29T06:13:00Z">
              <w:r w:rsidRPr="00DB707E">
                <w:rPr>
                  <w:rFonts w:cs="v4.2.0"/>
                  <w:lang w:eastAsia="zh-CN"/>
                </w:rPr>
                <w:t>SR.1.1 TDD</w:t>
              </w:r>
            </w:ins>
          </w:p>
        </w:tc>
        <w:tc>
          <w:tcPr>
            <w:tcW w:w="1842" w:type="dxa"/>
            <w:gridSpan w:val="2"/>
            <w:tcBorders>
              <w:top w:val="nil"/>
              <w:left w:val="single" w:sz="4" w:space="0" w:color="auto"/>
              <w:bottom w:val="nil"/>
              <w:right w:val="single" w:sz="4" w:space="0" w:color="auto"/>
            </w:tcBorders>
            <w:shd w:val="clear" w:color="auto" w:fill="auto"/>
            <w:hideMark/>
          </w:tcPr>
          <w:p w14:paraId="3A72A387" w14:textId="77777777" w:rsidR="004B58A1" w:rsidRPr="00DB707E" w:rsidRDefault="004B58A1" w:rsidP="00AB35CF">
            <w:pPr>
              <w:pStyle w:val="TAC"/>
              <w:rPr>
                <w:ins w:id="39517" w:author="RedCap - BigCR editor" w:date="2022-08-29T06:13:00Z"/>
                <w:rFonts w:cs="v4.2.0"/>
                <w:lang w:eastAsia="zh-CN"/>
              </w:rPr>
            </w:pPr>
          </w:p>
        </w:tc>
      </w:tr>
      <w:tr w:rsidR="004B58A1" w:rsidRPr="00DB707E" w14:paraId="706A5CD0" w14:textId="77777777" w:rsidTr="00AB35CF">
        <w:trPr>
          <w:cantSplit/>
          <w:trHeight w:val="187"/>
          <w:jc w:val="center"/>
          <w:ins w:id="39518" w:author="RedCap - BigCR editor" w:date="2022-08-29T06:13:00Z"/>
        </w:trPr>
        <w:tc>
          <w:tcPr>
            <w:tcW w:w="1668" w:type="dxa"/>
            <w:tcBorders>
              <w:top w:val="nil"/>
              <w:left w:val="single" w:sz="4" w:space="0" w:color="auto"/>
              <w:bottom w:val="single" w:sz="4" w:space="0" w:color="auto"/>
              <w:right w:val="single" w:sz="4" w:space="0" w:color="auto"/>
            </w:tcBorders>
            <w:shd w:val="clear" w:color="auto" w:fill="auto"/>
            <w:hideMark/>
          </w:tcPr>
          <w:p w14:paraId="00398929" w14:textId="77777777" w:rsidR="004B58A1" w:rsidRPr="00DB707E" w:rsidRDefault="004B58A1" w:rsidP="00AB35CF">
            <w:pPr>
              <w:pStyle w:val="TAL"/>
              <w:rPr>
                <w:ins w:id="39519" w:author="RedCap - BigCR editor" w:date="2022-08-29T06:13:00Z"/>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3A4F99A0" w14:textId="77777777" w:rsidR="004B58A1" w:rsidRPr="00DB707E" w:rsidRDefault="004B58A1" w:rsidP="00AB35CF">
            <w:pPr>
              <w:pStyle w:val="TAC"/>
              <w:rPr>
                <w:ins w:id="39520" w:author="RedCap - BigCR editor" w:date="2022-08-29T06:13:00Z"/>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AC55DA7" w14:textId="77777777" w:rsidR="004B58A1" w:rsidRPr="00DB707E" w:rsidRDefault="004B58A1" w:rsidP="00AB35CF">
            <w:pPr>
              <w:pStyle w:val="TAC"/>
              <w:rPr>
                <w:ins w:id="39521" w:author="RedCap - BigCR editor" w:date="2022-08-29T06:13:00Z"/>
                <w:rFonts w:cs="v4.2.0"/>
                <w:lang w:eastAsia="zh-CN"/>
              </w:rPr>
            </w:pPr>
            <w:ins w:id="39522" w:author="RedCap - BigCR editor" w:date="2022-08-29T06:13:00Z">
              <w:r w:rsidRPr="00DB707E">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0A69F52" w14:textId="77777777" w:rsidR="004B58A1" w:rsidRPr="00DB707E" w:rsidRDefault="004B58A1" w:rsidP="00AB35CF">
            <w:pPr>
              <w:pStyle w:val="TAC"/>
              <w:rPr>
                <w:ins w:id="39523" w:author="RedCap - BigCR editor" w:date="2022-08-29T06:13:00Z"/>
                <w:rFonts w:cs="v4.2.0"/>
                <w:lang w:eastAsia="zh-CN"/>
              </w:rPr>
            </w:pPr>
            <w:ins w:id="39524" w:author="RedCap - BigCR editor" w:date="2022-08-29T06:13:00Z">
              <w:r w:rsidRPr="00DB707E">
                <w:rPr>
                  <w:rFonts w:cs="v4.2.0"/>
                  <w:lang w:eastAsia="zh-CN"/>
                </w:rPr>
                <w:t>SR.2.1 TDD</w:t>
              </w:r>
            </w:ins>
          </w:p>
        </w:tc>
        <w:tc>
          <w:tcPr>
            <w:tcW w:w="1842" w:type="dxa"/>
            <w:gridSpan w:val="2"/>
            <w:tcBorders>
              <w:top w:val="nil"/>
              <w:left w:val="single" w:sz="4" w:space="0" w:color="auto"/>
              <w:bottom w:val="single" w:sz="4" w:space="0" w:color="auto"/>
              <w:right w:val="single" w:sz="4" w:space="0" w:color="auto"/>
            </w:tcBorders>
            <w:shd w:val="clear" w:color="auto" w:fill="auto"/>
            <w:hideMark/>
          </w:tcPr>
          <w:p w14:paraId="333AC37D" w14:textId="77777777" w:rsidR="004B58A1" w:rsidRPr="00DB707E" w:rsidRDefault="004B58A1" w:rsidP="00AB35CF">
            <w:pPr>
              <w:pStyle w:val="TAC"/>
              <w:rPr>
                <w:ins w:id="39525" w:author="RedCap - BigCR editor" w:date="2022-08-29T06:13:00Z"/>
                <w:rFonts w:cs="v4.2.0"/>
                <w:lang w:eastAsia="zh-CN"/>
              </w:rPr>
            </w:pPr>
          </w:p>
        </w:tc>
      </w:tr>
      <w:tr w:rsidR="004B58A1" w:rsidRPr="00DB707E" w14:paraId="2D45CE76" w14:textId="77777777" w:rsidTr="00AB35CF">
        <w:trPr>
          <w:cantSplit/>
          <w:trHeight w:val="187"/>
          <w:jc w:val="center"/>
          <w:ins w:id="39526" w:author="RedCap - BigCR editor" w:date="2022-08-29T06:13:00Z"/>
        </w:trPr>
        <w:tc>
          <w:tcPr>
            <w:tcW w:w="1668" w:type="dxa"/>
            <w:tcBorders>
              <w:top w:val="single" w:sz="4" w:space="0" w:color="auto"/>
              <w:left w:val="single" w:sz="4" w:space="0" w:color="auto"/>
              <w:bottom w:val="nil"/>
              <w:right w:val="single" w:sz="4" w:space="0" w:color="auto"/>
            </w:tcBorders>
            <w:shd w:val="clear" w:color="auto" w:fill="auto"/>
            <w:hideMark/>
          </w:tcPr>
          <w:p w14:paraId="3B777F90" w14:textId="77777777" w:rsidR="004B58A1" w:rsidRPr="00DB707E" w:rsidRDefault="004B58A1" w:rsidP="00AB35CF">
            <w:pPr>
              <w:pStyle w:val="TAL"/>
              <w:rPr>
                <w:ins w:id="39527" w:author="RedCap - BigCR editor" w:date="2022-08-29T06:13:00Z"/>
                <w:lang w:eastAsia="zh-CN"/>
              </w:rPr>
            </w:pPr>
            <w:ins w:id="39528" w:author="RedCap - BigCR editor" w:date="2022-08-29T06:13:00Z">
              <w:r w:rsidRPr="00DB707E">
                <w:t>RMSI CORESET RMC configuration</w:t>
              </w:r>
            </w:ins>
          </w:p>
        </w:tc>
        <w:tc>
          <w:tcPr>
            <w:tcW w:w="1701" w:type="dxa"/>
            <w:tcBorders>
              <w:top w:val="single" w:sz="4" w:space="0" w:color="auto"/>
              <w:left w:val="single" w:sz="4" w:space="0" w:color="auto"/>
              <w:bottom w:val="nil"/>
              <w:right w:val="single" w:sz="4" w:space="0" w:color="auto"/>
            </w:tcBorders>
            <w:shd w:val="clear" w:color="auto" w:fill="auto"/>
          </w:tcPr>
          <w:p w14:paraId="726595A5" w14:textId="77777777" w:rsidR="004B58A1" w:rsidRPr="00DB707E" w:rsidRDefault="004B58A1" w:rsidP="00AB35CF">
            <w:pPr>
              <w:pStyle w:val="TAC"/>
              <w:rPr>
                <w:ins w:id="39529"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3E2ACF15" w14:textId="77777777" w:rsidR="004B58A1" w:rsidRPr="00DB707E" w:rsidRDefault="004B58A1" w:rsidP="00AB35CF">
            <w:pPr>
              <w:pStyle w:val="TAC"/>
              <w:rPr>
                <w:ins w:id="39530" w:author="RedCap - BigCR editor" w:date="2022-08-29T06:13:00Z"/>
                <w:rFonts w:cs="v4.2.0"/>
                <w:lang w:eastAsia="zh-CN"/>
              </w:rPr>
            </w:pPr>
            <w:ins w:id="39531" w:author="RedCap - BigCR editor" w:date="2022-08-29T06:13:00Z">
              <w:r w:rsidRPr="00DB707E">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B572117" w14:textId="77777777" w:rsidR="004B58A1" w:rsidRPr="00DB707E" w:rsidRDefault="004B58A1" w:rsidP="00AB35CF">
            <w:pPr>
              <w:pStyle w:val="TAC"/>
              <w:rPr>
                <w:ins w:id="39532" w:author="RedCap - BigCR editor" w:date="2022-08-29T06:13:00Z"/>
                <w:rFonts w:cs="v4.2.0"/>
                <w:lang w:eastAsia="zh-CN"/>
              </w:rPr>
            </w:pPr>
            <w:ins w:id="39533" w:author="RedCap - BigCR editor" w:date="2022-08-29T06:13:00Z">
              <w:r w:rsidRPr="00DB707E">
                <w:rPr>
                  <w:rFonts w:cs="v4.2.0"/>
                  <w:lang w:eastAsia="zh-CN"/>
                </w:rPr>
                <w:t>CR.1.1 F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289D1545" w14:textId="77777777" w:rsidR="004B58A1" w:rsidRPr="00DB707E" w:rsidRDefault="004B58A1" w:rsidP="00AB35CF">
            <w:pPr>
              <w:pStyle w:val="TAC"/>
              <w:rPr>
                <w:ins w:id="39534" w:author="RedCap - BigCR editor" w:date="2022-08-29T06:13:00Z"/>
                <w:rFonts w:cs="v4.2.0"/>
                <w:lang w:eastAsia="zh-CN"/>
              </w:rPr>
            </w:pPr>
            <w:ins w:id="39535" w:author="RedCap - BigCR editor" w:date="2022-08-29T06:13:00Z">
              <w:r w:rsidRPr="00DB707E">
                <w:rPr>
                  <w:rFonts w:cs="v4.2.0"/>
                  <w:lang w:eastAsia="zh-CN"/>
                </w:rPr>
                <w:t>N/A</w:t>
              </w:r>
            </w:ins>
          </w:p>
        </w:tc>
      </w:tr>
      <w:tr w:rsidR="004B58A1" w:rsidRPr="00DB707E" w14:paraId="21FE80CD" w14:textId="77777777" w:rsidTr="00AB35CF">
        <w:trPr>
          <w:cantSplit/>
          <w:trHeight w:val="187"/>
          <w:jc w:val="center"/>
          <w:ins w:id="39536" w:author="RedCap - BigCR editor" w:date="2022-08-29T06:13:00Z"/>
        </w:trPr>
        <w:tc>
          <w:tcPr>
            <w:tcW w:w="1668" w:type="dxa"/>
            <w:tcBorders>
              <w:top w:val="nil"/>
              <w:left w:val="single" w:sz="4" w:space="0" w:color="auto"/>
              <w:bottom w:val="nil"/>
              <w:right w:val="single" w:sz="4" w:space="0" w:color="auto"/>
            </w:tcBorders>
            <w:shd w:val="clear" w:color="auto" w:fill="auto"/>
            <w:hideMark/>
          </w:tcPr>
          <w:p w14:paraId="6A0E48E6" w14:textId="77777777" w:rsidR="004B58A1" w:rsidRPr="00DB707E" w:rsidRDefault="004B58A1" w:rsidP="00AB35CF">
            <w:pPr>
              <w:pStyle w:val="TAL"/>
              <w:rPr>
                <w:ins w:id="39537" w:author="RedCap - BigCR editor" w:date="2022-08-29T06:13:00Z"/>
                <w:lang w:eastAsia="zh-CN"/>
              </w:rPr>
            </w:pPr>
          </w:p>
        </w:tc>
        <w:tc>
          <w:tcPr>
            <w:tcW w:w="1701" w:type="dxa"/>
            <w:tcBorders>
              <w:top w:val="nil"/>
              <w:left w:val="single" w:sz="4" w:space="0" w:color="auto"/>
              <w:bottom w:val="nil"/>
              <w:right w:val="single" w:sz="4" w:space="0" w:color="auto"/>
            </w:tcBorders>
            <w:shd w:val="clear" w:color="auto" w:fill="auto"/>
            <w:hideMark/>
          </w:tcPr>
          <w:p w14:paraId="410F9D0F" w14:textId="77777777" w:rsidR="004B58A1" w:rsidRPr="00DB707E" w:rsidRDefault="004B58A1" w:rsidP="00AB35CF">
            <w:pPr>
              <w:pStyle w:val="TAC"/>
              <w:rPr>
                <w:ins w:id="39538"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0F092BCF" w14:textId="77777777" w:rsidR="004B58A1" w:rsidRPr="00DB707E" w:rsidRDefault="004B58A1" w:rsidP="00AB35CF">
            <w:pPr>
              <w:pStyle w:val="TAC"/>
              <w:rPr>
                <w:ins w:id="39539" w:author="RedCap - BigCR editor" w:date="2022-08-29T06:13:00Z"/>
                <w:rFonts w:cs="v4.2.0"/>
                <w:lang w:eastAsia="zh-CN"/>
              </w:rPr>
            </w:pPr>
            <w:ins w:id="39540" w:author="RedCap - BigCR editor" w:date="2022-08-29T06:13:00Z">
              <w:r w:rsidRPr="00DB707E">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DE25221" w14:textId="77777777" w:rsidR="004B58A1" w:rsidRPr="00DB707E" w:rsidRDefault="004B58A1" w:rsidP="00AB35CF">
            <w:pPr>
              <w:pStyle w:val="TAC"/>
              <w:rPr>
                <w:ins w:id="39541" w:author="RedCap - BigCR editor" w:date="2022-08-29T06:13:00Z"/>
                <w:rFonts w:cs="v4.2.0"/>
                <w:lang w:eastAsia="zh-CN"/>
              </w:rPr>
            </w:pPr>
            <w:ins w:id="39542" w:author="RedCap - BigCR editor" w:date="2022-08-29T06:13:00Z">
              <w:r w:rsidRPr="00DB707E">
                <w:rPr>
                  <w:rFonts w:cs="v4.2.0"/>
                  <w:lang w:eastAsia="zh-CN"/>
                </w:rPr>
                <w:t>CR.1.1 T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1E75A318" w14:textId="77777777" w:rsidR="004B58A1" w:rsidRPr="00DB707E" w:rsidRDefault="004B58A1" w:rsidP="00AB35CF">
            <w:pPr>
              <w:pStyle w:val="TAC"/>
              <w:rPr>
                <w:ins w:id="39543" w:author="RedCap - BigCR editor" w:date="2022-08-29T06:13:00Z"/>
                <w:rFonts w:cs="v4.2.0"/>
                <w:lang w:eastAsia="zh-CN"/>
              </w:rPr>
            </w:pPr>
            <w:ins w:id="39544" w:author="RedCap - BigCR editor" w:date="2022-08-29T06:13:00Z">
              <w:r w:rsidRPr="00DB707E">
                <w:rPr>
                  <w:rFonts w:cs="v4.2.0"/>
                  <w:lang w:eastAsia="zh-CN"/>
                </w:rPr>
                <w:t>N/A</w:t>
              </w:r>
            </w:ins>
          </w:p>
        </w:tc>
      </w:tr>
      <w:tr w:rsidR="004B58A1" w:rsidRPr="00DB707E" w14:paraId="68603F66" w14:textId="77777777" w:rsidTr="00AB35CF">
        <w:trPr>
          <w:cantSplit/>
          <w:trHeight w:val="187"/>
          <w:jc w:val="center"/>
          <w:ins w:id="39545" w:author="RedCap - BigCR editor" w:date="2022-08-29T06:13:00Z"/>
        </w:trPr>
        <w:tc>
          <w:tcPr>
            <w:tcW w:w="1668" w:type="dxa"/>
            <w:tcBorders>
              <w:top w:val="nil"/>
              <w:left w:val="single" w:sz="4" w:space="0" w:color="auto"/>
              <w:bottom w:val="single" w:sz="4" w:space="0" w:color="auto"/>
              <w:right w:val="single" w:sz="4" w:space="0" w:color="auto"/>
            </w:tcBorders>
            <w:shd w:val="clear" w:color="auto" w:fill="auto"/>
            <w:hideMark/>
          </w:tcPr>
          <w:p w14:paraId="3B9FEAFA" w14:textId="77777777" w:rsidR="004B58A1" w:rsidRPr="00DB707E" w:rsidRDefault="004B58A1" w:rsidP="00AB35CF">
            <w:pPr>
              <w:pStyle w:val="TAL"/>
              <w:rPr>
                <w:ins w:id="39546" w:author="RedCap - BigCR editor" w:date="2022-08-29T06:13:00Z"/>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01063CA2" w14:textId="77777777" w:rsidR="004B58A1" w:rsidRPr="00DB707E" w:rsidRDefault="004B58A1" w:rsidP="00AB35CF">
            <w:pPr>
              <w:pStyle w:val="TAC"/>
              <w:rPr>
                <w:ins w:id="39547"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6750D516" w14:textId="77777777" w:rsidR="004B58A1" w:rsidRPr="00DB707E" w:rsidRDefault="004B58A1" w:rsidP="00AB35CF">
            <w:pPr>
              <w:pStyle w:val="TAC"/>
              <w:rPr>
                <w:ins w:id="39548" w:author="RedCap - BigCR editor" w:date="2022-08-29T06:13:00Z"/>
                <w:rFonts w:cs="v4.2.0"/>
                <w:lang w:eastAsia="zh-CN"/>
              </w:rPr>
            </w:pPr>
            <w:ins w:id="39549" w:author="RedCap - BigCR editor" w:date="2022-08-29T06:13:00Z">
              <w:r w:rsidRPr="00DB707E">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30B9CB7" w14:textId="77777777" w:rsidR="004B58A1" w:rsidRPr="00DB707E" w:rsidRDefault="004B58A1" w:rsidP="00AB35CF">
            <w:pPr>
              <w:pStyle w:val="TAC"/>
              <w:rPr>
                <w:ins w:id="39550" w:author="RedCap - BigCR editor" w:date="2022-08-29T06:13:00Z"/>
                <w:rFonts w:cs="v4.2.0"/>
                <w:lang w:eastAsia="zh-CN"/>
              </w:rPr>
            </w:pPr>
            <w:ins w:id="39551" w:author="RedCap - BigCR editor" w:date="2022-08-29T06:13:00Z">
              <w:r w:rsidRPr="00DB707E">
                <w:rPr>
                  <w:rFonts w:cs="v4.2.0"/>
                  <w:lang w:eastAsia="zh-CN"/>
                </w:rPr>
                <w:t>CR.2.1 T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0F87D0C1" w14:textId="77777777" w:rsidR="004B58A1" w:rsidRPr="00DB707E" w:rsidRDefault="004B58A1" w:rsidP="00AB35CF">
            <w:pPr>
              <w:pStyle w:val="TAC"/>
              <w:rPr>
                <w:ins w:id="39552" w:author="RedCap - BigCR editor" w:date="2022-08-29T06:13:00Z"/>
                <w:rFonts w:cs="v4.2.0"/>
                <w:lang w:eastAsia="zh-CN"/>
              </w:rPr>
            </w:pPr>
            <w:ins w:id="39553" w:author="RedCap - BigCR editor" w:date="2022-08-29T06:13:00Z">
              <w:r w:rsidRPr="00DB707E">
                <w:rPr>
                  <w:rFonts w:cs="v4.2.0"/>
                  <w:lang w:eastAsia="zh-CN"/>
                </w:rPr>
                <w:t>N/A</w:t>
              </w:r>
            </w:ins>
          </w:p>
        </w:tc>
      </w:tr>
      <w:tr w:rsidR="004B58A1" w:rsidRPr="00DB707E" w14:paraId="036FBE96" w14:textId="77777777" w:rsidTr="00AB35CF">
        <w:trPr>
          <w:cantSplit/>
          <w:trHeight w:val="187"/>
          <w:jc w:val="center"/>
          <w:ins w:id="39554" w:author="RedCap - BigCR editor" w:date="2022-08-29T06:13:00Z"/>
        </w:trPr>
        <w:tc>
          <w:tcPr>
            <w:tcW w:w="1668" w:type="dxa"/>
            <w:tcBorders>
              <w:top w:val="single" w:sz="4" w:space="0" w:color="auto"/>
              <w:left w:val="single" w:sz="4" w:space="0" w:color="auto"/>
              <w:bottom w:val="nil"/>
              <w:right w:val="single" w:sz="4" w:space="0" w:color="auto"/>
            </w:tcBorders>
            <w:shd w:val="clear" w:color="auto" w:fill="auto"/>
            <w:hideMark/>
          </w:tcPr>
          <w:p w14:paraId="4F6D0A3D" w14:textId="77777777" w:rsidR="004B58A1" w:rsidRPr="00DB707E" w:rsidRDefault="004B58A1" w:rsidP="00AB35CF">
            <w:pPr>
              <w:pStyle w:val="TAL"/>
              <w:rPr>
                <w:ins w:id="39555" w:author="RedCap - BigCR editor" w:date="2022-08-29T06:13:00Z"/>
                <w:lang w:eastAsia="zh-CN"/>
              </w:rPr>
            </w:pPr>
            <w:ins w:id="39556" w:author="RedCap - BigCR editor" w:date="2022-08-29T06:13:00Z">
              <w:r w:rsidRPr="00DB707E">
                <w:rPr>
                  <w:lang w:eastAsia="zh-CN"/>
                </w:rPr>
                <w:t>Dedicated CORESET RMC configuration</w:t>
              </w:r>
            </w:ins>
          </w:p>
        </w:tc>
        <w:tc>
          <w:tcPr>
            <w:tcW w:w="1701" w:type="dxa"/>
            <w:tcBorders>
              <w:top w:val="single" w:sz="4" w:space="0" w:color="auto"/>
              <w:left w:val="single" w:sz="4" w:space="0" w:color="auto"/>
              <w:bottom w:val="nil"/>
              <w:right w:val="single" w:sz="4" w:space="0" w:color="auto"/>
            </w:tcBorders>
            <w:shd w:val="clear" w:color="auto" w:fill="auto"/>
          </w:tcPr>
          <w:p w14:paraId="252EAC5D" w14:textId="77777777" w:rsidR="004B58A1" w:rsidRPr="00DB707E" w:rsidRDefault="004B58A1" w:rsidP="00AB35CF">
            <w:pPr>
              <w:pStyle w:val="TAC"/>
              <w:rPr>
                <w:ins w:id="39557"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0A973C56" w14:textId="77777777" w:rsidR="004B58A1" w:rsidRPr="00DB707E" w:rsidRDefault="004B58A1" w:rsidP="00AB35CF">
            <w:pPr>
              <w:pStyle w:val="TAC"/>
              <w:rPr>
                <w:ins w:id="39558" w:author="RedCap - BigCR editor" w:date="2022-08-29T06:13:00Z"/>
                <w:rFonts w:cs="v4.2.0"/>
                <w:lang w:eastAsia="zh-CN"/>
              </w:rPr>
            </w:pPr>
            <w:ins w:id="39559" w:author="RedCap - BigCR editor" w:date="2022-08-29T06:13:00Z">
              <w:r w:rsidRPr="00DB707E">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6F26CD5" w14:textId="77777777" w:rsidR="004B58A1" w:rsidRPr="00DB707E" w:rsidRDefault="004B58A1" w:rsidP="00AB35CF">
            <w:pPr>
              <w:pStyle w:val="TAC"/>
              <w:rPr>
                <w:ins w:id="39560" w:author="RedCap - BigCR editor" w:date="2022-08-29T06:13:00Z"/>
                <w:rFonts w:cs="v4.2.0"/>
                <w:lang w:eastAsia="zh-CN"/>
              </w:rPr>
            </w:pPr>
            <w:ins w:id="39561" w:author="RedCap - BigCR editor" w:date="2022-08-29T06:13:00Z">
              <w:r w:rsidRPr="00DB707E">
                <w:rPr>
                  <w:rFonts w:cs="v4.2.0"/>
                  <w:lang w:eastAsia="zh-CN"/>
                </w:rPr>
                <w:t>CCR.1.1 F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7D460D0E" w14:textId="77777777" w:rsidR="004B58A1" w:rsidRPr="00DB707E" w:rsidRDefault="004B58A1" w:rsidP="00AB35CF">
            <w:pPr>
              <w:pStyle w:val="TAC"/>
              <w:rPr>
                <w:ins w:id="39562" w:author="RedCap - BigCR editor" w:date="2022-08-29T06:13:00Z"/>
                <w:rFonts w:cs="v4.2.0"/>
                <w:lang w:eastAsia="zh-CN"/>
              </w:rPr>
            </w:pPr>
            <w:ins w:id="39563" w:author="RedCap - BigCR editor" w:date="2022-08-29T06:13:00Z">
              <w:r w:rsidRPr="00DB707E">
                <w:rPr>
                  <w:rFonts w:cs="v4.2.0"/>
                  <w:lang w:eastAsia="zh-CN"/>
                </w:rPr>
                <w:t>N/A</w:t>
              </w:r>
            </w:ins>
          </w:p>
        </w:tc>
      </w:tr>
      <w:tr w:rsidR="004B58A1" w:rsidRPr="00DB707E" w14:paraId="2953E955" w14:textId="77777777" w:rsidTr="00AB35CF">
        <w:trPr>
          <w:cantSplit/>
          <w:trHeight w:val="187"/>
          <w:jc w:val="center"/>
          <w:ins w:id="39564" w:author="RedCap - BigCR editor" w:date="2022-08-29T06:13:00Z"/>
        </w:trPr>
        <w:tc>
          <w:tcPr>
            <w:tcW w:w="1668" w:type="dxa"/>
            <w:tcBorders>
              <w:top w:val="nil"/>
              <w:left w:val="single" w:sz="4" w:space="0" w:color="auto"/>
              <w:bottom w:val="nil"/>
              <w:right w:val="single" w:sz="4" w:space="0" w:color="auto"/>
            </w:tcBorders>
            <w:shd w:val="clear" w:color="auto" w:fill="auto"/>
            <w:hideMark/>
          </w:tcPr>
          <w:p w14:paraId="70EF3491" w14:textId="77777777" w:rsidR="004B58A1" w:rsidRPr="00DB707E" w:rsidRDefault="004B58A1" w:rsidP="00AB35CF">
            <w:pPr>
              <w:pStyle w:val="TAL"/>
              <w:rPr>
                <w:ins w:id="39565" w:author="RedCap - BigCR editor" w:date="2022-08-29T06:13:00Z"/>
                <w:lang w:eastAsia="zh-CN"/>
              </w:rPr>
            </w:pPr>
          </w:p>
        </w:tc>
        <w:tc>
          <w:tcPr>
            <w:tcW w:w="1701" w:type="dxa"/>
            <w:tcBorders>
              <w:top w:val="nil"/>
              <w:left w:val="single" w:sz="4" w:space="0" w:color="auto"/>
              <w:bottom w:val="nil"/>
              <w:right w:val="single" w:sz="4" w:space="0" w:color="auto"/>
            </w:tcBorders>
            <w:shd w:val="clear" w:color="auto" w:fill="auto"/>
            <w:hideMark/>
          </w:tcPr>
          <w:p w14:paraId="23C081BC" w14:textId="77777777" w:rsidR="004B58A1" w:rsidRPr="00DB707E" w:rsidRDefault="004B58A1" w:rsidP="00AB35CF">
            <w:pPr>
              <w:pStyle w:val="TAC"/>
              <w:rPr>
                <w:ins w:id="39566"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2B3DC1DF" w14:textId="77777777" w:rsidR="004B58A1" w:rsidRPr="00DB707E" w:rsidRDefault="004B58A1" w:rsidP="00AB35CF">
            <w:pPr>
              <w:pStyle w:val="TAC"/>
              <w:rPr>
                <w:ins w:id="39567" w:author="RedCap - BigCR editor" w:date="2022-08-29T06:13:00Z"/>
                <w:rFonts w:cs="v4.2.0"/>
                <w:lang w:eastAsia="zh-CN"/>
              </w:rPr>
            </w:pPr>
            <w:ins w:id="39568" w:author="RedCap - BigCR editor" w:date="2022-08-29T06:13:00Z">
              <w:r w:rsidRPr="00DB707E">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B4340CE" w14:textId="77777777" w:rsidR="004B58A1" w:rsidRPr="00DB707E" w:rsidRDefault="004B58A1" w:rsidP="00AB35CF">
            <w:pPr>
              <w:pStyle w:val="TAC"/>
              <w:rPr>
                <w:ins w:id="39569" w:author="RedCap - BigCR editor" w:date="2022-08-29T06:13:00Z"/>
                <w:rFonts w:cs="v4.2.0"/>
                <w:lang w:eastAsia="zh-CN"/>
              </w:rPr>
            </w:pPr>
            <w:ins w:id="39570" w:author="RedCap - BigCR editor" w:date="2022-08-29T06:13:00Z">
              <w:r w:rsidRPr="00DB707E">
                <w:rPr>
                  <w:rFonts w:cs="v4.2.0"/>
                  <w:lang w:eastAsia="zh-CN"/>
                </w:rPr>
                <w:t>CCR.1.1 T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5E1A12E6" w14:textId="77777777" w:rsidR="004B58A1" w:rsidRPr="00DB707E" w:rsidRDefault="004B58A1" w:rsidP="00AB35CF">
            <w:pPr>
              <w:pStyle w:val="TAC"/>
              <w:rPr>
                <w:ins w:id="39571" w:author="RedCap - BigCR editor" w:date="2022-08-29T06:13:00Z"/>
                <w:rFonts w:cs="v4.2.0"/>
                <w:lang w:eastAsia="zh-CN"/>
              </w:rPr>
            </w:pPr>
            <w:ins w:id="39572" w:author="RedCap - BigCR editor" w:date="2022-08-29T06:13:00Z">
              <w:r w:rsidRPr="00DB707E">
                <w:rPr>
                  <w:rFonts w:cs="v4.2.0"/>
                  <w:lang w:eastAsia="zh-CN"/>
                </w:rPr>
                <w:t>N/A</w:t>
              </w:r>
            </w:ins>
          </w:p>
        </w:tc>
      </w:tr>
      <w:tr w:rsidR="004B58A1" w:rsidRPr="00DB707E" w14:paraId="185EF5A0" w14:textId="77777777" w:rsidTr="00AB35CF">
        <w:trPr>
          <w:cantSplit/>
          <w:trHeight w:val="187"/>
          <w:jc w:val="center"/>
          <w:ins w:id="39573" w:author="RedCap - BigCR editor" w:date="2022-08-29T06:13:00Z"/>
        </w:trPr>
        <w:tc>
          <w:tcPr>
            <w:tcW w:w="1668" w:type="dxa"/>
            <w:tcBorders>
              <w:top w:val="nil"/>
              <w:left w:val="single" w:sz="4" w:space="0" w:color="auto"/>
              <w:bottom w:val="single" w:sz="4" w:space="0" w:color="auto"/>
              <w:right w:val="single" w:sz="4" w:space="0" w:color="auto"/>
            </w:tcBorders>
            <w:shd w:val="clear" w:color="auto" w:fill="auto"/>
            <w:hideMark/>
          </w:tcPr>
          <w:p w14:paraId="132B2B50" w14:textId="77777777" w:rsidR="004B58A1" w:rsidRPr="00DB707E" w:rsidRDefault="004B58A1" w:rsidP="00AB35CF">
            <w:pPr>
              <w:pStyle w:val="TAL"/>
              <w:rPr>
                <w:ins w:id="39574" w:author="RedCap - BigCR editor" w:date="2022-08-29T06:13:00Z"/>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A294FD6" w14:textId="77777777" w:rsidR="004B58A1" w:rsidRPr="00DB707E" w:rsidRDefault="004B58A1" w:rsidP="00AB35CF">
            <w:pPr>
              <w:pStyle w:val="TAC"/>
              <w:rPr>
                <w:ins w:id="39575"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1DE8B24A" w14:textId="77777777" w:rsidR="004B58A1" w:rsidRPr="00DB707E" w:rsidRDefault="004B58A1" w:rsidP="00AB35CF">
            <w:pPr>
              <w:pStyle w:val="TAC"/>
              <w:rPr>
                <w:ins w:id="39576" w:author="RedCap - BigCR editor" w:date="2022-08-29T06:13:00Z"/>
                <w:rFonts w:cs="v4.2.0"/>
                <w:lang w:eastAsia="zh-CN"/>
              </w:rPr>
            </w:pPr>
            <w:ins w:id="39577" w:author="RedCap - BigCR editor" w:date="2022-08-29T06:13:00Z">
              <w:r w:rsidRPr="00DB707E">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30C89F1" w14:textId="77777777" w:rsidR="004B58A1" w:rsidRPr="00DB707E" w:rsidRDefault="004B58A1" w:rsidP="00AB35CF">
            <w:pPr>
              <w:pStyle w:val="TAC"/>
              <w:rPr>
                <w:ins w:id="39578" w:author="RedCap - BigCR editor" w:date="2022-08-29T06:13:00Z"/>
                <w:rFonts w:cs="v4.2.0"/>
                <w:lang w:eastAsia="zh-CN"/>
              </w:rPr>
            </w:pPr>
            <w:ins w:id="39579" w:author="RedCap - BigCR editor" w:date="2022-08-29T06:13:00Z">
              <w:r w:rsidRPr="00DB707E">
                <w:rPr>
                  <w:rFonts w:cs="v4.2.0"/>
                  <w:lang w:eastAsia="zh-CN"/>
                </w:rPr>
                <w:t>CCR.2.1 T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131499DA" w14:textId="77777777" w:rsidR="004B58A1" w:rsidRPr="00DB707E" w:rsidRDefault="004B58A1" w:rsidP="00AB35CF">
            <w:pPr>
              <w:pStyle w:val="TAC"/>
              <w:rPr>
                <w:ins w:id="39580" w:author="RedCap - BigCR editor" w:date="2022-08-29T06:13:00Z"/>
                <w:rFonts w:cs="v4.2.0"/>
                <w:lang w:eastAsia="zh-CN"/>
              </w:rPr>
            </w:pPr>
            <w:ins w:id="39581" w:author="RedCap - BigCR editor" w:date="2022-08-29T06:13:00Z">
              <w:r w:rsidRPr="00DB707E">
                <w:rPr>
                  <w:rFonts w:cs="v4.2.0"/>
                  <w:lang w:eastAsia="zh-CN"/>
                </w:rPr>
                <w:t>N/A</w:t>
              </w:r>
            </w:ins>
          </w:p>
        </w:tc>
      </w:tr>
      <w:tr w:rsidR="004B58A1" w:rsidRPr="00DB707E" w14:paraId="1C779E19" w14:textId="77777777" w:rsidTr="00AB35CF">
        <w:trPr>
          <w:cantSplit/>
          <w:trHeight w:val="187"/>
          <w:jc w:val="center"/>
          <w:ins w:id="39582" w:author="RedCap - BigCR editor" w:date="2022-08-29T06:13:00Z"/>
        </w:trPr>
        <w:tc>
          <w:tcPr>
            <w:tcW w:w="1668" w:type="dxa"/>
            <w:tcBorders>
              <w:top w:val="single" w:sz="4" w:space="0" w:color="auto"/>
              <w:left w:val="single" w:sz="4" w:space="0" w:color="auto"/>
              <w:bottom w:val="single" w:sz="4" w:space="0" w:color="auto"/>
              <w:right w:val="single" w:sz="4" w:space="0" w:color="auto"/>
            </w:tcBorders>
            <w:hideMark/>
          </w:tcPr>
          <w:p w14:paraId="0E01B2CD" w14:textId="77777777" w:rsidR="004B58A1" w:rsidRPr="00DB707E" w:rsidRDefault="004B58A1" w:rsidP="00AB35CF">
            <w:pPr>
              <w:pStyle w:val="TAL"/>
              <w:rPr>
                <w:ins w:id="39583" w:author="RedCap - BigCR editor" w:date="2022-08-29T06:13:00Z"/>
              </w:rPr>
            </w:pPr>
            <w:ins w:id="39584" w:author="RedCap - BigCR editor" w:date="2022-08-29T06:13:00Z">
              <w:r w:rsidRPr="00DB707E">
                <w:rPr>
                  <w:bCs/>
                </w:rPr>
                <w:t>OCNG Patterns</w:t>
              </w:r>
            </w:ins>
          </w:p>
        </w:tc>
        <w:tc>
          <w:tcPr>
            <w:tcW w:w="1701" w:type="dxa"/>
            <w:tcBorders>
              <w:top w:val="single" w:sz="4" w:space="0" w:color="auto"/>
              <w:left w:val="single" w:sz="4" w:space="0" w:color="auto"/>
              <w:bottom w:val="single" w:sz="4" w:space="0" w:color="auto"/>
              <w:right w:val="single" w:sz="4" w:space="0" w:color="auto"/>
            </w:tcBorders>
          </w:tcPr>
          <w:p w14:paraId="7235145F" w14:textId="77777777" w:rsidR="004B58A1" w:rsidRPr="00DB707E" w:rsidRDefault="004B58A1" w:rsidP="00AB35CF">
            <w:pPr>
              <w:pStyle w:val="TAC"/>
              <w:rPr>
                <w:ins w:id="39585"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795B7FA9" w14:textId="77777777" w:rsidR="004B58A1" w:rsidRPr="00DB707E" w:rsidRDefault="004B58A1" w:rsidP="00AB35CF">
            <w:pPr>
              <w:pStyle w:val="TAC"/>
              <w:rPr>
                <w:ins w:id="39586" w:author="RedCap - BigCR editor" w:date="2022-08-29T06:13:00Z"/>
              </w:rPr>
            </w:pPr>
            <w:ins w:id="39587" w:author="RedCap - BigCR editor" w:date="2022-08-29T06:13:00Z">
              <w:r w:rsidRPr="00DB707E">
                <w:rPr>
                  <w:rFonts w:cs="v4.2.0"/>
                  <w:lang w:eastAsia="zh-CN"/>
                </w:rPr>
                <w:t>1,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63D800A" w14:textId="77777777" w:rsidR="004B58A1" w:rsidRPr="00DB707E" w:rsidRDefault="004B58A1" w:rsidP="00AB35CF">
            <w:pPr>
              <w:pStyle w:val="TAC"/>
              <w:rPr>
                <w:ins w:id="39588" w:author="RedCap - BigCR editor" w:date="2022-08-29T06:13:00Z"/>
                <w:rFonts w:cs="v4.2.0"/>
              </w:rPr>
            </w:pPr>
            <w:ins w:id="39589" w:author="RedCap - BigCR editor" w:date="2022-08-29T06:13:00Z">
              <w:r w:rsidRPr="00DB707E">
                <w:t>OP.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4065CD09" w14:textId="77777777" w:rsidR="004B58A1" w:rsidRPr="00DB707E" w:rsidRDefault="004B58A1" w:rsidP="00AB35CF">
            <w:pPr>
              <w:pStyle w:val="TAC"/>
              <w:rPr>
                <w:ins w:id="39590" w:author="RedCap - BigCR editor" w:date="2022-08-29T06:13:00Z"/>
              </w:rPr>
            </w:pPr>
            <w:ins w:id="39591" w:author="RedCap - BigCR editor" w:date="2022-08-29T06:13:00Z">
              <w:r w:rsidRPr="00DB707E">
                <w:t>OP.1</w:t>
              </w:r>
            </w:ins>
          </w:p>
        </w:tc>
      </w:tr>
      <w:tr w:rsidR="004B58A1" w:rsidRPr="00DB707E" w14:paraId="7003A3FC" w14:textId="77777777" w:rsidTr="00AB35CF">
        <w:trPr>
          <w:cantSplit/>
          <w:trHeight w:val="187"/>
          <w:jc w:val="center"/>
          <w:ins w:id="39592" w:author="RedCap - BigCR editor" w:date="2022-08-29T06:13:00Z"/>
        </w:trPr>
        <w:tc>
          <w:tcPr>
            <w:tcW w:w="1668" w:type="dxa"/>
            <w:vMerge w:val="restart"/>
            <w:tcBorders>
              <w:top w:val="single" w:sz="4" w:space="0" w:color="auto"/>
              <w:left w:val="single" w:sz="4" w:space="0" w:color="auto"/>
              <w:right w:val="single" w:sz="4" w:space="0" w:color="auto"/>
            </w:tcBorders>
          </w:tcPr>
          <w:p w14:paraId="33F8F807" w14:textId="77777777" w:rsidR="004B58A1" w:rsidRPr="00DB707E" w:rsidRDefault="004B58A1" w:rsidP="00AB35CF">
            <w:pPr>
              <w:pStyle w:val="TAL"/>
              <w:rPr>
                <w:ins w:id="39593" w:author="RedCap - BigCR editor" w:date="2022-08-29T06:13:00Z"/>
                <w:bCs/>
              </w:rPr>
            </w:pPr>
            <w:ins w:id="39594" w:author="RedCap - BigCR editor" w:date="2022-08-29T06:13:00Z">
              <w:r w:rsidRPr="00DB707E">
                <w:rPr>
                  <w:bCs/>
                  <w:lang w:eastAsia="zh-CN"/>
                </w:rPr>
                <w:t>TRS configuration</w:t>
              </w:r>
            </w:ins>
          </w:p>
        </w:tc>
        <w:tc>
          <w:tcPr>
            <w:tcW w:w="1701" w:type="dxa"/>
            <w:vMerge w:val="restart"/>
            <w:tcBorders>
              <w:top w:val="single" w:sz="4" w:space="0" w:color="auto"/>
              <w:left w:val="single" w:sz="4" w:space="0" w:color="auto"/>
              <w:right w:val="single" w:sz="4" w:space="0" w:color="auto"/>
            </w:tcBorders>
          </w:tcPr>
          <w:p w14:paraId="7150014D" w14:textId="77777777" w:rsidR="004B58A1" w:rsidRPr="00DB707E" w:rsidRDefault="004B58A1" w:rsidP="00AB35CF">
            <w:pPr>
              <w:pStyle w:val="TAC"/>
              <w:rPr>
                <w:ins w:id="39595"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tcPr>
          <w:p w14:paraId="254EE23B" w14:textId="77777777" w:rsidR="004B58A1" w:rsidRPr="00DB707E" w:rsidRDefault="004B58A1" w:rsidP="00AB35CF">
            <w:pPr>
              <w:pStyle w:val="TAC"/>
              <w:rPr>
                <w:ins w:id="39596" w:author="RedCap - BigCR editor" w:date="2022-08-29T06:13:00Z"/>
                <w:rFonts w:cs="v4.2.0"/>
                <w:lang w:eastAsia="zh-CN"/>
              </w:rPr>
            </w:pPr>
            <w:ins w:id="39597" w:author="RedCap - BigCR editor" w:date="2022-08-29T06:13:00Z">
              <w:r w:rsidRPr="00DB707E">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tcPr>
          <w:p w14:paraId="5E49C3A1" w14:textId="77777777" w:rsidR="004B58A1" w:rsidRPr="00DB707E" w:rsidRDefault="004B58A1" w:rsidP="00AB35CF">
            <w:pPr>
              <w:pStyle w:val="TAC"/>
              <w:rPr>
                <w:ins w:id="39598" w:author="RedCap - BigCR editor" w:date="2022-08-29T06:13:00Z"/>
              </w:rPr>
            </w:pPr>
            <w:ins w:id="39599" w:author="RedCap - BigCR editor" w:date="2022-08-29T06:13:00Z">
              <w:r w:rsidRPr="00DB707E">
                <w:rPr>
                  <w:lang w:eastAsia="zh-CN"/>
                </w:rPr>
                <w:t>TRS.1.1 FDD</w:t>
              </w:r>
            </w:ins>
          </w:p>
        </w:tc>
        <w:tc>
          <w:tcPr>
            <w:tcW w:w="1842" w:type="dxa"/>
            <w:gridSpan w:val="2"/>
            <w:tcBorders>
              <w:top w:val="single" w:sz="4" w:space="0" w:color="auto"/>
              <w:left w:val="single" w:sz="4" w:space="0" w:color="auto"/>
              <w:bottom w:val="single" w:sz="4" w:space="0" w:color="auto"/>
              <w:right w:val="single" w:sz="4" w:space="0" w:color="auto"/>
            </w:tcBorders>
          </w:tcPr>
          <w:p w14:paraId="4EE2DB4B" w14:textId="77777777" w:rsidR="004B58A1" w:rsidRPr="00DB707E" w:rsidRDefault="004B58A1" w:rsidP="00AB35CF">
            <w:pPr>
              <w:pStyle w:val="TAC"/>
              <w:rPr>
                <w:ins w:id="39600" w:author="RedCap - BigCR editor" w:date="2022-08-29T06:13:00Z"/>
              </w:rPr>
            </w:pPr>
            <w:ins w:id="39601" w:author="RedCap - BigCR editor" w:date="2022-08-29T06:13:00Z">
              <w:r w:rsidRPr="00DB707E">
                <w:rPr>
                  <w:rFonts w:cs="v4.2.0"/>
                  <w:lang w:eastAsia="zh-CN"/>
                </w:rPr>
                <w:t>N/A</w:t>
              </w:r>
            </w:ins>
          </w:p>
        </w:tc>
      </w:tr>
      <w:tr w:rsidR="004B58A1" w:rsidRPr="00DB707E" w14:paraId="7B8DAAAD" w14:textId="77777777" w:rsidTr="00AB35CF">
        <w:trPr>
          <w:cantSplit/>
          <w:trHeight w:val="187"/>
          <w:jc w:val="center"/>
          <w:ins w:id="39602" w:author="RedCap - BigCR editor" w:date="2022-08-29T06:13:00Z"/>
        </w:trPr>
        <w:tc>
          <w:tcPr>
            <w:tcW w:w="1668" w:type="dxa"/>
            <w:vMerge/>
            <w:tcBorders>
              <w:left w:val="single" w:sz="4" w:space="0" w:color="auto"/>
              <w:right w:val="single" w:sz="4" w:space="0" w:color="auto"/>
            </w:tcBorders>
          </w:tcPr>
          <w:p w14:paraId="56B6EF49" w14:textId="77777777" w:rsidR="004B58A1" w:rsidRPr="00DB707E" w:rsidRDefault="004B58A1" w:rsidP="00AB35CF">
            <w:pPr>
              <w:pStyle w:val="TAL"/>
              <w:rPr>
                <w:ins w:id="39603" w:author="RedCap - BigCR editor" w:date="2022-08-29T06:13:00Z"/>
                <w:bCs/>
              </w:rPr>
            </w:pPr>
          </w:p>
        </w:tc>
        <w:tc>
          <w:tcPr>
            <w:tcW w:w="1701" w:type="dxa"/>
            <w:vMerge/>
            <w:tcBorders>
              <w:left w:val="single" w:sz="4" w:space="0" w:color="auto"/>
              <w:right w:val="single" w:sz="4" w:space="0" w:color="auto"/>
            </w:tcBorders>
          </w:tcPr>
          <w:p w14:paraId="43069D5C" w14:textId="77777777" w:rsidR="004B58A1" w:rsidRPr="00DB707E" w:rsidRDefault="004B58A1" w:rsidP="00AB35CF">
            <w:pPr>
              <w:pStyle w:val="TAC"/>
              <w:rPr>
                <w:ins w:id="39604"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tcPr>
          <w:p w14:paraId="6FCFA417" w14:textId="77777777" w:rsidR="004B58A1" w:rsidRPr="00DB707E" w:rsidRDefault="004B58A1" w:rsidP="00AB35CF">
            <w:pPr>
              <w:pStyle w:val="TAC"/>
              <w:rPr>
                <w:ins w:id="39605" w:author="RedCap - BigCR editor" w:date="2022-08-29T06:13:00Z"/>
                <w:rFonts w:cs="v4.2.0"/>
                <w:lang w:eastAsia="zh-CN"/>
              </w:rPr>
            </w:pPr>
            <w:ins w:id="39606" w:author="RedCap - BigCR editor" w:date="2022-08-29T06:13:00Z">
              <w:r w:rsidRPr="00DB707E">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tcPr>
          <w:p w14:paraId="0BD7061D" w14:textId="77777777" w:rsidR="004B58A1" w:rsidRPr="00DB707E" w:rsidRDefault="004B58A1" w:rsidP="00AB35CF">
            <w:pPr>
              <w:pStyle w:val="TAC"/>
              <w:rPr>
                <w:ins w:id="39607" w:author="RedCap - BigCR editor" w:date="2022-08-29T06:13:00Z"/>
              </w:rPr>
            </w:pPr>
            <w:ins w:id="39608" w:author="RedCap - BigCR editor" w:date="2022-08-29T06:13:00Z">
              <w:r w:rsidRPr="00DB707E">
                <w:rPr>
                  <w:lang w:eastAsia="zh-CN"/>
                </w:rPr>
                <w:t>TRS.1.1 TDD</w:t>
              </w:r>
            </w:ins>
          </w:p>
        </w:tc>
        <w:tc>
          <w:tcPr>
            <w:tcW w:w="1842" w:type="dxa"/>
            <w:gridSpan w:val="2"/>
            <w:tcBorders>
              <w:top w:val="single" w:sz="4" w:space="0" w:color="auto"/>
              <w:left w:val="single" w:sz="4" w:space="0" w:color="auto"/>
              <w:bottom w:val="single" w:sz="4" w:space="0" w:color="auto"/>
              <w:right w:val="single" w:sz="4" w:space="0" w:color="auto"/>
            </w:tcBorders>
          </w:tcPr>
          <w:p w14:paraId="53122E79" w14:textId="77777777" w:rsidR="004B58A1" w:rsidRPr="00DB707E" w:rsidRDefault="004B58A1" w:rsidP="00AB35CF">
            <w:pPr>
              <w:pStyle w:val="TAC"/>
              <w:rPr>
                <w:ins w:id="39609" w:author="RedCap - BigCR editor" w:date="2022-08-29T06:13:00Z"/>
              </w:rPr>
            </w:pPr>
            <w:ins w:id="39610" w:author="RedCap - BigCR editor" w:date="2022-08-29T06:13:00Z">
              <w:r w:rsidRPr="00DB707E">
                <w:rPr>
                  <w:rFonts w:cs="v4.2.0"/>
                  <w:lang w:eastAsia="zh-CN"/>
                </w:rPr>
                <w:t>N/A</w:t>
              </w:r>
            </w:ins>
          </w:p>
        </w:tc>
      </w:tr>
      <w:tr w:rsidR="004B58A1" w:rsidRPr="00DB707E" w14:paraId="2608ADDD" w14:textId="77777777" w:rsidTr="00AB35CF">
        <w:trPr>
          <w:cantSplit/>
          <w:trHeight w:val="187"/>
          <w:jc w:val="center"/>
          <w:ins w:id="39611" w:author="RedCap - BigCR editor" w:date="2022-08-29T06:13:00Z"/>
        </w:trPr>
        <w:tc>
          <w:tcPr>
            <w:tcW w:w="1668" w:type="dxa"/>
            <w:vMerge/>
            <w:tcBorders>
              <w:left w:val="single" w:sz="4" w:space="0" w:color="auto"/>
              <w:bottom w:val="single" w:sz="4" w:space="0" w:color="auto"/>
              <w:right w:val="single" w:sz="4" w:space="0" w:color="auto"/>
            </w:tcBorders>
          </w:tcPr>
          <w:p w14:paraId="04D99D12" w14:textId="77777777" w:rsidR="004B58A1" w:rsidRPr="00DB707E" w:rsidRDefault="004B58A1" w:rsidP="00AB35CF">
            <w:pPr>
              <w:pStyle w:val="TAL"/>
              <w:rPr>
                <w:ins w:id="39612" w:author="RedCap - BigCR editor" w:date="2022-08-29T06:13:00Z"/>
                <w:bCs/>
              </w:rPr>
            </w:pPr>
          </w:p>
        </w:tc>
        <w:tc>
          <w:tcPr>
            <w:tcW w:w="1701" w:type="dxa"/>
            <w:vMerge/>
            <w:tcBorders>
              <w:left w:val="single" w:sz="4" w:space="0" w:color="auto"/>
              <w:bottom w:val="single" w:sz="4" w:space="0" w:color="auto"/>
              <w:right w:val="single" w:sz="4" w:space="0" w:color="auto"/>
            </w:tcBorders>
          </w:tcPr>
          <w:p w14:paraId="2B6B7682" w14:textId="77777777" w:rsidR="004B58A1" w:rsidRPr="00DB707E" w:rsidRDefault="004B58A1" w:rsidP="00AB35CF">
            <w:pPr>
              <w:pStyle w:val="TAC"/>
              <w:rPr>
                <w:ins w:id="39613"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tcPr>
          <w:p w14:paraId="54AE3131" w14:textId="77777777" w:rsidR="004B58A1" w:rsidRPr="00DB707E" w:rsidRDefault="004B58A1" w:rsidP="00AB35CF">
            <w:pPr>
              <w:pStyle w:val="TAC"/>
              <w:rPr>
                <w:ins w:id="39614" w:author="RedCap - BigCR editor" w:date="2022-08-29T06:13:00Z"/>
                <w:rFonts w:cs="v4.2.0"/>
                <w:lang w:eastAsia="zh-CN"/>
              </w:rPr>
            </w:pPr>
            <w:ins w:id="39615" w:author="RedCap - BigCR editor" w:date="2022-08-29T06:13:00Z">
              <w:r w:rsidRPr="00DB707E">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tcPr>
          <w:p w14:paraId="39A20815" w14:textId="77777777" w:rsidR="004B58A1" w:rsidRPr="00DB707E" w:rsidRDefault="004B58A1" w:rsidP="00AB35CF">
            <w:pPr>
              <w:pStyle w:val="TAC"/>
              <w:rPr>
                <w:ins w:id="39616" w:author="RedCap - BigCR editor" w:date="2022-08-29T06:13:00Z"/>
              </w:rPr>
            </w:pPr>
            <w:ins w:id="39617" w:author="RedCap - BigCR editor" w:date="2022-08-29T06:13:00Z">
              <w:r w:rsidRPr="00DB707E">
                <w:rPr>
                  <w:lang w:eastAsia="zh-CN"/>
                </w:rPr>
                <w:t>TRS.1.2 TDD</w:t>
              </w:r>
            </w:ins>
          </w:p>
        </w:tc>
        <w:tc>
          <w:tcPr>
            <w:tcW w:w="1842" w:type="dxa"/>
            <w:gridSpan w:val="2"/>
            <w:tcBorders>
              <w:top w:val="single" w:sz="4" w:space="0" w:color="auto"/>
              <w:left w:val="single" w:sz="4" w:space="0" w:color="auto"/>
              <w:bottom w:val="single" w:sz="4" w:space="0" w:color="auto"/>
              <w:right w:val="single" w:sz="4" w:space="0" w:color="auto"/>
            </w:tcBorders>
          </w:tcPr>
          <w:p w14:paraId="181CDAF5" w14:textId="77777777" w:rsidR="004B58A1" w:rsidRPr="00DB707E" w:rsidRDefault="004B58A1" w:rsidP="00AB35CF">
            <w:pPr>
              <w:pStyle w:val="TAC"/>
              <w:rPr>
                <w:ins w:id="39618" w:author="RedCap - BigCR editor" w:date="2022-08-29T06:13:00Z"/>
              </w:rPr>
            </w:pPr>
            <w:ins w:id="39619" w:author="RedCap - BigCR editor" w:date="2022-08-29T06:13:00Z">
              <w:r w:rsidRPr="00DB707E">
                <w:rPr>
                  <w:rFonts w:cs="v4.2.0"/>
                  <w:lang w:eastAsia="zh-CN"/>
                </w:rPr>
                <w:t>N/A</w:t>
              </w:r>
            </w:ins>
          </w:p>
        </w:tc>
      </w:tr>
      <w:tr w:rsidR="004B58A1" w:rsidRPr="00DB707E" w14:paraId="3C83643E" w14:textId="77777777" w:rsidTr="00AB35CF">
        <w:trPr>
          <w:cantSplit/>
          <w:trHeight w:val="187"/>
          <w:jc w:val="center"/>
          <w:ins w:id="39620" w:author="RedCap - BigCR editor" w:date="2022-08-29T06:13:00Z"/>
        </w:trPr>
        <w:tc>
          <w:tcPr>
            <w:tcW w:w="1668" w:type="dxa"/>
            <w:tcBorders>
              <w:top w:val="single" w:sz="4" w:space="0" w:color="auto"/>
              <w:left w:val="single" w:sz="4" w:space="0" w:color="auto"/>
              <w:bottom w:val="single" w:sz="4" w:space="0" w:color="auto"/>
              <w:right w:val="single" w:sz="4" w:space="0" w:color="auto"/>
            </w:tcBorders>
            <w:hideMark/>
          </w:tcPr>
          <w:p w14:paraId="3602CE5A" w14:textId="77777777" w:rsidR="004B58A1" w:rsidRPr="00DB707E" w:rsidRDefault="004B58A1" w:rsidP="00AB35CF">
            <w:pPr>
              <w:pStyle w:val="TAL"/>
              <w:rPr>
                <w:ins w:id="39621" w:author="RedCap - BigCR editor" w:date="2022-08-29T06:13:00Z"/>
                <w:bCs/>
                <w:lang w:eastAsia="zh-CN"/>
              </w:rPr>
            </w:pPr>
            <w:ins w:id="39622" w:author="RedCap - BigCR editor" w:date="2022-08-29T06:13:00Z">
              <w:r w:rsidRPr="00DB707E">
                <w:rPr>
                  <w:bCs/>
                  <w:lang w:eastAsia="zh-CN"/>
                </w:rPr>
                <w:t>Initial BWP configuration</w:t>
              </w:r>
            </w:ins>
          </w:p>
        </w:tc>
        <w:tc>
          <w:tcPr>
            <w:tcW w:w="1701" w:type="dxa"/>
            <w:tcBorders>
              <w:top w:val="single" w:sz="4" w:space="0" w:color="auto"/>
              <w:left w:val="single" w:sz="4" w:space="0" w:color="auto"/>
              <w:bottom w:val="single" w:sz="4" w:space="0" w:color="auto"/>
              <w:right w:val="single" w:sz="4" w:space="0" w:color="auto"/>
            </w:tcBorders>
          </w:tcPr>
          <w:p w14:paraId="24B32F15" w14:textId="77777777" w:rsidR="004B58A1" w:rsidRPr="00DB707E" w:rsidRDefault="004B58A1" w:rsidP="00AB35CF">
            <w:pPr>
              <w:pStyle w:val="TAC"/>
              <w:rPr>
                <w:ins w:id="39623"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0922110C" w14:textId="77777777" w:rsidR="004B58A1" w:rsidRPr="00DB707E" w:rsidRDefault="004B58A1" w:rsidP="00AB35CF">
            <w:pPr>
              <w:pStyle w:val="TAC"/>
              <w:rPr>
                <w:ins w:id="39624" w:author="RedCap - BigCR editor" w:date="2022-08-29T06:13:00Z"/>
                <w:rFonts w:cs="v4.2.0"/>
                <w:lang w:eastAsia="zh-CN"/>
              </w:rPr>
            </w:pPr>
            <w:ins w:id="39625" w:author="RedCap - BigCR editor" w:date="2022-08-29T06:13:00Z">
              <w:r w:rsidRPr="00DB707E">
                <w:rPr>
                  <w:rFonts w:cs="v4.2.0"/>
                  <w:lang w:eastAsia="zh-CN"/>
                </w:rPr>
                <w:t>1,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AF4B9B8" w14:textId="77777777" w:rsidR="004B58A1" w:rsidRPr="00DB707E" w:rsidRDefault="004B58A1" w:rsidP="00AB35CF">
            <w:pPr>
              <w:pStyle w:val="TAC"/>
              <w:rPr>
                <w:ins w:id="39626" w:author="RedCap - BigCR editor" w:date="2022-08-29T06:13:00Z"/>
              </w:rPr>
            </w:pPr>
            <w:ins w:id="39627" w:author="RedCap - BigCR editor" w:date="2022-08-29T06:13:00Z">
              <w:r w:rsidRPr="00DB707E">
                <w:rPr>
                  <w:rFonts w:cs="v4.2.0"/>
                  <w:lang w:eastAsia="zh-CN"/>
                </w:rPr>
                <w:t>DLBWP.0.1 ULBWP.0.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1985C92C" w14:textId="77777777" w:rsidR="004B58A1" w:rsidRPr="00DB707E" w:rsidRDefault="004B58A1" w:rsidP="00AB35CF">
            <w:pPr>
              <w:pStyle w:val="TAC"/>
              <w:rPr>
                <w:ins w:id="39628" w:author="RedCap - BigCR editor" w:date="2022-08-29T06:13:00Z"/>
              </w:rPr>
            </w:pPr>
            <w:ins w:id="39629" w:author="RedCap - BigCR editor" w:date="2022-08-29T06:13:00Z">
              <w:r w:rsidRPr="00DB707E">
                <w:rPr>
                  <w:rFonts w:cs="v4.2.0"/>
                  <w:lang w:eastAsia="zh-CN"/>
                </w:rPr>
                <w:t>DLBWP.0.1 ULBWP.0.1</w:t>
              </w:r>
            </w:ins>
          </w:p>
        </w:tc>
      </w:tr>
      <w:tr w:rsidR="004B58A1" w:rsidRPr="00DB707E" w14:paraId="08B9EC8D" w14:textId="77777777" w:rsidTr="00AB35CF">
        <w:trPr>
          <w:cantSplit/>
          <w:trHeight w:val="187"/>
          <w:jc w:val="center"/>
          <w:ins w:id="39630" w:author="RedCap - BigCR editor" w:date="2022-08-29T06:13:00Z"/>
        </w:trPr>
        <w:tc>
          <w:tcPr>
            <w:tcW w:w="1668" w:type="dxa"/>
            <w:tcBorders>
              <w:top w:val="single" w:sz="4" w:space="0" w:color="auto"/>
              <w:left w:val="single" w:sz="4" w:space="0" w:color="auto"/>
              <w:bottom w:val="single" w:sz="4" w:space="0" w:color="auto"/>
              <w:right w:val="single" w:sz="4" w:space="0" w:color="auto"/>
            </w:tcBorders>
            <w:hideMark/>
          </w:tcPr>
          <w:p w14:paraId="17A96E66" w14:textId="77777777" w:rsidR="004B58A1" w:rsidRPr="00DB707E" w:rsidRDefault="004B58A1" w:rsidP="00AB35CF">
            <w:pPr>
              <w:pStyle w:val="TAL"/>
              <w:rPr>
                <w:ins w:id="39631" w:author="RedCap - BigCR editor" w:date="2022-08-29T06:13:00Z"/>
                <w:bCs/>
                <w:lang w:eastAsia="zh-CN"/>
              </w:rPr>
            </w:pPr>
            <w:ins w:id="39632" w:author="RedCap - BigCR editor" w:date="2022-08-29T06:13:00Z">
              <w:r w:rsidRPr="00DB707E">
                <w:rPr>
                  <w:bCs/>
                  <w:lang w:eastAsia="zh-CN"/>
                </w:rPr>
                <w:t>Active DL BWP configuration</w:t>
              </w:r>
            </w:ins>
          </w:p>
        </w:tc>
        <w:tc>
          <w:tcPr>
            <w:tcW w:w="1701" w:type="dxa"/>
            <w:tcBorders>
              <w:top w:val="single" w:sz="4" w:space="0" w:color="auto"/>
              <w:left w:val="single" w:sz="4" w:space="0" w:color="auto"/>
              <w:bottom w:val="single" w:sz="4" w:space="0" w:color="auto"/>
              <w:right w:val="single" w:sz="4" w:space="0" w:color="auto"/>
            </w:tcBorders>
          </w:tcPr>
          <w:p w14:paraId="59FD0AA8" w14:textId="77777777" w:rsidR="004B58A1" w:rsidRPr="00DB707E" w:rsidRDefault="004B58A1" w:rsidP="00AB35CF">
            <w:pPr>
              <w:pStyle w:val="TAC"/>
              <w:rPr>
                <w:ins w:id="39633"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5B8EB36F" w14:textId="77777777" w:rsidR="004B58A1" w:rsidRPr="00DB707E" w:rsidRDefault="004B58A1" w:rsidP="00AB35CF">
            <w:pPr>
              <w:pStyle w:val="TAC"/>
              <w:rPr>
                <w:ins w:id="39634" w:author="RedCap - BigCR editor" w:date="2022-08-29T06:13:00Z"/>
                <w:rFonts w:cs="v4.2.0"/>
                <w:lang w:eastAsia="zh-CN"/>
              </w:rPr>
            </w:pPr>
            <w:ins w:id="39635" w:author="RedCap - BigCR editor" w:date="2022-08-29T06:13:00Z">
              <w:r w:rsidRPr="00DB707E">
                <w:rPr>
                  <w:rFonts w:cs="v4.2.0"/>
                  <w:lang w:eastAsia="zh-CN"/>
                </w:rPr>
                <w:t>1,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C869274" w14:textId="77777777" w:rsidR="004B58A1" w:rsidRPr="00DB707E" w:rsidRDefault="004B58A1" w:rsidP="00AB35CF">
            <w:pPr>
              <w:pStyle w:val="TAC"/>
              <w:rPr>
                <w:ins w:id="39636" w:author="RedCap - BigCR editor" w:date="2022-08-29T06:13:00Z"/>
              </w:rPr>
            </w:pPr>
            <w:ins w:id="39637" w:author="RedCap - BigCR editor" w:date="2022-08-29T06:13:00Z">
              <w:r w:rsidRPr="00DB707E">
                <w:rPr>
                  <w:rFonts w:cs="v4.2.0"/>
                  <w:lang w:eastAsia="zh-CN"/>
                </w:rPr>
                <w:t>DLBWP.1.2</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21AD198D" w14:textId="77777777" w:rsidR="004B58A1" w:rsidRPr="00DB707E" w:rsidRDefault="004B58A1" w:rsidP="00AB35CF">
            <w:pPr>
              <w:pStyle w:val="TAC"/>
              <w:rPr>
                <w:ins w:id="39638" w:author="RedCap - BigCR editor" w:date="2022-08-29T06:13:00Z"/>
              </w:rPr>
            </w:pPr>
            <w:ins w:id="39639" w:author="RedCap - BigCR editor" w:date="2022-08-29T06:13:00Z">
              <w:r w:rsidRPr="00DB707E">
                <w:rPr>
                  <w:rFonts w:cs="v4.2.0"/>
                  <w:lang w:eastAsia="zh-CN"/>
                </w:rPr>
                <w:t>DLBWP.1.1</w:t>
              </w:r>
            </w:ins>
          </w:p>
        </w:tc>
      </w:tr>
      <w:tr w:rsidR="004B58A1" w:rsidRPr="00DB707E" w14:paraId="66EFD098" w14:textId="77777777" w:rsidTr="00AB35CF">
        <w:trPr>
          <w:cantSplit/>
          <w:trHeight w:val="187"/>
          <w:jc w:val="center"/>
          <w:ins w:id="39640" w:author="RedCap - BigCR editor" w:date="2022-08-29T06:13:00Z"/>
        </w:trPr>
        <w:tc>
          <w:tcPr>
            <w:tcW w:w="1668" w:type="dxa"/>
            <w:tcBorders>
              <w:top w:val="single" w:sz="4" w:space="0" w:color="auto"/>
              <w:left w:val="single" w:sz="4" w:space="0" w:color="auto"/>
              <w:bottom w:val="single" w:sz="4" w:space="0" w:color="auto"/>
              <w:right w:val="single" w:sz="4" w:space="0" w:color="auto"/>
            </w:tcBorders>
            <w:hideMark/>
          </w:tcPr>
          <w:p w14:paraId="5FB484C8" w14:textId="77777777" w:rsidR="004B58A1" w:rsidRPr="00DB707E" w:rsidRDefault="004B58A1" w:rsidP="00AB35CF">
            <w:pPr>
              <w:pStyle w:val="TAL"/>
              <w:rPr>
                <w:ins w:id="39641" w:author="RedCap - BigCR editor" w:date="2022-08-29T06:13:00Z"/>
                <w:bCs/>
                <w:lang w:eastAsia="zh-CN"/>
              </w:rPr>
            </w:pPr>
            <w:ins w:id="39642" w:author="RedCap - BigCR editor" w:date="2022-08-29T06:13:00Z">
              <w:r w:rsidRPr="00DB707E">
                <w:rPr>
                  <w:bCs/>
                  <w:lang w:eastAsia="zh-CN"/>
                </w:rPr>
                <w:t>Active UL BWP configuration</w:t>
              </w:r>
            </w:ins>
          </w:p>
        </w:tc>
        <w:tc>
          <w:tcPr>
            <w:tcW w:w="1701" w:type="dxa"/>
            <w:tcBorders>
              <w:top w:val="single" w:sz="4" w:space="0" w:color="auto"/>
              <w:left w:val="single" w:sz="4" w:space="0" w:color="auto"/>
              <w:bottom w:val="single" w:sz="4" w:space="0" w:color="auto"/>
              <w:right w:val="single" w:sz="4" w:space="0" w:color="auto"/>
            </w:tcBorders>
          </w:tcPr>
          <w:p w14:paraId="2B56E943" w14:textId="77777777" w:rsidR="004B58A1" w:rsidRPr="00DB707E" w:rsidRDefault="004B58A1" w:rsidP="00AB35CF">
            <w:pPr>
              <w:pStyle w:val="TAC"/>
              <w:rPr>
                <w:ins w:id="39643"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403F8BCD" w14:textId="77777777" w:rsidR="004B58A1" w:rsidRPr="00DB707E" w:rsidRDefault="004B58A1" w:rsidP="00AB35CF">
            <w:pPr>
              <w:pStyle w:val="TAC"/>
              <w:rPr>
                <w:ins w:id="39644" w:author="RedCap - BigCR editor" w:date="2022-08-29T06:13:00Z"/>
                <w:rFonts w:cs="v4.2.0"/>
                <w:lang w:eastAsia="zh-CN"/>
              </w:rPr>
            </w:pPr>
            <w:ins w:id="39645" w:author="RedCap - BigCR editor" w:date="2022-08-29T06:13:00Z">
              <w:r w:rsidRPr="00DB707E">
                <w:rPr>
                  <w:rFonts w:cs="v4.2.0"/>
                  <w:lang w:eastAsia="zh-CN"/>
                </w:rPr>
                <w:t>1,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0E316DB" w14:textId="77777777" w:rsidR="004B58A1" w:rsidRPr="00DB707E" w:rsidRDefault="004B58A1" w:rsidP="00AB35CF">
            <w:pPr>
              <w:pStyle w:val="TAC"/>
              <w:rPr>
                <w:ins w:id="39646" w:author="RedCap - BigCR editor" w:date="2022-08-29T06:13:00Z"/>
                <w:rFonts w:cs="v4.2.0"/>
                <w:lang w:eastAsia="zh-CN"/>
              </w:rPr>
            </w:pPr>
            <w:ins w:id="39647" w:author="RedCap - BigCR editor" w:date="2022-08-29T06:13:00Z">
              <w:r w:rsidRPr="00DB707E">
                <w:rPr>
                  <w:rFonts w:cs="v4.2.0"/>
                  <w:lang w:eastAsia="zh-CN"/>
                </w:rPr>
                <w:t>ULBWP.1.2</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02F0B22B" w14:textId="77777777" w:rsidR="004B58A1" w:rsidRPr="00DB707E" w:rsidRDefault="004B58A1" w:rsidP="00AB35CF">
            <w:pPr>
              <w:pStyle w:val="TAC"/>
              <w:rPr>
                <w:ins w:id="39648" w:author="RedCap - BigCR editor" w:date="2022-08-29T06:13:00Z"/>
                <w:rFonts w:cs="v4.2.0"/>
                <w:lang w:eastAsia="zh-CN"/>
              </w:rPr>
            </w:pPr>
            <w:ins w:id="39649" w:author="RedCap - BigCR editor" w:date="2022-08-29T06:13:00Z">
              <w:r w:rsidRPr="00DB707E">
                <w:rPr>
                  <w:rFonts w:cs="v4.2.0"/>
                  <w:lang w:eastAsia="zh-CN"/>
                </w:rPr>
                <w:t>ULBWP.1.1</w:t>
              </w:r>
            </w:ins>
          </w:p>
        </w:tc>
      </w:tr>
      <w:tr w:rsidR="004B58A1" w:rsidRPr="00DB707E" w14:paraId="2600DB0F" w14:textId="77777777" w:rsidTr="00AB35CF">
        <w:trPr>
          <w:cantSplit/>
          <w:trHeight w:val="187"/>
          <w:jc w:val="center"/>
          <w:ins w:id="39650" w:author="RedCap - BigCR editor" w:date="2022-08-29T06:13:00Z"/>
        </w:trPr>
        <w:tc>
          <w:tcPr>
            <w:tcW w:w="1668" w:type="dxa"/>
            <w:tcBorders>
              <w:top w:val="single" w:sz="4" w:space="0" w:color="auto"/>
              <w:left w:val="single" w:sz="4" w:space="0" w:color="auto"/>
              <w:bottom w:val="single" w:sz="4" w:space="0" w:color="auto"/>
              <w:right w:val="single" w:sz="4" w:space="0" w:color="auto"/>
            </w:tcBorders>
            <w:hideMark/>
          </w:tcPr>
          <w:p w14:paraId="1922412C" w14:textId="77777777" w:rsidR="004B58A1" w:rsidRPr="00DB707E" w:rsidRDefault="004B58A1" w:rsidP="00AB35CF">
            <w:pPr>
              <w:pStyle w:val="TAL"/>
              <w:rPr>
                <w:ins w:id="39651" w:author="RedCap - BigCR editor" w:date="2022-08-29T06:13:00Z"/>
                <w:bCs/>
                <w:lang w:eastAsia="zh-CN"/>
              </w:rPr>
            </w:pPr>
            <w:ins w:id="39652" w:author="RedCap - BigCR editor" w:date="2022-08-29T06:13:00Z">
              <w:r w:rsidRPr="00DB707E">
                <w:rPr>
                  <w:bCs/>
                  <w:lang w:eastAsia="zh-CN"/>
                </w:rPr>
                <w:t>RLM-RS</w:t>
              </w:r>
            </w:ins>
          </w:p>
        </w:tc>
        <w:tc>
          <w:tcPr>
            <w:tcW w:w="1701" w:type="dxa"/>
            <w:tcBorders>
              <w:top w:val="single" w:sz="4" w:space="0" w:color="auto"/>
              <w:left w:val="single" w:sz="4" w:space="0" w:color="auto"/>
              <w:bottom w:val="single" w:sz="4" w:space="0" w:color="auto"/>
              <w:right w:val="single" w:sz="4" w:space="0" w:color="auto"/>
            </w:tcBorders>
          </w:tcPr>
          <w:p w14:paraId="522AF951" w14:textId="77777777" w:rsidR="004B58A1" w:rsidRPr="00DB707E" w:rsidRDefault="004B58A1" w:rsidP="00AB35CF">
            <w:pPr>
              <w:pStyle w:val="TAC"/>
              <w:rPr>
                <w:ins w:id="39653"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55AB8B71" w14:textId="77777777" w:rsidR="004B58A1" w:rsidRPr="00DB707E" w:rsidRDefault="004B58A1" w:rsidP="00AB35CF">
            <w:pPr>
              <w:pStyle w:val="TAC"/>
              <w:rPr>
                <w:ins w:id="39654" w:author="RedCap - BigCR editor" w:date="2022-08-29T06:13:00Z"/>
                <w:rFonts w:cs="v4.2.0"/>
                <w:lang w:eastAsia="zh-CN"/>
              </w:rPr>
            </w:pPr>
            <w:ins w:id="39655" w:author="RedCap - BigCR editor" w:date="2022-08-29T06:13:00Z">
              <w:r w:rsidRPr="00DB707E">
                <w:rPr>
                  <w:rFonts w:cs="v4.2.0"/>
                  <w:lang w:eastAsia="zh-CN"/>
                </w:rPr>
                <w:t>1,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11140EC" w14:textId="77777777" w:rsidR="004B58A1" w:rsidRPr="00DB707E" w:rsidRDefault="004B58A1" w:rsidP="00AB35CF">
            <w:pPr>
              <w:pStyle w:val="TAC"/>
              <w:rPr>
                <w:ins w:id="39656" w:author="RedCap - BigCR editor" w:date="2022-08-29T06:13:00Z"/>
                <w:rFonts w:cs="v4.2.0"/>
                <w:lang w:eastAsia="zh-CN"/>
              </w:rPr>
            </w:pPr>
            <w:ins w:id="39657" w:author="RedCap - BigCR editor" w:date="2022-08-29T06:13:00Z">
              <w:r w:rsidRPr="00DB707E">
                <w:rPr>
                  <w:rFonts w:eastAsia="DengXian" w:cs="v4.2.0" w:hint="eastAsia"/>
                  <w:lang w:eastAsia="zh-CN"/>
                </w:rPr>
                <w:t>C</w:t>
              </w:r>
              <w:r w:rsidRPr="00DB707E">
                <w:rPr>
                  <w:rFonts w:eastAsia="DengXian" w:cs="v4.2.0"/>
                  <w:lang w:eastAsia="zh-CN"/>
                </w:rPr>
                <w:t>SI-RS</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7DF47386" w14:textId="77777777" w:rsidR="004B58A1" w:rsidRPr="00DB707E" w:rsidRDefault="004B58A1" w:rsidP="00AB35CF">
            <w:pPr>
              <w:pStyle w:val="TAC"/>
              <w:rPr>
                <w:ins w:id="39658" w:author="RedCap - BigCR editor" w:date="2022-08-29T06:13:00Z"/>
                <w:rFonts w:cs="v4.2.0"/>
                <w:lang w:eastAsia="zh-CN"/>
              </w:rPr>
            </w:pPr>
            <w:ins w:id="39659" w:author="RedCap - BigCR editor" w:date="2022-08-29T06:13:00Z">
              <w:r w:rsidRPr="00DB707E">
                <w:rPr>
                  <w:rFonts w:cs="v4.2.0"/>
                  <w:lang w:eastAsia="zh-CN"/>
                </w:rPr>
                <w:t>SSB</w:t>
              </w:r>
            </w:ins>
          </w:p>
        </w:tc>
      </w:tr>
      <w:tr w:rsidR="004B58A1" w:rsidRPr="00DB707E" w14:paraId="66D89D42" w14:textId="77777777" w:rsidTr="00AB35CF">
        <w:trPr>
          <w:cantSplit/>
          <w:trHeight w:val="187"/>
          <w:jc w:val="center"/>
          <w:ins w:id="39660" w:author="RedCap - BigCR editor" w:date="2022-08-29T06:13:00Z"/>
        </w:trPr>
        <w:tc>
          <w:tcPr>
            <w:tcW w:w="1668" w:type="dxa"/>
            <w:tcBorders>
              <w:top w:val="single" w:sz="4" w:space="0" w:color="auto"/>
              <w:left w:val="single" w:sz="4" w:space="0" w:color="auto"/>
              <w:bottom w:val="nil"/>
              <w:right w:val="single" w:sz="4" w:space="0" w:color="auto"/>
            </w:tcBorders>
            <w:shd w:val="clear" w:color="auto" w:fill="auto"/>
            <w:hideMark/>
          </w:tcPr>
          <w:p w14:paraId="09E0A033" w14:textId="10DF3C48" w:rsidR="004B58A1" w:rsidRPr="00DB707E" w:rsidRDefault="004B58A1" w:rsidP="00AB35CF">
            <w:pPr>
              <w:pStyle w:val="TAL"/>
              <w:rPr>
                <w:ins w:id="39661" w:author="RedCap - BigCR editor" w:date="2022-08-29T06:13:00Z"/>
                <w:rFonts w:cs="v4.2.0"/>
              </w:rPr>
            </w:pPr>
            <w:ins w:id="39662" w:author="RedCap - BigCR editor" w:date="2022-08-29T06:13:00Z">
              <w:r w:rsidRPr="00DB707E">
                <w:rPr>
                  <w:rFonts w:cs="v4.2.0"/>
                  <w:noProof/>
                  <w:position w:val="-12"/>
                  <w:lang w:eastAsia="zh-CN"/>
                </w:rPr>
                <w:drawing>
                  <wp:inline distT="0" distB="0" distL="0" distR="0" wp14:anchorId="475F4F88" wp14:editId="2BD120AC">
                    <wp:extent cx="259080" cy="238125"/>
                    <wp:effectExtent l="0" t="0" r="762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8"/>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rPr>
                  <w:vertAlign w:val="superscript"/>
                </w:rPr>
                <w:t xml:space="preserve"> Note 2</w:t>
              </w:r>
            </w:ins>
          </w:p>
        </w:tc>
        <w:tc>
          <w:tcPr>
            <w:tcW w:w="1701" w:type="dxa"/>
            <w:tcBorders>
              <w:top w:val="single" w:sz="4" w:space="0" w:color="auto"/>
              <w:left w:val="single" w:sz="4" w:space="0" w:color="auto"/>
              <w:bottom w:val="nil"/>
              <w:right w:val="single" w:sz="4" w:space="0" w:color="auto"/>
            </w:tcBorders>
            <w:shd w:val="clear" w:color="auto" w:fill="auto"/>
            <w:hideMark/>
          </w:tcPr>
          <w:p w14:paraId="096E7E87" w14:textId="77777777" w:rsidR="004B58A1" w:rsidRPr="00DB707E" w:rsidRDefault="004B58A1" w:rsidP="00AB35CF">
            <w:pPr>
              <w:pStyle w:val="TAC"/>
              <w:rPr>
                <w:ins w:id="39663" w:author="RedCap - BigCR editor" w:date="2022-08-29T06:13:00Z"/>
                <w:rFonts w:cs="v4.2.0"/>
                <w:lang w:eastAsia="zh-CN"/>
              </w:rPr>
            </w:pPr>
            <w:ins w:id="39664" w:author="RedCap - BigCR editor" w:date="2022-08-29T06:13:00Z">
              <w:r w:rsidRPr="00DB707E">
                <w:rPr>
                  <w:rFonts w:cs="v4.2.0"/>
                  <w:lang w:eastAsia="zh-CN"/>
                </w:rPr>
                <w:t>dBm/SCS</w:t>
              </w:r>
            </w:ins>
          </w:p>
        </w:tc>
        <w:tc>
          <w:tcPr>
            <w:tcW w:w="1701" w:type="dxa"/>
            <w:tcBorders>
              <w:top w:val="single" w:sz="4" w:space="0" w:color="auto"/>
              <w:left w:val="single" w:sz="4" w:space="0" w:color="auto"/>
              <w:bottom w:val="single" w:sz="4" w:space="0" w:color="auto"/>
              <w:right w:val="single" w:sz="4" w:space="0" w:color="auto"/>
            </w:tcBorders>
            <w:hideMark/>
          </w:tcPr>
          <w:p w14:paraId="6EF8A4C8" w14:textId="77777777" w:rsidR="004B58A1" w:rsidRPr="00DB707E" w:rsidRDefault="004B58A1" w:rsidP="00AB35CF">
            <w:pPr>
              <w:pStyle w:val="TAC"/>
              <w:rPr>
                <w:ins w:id="39665" w:author="RedCap - BigCR editor" w:date="2022-08-29T06:13:00Z"/>
                <w:rFonts w:cs="v4.2.0"/>
                <w:lang w:eastAsia="zh-CN"/>
              </w:rPr>
            </w:pPr>
            <w:ins w:id="39666" w:author="RedCap - BigCR editor" w:date="2022-08-29T06:13:00Z">
              <w:r w:rsidRPr="00DB707E">
                <w:rPr>
                  <w:rFonts w:cs="v4.2.0"/>
                  <w:lang w:eastAsia="zh-CN"/>
                </w:rPr>
                <w:t>1, 4</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53D67F25" w14:textId="77777777" w:rsidR="004B58A1" w:rsidRPr="00DB707E" w:rsidRDefault="004B58A1" w:rsidP="00AB35CF">
            <w:pPr>
              <w:pStyle w:val="TAC"/>
              <w:rPr>
                <w:ins w:id="39667" w:author="RedCap - BigCR editor" w:date="2022-08-29T06:13:00Z"/>
                <w:rFonts w:cs="v4.2.0"/>
                <w:lang w:eastAsia="zh-CN"/>
              </w:rPr>
            </w:pPr>
            <w:ins w:id="39668" w:author="RedCap - BigCR editor" w:date="2022-08-29T06:13:00Z">
              <w:r w:rsidRPr="00DB707E">
                <w:rPr>
                  <w:rFonts w:cs="v4.2.0"/>
                  <w:lang w:eastAsia="zh-CN"/>
                </w:rPr>
                <w:t>-98</w:t>
              </w:r>
            </w:ins>
          </w:p>
        </w:tc>
      </w:tr>
      <w:tr w:rsidR="004B58A1" w:rsidRPr="00DB707E" w14:paraId="30B02D77" w14:textId="77777777" w:rsidTr="00AB35CF">
        <w:trPr>
          <w:cantSplit/>
          <w:trHeight w:val="187"/>
          <w:jc w:val="center"/>
          <w:ins w:id="39669" w:author="RedCap - BigCR editor" w:date="2022-08-29T06:13:00Z"/>
        </w:trPr>
        <w:tc>
          <w:tcPr>
            <w:tcW w:w="1668" w:type="dxa"/>
            <w:tcBorders>
              <w:top w:val="nil"/>
              <w:left w:val="single" w:sz="4" w:space="0" w:color="auto"/>
              <w:bottom w:val="nil"/>
              <w:right w:val="single" w:sz="4" w:space="0" w:color="auto"/>
            </w:tcBorders>
            <w:shd w:val="clear" w:color="auto" w:fill="auto"/>
            <w:hideMark/>
          </w:tcPr>
          <w:p w14:paraId="1F15DF9F" w14:textId="77777777" w:rsidR="004B58A1" w:rsidRPr="00DB707E" w:rsidRDefault="004B58A1" w:rsidP="00AB35CF">
            <w:pPr>
              <w:pStyle w:val="TAL"/>
              <w:rPr>
                <w:ins w:id="39670" w:author="RedCap - BigCR editor" w:date="2022-08-29T06:13:00Z"/>
                <w:rFonts w:cs="v4.2.0"/>
              </w:rPr>
            </w:pPr>
          </w:p>
        </w:tc>
        <w:tc>
          <w:tcPr>
            <w:tcW w:w="1701" w:type="dxa"/>
            <w:tcBorders>
              <w:top w:val="nil"/>
              <w:left w:val="single" w:sz="4" w:space="0" w:color="auto"/>
              <w:bottom w:val="nil"/>
              <w:right w:val="single" w:sz="4" w:space="0" w:color="auto"/>
            </w:tcBorders>
            <w:shd w:val="clear" w:color="auto" w:fill="auto"/>
            <w:hideMark/>
          </w:tcPr>
          <w:p w14:paraId="253086CB" w14:textId="77777777" w:rsidR="004B58A1" w:rsidRPr="00DB707E" w:rsidRDefault="004B58A1" w:rsidP="00AB35CF">
            <w:pPr>
              <w:pStyle w:val="TAC"/>
              <w:rPr>
                <w:ins w:id="39671" w:author="RedCap - BigCR editor" w:date="2022-08-29T06:13:00Z"/>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51AFDDC8" w14:textId="77777777" w:rsidR="004B58A1" w:rsidRPr="00DB707E" w:rsidRDefault="004B58A1" w:rsidP="00AB35CF">
            <w:pPr>
              <w:pStyle w:val="TAC"/>
              <w:rPr>
                <w:ins w:id="39672" w:author="RedCap - BigCR editor" w:date="2022-08-29T06:13:00Z"/>
                <w:rFonts w:cs="v4.2.0"/>
                <w:lang w:eastAsia="zh-CN"/>
              </w:rPr>
            </w:pPr>
            <w:ins w:id="39673" w:author="RedCap - BigCR editor" w:date="2022-08-29T06:13:00Z">
              <w:r w:rsidRPr="00DB707E">
                <w:rPr>
                  <w:rFonts w:cs="v4.2.0"/>
                  <w:lang w:eastAsia="zh-CN"/>
                </w:rPr>
                <w:t>2</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62DC18CC" w14:textId="77777777" w:rsidR="004B58A1" w:rsidRPr="00DB707E" w:rsidRDefault="004B58A1" w:rsidP="00AB35CF">
            <w:pPr>
              <w:pStyle w:val="TAC"/>
              <w:rPr>
                <w:ins w:id="39674" w:author="RedCap - BigCR editor" w:date="2022-08-29T06:13:00Z"/>
                <w:rFonts w:cs="v4.2.0"/>
                <w:lang w:eastAsia="zh-CN"/>
              </w:rPr>
            </w:pPr>
            <w:ins w:id="39675" w:author="RedCap - BigCR editor" w:date="2022-08-29T06:13:00Z">
              <w:r w:rsidRPr="00DB707E">
                <w:rPr>
                  <w:rFonts w:cs="v4.2.0"/>
                  <w:lang w:eastAsia="zh-CN"/>
                </w:rPr>
                <w:t>-98</w:t>
              </w:r>
            </w:ins>
          </w:p>
        </w:tc>
      </w:tr>
      <w:tr w:rsidR="004B58A1" w:rsidRPr="00DB707E" w14:paraId="57B8E216" w14:textId="77777777" w:rsidTr="00AB35CF">
        <w:trPr>
          <w:cantSplit/>
          <w:trHeight w:val="187"/>
          <w:jc w:val="center"/>
          <w:ins w:id="39676" w:author="RedCap - BigCR editor" w:date="2022-08-29T06:13:00Z"/>
        </w:trPr>
        <w:tc>
          <w:tcPr>
            <w:tcW w:w="1668" w:type="dxa"/>
            <w:tcBorders>
              <w:top w:val="nil"/>
              <w:left w:val="single" w:sz="4" w:space="0" w:color="auto"/>
              <w:bottom w:val="single" w:sz="4" w:space="0" w:color="auto"/>
              <w:right w:val="single" w:sz="4" w:space="0" w:color="auto"/>
            </w:tcBorders>
            <w:shd w:val="clear" w:color="auto" w:fill="auto"/>
            <w:hideMark/>
          </w:tcPr>
          <w:p w14:paraId="71CD0286" w14:textId="77777777" w:rsidR="004B58A1" w:rsidRPr="00DB707E" w:rsidRDefault="004B58A1" w:rsidP="00AB35CF">
            <w:pPr>
              <w:pStyle w:val="TAL"/>
              <w:rPr>
                <w:ins w:id="39677" w:author="RedCap - BigCR editor" w:date="2022-08-29T06:13:00Z"/>
                <w:rFonts w:cs="v4.2.0"/>
              </w:rPr>
            </w:pPr>
          </w:p>
        </w:tc>
        <w:tc>
          <w:tcPr>
            <w:tcW w:w="1701" w:type="dxa"/>
            <w:tcBorders>
              <w:top w:val="nil"/>
              <w:left w:val="single" w:sz="4" w:space="0" w:color="auto"/>
              <w:bottom w:val="single" w:sz="4" w:space="0" w:color="auto"/>
              <w:right w:val="single" w:sz="4" w:space="0" w:color="auto"/>
            </w:tcBorders>
            <w:shd w:val="clear" w:color="auto" w:fill="auto"/>
            <w:hideMark/>
          </w:tcPr>
          <w:p w14:paraId="60E6B5C8" w14:textId="77777777" w:rsidR="004B58A1" w:rsidRPr="00DB707E" w:rsidRDefault="004B58A1" w:rsidP="00AB35CF">
            <w:pPr>
              <w:pStyle w:val="TAC"/>
              <w:rPr>
                <w:ins w:id="39678" w:author="RedCap - BigCR editor" w:date="2022-08-29T06:13:00Z"/>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0DD8911A" w14:textId="77777777" w:rsidR="004B58A1" w:rsidRPr="00DB707E" w:rsidRDefault="004B58A1" w:rsidP="00AB35CF">
            <w:pPr>
              <w:pStyle w:val="TAC"/>
              <w:rPr>
                <w:ins w:id="39679" w:author="RedCap - BigCR editor" w:date="2022-08-29T06:13:00Z"/>
                <w:rFonts w:cs="v4.2.0"/>
                <w:lang w:eastAsia="zh-CN"/>
              </w:rPr>
            </w:pPr>
            <w:ins w:id="39680" w:author="RedCap - BigCR editor" w:date="2022-08-29T06:13:00Z">
              <w:r w:rsidRPr="00DB707E">
                <w:rPr>
                  <w:rFonts w:cs="v4.2.0"/>
                  <w:lang w:eastAsia="zh-CN"/>
                </w:rPr>
                <w:t>3</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484344F2" w14:textId="77777777" w:rsidR="004B58A1" w:rsidRPr="00DB707E" w:rsidRDefault="004B58A1" w:rsidP="00AB35CF">
            <w:pPr>
              <w:pStyle w:val="TAC"/>
              <w:rPr>
                <w:ins w:id="39681" w:author="RedCap - BigCR editor" w:date="2022-08-29T06:13:00Z"/>
                <w:rFonts w:cs="v4.2.0"/>
                <w:lang w:eastAsia="zh-CN"/>
              </w:rPr>
            </w:pPr>
            <w:ins w:id="39682" w:author="RedCap - BigCR editor" w:date="2022-08-29T06:13:00Z">
              <w:r w:rsidRPr="00DB707E">
                <w:rPr>
                  <w:rFonts w:cs="v4.2.0"/>
                  <w:lang w:eastAsia="zh-CN"/>
                </w:rPr>
                <w:t>-95</w:t>
              </w:r>
            </w:ins>
          </w:p>
        </w:tc>
      </w:tr>
      <w:tr w:rsidR="004B58A1" w:rsidRPr="00DB707E" w14:paraId="7509442C" w14:textId="77777777" w:rsidTr="00AB35CF">
        <w:trPr>
          <w:cantSplit/>
          <w:trHeight w:val="187"/>
          <w:jc w:val="center"/>
          <w:ins w:id="39683" w:author="RedCap - BigCR editor" w:date="2022-08-29T06:13:00Z"/>
        </w:trPr>
        <w:tc>
          <w:tcPr>
            <w:tcW w:w="1668" w:type="dxa"/>
            <w:tcBorders>
              <w:top w:val="single" w:sz="4" w:space="0" w:color="auto"/>
              <w:left w:val="single" w:sz="4" w:space="0" w:color="auto"/>
              <w:bottom w:val="nil"/>
              <w:right w:val="single" w:sz="4" w:space="0" w:color="auto"/>
            </w:tcBorders>
            <w:shd w:val="clear" w:color="auto" w:fill="auto"/>
            <w:hideMark/>
          </w:tcPr>
          <w:p w14:paraId="6AC64E97" w14:textId="260152EF" w:rsidR="004B58A1" w:rsidRPr="00DB707E" w:rsidRDefault="004B58A1" w:rsidP="00AB35CF">
            <w:pPr>
              <w:pStyle w:val="TAL"/>
              <w:rPr>
                <w:ins w:id="39684" w:author="RedCap - BigCR editor" w:date="2022-08-29T06:13:00Z"/>
              </w:rPr>
            </w:pPr>
            <w:ins w:id="39685" w:author="RedCap - BigCR editor" w:date="2022-08-29T06:13:00Z">
              <w:r w:rsidRPr="00DB707E">
                <w:rPr>
                  <w:rFonts w:cs="v4.2.0"/>
                  <w:noProof/>
                  <w:position w:val="-12"/>
                  <w:lang w:eastAsia="zh-CN"/>
                </w:rPr>
                <w:drawing>
                  <wp:inline distT="0" distB="0" distL="0" distR="0" wp14:anchorId="2E7ADD76" wp14:editId="5AB67DB4">
                    <wp:extent cx="259080" cy="238125"/>
                    <wp:effectExtent l="0" t="0" r="762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7"/>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rPr>
                  <w:vertAlign w:val="superscript"/>
                </w:rPr>
                <w:t xml:space="preserve"> Note 2</w:t>
              </w:r>
            </w:ins>
          </w:p>
        </w:tc>
        <w:tc>
          <w:tcPr>
            <w:tcW w:w="1701" w:type="dxa"/>
            <w:tcBorders>
              <w:top w:val="single" w:sz="4" w:space="0" w:color="auto"/>
              <w:left w:val="single" w:sz="4" w:space="0" w:color="auto"/>
              <w:bottom w:val="nil"/>
              <w:right w:val="single" w:sz="4" w:space="0" w:color="auto"/>
            </w:tcBorders>
            <w:shd w:val="clear" w:color="auto" w:fill="auto"/>
            <w:hideMark/>
          </w:tcPr>
          <w:p w14:paraId="54C1E693" w14:textId="77777777" w:rsidR="004B58A1" w:rsidRPr="00DB707E" w:rsidRDefault="004B58A1" w:rsidP="00AB35CF">
            <w:pPr>
              <w:pStyle w:val="TAC"/>
              <w:rPr>
                <w:ins w:id="39686" w:author="RedCap - BigCR editor" w:date="2022-08-29T06:13:00Z"/>
              </w:rPr>
            </w:pPr>
            <w:ins w:id="39687" w:author="RedCap - BigCR editor" w:date="2022-08-29T06:13:00Z">
              <w:r w:rsidRPr="00DB707E">
                <w:rPr>
                  <w:rFonts w:cs="v4.2.0"/>
                </w:rPr>
                <w:t>dBm/15 kHz</w:t>
              </w:r>
            </w:ins>
          </w:p>
        </w:tc>
        <w:tc>
          <w:tcPr>
            <w:tcW w:w="1701" w:type="dxa"/>
            <w:tcBorders>
              <w:top w:val="single" w:sz="4" w:space="0" w:color="auto"/>
              <w:left w:val="single" w:sz="4" w:space="0" w:color="auto"/>
              <w:bottom w:val="single" w:sz="4" w:space="0" w:color="auto"/>
              <w:right w:val="single" w:sz="4" w:space="0" w:color="auto"/>
            </w:tcBorders>
            <w:hideMark/>
          </w:tcPr>
          <w:p w14:paraId="2DB768A6" w14:textId="77777777" w:rsidR="004B58A1" w:rsidRPr="00DB707E" w:rsidRDefault="004B58A1" w:rsidP="00AB35CF">
            <w:pPr>
              <w:pStyle w:val="TAC"/>
              <w:rPr>
                <w:ins w:id="39688" w:author="RedCap - BigCR editor" w:date="2022-08-29T06:13:00Z"/>
                <w:lang w:eastAsia="zh-CN"/>
              </w:rPr>
            </w:pPr>
            <w:ins w:id="39689" w:author="RedCap - BigCR editor" w:date="2022-08-29T06:13:00Z">
              <w:r w:rsidRPr="00DB707E">
                <w:rPr>
                  <w:lang w:eastAsia="zh-CN"/>
                </w:rPr>
                <w:t>1, 4</w:t>
              </w:r>
            </w:ins>
          </w:p>
        </w:tc>
        <w:tc>
          <w:tcPr>
            <w:tcW w:w="3543" w:type="dxa"/>
            <w:gridSpan w:val="4"/>
            <w:tcBorders>
              <w:top w:val="single" w:sz="4" w:space="0" w:color="auto"/>
              <w:left w:val="single" w:sz="4" w:space="0" w:color="auto"/>
              <w:bottom w:val="nil"/>
              <w:right w:val="single" w:sz="4" w:space="0" w:color="auto"/>
            </w:tcBorders>
            <w:shd w:val="clear" w:color="auto" w:fill="auto"/>
            <w:hideMark/>
          </w:tcPr>
          <w:p w14:paraId="70367A93" w14:textId="77777777" w:rsidR="004B58A1" w:rsidRPr="00DB707E" w:rsidRDefault="004B58A1" w:rsidP="00AB35CF">
            <w:pPr>
              <w:pStyle w:val="TAC"/>
              <w:rPr>
                <w:ins w:id="39690" w:author="RedCap - BigCR editor" w:date="2022-08-29T06:13:00Z"/>
              </w:rPr>
            </w:pPr>
            <w:ins w:id="39691" w:author="RedCap - BigCR editor" w:date="2022-08-29T06:13:00Z">
              <w:r w:rsidRPr="00DB707E">
                <w:t>-98</w:t>
              </w:r>
            </w:ins>
          </w:p>
        </w:tc>
      </w:tr>
      <w:tr w:rsidR="004B58A1" w:rsidRPr="00DB707E" w14:paraId="6D208FB8" w14:textId="77777777" w:rsidTr="00AB35CF">
        <w:trPr>
          <w:cantSplit/>
          <w:trHeight w:val="187"/>
          <w:jc w:val="center"/>
          <w:ins w:id="39692" w:author="RedCap - BigCR editor" w:date="2022-08-29T06:13:00Z"/>
        </w:trPr>
        <w:tc>
          <w:tcPr>
            <w:tcW w:w="1668" w:type="dxa"/>
            <w:tcBorders>
              <w:top w:val="nil"/>
              <w:left w:val="single" w:sz="4" w:space="0" w:color="auto"/>
              <w:bottom w:val="nil"/>
              <w:right w:val="single" w:sz="4" w:space="0" w:color="auto"/>
            </w:tcBorders>
            <w:shd w:val="clear" w:color="auto" w:fill="auto"/>
            <w:hideMark/>
          </w:tcPr>
          <w:p w14:paraId="7F89460A" w14:textId="77777777" w:rsidR="004B58A1" w:rsidRPr="00DB707E" w:rsidRDefault="004B58A1" w:rsidP="00AB35CF">
            <w:pPr>
              <w:pStyle w:val="TAL"/>
              <w:rPr>
                <w:ins w:id="39693" w:author="RedCap - BigCR editor" w:date="2022-08-29T06:13:00Z"/>
              </w:rPr>
            </w:pPr>
          </w:p>
        </w:tc>
        <w:tc>
          <w:tcPr>
            <w:tcW w:w="1701" w:type="dxa"/>
            <w:tcBorders>
              <w:top w:val="nil"/>
              <w:left w:val="single" w:sz="4" w:space="0" w:color="auto"/>
              <w:bottom w:val="nil"/>
              <w:right w:val="single" w:sz="4" w:space="0" w:color="auto"/>
            </w:tcBorders>
            <w:shd w:val="clear" w:color="auto" w:fill="auto"/>
            <w:hideMark/>
          </w:tcPr>
          <w:p w14:paraId="5050E9CA" w14:textId="77777777" w:rsidR="004B58A1" w:rsidRPr="00DB707E" w:rsidRDefault="004B58A1" w:rsidP="00AB35CF">
            <w:pPr>
              <w:pStyle w:val="TAC"/>
              <w:rPr>
                <w:ins w:id="39694"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4B25C379" w14:textId="77777777" w:rsidR="004B58A1" w:rsidRPr="00DB707E" w:rsidRDefault="004B58A1" w:rsidP="00AB35CF">
            <w:pPr>
              <w:pStyle w:val="TAC"/>
              <w:rPr>
                <w:ins w:id="39695" w:author="RedCap - BigCR editor" w:date="2022-08-29T06:13:00Z"/>
                <w:lang w:eastAsia="zh-CN"/>
              </w:rPr>
            </w:pPr>
            <w:ins w:id="39696" w:author="RedCap - BigCR editor" w:date="2022-08-29T06:13:00Z">
              <w:r w:rsidRPr="00DB707E">
                <w:rPr>
                  <w:lang w:eastAsia="zh-CN"/>
                </w:rPr>
                <w:t>2</w:t>
              </w:r>
            </w:ins>
          </w:p>
        </w:tc>
        <w:tc>
          <w:tcPr>
            <w:tcW w:w="3543" w:type="dxa"/>
            <w:gridSpan w:val="4"/>
            <w:tcBorders>
              <w:top w:val="nil"/>
              <w:left w:val="single" w:sz="4" w:space="0" w:color="auto"/>
              <w:bottom w:val="nil"/>
              <w:right w:val="single" w:sz="4" w:space="0" w:color="auto"/>
            </w:tcBorders>
            <w:shd w:val="clear" w:color="auto" w:fill="auto"/>
            <w:hideMark/>
          </w:tcPr>
          <w:p w14:paraId="02C8D1AD" w14:textId="77777777" w:rsidR="004B58A1" w:rsidRPr="00DB707E" w:rsidRDefault="004B58A1" w:rsidP="00AB35CF">
            <w:pPr>
              <w:pStyle w:val="TAC"/>
              <w:rPr>
                <w:ins w:id="39697" w:author="RedCap - BigCR editor" w:date="2022-08-29T06:13:00Z"/>
              </w:rPr>
            </w:pPr>
          </w:p>
        </w:tc>
      </w:tr>
      <w:tr w:rsidR="004B58A1" w:rsidRPr="00DB707E" w14:paraId="724A9A4D" w14:textId="77777777" w:rsidTr="00AB35CF">
        <w:trPr>
          <w:cantSplit/>
          <w:trHeight w:val="187"/>
          <w:jc w:val="center"/>
          <w:ins w:id="39698" w:author="RedCap - BigCR editor" w:date="2022-08-29T06:13:00Z"/>
        </w:trPr>
        <w:tc>
          <w:tcPr>
            <w:tcW w:w="1668" w:type="dxa"/>
            <w:tcBorders>
              <w:top w:val="nil"/>
              <w:left w:val="single" w:sz="4" w:space="0" w:color="auto"/>
              <w:bottom w:val="single" w:sz="4" w:space="0" w:color="auto"/>
              <w:right w:val="single" w:sz="4" w:space="0" w:color="auto"/>
            </w:tcBorders>
            <w:shd w:val="clear" w:color="auto" w:fill="auto"/>
            <w:hideMark/>
          </w:tcPr>
          <w:p w14:paraId="153676B1" w14:textId="77777777" w:rsidR="004B58A1" w:rsidRPr="00DB707E" w:rsidRDefault="004B58A1" w:rsidP="00AB35CF">
            <w:pPr>
              <w:pStyle w:val="TAL"/>
              <w:rPr>
                <w:ins w:id="39699" w:author="RedCap - BigCR editor" w:date="2022-08-29T06:13:00Z"/>
              </w:rPr>
            </w:pPr>
          </w:p>
        </w:tc>
        <w:tc>
          <w:tcPr>
            <w:tcW w:w="1701" w:type="dxa"/>
            <w:tcBorders>
              <w:top w:val="nil"/>
              <w:left w:val="single" w:sz="4" w:space="0" w:color="auto"/>
              <w:bottom w:val="single" w:sz="4" w:space="0" w:color="auto"/>
              <w:right w:val="single" w:sz="4" w:space="0" w:color="auto"/>
            </w:tcBorders>
            <w:shd w:val="clear" w:color="auto" w:fill="auto"/>
            <w:hideMark/>
          </w:tcPr>
          <w:p w14:paraId="65741D9E" w14:textId="77777777" w:rsidR="004B58A1" w:rsidRPr="00DB707E" w:rsidRDefault="004B58A1" w:rsidP="00AB35CF">
            <w:pPr>
              <w:pStyle w:val="TAC"/>
              <w:rPr>
                <w:ins w:id="39700"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32A134E1" w14:textId="77777777" w:rsidR="004B58A1" w:rsidRPr="00DB707E" w:rsidRDefault="004B58A1" w:rsidP="00AB35CF">
            <w:pPr>
              <w:pStyle w:val="TAC"/>
              <w:rPr>
                <w:ins w:id="39701" w:author="RedCap - BigCR editor" w:date="2022-08-29T06:13:00Z"/>
                <w:lang w:eastAsia="zh-CN"/>
              </w:rPr>
            </w:pPr>
            <w:ins w:id="39702" w:author="RedCap - BigCR editor" w:date="2022-08-29T06:13:00Z">
              <w:r w:rsidRPr="00DB707E">
                <w:rPr>
                  <w:lang w:eastAsia="zh-CN"/>
                </w:rPr>
                <w:t>3</w:t>
              </w:r>
            </w:ins>
          </w:p>
        </w:tc>
        <w:tc>
          <w:tcPr>
            <w:tcW w:w="3543" w:type="dxa"/>
            <w:gridSpan w:val="4"/>
            <w:tcBorders>
              <w:top w:val="nil"/>
              <w:left w:val="single" w:sz="4" w:space="0" w:color="auto"/>
              <w:bottom w:val="single" w:sz="4" w:space="0" w:color="auto"/>
              <w:right w:val="single" w:sz="4" w:space="0" w:color="auto"/>
            </w:tcBorders>
            <w:shd w:val="clear" w:color="auto" w:fill="auto"/>
            <w:hideMark/>
          </w:tcPr>
          <w:p w14:paraId="6D766697" w14:textId="77777777" w:rsidR="004B58A1" w:rsidRPr="00DB707E" w:rsidRDefault="004B58A1" w:rsidP="00AB35CF">
            <w:pPr>
              <w:pStyle w:val="TAC"/>
              <w:rPr>
                <w:ins w:id="39703" w:author="RedCap - BigCR editor" w:date="2022-08-29T06:13:00Z"/>
              </w:rPr>
            </w:pPr>
          </w:p>
        </w:tc>
      </w:tr>
      <w:tr w:rsidR="004B58A1" w:rsidRPr="00DB707E" w14:paraId="349DF8DC" w14:textId="77777777" w:rsidTr="00AB35CF">
        <w:trPr>
          <w:cantSplit/>
          <w:trHeight w:val="187"/>
          <w:jc w:val="center"/>
          <w:ins w:id="39704" w:author="RedCap - BigCR editor" w:date="2022-08-29T06:13:00Z"/>
        </w:trPr>
        <w:tc>
          <w:tcPr>
            <w:tcW w:w="1668" w:type="dxa"/>
            <w:tcBorders>
              <w:top w:val="single" w:sz="4" w:space="0" w:color="auto"/>
              <w:left w:val="single" w:sz="4" w:space="0" w:color="auto"/>
              <w:bottom w:val="nil"/>
              <w:right w:val="single" w:sz="4" w:space="0" w:color="auto"/>
            </w:tcBorders>
            <w:shd w:val="clear" w:color="auto" w:fill="auto"/>
            <w:hideMark/>
          </w:tcPr>
          <w:p w14:paraId="330E6818" w14:textId="20A47994" w:rsidR="004B58A1" w:rsidRPr="00DB707E" w:rsidRDefault="004B58A1" w:rsidP="00AB35CF">
            <w:pPr>
              <w:pStyle w:val="TAL"/>
              <w:rPr>
                <w:ins w:id="39705" w:author="RedCap - BigCR editor" w:date="2022-08-29T06:13:00Z"/>
              </w:rPr>
            </w:pPr>
            <w:ins w:id="39706" w:author="RedCap - BigCR editor" w:date="2022-08-29T06:13:00Z">
              <w:r w:rsidRPr="00DB707E">
                <w:rPr>
                  <w:rFonts w:cs="v4.2.0"/>
                  <w:noProof/>
                  <w:position w:val="-12"/>
                  <w:lang w:eastAsia="zh-CN"/>
                </w:rPr>
                <w:drawing>
                  <wp:inline distT="0" distB="0" distL="0" distR="0" wp14:anchorId="3A8ED587" wp14:editId="0A37FAFD">
                    <wp:extent cx="401955" cy="2482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6"/>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ins>
          </w:p>
        </w:tc>
        <w:tc>
          <w:tcPr>
            <w:tcW w:w="1701" w:type="dxa"/>
            <w:tcBorders>
              <w:top w:val="single" w:sz="4" w:space="0" w:color="auto"/>
              <w:left w:val="single" w:sz="4" w:space="0" w:color="auto"/>
              <w:bottom w:val="nil"/>
              <w:right w:val="single" w:sz="4" w:space="0" w:color="auto"/>
            </w:tcBorders>
            <w:shd w:val="clear" w:color="auto" w:fill="auto"/>
            <w:hideMark/>
          </w:tcPr>
          <w:p w14:paraId="4ABC3EC1" w14:textId="77777777" w:rsidR="004B58A1" w:rsidRPr="00DB707E" w:rsidRDefault="004B58A1" w:rsidP="00AB35CF">
            <w:pPr>
              <w:pStyle w:val="TAC"/>
              <w:rPr>
                <w:ins w:id="39707" w:author="RedCap - BigCR editor" w:date="2022-08-29T06:13:00Z"/>
              </w:rPr>
            </w:pPr>
            <w:ins w:id="39708" w:author="RedCap - BigCR editor" w:date="2022-08-29T06:13:00Z">
              <w:r w:rsidRPr="00DB707E">
                <w:rPr>
                  <w:rFonts w:cs="v4.2.0"/>
                </w:rPr>
                <w:t>dB</w:t>
              </w:r>
            </w:ins>
          </w:p>
        </w:tc>
        <w:tc>
          <w:tcPr>
            <w:tcW w:w="1701" w:type="dxa"/>
            <w:tcBorders>
              <w:top w:val="single" w:sz="4" w:space="0" w:color="auto"/>
              <w:left w:val="single" w:sz="4" w:space="0" w:color="auto"/>
              <w:bottom w:val="single" w:sz="4" w:space="0" w:color="auto"/>
              <w:right w:val="single" w:sz="4" w:space="0" w:color="auto"/>
            </w:tcBorders>
            <w:hideMark/>
          </w:tcPr>
          <w:p w14:paraId="32C04A61" w14:textId="77777777" w:rsidR="004B58A1" w:rsidRPr="00DB707E" w:rsidRDefault="004B58A1" w:rsidP="00AB35CF">
            <w:pPr>
              <w:pStyle w:val="TAC"/>
              <w:rPr>
                <w:ins w:id="39709" w:author="RedCap - BigCR editor" w:date="2022-08-29T06:13:00Z"/>
                <w:rFonts w:cs="v4.2.0"/>
                <w:lang w:eastAsia="zh-CN"/>
              </w:rPr>
            </w:pPr>
            <w:ins w:id="39710" w:author="RedCap - BigCR editor" w:date="2022-08-29T06:13:00Z">
              <w:r w:rsidRPr="00DB707E">
                <w:rPr>
                  <w:rFonts w:cs="v4.2.0"/>
                  <w:lang w:eastAsia="zh-CN"/>
                </w:rPr>
                <w:t>1, 4</w:t>
              </w:r>
            </w:ins>
          </w:p>
        </w:tc>
        <w:tc>
          <w:tcPr>
            <w:tcW w:w="850" w:type="dxa"/>
            <w:tcBorders>
              <w:top w:val="single" w:sz="4" w:space="0" w:color="auto"/>
              <w:left w:val="single" w:sz="4" w:space="0" w:color="auto"/>
              <w:bottom w:val="nil"/>
              <w:right w:val="single" w:sz="4" w:space="0" w:color="auto"/>
            </w:tcBorders>
            <w:shd w:val="clear" w:color="auto" w:fill="auto"/>
            <w:hideMark/>
          </w:tcPr>
          <w:p w14:paraId="15F24408" w14:textId="77777777" w:rsidR="004B58A1" w:rsidRPr="00DB707E" w:rsidRDefault="004B58A1" w:rsidP="00AB35CF">
            <w:pPr>
              <w:pStyle w:val="TAC"/>
              <w:rPr>
                <w:ins w:id="39711" w:author="RedCap - BigCR editor" w:date="2022-08-29T06:13:00Z"/>
              </w:rPr>
            </w:pPr>
            <w:ins w:id="39712" w:author="RedCap - BigCR editor" w:date="2022-08-29T06:13:00Z">
              <w:r w:rsidRPr="00DB707E">
                <w:rPr>
                  <w:rFonts w:cs="v4.2.0"/>
                </w:rPr>
                <w:t>4</w:t>
              </w:r>
            </w:ins>
          </w:p>
        </w:tc>
        <w:tc>
          <w:tcPr>
            <w:tcW w:w="851" w:type="dxa"/>
            <w:tcBorders>
              <w:top w:val="single" w:sz="4" w:space="0" w:color="auto"/>
              <w:left w:val="single" w:sz="4" w:space="0" w:color="auto"/>
              <w:bottom w:val="nil"/>
              <w:right w:val="single" w:sz="4" w:space="0" w:color="auto"/>
            </w:tcBorders>
            <w:shd w:val="clear" w:color="auto" w:fill="auto"/>
            <w:hideMark/>
          </w:tcPr>
          <w:p w14:paraId="0A28A3C0" w14:textId="77777777" w:rsidR="004B58A1" w:rsidRPr="00DB707E" w:rsidRDefault="004B58A1" w:rsidP="00AB35CF">
            <w:pPr>
              <w:pStyle w:val="TAC"/>
              <w:rPr>
                <w:ins w:id="39713" w:author="RedCap - BigCR editor" w:date="2022-08-29T06:13:00Z"/>
              </w:rPr>
            </w:pPr>
            <w:ins w:id="39714" w:author="RedCap - BigCR editor" w:date="2022-08-29T06:13:00Z">
              <w:r w:rsidRPr="00DB707E">
                <w:rPr>
                  <w:rFonts w:cs="v4.2.0"/>
                </w:rPr>
                <w:t>-1.46</w:t>
              </w:r>
            </w:ins>
          </w:p>
        </w:tc>
        <w:tc>
          <w:tcPr>
            <w:tcW w:w="921" w:type="dxa"/>
            <w:tcBorders>
              <w:top w:val="single" w:sz="4" w:space="0" w:color="auto"/>
              <w:left w:val="single" w:sz="4" w:space="0" w:color="auto"/>
              <w:bottom w:val="nil"/>
              <w:right w:val="single" w:sz="4" w:space="0" w:color="auto"/>
            </w:tcBorders>
            <w:shd w:val="clear" w:color="auto" w:fill="auto"/>
            <w:hideMark/>
          </w:tcPr>
          <w:p w14:paraId="541EC31B" w14:textId="77777777" w:rsidR="004B58A1" w:rsidRPr="00DB707E" w:rsidRDefault="004B58A1" w:rsidP="00AB35CF">
            <w:pPr>
              <w:pStyle w:val="TAC"/>
              <w:rPr>
                <w:ins w:id="39715" w:author="RedCap - BigCR editor" w:date="2022-08-29T06:13:00Z"/>
                <w:rFonts w:cs="v4.2.0"/>
                <w:lang w:eastAsia="zh-CN"/>
              </w:rPr>
            </w:pPr>
            <w:ins w:id="39716" w:author="RedCap - BigCR editor" w:date="2022-08-29T06:13:00Z">
              <w:r w:rsidRPr="00DB707E">
                <w:rPr>
                  <w:rFonts w:cs="v4.2.0"/>
                  <w:lang w:eastAsia="zh-CN"/>
                </w:rPr>
                <w:t>-Infinity</w:t>
              </w:r>
            </w:ins>
          </w:p>
        </w:tc>
        <w:tc>
          <w:tcPr>
            <w:tcW w:w="921" w:type="dxa"/>
            <w:tcBorders>
              <w:top w:val="single" w:sz="4" w:space="0" w:color="auto"/>
              <w:left w:val="single" w:sz="4" w:space="0" w:color="auto"/>
              <w:bottom w:val="nil"/>
              <w:right w:val="single" w:sz="4" w:space="0" w:color="auto"/>
            </w:tcBorders>
            <w:shd w:val="clear" w:color="auto" w:fill="auto"/>
            <w:hideMark/>
          </w:tcPr>
          <w:p w14:paraId="3B2FD227" w14:textId="77777777" w:rsidR="004B58A1" w:rsidRPr="00DB707E" w:rsidRDefault="004B58A1" w:rsidP="00AB35CF">
            <w:pPr>
              <w:pStyle w:val="TAC"/>
              <w:rPr>
                <w:ins w:id="39717" w:author="RedCap - BigCR editor" w:date="2022-08-29T06:13:00Z"/>
                <w:rFonts w:cs="v4.2.0"/>
                <w:lang w:eastAsia="zh-CN"/>
              </w:rPr>
            </w:pPr>
            <w:ins w:id="39718" w:author="RedCap - BigCR editor" w:date="2022-08-29T06:13:00Z">
              <w:r w:rsidRPr="00DB707E">
                <w:rPr>
                  <w:rFonts w:cs="v4.2.0"/>
                  <w:lang w:eastAsia="zh-CN"/>
                </w:rPr>
                <w:t>-1.46</w:t>
              </w:r>
            </w:ins>
          </w:p>
        </w:tc>
      </w:tr>
      <w:tr w:rsidR="004B58A1" w:rsidRPr="00DB707E" w14:paraId="2D7C5541" w14:textId="77777777" w:rsidTr="00AB35CF">
        <w:trPr>
          <w:cantSplit/>
          <w:trHeight w:val="187"/>
          <w:jc w:val="center"/>
          <w:ins w:id="39719" w:author="RedCap - BigCR editor" w:date="2022-08-29T06:13:00Z"/>
        </w:trPr>
        <w:tc>
          <w:tcPr>
            <w:tcW w:w="1668" w:type="dxa"/>
            <w:tcBorders>
              <w:top w:val="nil"/>
              <w:left w:val="single" w:sz="4" w:space="0" w:color="auto"/>
              <w:bottom w:val="nil"/>
              <w:right w:val="single" w:sz="4" w:space="0" w:color="auto"/>
            </w:tcBorders>
            <w:shd w:val="clear" w:color="auto" w:fill="auto"/>
            <w:hideMark/>
          </w:tcPr>
          <w:p w14:paraId="2B60EFD5" w14:textId="77777777" w:rsidR="004B58A1" w:rsidRPr="00DB707E" w:rsidRDefault="004B58A1" w:rsidP="00AB35CF">
            <w:pPr>
              <w:pStyle w:val="TAL"/>
              <w:rPr>
                <w:ins w:id="39720" w:author="RedCap - BigCR editor" w:date="2022-08-29T06:13:00Z"/>
              </w:rPr>
            </w:pPr>
          </w:p>
        </w:tc>
        <w:tc>
          <w:tcPr>
            <w:tcW w:w="1701" w:type="dxa"/>
            <w:tcBorders>
              <w:top w:val="nil"/>
              <w:left w:val="single" w:sz="4" w:space="0" w:color="auto"/>
              <w:bottom w:val="nil"/>
              <w:right w:val="single" w:sz="4" w:space="0" w:color="auto"/>
            </w:tcBorders>
            <w:shd w:val="clear" w:color="auto" w:fill="auto"/>
            <w:hideMark/>
          </w:tcPr>
          <w:p w14:paraId="40DD8509" w14:textId="77777777" w:rsidR="004B58A1" w:rsidRPr="00DB707E" w:rsidRDefault="004B58A1" w:rsidP="00AB35CF">
            <w:pPr>
              <w:pStyle w:val="TAC"/>
              <w:rPr>
                <w:ins w:id="39721"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0D458F20" w14:textId="77777777" w:rsidR="004B58A1" w:rsidRPr="00DB707E" w:rsidRDefault="004B58A1" w:rsidP="00AB35CF">
            <w:pPr>
              <w:pStyle w:val="TAC"/>
              <w:rPr>
                <w:ins w:id="39722" w:author="RedCap - BigCR editor" w:date="2022-08-29T06:13:00Z"/>
                <w:rFonts w:cs="v4.2.0"/>
                <w:lang w:eastAsia="zh-CN"/>
              </w:rPr>
            </w:pPr>
            <w:ins w:id="39723" w:author="RedCap - BigCR editor" w:date="2022-08-29T06:13:00Z">
              <w:r w:rsidRPr="00DB707E">
                <w:rPr>
                  <w:rFonts w:cs="v4.2.0"/>
                  <w:lang w:eastAsia="zh-CN"/>
                </w:rPr>
                <w:t>2</w:t>
              </w:r>
            </w:ins>
          </w:p>
        </w:tc>
        <w:tc>
          <w:tcPr>
            <w:tcW w:w="850" w:type="dxa"/>
            <w:tcBorders>
              <w:top w:val="nil"/>
              <w:left w:val="single" w:sz="4" w:space="0" w:color="auto"/>
              <w:bottom w:val="nil"/>
              <w:right w:val="single" w:sz="4" w:space="0" w:color="auto"/>
            </w:tcBorders>
            <w:shd w:val="clear" w:color="auto" w:fill="auto"/>
            <w:hideMark/>
          </w:tcPr>
          <w:p w14:paraId="409084D5" w14:textId="77777777" w:rsidR="004B58A1" w:rsidRPr="00DB707E" w:rsidRDefault="004B58A1" w:rsidP="00AB35CF">
            <w:pPr>
              <w:pStyle w:val="TAC"/>
              <w:rPr>
                <w:ins w:id="39724" w:author="RedCap - BigCR editor" w:date="2022-08-29T06:13:00Z"/>
              </w:rPr>
            </w:pPr>
          </w:p>
        </w:tc>
        <w:tc>
          <w:tcPr>
            <w:tcW w:w="851" w:type="dxa"/>
            <w:tcBorders>
              <w:top w:val="nil"/>
              <w:left w:val="single" w:sz="4" w:space="0" w:color="auto"/>
              <w:bottom w:val="nil"/>
              <w:right w:val="single" w:sz="4" w:space="0" w:color="auto"/>
            </w:tcBorders>
            <w:shd w:val="clear" w:color="auto" w:fill="auto"/>
            <w:hideMark/>
          </w:tcPr>
          <w:p w14:paraId="0344C0CA" w14:textId="77777777" w:rsidR="004B58A1" w:rsidRPr="00DB707E" w:rsidRDefault="004B58A1" w:rsidP="00AB35CF">
            <w:pPr>
              <w:pStyle w:val="TAC"/>
              <w:rPr>
                <w:ins w:id="39725" w:author="RedCap - BigCR editor" w:date="2022-08-29T06:13:00Z"/>
              </w:rPr>
            </w:pPr>
          </w:p>
        </w:tc>
        <w:tc>
          <w:tcPr>
            <w:tcW w:w="921" w:type="dxa"/>
            <w:tcBorders>
              <w:top w:val="nil"/>
              <w:left w:val="single" w:sz="4" w:space="0" w:color="auto"/>
              <w:bottom w:val="nil"/>
              <w:right w:val="single" w:sz="4" w:space="0" w:color="auto"/>
            </w:tcBorders>
            <w:shd w:val="clear" w:color="auto" w:fill="auto"/>
            <w:hideMark/>
          </w:tcPr>
          <w:p w14:paraId="7FA4BDF3" w14:textId="77777777" w:rsidR="004B58A1" w:rsidRPr="00DB707E" w:rsidRDefault="004B58A1" w:rsidP="00AB35CF">
            <w:pPr>
              <w:pStyle w:val="TAC"/>
              <w:rPr>
                <w:ins w:id="39726" w:author="RedCap - BigCR editor" w:date="2022-08-29T06:13:00Z"/>
                <w:rFonts w:cs="v4.2.0"/>
                <w:lang w:eastAsia="zh-CN"/>
              </w:rPr>
            </w:pPr>
          </w:p>
        </w:tc>
        <w:tc>
          <w:tcPr>
            <w:tcW w:w="921" w:type="dxa"/>
            <w:tcBorders>
              <w:top w:val="nil"/>
              <w:left w:val="single" w:sz="4" w:space="0" w:color="auto"/>
              <w:bottom w:val="nil"/>
              <w:right w:val="single" w:sz="4" w:space="0" w:color="auto"/>
            </w:tcBorders>
            <w:shd w:val="clear" w:color="auto" w:fill="auto"/>
            <w:hideMark/>
          </w:tcPr>
          <w:p w14:paraId="6E1818CD" w14:textId="77777777" w:rsidR="004B58A1" w:rsidRPr="00DB707E" w:rsidRDefault="004B58A1" w:rsidP="00AB35CF">
            <w:pPr>
              <w:pStyle w:val="TAC"/>
              <w:rPr>
                <w:ins w:id="39727" w:author="RedCap - BigCR editor" w:date="2022-08-29T06:13:00Z"/>
                <w:rFonts w:cs="v4.2.0"/>
                <w:lang w:eastAsia="zh-CN"/>
              </w:rPr>
            </w:pPr>
          </w:p>
        </w:tc>
      </w:tr>
      <w:tr w:rsidR="004B58A1" w:rsidRPr="00DB707E" w14:paraId="21363498" w14:textId="77777777" w:rsidTr="00AB35CF">
        <w:trPr>
          <w:cantSplit/>
          <w:trHeight w:val="187"/>
          <w:jc w:val="center"/>
          <w:ins w:id="39728" w:author="RedCap - BigCR editor" w:date="2022-08-29T06:13:00Z"/>
        </w:trPr>
        <w:tc>
          <w:tcPr>
            <w:tcW w:w="1668" w:type="dxa"/>
            <w:tcBorders>
              <w:top w:val="nil"/>
              <w:left w:val="single" w:sz="4" w:space="0" w:color="auto"/>
              <w:bottom w:val="single" w:sz="4" w:space="0" w:color="auto"/>
              <w:right w:val="single" w:sz="4" w:space="0" w:color="auto"/>
            </w:tcBorders>
            <w:shd w:val="clear" w:color="auto" w:fill="auto"/>
            <w:hideMark/>
          </w:tcPr>
          <w:p w14:paraId="15DF5DEE" w14:textId="77777777" w:rsidR="004B58A1" w:rsidRPr="00DB707E" w:rsidRDefault="004B58A1" w:rsidP="00AB35CF">
            <w:pPr>
              <w:pStyle w:val="TAL"/>
              <w:rPr>
                <w:ins w:id="39729" w:author="RedCap - BigCR editor" w:date="2022-08-29T06:13:00Z"/>
              </w:rPr>
            </w:pPr>
          </w:p>
        </w:tc>
        <w:tc>
          <w:tcPr>
            <w:tcW w:w="1701" w:type="dxa"/>
            <w:tcBorders>
              <w:top w:val="nil"/>
              <w:left w:val="single" w:sz="4" w:space="0" w:color="auto"/>
              <w:bottom w:val="single" w:sz="4" w:space="0" w:color="auto"/>
              <w:right w:val="single" w:sz="4" w:space="0" w:color="auto"/>
            </w:tcBorders>
            <w:shd w:val="clear" w:color="auto" w:fill="auto"/>
            <w:hideMark/>
          </w:tcPr>
          <w:p w14:paraId="35233998" w14:textId="77777777" w:rsidR="004B58A1" w:rsidRPr="00DB707E" w:rsidRDefault="004B58A1" w:rsidP="00AB35CF">
            <w:pPr>
              <w:pStyle w:val="TAC"/>
              <w:rPr>
                <w:ins w:id="39730"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236556A9" w14:textId="77777777" w:rsidR="004B58A1" w:rsidRPr="00DB707E" w:rsidRDefault="004B58A1" w:rsidP="00AB35CF">
            <w:pPr>
              <w:pStyle w:val="TAC"/>
              <w:rPr>
                <w:ins w:id="39731" w:author="RedCap - BigCR editor" w:date="2022-08-29T06:13:00Z"/>
                <w:rFonts w:cs="v4.2.0"/>
                <w:lang w:eastAsia="zh-CN"/>
              </w:rPr>
            </w:pPr>
            <w:ins w:id="39732" w:author="RedCap - BigCR editor" w:date="2022-08-29T06:13:00Z">
              <w:r w:rsidRPr="00DB707E">
                <w:rPr>
                  <w:rFonts w:cs="v4.2.0"/>
                  <w:lang w:eastAsia="zh-CN"/>
                </w:rPr>
                <w:t>3</w:t>
              </w:r>
            </w:ins>
          </w:p>
        </w:tc>
        <w:tc>
          <w:tcPr>
            <w:tcW w:w="850" w:type="dxa"/>
            <w:tcBorders>
              <w:top w:val="nil"/>
              <w:left w:val="single" w:sz="4" w:space="0" w:color="auto"/>
              <w:bottom w:val="single" w:sz="4" w:space="0" w:color="auto"/>
              <w:right w:val="single" w:sz="4" w:space="0" w:color="auto"/>
            </w:tcBorders>
            <w:shd w:val="clear" w:color="auto" w:fill="auto"/>
            <w:hideMark/>
          </w:tcPr>
          <w:p w14:paraId="01BA4E17" w14:textId="77777777" w:rsidR="004B58A1" w:rsidRPr="00DB707E" w:rsidRDefault="004B58A1" w:rsidP="00AB35CF">
            <w:pPr>
              <w:pStyle w:val="TAC"/>
              <w:rPr>
                <w:ins w:id="39733" w:author="RedCap - BigCR editor" w:date="2022-08-29T06:13:00Z"/>
              </w:rPr>
            </w:pPr>
          </w:p>
        </w:tc>
        <w:tc>
          <w:tcPr>
            <w:tcW w:w="851" w:type="dxa"/>
            <w:tcBorders>
              <w:top w:val="nil"/>
              <w:left w:val="single" w:sz="4" w:space="0" w:color="auto"/>
              <w:bottom w:val="single" w:sz="4" w:space="0" w:color="auto"/>
              <w:right w:val="single" w:sz="4" w:space="0" w:color="auto"/>
            </w:tcBorders>
            <w:shd w:val="clear" w:color="auto" w:fill="auto"/>
            <w:hideMark/>
          </w:tcPr>
          <w:p w14:paraId="635280C6" w14:textId="77777777" w:rsidR="004B58A1" w:rsidRPr="00DB707E" w:rsidRDefault="004B58A1" w:rsidP="00AB35CF">
            <w:pPr>
              <w:pStyle w:val="TAC"/>
              <w:rPr>
                <w:ins w:id="39734" w:author="RedCap - BigCR editor" w:date="2022-08-29T06:13:00Z"/>
              </w:rPr>
            </w:pPr>
          </w:p>
        </w:tc>
        <w:tc>
          <w:tcPr>
            <w:tcW w:w="921" w:type="dxa"/>
            <w:tcBorders>
              <w:top w:val="nil"/>
              <w:left w:val="single" w:sz="4" w:space="0" w:color="auto"/>
              <w:bottom w:val="single" w:sz="4" w:space="0" w:color="auto"/>
              <w:right w:val="single" w:sz="4" w:space="0" w:color="auto"/>
            </w:tcBorders>
            <w:shd w:val="clear" w:color="auto" w:fill="auto"/>
            <w:hideMark/>
          </w:tcPr>
          <w:p w14:paraId="6F232384" w14:textId="77777777" w:rsidR="004B58A1" w:rsidRPr="00DB707E" w:rsidRDefault="004B58A1" w:rsidP="00AB35CF">
            <w:pPr>
              <w:pStyle w:val="TAC"/>
              <w:rPr>
                <w:ins w:id="39735" w:author="RedCap - BigCR editor" w:date="2022-08-29T06:13:00Z"/>
                <w:rFonts w:cs="v4.2.0"/>
                <w:lang w:eastAsia="zh-CN"/>
              </w:rPr>
            </w:pPr>
          </w:p>
        </w:tc>
        <w:tc>
          <w:tcPr>
            <w:tcW w:w="921" w:type="dxa"/>
            <w:tcBorders>
              <w:top w:val="nil"/>
              <w:left w:val="single" w:sz="4" w:space="0" w:color="auto"/>
              <w:bottom w:val="single" w:sz="4" w:space="0" w:color="auto"/>
              <w:right w:val="single" w:sz="4" w:space="0" w:color="auto"/>
            </w:tcBorders>
            <w:shd w:val="clear" w:color="auto" w:fill="auto"/>
            <w:hideMark/>
          </w:tcPr>
          <w:p w14:paraId="32166BE6" w14:textId="77777777" w:rsidR="004B58A1" w:rsidRPr="00DB707E" w:rsidRDefault="004B58A1" w:rsidP="00AB35CF">
            <w:pPr>
              <w:pStyle w:val="TAC"/>
              <w:rPr>
                <w:ins w:id="39736" w:author="RedCap - BigCR editor" w:date="2022-08-29T06:13:00Z"/>
                <w:rFonts w:cs="v4.2.0"/>
                <w:lang w:eastAsia="zh-CN"/>
              </w:rPr>
            </w:pPr>
          </w:p>
        </w:tc>
      </w:tr>
      <w:tr w:rsidR="004B58A1" w:rsidRPr="00DB707E" w14:paraId="6C63B09F" w14:textId="77777777" w:rsidTr="00AB35CF">
        <w:trPr>
          <w:cantSplit/>
          <w:trHeight w:val="187"/>
          <w:jc w:val="center"/>
          <w:ins w:id="39737" w:author="RedCap - BigCR editor" w:date="2022-08-29T06:13:00Z"/>
        </w:trPr>
        <w:tc>
          <w:tcPr>
            <w:tcW w:w="1668" w:type="dxa"/>
            <w:tcBorders>
              <w:top w:val="single" w:sz="4" w:space="0" w:color="auto"/>
              <w:left w:val="single" w:sz="4" w:space="0" w:color="auto"/>
              <w:bottom w:val="nil"/>
              <w:right w:val="single" w:sz="4" w:space="0" w:color="auto"/>
            </w:tcBorders>
            <w:shd w:val="clear" w:color="auto" w:fill="auto"/>
            <w:hideMark/>
          </w:tcPr>
          <w:p w14:paraId="378C5D1F" w14:textId="2914A760" w:rsidR="004B58A1" w:rsidRPr="00DB707E" w:rsidRDefault="004B58A1" w:rsidP="00AB35CF">
            <w:pPr>
              <w:pStyle w:val="TAL"/>
              <w:rPr>
                <w:ins w:id="39738" w:author="RedCap - BigCR editor" w:date="2022-08-29T06:13:00Z"/>
              </w:rPr>
            </w:pPr>
            <w:ins w:id="39739" w:author="RedCap - BigCR editor" w:date="2022-08-29T06:13:00Z">
              <w:r w:rsidRPr="00DB707E">
                <w:rPr>
                  <w:rFonts w:cs="v4.2.0"/>
                  <w:noProof/>
                  <w:position w:val="-12"/>
                  <w:lang w:eastAsia="zh-CN"/>
                </w:rPr>
                <w:drawing>
                  <wp:inline distT="0" distB="0" distL="0" distR="0" wp14:anchorId="14A277D5" wp14:editId="3FD3529A">
                    <wp:extent cx="512445" cy="248285"/>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5"/>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ins>
          </w:p>
        </w:tc>
        <w:tc>
          <w:tcPr>
            <w:tcW w:w="1701" w:type="dxa"/>
            <w:tcBorders>
              <w:top w:val="single" w:sz="4" w:space="0" w:color="auto"/>
              <w:left w:val="single" w:sz="4" w:space="0" w:color="auto"/>
              <w:bottom w:val="nil"/>
              <w:right w:val="single" w:sz="4" w:space="0" w:color="auto"/>
            </w:tcBorders>
            <w:shd w:val="clear" w:color="auto" w:fill="auto"/>
            <w:hideMark/>
          </w:tcPr>
          <w:p w14:paraId="1EDD470E" w14:textId="77777777" w:rsidR="004B58A1" w:rsidRPr="00DB707E" w:rsidRDefault="004B58A1" w:rsidP="00AB35CF">
            <w:pPr>
              <w:pStyle w:val="TAC"/>
              <w:rPr>
                <w:ins w:id="39740" w:author="RedCap - BigCR editor" w:date="2022-08-29T06:13:00Z"/>
              </w:rPr>
            </w:pPr>
            <w:ins w:id="39741" w:author="RedCap - BigCR editor" w:date="2022-08-29T06:13:00Z">
              <w:r w:rsidRPr="00DB707E">
                <w:rPr>
                  <w:rFonts w:cs="v4.2.0"/>
                </w:rPr>
                <w:t>dB</w:t>
              </w:r>
            </w:ins>
          </w:p>
        </w:tc>
        <w:tc>
          <w:tcPr>
            <w:tcW w:w="1701" w:type="dxa"/>
            <w:tcBorders>
              <w:top w:val="single" w:sz="4" w:space="0" w:color="auto"/>
              <w:left w:val="single" w:sz="4" w:space="0" w:color="auto"/>
              <w:bottom w:val="single" w:sz="4" w:space="0" w:color="auto"/>
              <w:right w:val="single" w:sz="4" w:space="0" w:color="auto"/>
            </w:tcBorders>
            <w:hideMark/>
          </w:tcPr>
          <w:p w14:paraId="29FBA0EE" w14:textId="77777777" w:rsidR="004B58A1" w:rsidRPr="00DB707E" w:rsidRDefault="004B58A1" w:rsidP="00AB35CF">
            <w:pPr>
              <w:pStyle w:val="TAC"/>
              <w:rPr>
                <w:ins w:id="39742" w:author="RedCap - BigCR editor" w:date="2022-08-29T06:13:00Z"/>
                <w:rFonts w:cs="v4.2.0"/>
                <w:lang w:eastAsia="zh-CN"/>
              </w:rPr>
            </w:pPr>
            <w:ins w:id="39743" w:author="RedCap - BigCR editor" w:date="2022-08-29T06:13:00Z">
              <w:r w:rsidRPr="00DB707E">
                <w:rPr>
                  <w:rFonts w:cs="v4.2.0"/>
                  <w:lang w:eastAsia="zh-CN"/>
                </w:rPr>
                <w:t>1, 4</w:t>
              </w:r>
            </w:ins>
          </w:p>
        </w:tc>
        <w:tc>
          <w:tcPr>
            <w:tcW w:w="850" w:type="dxa"/>
            <w:tcBorders>
              <w:top w:val="single" w:sz="4" w:space="0" w:color="auto"/>
              <w:left w:val="single" w:sz="4" w:space="0" w:color="auto"/>
              <w:bottom w:val="nil"/>
              <w:right w:val="single" w:sz="4" w:space="0" w:color="auto"/>
            </w:tcBorders>
            <w:shd w:val="clear" w:color="auto" w:fill="auto"/>
            <w:hideMark/>
          </w:tcPr>
          <w:p w14:paraId="355990D2" w14:textId="77777777" w:rsidR="004B58A1" w:rsidRPr="00DB707E" w:rsidRDefault="004B58A1" w:rsidP="00AB35CF">
            <w:pPr>
              <w:pStyle w:val="TAC"/>
              <w:rPr>
                <w:ins w:id="39744" w:author="RedCap - BigCR editor" w:date="2022-08-29T06:13:00Z"/>
              </w:rPr>
            </w:pPr>
            <w:ins w:id="39745" w:author="RedCap - BigCR editor" w:date="2022-08-29T06:13:00Z">
              <w:r w:rsidRPr="00DB707E">
                <w:rPr>
                  <w:rFonts w:cs="v4.2.0"/>
                </w:rPr>
                <w:t>4</w:t>
              </w:r>
            </w:ins>
          </w:p>
        </w:tc>
        <w:tc>
          <w:tcPr>
            <w:tcW w:w="851" w:type="dxa"/>
            <w:tcBorders>
              <w:top w:val="single" w:sz="4" w:space="0" w:color="auto"/>
              <w:left w:val="single" w:sz="4" w:space="0" w:color="auto"/>
              <w:bottom w:val="nil"/>
              <w:right w:val="single" w:sz="4" w:space="0" w:color="auto"/>
            </w:tcBorders>
            <w:shd w:val="clear" w:color="auto" w:fill="auto"/>
            <w:hideMark/>
          </w:tcPr>
          <w:p w14:paraId="48159145" w14:textId="77777777" w:rsidR="004B58A1" w:rsidRPr="00DB707E" w:rsidRDefault="004B58A1" w:rsidP="00AB35CF">
            <w:pPr>
              <w:pStyle w:val="TAC"/>
              <w:rPr>
                <w:ins w:id="39746" w:author="RedCap - BigCR editor" w:date="2022-08-29T06:13:00Z"/>
              </w:rPr>
            </w:pPr>
            <w:ins w:id="39747" w:author="RedCap - BigCR editor" w:date="2022-08-29T06:13:00Z">
              <w:r w:rsidRPr="00DB707E">
                <w:rPr>
                  <w:rFonts w:cs="v4.2.0"/>
                </w:rPr>
                <w:t>4</w:t>
              </w:r>
            </w:ins>
          </w:p>
        </w:tc>
        <w:tc>
          <w:tcPr>
            <w:tcW w:w="921" w:type="dxa"/>
            <w:tcBorders>
              <w:top w:val="single" w:sz="4" w:space="0" w:color="auto"/>
              <w:left w:val="single" w:sz="4" w:space="0" w:color="auto"/>
              <w:bottom w:val="nil"/>
              <w:right w:val="single" w:sz="4" w:space="0" w:color="auto"/>
            </w:tcBorders>
            <w:shd w:val="clear" w:color="auto" w:fill="auto"/>
            <w:hideMark/>
          </w:tcPr>
          <w:p w14:paraId="7E72DAC1" w14:textId="77777777" w:rsidR="004B58A1" w:rsidRPr="00DB707E" w:rsidRDefault="004B58A1" w:rsidP="00AB35CF">
            <w:pPr>
              <w:pStyle w:val="TAC"/>
              <w:rPr>
                <w:ins w:id="39748" w:author="RedCap - BigCR editor" w:date="2022-08-29T06:13:00Z"/>
                <w:rFonts w:cs="v4.2.0"/>
              </w:rPr>
            </w:pPr>
            <w:ins w:id="39749" w:author="RedCap - BigCR editor" w:date="2022-08-29T06:13:00Z">
              <w:r w:rsidRPr="00DB707E">
                <w:rPr>
                  <w:rFonts w:cs="v4.2.0"/>
                </w:rPr>
                <w:t>-Infinity</w:t>
              </w:r>
            </w:ins>
          </w:p>
        </w:tc>
        <w:tc>
          <w:tcPr>
            <w:tcW w:w="921" w:type="dxa"/>
            <w:tcBorders>
              <w:top w:val="single" w:sz="4" w:space="0" w:color="auto"/>
              <w:left w:val="single" w:sz="4" w:space="0" w:color="auto"/>
              <w:bottom w:val="nil"/>
              <w:right w:val="single" w:sz="4" w:space="0" w:color="auto"/>
            </w:tcBorders>
            <w:shd w:val="clear" w:color="auto" w:fill="auto"/>
            <w:hideMark/>
          </w:tcPr>
          <w:p w14:paraId="173F2463" w14:textId="77777777" w:rsidR="004B58A1" w:rsidRPr="00DB707E" w:rsidRDefault="004B58A1" w:rsidP="00AB35CF">
            <w:pPr>
              <w:pStyle w:val="TAC"/>
              <w:rPr>
                <w:ins w:id="39750" w:author="RedCap - BigCR editor" w:date="2022-08-29T06:13:00Z"/>
                <w:rFonts w:cs="v4.2.0"/>
              </w:rPr>
            </w:pPr>
            <w:ins w:id="39751" w:author="RedCap - BigCR editor" w:date="2022-08-29T06:13:00Z">
              <w:r w:rsidRPr="00DB707E">
                <w:rPr>
                  <w:rFonts w:cs="v4.2.0"/>
                </w:rPr>
                <w:t>4</w:t>
              </w:r>
            </w:ins>
          </w:p>
        </w:tc>
      </w:tr>
      <w:tr w:rsidR="004B58A1" w:rsidRPr="00DB707E" w14:paraId="7124FBA6" w14:textId="77777777" w:rsidTr="00AB35CF">
        <w:trPr>
          <w:cantSplit/>
          <w:trHeight w:val="187"/>
          <w:jc w:val="center"/>
          <w:ins w:id="39752" w:author="RedCap - BigCR editor" w:date="2022-08-29T06:13:00Z"/>
        </w:trPr>
        <w:tc>
          <w:tcPr>
            <w:tcW w:w="1668" w:type="dxa"/>
            <w:tcBorders>
              <w:top w:val="nil"/>
              <w:left w:val="single" w:sz="4" w:space="0" w:color="auto"/>
              <w:bottom w:val="nil"/>
              <w:right w:val="single" w:sz="4" w:space="0" w:color="auto"/>
            </w:tcBorders>
            <w:shd w:val="clear" w:color="auto" w:fill="auto"/>
            <w:hideMark/>
          </w:tcPr>
          <w:p w14:paraId="477BA89D" w14:textId="77777777" w:rsidR="004B58A1" w:rsidRPr="00DB707E" w:rsidRDefault="004B58A1" w:rsidP="00AB35CF">
            <w:pPr>
              <w:pStyle w:val="TAL"/>
              <w:rPr>
                <w:ins w:id="39753" w:author="RedCap - BigCR editor" w:date="2022-08-29T06:13:00Z"/>
              </w:rPr>
            </w:pPr>
          </w:p>
        </w:tc>
        <w:tc>
          <w:tcPr>
            <w:tcW w:w="1701" w:type="dxa"/>
            <w:tcBorders>
              <w:top w:val="nil"/>
              <w:left w:val="single" w:sz="4" w:space="0" w:color="auto"/>
              <w:bottom w:val="nil"/>
              <w:right w:val="single" w:sz="4" w:space="0" w:color="auto"/>
            </w:tcBorders>
            <w:shd w:val="clear" w:color="auto" w:fill="auto"/>
            <w:hideMark/>
          </w:tcPr>
          <w:p w14:paraId="6E007BC1" w14:textId="77777777" w:rsidR="004B58A1" w:rsidRPr="00DB707E" w:rsidRDefault="004B58A1" w:rsidP="00AB35CF">
            <w:pPr>
              <w:pStyle w:val="TAC"/>
              <w:rPr>
                <w:ins w:id="39754"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23988A75" w14:textId="77777777" w:rsidR="004B58A1" w:rsidRPr="00DB707E" w:rsidRDefault="004B58A1" w:rsidP="00AB35CF">
            <w:pPr>
              <w:pStyle w:val="TAC"/>
              <w:rPr>
                <w:ins w:id="39755" w:author="RedCap - BigCR editor" w:date="2022-08-29T06:13:00Z"/>
                <w:rFonts w:cs="v4.2.0"/>
                <w:lang w:eastAsia="zh-CN"/>
              </w:rPr>
            </w:pPr>
            <w:ins w:id="39756" w:author="RedCap - BigCR editor" w:date="2022-08-29T06:13:00Z">
              <w:r w:rsidRPr="00DB707E">
                <w:rPr>
                  <w:rFonts w:cs="v4.2.0"/>
                  <w:lang w:eastAsia="zh-CN"/>
                </w:rPr>
                <w:t>2</w:t>
              </w:r>
            </w:ins>
          </w:p>
        </w:tc>
        <w:tc>
          <w:tcPr>
            <w:tcW w:w="850" w:type="dxa"/>
            <w:tcBorders>
              <w:top w:val="nil"/>
              <w:left w:val="single" w:sz="4" w:space="0" w:color="auto"/>
              <w:bottom w:val="nil"/>
              <w:right w:val="single" w:sz="4" w:space="0" w:color="auto"/>
            </w:tcBorders>
            <w:shd w:val="clear" w:color="auto" w:fill="auto"/>
            <w:hideMark/>
          </w:tcPr>
          <w:p w14:paraId="2E048159" w14:textId="77777777" w:rsidR="004B58A1" w:rsidRPr="00DB707E" w:rsidRDefault="004B58A1" w:rsidP="00AB35CF">
            <w:pPr>
              <w:pStyle w:val="TAC"/>
              <w:rPr>
                <w:ins w:id="39757" w:author="RedCap - BigCR editor" w:date="2022-08-29T06:13:00Z"/>
              </w:rPr>
            </w:pPr>
          </w:p>
        </w:tc>
        <w:tc>
          <w:tcPr>
            <w:tcW w:w="851" w:type="dxa"/>
            <w:tcBorders>
              <w:top w:val="nil"/>
              <w:left w:val="single" w:sz="4" w:space="0" w:color="auto"/>
              <w:bottom w:val="nil"/>
              <w:right w:val="single" w:sz="4" w:space="0" w:color="auto"/>
            </w:tcBorders>
            <w:shd w:val="clear" w:color="auto" w:fill="auto"/>
            <w:hideMark/>
          </w:tcPr>
          <w:p w14:paraId="7DE2FACF" w14:textId="77777777" w:rsidR="004B58A1" w:rsidRPr="00DB707E" w:rsidRDefault="004B58A1" w:rsidP="00AB35CF">
            <w:pPr>
              <w:pStyle w:val="TAC"/>
              <w:rPr>
                <w:ins w:id="39758" w:author="RedCap - BigCR editor" w:date="2022-08-29T06:13:00Z"/>
              </w:rPr>
            </w:pPr>
          </w:p>
        </w:tc>
        <w:tc>
          <w:tcPr>
            <w:tcW w:w="921" w:type="dxa"/>
            <w:tcBorders>
              <w:top w:val="nil"/>
              <w:left w:val="single" w:sz="4" w:space="0" w:color="auto"/>
              <w:bottom w:val="nil"/>
              <w:right w:val="single" w:sz="4" w:space="0" w:color="auto"/>
            </w:tcBorders>
            <w:shd w:val="clear" w:color="auto" w:fill="auto"/>
            <w:hideMark/>
          </w:tcPr>
          <w:p w14:paraId="07BCE258" w14:textId="77777777" w:rsidR="004B58A1" w:rsidRPr="00DB707E" w:rsidRDefault="004B58A1" w:rsidP="00AB35CF">
            <w:pPr>
              <w:pStyle w:val="TAC"/>
              <w:rPr>
                <w:ins w:id="39759" w:author="RedCap - BigCR editor" w:date="2022-08-29T06:13:00Z"/>
                <w:rFonts w:cs="v4.2.0"/>
              </w:rPr>
            </w:pPr>
          </w:p>
        </w:tc>
        <w:tc>
          <w:tcPr>
            <w:tcW w:w="921" w:type="dxa"/>
            <w:tcBorders>
              <w:top w:val="nil"/>
              <w:left w:val="single" w:sz="4" w:space="0" w:color="auto"/>
              <w:bottom w:val="nil"/>
              <w:right w:val="single" w:sz="4" w:space="0" w:color="auto"/>
            </w:tcBorders>
            <w:shd w:val="clear" w:color="auto" w:fill="auto"/>
            <w:hideMark/>
          </w:tcPr>
          <w:p w14:paraId="74440948" w14:textId="77777777" w:rsidR="004B58A1" w:rsidRPr="00DB707E" w:rsidRDefault="004B58A1" w:rsidP="00AB35CF">
            <w:pPr>
              <w:pStyle w:val="TAC"/>
              <w:rPr>
                <w:ins w:id="39760" w:author="RedCap - BigCR editor" w:date="2022-08-29T06:13:00Z"/>
                <w:rFonts w:cs="v4.2.0"/>
              </w:rPr>
            </w:pPr>
          </w:p>
        </w:tc>
      </w:tr>
      <w:tr w:rsidR="004B58A1" w:rsidRPr="00DB707E" w14:paraId="57316759" w14:textId="77777777" w:rsidTr="00AB35CF">
        <w:trPr>
          <w:cantSplit/>
          <w:trHeight w:val="187"/>
          <w:jc w:val="center"/>
          <w:ins w:id="39761" w:author="RedCap - BigCR editor" w:date="2022-08-29T06:13:00Z"/>
        </w:trPr>
        <w:tc>
          <w:tcPr>
            <w:tcW w:w="1668" w:type="dxa"/>
            <w:tcBorders>
              <w:top w:val="nil"/>
              <w:left w:val="single" w:sz="4" w:space="0" w:color="auto"/>
              <w:bottom w:val="single" w:sz="4" w:space="0" w:color="auto"/>
              <w:right w:val="single" w:sz="4" w:space="0" w:color="auto"/>
            </w:tcBorders>
            <w:shd w:val="clear" w:color="auto" w:fill="auto"/>
            <w:hideMark/>
          </w:tcPr>
          <w:p w14:paraId="32D7101C" w14:textId="77777777" w:rsidR="004B58A1" w:rsidRPr="00DB707E" w:rsidRDefault="004B58A1" w:rsidP="00AB35CF">
            <w:pPr>
              <w:pStyle w:val="TAL"/>
              <w:rPr>
                <w:ins w:id="39762" w:author="RedCap - BigCR editor" w:date="2022-08-29T06:13:00Z"/>
              </w:rPr>
            </w:pPr>
          </w:p>
        </w:tc>
        <w:tc>
          <w:tcPr>
            <w:tcW w:w="1701" w:type="dxa"/>
            <w:tcBorders>
              <w:top w:val="nil"/>
              <w:left w:val="single" w:sz="4" w:space="0" w:color="auto"/>
              <w:bottom w:val="single" w:sz="4" w:space="0" w:color="auto"/>
              <w:right w:val="single" w:sz="4" w:space="0" w:color="auto"/>
            </w:tcBorders>
            <w:shd w:val="clear" w:color="auto" w:fill="auto"/>
            <w:hideMark/>
          </w:tcPr>
          <w:p w14:paraId="7F91BEEF" w14:textId="77777777" w:rsidR="004B58A1" w:rsidRPr="00DB707E" w:rsidRDefault="004B58A1" w:rsidP="00AB35CF">
            <w:pPr>
              <w:pStyle w:val="TAC"/>
              <w:rPr>
                <w:ins w:id="39763"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1556E2F1" w14:textId="77777777" w:rsidR="004B58A1" w:rsidRPr="00DB707E" w:rsidRDefault="004B58A1" w:rsidP="00AB35CF">
            <w:pPr>
              <w:pStyle w:val="TAC"/>
              <w:rPr>
                <w:ins w:id="39764" w:author="RedCap - BigCR editor" w:date="2022-08-29T06:13:00Z"/>
                <w:rFonts w:cs="v4.2.0"/>
                <w:lang w:eastAsia="zh-CN"/>
              </w:rPr>
            </w:pPr>
            <w:ins w:id="39765" w:author="RedCap - BigCR editor" w:date="2022-08-29T06:13:00Z">
              <w:r w:rsidRPr="00DB707E">
                <w:rPr>
                  <w:rFonts w:cs="v4.2.0"/>
                  <w:lang w:eastAsia="zh-CN"/>
                </w:rPr>
                <w:t>3</w:t>
              </w:r>
            </w:ins>
          </w:p>
        </w:tc>
        <w:tc>
          <w:tcPr>
            <w:tcW w:w="850" w:type="dxa"/>
            <w:tcBorders>
              <w:top w:val="nil"/>
              <w:left w:val="single" w:sz="4" w:space="0" w:color="auto"/>
              <w:bottom w:val="single" w:sz="4" w:space="0" w:color="auto"/>
              <w:right w:val="single" w:sz="4" w:space="0" w:color="auto"/>
            </w:tcBorders>
            <w:shd w:val="clear" w:color="auto" w:fill="auto"/>
            <w:hideMark/>
          </w:tcPr>
          <w:p w14:paraId="414D04CD" w14:textId="77777777" w:rsidR="004B58A1" w:rsidRPr="00DB707E" w:rsidRDefault="004B58A1" w:rsidP="00AB35CF">
            <w:pPr>
              <w:pStyle w:val="TAC"/>
              <w:rPr>
                <w:ins w:id="39766" w:author="RedCap - BigCR editor" w:date="2022-08-29T06:13:00Z"/>
              </w:rPr>
            </w:pPr>
          </w:p>
        </w:tc>
        <w:tc>
          <w:tcPr>
            <w:tcW w:w="851" w:type="dxa"/>
            <w:tcBorders>
              <w:top w:val="nil"/>
              <w:left w:val="single" w:sz="4" w:space="0" w:color="auto"/>
              <w:bottom w:val="single" w:sz="4" w:space="0" w:color="auto"/>
              <w:right w:val="single" w:sz="4" w:space="0" w:color="auto"/>
            </w:tcBorders>
            <w:shd w:val="clear" w:color="auto" w:fill="auto"/>
            <w:hideMark/>
          </w:tcPr>
          <w:p w14:paraId="42BE10BA" w14:textId="77777777" w:rsidR="004B58A1" w:rsidRPr="00DB707E" w:rsidRDefault="004B58A1" w:rsidP="00AB35CF">
            <w:pPr>
              <w:pStyle w:val="TAC"/>
              <w:rPr>
                <w:ins w:id="39767" w:author="RedCap - BigCR editor" w:date="2022-08-29T06:13:00Z"/>
              </w:rPr>
            </w:pPr>
          </w:p>
        </w:tc>
        <w:tc>
          <w:tcPr>
            <w:tcW w:w="921" w:type="dxa"/>
            <w:tcBorders>
              <w:top w:val="nil"/>
              <w:left w:val="single" w:sz="4" w:space="0" w:color="auto"/>
              <w:bottom w:val="single" w:sz="4" w:space="0" w:color="auto"/>
              <w:right w:val="single" w:sz="4" w:space="0" w:color="auto"/>
            </w:tcBorders>
            <w:shd w:val="clear" w:color="auto" w:fill="auto"/>
            <w:hideMark/>
          </w:tcPr>
          <w:p w14:paraId="10948AC3" w14:textId="77777777" w:rsidR="004B58A1" w:rsidRPr="00DB707E" w:rsidRDefault="004B58A1" w:rsidP="00AB35CF">
            <w:pPr>
              <w:pStyle w:val="TAC"/>
              <w:rPr>
                <w:ins w:id="39768" w:author="RedCap - BigCR editor" w:date="2022-08-29T06:13:00Z"/>
                <w:rFonts w:cs="v4.2.0"/>
              </w:rPr>
            </w:pPr>
          </w:p>
        </w:tc>
        <w:tc>
          <w:tcPr>
            <w:tcW w:w="921" w:type="dxa"/>
            <w:tcBorders>
              <w:top w:val="nil"/>
              <w:left w:val="single" w:sz="4" w:space="0" w:color="auto"/>
              <w:bottom w:val="single" w:sz="4" w:space="0" w:color="auto"/>
              <w:right w:val="single" w:sz="4" w:space="0" w:color="auto"/>
            </w:tcBorders>
            <w:shd w:val="clear" w:color="auto" w:fill="auto"/>
            <w:hideMark/>
          </w:tcPr>
          <w:p w14:paraId="2D9C107D" w14:textId="77777777" w:rsidR="004B58A1" w:rsidRPr="00DB707E" w:rsidRDefault="004B58A1" w:rsidP="00AB35CF">
            <w:pPr>
              <w:pStyle w:val="TAC"/>
              <w:rPr>
                <w:ins w:id="39769" w:author="RedCap - BigCR editor" w:date="2022-08-29T06:13:00Z"/>
                <w:rFonts w:cs="v4.2.0"/>
              </w:rPr>
            </w:pPr>
          </w:p>
        </w:tc>
      </w:tr>
      <w:tr w:rsidR="004B58A1" w:rsidRPr="00DB707E" w14:paraId="123EE438" w14:textId="77777777" w:rsidTr="00AB35CF">
        <w:trPr>
          <w:cantSplit/>
          <w:trHeight w:val="187"/>
          <w:jc w:val="center"/>
          <w:ins w:id="39770" w:author="RedCap - BigCR editor" w:date="2022-08-29T06:13:00Z"/>
        </w:trPr>
        <w:tc>
          <w:tcPr>
            <w:tcW w:w="1668" w:type="dxa"/>
            <w:tcBorders>
              <w:top w:val="single" w:sz="4" w:space="0" w:color="auto"/>
              <w:left w:val="single" w:sz="4" w:space="0" w:color="auto"/>
              <w:bottom w:val="nil"/>
              <w:right w:val="single" w:sz="4" w:space="0" w:color="auto"/>
            </w:tcBorders>
            <w:shd w:val="clear" w:color="auto" w:fill="auto"/>
            <w:hideMark/>
          </w:tcPr>
          <w:p w14:paraId="1D56964E" w14:textId="77777777" w:rsidR="004B58A1" w:rsidRPr="00DB707E" w:rsidRDefault="004B58A1" w:rsidP="00AB35CF">
            <w:pPr>
              <w:pStyle w:val="TAL"/>
              <w:rPr>
                <w:ins w:id="39771" w:author="RedCap - BigCR editor" w:date="2022-08-29T06:13:00Z"/>
              </w:rPr>
            </w:pPr>
            <w:ins w:id="39772" w:author="RedCap - BigCR editor" w:date="2022-08-29T06:13:00Z">
              <w:r w:rsidRPr="00DB707E">
                <w:rPr>
                  <w:rFonts w:cs="v4.2.0"/>
                </w:rPr>
                <w:t>SS-RSRP</w:t>
              </w:r>
              <w:r w:rsidRPr="00DB707E">
                <w:rPr>
                  <w:vertAlign w:val="superscript"/>
                </w:rPr>
                <w:t xml:space="preserve"> Note 3</w:t>
              </w:r>
            </w:ins>
          </w:p>
        </w:tc>
        <w:tc>
          <w:tcPr>
            <w:tcW w:w="1701" w:type="dxa"/>
            <w:tcBorders>
              <w:top w:val="single" w:sz="4" w:space="0" w:color="auto"/>
              <w:left w:val="single" w:sz="4" w:space="0" w:color="auto"/>
              <w:bottom w:val="nil"/>
              <w:right w:val="single" w:sz="4" w:space="0" w:color="auto"/>
            </w:tcBorders>
            <w:shd w:val="clear" w:color="auto" w:fill="auto"/>
            <w:hideMark/>
          </w:tcPr>
          <w:p w14:paraId="1DD0E111" w14:textId="77777777" w:rsidR="004B58A1" w:rsidRPr="00DB707E" w:rsidRDefault="004B58A1" w:rsidP="00AB35CF">
            <w:pPr>
              <w:pStyle w:val="TAC"/>
              <w:rPr>
                <w:ins w:id="39773" w:author="RedCap - BigCR editor" w:date="2022-08-29T06:13:00Z"/>
              </w:rPr>
            </w:pPr>
            <w:ins w:id="39774" w:author="RedCap - BigCR editor" w:date="2022-08-29T06:13:00Z">
              <w:r w:rsidRPr="00DB707E">
                <w:rPr>
                  <w:rFonts w:cs="v4.2.0"/>
                </w:rPr>
                <w:t>dBm/SCS kHz</w:t>
              </w:r>
            </w:ins>
          </w:p>
        </w:tc>
        <w:tc>
          <w:tcPr>
            <w:tcW w:w="1701" w:type="dxa"/>
            <w:tcBorders>
              <w:top w:val="single" w:sz="4" w:space="0" w:color="auto"/>
              <w:left w:val="single" w:sz="4" w:space="0" w:color="auto"/>
              <w:bottom w:val="single" w:sz="4" w:space="0" w:color="auto"/>
              <w:right w:val="single" w:sz="4" w:space="0" w:color="auto"/>
            </w:tcBorders>
            <w:hideMark/>
          </w:tcPr>
          <w:p w14:paraId="7156FB86" w14:textId="77777777" w:rsidR="004B58A1" w:rsidRPr="00DB707E" w:rsidRDefault="004B58A1" w:rsidP="00AB35CF">
            <w:pPr>
              <w:pStyle w:val="TAC"/>
              <w:rPr>
                <w:ins w:id="39775" w:author="RedCap - BigCR editor" w:date="2022-08-29T06:13:00Z"/>
                <w:rFonts w:cs="v4.2.0"/>
                <w:lang w:eastAsia="zh-CN"/>
              </w:rPr>
            </w:pPr>
            <w:ins w:id="39776" w:author="RedCap - BigCR editor" w:date="2022-08-29T06:13:00Z">
              <w:r w:rsidRPr="00DB707E">
                <w:rPr>
                  <w:rFonts w:cs="v4.2.0"/>
                  <w:lang w:eastAsia="zh-CN"/>
                </w:rPr>
                <w:t>1, 4</w:t>
              </w:r>
            </w:ins>
          </w:p>
        </w:tc>
        <w:tc>
          <w:tcPr>
            <w:tcW w:w="850" w:type="dxa"/>
            <w:tcBorders>
              <w:top w:val="single" w:sz="4" w:space="0" w:color="auto"/>
              <w:left w:val="single" w:sz="4" w:space="0" w:color="auto"/>
              <w:bottom w:val="single" w:sz="4" w:space="0" w:color="auto"/>
              <w:right w:val="single" w:sz="4" w:space="0" w:color="auto"/>
            </w:tcBorders>
            <w:hideMark/>
          </w:tcPr>
          <w:p w14:paraId="30FC4648" w14:textId="77777777" w:rsidR="004B58A1" w:rsidRPr="00DB707E" w:rsidRDefault="004B58A1" w:rsidP="00AB35CF">
            <w:pPr>
              <w:pStyle w:val="TAC"/>
              <w:rPr>
                <w:ins w:id="39777" w:author="RedCap - BigCR editor" w:date="2022-08-29T06:13:00Z"/>
              </w:rPr>
            </w:pPr>
            <w:ins w:id="39778" w:author="RedCap - BigCR editor" w:date="2022-08-29T06:13:00Z">
              <w:r w:rsidRPr="00DB707E">
                <w:rPr>
                  <w:rFonts w:cs="v4.2.0"/>
                </w:rPr>
                <w:t>-94</w:t>
              </w:r>
            </w:ins>
          </w:p>
        </w:tc>
        <w:tc>
          <w:tcPr>
            <w:tcW w:w="851" w:type="dxa"/>
            <w:tcBorders>
              <w:top w:val="single" w:sz="4" w:space="0" w:color="auto"/>
              <w:left w:val="single" w:sz="4" w:space="0" w:color="auto"/>
              <w:bottom w:val="single" w:sz="4" w:space="0" w:color="auto"/>
              <w:right w:val="single" w:sz="4" w:space="0" w:color="auto"/>
            </w:tcBorders>
            <w:hideMark/>
          </w:tcPr>
          <w:p w14:paraId="592102B5" w14:textId="77777777" w:rsidR="004B58A1" w:rsidRPr="00DB707E" w:rsidRDefault="004B58A1" w:rsidP="00AB35CF">
            <w:pPr>
              <w:pStyle w:val="TAC"/>
              <w:rPr>
                <w:ins w:id="39779" w:author="RedCap - BigCR editor" w:date="2022-08-29T06:13:00Z"/>
              </w:rPr>
            </w:pPr>
            <w:ins w:id="39780" w:author="RedCap - BigCR editor" w:date="2022-08-29T06:13:00Z">
              <w:r w:rsidRPr="00DB707E">
                <w:rPr>
                  <w:rFonts w:cs="v4.2.0"/>
                </w:rPr>
                <w:t>-94</w:t>
              </w:r>
            </w:ins>
          </w:p>
        </w:tc>
        <w:tc>
          <w:tcPr>
            <w:tcW w:w="921" w:type="dxa"/>
            <w:tcBorders>
              <w:top w:val="single" w:sz="4" w:space="0" w:color="auto"/>
              <w:left w:val="single" w:sz="4" w:space="0" w:color="auto"/>
              <w:bottom w:val="single" w:sz="4" w:space="0" w:color="auto"/>
              <w:right w:val="single" w:sz="4" w:space="0" w:color="auto"/>
            </w:tcBorders>
            <w:hideMark/>
          </w:tcPr>
          <w:p w14:paraId="6271CFB0" w14:textId="77777777" w:rsidR="004B58A1" w:rsidRPr="00DB707E" w:rsidRDefault="004B58A1" w:rsidP="00AB35CF">
            <w:pPr>
              <w:pStyle w:val="TAC"/>
              <w:rPr>
                <w:ins w:id="39781" w:author="RedCap - BigCR editor" w:date="2022-08-29T06:13:00Z"/>
                <w:rFonts w:cs="v4.2.0"/>
                <w:lang w:eastAsia="zh-CN"/>
              </w:rPr>
            </w:pPr>
            <w:ins w:id="39782" w:author="RedCap - BigCR editor" w:date="2022-08-29T06:13:00Z">
              <w:r w:rsidRPr="00DB707E">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43398F65" w14:textId="77777777" w:rsidR="004B58A1" w:rsidRPr="00DB707E" w:rsidRDefault="004B58A1" w:rsidP="00AB35CF">
            <w:pPr>
              <w:pStyle w:val="TAC"/>
              <w:rPr>
                <w:ins w:id="39783" w:author="RedCap - BigCR editor" w:date="2022-08-29T06:13:00Z"/>
                <w:rFonts w:cs="v4.2.0"/>
                <w:lang w:eastAsia="zh-CN"/>
              </w:rPr>
            </w:pPr>
            <w:ins w:id="39784" w:author="RedCap - BigCR editor" w:date="2022-08-29T06:13:00Z">
              <w:r w:rsidRPr="00DB707E">
                <w:rPr>
                  <w:rFonts w:cs="v4.2.0"/>
                  <w:lang w:eastAsia="zh-CN"/>
                </w:rPr>
                <w:t>-94</w:t>
              </w:r>
            </w:ins>
          </w:p>
        </w:tc>
      </w:tr>
      <w:tr w:rsidR="004B58A1" w:rsidRPr="00DB707E" w14:paraId="67D774DA" w14:textId="77777777" w:rsidTr="00AB35CF">
        <w:trPr>
          <w:cantSplit/>
          <w:trHeight w:val="187"/>
          <w:jc w:val="center"/>
          <w:ins w:id="39785" w:author="RedCap - BigCR editor" w:date="2022-08-29T06:13:00Z"/>
        </w:trPr>
        <w:tc>
          <w:tcPr>
            <w:tcW w:w="1668" w:type="dxa"/>
            <w:tcBorders>
              <w:top w:val="nil"/>
              <w:left w:val="single" w:sz="4" w:space="0" w:color="auto"/>
              <w:bottom w:val="nil"/>
              <w:right w:val="single" w:sz="4" w:space="0" w:color="auto"/>
            </w:tcBorders>
            <w:shd w:val="clear" w:color="auto" w:fill="auto"/>
            <w:hideMark/>
          </w:tcPr>
          <w:p w14:paraId="11C5F99C" w14:textId="77777777" w:rsidR="004B58A1" w:rsidRPr="00DB707E" w:rsidRDefault="004B58A1" w:rsidP="00AB35CF">
            <w:pPr>
              <w:pStyle w:val="TAL"/>
              <w:rPr>
                <w:ins w:id="39786" w:author="RedCap - BigCR editor" w:date="2022-08-29T06:13:00Z"/>
              </w:rPr>
            </w:pPr>
          </w:p>
        </w:tc>
        <w:tc>
          <w:tcPr>
            <w:tcW w:w="1701" w:type="dxa"/>
            <w:tcBorders>
              <w:top w:val="nil"/>
              <w:left w:val="single" w:sz="4" w:space="0" w:color="auto"/>
              <w:bottom w:val="nil"/>
              <w:right w:val="single" w:sz="4" w:space="0" w:color="auto"/>
            </w:tcBorders>
            <w:shd w:val="clear" w:color="auto" w:fill="auto"/>
            <w:hideMark/>
          </w:tcPr>
          <w:p w14:paraId="7305912A" w14:textId="77777777" w:rsidR="004B58A1" w:rsidRPr="00DB707E" w:rsidRDefault="004B58A1" w:rsidP="00AB35CF">
            <w:pPr>
              <w:pStyle w:val="TAC"/>
              <w:rPr>
                <w:ins w:id="39787"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379EDAA4" w14:textId="77777777" w:rsidR="004B58A1" w:rsidRPr="00DB707E" w:rsidRDefault="004B58A1" w:rsidP="00AB35CF">
            <w:pPr>
              <w:pStyle w:val="TAC"/>
              <w:rPr>
                <w:ins w:id="39788" w:author="RedCap - BigCR editor" w:date="2022-08-29T06:13:00Z"/>
                <w:rFonts w:cs="v4.2.0"/>
                <w:lang w:eastAsia="zh-CN"/>
              </w:rPr>
            </w:pPr>
            <w:ins w:id="39789" w:author="RedCap - BigCR editor" w:date="2022-08-29T06:13:00Z">
              <w:r w:rsidRPr="00DB707E">
                <w:rPr>
                  <w:rFonts w:cs="v4.2.0"/>
                  <w:lang w:eastAsia="zh-CN"/>
                </w:rPr>
                <w:t>2</w:t>
              </w:r>
            </w:ins>
          </w:p>
        </w:tc>
        <w:tc>
          <w:tcPr>
            <w:tcW w:w="850" w:type="dxa"/>
            <w:tcBorders>
              <w:top w:val="single" w:sz="4" w:space="0" w:color="auto"/>
              <w:left w:val="single" w:sz="4" w:space="0" w:color="auto"/>
              <w:bottom w:val="single" w:sz="4" w:space="0" w:color="auto"/>
              <w:right w:val="single" w:sz="4" w:space="0" w:color="auto"/>
            </w:tcBorders>
            <w:hideMark/>
          </w:tcPr>
          <w:p w14:paraId="64368C15" w14:textId="77777777" w:rsidR="004B58A1" w:rsidRPr="00DB707E" w:rsidRDefault="004B58A1" w:rsidP="00AB35CF">
            <w:pPr>
              <w:pStyle w:val="TAC"/>
              <w:rPr>
                <w:ins w:id="39790" w:author="RedCap - BigCR editor" w:date="2022-08-29T06:13:00Z"/>
                <w:rFonts w:cs="v4.2.0"/>
              </w:rPr>
            </w:pPr>
            <w:ins w:id="39791" w:author="RedCap - BigCR editor" w:date="2022-08-29T06:13:00Z">
              <w:r w:rsidRPr="00DB707E">
                <w:rPr>
                  <w:rFonts w:cs="v4.2.0"/>
                </w:rPr>
                <w:t>-94</w:t>
              </w:r>
            </w:ins>
          </w:p>
        </w:tc>
        <w:tc>
          <w:tcPr>
            <w:tcW w:w="851" w:type="dxa"/>
            <w:tcBorders>
              <w:top w:val="single" w:sz="4" w:space="0" w:color="auto"/>
              <w:left w:val="single" w:sz="4" w:space="0" w:color="auto"/>
              <w:bottom w:val="single" w:sz="4" w:space="0" w:color="auto"/>
              <w:right w:val="single" w:sz="4" w:space="0" w:color="auto"/>
            </w:tcBorders>
            <w:hideMark/>
          </w:tcPr>
          <w:p w14:paraId="1BA8FEE9" w14:textId="77777777" w:rsidR="004B58A1" w:rsidRPr="00DB707E" w:rsidRDefault="004B58A1" w:rsidP="00AB35CF">
            <w:pPr>
              <w:pStyle w:val="TAC"/>
              <w:rPr>
                <w:ins w:id="39792" w:author="RedCap - BigCR editor" w:date="2022-08-29T06:13:00Z"/>
                <w:rFonts w:cs="v4.2.0"/>
              </w:rPr>
            </w:pPr>
            <w:ins w:id="39793" w:author="RedCap - BigCR editor" w:date="2022-08-29T06:13:00Z">
              <w:r w:rsidRPr="00DB707E">
                <w:rPr>
                  <w:rFonts w:cs="v4.2.0"/>
                </w:rPr>
                <w:t>-94</w:t>
              </w:r>
            </w:ins>
          </w:p>
        </w:tc>
        <w:tc>
          <w:tcPr>
            <w:tcW w:w="921" w:type="dxa"/>
            <w:tcBorders>
              <w:top w:val="single" w:sz="4" w:space="0" w:color="auto"/>
              <w:left w:val="single" w:sz="4" w:space="0" w:color="auto"/>
              <w:bottom w:val="single" w:sz="4" w:space="0" w:color="auto"/>
              <w:right w:val="single" w:sz="4" w:space="0" w:color="auto"/>
            </w:tcBorders>
            <w:hideMark/>
          </w:tcPr>
          <w:p w14:paraId="3D47FF18" w14:textId="77777777" w:rsidR="004B58A1" w:rsidRPr="00DB707E" w:rsidRDefault="004B58A1" w:rsidP="00AB35CF">
            <w:pPr>
              <w:pStyle w:val="TAC"/>
              <w:rPr>
                <w:ins w:id="39794" w:author="RedCap - BigCR editor" w:date="2022-08-29T06:13:00Z"/>
                <w:rFonts w:cs="v4.2.0"/>
                <w:lang w:eastAsia="zh-CN"/>
              </w:rPr>
            </w:pPr>
            <w:ins w:id="39795" w:author="RedCap - BigCR editor" w:date="2022-08-29T06:13:00Z">
              <w:r w:rsidRPr="00DB707E">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0E121C61" w14:textId="77777777" w:rsidR="004B58A1" w:rsidRPr="00DB707E" w:rsidRDefault="004B58A1" w:rsidP="00AB35CF">
            <w:pPr>
              <w:pStyle w:val="TAC"/>
              <w:rPr>
                <w:ins w:id="39796" w:author="RedCap - BigCR editor" w:date="2022-08-29T06:13:00Z"/>
                <w:rFonts w:cs="v4.2.0"/>
                <w:lang w:eastAsia="zh-CN"/>
              </w:rPr>
            </w:pPr>
            <w:ins w:id="39797" w:author="RedCap - BigCR editor" w:date="2022-08-29T06:13:00Z">
              <w:r w:rsidRPr="00DB707E">
                <w:rPr>
                  <w:rFonts w:cs="v4.2.0"/>
                  <w:lang w:eastAsia="zh-CN"/>
                </w:rPr>
                <w:t>-94</w:t>
              </w:r>
            </w:ins>
          </w:p>
        </w:tc>
      </w:tr>
      <w:tr w:rsidR="004B58A1" w:rsidRPr="00DB707E" w14:paraId="784672E9" w14:textId="77777777" w:rsidTr="00AB35CF">
        <w:trPr>
          <w:cantSplit/>
          <w:trHeight w:val="187"/>
          <w:jc w:val="center"/>
          <w:ins w:id="39798" w:author="RedCap - BigCR editor" w:date="2022-08-29T06:13:00Z"/>
        </w:trPr>
        <w:tc>
          <w:tcPr>
            <w:tcW w:w="1668" w:type="dxa"/>
            <w:tcBorders>
              <w:top w:val="nil"/>
              <w:left w:val="single" w:sz="4" w:space="0" w:color="auto"/>
              <w:bottom w:val="single" w:sz="4" w:space="0" w:color="auto"/>
              <w:right w:val="single" w:sz="4" w:space="0" w:color="auto"/>
            </w:tcBorders>
            <w:shd w:val="clear" w:color="auto" w:fill="auto"/>
            <w:hideMark/>
          </w:tcPr>
          <w:p w14:paraId="4FAAB133" w14:textId="77777777" w:rsidR="004B58A1" w:rsidRPr="00DB707E" w:rsidRDefault="004B58A1" w:rsidP="00AB35CF">
            <w:pPr>
              <w:pStyle w:val="TAL"/>
              <w:rPr>
                <w:ins w:id="39799" w:author="RedCap - BigCR editor" w:date="2022-08-29T06:13:00Z"/>
              </w:rPr>
            </w:pPr>
          </w:p>
        </w:tc>
        <w:tc>
          <w:tcPr>
            <w:tcW w:w="1701" w:type="dxa"/>
            <w:tcBorders>
              <w:top w:val="nil"/>
              <w:left w:val="single" w:sz="4" w:space="0" w:color="auto"/>
              <w:bottom w:val="single" w:sz="4" w:space="0" w:color="auto"/>
              <w:right w:val="single" w:sz="4" w:space="0" w:color="auto"/>
            </w:tcBorders>
            <w:shd w:val="clear" w:color="auto" w:fill="auto"/>
            <w:hideMark/>
          </w:tcPr>
          <w:p w14:paraId="625CE1D8" w14:textId="77777777" w:rsidR="004B58A1" w:rsidRPr="00DB707E" w:rsidRDefault="004B58A1" w:rsidP="00AB35CF">
            <w:pPr>
              <w:pStyle w:val="TAC"/>
              <w:rPr>
                <w:ins w:id="39800"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20510006" w14:textId="77777777" w:rsidR="004B58A1" w:rsidRPr="00DB707E" w:rsidRDefault="004B58A1" w:rsidP="00AB35CF">
            <w:pPr>
              <w:pStyle w:val="TAC"/>
              <w:rPr>
                <w:ins w:id="39801" w:author="RedCap - BigCR editor" w:date="2022-08-29T06:13:00Z"/>
                <w:rFonts w:cs="v4.2.0"/>
                <w:lang w:eastAsia="zh-CN"/>
              </w:rPr>
            </w:pPr>
            <w:ins w:id="39802" w:author="RedCap - BigCR editor" w:date="2022-08-29T06:13:00Z">
              <w:r w:rsidRPr="00DB707E">
                <w:rPr>
                  <w:rFonts w:cs="v4.2.0"/>
                  <w:lang w:eastAsia="zh-CN"/>
                </w:rPr>
                <w:t>3</w:t>
              </w:r>
            </w:ins>
          </w:p>
        </w:tc>
        <w:tc>
          <w:tcPr>
            <w:tcW w:w="850" w:type="dxa"/>
            <w:tcBorders>
              <w:top w:val="single" w:sz="4" w:space="0" w:color="auto"/>
              <w:left w:val="single" w:sz="4" w:space="0" w:color="auto"/>
              <w:bottom w:val="single" w:sz="4" w:space="0" w:color="auto"/>
              <w:right w:val="single" w:sz="4" w:space="0" w:color="auto"/>
            </w:tcBorders>
            <w:hideMark/>
          </w:tcPr>
          <w:p w14:paraId="5E7AB6E0" w14:textId="77777777" w:rsidR="004B58A1" w:rsidRPr="00DB707E" w:rsidRDefault="004B58A1" w:rsidP="00AB35CF">
            <w:pPr>
              <w:pStyle w:val="TAC"/>
              <w:rPr>
                <w:ins w:id="39803" w:author="RedCap - BigCR editor" w:date="2022-08-29T06:13:00Z"/>
                <w:rFonts w:cs="v4.2.0"/>
                <w:lang w:eastAsia="zh-CN"/>
              </w:rPr>
            </w:pPr>
            <w:ins w:id="39804" w:author="RedCap - BigCR editor" w:date="2022-08-29T06:13:00Z">
              <w:r w:rsidRPr="00DB707E">
                <w:rPr>
                  <w:rFonts w:cs="v4.2.0"/>
                  <w:lang w:eastAsia="zh-CN"/>
                </w:rPr>
                <w:t>-91</w:t>
              </w:r>
            </w:ins>
          </w:p>
        </w:tc>
        <w:tc>
          <w:tcPr>
            <w:tcW w:w="851" w:type="dxa"/>
            <w:tcBorders>
              <w:top w:val="single" w:sz="4" w:space="0" w:color="auto"/>
              <w:left w:val="single" w:sz="4" w:space="0" w:color="auto"/>
              <w:bottom w:val="single" w:sz="4" w:space="0" w:color="auto"/>
              <w:right w:val="single" w:sz="4" w:space="0" w:color="auto"/>
            </w:tcBorders>
            <w:hideMark/>
          </w:tcPr>
          <w:p w14:paraId="24C6A145" w14:textId="77777777" w:rsidR="004B58A1" w:rsidRPr="00DB707E" w:rsidRDefault="004B58A1" w:rsidP="00AB35CF">
            <w:pPr>
              <w:pStyle w:val="TAC"/>
              <w:rPr>
                <w:ins w:id="39805" w:author="RedCap - BigCR editor" w:date="2022-08-29T06:13:00Z"/>
                <w:rFonts w:cs="v4.2.0"/>
                <w:lang w:eastAsia="zh-CN"/>
              </w:rPr>
            </w:pPr>
            <w:ins w:id="39806" w:author="RedCap - BigCR editor" w:date="2022-08-29T06:13:00Z">
              <w:r w:rsidRPr="00DB707E">
                <w:rPr>
                  <w:rFonts w:cs="v4.2.0"/>
                  <w:lang w:eastAsia="zh-CN"/>
                </w:rPr>
                <w:t>-91</w:t>
              </w:r>
            </w:ins>
          </w:p>
        </w:tc>
        <w:tc>
          <w:tcPr>
            <w:tcW w:w="921" w:type="dxa"/>
            <w:tcBorders>
              <w:top w:val="single" w:sz="4" w:space="0" w:color="auto"/>
              <w:left w:val="single" w:sz="4" w:space="0" w:color="auto"/>
              <w:bottom w:val="single" w:sz="4" w:space="0" w:color="auto"/>
              <w:right w:val="single" w:sz="4" w:space="0" w:color="auto"/>
            </w:tcBorders>
            <w:hideMark/>
          </w:tcPr>
          <w:p w14:paraId="73258B23" w14:textId="77777777" w:rsidR="004B58A1" w:rsidRPr="00DB707E" w:rsidRDefault="004B58A1" w:rsidP="00AB35CF">
            <w:pPr>
              <w:pStyle w:val="TAC"/>
              <w:rPr>
                <w:ins w:id="39807" w:author="RedCap - BigCR editor" w:date="2022-08-29T06:13:00Z"/>
                <w:rFonts w:cs="v4.2.0"/>
                <w:lang w:eastAsia="zh-CN"/>
              </w:rPr>
            </w:pPr>
            <w:ins w:id="39808" w:author="RedCap - BigCR editor" w:date="2022-08-29T06:13:00Z">
              <w:r w:rsidRPr="00DB707E">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0257AAF7" w14:textId="77777777" w:rsidR="004B58A1" w:rsidRPr="00DB707E" w:rsidRDefault="004B58A1" w:rsidP="00AB35CF">
            <w:pPr>
              <w:pStyle w:val="TAC"/>
              <w:rPr>
                <w:ins w:id="39809" w:author="RedCap - BigCR editor" w:date="2022-08-29T06:13:00Z"/>
                <w:rFonts w:cs="v4.2.0"/>
                <w:lang w:eastAsia="zh-CN"/>
              </w:rPr>
            </w:pPr>
            <w:ins w:id="39810" w:author="RedCap - BigCR editor" w:date="2022-08-29T06:13:00Z">
              <w:r w:rsidRPr="00DB707E">
                <w:rPr>
                  <w:rFonts w:cs="v4.2.0"/>
                  <w:lang w:eastAsia="zh-CN"/>
                </w:rPr>
                <w:t>-91</w:t>
              </w:r>
            </w:ins>
          </w:p>
        </w:tc>
      </w:tr>
      <w:tr w:rsidR="004B58A1" w:rsidRPr="00DB707E" w14:paraId="2D8A7F50" w14:textId="77777777" w:rsidTr="00AB35CF">
        <w:trPr>
          <w:cantSplit/>
          <w:trHeight w:val="187"/>
          <w:jc w:val="center"/>
          <w:ins w:id="39811" w:author="RedCap - BigCR editor" w:date="2022-08-29T06:13:00Z"/>
        </w:trPr>
        <w:tc>
          <w:tcPr>
            <w:tcW w:w="1668" w:type="dxa"/>
            <w:tcBorders>
              <w:top w:val="single" w:sz="4" w:space="0" w:color="auto"/>
              <w:left w:val="single" w:sz="4" w:space="0" w:color="auto"/>
              <w:bottom w:val="nil"/>
              <w:right w:val="single" w:sz="4" w:space="0" w:color="auto"/>
            </w:tcBorders>
            <w:shd w:val="clear" w:color="auto" w:fill="auto"/>
            <w:hideMark/>
          </w:tcPr>
          <w:p w14:paraId="41B342CB" w14:textId="77777777" w:rsidR="004B58A1" w:rsidRPr="00DB707E" w:rsidRDefault="004B58A1" w:rsidP="00AB35CF">
            <w:pPr>
              <w:pStyle w:val="TAL"/>
              <w:rPr>
                <w:ins w:id="39812" w:author="RedCap - BigCR editor" w:date="2022-08-29T06:13:00Z"/>
                <w:rFonts w:cs="v4.2.0"/>
                <w:lang w:eastAsia="zh-CN"/>
              </w:rPr>
            </w:pPr>
            <w:ins w:id="39813" w:author="RedCap - BigCR editor" w:date="2022-08-29T06:13:00Z">
              <w:r w:rsidRPr="00DB707E">
                <w:rPr>
                  <w:rFonts w:cs="v4.2.0"/>
                  <w:lang w:eastAsia="zh-CN"/>
                </w:rPr>
                <w:t>Io</w:t>
              </w:r>
            </w:ins>
          </w:p>
        </w:tc>
        <w:tc>
          <w:tcPr>
            <w:tcW w:w="1701" w:type="dxa"/>
            <w:tcBorders>
              <w:top w:val="single" w:sz="4" w:space="0" w:color="auto"/>
              <w:left w:val="single" w:sz="4" w:space="0" w:color="auto"/>
              <w:bottom w:val="single" w:sz="4" w:space="0" w:color="auto"/>
              <w:right w:val="single" w:sz="4" w:space="0" w:color="auto"/>
            </w:tcBorders>
            <w:hideMark/>
          </w:tcPr>
          <w:p w14:paraId="151630C1" w14:textId="77777777" w:rsidR="004B58A1" w:rsidRPr="00DB707E" w:rsidRDefault="004B58A1" w:rsidP="00AB35CF">
            <w:pPr>
              <w:pStyle w:val="TAC"/>
              <w:rPr>
                <w:ins w:id="39814" w:author="RedCap - BigCR editor" w:date="2022-08-29T06:13:00Z"/>
                <w:rFonts w:cs="v4.2.0"/>
                <w:lang w:eastAsia="zh-CN"/>
              </w:rPr>
            </w:pPr>
            <w:ins w:id="39815" w:author="RedCap - BigCR editor" w:date="2022-08-29T06:13:00Z">
              <w:r w:rsidRPr="00DB707E">
                <w:rPr>
                  <w:rFonts w:cs="v4.2.0"/>
                  <w:lang w:eastAsia="zh-CN"/>
                </w:rPr>
                <w:t>dBm/9.36 MHz</w:t>
              </w:r>
            </w:ins>
          </w:p>
        </w:tc>
        <w:tc>
          <w:tcPr>
            <w:tcW w:w="1701" w:type="dxa"/>
            <w:tcBorders>
              <w:top w:val="single" w:sz="4" w:space="0" w:color="auto"/>
              <w:left w:val="single" w:sz="4" w:space="0" w:color="auto"/>
              <w:bottom w:val="single" w:sz="4" w:space="0" w:color="auto"/>
              <w:right w:val="single" w:sz="4" w:space="0" w:color="auto"/>
            </w:tcBorders>
            <w:hideMark/>
          </w:tcPr>
          <w:p w14:paraId="0F5908C6" w14:textId="77777777" w:rsidR="004B58A1" w:rsidRPr="00DB707E" w:rsidRDefault="004B58A1" w:rsidP="00AB35CF">
            <w:pPr>
              <w:pStyle w:val="TAC"/>
              <w:rPr>
                <w:ins w:id="39816" w:author="RedCap - BigCR editor" w:date="2022-08-29T06:13:00Z"/>
                <w:rFonts w:cs="v4.2.0"/>
                <w:lang w:eastAsia="zh-CN"/>
              </w:rPr>
            </w:pPr>
            <w:ins w:id="39817" w:author="RedCap - BigCR editor" w:date="2022-08-29T06:13:00Z">
              <w:r w:rsidRPr="00DB707E">
                <w:rPr>
                  <w:rFonts w:cs="v4.2.0"/>
                  <w:lang w:eastAsia="zh-CN"/>
                </w:rPr>
                <w:t>1, 4</w:t>
              </w:r>
            </w:ins>
          </w:p>
        </w:tc>
        <w:tc>
          <w:tcPr>
            <w:tcW w:w="850" w:type="dxa"/>
            <w:tcBorders>
              <w:top w:val="single" w:sz="4" w:space="0" w:color="auto"/>
              <w:left w:val="single" w:sz="4" w:space="0" w:color="auto"/>
              <w:bottom w:val="single" w:sz="4" w:space="0" w:color="auto"/>
              <w:right w:val="single" w:sz="4" w:space="0" w:color="auto"/>
            </w:tcBorders>
            <w:hideMark/>
          </w:tcPr>
          <w:p w14:paraId="65B2514B" w14:textId="77777777" w:rsidR="004B58A1" w:rsidRPr="00DB707E" w:rsidRDefault="004B58A1" w:rsidP="00AB35CF">
            <w:pPr>
              <w:pStyle w:val="TAC"/>
              <w:rPr>
                <w:ins w:id="39818" w:author="RedCap - BigCR editor" w:date="2022-08-29T06:13:00Z"/>
                <w:rFonts w:cs="v4.2.0"/>
                <w:lang w:eastAsia="zh-CN"/>
              </w:rPr>
            </w:pPr>
            <w:ins w:id="39819" w:author="RedCap - BigCR editor" w:date="2022-08-29T06:13:00Z">
              <w:r w:rsidRPr="00DB707E">
                <w:rPr>
                  <w:rFonts w:cs="v4.2.0"/>
                  <w:lang w:eastAsia="zh-CN"/>
                </w:rPr>
                <w:t>-64.60</w:t>
              </w:r>
            </w:ins>
          </w:p>
        </w:tc>
        <w:tc>
          <w:tcPr>
            <w:tcW w:w="851" w:type="dxa"/>
            <w:tcBorders>
              <w:top w:val="single" w:sz="4" w:space="0" w:color="auto"/>
              <w:left w:val="single" w:sz="4" w:space="0" w:color="auto"/>
              <w:bottom w:val="single" w:sz="4" w:space="0" w:color="auto"/>
              <w:right w:val="single" w:sz="4" w:space="0" w:color="auto"/>
            </w:tcBorders>
            <w:hideMark/>
          </w:tcPr>
          <w:p w14:paraId="04E5A163" w14:textId="77777777" w:rsidR="004B58A1" w:rsidRPr="00DB707E" w:rsidRDefault="004B58A1" w:rsidP="00AB35CF">
            <w:pPr>
              <w:pStyle w:val="TAC"/>
              <w:rPr>
                <w:ins w:id="39820" w:author="RedCap - BigCR editor" w:date="2022-08-29T06:13:00Z"/>
                <w:rFonts w:cs="v4.2.0"/>
                <w:lang w:eastAsia="zh-CN"/>
              </w:rPr>
            </w:pPr>
            <w:ins w:id="39821" w:author="RedCap - BigCR editor" w:date="2022-08-29T06:13:00Z">
              <w:r w:rsidRPr="00DB707E">
                <w:rPr>
                  <w:rFonts w:cs="v4.2.0"/>
                  <w:lang w:eastAsia="zh-CN"/>
                </w:rPr>
                <w:t>-62.25</w:t>
              </w:r>
            </w:ins>
          </w:p>
        </w:tc>
        <w:tc>
          <w:tcPr>
            <w:tcW w:w="921" w:type="dxa"/>
            <w:tcBorders>
              <w:top w:val="single" w:sz="4" w:space="0" w:color="auto"/>
              <w:left w:val="single" w:sz="4" w:space="0" w:color="auto"/>
              <w:bottom w:val="single" w:sz="4" w:space="0" w:color="auto"/>
              <w:right w:val="single" w:sz="4" w:space="0" w:color="auto"/>
            </w:tcBorders>
            <w:hideMark/>
          </w:tcPr>
          <w:p w14:paraId="786CFF18" w14:textId="77777777" w:rsidR="004B58A1" w:rsidRPr="00DB707E" w:rsidRDefault="004B58A1" w:rsidP="00AB35CF">
            <w:pPr>
              <w:pStyle w:val="TAC"/>
              <w:rPr>
                <w:ins w:id="39822" w:author="RedCap - BigCR editor" w:date="2022-08-29T06:13:00Z"/>
                <w:rFonts w:cs="v4.2.0"/>
                <w:lang w:eastAsia="zh-CN"/>
              </w:rPr>
            </w:pPr>
            <w:ins w:id="39823" w:author="RedCap - BigCR editor" w:date="2022-08-29T06:13:00Z">
              <w:r w:rsidRPr="00DB707E" w:rsidDel="00ED11C3">
                <w:rPr>
                  <w:rFonts w:cs="v4.2.0"/>
                  <w:lang w:eastAsia="zh-CN"/>
                </w:rPr>
                <w:t>-</w:t>
              </w:r>
              <w:r w:rsidRPr="00DB707E">
                <w:rPr>
                  <w:rFonts w:cs="v4.2.0"/>
                  <w:lang w:eastAsia="zh-CN"/>
                </w:rPr>
                <w:t>-64.60</w:t>
              </w:r>
            </w:ins>
          </w:p>
        </w:tc>
        <w:tc>
          <w:tcPr>
            <w:tcW w:w="921" w:type="dxa"/>
            <w:tcBorders>
              <w:top w:val="single" w:sz="4" w:space="0" w:color="auto"/>
              <w:left w:val="single" w:sz="4" w:space="0" w:color="auto"/>
              <w:bottom w:val="single" w:sz="4" w:space="0" w:color="auto"/>
              <w:right w:val="single" w:sz="4" w:space="0" w:color="auto"/>
            </w:tcBorders>
            <w:hideMark/>
          </w:tcPr>
          <w:p w14:paraId="08833B66" w14:textId="77777777" w:rsidR="004B58A1" w:rsidRPr="00DB707E" w:rsidRDefault="004B58A1" w:rsidP="00AB35CF">
            <w:pPr>
              <w:pStyle w:val="TAC"/>
              <w:rPr>
                <w:ins w:id="39824" w:author="RedCap - BigCR editor" w:date="2022-08-29T06:13:00Z"/>
                <w:rFonts w:cs="v4.2.0"/>
                <w:lang w:eastAsia="zh-CN"/>
              </w:rPr>
            </w:pPr>
            <w:ins w:id="39825" w:author="RedCap - BigCR editor" w:date="2022-08-29T06:13:00Z">
              <w:r w:rsidRPr="00DB707E">
                <w:rPr>
                  <w:rFonts w:cs="v4.2.0"/>
                  <w:lang w:eastAsia="zh-CN"/>
                </w:rPr>
                <w:t>-62.25</w:t>
              </w:r>
            </w:ins>
          </w:p>
        </w:tc>
      </w:tr>
      <w:tr w:rsidR="004B58A1" w:rsidRPr="00DB707E" w14:paraId="56EAFF74" w14:textId="77777777" w:rsidTr="00AB35CF">
        <w:trPr>
          <w:cantSplit/>
          <w:trHeight w:val="187"/>
          <w:jc w:val="center"/>
          <w:ins w:id="39826" w:author="RedCap - BigCR editor" w:date="2022-08-29T06:13:00Z"/>
        </w:trPr>
        <w:tc>
          <w:tcPr>
            <w:tcW w:w="1668" w:type="dxa"/>
            <w:tcBorders>
              <w:top w:val="nil"/>
              <w:left w:val="single" w:sz="4" w:space="0" w:color="auto"/>
              <w:bottom w:val="nil"/>
              <w:right w:val="single" w:sz="4" w:space="0" w:color="auto"/>
            </w:tcBorders>
            <w:shd w:val="clear" w:color="auto" w:fill="auto"/>
            <w:hideMark/>
          </w:tcPr>
          <w:p w14:paraId="3542EFF0" w14:textId="77777777" w:rsidR="004B58A1" w:rsidRPr="00DB707E" w:rsidRDefault="004B58A1" w:rsidP="00AB35CF">
            <w:pPr>
              <w:pStyle w:val="TAL"/>
              <w:rPr>
                <w:ins w:id="39827" w:author="RedCap - BigCR editor" w:date="2022-08-29T06:13:00Z"/>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3FB95CA" w14:textId="77777777" w:rsidR="004B58A1" w:rsidRPr="00DB707E" w:rsidRDefault="004B58A1" w:rsidP="00AB35CF">
            <w:pPr>
              <w:pStyle w:val="TAC"/>
              <w:rPr>
                <w:ins w:id="39828" w:author="RedCap - BigCR editor" w:date="2022-08-29T06:13:00Z"/>
                <w:rFonts w:cs="v4.2.0"/>
                <w:lang w:eastAsia="zh-CN"/>
              </w:rPr>
            </w:pPr>
            <w:ins w:id="39829" w:author="RedCap - BigCR editor" w:date="2022-08-29T06:13:00Z">
              <w:r w:rsidRPr="00DB707E">
                <w:rPr>
                  <w:rFonts w:cs="v4.2.0"/>
                  <w:lang w:eastAsia="zh-CN"/>
                </w:rPr>
                <w:t>dBm/9.36 MHz</w:t>
              </w:r>
            </w:ins>
          </w:p>
        </w:tc>
        <w:tc>
          <w:tcPr>
            <w:tcW w:w="1701" w:type="dxa"/>
            <w:tcBorders>
              <w:top w:val="single" w:sz="4" w:space="0" w:color="auto"/>
              <w:left w:val="single" w:sz="4" w:space="0" w:color="auto"/>
              <w:bottom w:val="single" w:sz="4" w:space="0" w:color="auto"/>
              <w:right w:val="single" w:sz="4" w:space="0" w:color="auto"/>
            </w:tcBorders>
            <w:hideMark/>
          </w:tcPr>
          <w:p w14:paraId="45AE4AC9" w14:textId="77777777" w:rsidR="004B58A1" w:rsidRPr="00DB707E" w:rsidRDefault="004B58A1" w:rsidP="00AB35CF">
            <w:pPr>
              <w:pStyle w:val="TAC"/>
              <w:rPr>
                <w:ins w:id="39830" w:author="RedCap - BigCR editor" w:date="2022-08-29T06:13:00Z"/>
                <w:rFonts w:cs="v4.2.0"/>
                <w:lang w:eastAsia="zh-CN"/>
              </w:rPr>
            </w:pPr>
            <w:ins w:id="39831" w:author="RedCap - BigCR editor" w:date="2022-08-29T06:13:00Z">
              <w:r w:rsidRPr="00DB707E">
                <w:rPr>
                  <w:rFonts w:cs="v4.2.0"/>
                  <w:lang w:eastAsia="zh-CN"/>
                </w:rPr>
                <w:t>2</w:t>
              </w:r>
            </w:ins>
          </w:p>
        </w:tc>
        <w:tc>
          <w:tcPr>
            <w:tcW w:w="850" w:type="dxa"/>
            <w:tcBorders>
              <w:top w:val="single" w:sz="4" w:space="0" w:color="auto"/>
              <w:left w:val="single" w:sz="4" w:space="0" w:color="auto"/>
              <w:bottom w:val="single" w:sz="4" w:space="0" w:color="auto"/>
              <w:right w:val="single" w:sz="4" w:space="0" w:color="auto"/>
            </w:tcBorders>
            <w:hideMark/>
          </w:tcPr>
          <w:p w14:paraId="4A77EA25" w14:textId="77777777" w:rsidR="004B58A1" w:rsidRPr="00DB707E" w:rsidRDefault="004B58A1" w:rsidP="00AB35CF">
            <w:pPr>
              <w:pStyle w:val="TAC"/>
              <w:rPr>
                <w:ins w:id="39832" w:author="RedCap - BigCR editor" w:date="2022-08-29T06:13:00Z"/>
                <w:rFonts w:cs="v4.2.0"/>
                <w:lang w:eastAsia="zh-CN"/>
              </w:rPr>
            </w:pPr>
            <w:ins w:id="39833" w:author="RedCap - BigCR editor" w:date="2022-08-29T06:13:00Z">
              <w:r w:rsidRPr="00DB707E">
                <w:rPr>
                  <w:rFonts w:cs="v4.2.0"/>
                  <w:lang w:eastAsia="zh-CN"/>
                </w:rPr>
                <w:t>-64.60</w:t>
              </w:r>
            </w:ins>
          </w:p>
        </w:tc>
        <w:tc>
          <w:tcPr>
            <w:tcW w:w="851" w:type="dxa"/>
            <w:tcBorders>
              <w:top w:val="single" w:sz="4" w:space="0" w:color="auto"/>
              <w:left w:val="single" w:sz="4" w:space="0" w:color="auto"/>
              <w:bottom w:val="single" w:sz="4" w:space="0" w:color="auto"/>
              <w:right w:val="single" w:sz="4" w:space="0" w:color="auto"/>
            </w:tcBorders>
            <w:hideMark/>
          </w:tcPr>
          <w:p w14:paraId="755E6135" w14:textId="77777777" w:rsidR="004B58A1" w:rsidRPr="00DB707E" w:rsidRDefault="004B58A1" w:rsidP="00AB35CF">
            <w:pPr>
              <w:pStyle w:val="TAC"/>
              <w:rPr>
                <w:ins w:id="39834" w:author="RedCap - BigCR editor" w:date="2022-08-29T06:13:00Z"/>
                <w:rFonts w:cs="v4.2.0"/>
                <w:lang w:eastAsia="zh-CN"/>
              </w:rPr>
            </w:pPr>
            <w:ins w:id="39835" w:author="RedCap - BigCR editor" w:date="2022-08-29T06:13:00Z">
              <w:r w:rsidRPr="00DB707E">
                <w:rPr>
                  <w:rFonts w:cs="v4.2.0"/>
                  <w:lang w:eastAsia="zh-CN"/>
                </w:rPr>
                <w:t>-62.25</w:t>
              </w:r>
            </w:ins>
          </w:p>
        </w:tc>
        <w:tc>
          <w:tcPr>
            <w:tcW w:w="921" w:type="dxa"/>
            <w:tcBorders>
              <w:top w:val="single" w:sz="4" w:space="0" w:color="auto"/>
              <w:left w:val="single" w:sz="4" w:space="0" w:color="auto"/>
              <w:bottom w:val="single" w:sz="4" w:space="0" w:color="auto"/>
              <w:right w:val="single" w:sz="4" w:space="0" w:color="auto"/>
            </w:tcBorders>
            <w:hideMark/>
          </w:tcPr>
          <w:p w14:paraId="40C4314E" w14:textId="77777777" w:rsidR="004B58A1" w:rsidRPr="00DB707E" w:rsidRDefault="004B58A1" w:rsidP="00AB35CF">
            <w:pPr>
              <w:pStyle w:val="TAC"/>
              <w:rPr>
                <w:ins w:id="39836" w:author="RedCap - BigCR editor" w:date="2022-08-29T06:13:00Z"/>
                <w:rFonts w:cs="v4.2.0"/>
                <w:lang w:eastAsia="zh-CN"/>
              </w:rPr>
            </w:pPr>
            <w:ins w:id="39837" w:author="RedCap - BigCR editor" w:date="2022-08-29T06:13:00Z">
              <w:r w:rsidRPr="00DB707E" w:rsidDel="00ED11C3">
                <w:rPr>
                  <w:rFonts w:cs="v4.2.0"/>
                  <w:lang w:eastAsia="zh-CN"/>
                </w:rPr>
                <w:t>-</w:t>
              </w:r>
              <w:r w:rsidRPr="00DB707E">
                <w:rPr>
                  <w:rFonts w:cs="v4.2.0"/>
                  <w:lang w:eastAsia="zh-CN"/>
                </w:rPr>
                <w:t>-64.60</w:t>
              </w:r>
            </w:ins>
          </w:p>
        </w:tc>
        <w:tc>
          <w:tcPr>
            <w:tcW w:w="921" w:type="dxa"/>
            <w:tcBorders>
              <w:top w:val="single" w:sz="4" w:space="0" w:color="auto"/>
              <w:left w:val="single" w:sz="4" w:space="0" w:color="auto"/>
              <w:bottom w:val="single" w:sz="4" w:space="0" w:color="auto"/>
              <w:right w:val="single" w:sz="4" w:space="0" w:color="auto"/>
            </w:tcBorders>
            <w:hideMark/>
          </w:tcPr>
          <w:p w14:paraId="41A44B56" w14:textId="77777777" w:rsidR="004B58A1" w:rsidRPr="00DB707E" w:rsidRDefault="004B58A1" w:rsidP="00AB35CF">
            <w:pPr>
              <w:pStyle w:val="TAC"/>
              <w:rPr>
                <w:ins w:id="39838" w:author="RedCap - BigCR editor" w:date="2022-08-29T06:13:00Z"/>
                <w:rFonts w:cs="v4.2.0"/>
                <w:lang w:eastAsia="zh-CN"/>
              </w:rPr>
            </w:pPr>
            <w:ins w:id="39839" w:author="RedCap - BigCR editor" w:date="2022-08-29T06:13:00Z">
              <w:r w:rsidRPr="00DB707E">
                <w:rPr>
                  <w:rFonts w:cs="v4.2.0"/>
                  <w:lang w:eastAsia="zh-CN"/>
                </w:rPr>
                <w:t>-62.25</w:t>
              </w:r>
            </w:ins>
          </w:p>
        </w:tc>
      </w:tr>
      <w:tr w:rsidR="004B58A1" w:rsidRPr="00DB707E" w14:paraId="5D13921B" w14:textId="77777777" w:rsidTr="00AB35CF">
        <w:trPr>
          <w:cantSplit/>
          <w:trHeight w:val="187"/>
          <w:jc w:val="center"/>
          <w:ins w:id="39840" w:author="RedCap - BigCR editor" w:date="2022-08-29T06:13:00Z"/>
        </w:trPr>
        <w:tc>
          <w:tcPr>
            <w:tcW w:w="1668" w:type="dxa"/>
            <w:tcBorders>
              <w:top w:val="nil"/>
              <w:left w:val="single" w:sz="4" w:space="0" w:color="auto"/>
              <w:bottom w:val="single" w:sz="4" w:space="0" w:color="auto"/>
              <w:right w:val="single" w:sz="4" w:space="0" w:color="auto"/>
            </w:tcBorders>
            <w:shd w:val="clear" w:color="auto" w:fill="auto"/>
            <w:hideMark/>
          </w:tcPr>
          <w:p w14:paraId="1056DD7C" w14:textId="77777777" w:rsidR="004B58A1" w:rsidRPr="00DB707E" w:rsidRDefault="004B58A1" w:rsidP="00AB35CF">
            <w:pPr>
              <w:pStyle w:val="TAL"/>
              <w:rPr>
                <w:ins w:id="39841" w:author="RedCap - BigCR editor" w:date="2022-08-29T06:13:00Z"/>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F7B9770" w14:textId="77777777" w:rsidR="004B58A1" w:rsidRPr="00DB707E" w:rsidRDefault="004B58A1" w:rsidP="00AB35CF">
            <w:pPr>
              <w:pStyle w:val="TAC"/>
              <w:rPr>
                <w:ins w:id="39842" w:author="RedCap - BigCR editor" w:date="2022-08-29T06:13:00Z"/>
                <w:rFonts w:cs="v4.2.0"/>
                <w:lang w:eastAsia="zh-CN"/>
              </w:rPr>
            </w:pPr>
            <w:ins w:id="39843" w:author="RedCap - BigCR editor" w:date="2022-08-29T06:13:00Z">
              <w:r w:rsidRPr="00DB707E">
                <w:rPr>
                  <w:rFonts w:cs="v4.2.0"/>
                  <w:lang w:eastAsia="zh-CN"/>
                </w:rPr>
                <w:t>dBm/38.16 MHz</w:t>
              </w:r>
            </w:ins>
          </w:p>
        </w:tc>
        <w:tc>
          <w:tcPr>
            <w:tcW w:w="1701" w:type="dxa"/>
            <w:tcBorders>
              <w:top w:val="single" w:sz="4" w:space="0" w:color="auto"/>
              <w:left w:val="single" w:sz="4" w:space="0" w:color="auto"/>
              <w:bottom w:val="single" w:sz="4" w:space="0" w:color="auto"/>
              <w:right w:val="single" w:sz="4" w:space="0" w:color="auto"/>
            </w:tcBorders>
            <w:hideMark/>
          </w:tcPr>
          <w:p w14:paraId="736DA922" w14:textId="77777777" w:rsidR="004B58A1" w:rsidRPr="00DB707E" w:rsidRDefault="004B58A1" w:rsidP="00AB35CF">
            <w:pPr>
              <w:pStyle w:val="TAC"/>
              <w:rPr>
                <w:ins w:id="39844" w:author="RedCap - BigCR editor" w:date="2022-08-29T06:13:00Z"/>
                <w:rFonts w:cs="v4.2.0"/>
                <w:lang w:eastAsia="zh-CN"/>
              </w:rPr>
            </w:pPr>
            <w:ins w:id="39845" w:author="RedCap - BigCR editor" w:date="2022-08-29T06:13:00Z">
              <w:r w:rsidRPr="00DB707E">
                <w:rPr>
                  <w:rFonts w:cs="v4.2.0"/>
                  <w:lang w:eastAsia="zh-CN"/>
                </w:rPr>
                <w:t>3</w:t>
              </w:r>
            </w:ins>
          </w:p>
        </w:tc>
        <w:tc>
          <w:tcPr>
            <w:tcW w:w="850" w:type="dxa"/>
            <w:tcBorders>
              <w:top w:val="single" w:sz="4" w:space="0" w:color="auto"/>
              <w:left w:val="single" w:sz="4" w:space="0" w:color="auto"/>
              <w:bottom w:val="single" w:sz="4" w:space="0" w:color="auto"/>
              <w:right w:val="single" w:sz="4" w:space="0" w:color="auto"/>
            </w:tcBorders>
            <w:hideMark/>
          </w:tcPr>
          <w:p w14:paraId="50FE6A85" w14:textId="77777777" w:rsidR="004B58A1" w:rsidRPr="00DB707E" w:rsidRDefault="004B58A1" w:rsidP="00AB35CF">
            <w:pPr>
              <w:pStyle w:val="TAC"/>
              <w:rPr>
                <w:ins w:id="39846" w:author="RedCap - BigCR editor" w:date="2022-08-29T06:13:00Z"/>
                <w:rFonts w:cs="v4.2.0"/>
                <w:lang w:eastAsia="zh-CN"/>
              </w:rPr>
            </w:pPr>
            <w:ins w:id="39847" w:author="RedCap - BigCR editor" w:date="2022-08-29T06:13:00Z">
              <w:r w:rsidRPr="00DB707E">
                <w:rPr>
                  <w:rFonts w:cs="v4.2.0"/>
                  <w:lang w:eastAsia="zh-CN"/>
                </w:rPr>
                <w:t>-58.50</w:t>
              </w:r>
            </w:ins>
          </w:p>
        </w:tc>
        <w:tc>
          <w:tcPr>
            <w:tcW w:w="851" w:type="dxa"/>
            <w:tcBorders>
              <w:top w:val="single" w:sz="4" w:space="0" w:color="auto"/>
              <w:left w:val="single" w:sz="4" w:space="0" w:color="auto"/>
              <w:bottom w:val="single" w:sz="4" w:space="0" w:color="auto"/>
              <w:right w:val="single" w:sz="4" w:space="0" w:color="auto"/>
            </w:tcBorders>
            <w:hideMark/>
          </w:tcPr>
          <w:p w14:paraId="4B49632E" w14:textId="77777777" w:rsidR="004B58A1" w:rsidRPr="00DB707E" w:rsidRDefault="004B58A1" w:rsidP="00AB35CF">
            <w:pPr>
              <w:pStyle w:val="TAC"/>
              <w:rPr>
                <w:ins w:id="39848" w:author="RedCap - BigCR editor" w:date="2022-08-29T06:13:00Z"/>
                <w:rFonts w:cs="v4.2.0"/>
                <w:lang w:eastAsia="zh-CN"/>
              </w:rPr>
            </w:pPr>
            <w:ins w:id="39849" w:author="RedCap - BigCR editor" w:date="2022-08-29T06:13:00Z">
              <w:r w:rsidRPr="00DB707E">
                <w:rPr>
                  <w:rFonts w:cs="v4.2.0"/>
                  <w:lang w:eastAsia="zh-CN"/>
                </w:rPr>
                <w:t>-56.16</w:t>
              </w:r>
            </w:ins>
          </w:p>
        </w:tc>
        <w:tc>
          <w:tcPr>
            <w:tcW w:w="921" w:type="dxa"/>
            <w:tcBorders>
              <w:top w:val="single" w:sz="4" w:space="0" w:color="auto"/>
              <w:left w:val="single" w:sz="4" w:space="0" w:color="auto"/>
              <w:bottom w:val="single" w:sz="4" w:space="0" w:color="auto"/>
              <w:right w:val="single" w:sz="4" w:space="0" w:color="auto"/>
            </w:tcBorders>
            <w:hideMark/>
          </w:tcPr>
          <w:p w14:paraId="596EC702" w14:textId="77777777" w:rsidR="004B58A1" w:rsidRPr="00DB707E" w:rsidRDefault="004B58A1" w:rsidP="00AB35CF">
            <w:pPr>
              <w:pStyle w:val="TAC"/>
              <w:rPr>
                <w:ins w:id="39850" w:author="RedCap - BigCR editor" w:date="2022-08-29T06:13:00Z"/>
                <w:rFonts w:cs="v4.2.0"/>
                <w:lang w:eastAsia="zh-CN"/>
              </w:rPr>
            </w:pPr>
            <w:ins w:id="39851" w:author="RedCap - BigCR editor" w:date="2022-08-29T06:13:00Z">
              <w:r w:rsidRPr="00DB707E" w:rsidDel="00ED11C3">
                <w:rPr>
                  <w:rFonts w:cs="v4.2.0"/>
                  <w:lang w:eastAsia="zh-CN"/>
                </w:rPr>
                <w:t>-</w:t>
              </w:r>
              <w:r w:rsidRPr="00DB707E">
                <w:rPr>
                  <w:rFonts w:cs="v4.2.0"/>
                  <w:lang w:eastAsia="zh-CN"/>
                </w:rPr>
                <w:t>-58.50</w:t>
              </w:r>
            </w:ins>
          </w:p>
        </w:tc>
        <w:tc>
          <w:tcPr>
            <w:tcW w:w="921" w:type="dxa"/>
            <w:tcBorders>
              <w:top w:val="single" w:sz="4" w:space="0" w:color="auto"/>
              <w:left w:val="single" w:sz="4" w:space="0" w:color="auto"/>
              <w:bottom w:val="single" w:sz="4" w:space="0" w:color="auto"/>
              <w:right w:val="single" w:sz="4" w:space="0" w:color="auto"/>
            </w:tcBorders>
            <w:hideMark/>
          </w:tcPr>
          <w:p w14:paraId="09D575C4" w14:textId="77777777" w:rsidR="004B58A1" w:rsidRPr="00DB707E" w:rsidRDefault="004B58A1" w:rsidP="00AB35CF">
            <w:pPr>
              <w:pStyle w:val="TAC"/>
              <w:rPr>
                <w:ins w:id="39852" w:author="RedCap - BigCR editor" w:date="2022-08-29T06:13:00Z"/>
                <w:rFonts w:cs="v4.2.0"/>
                <w:lang w:eastAsia="zh-CN"/>
              </w:rPr>
            </w:pPr>
            <w:ins w:id="39853" w:author="RedCap - BigCR editor" w:date="2022-08-29T06:13:00Z">
              <w:r w:rsidRPr="00DB707E">
                <w:rPr>
                  <w:rFonts w:cs="v4.2.0"/>
                  <w:lang w:eastAsia="zh-CN"/>
                </w:rPr>
                <w:t>-56.16</w:t>
              </w:r>
            </w:ins>
          </w:p>
        </w:tc>
      </w:tr>
      <w:tr w:rsidR="004B58A1" w:rsidRPr="00DB707E" w14:paraId="06CFF80F" w14:textId="77777777" w:rsidTr="00AB35CF">
        <w:trPr>
          <w:cantSplit/>
          <w:trHeight w:val="187"/>
          <w:jc w:val="center"/>
          <w:ins w:id="39854" w:author="RedCap - BigCR editor" w:date="2022-08-29T06:13:00Z"/>
        </w:trPr>
        <w:tc>
          <w:tcPr>
            <w:tcW w:w="1668" w:type="dxa"/>
            <w:tcBorders>
              <w:top w:val="single" w:sz="4" w:space="0" w:color="auto"/>
              <w:left w:val="single" w:sz="4" w:space="0" w:color="auto"/>
              <w:bottom w:val="single" w:sz="4" w:space="0" w:color="auto"/>
              <w:right w:val="single" w:sz="4" w:space="0" w:color="auto"/>
            </w:tcBorders>
            <w:hideMark/>
          </w:tcPr>
          <w:p w14:paraId="52D8EE99" w14:textId="77777777" w:rsidR="004B58A1" w:rsidRPr="00DB707E" w:rsidRDefault="004B58A1" w:rsidP="00AB35CF">
            <w:pPr>
              <w:pStyle w:val="TAL"/>
              <w:rPr>
                <w:ins w:id="39855" w:author="RedCap - BigCR editor" w:date="2022-08-29T06:13:00Z"/>
              </w:rPr>
            </w:pPr>
            <w:ins w:id="39856" w:author="RedCap - BigCR editor" w:date="2022-08-29T06:13:00Z">
              <w:r w:rsidRPr="00DB707E">
                <w:rPr>
                  <w:rFonts w:cs="v4.2.0"/>
                </w:rPr>
                <w:t xml:space="preserve">Propagation Condition </w:t>
              </w:r>
            </w:ins>
          </w:p>
        </w:tc>
        <w:tc>
          <w:tcPr>
            <w:tcW w:w="1701" w:type="dxa"/>
            <w:tcBorders>
              <w:top w:val="single" w:sz="4" w:space="0" w:color="auto"/>
              <w:left w:val="single" w:sz="4" w:space="0" w:color="auto"/>
              <w:bottom w:val="single" w:sz="4" w:space="0" w:color="auto"/>
              <w:right w:val="single" w:sz="4" w:space="0" w:color="auto"/>
            </w:tcBorders>
          </w:tcPr>
          <w:p w14:paraId="674646C9" w14:textId="77777777" w:rsidR="004B58A1" w:rsidRPr="00DB707E" w:rsidRDefault="004B58A1" w:rsidP="00AB35CF">
            <w:pPr>
              <w:pStyle w:val="TAC"/>
              <w:rPr>
                <w:ins w:id="39857" w:author="RedCap - BigCR editor" w:date="2022-08-29T06:13:00Z"/>
              </w:rPr>
            </w:pPr>
          </w:p>
        </w:tc>
        <w:tc>
          <w:tcPr>
            <w:tcW w:w="1701" w:type="dxa"/>
            <w:tcBorders>
              <w:top w:val="single" w:sz="4" w:space="0" w:color="auto"/>
              <w:left w:val="single" w:sz="4" w:space="0" w:color="auto"/>
              <w:bottom w:val="single" w:sz="4" w:space="0" w:color="auto"/>
              <w:right w:val="single" w:sz="4" w:space="0" w:color="auto"/>
            </w:tcBorders>
            <w:hideMark/>
          </w:tcPr>
          <w:p w14:paraId="0E1679BE" w14:textId="77777777" w:rsidR="004B58A1" w:rsidRPr="00DB707E" w:rsidRDefault="004B58A1" w:rsidP="00AB35CF">
            <w:pPr>
              <w:pStyle w:val="TAC"/>
              <w:rPr>
                <w:ins w:id="39858" w:author="RedCap - BigCR editor" w:date="2022-08-29T06:13:00Z"/>
                <w:rFonts w:cs="v4.2.0"/>
                <w:lang w:eastAsia="zh-CN"/>
              </w:rPr>
            </w:pPr>
            <w:ins w:id="39859" w:author="RedCap - BigCR editor" w:date="2022-08-29T06:13:00Z">
              <w:r w:rsidRPr="00DB707E">
                <w:rPr>
                  <w:rFonts w:cs="v4.2.0"/>
                  <w:lang w:eastAsia="zh-CN"/>
                </w:rPr>
                <w:t>1, 2, 3, 4</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0F493702" w14:textId="77777777" w:rsidR="004B58A1" w:rsidRPr="00DB707E" w:rsidRDefault="004B58A1" w:rsidP="00AB35CF">
            <w:pPr>
              <w:pStyle w:val="TAC"/>
              <w:rPr>
                <w:ins w:id="39860" w:author="RedCap - BigCR editor" w:date="2022-08-29T06:13:00Z"/>
                <w:rFonts w:cs="v4.2.0"/>
              </w:rPr>
            </w:pPr>
            <w:ins w:id="39861" w:author="RedCap - BigCR editor" w:date="2022-08-29T06:13:00Z">
              <w:r w:rsidRPr="00DB707E">
                <w:rPr>
                  <w:rFonts w:cs="v4.2.0"/>
                </w:rPr>
                <w:t>AWGN</w:t>
              </w:r>
            </w:ins>
          </w:p>
        </w:tc>
      </w:tr>
      <w:tr w:rsidR="004B58A1" w:rsidRPr="00DB707E" w14:paraId="2851DA87" w14:textId="77777777" w:rsidTr="00AB35CF">
        <w:trPr>
          <w:cantSplit/>
          <w:jc w:val="center"/>
          <w:ins w:id="39862" w:author="RedCap - BigCR editor" w:date="2022-08-29T06:13:00Z"/>
        </w:trPr>
        <w:tc>
          <w:tcPr>
            <w:tcW w:w="8613" w:type="dxa"/>
            <w:gridSpan w:val="7"/>
            <w:tcBorders>
              <w:top w:val="single" w:sz="4" w:space="0" w:color="auto"/>
              <w:left w:val="single" w:sz="4" w:space="0" w:color="auto"/>
              <w:bottom w:val="single" w:sz="4" w:space="0" w:color="auto"/>
              <w:right w:val="single" w:sz="4" w:space="0" w:color="auto"/>
            </w:tcBorders>
            <w:hideMark/>
          </w:tcPr>
          <w:p w14:paraId="736C10FE" w14:textId="77777777" w:rsidR="004B58A1" w:rsidRPr="00DB707E" w:rsidRDefault="004B58A1" w:rsidP="00AB35CF">
            <w:pPr>
              <w:keepNext/>
              <w:keepLines/>
              <w:spacing w:after="0"/>
              <w:ind w:left="851" w:hanging="851"/>
              <w:rPr>
                <w:ins w:id="39863" w:author="RedCap - BigCR editor" w:date="2022-08-29T06:13:00Z"/>
                <w:rFonts w:ascii="Arial" w:hAnsi="Arial"/>
                <w:sz w:val="18"/>
              </w:rPr>
            </w:pPr>
            <w:ins w:id="39864" w:author="RedCap - BigCR editor" w:date="2022-08-29T06:13:00Z">
              <w:r w:rsidRPr="00DB707E">
                <w:rPr>
                  <w:rFonts w:ascii="Arial" w:hAnsi="Arial"/>
                  <w:sz w:val="18"/>
                </w:rPr>
                <w:t>Note 1:</w:t>
              </w:r>
              <w:r w:rsidRPr="00DB707E">
                <w:rPr>
                  <w:rFonts w:ascii="Arial" w:hAnsi="Arial"/>
                  <w:sz w:val="18"/>
                </w:rPr>
                <w:tab/>
                <w:t>The resources for uplink transmission are assigned to the UE prior to the start of time period T2.</w:t>
              </w:r>
            </w:ins>
          </w:p>
          <w:p w14:paraId="13D4CD4C" w14:textId="412F9DD3" w:rsidR="004B58A1" w:rsidRPr="00DB707E" w:rsidRDefault="004B58A1" w:rsidP="00AB35CF">
            <w:pPr>
              <w:keepNext/>
              <w:keepLines/>
              <w:spacing w:after="0"/>
              <w:ind w:left="851" w:hanging="851"/>
              <w:rPr>
                <w:ins w:id="39865" w:author="RedCap - BigCR editor" w:date="2022-08-29T06:13:00Z"/>
                <w:rFonts w:ascii="Arial" w:hAnsi="Arial"/>
                <w:sz w:val="18"/>
              </w:rPr>
            </w:pPr>
            <w:ins w:id="39866" w:author="RedCap - BigCR editor" w:date="2022-08-29T06:13:00Z">
              <w:r w:rsidRPr="00DB707E">
                <w:rPr>
                  <w:rFonts w:ascii="Arial" w:hAnsi="Arial"/>
                  <w:sz w:val="18"/>
                </w:rPr>
                <w:t>Note 2:</w:t>
              </w:r>
              <w:r w:rsidRPr="00DB707E">
                <w:rPr>
                  <w:rFonts w:ascii="Arial" w:hAnsi="Arial"/>
                  <w:sz w:val="18"/>
                </w:rPr>
                <w:tab/>
                <w:t xml:space="preserve">Interference from other cells and noise sources not specified in the test is assumed to be constant over subcarriers and time and shall be modelled as AWGN of appropriate power for </w:t>
              </w:r>
              <w:r w:rsidRPr="00DB707E">
                <w:rPr>
                  <w:rFonts w:ascii="Arial" w:hAnsi="Arial" w:cs="v4.2.0"/>
                  <w:noProof/>
                  <w:position w:val="-12"/>
                  <w:sz w:val="18"/>
                  <w:lang w:eastAsia="zh-CN"/>
                </w:rPr>
                <w:drawing>
                  <wp:inline distT="0" distB="0" distL="0" distR="0" wp14:anchorId="37DBED69" wp14:editId="1BA5C2D1">
                    <wp:extent cx="259080" cy="238125"/>
                    <wp:effectExtent l="0" t="0" r="762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4"/>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rPr>
                  <w:rFonts w:ascii="Arial" w:hAnsi="Arial"/>
                  <w:sz w:val="18"/>
                </w:rPr>
                <w:t xml:space="preserve"> to be fulfilled.</w:t>
              </w:r>
            </w:ins>
          </w:p>
          <w:p w14:paraId="65D49B2C" w14:textId="77777777" w:rsidR="004B58A1" w:rsidRPr="00DB707E" w:rsidRDefault="004B58A1" w:rsidP="00AB35CF">
            <w:pPr>
              <w:keepNext/>
              <w:keepLines/>
              <w:spacing w:after="0"/>
              <w:ind w:left="851" w:hanging="851"/>
              <w:rPr>
                <w:ins w:id="39867" w:author="RedCap - BigCR editor" w:date="2022-08-29T06:13:00Z"/>
                <w:rFonts w:ascii="Arial" w:hAnsi="Arial"/>
                <w:sz w:val="18"/>
              </w:rPr>
            </w:pPr>
            <w:ins w:id="39868" w:author="RedCap - BigCR editor" w:date="2022-08-29T06:13:00Z">
              <w:r w:rsidRPr="00DB707E">
                <w:rPr>
                  <w:rFonts w:ascii="Arial" w:hAnsi="Arial"/>
                  <w:sz w:val="18"/>
                </w:rPr>
                <w:t>Note 3:</w:t>
              </w:r>
              <w:r w:rsidRPr="00DB707E">
                <w:rPr>
                  <w:rFonts w:ascii="Arial" w:hAnsi="Arial"/>
                  <w:sz w:val="18"/>
                </w:rPr>
                <w:tab/>
                <w:t>SS-RSRP levels have been derived from other parameters for information purposes. They are not settable parameters themselves.</w:t>
              </w:r>
            </w:ins>
          </w:p>
        </w:tc>
      </w:tr>
    </w:tbl>
    <w:p w14:paraId="673923F7" w14:textId="77777777" w:rsidR="004B58A1" w:rsidRPr="00DB707E" w:rsidRDefault="004B58A1" w:rsidP="004B58A1">
      <w:pPr>
        <w:rPr>
          <w:ins w:id="39869" w:author="RedCap - BigCR editor" w:date="2022-08-29T06:13:00Z"/>
        </w:rPr>
      </w:pPr>
    </w:p>
    <w:p w14:paraId="16259A0B" w14:textId="77777777" w:rsidR="004B58A1" w:rsidRPr="00DB707E" w:rsidRDefault="004B58A1" w:rsidP="004B58A1">
      <w:pPr>
        <w:pStyle w:val="Heading5"/>
        <w:rPr>
          <w:ins w:id="39870" w:author="RedCap - BigCR editor" w:date="2022-08-29T06:13:00Z"/>
          <w:snapToGrid w:val="0"/>
        </w:rPr>
      </w:pPr>
      <w:ins w:id="39871" w:author="RedCap - BigCR editor" w:date="2022-08-29T06:13:00Z">
        <w:r w:rsidRPr="00DB707E">
          <w:rPr>
            <w:snapToGrid w:val="0"/>
          </w:rPr>
          <w:t>A.16.6.1.8.3</w:t>
        </w:r>
        <w:r w:rsidRPr="00DB707E">
          <w:rPr>
            <w:snapToGrid w:val="0"/>
          </w:rPr>
          <w:tab/>
          <w:t>Test Requirements</w:t>
        </w:r>
      </w:ins>
    </w:p>
    <w:p w14:paraId="3B934D45" w14:textId="77777777" w:rsidR="004B58A1" w:rsidRPr="00DB707E" w:rsidRDefault="004B58A1" w:rsidP="004B58A1">
      <w:pPr>
        <w:rPr>
          <w:ins w:id="39872" w:author="RedCap - BigCR editor" w:date="2022-08-29T06:13:00Z"/>
          <w:rFonts w:cs="v4.2.0"/>
        </w:rPr>
      </w:pPr>
      <w:ins w:id="39873" w:author="RedCap - BigCR editor" w:date="2022-08-29T06:13:00Z">
        <w:r w:rsidRPr="00DB707E">
          <w:rPr>
            <w:rFonts w:cs="v4.2.0"/>
          </w:rPr>
          <w:t xml:space="preserve">In test 1, the UE shall send one Event A3 triggered measurement report, with a measurement reporting delay less than 920 </w:t>
        </w:r>
        <w:proofErr w:type="spellStart"/>
        <w:r w:rsidRPr="00DB707E">
          <w:rPr>
            <w:rFonts w:cs="v4.2.0"/>
          </w:rPr>
          <w:t>ms</w:t>
        </w:r>
        <w:proofErr w:type="spellEnd"/>
        <w:r w:rsidRPr="00DB707E">
          <w:rPr>
            <w:rFonts w:cs="v4.2.0"/>
          </w:rPr>
          <w:t xml:space="preserve"> from the beginning of time period T2. The UE is not required to read the neighbour cell SSB index in this test.</w:t>
        </w:r>
      </w:ins>
    </w:p>
    <w:p w14:paraId="1D082F87" w14:textId="77777777" w:rsidR="004B58A1" w:rsidRPr="00DB707E" w:rsidRDefault="004B58A1" w:rsidP="004B58A1">
      <w:pPr>
        <w:rPr>
          <w:ins w:id="39874" w:author="RedCap - BigCR editor" w:date="2022-08-29T06:13:00Z"/>
          <w:rFonts w:cs="v4.2.0"/>
        </w:rPr>
      </w:pPr>
      <w:ins w:id="39875" w:author="RedCap - BigCR editor" w:date="2022-08-29T06:13:00Z">
        <w:r w:rsidRPr="00DB707E">
          <w:rPr>
            <w:rFonts w:cs="v4.2.0"/>
          </w:rPr>
          <w:t xml:space="preserve">In test 2, the UE shall send one Event A3 triggered measurement report, with a measurement reporting delay less than 6400 </w:t>
        </w:r>
        <w:proofErr w:type="spellStart"/>
        <w:r w:rsidRPr="00DB707E">
          <w:rPr>
            <w:rFonts w:cs="v4.2.0"/>
          </w:rPr>
          <w:t>ms</w:t>
        </w:r>
        <w:proofErr w:type="spellEnd"/>
        <w:r w:rsidRPr="00DB707E">
          <w:rPr>
            <w:rFonts w:cs="v4.2.0"/>
          </w:rPr>
          <w:t xml:space="preserve"> from the beginning of time period T2. The UE is not required to read the neighbour cell SSB index in this test.</w:t>
        </w:r>
      </w:ins>
    </w:p>
    <w:p w14:paraId="5E141141" w14:textId="77777777" w:rsidR="004B58A1" w:rsidRPr="00DB707E" w:rsidRDefault="004B58A1" w:rsidP="004B58A1">
      <w:pPr>
        <w:rPr>
          <w:ins w:id="39876" w:author="RedCap - BigCR editor" w:date="2022-08-29T06:13:00Z"/>
          <w:rFonts w:cs="v4.2.0"/>
        </w:rPr>
      </w:pPr>
      <w:ins w:id="39877" w:author="RedCap - BigCR editor" w:date="2022-08-29T06:13:00Z">
        <w:r w:rsidRPr="00DB707E">
          <w:rPr>
            <w:rFonts w:cs="v4.2.0"/>
          </w:rPr>
          <w:t>The UE shall not send event triggered measurement reports, as long as the reporting criteria are not fulfilled.</w:t>
        </w:r>
      </w:ins>
    </w:p>
    <w:p w14:paraId="42E6C1D4" w14:textId="77777777" w:rsidR="004B58A1" w:rsidRPr="00DB707E" w:rsidRDefault="004B58A1" w:rsidP="004B58A1">
      <w:pPr>
        <w:rPr>
          <w:ins w:id="39878" w:author="RedCap - BigCR editor" w:date="2022-08-29T06:13:00Z"/>
          <w:rFonts w:cs="v4.2.0"/>
        </w:rPr>
      </w:pPr>
      <w:ins w:id="39879" w:author="RedCap - BigCR editor" w:date="2022-08-29T06:13:00Z">
        <w:r w:rsidRPr="00DB707E">
          <w:rPr>
            <w:rFonts w:cs="v4.2.0"/>
          </w:rPr>
          <w:t>The rate of correct events observed during repeated tests shall be at least 90%.</w:t>
        </w:r>
      </w:ins>
    </w:p>
    <w:p w14:paraId="29A6CC57" w14:textId="77777777" w:rsidR="004B58A1" w:rsidRPr="00DB707E" w:rsidRDefault="004B58A1" w:rsidP="004B58A1">
      <w:pPr>
        <w:pStyle w:val="NO"/>
        <w:rPr>
          <w:ins w:id="39880" w:author="RedCap - BigCR editor" w:date="2022-08-29T06:13:00Z"/>
        </w:rPr>
      </w:pPr>
      <w:ins w:id="39881" w:author="RedCap - BigCR editor" w:date="2022-08-29T06:13:00Z">
        <w:r w:rsidRPr="00DB707E">
          <w:t>NOTE:</w:t>
        </w:r>
        <w:r w:rsidRPr="00DB707E">
          <w:tab/>
          <w:t>The actual overall delays measured in the test may be up to 2xTTI</w:t>
        </w:r>
        <w:r w:rsidRPr="00DB707E">
          <w:rPr>
            <w:vertAlign w:val="subscript"/>
          </w:rPr>
          <w:t>DCCH</w:t>
        </w:r>
        <w:r w:rsidRPr="00DB707E">
          <w:t xml:space="preserve"> higher than the measurement reporting delays above because of TTI insertion uncertainty of the measurement report in DCCH.</w:t>
        </w:r>
      </w:ins>
    </w:p>
    <w:p w14:paraId="6BE20C08" w14:textId="77777777" w:rsidR="00AD62DB" w:rsidRPr="00DB707E" w:rsidRDefault="00AD62DB" w:rsidP="00AD62DB">
      <w:pPr>
        <w:pStyle w:val="Heading4"/>
        <w:overflowPunct w:val="0"/>
        <w:autoSpaceDE w:val="0"/>
        <w:autoSpaceDN w:val="0"/>
        <w:adjustRightInd w:val="0"/>
        <w:textAlignment w:val="baseline"/>
        <w:rPr>
          <w:ins w:id="39882" w:author="RedCap - BigCR editor" w:date="2022-08-30T07:03:00Z"/>
          <w:lang w:eastAsia="en-GB"/>
        </w:rPr>
      </w:pPr>
      <w:ins w:id="39883" w:author="RedCap - BigCR editor" w:date="2022-08-30T07:03:00Z">
        <w:r w:rsidRPr="00DB707E">
          <w:rPr>
            <w:lang w:eastAsia="en-GB"/>
          </w:rPr>
          <w:t>A.16.6.1.9</w:t>
        </w:r>
        <w:r w:rsidRPr="00DB707E">
          <w:rPr>
            <w:lang w:eastAsia="en-GB"/>
          </w:rPr>
          <w:tab/>
          <w:t>SA event triggered reporting tests without gap under non-DRX with SSB index reading for 1 Rx UE</w:t>
        </w:r>
      </w:ins>
    </w:p>
    <w:p w14:paraId="59F489A3" w14:textId="77777777" w:rsidR="00AD62DB" w:rsidRPr="00DB707E" w:rsidRDefault="00AD62DB" w:rsidP="00AD62DB">
      <w:pPr>
        <w:pStyle w:val="Heading4"/>
        <w:overflowPunct w:val="0"/>
        <w:autoSpaceDE w:val="0"/>
        <w:autoSpaceDN w:val="0"/>
        <w:adjustRightInd w:val="0"/>
        <w:textAlignment w:val="baseline"/>
        <w:rPr>
          <w:ins w:id="39884" w:author="RedCap - BigCR editor" w:date="2022-08-30T07:03:00Z"/>
          <w:lang w:eastAsia="en-GB"/>
        </w:rPr>
      </w:pPr>
      <w:ins w:id="39885" w:author="RedCap - BigCR editor" w:date="2022-08-30T07:03:00Z">
        <w:r w:rsidRPr="00DB707E">
          <w:rPr>
            <w:lang w:eastAsia="en-GB"/>
          </w:rPr>
          <w:t>A.16.6.1.10</w:t>
        </w:r>
        <w:r w:rsidRPr="00DB707E">
          <w:rPr>
            <w:lang w:eastAsia="en-GB"/>
          </w:rPr>
          <w:tab/>
          <w:t>SA event triggered reporting tests without gap under non-DRX with SSB index reading for 2 Rx UE</w:t>
        </w:r>
      </w:ins>
    </w:p>
    <w:p w14:paraId="29EE9563" w14:textId="77777777" w:rsidR="00B46A58" w:rsidRPr="00DB707E" w:rsidRDefault="00B46A58" w:rsidP="00B46A58">
      <w:pPr>
        <w:pStyle w:val="Heading4"/>
        <w:rPr>
          <w:ins w:id="39886" w:author="RedCap - BigCR editor" w:date="2022-08-29T06:16:00Z"/>
          <w:snapToGrid w:val="0"/>
        </w:rPr>
      </w:pPr>
      <w:ins w:id="39887" w:author="RedCap - BigCR editor" w:date="2022-08-29T06:16:00Z">
        <w:r w:rsidRPr="00DB707E">
          <w:rPr>
            <w:snapToGrid w:val="0"/>
          </w:rPr>
          <w:t>A.16.6.1.11</w:t>
        </w:r>
        <w:r w:rsidRPr="00DB707E">
          <w:rPr>
            <w:snapToGrid w:val="0"/>
          </w:rPr>
          <w:tab/>
          <w:t>SA event triggered reporting tests with per-UE gaps under non-DRX with SSB index reading for 1 Rx UE</w:t>
        </w:r>
      </w:ins>
    </w:p>
    <w:p w14:paraId="40E5BA07" w14:textId="77777777" w:rsidR="00B46A58" w:rsidRPr="00DB707E" w:rsidRDefault="00B46A58" w:rsidP="00B46A58">
      <w:pPr>
        <w:pStyle w:val="Heading5"/>
        <w:rPr>
          <w:ins w:id="39888" w:author="RedCap - BigCR editor" w:date="2022-08-29T06:16:00Z"/>
          <w:snapToGrid w:val="0"/>
        </w:rPr>
      </w:pPr>
      <w:ins w:id="39889" w:author="RedCap - BigCR editor" w:date="2022-08-29T06:16:00Z">
        <w:r w:rsidRPr="00DB707E">
          <w:rPr>
            <w:snapToGrid w:val="0"/>
          </w:rPr>
          <w:t>A.16.6.1.11.1</w:t>
        </w:r>
        <w:r w:rsidRPr="00DB707E">
          <w:rPr>
            <w:snapToGrid w:val="0"/>
          </w:rPr>
          <w:tab/>
          <w:t>Test purpose and Environment</w:t>
        </w:r>
      </w:ins>
    </w:p>
    <w:p w14:paraId="481E67D3" w14:textId="77777777" w:rsidR="00B46A58" w:rsidRPr="00DB707E" w:rsidRDefault="00B46A58" w:rsidP="00B46A58">
      <w:pPr>
        <w:rPr>
          <w:ins w:id="39890" w:author="RedCap - BigCR editor" w:date="2022-08-29T06:16:00Z"/>
          <w:rFonts w:cs="v4.2.0"/>
        </w:rPr>
      </w:pPr>
      <w:ins w:id="39891" w:author="RedCap - BigCR editor" w:date="2022-08-29T06:16:00Z">
        <w:r w:rsidRPr="00DB707E">
          <w:rPr>
            <w:rFonts w:cs="v4.2.0"/>
          </w:rPr>
          <w:t xml:space="preserve">The purpose of this test is to verify that the UE makes correct reporting of an event. This test will partly verify the intra-frequency </w:t>
        </w:r>
        <w:r w:rsidRPr="00DB707E">
          <w:t>cell identification</w:t>
        </w:r>
        <w:r w:rsidRPr="00DB707E">
          <w:rPr>
            <w:rFonts w:cs="v4.2.0"/>
          </w:rPr>
          <w:t xml:space="preserve"> and measurement </w:t>
        </w:r>
        <w:r w:rsidRPr="00DB707E">
          <w:t>period</w:t>
        </w:r>
        <w:r w:rsidRPr="00DB707E">
          <w:rPr>
            <w:rFonts w:cs="v4.2.0"/>
          </w:rPr>
          <w:t xml:space="preserve"> requirements in clauses 9.2B.6.1 and 9.2B.6.2.</w:t>
        </w:r>
      </w:ins>
    </w:p>
    <w:p w14:paraId="5181D5DB" w14:textId="77777777" w:rsidR="00B46A58" w:rsidRPr="00DB707E" w:rsidRDefault="00B46A58" w:rsidP="00B46A58">
      <w:pPr>
        <w:pStyle w:val="Heading5"/>
        <w:rPr>
          <w:ins w:id="39892" w:author="RedCap - BigCR editor" w:date="2022-08-29T06:16:00Z"/>
          <w:snapToGrid w:val="0"/>
        </w:rPr>
      </w:pPr>
      <w:ins w:id="39893" w:author="RedCap - BigCR editor" w:date="2022-08-29T06:16:00Z">
        <w:r w:rsidRPr="00DB707E">
          <w:rPr>
            <w:snapToGrid w:val="0"/>
          </w:rPr>
          <w:t>A.16.6.1.11.2</w:t>
        </w:r>
        <w:r w:rsidRPr="00DB707E">
          <w:rPr>
            <w:snapToGrid w:val="0"/>
          </w:rPr>
          <w:tab/>
          <w:t>Test parameters</w:t>
        </w:r>
      </w:ins>
    </w:p>
    <w:p w14:paraId="7CF601FB" w14:textId="77777777" w:rsidR="00B46A58" w:rsidRPr="00DB707E" w:rsidRDefault="00B46A58" w:rsidP="00B46A58">
      <w:pPr>
        <w:rPr>
          <w:ins w:id="39894" w:author="RedCap - BigCR editor" w:date="2022-08-29T06:16:00Z"/>
          <w:rFonts w:cs="v4.2.0"/>
        </w:rPr>
      </w:pPr>
      <w:ins w:id="39895" w:author="RedCap - BigCR editor" w:date="2022-08-29T06:16:00Z">
        <w:r w:rsidRPr="00DB707E">
          <w:rPr>
            <w:rFonts w:cs="v4.2.0"/>
          </w:rPr>
          <w:t xml:space="preserve">Two cells are deployed in the test, which are FR1 </w:t>
        </w:r>
        <w:proofErr w:type="spellStart"/>
        <w:r w:rsidRPr="00DB707E">
          <w:rPr>
            <w:rFonts w:cs="v4.2.0"/>
          </w:rPr>
          <w:t>PCell</w:t>
        </w:r>
        <w:proofErr w:type="spellEnd"/>
        <w:r w:rsidRPr="00DB707E">
          <w:rPr>
            <w:rFonts w:cs="v4.2.0"/>
          </w:rPr>
          <w:t xml:space="preserve"> (Cell 1) and a FR1 neighbour cell (Cell 2) on the same frequency as the </w:t>
        </w:r>
        <w:proofErr w:type="spellStart"/>
        <w:r w:rsidRPr="00DB707E">
          <w:rPr>
            <w:rFonts w:cs="v4.2.0"/>
          </w:rPr>
          <w:t>PCell</w:t>
        </w:r>
        <w:proofErr w:type="spellEnd"/>
        <w:r w:rsidRPr="00DB707E">
          <w:rPr>
            <w:rFonts w:cs="v4.2.0"/>
          </w:rPr>
          <w:t xml:space="preserve">. The test parameters for </w:t>
        </w:r>
        <w:proofErr w:type="spellStart"/>
        <w:r w:rsidRPr="00DB707E">
          <w:rPr>
            <w:rFonts w:cs="v4.2.0"/>
          </w:rPr>
          <w:t>PCell</w:t>
        </w:r>
        <w:proofErr w:type="spellEnd"/>
        <w:r w:rsidRPr="00DB707E">
          <w:rPr>
            <w:rFonts w:cs="v4.2.0"/>
          </w:rPr>
          <w:t xml:space="preserve"> are given in Table A.16.6.1.11.2-1, A.16.6.1.11.2-2 and A.16.6.1.11.2-3 below. In the measurement control information, a measurement object is configured for the frequency of the </w:t>
        </w:r>
        <w:proofErr w:type="spellStart"/>
        <w:r w:rsidRPr="00DB707E">
          <w:rPr>
            <w:rFonts w:cs="v4.2.0"/>
          </w:rPr>
          <w:t>PCell</w:t>
        </w:r>
        <w:proofErr w:type="spellEnd"/>
        <w:r w:rsidRPr="00DB707E">
          <w:rPr>
            <w:rFonts w:cs="v4.2.0"/>
          </w:rPr>
          <w:t>, and it is indicated to the UE that event-triggered reporting with Event A3 is used. The test consists of two successive time periods, with time duration of T1, and T2 respectively. During time duration T1, the UE shall not have any timing information of Cell 2.</w:t>
        </w:r>
      </w:ins>
    </w:p>
    <w:p w14:paraId="04B6E8B5" w14:textId="77777777" w:rsidR="00B46A58" w:rsidRPr="00DB707E" w:rsidRDefault="00B46A58" w:rsidP="00B46A58">
      <w:pPr>
        <w:rPr>
          <w:ins w:id="39896" w:author="RedCap - BigCR editor" w:date="2022-08-29T06:16:00Z"/>
          <w:rFonts w:cs="v4.2.0"/>
          <w:lang w:eastAsia="en-GB"/>
        </w:rPr>
      </w:pPr>
      <w:ins w:id="39897" w:author="RedCap - BigCR editor" w:date="2022-08-29T06:16:00Z">
        <w:r w:rsidRPr="00DB707E">
          <w:rPr>
            <w:rFonts w:cs="v4.2.0"/>
          </w:rPr>
          <w:t>There are two BWPs configured in Cell 1, BWP1 which contains the cell defining SSB, and BWP2 which does not contain any SSB of Cell 1. During the whole test, BWP2 is always scheduled as the active BWP for the UE.</w:t>
        </w:r>
      </w:ins>
    </w:p>
    <w:p w14:paraId="780A183B" w14:textId="77777777" w:rsidR="00B46A58" w:rsidRPr="00DB707E" w:rsidRDefault="00B46A58" w:rsidP="00B46A58">
      <w:pPr>
        <w:pStyle w:val="TH"/>
        <w:rPr>
          <w:ins w:id="39898" w:author="RedCap - BigCR editor" w:date="2022-08-29T06:16:00Z"/>
        </w:rPr>
      </w:pPr>
      <w:ins w:id="39899" w:author="RedCap - BigCR editor" w:date="2022-08-29T06:16:00Z">
        <w:r w:rsidRPr="00DB707E">
          <w:t>Table A.16.6.1.11.2-1: Supported test configurations for NR Redcap UE</w:t>
        </w:r>
      </w:ins>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3"/>
        <w:gridCol w:w="7153"/>
      </w:tblGrid>
      <w:tr w:rsidR="00B46A58" w:rsidRPr="00DB707E" w14:paraId="45601362" w14:textId="77777777" w:rsidTr="00AB35CF">
        <w:trPr>
          <w:trHeight w:val="187"/>
          <w:ins w:id="39900" w:author="RedCap - BigCR editor" w:date="2022-08-29T06:16:00Z"/>
        </w:trPr>
        <w:tc>
          <w:tcPr>
            <w:tcW w:w="2376" w:type="dxa"/>
            <w:tcBorders>
              <w:top w:val="single" w:sz="4" w:space="0" w:color="auto"/>
              <w:left w:val="single" w:sz="4" w:space="0" w:color="auto"/>
              <w:bottom w:val="single" w:sz="4" w:space="0" w:color="auto"/>
              <w:right w:val="single" w:sz="4" w:space="0" w:color="auto"/>
            </w:tcBorders>
            <w:hideMark/>
          </w:tcPr>
          <w:p w14:paraId="36507D48" w14:textId="77777777" w:rsidR="00B46A58" w:rsidRPr="00DB707E" w:rsidRDefault="00B46A58" w:rsidP="00AB35CF">
            <w:pPr>
              <w:pStyle w:val="TAH"/>
              <w:rPr>
                <w:ins w:id="39901" w:author="RedCap - BigCR editor" w:date="2022-08-29T06:16:00Z"/>
              </w:rPr>
            </w:pPr>
            <w:ins w:id="39902" w:author="RedCap - BigCR editor" w:date="2022-08-29T06:16:00Z">
              <w:r w:rsidRPr="00DB707E">
                <w:t>Configuration</w:t>
              </w:r>
            </w:ins>
          </w:p>
        </w:tc>
        <w:tc>
          <w:tcPr>
            <w:tcW w:w="7230" w:type="dxa"/>
            <w:tcBorders>
              <w:top w:val="single" w:sz="4" w:space="0" w:color="auto"/>
              <w:left w:val="single" w:sz="4" w:space="0" w:color="auto"/>
              <w:bottom w:val="single" w:sz="4" w:space="0" w:color="auto"/>
              <w:right w:val="single" w:sz="4" w:space="0" w:color="auto"/>
            </w:tcBorders>
            <w:hideMark/>
          </w:tcPr>
          <w:p w14:paraId="48E2F1B9" w14:textId="77777777" w:rsidR="00B46A58" w:rsidRPr="00DB707E" w:rsidRDefault="00B46A58" w:rsidP="00AB35CF">
            <w:pPr>
              <w:pStyle w:val="TAH"/>
              <w:rPr>
                <w:ins w:id="39903" w:author="RedCap - BigCR editor" w:date="2022-08-29T06:16:00Z"/>
              </w:rPr>
            </w:pPr>
            <w:ins w:id="39904" w:author="RedCap - BigCR editor" w:date="2022-08-29T06:16:00Z">
              <w:r w:rsidRPr="00DB707E">
                <w:t>Description</w:t>
              </w:r>
            </w:ins>
          </w:p>
        </w:tc>
      </w:tr>
      <w:tr w:rsidR="00B46A58" w:rsidRPr="00DB707E" w14:paraId="169A4992" w14:textId="77777777" w:rsidTr="00AB35CF">
        <w:trPr>
          <w:trHeight w:val="187"/>
          <w:ins w:id="39905" w:author="RedCap - BigCR editor" w:date="2022-08-29T06:16:00Z"/>
        </w:trPr>
        <w:tc>
          <w:tcPr>
            <w:tcW w:w="2376" w:type="dxa"/>
            <w:tcBorders>
              <w:top w:val="single" w:sz="4" w:space="0" w:color="auto"/>
              <w:left w:val="single" w:sz="4" w:space="0" w:color="auto"/>
              <w:bottom w:val="single" w:sz="4" w:space="0" w:color="auto"/>
              <w:right w:val="single" w:sz="4" w:space="0" w:color="auto"/>
            </w:tcBorders>
            <w:hideMark/>
          </w:tcPr>
          <w:p w14:paraId="11D473E4" w14:textId="77777777" w:rsidR="00B46A58" w:rsidRPr="00DB707E" w:rsidRDefault="00B46A58" w:rsidP="00AB35CF">
            <w:pPr>
              <w:pStyle w:val="TAL"/>
              <w:rPr>
                <w:ins w:id="39906" w:author="RedCap - BigCR editor" w:date="2022-08-29T06:16:00Z"/>
                <w:lang w:eastAsia="zh-CN"/>
              </w:rPr>
            </w:pPr>
            <w:ins w:id="39907" w:author="RedCap - BigCR editor" w:date="2022-08-29T06:16:00Z">
              <w:r w:rsidRPr="00DB707E">
                <w:t>1</w:t>
              </w:r>
            </w:ins>
          </w:p>
        </w:tc>
        <w:tc>
          <w:tcPr>
            <w:tcW w:w="7230" w:type="dxa"/>
            <w:tcBorders>
              <w:top w:val="single" w:sz="4" w:space="0" w:color="auto"/>
              <w:left w:val="single" w:sz="4" w:space="0" w:color="auto"/>
              <w:bottom w:val="single" w:sz="4" w:space="0" w:color="auto"/>
              <w:right w:val="single" w:sz="4" w:space="0" w:color="auto"/>
            </w:tcBorders>
            <w:hideMark/>
          </w:tcPr>
          <w:p w14:paraId="1E6EAAC7" w14:textId="77777777" w:rsidR="00B46A58" w:rsidRPr="00DB707E" w:rsidRDefault="00B46A58" w:rsidP="00AB35CF">
            <w:pPr>
              <w:pStyle w:val="TAL"/>
              <w:rPr>
                <w:ins w:id="39908" w:author="RedCap - BigCR editor" w:date="2022-08-29T06:16:00Z"/>
                <w:rFonts w:eastAsia="Malgun Gothic"/>
                <w:b/>
              </w:rPr>
            </w:pPr>
            <w:ins w:id="39909" w:author="RedCap - BigCR editor" w:date="2022-08-29T06:16:00Z">
              <w:r w:rsidRPr="00DB707E">
                <w:t>NR 15 kHz SSB SCS, 10 MHz bandwidth, FDD duplex mode</w:t>
              </w:r>
            </w:ins>
          </w:p>
        </w:tc>
      </w:tr>
    </w:tbl>
    <w:p w14:paraId="38051F23" w14:textId="77777777" w:rsidR="00B46A58" w:rsidRPr="00DB707E" w:rsidRDefault="00B46A58" w:rsidP="00B46A58">
      <w:pPr>
        <w:rPr>
          <w:ins w:id="39910" w:author="RedCap - BigCR editor" w:date="2022-08-29T06:16:00Z"/>
        </w:rPr>
      </w:pPr>
    </w:p>
    <w:p w14:paraId="378844ED" w14:textId="77777777" w:rsidR="00B46A58" w:rsidRPr="00DB707E" w:rsidRDefault="00B46A58" w:rsidP="00B46A58">
      <w:pPr>
        <w:pStyle w:val="TH"/>
        <w:rPr>
          <w:ins w:id="39911" w:author="RedCap - BigCR editor" w:date="2022-08-29T06:16:00Z"/>
        </w:rPr>
      </w:pPr>
      <w:ins w:id="39912" w:author="RedCap - BigCR editor" w:date="2022-08-29T06:16:00Z">
        <w:r w:rsidRPr="00DB707E">
          <w:lastRenderedPageBreak/>
          <w:t xml:space="preserve">Table A.16.6.1.11.2-2: General test parameters for SA intra-frequency event triggered reporting with per-UE gaps for </w:t>
        </w:r>
        <w:proofErr w:type="spellStart"/>
        <w:r w:rsidRPr="00DB707E">
          <w:t>PCell</w:t>
        </w:r>
        <w:proofErr w:type="spellEnd"/>
        <w:r w:rsidRPr="00DB707E">
          <w:t xml:space="preserve"> in FR1 with SSB index reading </w:t>
        </w:r>
      </w:ins>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2410"/>
        <w:gridCol w:w="2977"/>
      </w:tblGrid>
      <w:tr w:rsidR="00B46A58" w:rsidRPr="00DB707E" w14:paraId="2743A6E7" w14:textId="77777777" w:rsidTr="00AB35CF">
        <w:trPr>
          <w:cantSplit/>
          <w:trHeight w:val="187"/>
          <w:ins w:id="39913" w:author="RedCap - BigCR editor" w:date="2022-08-29T06:16:00Z"/>
        </w:trPr>
        <w:tc>
          <w:tcPr>
            <w:tcW w:w="2518" w:type="dxa"/>
            <w:tcBorders>
              <w:top w:val="single" w:sz="4" w:space="0" w:color="auto"/>
              <w:left w:val="single" w:sz="4" w:space="0" w:color="auto"/>
              <w:bottom w:val="nil"/>
              <w:right w:val="single" w:sz="4" w:space="0" w:color="auto"/>
            </w:tcBorders>
            <w:shd w:val="clear" w:color="auto" w:fill="auto"/>
            <w:hideMark/>
          </w:tcPr>
          <w:p w14:paraId="01C90F51" w14:textId="77777777" w:rsidR="00B46A58" w:rsidRPr="00DB707E" w:rsidRDefault="00B46A58" w:rsidP="00AB35CF">
            <w:pPr>
              <w:pStyle w:val="TAH"/>
              <w:rPr>
                <w:ins w:id="39914" w:author="RedCap - BigCR editor" w:date="2022-08-29T06:16:00Z"/>
                <w:rFonts w:cs="Arial"/>
              </w:rPr>
            </w:pPr>
            <w:ins w:id="39915" w:author="RedCap - BigCR editor" w:date="2022-08-29T06:16:00Z">
              <w:r w:rsidRPr="00DB707E">
                <w:t>Parameter</w:t>
              </w:r>
            </w:ins>
          </w:p>
        </w:tc>
        <w:tc>
          <w:tcPr>
            <w:tcW w:w="709" w:type="dxa"/>
            <w:tcBorders>
              <w:top w:val="single" w:sz="4" w:space="0" w:color="auto"/>
              <w:left w:val="single" w:sz="4" w:space="0" w:color="auto"/>
              <w:bottom w:val="nil"/>
              <w:right w:val="single" w:sz="4" w:space="0" w:color="auto"/>
            </w:tcBorders>
            <w:shd w:val="clear" w:color="auto" w:fill="auto"/>
            <w:hideMark/>
          </w:tcPr>
          <w:p w14:paraId="195D5A63" w14:textId="77777777" w:rsidR="00B46A58" w:rsidRPr="00DB707E" w:rsidRDefault="00B46A58" w:rsidP="00AB35CF">
            <w:pPr>
              <w:pStyle w:val="TAH"/>
              <w:rPr>
                <w:ins w:id="39916" w:author="RedCap - BigCR editor" w:date="2022-08-29T06:16:00Z"/>
                <w:rFonts w:cs="Arial"/>
              </w:rPr>
            </w:pPr>
            <w:ins w:id="39917" w:author="RedCap - BigCR editor" w:date="2022-08-29T06:16:00Z">
              <w:r w:rsidRPr="00DB707E">
                <w:t>Unit</w:t>
              </w:r>
            </w:ins>
          </w:p>
        </w:tc>
        <w:tc>
          <w:tcPr>
            <w:tcW w:w="992" w:type="dxa"/>
            <w:tcBorders>
              <w:top w:val="single" w:sz="4" w:space="0" w:color="auto"/>
              <w:left w:val="single" w:sz="4" w:space="0" w:color="auto"/>
              <w:bottom w:val="nil"/>
              <w:right w:val="single" w:sz="4" w:space="0" w:color="auto"/>
            </w:tcBorders>
            <w:shd w:val="clear" w:color="auto" w:fill="auto"/>
            <w:hideMark/>
          </w:tcPr>
          <w:p w14:paraId="2D615824" w14:textId="77777777" w:rsidR="00B46A58" w:rsidRPr="00DB707E" w:rsidRDefault="00B46A58" w:rsidP="00AB35CF">
            <w:pPr>
              <w:pStyle w:val="TAH"/>
              <w:rPr>
                <w:ins w:id="39918" w:author="RedCap - BigCR editor" w:date="2022-08-29T06:16:00Z"/>
                <w:lang w:eastAsia="zh-CN"/>
              </w:rPr>
            </w:pPr>
            <w:ins w:id="39919" w:author="RedCap - BigCR editor" w:date="2022-08-29T06:16:00Z">
              <w:r w:rsidRPr="00DB707E">
                <w:rPr>
                  <w:lang w:eastAsia="zh-CN"/>
                </w:rPr>
                <w:t>Test configuration</w:t>
              </w:r>
            </w:ins>
          </w:p>
        </w:tc>
        <w:tc>
          <w:tcPr>
            <w:tcW w:w="2410" w:type="dxa"/>
            <w:tcBorders>
              <w:top w:val="single" w:sz="4" w:space="0" w:color="auto"/>
              <w:left w:val="single" w:sz="4" w:space="0" w:color="auto"/>
              <w:bottom w:val="single" w:sz="4" w:space="0" w:color="auto"/>
              <w:right w:val="single" w:sz="4" w:space="0" w:color="auto"/>
            </w:tcBorders>
            <w:hideMark/>
          </w:tcPr>
          <w:p w14:paraId="0A7F3533" w14:textId="77777777" w:rsidR="00B46A58" w:rsidRPr="00DB707E" w:rsidRDefault="00B46A58" w:rsidP="00AB35CF">
            <w:pPr>
              <w:pStyle w:val="TAH"/>
              <w:rPr>
                <w:ins w:id="39920" w:author="RedCap - BigCR editor" w:date="2022-08-29T06:16:00Z"/>
                <w:rFonts w:cs="Arial"/>
              </w:rPr>
            </w:pPr>
            <w:ins w:id="39921" w:author="RedCap - BigCR editor" w:date="2022-08-29T06:16:00Z">
              <w:r w:rsidRPr="00DB707E">
                <w:t>Value</w:t>
              </w:r>
            </w:ins>
          </w:p>
        </w:tc>
        <w:tc>
          <w:tcPr>
            <w:tcW w:w="2977" w:type="dxa"/>
            <w:tcBorders>
              <w:top w:val="single" w:sz="4" w:space="0" w:color="auto"/>
              <w:left w:val="single" w:sz="4" w:space="0" w:color="auto"/>
              <w:bottom w:val="nil"/>
              <w:right w:val="single" w:sz="4" w:space="0" w:color="auto"/>
            </w:tcBorders>
            <w:shd w:val="clear" w:color="auto" w:fill="auto"/>
            <w:hideMark/>
          </w:tcPr>
          <w:p w14:paraId="4D288A04" w14:textId="77777777" w:rsidR="00B46A58" w:rsidRPr="00DB707E" w:rsidRDefault="00B46A58" w:rsidP="00AB35CF">
            <w:pPr>
              <w:pStyle w:val="TAH"/>
              <w:rPr>
                <w:ins w:id="39922" w:author="RedCap - BigCR editor" w:date="2022-08-29T06:16:00Z"/>
                <w:rFonts w:cs="Arial"/>
              </w:rPr>
            </w:pPr>
            <w:ins w:id="39923" w:author="RedCap - BigCR editor" w:date="2022-08-29T06:16:00Z">
              <w:r w:rsidRPr="00DB707E">
                <w:t>Comment</w:t>
              </w:r>
            </w:ins>
          </w:p>
        </w:tc>
      </w:tr>
      <w:tr w:rsidR="00B46A58" w:rsidRPr="00DB707E" w14:paraId="3AC2B09C" w14:textId="77777777" w:rsidTr="00AB35CF">
        <w:trPr>
          <w:cantSplit/>
          <w:trHeight w:val="187"/>
          <w:ins w:id="39924" w:author="RedCap - BigCR editor" w:date="2022-08-29T06:16:00Z"/>
        </w:trPr>
        <w:tc>
          <w:tcPr>
            <w:tcW w:w="2518" w:type="dxa"/>
            <w:tcBorders>
              <w:top w:val="single" w:sz="4" w:space="0" w:color="auto"/>
              <w:left w:val="single" w:sz="4" w:space="0" w:color="auto"/>
              <w:bottom w:val="single" w:sz="4" w:space="0" w:color="auto"/>
              <w:right w:val="single" w:sz="4" w:space="0" w:color="auto"/>
            </w:tcBorders>
            <w:hideMark/>
          </w:tcPr>
          <w:p w14:paraId="6966B186" w14:textId="77777777" w:rsidR="00B46A58" w:rsidRPr="00DB707E" w:rsidRDefault="00B46A58" w:rsidP="00AB35CF">
            <w:pPr>
              <w:pStyle w:val="TAL"/>
              <w:rPr>
                <w:ins w:id="39925" w:author="RedCap - BigCR editor" w:date="2022-08-29T06:16:00Z"/>
                <w:rFonts w:cs="Arial"/>
              </w:rPr>
            </w:pPr>
            <w:ins w:id="39926" w:author="RedCap - BigCR editor" w:date="2022-08-29T06:16:00Z">
              <w:r w:rsidRPr="00DB707E">
                <w:t>Active cell</w:t>
              </w:r>
            </w:ins>
          </w:p>
        </w:tc>
        <w:tc>
          <w:tcPr>
            <w:tcW w:w="709" w:type="dxa"/>
            <w:tcBorders>
              <w:top w:val="single" w:sz="4" w:space="0" w:color="auto"/>
              <w:left w:val="single" w:sz="4" w:space="0" w:color="auto"/>
              <w:bottom w:val="single" w:sz="4" w:space="0" w:color="auto"/>
              <w:right w:val="single" w:sz="4" w:space="0" w:color="auto"/>
            </w:tcBorders>
          </w:tcPr>
          <w:p w14:paraId="23B55812" w14:textId="77777777" w:rsidR="00B46A58" w:rsidRPr="00DB707E" w:rsidRDefault="00B46A58" w:rsidP="00AB35CF">
            <w:pPr>
              <w:pStyle w:val="TAL"/>
              <w:rPr>
                <w:ins w:id="39927" w:author="RedCap - BigCR editor" w:date="2022-08-29T06:16: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F005DB6" w14:textId="77777777" w:rsidR="00B46A58" w:rsidRPr="00DB707E" w:rsidRDefault="00B46A58" w:rsidP="00AB35CF">
            <w:pPr>
              <w:pStyle w:val="TAL"/>
              <w:rPr>
                <w:ins w:id="39928" w:author="RedCap - BigCR editor" w:date="2022-08-29T06:16:00Z"/>
              </w:rPr>
            </w:pPr>
            <w:ins w:id="39929" w:author="RedCap - BigCR editor" w:date="2022-08-29T06:16:00Z">
              <w:r w:rsidRPr="00DB707E">
                <w:rPr>
                  <w:lang w:eastAsia="zh-CN"/>
                </w:rPr>
                <w:t>1</w:t>
              </w:r>
            </w:ins>
          </w:p>
        </w:tc>
        <w:tc>
          <w:tcPr>
            <w:tcW w:w="2410" w:type="dxa"/>
            <w:tcBorders>
              <w:top w:val="single" w:sz="4" w:space="0" w:color="auto"/>
              <w:left w:val="single" w:sz="4" w:space="0" w:color="auto"/>
              <w:bottom w:val="single" w:sz="4" w:space="0" w:color="auto"/>
              <w:right w:val="single" w:sz="4" w:space="0" w:color="auto"/>
            </w:tcBorders>
            <w:hideMark/>
          </w:tcPr>
          <w:p w14:paraId="4C1811A4" w14:textId="77777777" w:rsidR="00B46A58" w:rsidRPr="00DB707E" w:rsidRDefault="00B46A58" w:rsidP="00AB35CF">
            <w:pPr>
              <w:pStyle w:val="TAL"/>
              <w:rPr>
                <w:ins w:id="39930" w:author="RedCap - BigCR editor" w:date="2022-08-29T06:16:00Z"/>
                <w:rFonts w:cs="Arial"/>
              </w:rPr>
            </w:pPr>
            <w:ins w:id="39931" w:author="RedCap - BigCR editor" w:date="2022-08-29T06:16:00Z">
              <w:r w:rsidRPr="00DB707E">
                <w:t>Cell 1</w:t>
              </w:r>
            </w:ins>
          </w:p>
        </w:tc>
        <w:tc>
          <w:tcPr>
            <w:tcW w:w="2977" w:type="dxa"/>
            <w:tcBorders>
              <w:top w:val="single" w:sz="4" w:space="0" w:color="auto"/>
              <w:left w:val="single" w:sz="4" w:space="0" w:color="auto"/>
              <w:bottom w:val="single" w:sz="4" w:space="0" w:color="auto"/>
              <w:right w:val="single" w:sz="4" w:space="0" w:color="auto"/>
            </w:tcBorders>
          </w:tcPr>
          <w:p w14:paraId="5269AA9A" w14:textId="77777777" w:rsidR="00B46A58" w:rsidRPr="00DB707E" w:rsidRDefault="00B46A58" w:rsidP="00AB35CF">
            <w:pPr>
              <w:pStyle w:val="TAL"/>
              <w:rPr>
                <w:ins w:id="39932" w:author="RedCap - BigCR editor" w:date="2022-08-29T06:16:00Z"/>
                <w:rFonts w:cs="Arial"/>
              </w:rPr>
            </w:pPr>
          </w:p>
        </w:tc>
      </w:tr>
      <w:tr w:rsidR="00B46A58" w:rsidRPr="00DB707E" w14:paraId="60FAC4A6" w14:textId="77777777" w:rsidTr="00AB35CF">
        <w:trPr>
          <w:cantSplit/>
          <w:trHeight w:val="187"/>
          <w:ins w:id="39933" w:author="RedCap - BigCR editor" w:date="2022-08-29T06:16:00Z"/>
        </w:trPr>
        <w:tc>
          <w:tcPr>
            <w:tcW w:w="2518" w:type="dxa"/>
            <w:tcBorders>
              <w:top w:val="single" w:sz="4" w:space="0" w:color="auto"/>
              <w:left w:val="single" w:sz="4" w:space="0" w:color="auto"/>
              <w:bottom w:val="single" w:sz="4" w:space="0" w:color="auto"/>
              <w:right w:val="single" w:sz="4" w:space="0" w:color="auto"/>
            </w:tcBorders>
            <w:hideMark/>
          </w:tcPr>
          <w:p w14:paraId="59FE2244" w14:textId="77777777" w:rsidR="00B46A58" w:rsidRPr="00DB707E" w:rsidRDefault="00B46A58" w:rsidP="00AB35CF">
            <w:pPr>
              <w:pStyle w:val="TAL"/>
              <w:rPr>
                <w:ins w:id="39934" w:author="RedCap - BigCR editor" w:date="2022-08-29T06:16:00Z"/>
                <w:rFonts w:cs="Arial"/>
                <w:b/>
              </w:rPr>
            </w:pPr>
            <w:ins w:id="39935" w:author="RedCap - BigCR editor" w:date="2022-08-29T06:16:00Z">
              <w:r w:rsidRPr="00DB707E">
                <w:rPr>
                  <w:bCs/>
                </w:rPr>
                <w:t>Neighbour cell</w:t>
              </w:r>
            </w:ins>
          </w:p>
        </w:tc>
        <w:tc>
          <w:tcPr>
            <w:tcW w:w="709" w:type="dxa"/>
            <w:tcBorders>
              <w:top w:val="single" w:sz="4" w:space="0" w:color="auto"/>
              <w:left w:val="single" w:sz="4" w:space="0" w:color="auto"/>
              <w:bottom w:val="single" w:sz="4" w:space="0" w:color="auto"/>
              <w:right w:val="single" w:sz="4" w:space="0" w:color="auto"/>
            </w:tcBorders>
          </w:tcPr>
          <w:p w14:paraId="0575837E" w14:textId="77777777" w:rsidR="00B46A58" w:rsidRPr="00DB707E" w:rsidRDefault="00B46A58" w:rsidP="00AB35CF">
            <w:pPr>
              <w:pStyle w:val="TAL"/>
              <w:rPr>
                <w:ins w:id="39936" w:author="RedCap - BigCR editor" w:date="2022-08-29T06:16:00Z"/>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084224C3" w14:textId="77777777" w:rsidR="00B46A58" w:rsidRPr="00DB707E" w:rsidRDefault="00B46A58" w:rsidP="00AB35CF">
            <w:pPr>
              <w:pStyle w:val="TAL"/>
              <w:rPr>
                <w:ins w:id="39937" w:author="RedCap - BigCR editor" w:date="2022-08-29T06:16:00Z"/>
                <w:bCs/>
              </w:rPr>
            </w:pPr>
            <w:ins w:id="39938" w:author="RedCap - BigCR editor" w:date="2022-08-29T06:16:00Z">
              <w:r w:rsidRPr="00DB707E">
                <w:rPr>
                  <w:lang w:eastAsia="zh-CN"/>
                </w:rPr>
                <w:t>1</w:t>
              </w:r>
            </w:ins>
          </w:p>
        </w:tc>
        <w:tc>
          <w:tcPr>
            <w:tcW w:w="2410" w:type="dxa"/>
            <w:tcBorders>
              <w:top w:val="single" w:sz="4" w:space="0" w:color="auto"/>
              <w:left w:val="single" w:sz="4" w:space="0" w:color="auto"/>
              <w:bottom w:val="single" w:sz="4" w:space="0" w:color="auto"/>
              <w:right w:val="single" w:sz="4" w:space="0" w:color="auto"/>
            </w:tcBorders>
            <w:hideMark/>
          </w:tcPr>
          <w:p w14:paraId="6C88F1DA" w14:textId="77777777" w:rsidR="00B46A58" w:rsidRPr="00DB707E" w:rsidRDefault="00B46A58" w:rsidP="00AB35CF">
            <w:pPr>
              <w:pStyle w:val="TAL"/>
              <w:rPr>
                <w:ins w:id="39939" w:author="RedCap - BigCR editor" w:date="2022-08-29T06:16:00Z"/>
                <w:rFonts w:cs="Arial"/>
                <w:b/>
              </w:rPr>
            </w:pPr>
            <w:ins w:id="39940" w:author="RedCap - BigCR editor" w:date="2022-08-29T06:16:00Z">
              <w:r w:rsidRPr="00DB707E">
                <w:rPr>
                  <w:bCs/>
                </w:rPr>
                <w:t>Cell 2</w:t>
              </w:r>
            </w:ins>
          </w:p>
        </w:tc>
        <w:tc>
          <w:tcPr>
            <w:tcW w:w="2977" w:type="dxa"/>
            <w:tcBorders>
              <w:top w:val="single" w:sz="4" w:space="0" w:color="auto"/>
              <w:left w:val="single" w:sz="4" w:space="0" w:color="auto"/>
              <w:bottom w:val="single" w:sz="4" w:space="0" w:color="auto"/>
              <w:right w:val="single" w:sz="4" w:space="0" w:color="auto"/>
            </w:tcBorders>
            <w:hideMark/>
          </w:tcPr>
          <w:p w14:paraId="5CB32E0E" w14:textId="77777777" w:rsidR="00B46A58" w:rsidRPr="00DB707E" w:rsidRDefault="00B46A58" w:rsidP="00AB35CF">
            <w:pPr>
              <w:pStyle w:val="TAL"/>
              <w:rPr>
                <w:ins w:id="39941" w:author="RedCap - BigCR editor" w:date="2022-08-29T06:16:00Z"/>
                <w:rFonts w:cs="Arial"/>
                <w:b/>
              </w:rPr>
            </w:pPr>
            <w:ins w:id="39942" w:author="RedCap - BigCR editor" w:date="2022-08-29T06:16:00Z">
              <w:r w:rsidRPr="00DB707E">
                <w:rPr>
                  <w:bCs/>
                </w:rPr>
                <w:t>Cell to be identified.</w:t>
              </w:r>
            </w:ins>
          </w:p>
        </w:tc>
      </w:tr>
      <w:tr w:rsidR="00B46A58" w:rsidRPr="00DB707E" w14:paraId="50ACD08A" w14:textId="77777777" w:rsidTr="00AB35CF">
        <w:trPr>
          <w:cantSplit/>
          <w:trHeight w:val="187"/>
          <w:ins w:id="39943" w:author="RedCap - BigCR editor" w:date="2022-08-29T06:16:00Z"/>
        </w:trPr>
        <w:tc>
          <w:tcPr>
            <w:tcW w:w="2518" w:type="dxa"/>
            <w:tcBorders>
              <w:top w:val="single" w:sz="4" w:space="0" w:color="auto"/>
              <w:left w:val="single" w:sz="4" w:space="0" w:color="auto"/>
              <w:bottom w:val="single" w:sz="4" w:space="0" w:color="auto"/>
              <w:right w:val="single" w:sz="4" w:space="0" w:color="auto"/>
            </w:tcBorders>
            <w:hideMark/>
          </w:tcPr>
          <w:p w14:paraId="0F56EDEC" w14:textId="77777777" w:rsidR="00B46A58" w:rsidRPr="00DB707E" w:rsidRDefault="00B46A58" w:rsidP="00AB35CF">
            <w:pPr>
              <w:pStyle w:val="TAL"/>
              <w:rPr>
                <w:ins w:id="39944" w:author="RedCap - BigCR editor" w:date="2022-08-29T06:16:00Z"/>
                <w:rFonts w:cs="Arial"/>
                <w:b/>
              </w:rPr>
            </w:pPr>
            <w:ins w:id="39945" w:author="RedCap - BigCR editor" w:date="2022-08-29T06:16:00Z">
              <w:r w:rsidRPr="00DB707E">
                <w:t>RF Channel Number</w:t>
              </w:r>
            </w:ins>
          </w:p>
        </w:tc>
        <w:tc>
          <w:tcPr>
            <w:tcW w:w="709" w:type="dxa"/>
            <w:tcBorders>
              <w:top w:val="single" w:sz="4" w:space="0" w:color="auto"/>
              <w:left w:val="single" w:sz="4" w:space="0" w:color="auto"/>
              <w:bottom w:val="single" w:sz="4" w:space="0" w:color="auto"/>
              <w:right w:val="single" w:sz="4" w:space="0" w:color="auto"/>
            </w:tcBorders>
          </w:tcPr>
          <w:p w14:paraId="14F23381" w14:textId="77777777" w:rsidR="00B46A58" w:rsidRPr="00DB707E" w:rsidRDefault="00B46A58" w:rsidP="00AB35CF">
            <w:pPr>
              <w:pStyle w:val="TAL"/>
              <w:rPr>
                <w:ins w:id="39946" w:author="RedCap - BigCR editor" w:date="2022-08-29T06:16:00Z"/>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2AAE9B41" w14:textId="77777777" w:rsidR="00B46A58" w:rsidRPr="00DB707E" w:rsidRDefault="00B46A58" w:rsidP="00AB35CF">
            <w:pPr>
              <w:pStyle w:val="TAL"/>
              <w:rPr>
                <w:ins w:id="39947" w:author="RedCap - BigCR editor" w:date="2022-08-29T06:16:00Z"/>
                <w:bCs/>
              </w:rPr>
            </w:pPr>
            <w:ins w:id="39948" w:author="RedCap - BigCR editor" w:date="2022-08-29T06:16:00Z">
              <w:r w:rsidRPr="00DB707E">
                <w:rPr>
                  <w:lang w:eastAsia="zh-CN"/>
                </w:rPr>
                <w:t>1</w:t>
              </w:r>
            </w:ins>
          </w:p>
        </w:tc>
        <w:tc>
          <w:tcPr>
            <w:tcW w:w="2410" w:type="dxa"/>
            <w:tcBorders>
              <w:top w:val="single" w:sz="4" w:space="0" w:color="auto"/>
              <w:left w:val="single" w:sz="4" w:space="0" w:color="auto"/>
              <w:bottom w:val="single" w:sz="4" w:space="0" w:color="auto"/>
              <w:right w:val="single" w:sz="4" w:space="0" w:color="auto"/>
            </w:tcBorders>
            <w:hideMark/>
          </w:tcPr>
          <w:p w14:paraId="0786D9B8" w14:textId="77777777" w:rsidR="00B46A58" w:rsidRPr="00DB707E" w:rsidRDefault="00B46A58" w:rsidP="00AB35CF">
            <w:pPr>
              <w:pStyle w:val="TAL"/>
              <w:rPr>
                <w:ins w:id="39949" w:author="RedCap - BigCR editor" w:date="2022-08-29T06:16:00Z"/>
                <w:rFonts w:cs="Arial"/>
                <w:b/>
              </w:rPr>
            </w:pPr>
            <w:ins w:id="39950" w:author="RedCap - BigCR editor" w:date="2022-08-29T06:16:00Z">
              <w:r w:rsidRPr="00DB707E">
                <w:rPr>
                  <w:bCs/>
                </w:rPr>
                <w:t>1: Cell 1 and Cell 2</w:t>
              </w:r>
            </w:ins>
          </w:p>
        </w:tc>
        <w:tc>
          <w:tcPr>
            <w:tcW w:w="2977" w:type="dxa"/>
            <w:tcBorders>
              <w:top w:val="single" w:sz="4" w:space="0" w:color="auto"/>
              <w:left w:val="single" w:sz="4" w:space="0" w:color="auto"/>
              <w:bottom w:val="single" w:sz="4" w:space="0" w:color="auto"/>
              <w:right w:val="single" w:sz="4" w:space="0" w:color="auto"/>
            </w:tcBorders>
          </w:tcPr>
          <w:p w14:paraId="5B5B17CC" w14:textId="77777777" w:rsidR="00B46A58" w:rsidRPr="00DB707E" w:rsidRDefault="00B46A58" w:rsidP="00AB35CF">
            <w:pPr>
              <w:pStyle w:val="TAL"/>
              <w:rPr>
                <w:ins w:id="39951" w:author="RedCap - BigCR editor" w:date="2022-08-29T06:16:00Z"/>
                <w:rFonts w:cs="Arial"/>
                <w:b/>
              </w:rPr>
            </w:pPr>
          </w:p>
        </w:tc>
      </w:tr>
      <w:tr w:rsidR="00B46A58" w:rsidRPr="00DB707E" w14:paraId="78F6F9E5" w14:textId="77777777" w:rsidTr="00AB35CF">
        <w:trPr>
          <w:cantSplit/>
          <w:trHeight w:val="187"/>
          <w:ins w:id="39952" w:author="RedCap - BigCR editor" w:date="2022-08-29T06:16:00Z"/>
        </w:trPr>
        <w:tc>
          <w:tcPr>
            <w:tcW w:w="2518" w:type="dxa"/>
            <w:tcBorders>
              <w:top w:val="single" w:sz="4" w:space="0" w:color="auto"/>
              <w:left w:val="single" w:sz="4" w:space="0" w:color="auto"/>
              <w:bottom w:val="single" w:sz="4" w:space="0" w:color="auto"/>
              <w:right w:val="single" w:sz="4" w:space="0" w:color="auto"/>
            </w:tcBorders>
          </w:tcPr>
          <w:p w14:paraId="10C91966" w14:textId="77777777" w:rsidR="00B46A58" w:rsidRPr="00DB707E" w:rsidRDefault="00B46A58" w:rsidP="00AB35CF">
            <w:pPr>
              <w:pStyle w:val="TAL"/>
              <w:rPr>
                <w:ins w:id="39953" w:author="RedCap - BigCR editor" w:date="2022-08-29T06:16:00Z"/>
                <w:rFonts w:eastAsia="DengXian"/>
                <w:lang w:eastAsia="zh-CN"/>
              </w:rPr>
            </w:pPr>
            <w:ins w:id="39954" w:author="RedCap - BigCR editor" w:date="2022-08-29T06:16:00Z">
              <w:r w:rsidRPr="00DB707E">
                <w:rPr>
                  <w:rFonts w:eastAsia="DengXian"/>
                  <w:lang w:eastAsia="zh-CN"/>
                </w:rPr>
                <w:t>Measurement gap type</w:t>
              </w:r>
            </w:ins>
          </w:p>
        </w:tc>
        <w:tc>
          <w:tcPr>
            <w:tcW w:w="709" w:type="dxa"/>
            <w:tcBorders>
              <w:top w:val="single" w:sz="4" w:space="0" w:color="auto"/>
              <w:left w:val="single" w:sz="4" w:space="0" w:color="auto"/>
              <w:bottom w:val="single" w:sz="4" w:space="0" w:color="auto"/>
              <w:right w:val="single" w:sz="4" w:space="0" w:color="auto"/>
            </w:tcBorders>
          </w:tcPr>
          <w:p w14:paraId="0DE01AAD" w14:textId="77777777" w:rsidR="00B46A58" w:rsidRPr="00DB707E" w:rsidRDefault="00B46A58" w:rsidP="00AB35CF">
            <w:pPr>
              <w:pStyle w:val="TAL"/>
              <w:rPr>
                <w:ins w:id="39955" w:author="RedCap - BigCR editor" w:date="2022-08-29T06:16:00Z"/>
                <w:rFonts w:cs="Arial"/>
                <w:b/>
              </w:rPr>
            </w:pPr>
          </w:p>
        </w:tc>
        <w:tc>
          <w:tcPr>
            <w:tcW w:w="992" w:type="dxa"/>
            <w:tcBorders>
              <w:top w:val="single" w:sz="4" w:space="0" w:color="auto"/>
              <w:left w:val="single" w:sz="4" w:space="0" w:color="auto"/>
              <w:bottom w:val="single" w:sz="4" w:space="0" w:color="auto"/>
              <w:right w:val="single" w:sz="4" w:space="0" w:color="auto"/>
            </w:tcBorders>
          </w:tcPr>
          <w:p w14:paraId="696C104C" w14:textId="77777777" w:rsidR="00B46A58" w:rsidRPr="00DB707E" w:rsidRDefault="00B46A58" w:rsidP="00AB35CF">
            <w:pPr>
              <w:pStyle w:val="TAL"/>
              <w:rPr>
                <w:ins w:id="39956" w:author="RedCap - BigCR editor" w:date="2022-08-29T06:16:00Z"/>
                <w:lang w:eastAsia="zh-CN"/>
              </w:rPr>
            </w:pPr>
            <w:ins w:id="39957" w:author="RedCap - BigCR editor" w:date="2022-08-29T06:16:00Z">
              <w:r w:rsidRPr="00DB707E">
                <w:rPr>
                  <w:lang w:eastAsia="zh-CN"/>
                </w:rPr>
                <w:t>1</w:t>
              </w:r>
            </w:ins>
          </w:p>
        </w:tc>
        <w:tc>
          <w:tcPr>
            <w:tcW w:w="2410" w:type="dxa"/>
            <w:tcBorders>
              <w:top w:val="single" w:sz="4" w:space="0" w:color="auto"/>
              <w:left w:val="single" w:sz="4" w:space="0" w:color="auto"/>
              <w:bottom w:val="single" w:sz="4" w:space="0" w:color="auto"/>
              <w:right w:val="single" w:sz="4" w:space="0" w:color="auto"/>
            </w:tcBorders>
          </w:tcPr>
          <w:p w14:paraId="71BA2F50" w14:textId="77777777" w:rsidR="00B46A58" w:rsidRPr="00DB707E" w:rsidRDefault="00B46A58" w:rsidP="00AB35CF">
            <w:pPr>
              <w:pStyle w:val="TAL"/>
              <w:rPr>
                <w:ins w:id="39958" w:author="RedCap - BigCR editor" w:date="2022-08-29T06:16:00Z"/>
                <w:rFonts w:eastAsia="DengXian"/>
                <w:bCs/>
                <w:lang w:eastAsia="zh-CN"/>
              </w:rPr>
            </w:pPr>
            <w:ins w:id="39959" w:author="RedCap - BigCR editor" w:date="2022-08-29T06:16:00Z">
              <w:r w:rsidRPr="00DB707E">
                <w:rPr>
                  <w:rFonts w:eastAsia="DengXian"/>
                  <w:bCs/>
                  <w:lang w:eastAsia="zh-CN"/>
                </w:rPr>
                <w:t>Per-UE gaps</w:t>
              </w:r>
            </w:ins>
          </w:p>
        </w:tc>
        <w:tc>
          <w:tcPr>
            <w:tcW w:w="2977" w:type="dxa"/>
            <w:tcBorders>
              <w:top w:val="single" w:sz="4" w:space="0" w:color="auto"/>
              <w:left w:val="single" w:sz="4" w:space="0" w:color="auto"/>
              <w:bottom w:val="single" w:sz="4" w:space="0" w:color="auto"/>
              <w:right w:val="single" w:sz="4" w:space="0" w:color="auto"/>
            </w:tcBorders>
          </w:tcPr>
          <w:p w14:paraId="0EB60BFF" w14:textId="77777777" w:rsidR="00B46A58" w:rsidRPr="00DB707E" w:rsidRDefault="00B46A58" w:rsidP="00AB35CF">
            <w:pPr>
              <w:pStyle w:val="TAL"/>
              <w:rPr>
                <w:ins w:id="39960" w:author="RedCap - BigCR editor" w:date="2022-08-29T06:16:00Z"/>
                <w:rFonts w:cs="Arial"/>
                <w:b/>
              </w:rPr>
            </w:pPr>
          </w:p>
        </w:tc>
      </w:tr>
      <w:tr w:rsidR="00B46A58" w:rsidRPr="00DB707E" w14:paraId="10D50D4A" w14:textId="77777777" w:rsidTr="00AB35CF">
        <w:trPr>
          <w:cantSplit/>
          <w:trHeight w:val="187"/>
          <w:ins w:id="39961" w:author="RedCap - BigCR editor" w:date="2022-08-29T06:16:00Z"/>
        </w:trPr>
        <w:tc>
          <w:tcPr>
            <w:tcW w:w="2518" w:type="dxa"/>
            <w:tcBorders>
              <w:top w:val="single" w:sz="4" w:space="0" w:color="auto"/>
              <w:left w:val="single" w:sz="4" w:space="0" w:color="auto"/>
              <w:bottom w:val="single" w:sz="4" w:space="0" w:color="auto"/>
              <w:right w:val="single" w:sz="4" w:space="0" w:color="auto"/>
            </w:tcBorders>
          </w:tcPr>
          <w:p w14:paraId="35DDB23D" w14:textId="77777777" w:rsidR="00B46A58" w:rsidRPr="00DB707E" w:rsidRDefault="00B46A58" w:rsidP="00AB35CF">
            <w:pPr>
              <w:pStyle w:val="TAL"/>
              <w:rPr>
                <w:ins w:id="39962" w:author="RedCap - BigCR editor" w:date="2022-08-29T06:16:00Z"/>
                <w:rFonts w:eastAsia="DengXian"/>
                <w:lang w:eastAsia="zh-CN"/>
              </w:rPr>
            </w:pPr>
            <w:ins w:id="39963" w:author="RedCap - BigCR editor" w:date="2022-08-29T06:16:00Z">
              <w:r w:rsidRPr="00DB707E">
                <w:rPr>
                  <w:rFonts w:eastAsia="DengXian" w:hint="eastAsia"/>
                  <w:lang w:eastAsia="zh-CN"/>
                </w:rPr>
                <w:t>M</w:t>
              </w:r>
              <w:r w:rsidRPr="00DB707E">
                <w:rPr>
                  <w:rFonts w:eastAsia="DengXian"/>
                  <w:lang w:eastAsia="zh-CN"/>
                </w:rPr>
                <w:t>easurement gap repetition periodicity</w:t>
              </w:r>
            </w:ins>
          </w:p>
        </w:tc>
        <w:tc>
          <w:tcPr>
            <w:tcW w:w="709" w:type="dxa"/>
            <w:tcBorders>
              <w:top w:val="single" w:sz="4" w:space="0" w:color="auto"/>
              <w:left w:val="single" w:sz="4" w:space="0" w:color="auto"/>
              <w:bottom w:val="single" w:sz="4" w:space="0" w:color="auto"/>
              <w:right w:val="single" w:sz="4" w:space="0" w:color="auto"/>
            </w:tcBorders>
          </w:tcPr>
          <w:p w14:paraId="150BA54E" w14:textId="77777777" w:rsidR="00B46A58" w:rsidRPr="00DB707E" w:rsidRDefault="00B46A58" w:rsidP="00AB35CF">
            <w:pPr>
              <w:pStyle w:val="TAL"/>
              <w:rPr>
                <w:ins w:id="39964" w:author="RedCap - BigCR editor" w:date="2022-08-29T06:16:00Z"/>
                <w:rFonts w:eastAsia="DengXian" w:cs="Arial"/>
                <w:lang w:eastAsia="zh-CN"/>
              </w:rPr>
            </w:pPr>
            <w:proofErr w:type="spellStart"/>
            <w:ins w:id="39965" w:author="RedCap - BigCR editor" w:date="2022-08-29T06:16:00Z">
              <w:r w:rsidRPr="00DB707E">
                <w:rPr>
                  <w:rFonts w:eastAsia="DengXian" w:cs="Arial"/>
                  <w:lang w:eastAsia="zh-CN"/>
                </w:rPr>
                <w:t>ms</w:t>
              </w:r>
              <w:proofErr w:type="spellEnd"/>
            </w:ins>
          </w:p>
        </w:tc>
        <w:tc>
          <w:tcPr>
            <w:tcW w:w="992" w:type="dxa"/>
            <w:tcBorders>
              <w:top w:val="single" w:sz="4" w:space="0" w:color="auto"/>
              <w:left w:val="single" w:sz="4" w:space="0" w:color="auto"/>
              <w:bottom w:val="single" w:sz="4" w:space="0" w:color="auto"/>
              <w:right w:val="single" w:sz="4" w:space="0" w:color="auto"/>
            </w:tcBorders>
          </w:tcPr>
          <w:p w14:paraId="7AD15E53" w14:textId="77777777" w:rsidR="00B46A58" w:rsidRPr="00DB707E" w:rsidRDefault="00B46A58" w:rsidP="00AB35CF">
            <w:pPr>
              <w:pStyle w:val="TAL"/>
              <w:rPr>
                <w:ins w:id="39966" w:author="RedCap - BigCR editor" w:date="2022-08-29T06:16:00Z"/>
                <w:lang w:eastAsia="zh-CN"/>
              </w:rPr>
            </w:pPr>
            <w:ins w:id="39967" w:author="RedCap - BigCR editor" w:date="2022-08-29T06:16:00Z">
              <w:r w:rsidRPr="00DB707E">
                <w:rPr>
                  <w:lang w:eastAsia="zh-CN"/>
                </w:rPr>
                <w:t>1</w:t>
              </w:r>
            </w:ins>
          </w:p>
        </w:tc>
        <w:tc>
          <w:tcPr>
            <w:tcW w:w="2410" w:type="dxa"/>
            <w:tcBorders>
              <w:top w:val="single" w:sz="4" w:space="0" w:color="auto"/>
              <w:left w:val="single" w:sz="4" w:space="0" w:color="auto"/>
              <w:bottom w:val="single" w:sz="4" w:space="0" w:color="auto"/>
              <w:right w:val="single" w:sz="4" w:space="0" w:color="auto"/>
            </w:tcBorders>
          </w:tcPr>
          <w:p w14:paraId="4D1C90CF" w14:textId="77777777" w:rsidR="00B46A58" w:rsidRPr="00DB707E" w:rsidRDefault="00B46A58" w:rsidP="00AB35CF">
            <w:pPr>
              <w:pStyle w:val="TAL"/>
              <w:rPr>
                <w:ins w:id="39968" w:author="RedCap - BigCR editor" w:date="2022-08-29T06:16:00Z"/>
                <w:rFonts w:eastAsia="DengXian"/>
                <w:bCs/>
                <w:lang w:eastAsia="zh-CN"/>
              </w:rPr>
            </w:pPr>
            <w:ins w:id="39969" w:author="RedCap - BigCR editor" w:date="2022-08-29T06:16:00Z">
              <w:r w:rsidRPr="00DB707E">
                <w:rPr>
                  <w:rFonts w:eastAsia="DengXian" w:hint="eastAsia"/>
                  <w:bCs/>
                  <w:lang w:eastAsia="zh-CN"/>
                </w:rPr>
                <w:t>4</w:t>
              </w:r>
              <w:r w:rsidRPr="00DB707E">
                <w:rPr>
                  <w:rFonts w:eastAsia="DengXian"/>
                  <w:bCs/>
                  <w:lang w:eastAsia="zh-CN"/>
                </w:rPr>
                <w:t>0</w:t>
              </w:r>
            </w:ins>
          </w:p>
        </w:tc>
        <w:tc>
          <w:tcPr>
            <w:tcW w:w="2977" w:type="dxa"/>
            <w:tcBorders>
              <w:top w:val="single" w:sz="4" w:space="0" w:color="auto"/>
              <w:left w:val="single" w:sz="4" w:space="0" w:color="auto"/>
              <w:bottom w:val="single" w:sz="4" w:space="0" w:color="auto"/>
              <w:right w:val="single" w:sz="4" w:space="0" w:color="auto"/>
            </w:tcBorders>
          </w:tcPr>
          <w:p w14:paraId="5BEC3C60" w14:textId="77777777" w:rsidR="00B46A58" w:rsidRPr="00DB707E" w:rsidRDefault="00B46A58" w:rsidP="00AB35CF">
            <w:pPr>
              <w:pStyle w:val="TAL"/>
              <w:rPr>
                <w:ins w:id="39970" w:author="RedCap - BigCR editor" w:date="2022-08-29T06:16:00Z"/>
                <w:rFonts w:cs="Arial"/>
                <w:b/>
              </w:rPr>
            </w:pPr>
          </w:p>
        </w:tc>
      </w:tr>
      <w:tr w:rsidR="00B46A58" w:rsidRPr="00DB707E" w14:paraId="16BA5B8B" w14:textId="77777777" w:rsidTr="00AB35CF">
        <w:trPr>
          <w:cantSplit/>
          <w:trHeight w:val="46"/>
          <w:ins w:id="39971" w:author="RedCap - BigCR editor" w:date="2022-08-29T06:16:00Z"/>
        </w:trPr>
        <w:tc>
          <w:tcPr>
            <w:tcW w:w="2518" w:type="dxa"/>
            <w:tcBorders>
              <w:top w:val="single" w:sz="4" w:space="0" w:color="auto"/>
              <w:left w:val="single" w:sz="4" w:space="0" w:color="auto"/>
              <w:bottom w:val="single" w:sz="4" w:space="0" w:color="auto"/>
              <w:right w:val="single" w:sz="4" w:space="0" w:color="auto"/>
            </w:tcBorders>
          </w:tcPr>
          <w:p w14:paraId="586B7E43" w14:textId="77777777" w:rsidR="00B46A58" w:rsidRPr="00DB707E" w:rsidRDefault="00B46A58" w:rsidP="00AB35CF">
            <w:pPr>
              <w:pStyle w:val="TAL"/>
              <w:rPr>
                <w:ins w:id="39972" w:author="RedCap - BigCR editor" w:date="2022-08-29T06:16:00Z"/>
                <w:rFonts w:eastAsia="DengXian"/>
                <w:lang w:eastAsia="zh-CN"/>
              </w:rPr>
            </w:pPr>
            <w:ins w:id="39973" w:author="RedCap - BigCR editor" w:date="2022-08-29T06:16:00Z">
              <w:r w:rsidRPr="00DB707E">
                <w:rPr>
                  <w:rFonts w:eastAsia="DengXian" w:hint="eastAsia"/>
                  <w:lang w:eastAsia="zh-CN"/>
                </w:rPr>
                <w:t>M</w:t>
              </w:r>
              <w:r w:rsidRPr="00DB707E">
                <w:rPr>
                  <w:rFonts w:eastAsia="DengXian"/>
                  <w:lang w:eastAsia="zh-CN"/>
                </w:rPr>
                <w:t>easurement gap length</w:t>
              </w:r>
            </w:ins>
          </w:p>
        </w:tc>
        <w:tc>
          <w:tcPr>
            <w:tcW w:w="709" w:type="dxa"/>
            <w:tcBorders>
              <w:top w:val="single" w:sz="4" w:space="0" w:color="auto"/>
              <w:left w:val="single" w:sz="4" w:space="0" w:color="auto"/>
              <w:bottom w:val="single" w:sz="4" w:space="0" w:color="auto"/>
              <w:right w:val="single" w:sz="4" w:space="0" w:color="auto"/>
            </w:tcBorders>
          </w:tcPr>
          <w:p w14:paraId="2ED7BAE4" w14:textId="77777777" w:rsidR="00B46A58" w:rsidRPr="00DB707E" w:rsidRDefault="00B46A58" w:rsidP="00AB35CF">
            <w:pPr>
              <w:pStyle w:val="TAL"/>
              <w:rPr>
                <w:ins w:id="39974" w:author="RedCap - BigCR editor" w:date="2022-08-29T06:16:00Z"/>
                <w:rFonts w:eastAsia="DengXian" w:cs="Arial"/>
                <w:lang w:eastAsia="zh-CN"/>
              </w:rPr>
            </w:pPr>
            <w:proofErr w:type="spellStart"/>
            <w:ins w:id="39975" w:author="RedCap - BigCR editor" w:date="2022-08-29T06:16:00Z">
              <w:r w:rsidRPr="00DB707E">
                <w:rPr>
                  <w:rFonts w:eastAsia="DengXian" w:cs="Arial" w:hint="eastAsia"/>
                  <w:lang w:eastAsia="zh-CN"/>
                </w:rPr>
                <w:t>m</w:t>
              </w:r>
              <w:r w:rsidRPr="00DB707E">
                <w:rPr>
                  <w:rFonts w:eastAsia="DengXian" w:cs="Arial"/>
                  <w:lang w:eastAsia="zh-CN"/>
                </w:rPr>
                <w:t>s</w:t>
              </w:r>
              <w:proofErr w:type="spellEnd"/>
            </w:ins>
          </w:p>
        </w:tc>
        <w:tc>
          <w:tcPr>
            <w:tcW w:w="992" w:type="dxa"/>
            <w:tcBorders>
              <w:top w:val="single" w:sz="4" w:space="0" w:color="auto"/>
              <w:left w:val="single" w:sz="4" w:space="0" w:color="auto"/>
              <w:bottom w:val="single" w:sz="4" w:space="0" w:color="auto"/>
              <w:right w:val="single" w:sz="4" w:space="0" w:color="auto"/>
            </w:tcBorders>
          </w:tcPr>
          <w:p w14:paraId="25297B8C" w14:textId="77777777" w:rsidR="00B46A58" w:rsidRPr="00DB707E" w:rsidRDefault="00B46A58" w:rsidP="00AB35CF">
            <w:pPr>
              <w:pStyle w:val="TAL"/>
              <w:rPr>
                <w:ins w:id="39976" w:author="RedCap - BigCR editor" w:date="2022-08-29T06:16:00Z"/>
                <w:lang w:eastAsia="zh-CN"/>
              </w:rPr>
            </w:pPr>
            <w:ins w:id="39977" w:author="RedCap - BigCR editor" w:date="2022-08-29T06:16:00Z">
              <w:r w:rsidRPr="00DB707E">
                <w:rPr>
                  <w:lang w:eastAsia="zh-CN"/>
                </w:rPr>
                <w:t>1</w:t>
              </w:r>
            </w:ins>
          </w:p>
        </w:tc>
        <w:tc>
          <w:tcPr>
            <w:tcW w:w="2410" w:type="dxa"/>
            <w:tcBorders>
              <w:top w:val="single" w:sz="4" w:space="0" w:color="auto"/>
              <w:left w:val="single" w:sz="4" w:space="0" w:color="auto"/>
              <w:bottom w:val="single" w:sz="4" w:space="0" w:color="auto"/>
              <w:right w:val="single" w:sz="4" w:space="0" w:color="auto"/>
            </w:tcBorders>
          </w:tcPr>
          <w:p w14:paraId="43755E9C" w14:textId="77777777" w:rsidR="00B46A58" w:rsidRPr="00DB707E" w:rsidRDefault="00B46A58" w:rsidP="00AB35CF">
            <w:pPr>
              <w:pStyle w:val="TAL"/>
              <w:rPr>
                <w:ins w:id="39978" w:author="RedCap - BigCR editor" w:date="2022-08-29T06:16:00Z"/>
                <w:rFonts w:eastAsia="DengXian"/>
                <w:bCs/>
                <w:lang w:eastAsia="zh-CN"/>
              </w:rPr>
            </w:pPr>
            <w:ins w:id="39979" w:author="RedCap - BigCR editor" w:date="2022-08-29T06:16:00Z">
              <w:r w:rsidRPr="00DB707E">
                <w:rPr>
                  <w:rFonts w:eastAsia="DengXian" w:hint="eastAsia"/>
                  <w:bCs/>
                  <w:lang w:eastAsia="zh-CN"/>
                </w:rPr>
                <w:t>6</w:t>
              </w:r>
            </w:ins>
          </w:p>
        </w:tc>
        <w:tc>
          <w:tcPr>
            <w:tcW w:w="2977" w:type="dxa"/>
            <w:tcBorders>
              <w:top w:val="single" w:sz="4" w:space="0" w:color="auto"/>
              <w:left w:val="single" w:sz="4" w:space="0" w:color="auto"/>
              <w:bottom w:val="single" w:sz="4" w:space="0" w:color="auto"/>
              <w:right w:val="single" w:sz="4" w:space="0" w:color="auto"/>
            </w:tcBorders>
          </w:tcPr>
          <w:p w14:paraId="08BB5BB8" w14:textId="77777777" w:rsidR="00B46A58" w:rsidRPr="00DB707E" w:rsidRDefault="00B46A58" w:rsidP="00AB35CF">
            <w:pPr>
              <w:pStyle w:val="TAL"/>
              <w:rPr>
                <w:ins w:id="39980" w:author="RedCap - BigCR editor" w:date="2022-08-29T06:16:00Z"/>
                <w:rFonts w:cs="Arial"/>
                <w:b/>
              </w:rPr>
            </w:pPr>
          </w:p>
        </w:tc>
      </w:tr>
      <w:tr w:rsidR="00B46A58" w:rsidRPr="00DB707E" w14:paraId="5CAC4A12" w14:textId="77777777" w:rsidTr="00AB35CF">
        <w:trPr>
          <w:cantSplit/>
          <w:trHeight w:val="187"/>
          <w:ins w:id="39981" w:author="RedCap - BigCR editor" w:date="2022-08-29T06:16:00Z"/>
        </w:trPr>
        <w:tc>
          <w:tcPr>
            <w:tcW w:w="2518" w:type="dxa"/>
            <w:tcBorders>
              <w:top w:val="single" w:sz="4" w:space="0" w:color="auto"/>
              <w:left w:val="single" w:sz="4" w:space="0" w:color="auto"/>
              <w:bottom w:val="single" w:sz="4" w:space="0" w:color="auto"/>
              <w:right w:val="single" w:sz="4" w:space="0" w:color="auto"/>
            </w:tcBorders>
          </w:tcPr>
          <w:p w14:paraId="065691BB" w14:textId="77777777" w:rsidR="00B46A58" w:rsidRPr="00DB707E" w:rsidRDefault="00B46A58" w:rsidP="00AB35CF">
            <w:pPr>
              <w:pStyle w:val="TAL"/>
              <w:rPr>
                <w:ins w:id="39982" w:author="RedCap - BigCR editor" w:date="2022-08-29T06:16:00Z"/>
                <w:rFonts w:eastAsia="DengXian"/>
                <w:lang w:eastAsia="zh-CN"/>
              </w:rPr>
            </w:pPr>
            <w:ins w:id="39983" w:author="RedCap - BigCR editor" w:date="2022-08-29T06:16:00Z">
              <w:r w:rsidRPr="00DB707E">
                <w:rPr>
                  <w:rFonts w:eastAsia="DengXian" w:hint="eastAsia"/>
                  <w:lang w:eastAsia="zh-CN"/>
                </w:rPr>
                <w:t>M</w:t>
              </w:r>
              <w:r w:rsidRPr="00DB707E">
                <w:rPr>
                  <w:rFonts w:eastAsia="DengXian"/>
                  <w:lang w:eastAsia="zh-CN"/>
                </w:rPr>
                <w:t>easurement gap offset</w:t>
              </w:r>
            </w:ins>
          </w:p>
        </w:tc>
        <w:tc>
          <w:tcPr>
            <w:tcW w:w="709" w:type="dxa"/>
            <w:tcBorders>
              <w:top w:val="single" w:sz="4" w:space="0" w:color="auto"/>
              <w:left w:val="single" w:sz="4" w:space="0" w:color="auto"/>
              <w:bottom w:val="single" w:sz="4" w:space="0" w:color="auto"/>
              <w:right w:val="single" w:sz="4" w:space="0" w:color="auto"/>
            </w:tcBorders>
          </w:tcPr>
          <w:p w14:paraId="4221692F" w14:textId="77777777" w:rsidR="00B46A58" w:rsidRPr="00DB707E" w:rsidRDefault="00B46A58" w:rsidP="00AB35CF">
            <w:pPr>
              <w:pStyle w:val="TAL"/>
              <w:rPr>
                <w:ins w:id="39984" w:author="RedCap - BigCR editor" w:date="2022-08-29T06:16:00Z"/>
                <w:rFonts w:eastAsia="DengXian" w:cs="Arial"/>
                <w:lang w:eastAsia="zh-CN"/>
              </w:rPr>
            </w:pPr>
            <w:proofErr w:type="spellStart"/>
            <w:ins w:id="39985" w:author="RedCap - BigCR editor" w:date="2022-08-29T06:16:00Z">
              <w:r w:rsidRPr="00DB707E">
                <w:rPr>
                  <w:rFonts w:eastAsia="DengXian" w:cs="Arial" w:hint="eastAsia"/>
                  <w:lang w:eastAsia="zh-CN"/>
                </w:rPr>
                <w:t>m</w:t>
              </w:r>
              <w:r w:rsidRPr="00DB707E">
                <w:rPr>
                  <w:rFonts w:eastAsia="DengXian" w:cs="Arial"/>
                  <w:lang w:eastAsia="zh-CN"/>
                </w:rPr>
                <w:t>s</w:t>
              </w:r>
              <w:proofErr w:type="spellEnd"/>
            </w:ins>
          </w:p>
        </w:tc>
        <w:tc>
          <w:tcPr>
            <w:tcW w:w="992" w:type="dxa"/>
            <w:tcBorders>
              <w:top w:val="single" w:sz="4" w:space="0" w:color="auto"/>
              <w:left w:val="single" w:sz="4" w:space="0" w:color="auto"/>
              <w:bottom w:val="single" w:sz="4" w:space="0" w:color="auto"/>
              <w:right w:val="single" w:sz="4" w:space="0" w:color="auto"/>
            </w:tcBorders>
          </w:tcPr>
          <w:p w14:paraId="16CCF709" w14:textId="77777777" w:rsidR="00B46A58" w:rsidRPr="00DB707E" w:rsidRDefault="00B46A58" w:rsidP="00AB35CF">
            <w:pPr>
              <w:pStyle w:val="TAL"/>
              <w:rPr>
                <w:ins w:id="39986" w:author="RedCap - BigCR editor" w:date="2022-08-29T06:16:00Z"/>
                <w:lang w:eastAsia="zh-CN"/>
              </w:rPr>
            </w:pPr>
            <w:ins w:id="39987" w:author="RedCap - BigCR editor" w:date="2022-08-29T06:16:00Z">
              <w:r w:rsidRPr="00DB707E">
                <w:rPr>
                  <w:lang w:eastAsia="zh-CN"/>
                </w:rPr>
                <w:t>1</w:t>
              </w:r>
            </w:ins>
          </w:p>
        </w:tc>
        <w:tc>
          <w:tcPr>
            <w:tcW w:w="2410" w:type="dxa"/>
            <w:tcBorders>
              <w:top w:val="single" w:sz="4" w:space="0" w:color="auto"/>
              <w:left w:val="single" w:sz="4" w:space="0" w:color="auto"/>
              <w:bottom w:val="single" w:sz="4" w:space="0" w:color="auto"/>
              <w:right w:val="single" w:sz="4" w:space="0" w:color="auto"/>
            </w:tcBorders>
          </w:tcPr>
          <w:p w14:paraId="502DC845" w14:textId="77777777" w:rsidR="00B46A58" w:rsidRPr="00DB707E" w:rsidRDefault="00B46A58" w:rsidP="00AB35CF">
            <w:pPr>
              <w:pStyle w:val="TAL"/>
              <w:rPr>
                <w:ins w:id="39988" w:author="RedCap - BigCR editor" w:date="2022-08-29T06:16:00Z"/>
                <w:rFonts w:eastAsia="DengXian"/>
                <w:bCs/>
                <w:lang w:eastAsia="zh-CN"/>
              </w:rPr>
            </w:pPr>
            <w:ins w:id="39989" w:author="RedCap - BigCR editor" w:date="2022-08-29T06:16:00Z">
              <w:r w:rsidRPr="00DB707E">
                <w:rPr>
                  <w:rFonts w:eastAsia="DengXian" w:hint="eastAsia"/>
                  <w:bCs/>
                  <w:lang w:eastAsia="zh-CN"/>
                </w:rPr>
                <w:t>3</w:t>
              </w:r>
              <w:r w:rsidRPr="00DB707E">
                <w:rPr>
                  <w:rFonts w:eastAsia="DengXian"/>
                  <w:bCs/>
                  <w:lang w:eastAsia="zh-CN"/>
                </w:rPr>
                <w:t>9</w:t>
              </w:r>
            </w:ins>
          </w:p>
        </w:tc>
        <w:tc>
          <w:tcPr>
            <w:tcW w:w="2977" w:type="dxa"/>
            <w:tcBorders>
              <w:top w:val="single" w:sz="4" w:space="0" w:color="auto"/>
              <w:left w:val="single" w:sz="4" w:space="0" w:color="auto"/>
              <w:bottom w:val="single" w:sz="4" w:space="0" w:color="auto"/>
              <w:right w:val="single" w:sz="4" w:space="0" w:color="auto"/>
            </w:tcBorders>
          </w:tcPr>
          <w:p w14:paraId="0768DB28" w14:textId="77777777" w:rsidR="00B46A58" w:rsidRPr="00DB707E" w:rsidRDefault="00B46A58" w:rsidP="00AB35CF">
            <w:pPr>
              <w:pStyle w:val="TAL"/>
              <w:rPr>
                <w:ins w:id="39990" w:author="RedCap - BigCR editor" w:date="2022-08-29T06:16:00Z"/>
                <w:rFonts w:cs="Arial"/>
                <w:b/>
              </w:rPr>
            </w:pPr>
          </w:p>
        </w:tc>
      </w:tr>
      <w:tr w:rsidR="00B46A58" w:rsidRPr="00DB707E" w14:paraId="26991DE5" w14:textId="77777777" w:rsidTr="00AB35CF">
        <w:trPr>
          <w:cantSplit/>
          <w:trHeight w:val="187"/>
          <w:ins w:id="39991" w:author="RedCap - BigCR editor" w:date="2022-08-29T06:16:00Z"/>
        </w:trPr>
        <w:tc>
          <w:tcPr>
            <w:tcW w:w="2518" w:type="dxa"/>
            <w:tcBorders>
              <w:top w:val="single" w:sz="4" w:space="0" w:color="auto"/>
              <w:left w:val="single" w:sz="4" w:space="0" w:color="auto"/>
              <w:bottom w:val="nil"/>
              <w:right w:val="single" w:sz="4" w:space="0" w:color="auto"/>
            </w:tcBorders>
            <w:shd w:val="clear" w:color="auto" w:fill="auto"/>
            <w:hideMark/>
          </w:tcPr>
          <w:p w14:paraId="58A28BC0" w14:textId="77777777" w:rsidR="00B46A58" w:rsidRPr="00DB707E" w:rsidRDefault="00B46A58" w:rsidP="00AB35CF">
            <w:pPr>
              <w:pStyle w:val="TAL"/>
              <w:rPr>
                <w:ins w:id="39992" w:author="RedCap - BigCR editor" w:date="2022-08-29T06:16:00Z"/>
                <w:lang w:eastAsia="zh-CN"/>
              </w:rPr>
            </w:pPr>
            <w:ins w:id="39993" w:author="RedCap - BigCR editor" w:date="2022-08-29T06:16:00Z">
              <w:r w:rsidRPr="00DB707E">
                <w:rPr>
                  <w:lang w:eastAsia="zh-CN"/>
                </w:rPr>
                <w:t>SSB configuration</w:t>
              </w:r>
            </w:ins>
          </w:p>
        </w:tc>
        <w:tc>
          <w:tcPr>
            <w:tcW w:w="709" w:type="dxa"/>
            <w:tcBorders>
              <w:top w:val="single" w:sz="4" w:space="0" w:color="auto"/>
              <w:left w:val="single" w:sz="4" w:space="0" w:color="auto"/>
              <w:bottom w:val="nil"/>
              <w:right w:val="single" w:sz="4" w:space="0" w:color="auto"/>
            </w:tcBorders>
            <w:shd w:val="clear" w:color="auto" w:fill="auto"/>
          </w:tcPr>
          <w:p w14:paraId="6ED81E36" w14:textId="77777777" w:rsidR="00B46A58" w:rsidRPr="00DB707E" w:rsidRDefault="00B46A58" w:rsidP="00AB35CF">
            <w:pPr>
              <w:pStyle w:val="TAL"/>
              <w:rPr>
                <w:ins w:id="39994" w:author="RedCap - BigCR editor" w:date="2022-08-29T06:16: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740BF92C" w14:textId="77777777" w:rsidR="00B46A58" w:rsidRPr="00DB707E" w:rsidRDefault="00B46A58" w:rsidP="00AB35CF">
            <w:pPr>
              <w:pStyle w:val="TAL"/>
              <w:rPr>
                <w:ins w:id="39995" w:author="RedCap - BigCR editor" w:date="2022-08-29T06:16:00Z"/>
                <w:bCs/>
                <w:lang w:eastAsia="zh-CN"/>
              </w:rPr>
            </w:pPr>
            <w:ins w:id="39996" w:author="RedCap - BigCR editor" w:date="2022-08-29T06:16:00Z">
              <w:r w:rsidRPr="00DB707E">
                <w:rPr>
                  <w:bCs/>
                  <w:lang w:eastAsia="zh-CN"/>
                </w:rPr>
                <w:t>1</w:t>
              </w:r>
            </w:ins>
          </w:p>
        </w:tc>
        <w:tc>
          <w:tcPr>
            <w:tcW w:w="2410" w:type="dxa"/>
            <w:tcBorders>
              <w:top w:val="single" w:sz="4" w:space="0" w:color="auto"/>
              <w:left w:val="single" w:sz="4" w:space="0" w:color="auto"/>
              <w:bottom w:val="single" w:sz="4" w:space="0" w:color="auto"/>
              <w:right w:val="single" w:sz="4" w:space="0" w:color="auto"/>
            </w:tcBorders>
            <w:hideMark/>
          </w:tcPr>
          <w:p w14:paraId="0A62FB0F" w14:textId="77777777" w:rsidR="00B46A58" w:rsidRPr="00DB707E" w:rsidRDefault="00B46A58" w:rsidP="00AB35CF">
            <w:pPr>
              <w:pStyle w:val="TAL"/>
              <w:rPr>
                <w:ins w:id="39997" w:author="RedCap - BigCR editor" w:date="2022-08-29T06:16:00Z"/>
                <w:bCs/>
                <w:lang w:eastAsia="zh-CN"/>
              </w:rPr>
            </w:pPr>
            <w:ins w:id="39998" w:author="RedCap - BigCR editor" w:date="2022-08-29T06:16:00Z">
              <w:r w:rsidRPr="00DB707E">
                <w:rPr>
                  <w:bCs/>
                  <w:lang w:eastAsia="zh-CN"/>
                </w:rPr>
                <w:t>SSB.1 FR1</w:t>
              </w:r>
            </w:ins>
          </w:p>
        </w:tc>
        <w:tc>
          <w:tcPr>
            <w:tcW w:w="2977" w:type="dxa"/>
            <w:tcBorders>
              <w:top w:val="single" w:sz="4" w:space="0" w:color="auto"/>
              <w:left w:val="single" w:sz="4" w:space="0" w:color="auto"/>
              <w:bottom w:val="single" w:sz="4" w:space="0" w:color="auto"/>
              <w:right w:val="single" w:sz="4" w:space="0" w:color="auto"/>
            </w:tcBorders>
          </w:tcPr>
          <w:p w14:paraId="12461B7C" w14:textId="77777777" w:rsidR="00B46A58" w:rsidRPr="00DB707E" w:rsidRDefault="00B46A58" w:rsidP="00AB35CF">
            <w:pPr>
              <w:pStyle w:val="TAL"/>
              <w:rPr>
                <w:ins w:id="39999" w:author="RedCap - BigCR editor" w:date="2022-08-29T06:16:00Z"/>
                <w:bCs/>
                <w:lang w:eastAsia="zh-CN"/>
              </w:rPr>
            </w:pPr>
          </w:p>
        </w:tc>
      </w:tr>
      <w:tr w:rsidR="00B46A58" w:rsidRPr="00DB707E" w14:paraId="20AE4B39" w14:textId="77777777" w:rsidTr="00AB35CF">
        <w:trPr>
          <w:cantSplit/>
          <w:trHeight w:val="187"/>
          <w:ins w:id="40000" w:author="RedCap - BigCR editor" w:date="2022-08-29T06:16:00Z"/>
        </w:trPr>
        <w:tc>
          <w:tcPr>
            <w:tcW w:w="2518" w:type="dxa"/>
            <w:tcBorders>
              <w:top w:val="single" w:sz="4" w:space="0" w:color="auto"/>
              <w:left w:val="single" w:sz="4" w:space="0" w:color="auto"/>
              <w:bottom w:val="nil"/>
              <w:right w:val="single" w:sz="4" w:space="0" w:color="auto"/>
            </w:tcBorders>
            <w:shd w:val="clear" w:color="auto" w:fill="auto"/>
            <w:hideMark/>
          </w:tcPr>
          <w:p w14:paraId="5B1C965C" w14:textId="77777777" w:rsidR="00B46A58" w:rsidRPr="00DB707E" w:rsidRDefault="00B46A58" w:rsidP="00AB35CF">
            <w:pPr>
              <w:pStyle w:val="TAL"/>
              <w:rPr>
                <w:ins w:id="40001" w:author="RedCap - BigCR editor" w:date="2022-08-29T06:16:00Z"/>
                <w:lang w:eastAsia="zh-CN"/>
              </w:rPr>
            </w:pPr>
            <w:ins w:id="40002" w:author="RedCap - BigCR editor" w:date="2022-08-29T06:16:00Z">
              <w:r w:rsidRPr="00DB707E">
                <w:rPr>
                  <w:lang w:eastAsia="zh-CN"/>
                </w:rPr>
                <w:t>SMTC configuration</w:t>
              </w:r>
            </w:ins>
          </w:p>
        </w:tc>
        <w:tc>
          <w:tcPr>
            <w:tcW w:w="709" w:type="dxa"/>
            <w:tcBorders>
              <w:top w:val="single" w:sz="4" w:space="0" w:color="auto"/>
              <w:left w:val="single" w:sz="4" w:space="0" w:color="auto"/>
              <w:bottom w:val="nil"/>
              <w:right w:val="single" w:sz="4" w:space="0" w:color="auto"/>
            </w:tcBorders>
            <w:shd w:val="clear" w:color="auto" w:fill="auto"/>
          </w:tcPr>
          <w:p w14:paraId="72C11BCA" w14:textId="77777777" w:rsidR="00B46A58" w:rsidRPr="00DB707E" w:rsidRDefault="00B46A58" w:rsidP="00AB35CF">
            <w:pPr>
              <w:pStyle w:val="TAL"/>
              <w:rPr>
                <w:ins w:id="40003" w:author="RedCap - BigCR editor" w:date="2022-08-29T06:16: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75540273" w14:textId="77777777" w:rsidR="00B46A58" w:rsidRPr="00DB707E" w:rsidRDefault="00B46A58" w:rsidP="00AB35CF">
            <w:pPr>
              <w:pStyle w:val="TAL"/>
              <w:rPr>
                <w:ins w:id="40004" w:author="RedCap - BigCR editor" w:date="2022-08-29T06:16:00Z"/>
                <w:bCs/>
                <w:lang w:eastAsia="zh-CN"/>
              </w:rPr>
            </w:pPr>
            <w:ins w:id="40005" w:author="RedCap - BigCR editor" w:date="2022-08-29T06:16:00Z">
              <w:r w:rsidRPr="00DB707E">
                <w:rPr>
                  <w:bCs/>
                  <w:lang w:eastAsia="zh-CN"/>
                </w:rPr>
                <w:t>1</w:t>
              </w:r>
            </w:ins>
          </w:p>
        </w:tc>
        <w:tc>
          <w:tcPr>
            <w:tcW w:w="2410" w:type="dxa"/>
            <w:tcBorders>
              <w:top w:val="single" w:sz="4" w:space="0" w:color="auto"/>
              <w:left w:val="single" w:sz="4" w:space="0" w:color="auto"/>
              <w:bottom w:val="single" w:sz="4" w:space="0" w:color="auto"/>
              <w:right w:val="single" w:sz="4" w:space="0" w:color="auto"/>
            </w:tcBorders>
            <w:hideMark/>
          </w:tcPr>
          <w:p w14:paraId="32EEEF89" w14:textId="77777777" w:rsidR="00B46A58" w:rsidRPr="00DB707E" w:rsidRDefault="00B46A58" w:rsidP="00AB35CF">
            <w:pPr>
              <w:pStyle w:val="TAL"/>
              <w:rPr>
                <w:ins w:id="40006" w:author="RedCap - BigCR editor" w:date="2022-08-29T06:16:00Z"/>
                <w:bCs/>
                <w:lang w:eastAsia="zh-CN"/>
              </w:rPr>
            </w:pPr>
            <w:ins w:id="40007" w:author="RedCap - BigCR editor" w:date="2022-08-29T06:16:00Z">
              <w:r w:rsidRPr="00DB707E">
                <w:t>SMTC.1 RedCap</w:t>
              </w:r>
              <w:r w:rsidRPr="00DB707E">
                <w:rPr>
                  <w:rFonts w:cs="v4.2.0"/>
                </w:rPr>
                <w:t xml:space="preserve"> FR1</w:t>
              </w:r>
            </w:ins>
          </w:p>
        </w:tc>
        <w:tc>
          <w:tcPr>
            <w:tcW w:w="2977" w:type="dxa"/>
            <w:tcBorders>
              <w:top w:val="single" w:sz="4" w:space="0" w:color="auto"/>
              <w:left w:val="single" w:sz="4" w:space="0" w:color="auto"/>
              <w:bottom w:val="single" w:sz="4" w:space="0" w:color="auto"/>
              <w:right w:val="single" w:sz="4" w:space="0" w:color="auto"/>
            </w:tcBorders>
          </w:tcPr>
          <w:p w14:paraId="13683B0E" w14:textId="77777777" w:rsidR="00B46A58" w:rsidRPr="00DB707E" w:rsidRDefault="00B46A58" w:rsidP="00AB35CF">
            <w:pPr>
              <w:pStyle w:val="TAL"/>
              <w:rPr>
                <w:ins w:id="40008" w:author="RedCap - BigCR editor" w:date="2022-08-29T06:16:00Z"/>
                <w:bCs/>
                <w:lang w:eastAsia="zh-CN"/>
              </w:rPr>
            </w:pPr>
          </w:p>
        </w:tc>
      </w:tr>
      <w:tr w:rsidR="00B46A58" w:rsidRPr="00DB707E" w14:paraId="1AFCB998" w14:textId="77777777" w:rsidTr="00AB35CF">
        <w:trPr>
          <w:cantSplit/>
          <w:trHeight w:val="187"/>
          <w:ins w:id="40009" w:author="RedCap - BigCR editor" w:date="2022-08-29T06:16:00Z"/>
        </w:trPr>
        <w:tc>
          <w:tcPr>
            <w:tcW w:w="2518" w:type="dxa"/>
            <w:tcBorders>
              <w:top w:val="single" w:sz="4" w:space="0" w:color="auto"/>
              <w:left w:val="single" w:sz="4" w:space="0" w:color="auto"/>
              <w:bottom w:val="single" w:sz="4" w:space="0" w:color="auto"/>
              <w:right w:val="single" w:sz="4" w:space="0" w:color="auto"/>
            </w:tcBorders>
            <w:hideMark/>
          </w:tcPr>
          <w:p w14:paraId="598899F4" w14:textId="77777777" w:rsidR="00B46A58" w:rsidRPr="00DB707E" w:rsidRDefault="00B46A58" w:rsidP="00AB35CF">
            <w:pPr>
              <w:pStyle w:val="TAL"/>
              <w:rPr>
                <w:ins w:id="40010" w:author="RedCap - BigCR editor" w:date="2022-08-29T06:16:00Z"/>
                <w:rFonts w:cs="Arial"/>
              </w:rPr>
            </w:pPr>
            <w:ins w:id="40011" w:author="RedCap - BigCR editor" w:date="2022-08-29T06:16:00Z">
              <w:r w:rsidRPr="00DB707E">
                <w:t>A3-Offset</w:t>
              </w:r>
            </w:ins>
          </w:p>
        </w:tc>
        <w:tc>
          <w:tcPr>
            <w:tcW w:w="709" w:type="dxa"/>
            <w:tcBorders>
              <w:top w:val="single" w:sz="4" w:space="0" w:color="auto"/>
              <w:left w:val="single" w:sz="4" w:space="0" w:color="auto"/>
              <w:bottom w:val="single" w:sz="4" w:space="0" w:color="auto"/>
              <w:right w:val="single" w:sz="4" w:space="0" w:color="auto"/>
            </w:tcBorders>
            <w:hideMark/>
          </w:tcPr>
          <w:p w14:paraId="68871415" w14:textId="77777777" w:rsidR="00B46A58" w:rsidRPr="00DB707E" w:rsidRDefault="00B46A58" w:rsidP="00AB35CF">
            <w:pPr>
              <w:pStyle w:val="TAL"/>
              <w:rPr>
                <w:ins w:id="40012" w:author="RedCap - BigCR editor" w:date="2022-08-29T06:16:00Z"/>
                <w:rFonts w:cs="Arial"/>
              </w:rPr>
            </w:pPr>
            <w:ins w:id="40013" w:author="RedCap - BigCR editor" w:date="2022-08-29T06:16:00Z">
              <w:r w:rsidRPr="00DB707E">
                <w:t>dB</w:t>
              </w:r>
            </w:ins>
          </w:p>
        </w:tc>
        <w:tc>
          <w:tcPr>
            <w:tcW w:w="992" w:type="dxa"/>
            <w:tcBorders>
              <w:top w:val="single" w:sz="4" w:space="0" w:color="auto"/>
              <w:left w:val="single" w:sz="4" w:space="0" w:color="auto"/>
              <w:bottom w:val="single" w:sz="4" w:space="0" w:color="auto"/>
              <w:right w:val="single" w:sz="4" w:space="0" w:color="auto"/>
            </w:tcBorders>
            <w:hideMark/>
          </w:tcPr>
          <w:p w14:paraId="211A5FCB" w14:textId="77777777" w:rsidR="00B46A58" w:rsidRPr="00DB707E" w:rsidRDefault="00B46A58" w:rsidP="00AB35CF">
            <w:pPr>
              <w:pStyle w:val="TAL"/>
              <w:rPr>
                <w:ins w:id="40014" w:author="RedCap - BigCR editor" w:date="2022-08-29T06:16:00Z"/>
              </w:rPr>
            </w:pPr>
            <w:ins w:id="40015" w:author="RedCap - BigCR editor" w:date="2022-08-29T06:16:00Z">
              <w:r w:rsidRPr="00DB707E">
                <w:rPr>
                  <w:lang w:eastAsia="zh-CN"/>
                </w:rPr>
                <w:t>1</w:t>
              </w:r>
            </w:ins>
          </w:p>
        </w:tc>
        <w:tc>
          <w:tcPr>
            <w:tcW w:w="2410" w:type="dxa"/>
            <w:tcBorders>
              <w:top w:val="single" w:sz="4" w:space="0" w:color="auto"/>
              <w:left w:val="single" w:sz="4" w:space="0" w:color="auto"/>
              <w:bottom w:val="single" w:sz="4" w:space="0" w:color="auto"/>
              <w:right w:val="single" w:sz="4" w:space="0" w:color="auto"/>
            </w:tcBorders>
            <w:hideMark/>
          </w:tcPr>
          <w:p w14:paraId="0BD9B362" w14:textId="77777777" w:rsidR="00B46A58" w:rsidRPr="00DB707E" w:rsidRDefault="00B46A58" w:rsidP="00AB35CF">
            <w:pPr>
              <w:pStyle w:val="TAL"/>
              <w:rPr>
                <w:ins w:id="40016" w:author="RedCap - BigCR editor" w:date="2022-08-29T06:16:00Z"/>
                <w:rFonts w:cs="Arial"/>
              </w:rPr>
            </w:pPr>
            <w:ins w:id="40017" w:author="RedCap - BigCR editor" w:date="2022-08-29T06:16:00Z">
              <w:r w:rsidRPr="00DB707E">
                <w:t>-4.5</w:t>
              </w:r>
            </w:ins>
          </w:p>
        </w:tc>
        <w:tc>
          <w:tcPr>
            <w:tcW w:w="2977" w:type="dxa"/>
            <w:tcBorders>
              <w:top w:val="single" w:sz="4" w:space="0" w:color="auto"/>
              <w:left w:val="single" w:sz="4" w:space="0" w:color="auto"/>
              <w:bottom w:val="single" w:sz="4" w:space="0" w:color="auto"/>
              <w:right w:val="single" w:sz="4" w:space="0" w:color="auto"/>
            </w:tcBorders>
          </w:tcPr>
          <w:p w14:paraId="39C378C4" w14:textId="77777777" w:rsidR="00B46A58" w:rsidRPr="00DB707E" w:rsidRDefault="00B46A58" w:rsidP="00AB35CF">
            <w:pPr>
              <w:pStyle w:val="TAL"/>
              <w:rPr>
                <w:ins w:id="40018" w:author="RedCap - BigCR editor" w:date="2022-08-29T06:16:00Z"/>
                <w:rFonts w:cs="Arial"/>
              </w:rPr>
            </w:pPr>
          </w:p>
        </w:tc>
      </w:tr>
      <w:tr w:rsidR="00B46A58" w:rsidRPr="00DB707E" w14:paraId="1AB4720D" w14:textId="77777777" w:rsidTr="00AB35CF">
        <w:trPr>
          <w:cantSplit/>
          <w:trHeight w:val="187"/>
          <w:ins w:id="40019" w:author="RedCap - BigCR editor" w:date="2022-08-29T06:16:00Z"/>
        </w:trPr>
        <w:tc>
          <w:tcPr>
            <w:tcW w:w="2518" w:type="dxa"/>
            <w:tcBorders>
              <w:top w:val="single" w:sz="4" w:space="0" w:color="auto"/>
              <w:left w:val="single" w:sz="4" w:space="0" w:color="auto"/>
              <w:bottom w:val="single" w:sz="4" w:space="0" w:color="auto"/>
              <w:right w:val="single" w:sz="4" w:space="0" w:color="auto"/>
            </w:tcBorders>
            <w:hideMark/>
          </w:tcPr>
          <w:p w14:paraId="6C68AD25" w14:textId="77777777" w:rsidR="00B46A58" w:rsidRPr="00DB707E" w:rsidRDefault="00B46A58" w:rsidP="00AB35CF">
            <w:pPr>
              <w:pStyle w:val="TAL"/>
              <w:rPr>
                <w:ins w:id="40020" w:author="RedCap - BigCR editor" w:date="2022-08-29T06:16:00Z"/>
                <w:rFonts w:cs="Arial"/>
              </w:rPr>
            </w:pPr>
            <w:ins w:id="40021" w:author="RedCap - BigCR editor" w:date="2022-08-29T06:16:00Z">
              <w:r w:rsidRPr="00DB707E">
                <w:t>CP length</w:t>
              </w:r>
            </w:ins>
          </w:p>
        </w:tc>
        <w:tc>
          <w:tcPr>
            <w:tcW w:w="709" w:type="dxa"/>
            <w:tcBorders>
              <w:top w:val="single" w:sz="4" w:space="0" w:color="auto"/>
              <w:left w:val="single" w:sz="4" w:space="0" w:color="auto"/>
              <w:bottom w:val="single" w:sz="4" w:space="0" w:color="auto"/>
              <w:right w:val="single" w:sz="4" w:space="0" w:color="auto"/>
            </w:tcBorders>
          </w:tcPr>
          <w:p w14:paraId="06C755BD" w14:textId="77777777" w:rsidR="00B46A58" w:rsidRPr="00DB707E" w:rsidRDefault="00B46A58" w:rsidP="00AB35CF">
            <w:pPr>
              <w:pStyle w:val="TAL"/>
              <w:rPr>
                <w:ins w:id="40022" w:author="RedCap - BigCR editor" w:date="2022-08-29T06:16: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830D95A" w14:textId="77777777" w:rsidR="00B46A58" w:rsidRPr="00DB707E" w:rsidRDefault="00B46A58" w:rsidP="00AB35CF">
            <w:pPr>
              <w:pStyle w:val="TAL"/>
              <w:rPr>
                <w:ins w:id="40023" w:author="RedCap - BigCR editor" w:date="2022-08-29T06:16:00Z"/>
              </w:rPr>
            </w:pPr>
            <w:ins w:id="40024" w:author="RedCap - BigCR editor" w:date="2022-08-29T06:16:00Z">
              <w:r w:rsidRPr="00DB707E">
                <w:rPr>
                  <w:lang w:eastAsia="zh-CN"/>
                </w:rPr>
                <w:t>1</w:t>
              </w:r>
            </w:ins>
          </w:p>
        </w:tc>
        <w:tc>
          <w:tcPr>
            <w:tcW w:w="2410" w:type="dxa"/>
            <w:tcBorders>
              <w:top w:val="single" w:sz="4" w:space="0" w:color="auto"/>
              <w:left w:val="single" w:sz="4" w:space="0" w:color="auto"/>
              <w:bottom w:val="single" w:sz="4" w:space="0" w:color="auto"/>
              <w:right w:val="single" w:sz="4" w:space="0" w:color="auto"/>
            </w:tcBorders>
            <w:hideMark/>
          </w:tcPr>
          <w:p w14:paraId="750F132E" w14:textId="77777777" w:rsidR="00B46A58" w:rsidRPr="00DB707E" w:rsidRDefault="00B46A58" w:rsidP="00AB35CF">
            <w:pPr>
              <w:pStyle w:val="TAL"/>
              <w:rPr>
                <w:ins w:id="40025" w:author="RedCap - BigCR editor" w:date="2022-08-29T06:16:00Z"/>
                <w:rFonts w:cs="Arial"/>
              </w:rPr>
            </w:pPr>
            <w:ins w:id="40026" w:author="RedCap - BigCR editor" w:date="2022-08-29T06:16:00Z">
              <w:r w:rsidRPr="00DB707E">
                <w:t>Normal</w:t>
              </w:r>
            </w:ins>
          </w:p>
        </w:tc>
        <w:tc>
          <w:tcPr>
            <w:tcW w:w="2977" w:type="dxa"/>
            <w:tcBorders>
              <w:top w:val="single" w:sz="4" w:space="0" w:color="auto"/>
              <w:left w:val="single" w:sz="4" w:space="0" w:color="auto"/>
              <w:bottom w:val="single" w:sz="4" w:space="0" w:color="auto"/>
              <w:right w:val="single" w:sz="4" w:space="0" w:color="auto"/>
            </w:tcBorders>
          </w:tcPr>
          <w:p w14:paraId="5E5FC279" w14:textId="77777777" w:rsidR="00B46A58" w:rsidRPr="00DB707E" w:rsidRDefault="00B46A58" w:rsidP="00AB35CF">
            <w:pPr>
              <w:pStyle w:val="TAL"/>
              <w:rPr>
                <w:ins w:id="40027" w:author="RedCap - BigCR editor" w:date="2022-08-29T06:16:00Z"/>
                <w:rFonts w:cs="Arial"/>
              </w:rPr>
            </w:pPr>
          </w:p>
        </w:tc>
      </w:tr>
      <w:tr w:rsidR="00B46A58" w:rsidRPr="00DB707E" w14:paraId="2016C172" w14:textId="77777777" w:rsidTr="00AB35CF">
        <w:trPr>
          <w:cantSplit/>
          <w:trHeight w:val="187"/>
          <w:ins w:id="40028" w:author="RedCap - BigCR editor" w:date="2022-08-29T06:16:00Z"/>
        </w:trPr>
        <w:tc>
          <w:tcPr>
            <w:tcW w:w="2518" w:type="dxa"/>
            <w:tcBorders>
              <w:top w:val="single" w:sz="4" w:space="0" w:color="auto"/>
              <w:left w:val="single" w:sz="4" w:space="0" w:color="auto"/>
              <w:bottom w:val="single" w:sz="4" w:space="0" w:color="auto"/>
              <w:right w:val="single" w:sz="4" w:space="0" w:color="auto"/>
            </w:tcBorders>
            <w:hideMark/>
          </w:tcPr>
          <w:p w14:paraId="17882B40" w14:textId="77777777" w:rsidR="00B46A58" w:rsidRPr="00DB707E" w:rsidRDefault="00B46A58" w:rsidP="00AB35CF">
            <w:pPr>
              <w:pStyle w:val="TAL"/>
              <w:rPr>
                <w:ins w:id="40029" w:author="RedCap - BigCR editor" w:date="2022-08-29T06:16:00Z"/>
                <w:rFonts w:cs="Arial"/>
              </w:rPr>
            </w:pPr>
            <w:ins w:id="40030" w:author="RedCap - BigCR editor" w:date="2022-08-29T06:16:00Z">
              <w:r w:rsidRPr="00DB707E">
                <w:t>Hysteresis</w:t>
              </w:r>
            </w:ins>
          </w:p>
        </w:tc>
        <w:tc>
          <w:tcPr>
            <w:tcW w:w="709" w:type="dxa"/>
            <w:tcBorders>
              <w:top w:val="single" w:sz="4" w:space="0" w:color="auto"/>
              <w:left w:val="single" w:sz="4" w:space="0" w:color="auto"/>
              <w:bottom w:val="single" w:sz="4" w:space="0" w:color="auto"/>
              <w:right w:val="single" w:sz="4" w:space="0" w:color="auto"/>
            </w:tcBorders>
            <w:hideMark/>
          </w:tcPr>
          <w:p w14:paraId="5DEFF783" w14:textId="77777777" w:rsidR="00B46A58" w:rsidRPr="00DB707E" w:rsidRDefault="00B46A58" w:rsidP="00AB35CF">
            <w:pPr>
              <w:pStyle w:val="TAL"/>
              <w:rPr>
                <w:ins w:id="40031" w:author="RedCap - BigCR editor" w:date="2022-08-29T06:16:00Z"/>
                <w:rFonts w:cs="Arial"/>
              </w:rPr>
            </w:pPr>
            <w:ins w:id="40032" w:author="RedCap - BigCR editor" w:date="2022-08-29T06:16:00Z">
              <w:r w:rsidRPr="00DB707E">
                <w:t>dB</w:t>
              </w:r>
            </w:ins>
          </w:p>
        </w:tc>
        <w:tc>
          <w:tcPr>
            <w:tcW w:w="992" w:type="dxa"/>
            <w:tcBorders>
              <w:top w:val="single" w:sz="4" w:space="0" w:color="auto"/>
              <w:left w:val="single" w:sz="4" w:space="0" w:color="auto"/>
              <w:bottom w:val="single" w:sz="4" w:space="0" w:color="auto"/>
              <w:right w:val="single" w:sz="4" w:space="0" w:color="auto"/>
            </w:tcBorders>
            <w:hideMark/>
          </w:tcPr>
          <w:p w14:paraId="59F73E72" w14:textId="77777777" w:rsidR="00B46A58" w:rsidRPr="00DB707E" w:rsidRDefault="00B46A58" w:rsidP="00AB35CF">
            <w:pPr>
              <w:pStyle w:val="TAL"/>
              <w:rPr>
                <w:ins w:id="40033" w:author="RedCap - BigCR editor" w:date="2022-08-29T06:16:00Z"/>
              </w:rPr>
            </w:pPr>
            <w:ins w:id="40034" w:author="RedCap - BigCR editor" w:date="2022-08-29T06:16:00Z">
              <w:r w:rsidRPr="00DB707E">
                <w:rPr>
                  <w:lang w:eastAsia="zh-CN"/>
                </w:rPr>
                <w:t>1</w:t>
              </w:r>
            </w:ins>
          </w:p>
        </w:tc>
        <w:tc>
          <w:tcPr>
            <w:tcW w:w="2410" w:type="dxa"/>
            <w:tcBorders>
              <w:top w:val="single" w:sz="4" w:space="0" w:color="auto"/>
              <w:left w:val="single" w:sz="4" w:space="0" w:color="auto"/>
              <w:bottom w:val="single" w:sz="4" w:space="0" w:color="auto"/>
              <w:right w:val="single" w:sz="4" w:space="0" w:color="auto"/>
            </w:tcBorders>
            <w:hideMark/>
          </w:tcPr>
          <w:p w14:paraId="7D237DCB" w14:textId="77777777" w:rsidR="00B46A58" w:rsidRPr="00DB707E" w:rsidRDefault="00B46A58" w:rsidP="00AB35CF">
            <w:pPr>
              <w:pStyle w:val="TAL"/>
              <w:rPr>
                <w:ins w:id="40035" w:author="RedCap - BigCR editor" w:date="2022-08-29T06:16:00Z"/>
                <w:rFonts w:cs="Arial"/>
              </w:rPr>
            </w:pPr>
            <w:ins w:id="40036" w:author="RedCap - BigCR editor" w:date="2022-08-29T06:16:00Z">
              <w:r w:rsidRPr="00DB707E">
                <w:t>0</w:t>
              </w:r>
            </w:ins>
          </w:p>
        </w:tc>
        <w:tc>
          <w:tcPr>
            <w:tcW w:w="2977" w:type="dxa"/>
            <w:tcBorders>
              <w:top w:val="single" w:sz="4" w:space="0" w:color="auto"/>
              <w:left w:val="single" w:sz="4" w:space="0" w:color="auto"/>
              <w:bottom w:val="single" w:sz="4" w:space="0" w:color="auto"/>
              <w:right w:val="single" w:sz="4" w:space="0" w:color="auto"/>
            </w:tcBorders>
          </w:tcPr>
          <w:p w14:paraId="559DC18A" w14:textId="77777777" w:rsidR="00B46A58" w:rsidRPr="00DB707E" w:rsidRDefault="00B46A58" w:rsidP="00AB35CF">
            <w:pPr>
              <w:pStyle w:val="TAL"/>
              <w:rPr>
                <w:ins w:id="40037" w:author="RedCap - BigCR editor" w:date="2022-08-29T06:16:00Z"/>
                <w:rFonts w:cs="Arial"/>
              </w:rPr>
            </w:pPr>
          </w:p>
        </w:tc>
      </w:tr>
      <w:tr w:rsidR="00B46A58" w:rsidRPr="00DB707E" w14:paraId="083DAF42" w14:textId="77777777" w:rsidTr="00AB35CF">
        <w:trPr>
          <w:cantSplit/>
          <w:trHeight w:val="187"/>
          <w:ins w:id="40038" w:author="RedCap - BigCR editor" w:date="2022-08-29T06:16:00Z"/>
        </w:trPr>
        <w:tc>
          <w:tcPr>
            <w:tcW w:w="2518" w:type="dxa"/>
            <w:tcBorders>
              <w:top w:val="single" w:sz="4" w:space="0" w:color="auto"/>
              <w:left w:val="single" w:sz="4" w:space="0" w:color="auto"/>
              <w:bottom w:val="single" w:sz="4" w:space="0" w:color="auto"/>
              <w:right w:val="single" w:sz="4" w:space="0" w:color="auto"/>
            </w:tcBorders>
            <w:hideMark/>
          </w:tcPr>
          <w:p w14:paraId="240804FD" w14:textId="77777777" w:rsidR="00B46A58" w:rsidRPr="00DB707E" w:rsidRDefault="00B46A58" w:rsidP="00AB35CF">
            <w:pPr>
              <w:pStyle w:val="TAL"/>
              <w:rPr>
                <w:ins w:id="40039" w:author="RedCap - BigCR editor" w:date="2022-08-29T06:16:00Z"/>
                <w:rFonts w:cs="Arial"/>
              </w:rPr>
            </w:pPr>
            <w:ins w:id="40040" w:author="RedCap - BigCR editor" w:date="2022-08-29T06:16:00Z">
              <w:r w:rsidRPr="00DB707E">
                <w:t>Time To Trigger</w:t>
              </w:r>
            </w:ins>
          </w:p>
        </w:tc>
        <w:tc>
          <w:tcPr>
            <w:tcW w:w="709" w:type="dxa"/>
            <w:tcBorders>
              <w:top w:val="single" w:sz="4" w:space="0" w:color="auto"/>
              <w:left w:val="single" w:sz="4" w:space="0" w:color="auto"/>
              <w:bottom w:val="single" w:sz="4" w:space="0" w:color="auto"/>
              <w:right w:val="single" w:sz="4" w:space="0" w:color="auto"/>
            </w:tcBorders>
            <w:hideMark/>
          </w:tcPr>
          <w:p w14:paraId="62B417D4" w14:textId="77777777" w:rsidR="00B46A58" w:rsidRPr="00DB707E" w:rsidRDefault="00B46A58" w:rsidP="00AB35CF">
            <w:pPr>
              <w:pStyle w:val="TAL"/>
              <w:rPr>
                <w:ins w:id="40041" w:author="RedCap - BigCR editor" w:date="2022-08-29T06:16:00Z"/>
                <w:rFonts w:cs="Arial"/>
              </w:rPr>
            </w:pPr>
            <w:ins w:id="40042" w:author="RedCap - BigCR editor" w:date="2022-08-29T06:16:00Z">
              <w:r w:rsidRPr="00DB707E">
                <w:t>s</w:t>
              </w:r>
            </w:ins>
          </w:p>
        </w:tc>
        <w:tc>
          <w:tcPr>
            <w:tcW w:w="992" w:type="dxa"/>
            <w:tcBorders>
              <w:top w:val="single" w:sz="4" w:space="0" w:color="auto"/>
              <w:left w:val="single" w:sz="4" w:space="0" w:color="auto"/>
              <w:bottom w:val="single" w:sz="4" w:space="0" w:color="auto"/>
              <w:right w:val="single" w:sz="4" w:space="0" w:color="auto"/>
            </w:tcBorders>
            <w:hideMark/>
          </w:tcPr>
          <w:p w14:paraId="32030984" w14:textId="77777777" w:rsidR="00B46A58" w:rsidRPr="00DB707E" w:rsidRDefault="00B46A58" w:rsidP="00AB35CF">
            <w:pPr>
              <w:pStyle w:val="TAL"/>
              <w:rPr>
                <w:ins w:id="40043" w:author="RedCap - BigCR editor" w:date="2022-08-29T06:16:00Z"/>
              </w:rPr>
            </w:pPr>
            <w:ins w:id="40044" w:author="RedCap - BigCR editor" w:date="2022-08-29T06:16:00Z">
              <w:r w:rsidRPr="00DB707E">
                <w:rPr>
                  <w:lang w:eastAsia="zh-CN"/>
                </w:rPr>
                <w:t>1</w:t>
              </w:r>
            </w:ins>
          </w:p>
        </w:tc>
        <w:tc>
          <w:tcPr>
            <w:tcW w:w="2410" w:type="dxa"/>
            <w:tcBorders>
              <w:top w:val="single" w:sz="4" w:space="0" w:color="auto"/>
              <w:left w:val="single" w:sz="4" w:space="0" w:color="auto"/>
              <w:bottom w:val="single" w:sz="4" w:space="0" w:color="auto"/>
              <w:right w:val="single" w:sz="4" w:space="0" w:color="auto"/>
            </w:tcBorders>
            <w:hideMark/>
          </w:tcPr>
          <w:p w14:paraId="3990DD34" w14:textId="77777777" w:rsidR="00B46A58" w:rsidRPr="00DB707E" w:rsidRDefault="00B46A58" w:rsidP="00AB35CF">
            <w:pPr>
              <w:pStyle w:val="TAL"/>
              <w:rPr>
                <w:ins w:id="40045" w:author="RedCap - BigCR editor" w:date="2022-08-29T06:16:00Z"/>
                <w:rFonts w:cs="Arial"/>
              </w:rPr>
            </w:pPr>
            <w:ins w:id="40046" w:author="RedCap - BigCR editor" w:date="2022-08-29T06:16:00Z">
              <w:r w:rsidRPr="00DB707E">
                <w:t>0</w:t>
              </w:r>
            </w:ins>
          </w:p>
        </w:tc>
        <w:tc>
          <w:tcPr>
            <w:tcW w:w="2977" w:type="dxa"/>
            <w:tcBorders>
              <w:top w:val="single" w:sz="4" w:space="0" w:color="auto"/>
              <w:left w:val="single" w:sz="4" w:space="0" w:color="auto"/>
              <w:bottom w:val="single" w:sz="4" w:space="0" w:color="auto"/>
              <w:right w:val="single" w:sz="4" w:space="0" w:color="auto"/>
            </w:tcBorders>
          </w:tcPr>
          <w:p w14:paraId="0582DBFA" w14:textId="77777777" w:rsidR="00B46A58" w:rsidRPr="00DB707E" w:rsidRDefault="00B46A58" w:rsidP="00AB35CF">
            <w:pPr>
              <w:pStyle w:val="TAL"/>
              <w:rPr>
                <w:ins w:id="40047" w:author="RedCap - BigCR editor" w:date="2022-08-29T06:16:00Z"/>
                <w:rFonts w:cs="Arial"/>
              </w:rPr>
            </w:pPr>
          </w:p>
        </w:tc>
      </w:tr>
      <w:tr w:rsidR="00B46A58" w:rsidRPr="00DB707E" w14:paraId="08074BF9" w14:textId="77777777" w:rsidTr="00AB35CF">
        <w:trPr>
          <w:cantSplit/>
          <w:trHeight w:val="187"/>
          <w:ins w:id="40048" w:author="RedCap - BigCR editor" w:date="2022-08-29T06:16:00Z"/>
        </w:trPr>
        <w:tc>
          <w:tcPr>
            <w:tcW w:w="2518" w:type="dxa"/>
            <w:tcBorders>
              <w:top w:val="single" w:sz="4" w:space="0" w:color="auto"/>
              <w:left w:val="single" w:sz="4" w:space="0" w:color="auto"/>
              <w:bottom w:val="single" w:sz="4" w:space="0" w:color="auto"/>
              <w:right w:val="single" w:sz="4" w:space="0" w:color="auto"/>
            </w:tcBorders>
            <w:hideMark/>
          </w:tcPr>
          <w:p w14:paraId="41793B9C" w14:textId="77777777" w:rsidR="00B46A58" w:rsidRPr="00DB707E" w:rsidRDefault="00B46A58" w:rsidP="00AB35CF">
            <w:pPr>
              <w:pStyle w:val="TAL"/>
              <w:rPr>
                <w:ins w:id="40049" w:author="RedCap - BigCR editor" w:date="2022-08-29T06:16:00Z"/>
                <w:rFonts w:cs="Arial"/>
              </w:rPr>
            </w:pPr>
            <w:ins w:id="40050" w:author="RedCap - BigCR editor" w:date="2022-08-29T06:16:00Z">
              <w:r w:rsidRPr="00DB707E">
                <w:rPr>
                  <w:rFonts w:cs="Arial"/>
                </w:rPr>
                <w:t>Filter coefficient</w:t>
              </w:r>
            </w:ins>
          </w:p>
        </w:tc>
        <w:tc>
          <w:tcPr>
            <w:tcW w:w="709" w:type="dxa"/>
            <w:tcBorders>
              <w:top w:val="single" w:sz="4" w:space="0" w:color="auto"/>
              <w:left w:val="single" w:sz="4" w:space="0" w:color="auto"/>
              <w:bottom w:val="single" w:sz="4" w:space="0" w:color="auto"/>
              <w:right w:val="single" w:sz="4" w:space="0" w:color="auto"/>
            </w:tcBorders>
          </w:tcPr>
          <w:p w14:paraId="62F0B832" w14:textId="77777777" w:rsidR="00B46A58" w:rsidRPr="00DB707E" w:rsidRDefault="00B46A58" w:rsidP="00AB35CF">
            <w:pPr>
              <w:pStyle w:val="TAL"/>
              <w:rPr>
                <w:ins w:id="40051" w:author="RedCap - BigCR editor" w:date="2022-08-29T06:16: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7D73EEA" w14:textId="77777777" w:rsidR="00B46A58" w:rsidRPr="00DB707E" w:rsidRDefault="00B46A58" w:rsidP="00AB35CF">
            <w:pPr>
              <w:pStyle w:val="TAL"/>
              <w:rPr>
                <w:ins w:id="40052" w:author="RedCap - BigCR editor" w:date="2022-08-29T06:16:00Z"/>
              </w:rPr>
            </w:pPr>
            <w:ins w:id="40053" w:author="RedCap - BigCR editor" w:date="2022-08-29T06:16:00Z">
              <w:r w:rsidRPr="00DB707E">
                <w:rPr>
                  <w:lang w:eastAsia="zh-CN"/>
                </w:rPr>
                <w:t>1</w:t>
              </w:r>
            </w:ins>
          </w:p>
        </w:tc>
        <w:tc>
          <w:tcPr>
            <w:tcW w:w="2410" w:type="dxa"/>
            <w:tcBorders>
              <w:top w:val="single" w:sz="4" w:space="0" w:color="auto"/>
              <w:left w:val="single" w:sz="4" w:space="0" w:color="auto"/>
              <w:bottom w:val="single" w:sz="4" w:space="0" w:color="auto"/>
              <w:right w:val="single" w:sz="4" w:space="0" w:color="auto"/>
            </w:tcBorders>
            <w:hideMark/>
          </w:tcPr>
          <w:p w14:paraId="27956E4D" w14:textId="77777777" w:rsidR="00B46A58" w:rsidRPr="00DB707E" w:rsidRDefault="00B46A58" w:rsidP="00AB35CF">
            <w:pPr>
              <w:pStyle w:val="TAL"/>
              <w:rPr>
                <w:ins w:id="40054" w:author="RedCap - BigCR editor" w:date="2022-08-29T06:16:00Z"/>
                <w:rFonts w:cs="Arial"/>
              </w:rPr>
            </w:pPr>
            <w:ins w:id="40055" w:author="RedCap - BigCR editor" w:date="2022-08-29T06:16:00Z">
              <w:r w:rsidRPr="00DB707E">
                <w:t>0</w:t>
              </w:r>
            </w:ins>
          </w:p>
        </w:tc>
        <w:tc>
          <w:tcPr>
            <w:tcW w:w="2977" w:type="dxa"/>
            <w:tcBorders>
              <w:top w:val="single" w:sz="4" w:space="0" w:color="auto"/>
              <w:left w:val="single" w:sz="4" w:space="0" w:color="auto"/>
              <w:bottom w:val="single" w:sz="4" w:space="0" w:color="auto"/>
              <w:right w:val="single" w:sz="4" w:space="0" w:color="auto"/>
            </w:tcBorders>
            <w:hideMark/>
          </w:tcPr>
          <w:p w14:paraId="2AB54AE7" w14:textId="77777777" w:rsidR="00B46A58" w:rsidRPr="00DB707E" w:rsidRDefault="00B46A58" w:rsidP="00AB35CF">
            <w:pPr>
              <w:pStyle w:val="TAL"/>
              <w:rPr>
                <w:ins w:id="40056" w:author="RedCap - BigCR editor" w:date="2022-08-29T06:16:00Z"/>
                <w:rFonts w:cs="Arial"/>
              </w:rPr>
            </w:pPr>
            <w:ins w:id="40057" w:author="RedCap - BigCR editor" w:date="2022-08-29T06:16:00Z">
              <w:r w:rsidRPr="00DB707E">
                <w:t>L3 filtering is not used</w:t>
              </w:r>
            </w:ins>
          </w:p>
        </w:tc>
      </w:tr>
      <w:tr w:rsidR="00B46A58" w:rsidRPr="00DB707E" w14:paraId="305B2FA5" w14:textId="77777777" w:rsidTr="00AB35CF">
        <w:trPr>
          <w:cantSplit/>
          <w:trHeight w:val="187"/>
          <w:ins w:id="40058" w:author="RedCap - BigCR editor" w:date="2022-08-29T06:16:00Z"/>
        </w:trPr>
        <w:tc>
          <w:tcPr>
            <w:tcW w:w="2518" w:type="dxa"/>
            <w:tcBorders>
              <w:top w:val="single" w:sz="4" w:space="0" w:color="auto"/>
              <w:left w:val="single" w:sz="4" w:space="0" w:color="auto"/>
              <w:bottom w:val="single" w:sz="4" w:space="0" w:color="auto"/>
              <w:right w:val="single" w:sz="4" w:space="0" w:color="auto"/>
            </w:tcBorders>
            <w:hideMark/>
          </w:tcPr>
          <w:p w14:paraId="1AFA50F2" w14:textId="77777777" w:rsidR="00B46A58" w:rsidRPr="00DB707E" w:rsidRDefault="00B46A58" w:rsidP="00AB35CF">
            <w:pPr>
              <w:pStyle w:val="TAL"/>
              <w:rPr>
                <w:ins w:id="40059" w:author="RedCap - BigCR editor" w:date="2022-08-29T06:16:00Z"/>
                <w:rFonts w:cs="Arial"/>
              </w:rPr>
            </w:pPr>
            <w:ins w:id="40060" w:author="RedCap - BigCR editor" w:date="2022-08-29T06:16:00Z">
              <w:r w:rsidRPr="00DB707E">
                <w:rPr>
                  <w:rFonts w:cs="Arial"/>
                </w:rPr>
                <w:t>DRX</w:t>
              </w:r>
            </w:ins>
          </w:p>
        </w:tc>
        <w:tc>
          <w:tcPr>
            <w:tcW w:w="709" w:type="dxa"/>
            <w:tcBorders>
              <w:top w:val="single" w:sz="4" w:space="0" w:color="auto"/>
              <w:left w:val="single" w:sz="4" w:space="0" w:color="auto"/>
              <w:bottom w:val="single" w:sz="4" w:space="0" w:color="auto"/>
              <w:right w:val="single" w:sz="4" w:space="0" w:color="auto"/>
            </w:tcBorders>
            <w:hideMark/>
          </w:tcPr>
          <w:p w14:paraId="10002451" w14:textId="77777777" w:rsidR="00B46A58" w:rsidRPr="00DB707E" w:rsidRDefault="00B46A58" w:rsidP="00AB35CF">
            <w:pPr>
              <w:pStyle w:val="TAL"/>
              <w:rPr>
                <w:ins w:id="40061" w:author="RedCap - BigCR editor" w:date="2022-08-29T06:16: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707DE714" w14:textId="77777777" w:rsidR="00B46A58" w:rsidRPr="00DB707E" w:rsidRDefault="00B46A58" w:rsidP="00AB35CF">
            <w:pPr>
              <w:pStyle w:val="TAL"/>
              <w:rPr>
                <w:ins w:id="40062" w:author="RedCap - BigCR editor" w:date="2022-08-29T06:16:00Z"/>
                <w:rFonts w:cs="Arial"/>
              </w:rPr>
            </w:pPr>
            <w:ins w:id="40063" w:author="RedCap - BigCR editor" w:date="2022-08-29T06:16:00Z">
              <w:r w:rsidRPr="00DB707E">
                <w:rPr>
                  <w:lang w:eastAsia="zh-CN"/>
                </w:rPr>
                <w:t>1</w:t>
              </w:r>
            </w:ins>
          </w:p>
        </w:tc>
        <w:tc>
          <w:tcPr>
            <w:tcW w:w="2410" w:type="dxa"/>
            <w:tcBorders>
              <w:top w:val="single" w:sz="4" w:space="0" w:color="auto"/>
              <w:left w:val="single" w:sz="4" w:space="0" w:color="auto"/>
              <w:bottom w:val="single" w:sz="4" w:space="0" w:color="auto"/>
              <w:right w:val="single" w:sz="4" w:space="0" w:color="auto"/>
            </w:tcBorders>
          </w:tcPr>
          <w:p w14:paraId="2916D830" w14:textId="77777777" w:rsidR="00B46A58" w:rsidRPr="00DB707E" w:rsidRDefault="00B46A58" w:rsidP="00AB35CF">
            <w:pPr>
              <w:pStyle w:val="TAL"/>
              <w:rPr>
                <w:ins w:id="40064" w:author="RedCap - BigCR editor" w:date="2022-08-29T06:16:00Z"/>
                <w:rFonts w:cs="Arial"/>
                <w:lang w:eastAsia="zh-CN"/>
              </w:rPr>
            </w:pPr>
          </w:p>
        </w:tc>
        <w:tc>
          <w:tcPr>
            <w:tcW w:w="2977" w:type="dxa"/>
            <w:tcBorders>
              <w:top w:val="single" w:sz="4" w:space="0" w:color="auto"/>
              <w:left w:val="single" w:sz="4" w:space="0" w:color="auto"/>
              <w:bottom w:val="single" w:sz="4" w:space="0" w:color="auto"/>
              <w:right w:val="single" w:sz="4" w:space="0" w:color="auto"/>
            </w:tcBorders>
            <w:hideMark/>
          </w:tcPr>
          <w:p w14:paraId="6C706EE5" w14:textId="77777777" w:rsidR="00B46A58" w:rsidRPr="00DB707E" w:rsidRDefault="00B46A58" w:rsidP="00AB35CF">
            <w:pPr>
              <w:pStyle w:val="TAL"/>
              <w:rPr>
                <w:ins w:id="40065" w:author="RedCap - BigCR editor" w:date="2022-08-29T06:16:00Z"/>
                <w:rFonts w:cs="Arial"/>
                <w:lang w:eastAsia="zh-CN"/>
              </w:rPr>
            </w:pPr>
            <w:ins w:id="40066" w:author="RedCap - BigCR editor" w:date="2022-08-29T06:16:00Z">
              <w:r w:rsidRPr="00DB707E">
                <w:rPr>
                  <w:rFonts w:eastAsia="DengXian" w:cs="Arial" w:hint="eastAsia"/>
                  <w:lang w:eastAsia="zh-CN"/>
                </w:rPr>
                <w:t>O</w:t>
              </w:r>
              <w:r w:rsidRPr="00DB707E">
                <w:rPr>
                  <w:rFonts w:eastAsia="DengXian" w:cs="Arial"/>
                  <w:lang w:eastAsia="zh-CN"/>
                </w:rPr>
                <w:t>FF</w:t>
              </w:r>
            </w:ins>
          </w:p>
        </w:tc>
      </w:tr>
      <w:tr w:rsidR="00B46A58" w:rsidRPr="00DB707E" w14:paraId="5FB59360" w14:textId="77777777" w:rsidTr="00AB35CF">
        <w:trPr>
          <w:cantSplit/>
          <w:trHeight w:val="187"/>
          <w:ins w:id="40067" w:author="RedCap - BigCR editor" w:date="2022-08-29T06:16:00Z"/>
        </w:trPr>
        <w:tc>
          <w:tcPr>
            <w:tcW w:w="2518" w:type="dxa"/>
            <w:tcBorders>
              <w:top w:val="single" w:sz="4" w:space="0" w:color="auto"/>
              <w:left w:val="single" w:sz="4" w:space="0" w:color="auto"/>
              <w:bottom w:val="nil"/>
              <w:right w:val="single" w:sz="4" w:space="0" w:color="auto"/>
            </w:tcBorders>
            <w:shd w:val="clear" w:color="auto" w:fill="auto"/>
            <w:hideMark/>
          </w:tcPr>
          <w:p w14:paraId="353F8883" w14:textId="77777777" w:rsidR="00B46A58" w:rsidRPr="00DB707E" w:rsidRDefault="00B46A58" w:rsidP="00AB35CF">
            <w:pPr>
              <w:pStyle w:val="TAL"/>
              <w:rPr>
                <w:ins w:id="40068" w:author="RedCap - BigCR editor" w:date="2022-08-29T06:16:00Z"/>
                <w:rFonts w:cs="Arial"/>
              </w:rPr>
            </w:pPr>
            <w:ins w:id="40069" w:author="RedCap - BigCR editor" w:date="2022-08-29T06:16:00Z">
              <w:r w:rsidRPr="00DB707E">
                <w:rPr>
                  <w:rFonts w:cs="Arial"/>
                </w:rPr>
                <w:t>Time offset between serving and neighbour cells</w:t>
              </w:r>
            </w:ins>
          </w:p>
        </w:tc>
        <w:tc>
          <w:tcPr>
            <w:tcW w:w="709" w:type="dxa"/>
            <w:tcBorders>
              <w:top w:val="single" w:sz="4" w:space="0" w:color="auto"/>
              <w:left w:val="single" w:sz="4" w:space="0" w:color="auto"/>
              <w:bottom w:val="nil"/>
              <w:right w:val="single" w:sz="4" w:space="0" w:color="auto"/>
            </w:tcBorders>
            <w:shd w:val="clear" w:color="auto" w:fill="auto"/>
          </w:tcPr>
          <w:p w14:paraId="6164CC93" w14:textId="77777777" w:rsidR="00B46A58" w:rsidRPr="00DB707E" w:rsidRDefault="00B46A58" w:rsidP="00AB35CF">
            <w:pPr>
              <w:pStyle w:val="TAL"/>
              <w:rPr>
                <w:ins w:id="40070" w:author="RedCap - BigCR editor" w:date="2022-08-29T06:16: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3090C13" w14:textId="77777777" w:rsidR="00B46A58" w:rsidRPr="00DB707E" w:rsidRDefault="00B46A58" w:rsidP="00AB35CF">
            <w:pPr>
              <w:pStyle w:val="TAL"/>
              <w:rPr>
                <w:ins w:id="40071" w:author="RedCap - BigCR editor" w:date="2022-08-29T06:16:00Z"/>
                <w:lang w:eastAsia="zh-CN"/>
              </w:rPr>
            </w:pPr>
            <w:ins w:id="40072" w:author="RedCap - BigCR editor" w:date="2022-08-29T06:16:00Z">
              <w:r w:rsidRPr="00DB707E">
                <w:rPr>
                  <w:lang w:eastAsia="zh-CN"/>
                </w:rPr>
                <w:t>1</w:t>
              </w:r>
            </w:ins>
          </w:p>
        </w:tc>
        <w:tc>
          <w:tcPr>
            <w:tcW w:w="2410" w:type="dxa"/>
            <w:tcBorders>
              <w:top w:val="single" w:sz="4" w:space="0" w:color="auto"/>
              <w:left w:val="single" w:sz="4" w:space="0" w:color="auto"/>
              <w:bottom w:val="single" w:sz="4" w:space="0" w:color="auto"/>
              <w:right w:val="single" w:sz="4" w:space="0" w:color="auto"/>
            </w:tcBorders>
            <w:hideMark/>
          </w:tcPr>
          <w:p w14:paraId="3D212B97" w14:textId="77777777" w:rsidR="00B46A58" w:rsidRPr="00DB707E" w:rsidRDefault="00B46A58" w:rsidP="00AB35CF">
            <w:pPr>
              <w:pStyle w:val="TAL"/>
              <w:rPr>
                <w:ins w:id="40073" w:author="RedCap - BigCR editor" w:date="2022-08-29T06:16:00Z"/>
                <w:rFonts w:cs="Arial"/>
              </w:rPr>
            </w:pPr>
            <w:ins w:id="40074" w:author="RedCap - BigCR editor" w:date="2022-08-29T06:16:00Z">
              <w:r w:rsidRPr="00DB707E">
                <w:t xml:space="preserve">3 </w:t>
              </w:r>
              <w:proofErr w:type="spellStart"/>
              <w:r w:rsidRPr="00DB707E">
                <w:rPr>
                  <w:lang w:eastAsia="ja-JP"/>
                </w:rPr>
                <w:t>ms</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14:paraId="3C920EE8" w14:textId="77777777" w:rsidR="00B46A58" w:rsidRPr="00DB707E" w:rsidRDefault="00B46A58" w:rsidP="00AB35CF">
            <w:pPr>
              <w:pStyle w:val="TAL"/>
              <w:rPr>
                <w:ins w:id="40075" w:author="RedCap - BigCR editor" w:date="2022-08-29T06:16:00Z"/>
              </w:rPr>
            </w:pPr>
            <w:ins w:id="40076" w:author="RedCap - BigCR editor" w:date="2022-08-29T06:16:00Z">
              <w:r w:rsidRPr="00DB707E">
                <w:t>Asynchronous cells.</w:t>
              </w:r>
            </w:ins>
          </w:p>
          <w:p w14:paraId="4A52A5F5" w14:textId="77777777" w:rsidR="00B46A58" w:rsidRPr="00DB707E" w:rsidRDefault="00B46A58" w:rsidP="00AB35CF">
            <w:pPr>
              <w:pStyle w:val="TAL"/>
              <w:rPr>
                <w:ins w:id="40077" w:author="RedCap - BigCR editor" w:date="2022-08-29T06:16:00Z"/>
                <w:rFonts w:cs="Arial"/>
              </w:rPr>
            </w:pPr>
            <w:ins w:id="40078" w:author="RedCap - BigCR editor" w:date="2022-08-29T06:16:00Z">
              <w:r w:rsidRPr="00DB707E">
                <w:t>The timing of Cell 2 is 3ms later than the timing of Cell 1.</w:t>
              </w:r>
            </w:ins>
          </w:p>
        </w:tc>
      </w:tr>
      <w:tr w:rsidR="00B46A58" w:rsidRPr="00DB707E" w14:paraId="143BDA7C" w14:textId="77777777" w:rsidTr="00AB35CF">
        <w:trPr>
          <w:cantSplit/>
          <w:trHeight w:val="187"/>
          <w:ins w:id="40079" w:author="RedCap - BigCR editor" w:date="2022-08-29T06:16:00Z"/>
        </w:trPr>
        <w:tc>
          <w:tcPr>
            <w:tcW w:w="2518" w:type="dxa"/>
            <w:tcBorders>
              <w:top w:val="single" w:sz="4" w:space="0" w:color="auto"/>
              <w:left w:val="single" w:sz="4" w:space="0" w:color="auto"/>
              <w:bottom w:val="single" w:sz="4" w:space="0" w:color="auto"/>
              <w:right w:val="single" w:sz="4" w:space="0" w:color="auto"/>
            </w:tcBorders>
            <w:hideMark/>
          </w:tcPr>
          <w:p w14:paraId="53E3AEE1" w14:textId="77777777" w:rsidR="00B46A58" w:rsidRPr="00DB707E" w:rsidRDefault="00B46A58" w:rsidP="00AB35CF">
            <w:pPr>
              <w:pStyle w:val="TAL"/>
              <w:rPr>
                <w:ins w:id="40080" w:author="RedCap - BigCR editor" w:date="2022-08-29T06:16:00Z"/>
                <w:rFonts w:cs="Arial"/>
              </w:rPr>
            </w:pPr>
            <w:ins w:id="40081" w:author="RedCap - BigCR editor" w:date="2022-08-29T06:16:00Z">
              <w:r w:rsidRPr="00DB707E">
                <w:t>T1</w:t>
              </w:r>
            </w:ins>
          </w:p>
        </w:tc>
        <w:tc>
          <w:tcPr>
            <w:tcW w:w="709" w:type="dxa"/>
            <w:tcBorders>
              <w:top w:val="single" w:sz="4" w:space="0" w:color="auto"/>
              <w:left w:val="single" w:sz="4" w:space="0" w:color="auto"/>
              <w:bottom w:val="single" w:sz="4" w:space="0" w:color="auto"/>
              <w:right w:val="single" w:sz="4" w:space="0" w:color="auto"/>
            </w:tcBorders>
            <w:hideMark/>
          </w:tcPr>
          <w:p w14:paraId="60B8C1E2" w14:textId="77777777" w:rsidR="00B46A58" w:rsidRPr="00DB707E" w:rsidRDefault="00B46A58" w:rsidP="00AB35CF">
            <w:pPr>
              <w:pStyle w:val="TAL"/>
              <w:rPr>
                <w:ins w:id="40082" w:author="RedCap - BigCR editor" w:date="2022-08-29T06:16:00Z"/>
                <w:rFonts w:cs="Arial"/>
              </w:rPr>
            </w:pPr>
            <w:ins w:id="40083" w:author="RedCap - BigCR editor" w:date="2022-08-29T06:16:00Z">
              <w:r w:rsidRPr="00DB707E">
                <w:t>s</w:t>
              </w:r>
            </w:ins>
          </w:p>
        </w:tc>
        <w:tc>
          <w:tcPr>
            <w:tcW w:w="992" w:type="dxa"/>
            <w:tcBorders>
              <w:top w:val="single" w:sz="4" w:space="0" w:color="auto"/>
              <w:left w:val="single" w:sz="4" w:space="0" w:color="auto"/>
              <w:bottom w:val="single" w:sz="4" w:space="0" w:color="auto"/>
              <w:right w:val="single" w:sz="4" w:space="0" w:color="auto"/>
            </w:tcBorders>
            <w:hideMark/>
          </w:tcPr>
          <w:p w14:paraId="2AF2D445" w14:textId="77777777" w:rsidR="00B46A58" w:rsidRPr="00DB707E" w:rsidRDefault="00B46A58" w:rsidP="00AB35CF">
            <w:pPr>
              <w:pStyle w:val="TAL"/>
              <w:rPr>
                <w:ins w:id="40084" w:author="RedCap - BigCR editor" w:date="2022-08-29T06:16:00Z"/>
                <w:lang w:eastAsia="zh-CN"/>
              </w:rPr>
            </w:pPr>
            <w:ins w:id="40085" w:author="RedCap - BigCR editor" w:date="2022-08-29T06:16:00Z">
              <w:r w:rsidRPr="00DB707E">
                <w:rPr>
                  <w:lang w:eastAsia="zh-CN"/>
                </w:rPr>
                <w:t>1</w:t>
              </w:r>
            </w:ins>
          </w:p>
        </w:tc>
        <w:tc>
          <w:tcPr>
            <w:tcW w:w="2410" w:type="dxa"/>
            <w:tcBorders>
              <w:top w:val="single" w:sz="4" w:space="0" w:color="auto"/>
              <w:left w:val="single" w:sz="4" w:space="0" w:color="auto"/>
              <w:bottom w:val="single" w:sz="4" w:space="0" w:color="auto"/>
              <w:right w:val="single" w:sz="4" w:space="0" w:color="auto"/>
            </w:tcBorders>
            <w:hideMark/>
          </w:tcPr>
          <w:p w14:paraId="40C61463" w14:textId="77777777" w:rsidR="00B46A58" w:rsidRPr="00DB707E" w:rsidRDefault="00B46A58" w:rsidP="00AB35CF">
            <w:pPr>
              <w:pStyle w:val="TAL"/>
              <w:rPr>
                <w:ins w:id="40086" w:author="RedCap - BigCR editor" w:date="2022-08-29T06:16:00Z"/>
                <w:rFonts w:cs="Arial"/>
              </w:rPr>
            </w:pPr>
            <w:ins w:id="40087" w:author="RedCap - BigCR editor" w:date="2022-08-29T06:16:00Z">
              <w:r w:rsidRPr="00DB707E">
                <w:t>5</w:t>
              </w:r>
            </w:ins>
          </w:p>
        </w:tc>
        <w:tc>
          <w:tcPr>
            <w:tcW w:w="2977" w:type="dxa"/>
            <w:tcBorders>
              <w:top w:val="single" w:sz="4" w:space="0" w:color="auto"/>
              <w:left w:val="single" w:sz="4" w:space="0" w:color="auto"/>
              <w:bottom w:val="single" w:sz="4" w:space="0" w:color="auto"/>
              <w:right w:val="single" w:sz="4" w:space="0" w:color="auto"/>
            </w:tcBorders>
          </w:tcPr>
          <w:p w14:paraId="0A08F216" w14:textId="77777777" w:rsidR="00B46A58" w:rsidRPr="00DB707E" w:rsidRDefault="00B46A58" w:rsidP="00AB35CF">
            <w:pPr>
              <w:pStyle w:val="TAL"/>
              <w:rPr>
                <w:ins w:id="40088" w:author="RedCap - BigCR editor" w:date="2022-08-29T06:16:00Z"/>
                <w:rFonts w:cs="Arial"/>
              </w:rPr>
            </w:pPr>
          </w:p>
        </w:tc>
      </w:tr>
      <w:tr w:rsidR="00B46A58" w:rsidRPr="00DB707E" w14:paraId="16803613" w14:textId="77777777" w:rsidTr="00AB35CF">
        <w:trPr>
          <w:cantSplit/>
          <w:trHeight w:val="187"/>
          <w:ins w:id="40089" w:author="RedCap - BigCR editor" w:date="2022-08-29T06:16:00Z"/>
        </w:trPr>
        <w:tc>
          <w:tcPr>
            <w:tcW w:w="2518" w:type="dxa"/>
            <w:tcBorders>
              <w:top w:val="single" w:sz="4" w:space="0" w:color="auto"/>
              <w:left w:val="single" w:sz="4" w:space="0" w:color="auto"/>
              <w:bottom w:val="single" w:sz="4" w:space="0" w:color="auto"/>
              <w:right w:val="single" w:sz="4" w:space="0" w:color="auto"/>
            </w:tcBorders>
            <w:hideMark/>
          </w:tcPr>
          <w:p w14:paraId="57398C21" w14:textId="77777777" w:rsidR="00B46A58" w:rsidRPr="00DB707E" w:rsidRDefault="00B46A58" w:rsidP="00AB35CF">
            <w:pPr>
              <w:pStyle w:val="TAL"/>
              <w:rPr>
                <w:ins w:id="40090" w:author="RedCap - BigCR editor" w:date="2022-08-29T06:16:00Z"/>
                <w:rFonts w:cs="Arial"/>
              </w:rPr>
            </w:pPr>
            <w:ins w:id="40091" w:author="RedCap - BigCR editor" w:date="2022-08-29T06:16:00Z">
              <w:r w:rsidRPr="00DB707E">
                <w:t>T2</w:t>
              </w:r>
            </w:ins>
          </w:p>
        </w:tc>
        <w:tc>
          <w:tcPr>
            <w:tcW w:w="709" w:type="dxa"/>
            <w:tcBorders>
              <w:top w:val="single" w:sz="4" w:space="0" w:color="auto"/>
              <w:left w:val="single" w:sz="4" w:space="0" w:color="auto"/>
              <w:bottom w:val="single" w:sz="4" w:space="0" w:color="auto"/>
              <w:right w:val="single" w:sz="4" w:space="0" w:color="auto"/>
            </w:tcBorders>
            <w:hideMark/>
          </w:tcPr>
          <w:p w14:paraId="55C1B9F5" w14:textId="77777777" w:rsidR="00B46A58" w:rsidRPr="00DB707E" w:rsidRDefault="00B46A58" w:rsidP="00AB35CF">
            <w:pPr>
              <w:pStyle w:val="TAL"/>
              <w:rPr>
                <w:ins w:id="40092" w:author="RedCap - BigCR editor" w:date="2022-08-29T06:16:00Z"/>
                <w:rFonts w:cs="Arial"/>
              </w:rPr>
            </w:pPr>
            <w:ins w:id="40093" w:author="RedCap - BigCR editor" w:date="2022-08-29T06:16:00Z">
              <w:r w:rsidRPr="00DB707E">
                <w:t>s</w:t>
              </w:r>
            </w:ins>
          </w:p>
        </w:tc>
        <w:tc>
          <w:tcPr>
            <w:tcW w:w="992" w:type="dxa"/>
            <w:tcBorders>
              <w:top w:val="single" w:sz="4" w:space="0" w:color="auto"/>
              <w:left w:val="single" w:sz="4" w:space="0" w:color="auto"/>
              <w:bottom w:val="single" w:sz="4" w:space="0" w:color="auto"/>
              <w:right w:val="single" w:sz="4" w:space="0" w:color="auto"/>
            </w:tcBorders>
            <w:hideMark/>
          </w:tcPr>
          <w:p w14:paraId="0407E265" w14:textId="77777777" w:rsidR="00B46A58" w:rsidRPr="00DB707E" w:rsidRDefault="00B46A58" w:rsidP="00AB35CF">
            <w:pPr>
              <w:pStyle w:val="TAL"/>
              <w:rPr>
                <w:ins w:id="40094" w:author="RedCap - BigCR editor" w:date="2022-08-29T06:16:00Z"/>
              </w:rPr>
            </w:pPr>
            <w:ins w:id="40095" w:author="RedCap - BigCR editor" w:date="2022-08-29T06:16:00Z">
              <w:r w:rsidRPr="00DB707E">
                <w:rPr>
                  <w:lang w:eastAsia="zh-CN"/>
                </w:rPr>
                <w:t>1</w:t>
              </w:r>
            </w:ins>
          </w:p>
        </w:tc>
        <w:tc>
          <w:tcPr>
            <w:tcW w:w="2410" w:type="dxa"/>
            <w:tcBorders>
              <w:top w:val="single" w:sz="4" w:space="0" w:color="auto"/>
              <w:left w:val="single" w:sz="4" w:space="0" w:color="auto"/>
              <w:bottom w:val="single" w:sz="4" w:space="0" w:color="auto"/>
              <w:right w:val="single" w:sz="4" w:space="0" w:color="auto"/>
            </w:tcBorders>
            <w:hideMark/>
          </w:tcPr>
          <w:p w14:paraId="3D84EFDE" w14:textId="77777777" w:rsidR="00B46A58" w:rsidRPr="00DB707E" w:rsidRDefault="00B46A58" w:rsidP="00AB35CF">
            <w:pPr>
              <w:pStyle w:val="TAL"/>
              <w:rPr>
                <w:ins w:id="40096" w:author="RedCap - BigCR editor" w:date="2022-08-29T06:16:00Z"/>
                <w:rFonts w:cs="Arial"/>
              </w:rPr>
            </w:pPr>
            <w:ins w:id="40097" w:author="RedCap - BigCR editor" w:date="2022-08-29T06:16:00Z">
              <w:r w:rsidRPr="00DB707E">
                <w:t>5</w:t>
              </w:r>
            </w:ins>
          </w:p>
        </w:tc>
        <w:tc>
          <w:tcPr>
            <w:tcW w:w="2977" w:type="dxa"/>
            <w:tcBorders>
              <w:top w:val="single" w:sz="4" w:space="0" w:color="auto"/>
              <w:left w:val="single" w:sz="4" w:space="0" w:color="auto"/>
              <w:bottom w:val="single" w:sz="4" w:space="0" w:color="auto"/>
              <w:right w:val="single" w:sz="4" w:space="0" w:color="auto"/>
            </w:tcBorders>
          </w:tcPr>
          <w:p w14:paraId="2FF2F3D0" w14:textId="77777777" w:rsidR="00B46A58" w:rsidRPr="00DB707E" w:rsidRDefault="00B46A58" w:rsidP="00AB35CF">
            <w:pPr>
              <w:pStyle w:val="TAL"/>
              <w:rPr>
                <w:ins w:id="40098" w:author="RedCap - BigCR editor" w:date="2022-08-29T06:16:00Z"/>
                <w:rFonts w:cs="Arial"/>
              </w:rPr>
            </w:pPr>
          </w:p>
        </w:tc>
      </w:tr>
    </w:tbl>
    <w:p w14:paraId="4FA743A1" w14:textId="77777777" w:rsidR="00B46A58" w:rsidRPr="00DB707E" w:rsidRDefault="00B46A58" w:rsidP="00B46A58">
      <w:pPr>
        <w:rPr>
          <w:ins w:id="40099" w:author="RedCap - BigCR editor" w:date="2022-08-29T06:16:00Z"/>
        </w:rPr>
      </w:pPr>
    </w:p>
    <w:p w14:paraId="5EDA5153" w14:textId="77777777" w:rsidR="00B46A58" w:rsidRPr="00DB707E" w:rsidRDefault="00B46A58" w:rsidP="00B46A58">
      <w:pPr>
        <w:pStyle w:val="TH"/>
        <w:rPr>
          <w:ins w:id="40100" w:author="RedCap - BigCR editor" w:date="2022-08-29T06:16:00Z"/>
        </w:rPr>
      </w:pPr>
      <w:ins w:id="40101" w:author="RedCap - BigCR editor" w:date="2022-08-29T06:16:00Z">
        <w:r w:rsidRPr="00DB707E">
          <w:t xml:space="preserve">Table A.16.6.1.11.2-3: NR Cell specific test parameters for SA intra-frequency event triggered reporting with per-UE gap for </w:t>
        </w:r>
        <w:proofErr w:type="spellStart"/>
        <w:r w:rsidRPr="00DB707E">
          <w:t>PCell</w:t>
        </w:r>
        <w:proofErr w:type="spellEnd"/>
        <w:r w:rsidRPr="00DB707E">
          <w:t xml:space="preserve"> in FR1 with SSB index reading</w:t>
        </w:r>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700"/>
        <w:gridCol w:w="1700"/>
        <w:gridCol w:w="850"/>
        <w:gridCol w:w="851"/>
        <w:gridCol w:w="921"/>
        <w:gridCol w:w="921"/>
      </w:tblGrid>
      <w:tr w:rsidR="00B46A58" w:rsidRPr="00DB707E" w14:paraId="052989A8" w14:textId="77777777" w:rsidTr="00AB35CF">
        <w:trPr>
          <w:cantSplit/>
          <w:trHeight w:val="235"/>
          <w:jc w:val="center"/>
          <w:ins w:id="40102" w:author="RedCap - BigCR editor" w:date="2022-08-29T06:16:00Z"/>
        </w:trPr>
        <w:tc>
          <w:tcPr>
            <w:tcW w:w="1668" w:type="dxa"/>
            <w:tcBorders>
              <w:top w:val="single" w:sz="4" w:space="0" w:color="auto"/>
              <w:left w:val="single" w:sz="4" w:space="0" w:color="auto"/>
              <w:bottom w:val="nil"/>
              <w:right w:val="single" w:sz="4" w:space="0" w:color="auto"/>
            </w:tcBorders>
            <w:hideMark/>
          </w:tcPr>
          <w:p w14:paraId="786ED52F" w14:textId="77777777" w:rsidR="00B46A58" w:rsidRPr="00DB707E" w:rsidRDefault="00B46A58" w:rsidP="00AB35CF">
            <w:pPr>
              <w:pStyle w:val="TAH"/>
              <w:spacing w:line="256" w:lineRule="auto"/>
              <w:rPr>
                <w:ins w:id="40103" w:author="RedCap - BigCR editor" w:date="2022-08-29T06:16:00Z"/>
                <w:rFonts w:cs="Arial"/>
                <w:lang w:eastAsia="en-GB"/>
              </w:rPr>
            </w:pPr>
            <w:ins w:id="40104" w:author="RedCap - BigCR editor" w:date="2022-08-29T06:16:00Z">
              <w:r w:rsidRPr="00DB707E">
                <w:rPr>
                  <w:rFonts w:cs="v4.2.0"/>
                </w:rPr>
                <w:t>Parameter</w:t>
              </w:r>
            </w:ins>
          </w:p>
        </w:tc>
        <w:tc>
          <w:tcPr>
            <w:tcW w:w="1701" w:type="dxa"/>
            <w:tcBorders>
              <w:top w:val="single" w:sz="4" w:space="0" w:color="auto"/>
              <w:left w:val="single" w:sz="4" w:space="0" w:color="auto"/>
              <w:bottom w:val="nil"/>
              <w:right w:val="single" w:sz="4" w:space="0" w:color="auto"/>
            </w:tcBorders>
            <w:hideMark/>
          </w:tcPr>
          <w:p w14:paraId="4EF56BD4" w14:textId="77777777" w:rsidR="00B46A58" w:rsidRPr="00DB707E" w:rsidRDefault="00B46A58" w:rsidP="00AB35CF">
            <w:pPr>
              <w:pStyle w:val="TAH"/>
              <w:spacing w:line="256" w:lineRule="auto"/>
              <w:rPr>
                <w:ins w:id="40105" w:author="RedCap - BigCR editor" w:date="2022-08-29T06:16:00Z"/>
                <w:rFonts w:cs="v4.2.0"/>
              </w:rPr>
            </w:pPr>
            <w:ins w:id="40106" w:author="RedCap - BigCR editor" w:date="2022-08-29T06:16:00Z">
              <w:r w:rsidRPr="00DB707E">
                <w:rPr>
                  <w:rFonts w:cs="v4.2.0"/>
                </w:rPr>
                <w:t>Unit</w:t>
              </w:r>
            </w:ins>
          </w:p>
        </w:tc>
        <w:tc>
          <w:tcPr>
            <w:tcW w:w="1701" w:type="dxa"/>
            <w:tcBorders>
              <w:top w:val="single" w:sz="4" w:space="0" w:color="auto"/>
              <w:left w:val="single" w:sz="4" w:space="0" w:color="auto"/>
              <w:bottom w:val="nil"/>
              <w:right w:val="single" w:sz="4" w:space="0" w:color="auto"/>
            </w:tcBorders>
            <w:hideMark/>
          </w:tcPr>
          <w:p w14:paraId="38367251" w14:textId="77777777" w:rsidR="00B46A58" w:rsidRPr="00DB707E" w:rsidRDefault="00B46A58" w:rsidP="00AB35CF">
            <w:pPr>
              <w:pStyle w:val="TAH"/>
              <w:spacing w:line="256" w:lineRule="auto"/>
              <w:rPr>
                <w:ins w:id="40107" w:author="RedCap - BigCR editor" w:date="2022-08-29T06:16:00Z"/>
                <w:rFonts w:cs="v4.2.0"/>
                <w:lang w:eastAsia="zh-CN"/>
              </w:rPr>
            </w:pPr>
            <w:ins w:id="40108" w:author="RedCap - BigCR editor" w:date="2022-08-29T06:16:00Z">
              <w:r w:rsidRPr="00DB707E">
                <w:rPr>
                  <w:rFonts w:cs="v4.2.0"/>
                  <w:lang w:eastAsia="zh-CN"/>
                </w:rPr>
                <w:t>Test configuration</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BCC6026" w14:textId="77777777" w:rsidR="00B46A58" w:rsidRPr="00DB707E" w:rsidRDefault="00B46A58" w:rsidP="00AB35CF">
            <w:pPr>
              <w:pStyle w:val="TAH"/>
              <w:spacing w:line="256" w:lineRule="auto"/>
              <w:rPr>
                <w:ins w:id="40109" w:author="RedCap - BigCR editor" w:date="2022-08-29T06:16:00Z"/>
                <w:rFonts w:cs="Arial"/>
                <w:lang w:eastAsia="en-GB"/>
              </w:rPr>
            </w:pPr>
            <w:ins w:id="40110" w:author="RedCap - BigCR editor" w:date="2022-08-29T06:16:00Z">
              <w:r w:rsidRPr="00DB707E">
                <w:rPr>
                  <w:rFonts w:cs="v4.2.0"/>
                </w:rPr>
                <w:t>Cell 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0A9159AA" w14:textId="77777777" w:rsidR="00B46A58" w:rsidRPr="00DB707E" w:rsidRDefault="00B46A58" w:rsidP="00AB35CF">
            <w:pPr>
              <w:pStyle w:val="TAH"/>
              <w:spacing w:line="256" w:lineRule="auto"/>
              <w:rPr>
                <w:ins w:id="40111" w:author="RedCap - BigCR editor" w:date="2022-08-29T06:16:00Z"/>
                <w:rFonts w:cs="v4.2.0"/>
                <w:lang w:eastAsia="zh-CN"/>
              </w:rPr>
            </w:pPr>
            <w:ins w:id="40112" w:author="RedCap - BigCR editor" w:date="2022-08-29T06:16:00Z">
              <w:r w:rsidRPr="00DB707E">
                <w:rPr>
                  <w:rFonts w:cs="v4.2.0"/>
                  <w:lang w:eastAsia="zh-CN"/>
                </w:rPr>
                <w:t>Cell 2</w:t>
              </w:r>
            </w:ins>
          </w:p>
        </w:tc>
      </w:tr>
      <w:tr w:rsidR="00B46A58" w:rsidRPr="00DB707E" w14:paraId="29D12A38" w14:textId="77777777" w:rsidTr="00AB35CF">
        <w:trPr>
          <w:cantSplit/>
          <w:trHeight w:val="234"/>
          <w:jc w:val="center"/>
          <w:ins w:id="40113" w:author="RedCap - BigCR editor" w:date="2022-08-29T06:16:00Z"/>
        </w:trPr>
        <w:tc>
          <w:tcPr>
            <w:tcW w:w="1668" w:type="dxa"/>
            <w:tcBorders>
              <w:top w:val="nil"/>
              <w:left w:val="single" w:sz="4" w:space="0" w:color="auto"/>
              <w:bottom w:val="single" w:sz="4" w:space="0" w:color="auto"/>
              <w:right w:val="single" w:sz="4" w:space="0" w:color="auto"/>
            </w:tcBorders>
            <w:vAlign w:val="center"/>
            <w:hideMark/>
          </w:tcPr>
          <w:p w14:paraId="25929CAB" w14:textId="77777777" w:rsidR="00B46A58" w:rsidRPr="00DB707E" w:rsidRDefault="00B46A58" w:rsidP="00AB35CF">
            <w:pPr>
              <w:rPr>
                <w:ins w:id="40114" w:author="RedCap - BigCR editor" w:date="2022-08-29T06:16:00Z"/>
                <w:rFonts w:cs="v4.2.0"/>
                <w:lang w:eastAsia="zh-CN"/>
              </w:rPr>
            </w:pPr>
          </w:p>
        </w:tc>
        <w:tc>
          <w:tcPr>
            <w:tcW w:w="1701" w:type="dxa"/>
            <w:tcBorders>
              <w:top w:val="nil"/>
              <w:left w:val="single" w:sz="4" w:space="0" w:color="auto"/>
              <w:bottom w:val="single" w:sz="4" w:space="0" w:color="auto"/>
              <w:right w:val="single" w:sz="4" w:space="0" w:color="auto"/>
            </w:tcBorders>
            <w:vAlign w:val="center"/>
            <w:hideMark/>
          </w:tcPr>
          <w:p w14:paraId="04910D2A" w14:textId="77777777" w:rsidR="00B46A58" w:rsidRPr="00DB707E" w:rsidRDefault="00B46A58" w:rsidP="00AB35CF">
            <w:pPr>
              <w:spacing w:after="0" w:line="256" w:lineRule="auto"/>
              <w:rPr>
                <w:ins w:id="40115" w:author="RedCap - BigCR editor" w:date="2022-08-29T06:16:00Z"/>
                <w:rFonts w:ascii="Calibri" w:hAnsi="Calibri"/>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4BB2AAD8" w14:textId="77777777" w:rsidR="00B46A58" w:rsidRPr="00DB707E" w:rsidRDefault="00B46A58" w:rsidP="00AB35CF">
            <w:pPr>
              <w:spacing w:after="0" w:line="256" w:lineRule="auto"/>
              <w:rPr>
                <w:ins w:id="40116" w:author="RedCap - BigCR editor" w:date="2022-08-29T06:16:00Z"/>
                <w:rFonts w:ascii="Calibri" w:hAnsi="Calibr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20510F37" w14:textId="77777777" w:rsidR="00B46A58" w:rsidRPr="00DB707E" w:rsidRDefault="00B46A58" w:rsidP="00AB35CF">
            <w:pPr>
              <w:pStyle w:val="TAH"/>
              <w:spacing w:line="256" w:lineRule="auto"/>
              <w:rPr>
                <w:ins w:id="40117" w:author="RedCap - BigCR editor" w:date="2022-08-29T06:16:00Z"/>
                <w:rFonts w:cs="v4.2.0"/>
                <w:lang w:eastAsia="zh-CN"/>
              </w:rPr>
            </w:pPr>
            <w:ins w:id="40118" w:author="RedCap - BigCR editor" w:date="2022-08-29T06:16:00Z">
              <w:r w:rsidRPr="00DB707E">
                <w:rPr>
                  <w:rFonts w:cs="v4.2.0"/>
                  <w:lang w:eastAsia="zh-CN"/>
                </w:rPr>
                <w:t>T1</w:t>
              </w:r>
            </w:ins>
          </w:p>
        </w:tc>
        <w:tc>
          <w:tcPr>
            <w:tcW w:w="851" w:type="dxa"/>
            <w:tcBorders>
              <w:top w:val="single" w:sz="4" w:space="0" w:color="auto"/>
              <w:left w:val="single" w:sz="4" w:space="0" w:color="auto"/>
              <w:bottom w:val="single" w:sz="4" w:space="0" w:color="auto"/>
              <w:right w:val="single" w:sz="4" w:space="0" w:color="auto"/>
            </w:tcBorders>
            <w:hideMark/>
          </w:tcPr>
          <w:p w14:paraId="60C1764A" w14:textId="77777777" w:rsidR="00B46A58" w:rsidRPr="00DB707E" w:rsidRDefault="00B46A58" w:rsidP="00AB35CF">
            <w:pPr>
              <w:pStyle w:val="TAH"/>
              <w:spacing w:line="256" w:lineRule="auto"/>
              <w:rPr>
                <w:ins w:id="40119" w:author="RedCap - BigCR editor" w:date="2022-08-29T06:16:00Z"/>
                <w:rFonts w:cs="v4.2.0"/>
                <w:lang w:eastAsia="zh-CN"/>
              </w:rPr>
            </w:pPr>
            <w:ins w:id="40120" w:author="RedCap - BigCR editor" w:date="2022-08-29T06:16:00Z">
              <w:r w:rsidRPr="00DB707E">
                <w:rPr>
                  <w:rFonts w:cs="v4.2.0"/>
                  <w:lang w:eastAsia="zh-CN"/>
                </w:rPr>
                <w:t>T2</w:t>
              </w:r>
            </w:ins>
          </w:p>
        </w:tc>
        <w:tc>
          <w:tcPr>
            <w:tcW w:w="921" w:type="dxa"/>
            <w:tcBorders>
              <w:top w:val="single" w:sz="4" w:space="0" w:color="auto"/>
              <w:left w:val="single" w:sz="4" w:space="0" w:color="auto"/>
              <w:bottom w:val="single" w:sz="4" w:space="0" w:color="auto"/>
              <w:right w:val="single" w:sz="4" w:space="0" w:color="auto"/>
            </w:tcBorders>
            <w:hideMark/>
          </w:tcPr>
          <w:p w14:paraId="78E3CF65" w14:textId="77777777" w:rsidR="00B46A58" w:rsidRPr="00DB707E" w:rsidRDefault="00B46A58" w:rsidP="00AB35CF">
            <w:pPr>
              <w:pStyle w:val="TAH"/>
              <w:spacing w:line="256" w:lineRule="auto"/>
              <w:rPr>
                <w:ins w:id="40121" w:author="RedCap - BigCR editor" w:date="2022-08-29T06:16:00Z"/>
                <w:rFonts w:cs="v4.2.0"/>
                <w:lang w:eastAsia="zh-CN"/>
              </w:rPr>
            </w:pPr>
            <w:ins w:id="40122" w:author="RedCap - BigCR editor" w:date="2022-08-29T06:16:00Z">
              <w:r w:rsidRPr="00DB707E">
                <w:rPr>
                  <w:rFonts w:cs="v4.2.0"/>
                  <w:lang w:eastAsia="zh-CN"/>
                </w:rPr>
                <w:t>T1</w:t>
              </w:r>
            </w:ins>
          </w:p>
        </w:tc>
        <w:tc>
          <w:tcPr>
            <w:tcW w:w="921" w:type="dxa"/>
            <w:tcBorders>
              <w:top w:val="single" w:sz="4" w:space="0" w:color="auto"/>
              <w:left w:val="single" w:sz="4" w:space="0" w:color="auto"/>
              <w:bottom w:val="single" w:sz="4" w:space="0" w:color="auto"/>
              <w:right w:val="single" w:sz="4" w:space="0" w:color="auto"/>
            </w:tcBorders>
            <w:hideMark/>
          </w:tcPr>
          <w:p w14:paraId="56983FB7" w14:textId="77777777" w:rsidR="00B46A58" w:rsidRPr="00DB707E" w:rsidRDefault="00B46A58" w:rsidP="00AB35CF">
            <w:pPr>
              <w:pStyle w:val="TAH"/>
              <w:spacing w:line="256" w:lineRule="auto"/>
              <w:rPr>
                <w:ins w:id="40123" w:author="RedCap - BigCR editor" w:date="2022-08-29T06:16:00Z"/>
                <w:rFonts w:cs="v4.2.0"/>
                <w:lang w:eastAsia="zh-CN"/>
              </w:rPr>
            </w:pPr>
            <w:ins w:id="40124" w:author="RedCap - BigCR editor" w:date="2022-08-29T06:16:00Z">
              <w:r w:rsidRPr="00DB707E">
                <w:rPr>
                  <w:rFonts w:cs="v4.2.0"/>
                  <w:lang w:eastAsia="zh-CN"/>
                </w:rPr>
                <w:t>T2</w:t>
              </w:r>
            </w:ins>
          </w:p>
        </w:tc>
      </w:tr>
      <w:tr w:rsidR="00B46A58" w:rsidRPr="00DB707E" w14:paraId="4765B31B" w14:textId="77777777" w:rsidTr="00AB35CF">
        <w:trPr>
          <w:cantSplit/>
          <w:jc w:val="center"/>
          <w:ins w:id="40125"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584D7EE8" w14:textId="77777777" w:rsidR="00B46A58" w:rsidRPr="00DB707E" w:rsidRDefault="00B46A58" w:rsidP="00AB35CF">
            <w:pPr>
              <w:pStyle w:val="TAL"/>
              <w:spacing w:line="256" w:lineRule="auto"/>
              <w:rPr>
                <w:ins w:id="40126" w:author="RedCap - BigCR editor" w:date="2022-08-29T06:16:00Z"/>
                <w:lang w:eastAsia="zh-CN"/>
              </w:rPr>
            </w:pPr>
            <w:ins w:id="40127" w:author="RedCap - BigCR editor" w:date="2022-08-29T06:16:00Z">
              <w:r w:rsidRPr="00DB707E">
                <w:rPr>
                  <w:lang w:eastAsia="zh-CN"/>
                </w:rPr>
                <w:lastRenderedPageBreak/>
                <w:t>TDD configuration</w:t>
              </w:r>
            </w:ins>
          </w:p>
        </w:tc>
        <w:tc>
          <w:tcPr>
            <w:tcW w:w="1701" w:type="dxa"/>
            <w:tcBorders>
              <w:top w:val="single" w:sz="4" w:space="0" w:color="auto"/>
              <w:left w:val="single" w:sz="4" w:space="0" w:color="auto"/>
              <w:bottom w:val="single" w:sz="4" w:space="0" w:color="auto"/>
              <w:right w:val="single" w:sz="4" w:space="0" w:color="auto"/>
            </w:tcBorders>
          </w:tcPr>
          <w:p w14:paraId="300A7EF2" w14:textId="77777777" w:rsidR="00B46A58" w:rsidRPr="00DB707E" w:rsidRDefault="00B46A58" w:rsidP="00AB35CF">
            <w:pPr>
              <w:pStyle w:val="TAC"/>
              <w:spacing w:line="256" w:lineRule="auto"/>
              <w:rPr>
                <w:ins w:id="40128" w:author="RedCap - BigCR editor" w:date="2022-08-29T06:16:00Z"/>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1DB4DCA3" w14:textId="77777777" w:rsidR="00B46A58" w:rsidRPr="00DB707E" w:rsidRDefault="00B46A58" w:rsidP="00AB35CF">
            <w:pPr>
              <w:pStyle w:val="TAC"/>
              <w:spacing w:line="256" w:lineRule="auto"/>
              <w:rPr>
                <w:ins w:id="40129" w:author="RedCap - BigCR editor" w:date="2022-08-29T06:16:00Z"/>
                <w:rFonts w:cs="v4.2.0"/>
                <w:lang w:eastAsia="zh-CN"/>
              </w:rPr>
            </w:pPr>
            <w:ins w:id="40130" w:author="RedCap - BigCR editor" w:date="2022-08-29T06:16:00Z">
              <w:r w:rsidRPr="00DB707E">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E812112" w14:textId="77777777" w:rsidR="00B46A58" w:rsidRPr="00DB707E" w:rsidRDefault="00B46A58" w:rsidP="00AB35CF">
            <w:pPr>
              <w:pStyle w:val="TAC"/>
              <w:spacing w:line="256" w:lineRule="auto"/>
              <w:rPr>
                <w:ins w:id="40131" w:author="RedCap - BigCR editor" w:date="2022-08-29T06:16:00Z"/>
                <w:rFonts w:cs="v4.2.0"/>
                <w:lang w:eastAsia="zh-CN"/>
              </w:rPr>
            </w:pPr>
            <w:ins w:id="40132" w:author="RedCap - BigCR editor" w:date="2022-08-29T06:16:00Z">
              <w:r w:rsidRPr="00DB707E">
                <w:rPr>
                  <w:rFonts w:cs="v4.2.0"/>
                  <w:lang w:eastAsia="zh-CN"/>
                </w:rPr>
                <w:t>N/A</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7ADE90CB" w14:textId="77777777" w:rsidR="00B46A58" w:rsidRPr="00DB707E" w:rsidRDefault="00B46A58" w:rsidP="00AB35CF">
            <w:pPr>
              <w:keepLines/>
              <w:spacing w:after="0" w:line="256" w:lineRule="auto"/>
              <w:jc w:val="center"/>
              <w:rPr>
                <w:ins w:id="40133" w:author="RedCap - BigCR editor" w:date="2022-08-29T06:16:00Z"/>
                <w:rFonts w:ascii="Arial" w:hAnsi="Arial" w:cs="v4.2.0"/>
                <w:sz w:val="18"/>
                <w:lang w:eastAsia="zh-CN"/>
              </w:rPr>
            </w:pPr>
            <w:ins w:id="40134" w:author="RedCap - BigCR editor" w:date="2022-08-29T06:16:00Z">
              <w:r w:rsidRPr="00DB707E">
                <w:rPr>
                  <w:rFonts w:ascii="Arial" w:hAnsi="Arial" w:cs="v4.2.0"/>
                  <w:sz w:val="18"/>
                  <w:lang w:eastAsia="zh-CN"/>
                </w:rPr>
                <w:t>N/A</w:t>
              </w:r>
            </w:ins>
          </w:p>
        </w:tc>
      </w:tr>
      <w:tr w:rsidR="00B46A58" w:rsidRPr="00DB707E" w14:paraId="23924366" w14:textId="77777777" w:rsidTr="00AB35CF">
        <w:trPr>
          <w:cantSplit/>
          <w:trHeight w:val="229"/>
          <w:jc w:val="center"/>
          <w:ins w:id="40135"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2394FA49" w14:textId="77777777" w:rsidR="00B46A58" w:rsidRPr="00DB707E" w:rsidRDefault="00B46A58" w:rsidP="00AB35CF">
            <w:pPr>
              <w:pStyle w:val="TAL"/>
              <w:spacing w:line="256" w:lineRule="auto"/>
              <w:rPr>
                <w:ins w:id="40136" w:author="RedCap - BigCR editor" w:date="2022-08-29T06:16:00Z"/>
                <w:lang w:eastAsia="zh-CN"/>
              </w:rPr>
            </w:pPr>
            <w:ins w:id="40137" w:author="RedCap - BigCR editor" w:date="2022-08-29T06:16:00Z">
              <w:r w:rsidRPr="00DB707E">
                <w:t>PDSCH RMC configuration</w:t>
              </w:r>
            </w:ins>
          </w:p>
        </w:tc>
        <w:tc>
          <w:tcPr>
            <w:tcW w:w="1701" w:type="dxa"/>
            <w:tcBorders>
              <w:top w:val="single" w:sz="4" w:space="0" w:color="auto"/>
              <w:left w:val="single" w:sz="4" w:space="0" w:color="auto"/>
              <w:bottom w:val="single" w:sz="4" w:space="0" w:color="auto"/>
              <w:right w:val="single" w:sz="4" w:space="0" w:color="auto"/>
            </w:tcBorders>
          </w:tcPr>
          <w:p w14:paraId="25529671" w14:textId="77777777" w:rsidR="00B46A58" w:rsidRPr="00DB707E" w:rsidRDefault="00B46A58" w:rsidP="00AB35CF">
            <w:pPr>
              <w:pStyle w:val="TAC"/>
              <w:spacing w:line="256" w:lineRule="auto"/>
              <w:rPr>
                <w:ins w:id="40138" w:author="RedCap - BigCR editor" w:date="2022-08-29T06:16:00Z"/>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C62314F" w14:textId="77777777" w:rsidR="00B46A58" w:rsidRPr="00DB707E" w:rsidRDefault="00B46A58" w:rsidP="00AB35CF">
            <w:pPr>
              <w:pStyle w:val="TAC"/>
              <w:spacing w:line="256" w:lineRule="auto"/>
              <w:rPr>
                <w:ins w:id="40139" w:author="RedCap - BigCR editor" w:date="2022-08-29T06:16:00Z"/>
                <w:rFonts w:cs="v4.2.0"/>
                <w:lang w:eastAsia="zh-CN"/>
              </w:rPr>
            </w:pPr>
            <w:ins w:id="40140" w:author="RedCap - BigCR editor" w:date="2022-08-29T06:16:00Z">
              <w:r w:rsidRPr="00DB707E">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E0A8FC0" w14:textId="77777777" w:rsidR="00B46A58" w:rsidRPr="00DB707E" w:rsidRDefault="00B46A58" w:rsidP="00AB35CF">
            <w:pPr>
              <w:pStyle w:val="TAC"/>
              <w:spacing w:line="256" w:lineRule="auto"/>
              <w:rPr>
                <w:ins w:id="40141" w:author="RedCap - BigCR editor" w:date="2022-08-29T06:16:00Z"/>
                <w:rFonts w:cs="v4.2.0"/>
                <w:lang w:eastAsia="zh-CN"/>
              </w:rPr>
            </w:pPr>
            <w:ins w:id="40142" w:author="RedCap - BigCR editor" w:date="2022-08-29T06:16:00Z">
              <w:r w:rsidRPr="00DB707E">
                <w:rPr>
                  <w:rFonts w:cs="v4.2.0"/>
                  <w:lang w:eastAsia="zh-CN"/>
                </w:rPr>
                <w:t>SR.1.1 F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46396987" w14:textId="77777777" w:rsidR="00B46A58" w:rsidRPr="00DB707E" w:rsidRDefault="00B46A58" w:rsidP="00AB35CF">
            <w:pPr>
              <w:keepLines/>
              <w:spacing w:after="0" w:line="256" w:lineRule="auto"/>
              <w:jc w:val="center"/>
              <w:rPr>
                <w:ins w:id="40143" w:author="RedCap - BigCR editor" w:date="2022-08-29T06:16:00Z"/>
                <w:rFonts w:ascii="Arial" w:hAnsi="Arial" w:cs="v4.2.0"/>
                <w:sz w:val="18"/>
                <w:lang w:eastAsia="zh-CN"/>
              </w:rPr>
            </w:pPr>
            <w:ins w:id="40144" w:author="RedCap - BigCR editor" w:date="2022-08-29T06:16:00Z">
              <w:r w:rsidRPr="00DB707E">
                <w:rPr>
                  <w:rFonts w:ascii="Arial" w:hAnsi="Arial" w:cs="v4.2.0"/>
                  <w:sz w:val="18"/>
                  <w:lang w:eastAsia="zh-CN"/>
                </w:rPr>
                <w:t>N/A</w:t>
              </w:r>
            </w:ins>
          </w:p>
        </w:tc>
      </w:tr>
      <w:tr w:rsidR="00B46A58" w:rsidRPr="00DB707E" w14:paraId="2DD7A2EF" w14:textId="77777777" w:rsidTr="00AB35CF">
        <w:trPr>
          <w:cantSplit/>
          <w:trHeight w:val="229"/>
          <w:jc w:val="center"/>
          <w:ins w:id="40145"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3D307459" w14:textId="77777777" w:rsidR="00B46A58" w:rsidRPr="00DB707E" w:rsidRDefault="00B46A58" w:rsidP="00AB35CF">
            <w:pPr>
              <w:pStyle w:val="TAL"/>
              <w:spacing w:line="256" w:lineRule="auto"/>
              <w:rPr>
                <w:ins w:id="40146" w:author="RedCap - BigCR editor" w:date="2022-08-29T06:16:00Z"/>
                <w:lang w:eastAsia="zh-CN"/>
              </w:rPr>
            </w:pPr>
            <w:ins w:id="40147" w:author="RedCap - BigCR editor" w:date="2022-08-29T06:16:00Z">
              <w:r w:rsidRPr="00DB707E">
                <w:t>RMSI CORESET RMC configuration</w:t>
              </w:r>
            </w:ins>
          </w:p>
        </w:tc>
        <w:tc>
          <w:tcPr>
            <w:tcW w:w="1701" w:type="dxa"/>
            <w:tcBorders>
              <w:top w:val="single" w:sz="4" w:space="0" w:color="auto"/>
              <w:left w:val="single" w:sz="4" w:space="0" w:color="auto"/>
              <w:bottom w:val="single" w:sz="4" w:space="0" w:color="auto"/>
              <w:right w:val="single" w:sz="4" w:space="0" w:color="auto"/>
            </w:tcBorders>
          </w:tcPr>
          <w:p w14:paraId="06EC6170" w14:textId="77777777" w:rsidR="00B46A58" w:rsidRPr="00DB707E" w:rsidRDefault="00B46A58" w:rsidP="00AB35CF">
            <w:pPr>
              <w:pStyle w:val="TAC"/>
              <w:spacing w:line="256" w:lineRule="auto"/>
              <w:rPr>
                <w:ins w:id="40148" w:author="RedCap - BigCR editor" w:date="2022-08-29T06:16:00Z"/>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3562B6C4" w14:textId="77777777" w:rsidR="00B46A58" w:rsidRPr="00DB707E" w:rsidRDefault="00B46A58" w:rsidP="00AB35CF">
            <w:pPr>
              <w:pStyle w:val="TAC"/>
              <w:spacing w:line="256" w:lineRule="auto"/>
              <w:rPr>
                <w:ins w:id="40149" w:author="RedCap - BigCR editor" w:date="2022-08-29T06:16:00Z"/>
                <w:rFonts w:cs="v4.2.0"/>
                <w:lang w:eastAsia="zh-CN"/>
              </w:rPr>
            </w:pPr>
            <w:ins w:id="40150" w:author="RedCap - BigCR editor" w:date="2022-08-29T06:16:00Z">
              <w:r w:rsidRPr="00DB707E">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70A5612" w14:textId="77777777" w:rsidR="00B46A58" w:rsidRPr="00DB707E" w:rsidRDefault="00B46A58" w:rsidP="00AB35CF">
            <w:pPr>
              <w:pStyle w:val="TAC"/>
              <w:spacing w:line="256" w:lineRule="auto"/>
              <w:rPr>
                <w:ins w:id="40151" w:author="RedCap - BigCR editor" w:date="2022-08-29T06:16:00Z"/>
                <w:rFonts w:cs="v4.2.0"/>
                <w:lang w:eastAsia="zh-CN"/>
              </w:rPr>
            </w:pPr>
            <w:ins w:id="40152" w:author="RedCap - BigCR editor" w:date="2022-08-29T06:16:00Z">
              <w:r w:rsidRPr="00DB707E">
                <w:rPr>
                  <w:rFonts w:cs="v4.2.0"/>
                  <w:lang w:eastAsia="zh-CN"/>
                </w:rPr>
                <w:t>CR.1.1 F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5294B459" w14:textId="77777777" w:rsidR="00B46A58" w:rsidRPr="00DB707E" w:rsidRDefault="00B46A58" w:rsidP="00AB35CF">
            <w:pPr>
              <w:keepLines/>
              <w:spacing w:after="0" w:line="256" w:lineRule="auto"/>
              <w:jc w:val="center"/>
              <w:rPr>
                <w:ins w:id="40153" w:author="RedCap - BigCR editor" w:date="2022-08-29T06:16:00Z"/>
                <w:rFonts w:ascii="Arial" w:hAnsi="Arial" w:cs="v4.2.0"/>
                <w:sz w:val="18"/>
                <w:lang w:eastAsia="zh-CN"/>
              </w:rPr>
            </w:pPr>
            <w:ins w:id="40154" w:author="RedCap - BigCR editor" w:date="2022-08-29T06:16:00Z">
              <w:r w:rsidRPr="00DB707E">
                <w:rPr>
                  <w:rFonts w:ascii="Arial" w:hAnsi="Arial" w:cs="v4.2.0"/>
                  <w:sz w:val="18"/>
                  <w:lang w:eastAsia="zh-CN"/>
                </w:rPr>
                <w:t>N/A</w:t>
              </w:r>
            </w:ins>
          </w:p>
        </w:tc>
      </w:tr>
      <w:tr w:rsidR="00B46A58" w:rsidRPr="00DB707E" w14:paraId="10181EF9" w14:textId="77777777" w:rsidTr="00AB35CF">
        <w:trPr>
          <w:cantSplit/>
          <w:trHeight w:val="229"/>
          <w:jc w:val="center"/>
          <w:ins w:id="40155"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4492742E" w14:textId="77777777" w:rsidR="00B46A58" w:rsidRPr="00DB707E" w:rsidRDefault="00B46A58" w:rsidP="00AB35CF">
            <w:pPr>
              <w:pStyle w:val="TAL"/>
              <w:spacing w:line="256" w:lineRule="auto"/>
              <w:rPr>
                <w:ins w:id="40156" w:author="RedCap - BigCR editor" w:date="2022-08-29T06:16:00Z"/>
                <w:lang w:eastAsia="zh-CN"/>
              </w:rPr>
            </w:pPr>
            <w:ins w:id="40157" w:author="RedCap - BigCR editor" w:date="2022-08-29T06:16:00Z">
              <w:r w:rsidRPr="00DB707E">
                <w:rPr>
                  <w:lang w:eastAsia="zh-CN"/>
                </w:rPr>
                <w:t>Dedicated CORESET RMC configuration</w:t>
              </w:r>
            </w:ins>
          </w:p>
        </w:tc>
        <w:tc>
          <w:tcPr>
            <w:tcW w:w="1701" w:type="dxa"/>
            <w:tcBorders>
              <w:top w:val="single" w:sz="4" w:space="0" w:color="auto"/>
              <w:left w:val="single" w:sz="4" w:space="0" w:color="auto"/>
              <w:bottom w:val="single" w:sz="4" w:space="0" w:color="auto"/>
              <w:right w:val="single" w:sz="4" w:space="0" w:color="auto"/>
            </w:tcBorders>
          </w:tcPr>
          <w:p w14:paraId="417FDBE2" w14:textId="77777777" w:rsidR="00B46A58" w:rsidRPr="00DB707E" w:rsidRDefault="00B46A58" w:rsidP="00AB35CF">
            <w:pPr>
              <w:pStyle w:val="TAC"/>
              <w:spacing w:line="256" w:lineRule="auto"/>
              <w:rPr>
                <w:ins w:id="40158" w:author="RedCap - BigCR editor" w:date="2022-08-29T06:16:00Z"/>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61233867" w14:textId="77777777" w:rsidR="00B46A58" w:rsidRPr="00DB707E" w:rsidRDefault="00B46A58" w:rsidP="00AB35CF">
            <w:pPr>
              <w:pStyle w:val="TAC"/>
              <w:spacing w:line="256" w:lineRule="auto"/>
              <w:rPr>
                <w:ins w:id="40159" w:author="RedCap - BigCR editor" w:date="2022-08-29T06:16:00Z"/>
                <w:rFonts w:cs="v4.2.0"/>
                <w:lang w:eastAsia="zh-CN"/>
              </w:rPr>
            </w:pPr>
            <w:ins w:id="40160" w:author="RedCap - BigCR editor" w:date="2022-08-29T06:16:00Z">
              <w:r w:rsidRPr="00DB707E">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F37B650" w14:textId="77777777" w:rsidR="00B46A58" w:rsidRPr="00DB707E" w:rsidRDefault="00B46A58" w:rsidP="00AB35CF">
            <w:pPr>
              <w:pStyle w:val="TAC"/>
              <w:spacing w:line="256" w:lineRule="auto"/>
              <w:rPr>
                <w:ins w:id="40161" w:author="RedCap - BigCR editor" w:date="2022-08-29T06:16:00Z"/>
                <w:rFonts w:cs="v4.2.0"/>
                <w:lang w:eastAsia="zh-CN"/>
              </w:rPr>
            </w:pPr>
            <w:ins w:id="40162" w:author="RedCap - BigCR editor" w:date="2022-08-29T06:16:00Z">
              <w:r w:rsidRPr="00DB707E">
                <w:rPr>
                  <w:rFonts w:cs="v4.2.0"/>
                  <w:lang w:eastAsia="zh-CN"/>
                </w:rPr>
                <w:t>CCR.1.2 F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3759EE4F" w14:textId="77777777" w:rsidR="00B46A58" w:rsidRPr="00DB707E" w:rsidRDefault="00B46A58" w:rsidP="00AB35CF">
            <w:pPr>
              <w:keepLines/>
              <w:spacing w:after="0" w:line="256" w:lineRule="auto"/>
              <w:jc w:val="center"/>
              <w:rPr>
                <w:ins w:id="40163" w:author="RedCap - BigCR editor" w:date="2022-08-29T06:16:00Z"/>
                <w:rFonts w:ascii="Arial" w:hAnsi="Arial" w:cs="v4.2.0"/>
                <w:sz w:val="18"/>
                <w:lang w:eastAsia="zh-CN"/>
              </w:rPr>
            </w:pPr>
            <w:ins w:id="40164" w:author="RedCap - BigCR editor" w:date="2022-08-29T06:16:00Z">
              <w:r w:rsidRPr="00DB707E">
                <w:rPr>
                  <w:rFonts w:ascii="Arial" w:hAnsi="Arial" w:cs="v4.2.0"/>
                  <w:sz w:val="18"/>
                  <w:lang w:eastAsia="zh-CN"/>
                </w:rPr>
                <w:t>N/A</w:t>
              </w:r>
            </w:ins>
          </w:p>
        </w:tc>
      </w:tr>
      <w:tr w:rsidR="00B46A58" w:rsidRPr="00DB707E" w14:paraId="4C06DBDD" w14:textId="77777777" w:rsidTr="00AB35CF">
        <w:trPr>
          <w:cantSplit/>
          <w:jc w:val="center"/>
          <w:ins w:id="40165"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0868FADF" w14:textId="77777777" w:rsidR="00B46A58" w:rsidRPr="00DB707E" w:rsidRDefault="00B46A58" w:rsidP="00AB35CF">
            <w:pPr>
              <w:pStyle w:val="TAL"/>
              <w:spacing w:line="256" w:lineRule="auto"/>
              <w:rPr>
                <w:ins w:id="40166" w:author="RedCap - BigCR editor" w:date="2022-08-29T06:16:00Z"/>
                <w:lang w:eastAsia="en-GB"/>
              </w:rPr>
            </w:pPr>
            <w:ins w:id="40167" w:author="RedCap - BigCR editor" w:date="2022-08-29T06:16:00Z">
              <w:r w:rsidRPr="00DB707E">
                <w:rPr>
                  <w:bCs/>
                </w:rPr>
                <w:t>OCNG Patterns</w:t>
              </w:r>
            </w:ins>
          </w:p>
        </w:tc>
        <w:tc>
          <w:tcPr>
            <w:tcW w:w="1701" w:type="dxa"/>
            <w:tcBorders>
              <w:top w:val="single" w:sz="4" w:space="0" w:color="auto"/>
              <w:left w:val="single" w:sz="4" w:space="0" w:color="auto"/>
              <w:bottom w:val="single" w:sz="4" w:space="0" w:color="auto"/>
              <w:right w:val="single" w:sz="4" w:space="0" w:color="auto"/>
            </w:tcBorders>
          </w:tcPr>
          <w:p w14:paraId="3E6CEA45" w14:textId="77777777" w:rsidR="00B46A58" w:rsidRPr="00DB707E" w:rsidRDefault="00B46A58" w:rsidP="00AB35CF">
            <w:pPr>
              <w:pStyle w:val="TAC"/>
              <w:spacing w:line="256" w:lineRule="auto"/>
              <w:rPr>
                <w:ins w:id="40168" w:author="RedCap - BigCR editor" w:date="2022-08-29T06:16:00Z"/>
              </w:rPr>
            </w:pPr>
          </w:p>
        </w:tc>
        <w:tc>
          <w:tcPr>
            <w:tcW w:w="1701" w:type="dxa"/>
            <w:tcBorders>
              <w:top w:val="single" w:sz="4" w:space="0" w:color="auto"/>
              <w:left w:val="single" w:sz="4" w:space="0" w:color="auto"/>
              <w:bottom w:val="single" w:sz="4" w:space="0" w:color="auto"/>
              <w:right w:val="single" w:sz="4" w:space="0" w:color="auto"/>
            </w:tcBorders>
            <w:hideMark/>
          </w:tcPr>
          <w:p w14:paraId="736427D0" w14:textId="77777777" w:rsidR="00B46A58" w:rsidRPr="00DB707E" w:rsidRDefault="00B46A58" w:rsidP="00AB35CF">
            <w:pPr>
              <w:pStyle w:val="TAC"/>
              <w:spacing w:line="256" w:lineRule="auto"/>
              <w:rPr>
                <w:ins w:id="40169" w:author="RedCap - BigCR editor" w:date="2022-08-29T06:16:00Z"/>
              </w:rPr>
            </w:pPr>
            <w:ins w:id="40170" w:author="RedCap - BigCR editor" w:date="2022-08-29T06:16:00Z">
              <w:r w:rsidRPr="00DB707E">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4585317" w14:textId="77777777" w:rsidR="00B46A58" w:rsidRPr="00DB707E" w:rsidRDefault="00B46A58" w:rsidP="00AB35CF">
            <w:pPr>
              <w:pStyle w:val="TAC"/>
              <w:spacing w:line="256" w:lineRule="auto"/>
              <w:rPr>
                <w:ins w:id="40171" w:author="RedCap - BigCR editor" w:date="2022-08-29T06:16:00Z"/>
                <w:rFonts w:cs="v4.2.0"/>
              </w:rPr>
            </w:pPr>
            <w:ins w:id="40172" w:author="RedCap - BigCR editor" w:date="2022-08-29T06:16:00Z">
              <w:r w:rsidRPr="00DB707E">
                <w:t>OP.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2B78955D" w14:textId="77777777" w:rsidR="00B46A58" w:rsidRPr="00DB707E" w:rsidRDefault="00B46A58" w:rsidP="00AB35CF">
            <w:pPr>
              <w:keepLines/>
              <w:spacing w:after="0" w:line="256" w:lineRule="auto"/>
              <w:jc w:val="center"/>
              <w:rPr>
                <w:ins w:id="40173" w:author="RedCap - BigCR editor" w:date="2022-08-29T06:16:00Z"/>
                <w:rFonts w:ascii="Arial" w:hAnsi="Arial" w:cs="Arial"/>
                <w:sz w:val="18"/>
              </w:rPr>
            </w:pPr>
            <w:ins w:id="40174" w:author="RedCap - BigCR editor" w:date="2022-08-29T06:16:00Z">
              <w:r w:rsidRPr="00DB707E">
                <w:rPr>
                  <w:rFonts w:ascii="Arial" w:hAnsi="Arial"/>
                  <w:sz w:val="18"/>
                </w:rPr>
                <w:t>OP.1</w:t>
              </w:r>
            </w:ins>
          </w:p>
        </w:tc>
      </w:tr>
      <w:tr w:rsidR="00B46A58" w:rsidRPr="00DB707E" w14:paraId="53907D55" w14:textId="77777777" w:rsidTr="00AB35CF">
        <w:trPr>
          <w:cantSplit/>
          <w:jc w:val="center"/>
          <w:ins w:id="40175"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3E2D8746" w14:textId="77777777" w:rsidR="00B46A58" w:rsidRPr="00DB707E" w:rsidRDefault="00B46A58" w:rsidP="00AB35CF">
            <w:pPr>
              <w:pStyle w:val="TAL"/>
              <w:spacing w:line="256" w:lineRule="auto"/>
              <w:rPr>
                <w:ins w:id="40176" w:author="RedCap - BigCR editor" w:date="2022-08-29T06:16:00Z"/>
                <w:bCs/>
              </w:rPr>
            </w:pPr>
            <w:ins w:id="40177" w:author="RedCap - BigCR editor" w:date="2022-08-29T06:16:00Z">
              <w:r w:rsidRPr="00DB707E">
                <w:t>TRS configuration</w:t>
              </w:r>
            </w:ins>
          </w:p>
        </w:tc>
        <w:tc>
          <w:tcPr>
            <w:tcW w:w="1701" w:type="dxa"/>
            <w:tcBorders>
              <w:top w:val="single" w:sz="4" w:space="0" w:color="auto"/>
              <w:left w:val="single" w:sz="4" w:space="0" w:color="auto"/>
              <w:bottom w:val="single" w:sz="4" w:space="0" w:color="auto"/>
              <w:right w:val="single" w:sz="4" w:space="0" w:color="auto"/>
            </w:tcBorders>
          </w:tcPr>
          <w:p w14:paraId="73AB6809" w14:textId="77777777" w:rsidR="00B46A58" w:rsidRPr="00DB707E" w:rsidRDefault="00B46A58" w:rsidP="00AB35CF">
            <w:pPr>
              <w:pStyle w:val="TAC"/>
              <w:spacing w:line="256" w:lineRule="auto"/>
              <w:rPr>
                <w:ins w:id="40178" w:author="RedCap - BigCR editor" w:date="2022-08-29T06:16:00Z"/>
              </w:rPr>
            </w:pPr>
          </w:p>
        </w:tc>
        <w:tc>
          <w:tcPr>
            <w:tcW w:w="1701" w:type="dxa"/>
            <w:tcBorders>
              <w:top w:val="single" w:sz="4" w:space="0" w:color="auto"/>
              <w:left w:val="single" w:sz="4" w:space="0" w:color="auto"/>
              <w:bottom w:val="single" w:sz="4" w:space="0" w:color="auto"/>
              <w:right w:val="single" w:sz="4" w:space="0" w:color="auto"/>
            </w:tcBorders>
            <w:hideMark/>
          </w:tcPr>
          <w:p w14:paraId="11C318C9" w14:textId="77777777" w:rsidR="00B46A58" w:rsidRPr="00DB707E" w:rsidRDefault="00B46A58" w:rsidP="00AB35CF">
            <w:pPr>
              <w:pStyle w:val="TAC"/>
              <w:spacing w:line="256" w:lineRule="auto"/>
              <w:rPr>
                <w:ins w:id="40179" w:author="RedCap - BigCR editor" w:date="2022-08-29T06:16:00Z"/>
                <w:rFonts w:cs="v4.2.0"/>
                <w:lang w:eastAsia="zh-CN"/>
              </w:rPr>
            </w:pPr>
            <w:ins w:id="40180" w:author="RedCap - BigCR editor" w:date="2022-08-29T06:16:00Z">
              <w:r w:rsidRPr="00DB707E">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49A7FB6" w14:textId="77777777" w:rsidR="00B46A58" w:rsidRPr="00DB707E" w:rsidRDefault="00B46A58" w:rsidP="00AB35CF">
            <w:pPr>
              <w:pStyle w:val="TAC"/>
              <w:spacing w:line="256" w:lineRule="auto"/>
              <w:rPr>
                <w:ins w:id="40181" w:author="RedCap - BigCR editor" w:date="2022-08-29T06:16:00Z"/>
                <w:lang w:eastAsia="en-GB"/>
              </w:rPr>
            </w:pPr>
            <w:ins w:id="40182" w:author="RedCap - BigCR editor" w:date="2022-08-29T06:16:00Z">
              <w:r w:rsidRPr="00DB707E">
                <w:rPr>
                  <w:rFonts w:cs="v4.2.0"/>
                  <w:lang w:eastAsia="zh-CN"/>
                </w:rPr>
                <w:t>TRS.1.1 F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36220E6F" w14:textId="77777777" w:rsidR="00B46A58" w:rsidRPr="00DB707E" w:rsidRDefault="00B46A58" w:rsidP="00AB35CF">
            <w:pPr>
              <w:keepLines/>
              <w:spacing w:after="0" w:line="256" w:lineRule="auto"/>
              <w:jc w:val="center"/>
              <w:rPr>
                <w:ins w:id="40183" w:author="RedCap - BigCR editor" w:date="2022-08-29T06:16:00Z"/>
                <w:rFonts w:ascii="Arial" w:hAnsi="Arial"/>
                <w:sz w:val="18"/>
              </w:rPr>
            </w:pPr>
            <w:ins w:id="40184" w:author="RedCap - BigCR editor" w:date="2022-08-29T06:16:00Z">
              <w:r w:rsidRPr="00DB707E">
                <w:rPr>
                  <w:rFonts w:ascii="Arial" w:hAnsi="Arial" w:cs="v4.2.0"/>
                  <w:sz w:val="18"/>
                  <w:lang w:eastAsia="zh-CN"/>
                </w:rPr>
                <w:t>N/A</w:t>
              </w:r>
            </w:ins>
          </w:p>
        </w:tc>
      </w:tr>
      <w:tr w:rsidR="00B46A58" w:rsidRPr="00DB707E" w14:paraId="0AFCC369" w14:textId="77777777" w:rsidTr="00AB35CF">
        <w:trPr>
          <w:cantSplit/>
          <w:jc w:val="center"/>
          <w:ins w:id="40185"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69250AE1" w14:textId="77777777" w:rsidR="00B46A58" w:rsidRPr="00DB707E" w:rsidRDefault="00B46A58" w:rsidP="00AB35CF">
            <w:pPr>
              <w:pStyle w:val="TAL"/>
              <w:spacing w:line="256" w:lineRule="auto"/>
              <w:rPr>
                <w:ins w:id="40186" w:author="RedCap - BigCR editor" w:date="2022-08-29T06:16:00Z"/>
                <w:bCs/>
                <w:lang w:eastAsia="zh-CN"/>
              </w:rPr>
            </w:pPr>
            <w:proofErr w:type="spellStart"/>
            <w:ins w:id="40187" w:author="RedCap - BigCR editor" w:date="2022-08-29T06:16:00Z">
              <w:r w:rsidRPr="00DB707E">
                <w:rPr>
                  <w:bCs/>
                  <w:lang w:eastAsia="zh-CN"/>
                </w:rPr>
                <w:t>IInitial</w:t>
              </w:r>
              <w:proofErr w:type="spellEnd"/>
              <w:r w:rsidRPr="00DB707E">
                <w:rPr>
                  <w:bCs/>
                  <w:lang w:eastAsia="zh-CN"/>
                </w:rPr>
                <w:t xml:space="preserve"> BWP configuration</w:t>
              </w:r>
            </w:ins>
          </w:p>
        </w:tc>
        <w:tc>
          <w:tcPr>
            <w:tcW w:w="1701" w:type="dxa"/>
            <w:tcBorders>
              <w:top w:val="single" w:sz="4" w:space="0" w:color="auto"/>
              <w:left w:val="single" w:sz="4" w:space="0" w:color="auto"/>
              <w:bottom w:val="single" w:sz="4" w:space="0" w:color="auto"/>
              <w:right w:val="single" w:sz="4" w:space="0" w:color="auto"/>
            </w:tcBorders>
          </w:tcPr>
          <w:p w14:paraId="4D1F543F" w14:textId="77777777" w:rsidR="00B46A58" w:rsidRPr="00DB707E" w:rsidRDefault="00B46A58" w:rsidP="00AB35CF">
            <w:pPr>
              <w:pStyle w:val="TAC"/>
              <w:spacing w:line="256" w:lineRule="auto"/>
              <w:rPr>
                <w:ins w:id="40188" w:author="RedCap - BigCR editor" w:date="2022-08-29T06:16:00Z"/>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45EFCE0D" w14:textId="77777777" w:rsidR="00B46A58" w:rsidRPr="00DB707E" w:rsidRDefault="00B46A58" w:rsidP="00AB35CF">
            <w:pPr>
              <w:pStyle w:val="TAC"/>
              <w:spacing w:line="256" w:lineRule="auto"/>
              <w:rPr>
                <w:ins w:id="40189" w:author="RedCap - BigCR editor" w:date="2022-08-29T06:16:00Z"/>
                <w:rFonts w:cs="v4.2.0"/>
                <w:lang w:eastAsia="zh-CN"/>
              </w:rPr>
            </w:pPr>
            <w:ins w:id="40190" w:author="RedCap - BigCR editor" w:date="2022-08-29T06:16:00Z">
              <w:r w:rsidRPr="00DB707E">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BC0A869" w14:textId="77777777" w:rsidR="00B46A58" w:rsidRPr="00DB707E" w:rsidRDefault="00B46A58" w:rsidP="00AB35CF">
            <w:pPr>
              <w:pStyle w:val="TAC"/>
              <w:spacing w:line="256" w:lineRule="auto"/>
              <w:rPr>
                <w:ins w:id="40191" w:author="RedCap - BigCR editor" w:date="2022-08-29T06:16:00Z"/>
                <w:lang w:eastAsia="en-GB"/>
              </w:rPr>
            </w:pPr>
            <w:ins w:id="40192" w:author="RedCap - BigCR editor" w:date="2022-08-29T06:16:00Z">
              <w:r w:rsidRPr="00DB707E">
                <w:rPr>
                  <w:rFonts w:cs="v4.2.0"/>
                  <w:lang w:eastAsia="zh-CN"/>
                </w:rPr>
                <w:t>DLBWP.0.1 ULBWP.0.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490975E6" w14:textId="77777777" w:rsidR="00B46A58" w:rsidRPr="00DB707E" w:rsidRDefault="00B46A58" w:rsidP="00AB35CF">
            <w:pPr>
              <w:keepLines/>
              <w:spacing w:after="0" w:line="256" w:lineRule="auto"/>
              <w:jc w:val="center"/>
              <w:rPr>
                <w:ins w:id="40193" w:author="RedCap - BigCR editor" w:date="2022-08-29T06:16:00Z"/>
                <w:rFonts w:ascii="Arial" w:hAnsi="Arial"/>
                <w:sz w:val="18"/>
              </w:rPr>
            </w:pPr>
            <w:ins w:id="40194" w:author="RedCap - BigCR editor" w:date="2022-08-29T06:16:00Z">
              <w:r w:rsidRPr="00DB707E">
                <w:rPr>
                  <w:rFonts w:ascii="Arial" w:hAnsi="Arial" w:cs="v4.2.0"/>
                  <w:sz w:val="18"/>
                  <w:lang w:eastAsia="zh-CN"/>
                </w:rPr>
                <w:t>DLBWP.0.1 ULBWP.0.1</w:t>
              </w:r>
            </w:ins>
          </w:p>
        </w:tc>
      </w:tr>
      <w:tr w:rsidR="00B46A58" w:rsidRPr="00DB707E" w14:paraId="4BB88538" w14:textId="77777777" w:rsidTr="00AB35CF">
        <w:trPr>
          <w:cantSplit/>
          <w:jc w:val="center"/>
          <w:ins w:id="40195"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1DE1583B" w14:textId="77777777" w:rsidR="00B46A58" w:rsidRPr="00DB707E" w:rsidRDefault="00B46A58" w:rsidP="00AB35CF">
            <w:pPr>
              <w:pStyle w:val="TAL"/>
              <w:spacing w:line="256" w:lineRule="auto"/>
              <w:rPr>
                <w:ins w:id="40196" w:author="RedCap - BigCR editor" w:date="2022-08-29T06:16:00Z"/>
                <w:bCs/>
                <w:lang w:eastAsia="zh-CN"/>
              </w:rPr>
            </w:pPr>
            <w:ins w:id="40197" w:author="RedCap - BigCR editor" w:date="2022-08-29T06:16:00Z">
              <w:r w:rsidRPr="00DB707E">
                <w:rPr>
                  <w:bCs/>
                  <w:lang w:eastAsia="zh-CN"/>
                </w:rPr>
                <w:t>Active DL BWP configuration</w:t>
              </w:r>
            </w:ins>
          </w:p>
        </w:tc>
        <w:tc>
          <w:tcPr>
            <w:tcW w:w="1701" w:type="dxa"/>
            <w:tcBorders>
              <w:top w:val="single" w:sz="4" w:space="0" w:color="auto"/>
              <w:left w:val="single" w:sz="4" w:space="0" w:color="auto"/>
              <w:bottom w:val="single" w:sz="4" w:space="0" w:color="auto"/>
              <w:right w:val="single" w:sz="4" w:space="0" w:color="auto"/>
            </w:tcBorders>
          </w:tcPr>
          <w:p w14:paraId="6902950A" w14:textId="77777777" w:rsidR="00B46A58" w:rsidRPr="00DB707E" w:rsidRDefault="00B46A58" w:rsidP="00AB35CF">
            <w:pPr>
              <w:pStyle w:val="TAC"/>
              <w:spacing w:line="256" w:lineRule="auto"/>
              <w:rPr>
                <w:ins w:id="40198" w:author="RedCap - BigCR editor" w:date="2022-08-29T06:16:00Z"/>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231C9706" w14:textId="77777777" w:rsidR="00B46A58" w:rsidRPr="00DB707E" w:rsidRDefault="00B46A58" w:rsidP="00AB35CF">
            <w:pPr>
              <w:pStyle w:val="TAC"/>
              <w:spacing w:line="256" w:lineRule="auto"/>
              <w:rPr>
                <w:ins w:id="40199" w:author="RedCap - BigCR editor" w:date="2022-08-29T06:16:00Z"/>
                <w:rFonts w:cs="v4.2.0"/>
                <w:lang w:eastAsia="zh-CN"/>
              </w:rPr>
            </w:pPr>
            <w:ins w:id="40200" w:author="RedCap - BigCR editor" w:date="2022-08-29T06:16:00Z">
              <w:r w:rsidRPr="00DB707E">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ADA745C" w14:textId="77777777" w:rsidR="00B46A58" w:rsidRPr="00DB707E" w:rsidRDefault="00B46A58" w:rsidP="00AB35CF">
            <w:pPr>
              <w:pStyle w:val="TAC"/>
              <w:spacing w:line="256" w:lineRule="auto"/>
              <w:rPr>
                <w:ins w:id="40201" w:author="RedCap - BigCR editor" w:date="2022-08-29T06:16:00Z"/>
                <w:lang w:eastAsia="en-GB"/>
              </w:rPr>
            </w:pPr>
            <w:ins w:id="40202" w:author="RedCap - BigCR editor" w:date="2022-08-29T06:16:00Z">
              <w:r w:rsidRPr="00DB707E">
                <w:rPr>
                  <w:rFonts w:cs="v4.2.0"/>
                  <w:lang w:eastAsia="zh-CN"/>
                </w:rPr>
                <w:t>DLBWP.1.2</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49AEA338" w14:textId="77777777" w:rsidR="00B46A58" w:rsidRPr="00DB707E" w:rsidRDefault="00B46A58" w:rsidP="00AB35CF">
            <w:pPr>
              <w:keepLines/>
              <w:spacing w:after="0" w:line="256" w:lineRule="auto"/>
              <w:jc w:val="center"/>
              <w:rPr>
                <w:ins w:id="40203" w:author="RedCap - BigCR editor" w:date="2022-08-29T06:16:00Z"/>
                <w:rFonts w:ascii="Arial" w:hAnsi="Arial"/>
                <w:sz w:val="18"/>
              </w:rPr>
            </w:pPr>
            <w:ins w:id="40204" w:author="RedCap - BigCR editor" w:date="2022-08-29T06:16:00Z">
              <w:r w:rsidRPr="00DB707E">
                <w:rPr>
                  <w:rFonts w:ascii="Arial" w:hAnsi="Arial" w:cs="v4.2.0"/>
                  <w:sz w:val="18"/>
                  <w:lang w:eastAsia="zh-CN"/>
                </w:rPr>
                <w:t>DLBWP.1.1</w:t>
              </w:r>
            </w:ins>
          </w:p>
        </w:tc>
      </w:tr>
      <w:tr w:rsidR="00B46A58" w:rsidRPr="00DB707E" w14:paraId="44EDFCDD" w14:textId="77777777" w:rsidTr="00AB35CF">
        <w:trPr>
          <w:cantSplit/>
          <w:jc w:val="center"/>
          <w:ins w:id="40205"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00DB8213" w14:textId="77777777" w:rsidR="00B46A58" w:rsidRPr="00DB707E" w:rsidRDefault="00B46A58" w:rsidP="00AB35CF">
            <w:pPr>
              <w:pStyle w:val="TAL"/>
              <w:spacing w:line="256" w:lineRule="auto"/>
              <w:rPr>
                <w:ins w:id="40206" w:author="RedCap - BigCR editor" w:date="2022-08-29T06:16:00Z"/>
                <w:bCs/>
                <w:lang w:eastAsia="zh-CN"/>
              </w:rPr>
            </w:pPr>
            <w:ins w:id="40207" w:author="RedCap - BigCR editor" w:date="2022-08-29T06:16:00Z">
              <w:r w:rsidRPr="00DB707E">
                <w:rPr>
                  <w:bCs/>
                  <w:lang w:eastAsia="zh-CN"/>
                </w:rPr>
                <w:t>Active UL BWP configuration</w:t>
              </w:r>
            </w:ins>
          </w:p>
        </w:tc>
        <w:tc>
          <w:tcPr>
            <w:tcW w:w="1701" w:type="dxa"/>
            <w:tcBorders>
              <w:top w:val="single" w:sz="4" w:space="0" w:color="auto"/>
              <w:left w:val="single" w:sz="4" w:space="0" w:color="auto"/>
              <w:bottom w:val="single" w:sz="4" w:space="0" w:color="auto"/>
              <w:right w:val="single" w:sz="4" w:space="0" w:color="auto"/>
            </w:tcBorders>
          </w:tcPr>
          <w:p w14:paraId="0019C662" w14:textId="77777777" w:rsidR="00B46A58" w:rsidRPr="00DB707E" w:rsidRDefault="00B46A58" w:rsidP="00AB35CF">
            <w:pPr>
              <w:pStyle w:val="TAC"/>
              <w:spacing w:line="256" w:lineRule="auto"/>
              <w:rPr>
                <w:ins w:id="40208" w:author="RedCap - BigCR editor" w:date="2022-08-29T06:16:00Z"/>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77DC48E9" w14:textId="77777777" w:rsidR="00B46A58" w:rsidRPr="00DB707E" w:rsidRDefault="00B46A58" w:rsidP="00AB35CF">
            <w:pPr>
              <w:pStyle w:val="TAC"/>
              <w:spacing w:line="256" w:lineRule="auto"/>
              <w:rPr>
                <w:ins w:id="40209" w:author="RedCap - BigCR editor" w:date="2022-08-29T06:16:00Z"/>
                <w:rFonts w:cs="v4.2.0"/>
                <w:lang w:eastAsia="zh-CN"/>
              </w:rPr>
            </w:pPr>
            <w:ins w:id="40210" w:author="RedCap - BigCR editor" w:date="2022-08-29T06:16:00Z">
              <w:r w:rsidRPr="00DB707E">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8E5F788" w14:textId="77777777" w:rsidR="00B46A58" w:rsidRPr="00DB707E" w:rsidRDefault="00B46A58" w:rsidP="00AB35CF">
            <w:pPr>
              <w:pStyle w:val="TAC"/>
              <w:spacing w:line="256" w:lineRule="auto"/>
              <w:rPr>
                <w:ins w:id="40211" w:author="RedCap - BigCR editor" w:date="2022-08-29T06:16:00Z"/>
                <w:rFonts w:cs="v4.2.0"/>
                <w:lang w:eastAsia="zh-CN"/>
              </w:rPr>
            </w:pPr>
            <w:ins w:id="40212" w:author="RedCap - BigCR editor" w:date="2022-08-29T06:16:00Z">
              <w:r w:rsidRPr="00DB707E">
                <w:rPr>
                  <w:rFonts w:cs="v4.2.0"/>
                  <w:lang w:eastAsia="zh-CN"/>
                </w:rPr>
                <w:t>ULBWP.1.2</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09560AEE" w14:textId="77777777" w:rsidR="00B46A58" w:rsidRPr="00DB707E" w:rsidRDefault="00B46A58" w:rsidP="00AB35CF">
            <w:pPr>
              <w:keepLines/>
              <w:spacing w:after="0" w:line="256" w:lineRule="auto"/>
              <w:jc w:val="center"/>
              <w:rPr>
                <w:ins w:id="40213" w:author="RedCap - BigCR editor" w:date="2022-08-29T06:16:00Z"/>
                <w:rFonts w:ascii="Arial" w:hAnsi="Arial" w:cs="v4.2.0"/>
                <w:sz w:val="18"/>
                <w:lang w:eastAsia="zh-CN"/>
              </w:rPr>
            </w:pPr>
            <w:ins w:id="40214" w:author="RedCap - BigCR editor" w:date="2022-08-29T06:16:00Z">
              <w:r w:rsidRPr="00DB707E">
                <w:rPr>
                  <w:rFonts w:ascii="Arial" w:hAnsi="Arial" w:cs="v4.2.0"/>
                  <w:sz w:val="18"/>
                  <w:lang w:eastAsia="zh-CN"/>
                </w:rPr>
                <w:t>ULBWP.1.1</w:t>
              </w:r>
            </w:ins>
          </w:p>
        </w:tc>
      </w:tr>
      <w:tr w:rsidR="00B46A58" w:rsidRPr="00DB707E" w14:paraId="4861405A" w14:textId="77777777" w:rsidTr="00AB35CF">
        <w:trPr>
          <w:cantSplit/>
          <w:jc w:val="center"/>
          <w:ins w:id="40215"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790A9129" w14:textId="77777777" w:rsidR="00B46A58" w:rsidRPr="00DB707E" w:rsidRDefault="00B46A58" w:rsidP="00AB35CF">
            <w:pPr>
              <w:pStyle w:val="TAL"/>
              <w:spacing w:line="256" w:lineRule="auto"/>
              <w:rPr>
                <w:ins w:id="40216" w:author="RedCap - BigCR editor" w:date="2022-08-29T06:16:00Z"/>
                <w:bCs/>
                <w:lang w:eastAsia="zh-CN"/>
              </w:rPr>
            </w:pPr>
            <w:ins w:id="40217" w:author="RedCap - BigCR editor" w:date="2022-08-29T06:16:00Z">
              <w:r w:rsidRPr="00DB707E">
                <w:rPr>
                  <w:bCs/>
                  <w:lang w:eastAsia="zh-CN"/>
                </w:rPr>
                <w:t>RLM-RS</w:t>
              </w:r>
            </w:ins>
          </w:p>
        </w:tc>
        <w:tc>
          <w:tcPr>
            <w:tcW w:w="1701" w:type="dxa"/>
            <w:tcBorders>
              <w:top w:val="single" w:sz="4" w:space="0" w:color="auto"/>
              <w:left w:val="single" w:sz="4" w:space="0" w:color="auto"/>
              <w:bottom w:val="single" w:sz="4" w:space="0" w:color="auto"/>
              <w:right w:val="single" w:sz="4" w:space="0" w:color="auto"/>
            </w:tcBorders>
          </w:tcPr>
          <w:p w14:paraId="256FBACC" w14:textId="77777777" w:rsidR="00B46A58" w:rsidRPr="00DB707E" w:rsidRDefault="00B46A58" w:rsidP="00AB35CF">
            <w:pPr>
              <w:pStyle w:val="TAC"/>
              <w:spacing w:line="256" w:lineRule="auto"/>
              <w:rPr>
                <w:ins w:id="40218" w:author="RedCap - BigCR editor" w:date="2022-08-29T06:16:00Z"/>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4A5DE2F9" w14:textId="77777777" w:rsidR="00B46A58" w:rsidRPr="00DB707E" w:rsidRDefault="00B46A58" w:rsidP="00AB35CF">
            <w:pPr>
              <w:pStyle w:val="TAC"/>
              <w:spacing w:line="256" w:lineRule="auto"/>
              <w:rPr>
                <w:ins w:id="40219" w:author="RedCap - BigCR editor" w:date="2022-08-29T06:16:00Z"/>
                <w:rFonts w:cs="v4.2.0"/>
                <w:lang w:eastAsia="zh-CN"/>
              </w:rPr>
            </w:pPr>
            <w:ins w:id="40220" w:author="RedCap - BigCR editor" w:date="2022-08-29T06:16:00Z">
              <w:r w:rsidRPr="00DB707E">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ED95383" w14:textId="77777777" w:rsidR="00B46A58" w:rsidRPr="00DB707E" w:rsidRDefault="00B46A58" w:rsidP="00AB35CF">
            <w:pPr>
              <w:pStyle w:val="TAC"/>
              <w:spacing w:line="256" w:lineRule="auto"/>
              <w:rPr>
                <w:ins w:id="40221" w:author="RedCap - BigCR editor" w:date="2022-08-29T06:16:00Z"/>
                <w:rFonts w:cs="v4.2.0"/>
                <w:lang w:eastAsia="zh-CN"/>
              </w:rPr>
            </w:pPr>
            <w:ins w:id="40222" w:author="RedCap - BigCR editor" w:date="2022-08-29T06:16:00Z">
              <w:r w:rsidRPr="00DB707E">
                <w:rPr>
                  <w:rFonts w:cs="v4.2.0"/>
                  <w:lang w:eastAsia="zh-CN"/>
                </w:rPr>
                <w:t>CSI-RS</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42656F07" w14:textId="77777777" w:rsidR="00B46A58" w:rsidRPr="00DB707E" w:rsidRDefault="00B46A58" w:rsidP="00AB35CF">
            <w:pPr>
              <w:keepLines/>
              <w:spacing w:after="0" w:line="256" w:lineRule="auto"/>
              <w:jc w:val="center"/>
              <w:rPr>
                <w:ins w:id="40223" w:author="RedCap - BigCR editor" w:date="2022-08-29T06:16:00Z"/>
                <w:rFonts w:ascii="Arial" w:hAnsi="Arial" w:cs="v4.2.0"/>
                <w:sz w:val="18"/>
                <w:lang w:eastAsia="zh-CN"/>
              </w:rPr>
            </w:pPr>
            <w:ins w:id="40224" w:author="RedCap - BigCR editor" w:date="2022-08-29T06:16:00Z">
              <w:r w:rsidRPr="00DB707E">
                <w:rPr>
                  <w:rFonts w:ascii="Arial" w:hAnsi="Arial" w:cs="v4.2.0"/>
                  <w:sz w:val="18"/>
                  <w:lang w:eastAsia="zh-CN"/>
                </w:rPr>
                <w:t>SSB</w:t>
              </w:r>
            </w:ins>
          </w:p>
        </w:tc>
      </w:tr>
      <w:tr w:rsidR="00B46A58" w:rsidRPr="00DB707E" w14:paraId="75445B07" w14:textId="77777777" w:rsidTr="00AB35CF">
        <w:trPr>
          <w:cantSplit/>
          <w:trHeight w:val="219"/>
          <w:jc w:val="center"/>
          <w:ins w:id="40225"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55EE8A3F" w14:textId="7B2BFC57" w:rsidR="00B46A58" w:rsidRPr="00DB707E" w:rsidRDefault="00B46A58" w:rsidP="00AB35CF">
            <w:pPr>
              <w:pStyle w:val="TAL"/>
              <w:spacing w:line="256" w:lineRule="auto"/>
              <w:rPr>
                <w:ins w:id="40226" w:author="RedCap - BigCR editor" w:date="2022-08-29T06:16:00Z"/>
                <w:rFonts w:cs="v4.2.0"/>
                <w:lang w:eastAsia="en-GB"/>
              </w:rPr>
            </w:pPr>
            <w:ins w:id="40227" w:author="RedCap - BigCR editor" w:date="2022-08-29T06:16:00Z">
              <w:r w:rsidRPr="00DB707E">
                <w:rPr>
                  <w:rFonts w:cs="v4.2.0"/>
                  <w:noProof/>
                  <w:position w:val="-12"/>
                  <w:lang w:eastAsia="zh-CN"/>
                </w:rPr>
                <w:drawing>
                  <wp:inline distT="0" distB="0" distL="0" distR="0" wp14:anchorId="68E39E12" wp14:editId="187C7F4A">
                    <wp:extent cx="259080" cy="243205"/>
                    <wp:effectExtent l="0" t="0" r="7620" b="444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8"/>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59080" cy="243205"/>
                            </a:xfrm>
                            <a:prstGeom prst="rect">
                              <a:avLst/>
                            </a:prstGeom>
                            <a:noFill/>
                            <a:ln>
                              <a:noFill/>
                            </a:ln>
                          </pic:spPr>
                        </pic:pic>
                      </a:graphicData>
                    </a:graphic>
                  </wp:inline>
                </w:drawing>
              </w:r>
              <w:r w:rsidRPr="00DB707E">
                <w:rPr>
                  <w:vertAlign w:val="superscript"/>
                </w:rPr>
                <w:t xml:space="preserve"> Note 2</w:t>
              </w:r>
            </w:ins>
          </w:p>
        </w:tc>
        <w:tc>
          <w:tcPr>
            <w:tcW w:w="1701" w:type="dxa"/>
            <w:tcBorders>
              <w:top w:val="single" w:sz="4" w:space="0" w:color="auto"/>
              <w:left w:val="single" w:sz="4" w:space="0" w:color="auto"/>
              <w:bottom w:val="single" w:sz="4" w:space="0" w:color="auto"/>
              <w:right w:val="single" w:sz="4" w:space="0" w:color="auto"/>
            </w:tcBorders>
            <w:hideMark/>
          </w:tcPr>
          <w:p w14:paraId="3B3A6CA7" w14:textId="77777777" w:rsidR="00B46A58" w:rsidRPr="00DB707E" w:rsidRDefault="00B46A58" w:rsidP="00AB35CF">
            <w:pPr>
              <w:pStyle w:val="TAC"/>
              <w:spacing w:line="256" w:lineRule="auto"/>
              <w:rPr>
                <w:ins w:id="40228" w:author="RedCap - BigCR editor" w:date="2022-08-29T06:16:00Z"/>
                <w:rFonts w:cs="v4.2.0"/>
                <w:lang w:eastAsia="zh-CN"/>
              </w:rPr>
            </w:pPr>
            <w:ins w:id="40229" w:author="RedCap - BigCR editor" w:date="2022-08-29T06:16:00Z">
              <w:r w:rsidRPr="00DB707E">
                <w:rPr>
                  <w:rFonts w:cs="v4.2.0"/>
                  <w:lang w:eastAsia="zh-CN"/>
                </w:rPr>
                <w:t>dBm/SCS</w:t>
              </w:r>
            </w:ins>
          </w:p>
        </w:tc>
        <w:tc>
          <w:tcPr>
            <w:tcW w:w="1701" w:type="dxa"/>
            <w:tcBorders>
              <w:top w:val="single" w:sz="4" w:space="0" w:color="auto"/>
              <w:left w:val="single" w:sz="4" w:space="0" w:color="auto"/>
              <w:bottom w:val="single" w:sz="4" w:space="0" w:color="auto"/>
              <w:right w:val="single" w:sz="4" w:space="0" w:color="auto"/>
            </w:tcBorders>
            <w:hideMark/>
          </w:tcPr>
          <w:p w14:paraId="4B670D5F" w14:textId="77777777" w:rsidR="00B46A58" w:rsidRPr="00DB707E" w:rsidRDefault="00B46A58" w:rsidP="00AB35CF">
            <w:pPr>
              <w:pStyle w:val="TAC"/>
              <w:spacing w:line="256" w:lineRule="auto"/>
              <w:rPr>
                <w:ins w:id="40230" w:author="RedCap - BigCR editor" w:date="2022-08-29T06:16:00Z"/>
                <w:rFonts w:cs="v4.2.0"/>
                <w:lang w:eastAsia="zh-CN"/>
              </w:rPr>
            </w:pPr>
            <w:ins w:id="40231" w:author="RedCap - BigCR editor" w:date="2022-08-29T06:16:00Z">
              <w:r w:rsidRPr="00DB707E">
                <w:rPr>
                  <w:rFonts w:cs="v4.2.0"/>
                  <w:lang w:eastAsia="zh-CN"/>
                </w:rPr>
                <w:t>1</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4B78D306" w14:textId="77777777" w:rsidR="00B46A58" w:rsidRPr="00DB707E" w:rsidRDefault="00B46A58" w:rsidP="00AB35CF">
            <w:pPr>
              <w:pStyle w:val="TAC"/>
              <w:spacing w:line="256" w:lineRule="auto"/>
              <w:rPr>
                <w:ins w:id="40232" w:author="RedCap - BigCR editor" w:date="2022-08-29T06:16:00Z"/>
                <w:rFonts w:cs="v4.2.0"/>
                <w:lang w:eastAsia="zh-CN"/>
              </w:rPr>
            </w:pPr>
            <w:ins w:id="40233" w:author="RedCap - BigCR editor" w:date="2022-08-29T06:16:00Z">
              <w:r w:rsidRPr="00DB707E">
                <w:rPr>
                  <w:rFonts w:cs="v4.2.0"/>
                  <w:lang w:eastAsia="zh-CN"/>
                </w:rPr>
                <w:t>-98</w:t>
              </w:r>
            </w:ins>
          </w:p>
        </w:tc>
      </w:tr>
      <w:tr w:rsidR="00B46A58" w:rsidRPr="00DB707E" w14:paraId="3A718FC0" w14:textId="77777777" w:rsidTr="00AB35CF">
        <w:trPr>
          <w:cantSplit/>
          <w:trHeight w:val="124"/>
          <w:jc w:val="center"/>
          <w:ins w:id="40234"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5A65112E" w14:textId="3314BDF2" w:rsidR="00B46A58" w:rsidRPr="00DB707E" w:rsidRDefault="00B46A58" w:rsidP="00AB35CF">
            <w:pPr>
              <w:pStyle w:val="TAL"/>
              <w:spacing w:line="256" w:lineRule="auto"/>
              <w:rPr>
                <w:ins w:id="40235" w:author="RedCap - BigCR editor" w:date="2022-08-29T06:16:00Z"/>
                <w:lang w:eastAsia="en-GB"/>
              </w:rPr>
            </w:pPr>
            <w:ins w:id="40236" w:author="RedCap - BigCR editor" w:date="2022-08-29T06:16:00Z">
              <w:r w:rsidRPr="00DB707E">
                <w:rPr>
                  <w:rFonts w:cs="v4.2.0"/>
                  <w:noProof/>
                  <w:position w:val="-12"/>
                  <w:lang w:eastAsia="zh-CN"/>
                </w:rPr>
                <w:drawing>
                  <wp:inline distT="0" distB="0" distL="0" distR="0" wp14:anchorId="7F34155E" wp14:editId="6624F696">
                    <wp:extent cx="259080" cy="243205"/>
                    <wp:effectExtent l="0" t="0" r="762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7"/>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59080" cy="243205"/>
                            </a:xfrm>
                            <a:prstGeom prst="rect">
                              <a:avLst/>
                            </a:prstGeom>
                            <a:noFill/>
                            <a:ln>
                              <a:noFill/>
                            </a:ln>
                          </pic:spPr>
                        </pic:pic>
                      </a:graphicData>
                    </a:graphic>
                  </wp:inline>
                </w:drawing>
              </w:r>
              <w:r w:rsidRPr="00DB707E">
                <w:rPr>
                  <w:vertAlign w:val="superscript"/>
                </w:rPr>
                <w:t xml:space="preserve"> Note 2</w:t>
              </w:r>
            </w:ins>
          </w:p>
        </w:tc>
        <w:tc>
          <w:tcPr>
            <w:tcW w:w="1701" w:type="dxa"/>
            <w:tcBorders>
              <w:top w:val="single" w:sz="4" w:space="0" w:color="auto"/>
              <w:left w:val="single" w:sz="4" w:space="0" w:color="auto"/>
              <w:bottom w:val="single" w:sz="4" w:space="0" w:color="auto"/>
              <w:right w:val="single" w:sz="4" w:space="0" w:color="auto"/>
            </w:tcBorders>
            <w:hideMark/>
          </w:tcPr>
          <w:p w14:paraId="7250F271" w14:textId="77777777" w:rsidR="00B46A58" w:rsidRPr="00DB707E" w:rsidRDefault="00B46A58" w:rsidP="00AB35CF">
            <w:pPr>
              <w:pStyle w:val="TAC"/>
              <w:spacing w:line="256" w:lineRule="auto"/>
              <w:rPr>
                <w:ins w:id="40237" w:author="RedCap - BigCR editor" w:date="2022-08-29T06:16:00Z"/>
              </w:rPr>
            </w:pPr>
            <w:ins w:id="40238" w:author="RedCap - BigCR editor" w:date="2022-08-29T06:16:00Z">
              <w:r w:rsidRPr="00DB707E">
                <w:rPr>
                  <w:rFonts w:cs="v4.2.0"/>
                </w:rPr>
                <w:t>dBm/15 kHz</w:t>
              </w:r>
            </w:ins>
          </w:p>
        </w:tc>
        <w:tc>
          <w:tcPr>
            <w:tcW w:w="1701" w:type="dxa"/>
            <w:tcBorders>
              <w:top w:val="single" w:sz="4" w:space="0" w:color="auto"/>
              <w:left w:val="single" w:sz="4" w:space="0" w:color="auto"/>
              <w:bottom w:val="single" w:sz="4" w:space="0" w:color="auto"/>
              <w:right w:val="single" w:sz="4" w:space="0" w:color="auto"/>
            </w:tcBorders>
            <w:hideMark/>
          </w:tcPr>
          <w:p w14:paraId="2671C600" w14:textId="77777777" w:rsidR="00B46A58" w:rsidRPr="00DB707E" w:rsidRDefault="00B46A58" w:rsidP="00AB35CF">
            <w:pPr>
              <w:pStyle w:val="TAC"/>
              <w:spacing w:line="256" w:lineRule="auto"/>
              <w:rPr>
                <w:ins w:id="40239" w:author="RedCap - BigCR editor" w:date="2022-08-29T06:16:00Z"/>
                <w:lang w:eastAsia="zh-CN"/>
              </w:rPr>
            </w:pPr>
            <w:ins w:id="40240" w:author="RedCap - BigCR editor" w:date="2022-08-29T06:16:00Z">
              <w:r w:rsidRPr="00DB707E">
                <w:rPr>
                  <w:rFonts w:cs="v4.2.0"/>
                  <w:lang w:eastAsia="zh-CN"/>
                </w:rPr>
                <w:t>1</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75C5A5AB" w14:textId="77777777" w:rsidR="00B46A58" w:rsidRPr="00DB707E" w:rsidRDefault="00B46A58" w:rsidP="00AB35CF">
            <w:pPr>
              <w:pStyle w:val="TAC"/>
              <w:spacing w:line="256" w:lineRule="auto"/>
              <w:rPr>
                <w:ins w:id="40241" w:author="RedCap - BigCR editor" w:date="2022-08-29T06:16:00Z"/>
                <w:lang w:eastAsia="en-GB"/>
              </w:rPr>
            </w:pPr>
            <w:ins w:id="40242" w:author="RedCap - BigCR editor" w:date="2022-08-29T06:16:00Z">
              <w:r w:rsidRPr="00DB707E">
                <w:t>-98</w:t>
              </w:r>
            </w:ins>
          </w:p>
        </w:tc>
      </w:tr>
      <w:tr w:rsidR="00B46A58" w:rsidRPr="00DB707E" w14:paraId="2B70B1B8" w14:textId="77777777" w:rsidTr="00AB35CF">
        <w:trPr>
          <w:cantSplit/>
          <w:trHeight w:val="157"/>
          <w:jc w:val="center"/>
          <w:ins w:id="40243"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31A491B1" w14:textId="7ABE9926" w:rsidR="00B46A58" w:rsidRPr="00DB707E" w:rsidRDefault="00B46A58" w:rsidP="00AB35CF">
            <w:pPr>
              <w:pStyle w:val="TAL"/>
              <w:spacing w:line="256" w:lineRule="auto"/>
              <w:rPr>
                <w:ins w:id="40244" w:author="RedCap - BigCR editor" w:date="2022-08-29T06:16:00Z"/>
              </w:rPr>
            </w:pPr>
            <w:ins w:id="40245" w:author="RedCap - BigCR editor" w:date="2022-08-29T06:16:00Z">
              <w:r w:rsidRPr="00DB707E">
                <w:rPr>
                  <w:rFonts w:cs="v4.2.0"/>
                  <w:noProof/>
                  <w:position w:val="-12"/>
                  <w:lang w:eastAsia="zh-CN"/>
                </w:rPr>
                <w:drawing>
                  <wp:inline distT="0" distB="0" distL="0" distR="0" wp14:anchorId="0C24A885" wp14:editId="43FDCD6D">
                    <wp:extent cx="401955" cy="2482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6"/>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ins>
          </w:p>
        </w:tc>
        <w:tc>
          <w:tcPr>
            <w:tcW w:w="1701" w:type="dxa"/>
            <w:tcBorders>
              <w:top w:val="single" w:sz="4" w:space="0" w:color="auto"/>
              <w:left w:val="single" w:sz="4" w:space="0" w:color="auto"/>
              <w:bottom w:val="single" w:sz="4" w:space="0" w:color="auto"/>
              <w:right w:val="single" w:sz="4" w:space="0" w:color="auto"/>
            </w:tcBorders>
            <w:hideMark/>
          </w:tcPr>
          <w:p w14:paraId="1175FE15" w14:textId="77777777" w:rsidR="00B46A58" w:rsidRPr="00DB707E" w:rsidRDefault="00B46A58" w:rsidP="00AB35CF">
            <w:pPr>
              <w:pStyle w:val="TAC"/>
              <w:spacing w:line="256" w:lineRule="auto"/>
              <w:rPr>
                <w:ins w:id="40246" w:author="RedCap - BigCR editor" w:date="2022-08-29T06:16:00Z"/>
              </w:rPr>
            </w:pPr>
            <w:ins w:id="40247" w:author="RedCap - BigCR editor" w:date="2022-08-29T06:16:00Z">
              <w:r w:rsidRPr="00DB707E">
                <w:rPr>
                  <w:rFonts w:cs="v4.2.0"/>
                </w:rPr>
                <w:t>dB</w:t>
              </w:r>
            </w:ins>
          </w:p>
        </w:tc>
        <w:tc>
          <w:tcPr>
            <w:tcW w:w="1701" w:type="dxa"/>
            <w:tcBorders>
              <w:top w:val="single" w:sz="4" w:space="0" w:color="auto"/>
              <w:left w:val="single" w:sz="4" w:space="0" w:color="auto"/>
              <w:bottom w:val="single" w:sz="4" w:space="0" w:color="auto"/>
              <w:right w:val="single" w:sz="4" w:space="0" w:color="auto"/>
            </w:tcBorders>
            <w:hideMark/>
          </w:tcPr>
          <w:p w14:paraId="76A129BE" w14:textId="77777777" w:rsidR="00B46A58" w:rsidRPr="00DB707E" w:rsidRDefault="00B46A58" w:rsidP="00AB35CF">
            <w:pPr>
              <w:pStyle w:val="TAC"/>
              <w:spacing w:line="256" w:lineRule="auto"/>
              <w:rPr>
                <w:ins w:id="40248" w:author="RedCap - BigCR editor" w:date="2022-08-29T06:16:00Z"/>
                <w:rFonts w:cs="v4.2.0"/>
                <w:lang w:eastAsia="zh-CN"/>
              </w:rPr>
            </w:pPr>
            <w:ins w:id="40249" w:author="RedCap - BigCR editor" w:date="2022-08-29T06:16:00Z">
              <w:r w:rsidRPr="00DB707E">
                <w:rPr>
                  <w:rFonts w:cs="v4.2.0"/>
                  <w:lang w:eastAsia="zh-CN"/>
                </w:rPr>
                <w:t>1</w:t>
              </w:r>
            </w:ins>
          </w:p>
        </w:tc>
        <w:tc>
          <w:tcPr>
            <w:tcW w:w="850" w:type="dxa"/>
            <w:tcBorders>
              <w:top w:val="single" w:sz="4" w:space="0" w:color="auto"/>
              <w:left w:val="single" w:sz="4" w:space="0" w:color="auto"/>
              <w:bottom w:val="single" w:sz="4" w:space="0" w:color="auto"/>
              <w:right w:val="single" w:sz="4" w:space="0" w:color="auto"/>
            </w:tcBorders>
            <w:hideMark/>
          </w:tcPr>
          <w:p w14:paraId="1FCB4E1E" w14:textId="77777777" w:rsidR="00B46A58" w:rsidRPr="00DB707E" w:rsidRDefault="00B46A58" w:rsidP="00AB35CF">
            <w:pPr>
              <w:pStyle w:val="TAC"/>
              <w:spacing w:line="256" w:lineRule="auto"/>
              <w:rPr>
                <w:ins w:id="40250" w:author="RedCap - BigCR editor" w:date="2022-08-29T06:16:00Z"/>
                <w:lang w:eastAsia="en-GB"/>
              </w:rPr>
            </w:pPr>
            <w:ins w:id="40251" w:author="RedCap - BigCR editor" w:date="2022-08-29T06:16:00Z">
              <w:r w:rsidRPr="00DB707E">
                <w:rPr>
                  <w:rFonts w:cs="v4.2.0"/>
                </w:rPr>
                <w:t>4</w:t>
              </w:r>
            </w:ins>
          </w:p>
        </w:tc>
        <w:tc>
          <w:tcPr>
            <w:tcW w:w="851" w:type="dxa"/>
            <w:tcBorders>
              <w:top w:val="single" w:sz="4" w:space="0" w:color="auto"/>
              <w:left w:val="single" w:sz="4" w:space="0" w:color="auto"/>
              <w:bottom w:val="single" w:sz="4" w:space="0" w:color="auto"/>
              <w:right w:val="single" w:sz="4" w:space="0" w:color="auto"/>
            </w:tcBorders>
            <w:hideMark/>
          </w:tcPr>
          <w:p w14:paraId="5580A48C" w14:textId="77777777" w:rsidR="00B46A58" w:rsidRPr="00DB707E" w:rsidRDefault="00B46A58" w:rsidP="00AB35CF">
            <w:pPr>
              <w:pStyle w:val="TAC"/>
              <w:spacing w:line="256" w:lineRule="auto"/>
              <w:rPr>
                <w:ins w:id="40252" w:author="RedCap - BigCR editor" w:date="2022-08-29T06:16:00Z"/>
              </w:rPr>
            </w:pPr>
            <w:ins w:id="40253" w:author="RedCap - BigCR editor" w:date="2022-08-29T06:16:00Z">
              <w:r w:rsidRPr="00DB707E">
                <w:rPr>
                  <w:rFonts w:cs="v4.2.0"/>
                </w:rPr>
                <w:t>-1.46</w:t>
              </w:r>
            </w:ins>
          </w:p>
        </w:tc>
        <w:tc>
          <w:tcPr>
            <w:tcW w:w="921" w:type="dxa"/>
            <w:tcBorders>
              <w:top w:val="single" w:sz="4" w:space="0" w:color="auto"/>
              <w:left w:val="single" w:sz="4" w:space="0" w:color="auto"/>
              <w:bottom w:val="single" w:sz="4" w:space="0" w:color="auto"/>
              <w:right w:val="single" w:sz="4" w:space="0" w:color="auto"/>
            </w:tcBorders>
            <w:hideMark/>
          </w:tcPr>
          <w:p w14:paraId="43356BEC" w14:textId="77777777" w:rsidR="00B46A58" w:rsidRPr="00DB707E" w:rsidRDefault="00B46A58" w:rsidP="00AB35CF">
            <w:pPr>
              <w:keepLines/>
              <w:spacing w:after="0" w:line="256" w:lineRule="auto"/>
              <w:jc w:val="center"/>
              <w:rPr>
                <w:ins w:id="40254" w:author="RedCap - BigCR editor" w:date="2022-08-29T06:16:00Z"/>
                <w:rFonts w:ascii="Arial" w:hAnsi="Arial" w:cs="v4.2.0"/>
                <w:sz w:val="18"/>
                <w:lang w:eastAsia="zh-CN"/>
              </w:rPr>
            </w:pPr>
            <w:ins w:id="40255" w:author="RedCap - BigCR editor" w:date="2022-08-29T06:16:00Z">
              <w:r w:rsidRPr="00DB707E">
                <w:rPr>
                  <w:rFonts w:ascii="Arial" w:hAnsi="Arial" w:cs="v4.2.0"/>
                  <w:sz w:val="18"/>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737A0723" w14:textId="77777777" w:rsidR="00B46A58" w:rsidRPr="00DB707E" w:rsidRDefault="00B46A58" w:rsidP="00AB35CF">
            <w:pPr>
              <w:keepLines/>
              <w:spacing w:after="0" w:line="256" w:lineRule="auto"/>
              <w:jc w:val="center"/>
              <w:rPr>
                <w:ins w:id="40256" w:author="RedCap - BigCR editor" w:date="2022-08-29T06:16:00Z"/>
                <w:rFonts w:ascii="Arial" w:hAnsi="Arial" w:cs="v4.2.0"/>
                <w:sz w:val="18"/>
                <w:lang w:eastAsia="zh-CN"/>
              </w:rPr>
            </w:pPr>
            <w:ins w:id="40257" w:author="RedCap - BigCR editor" w:date="2022-08-29T06:16:00Z">
              <w:r w:rsidRPr="00DB707E">
                <w:rPr>
                  <w:rFonts w:ascii="Arial" w:hAnsi="Arial" w:cs="v4.2.0"/>
                  <w:sz w:val="18"/>
                  <w:lang w:eastAsia="zh-CN"/>
                </w:rPr>
                <w:t>-1.46</w:t>
              </w:r>
            </w:ins>
          </w:p>
        </w:tc>
      </w:tr>
      <w:tr w:rsidR="00B46A58" w:rsidRPr="00DB707E" w14:paraId="54DAD855" w14:textId="77777777" w:rsidTr="00AB35CF">
        <w:trPr>
          <w:cantSplit/>
          <w:trHeight w:val="157"/>
          <w:jc w:val="center"/>
          <w:ins w:id="40258"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1D5E97D1" w14:textId="04CAEEA1" w:rsidR="00B46A58" w:rsidRPr="00DB707E" w:rsidRDefault="00B46A58" w:rsidP="00AB35CF">
            <w:pPr>
              <w:pStyle w:val="TAL"/>
              <w:spacing w:line="256" w:lineRule="auto"/>
              <w:rPr>
                <w:ins w:id="40259" w:author="RedCap - BigCR editor" w:date="2022-08-29T06:16:00Z"/>
                <w:lang w:eastAsia="en-GB"/>
              </w:rPr>
            </w:pPr>
            <w:ins w:id="40260" w:author="RedCap - BigCR editor" w:date="2022-08-29T06:16:00Z">
              <w:r w:rsidRPr="00DB707E">
                <w:rPr>
                  <w:rFonts w:cs="v4.2.0"/>
                  <w:noProof/>
                  <w:position w:val="-12"/>
                  <w:lang w:eastAsia="zh-CN"/>
                </w:rPr>
                <w:drawing>
                  <wp:inline distT="0" distB="0" distL="0" distR="0" wp14:anchorId="7561A30C" wp14:editId="0BDEFE35">
                    <wp:extent cx="512445" cy="248285"/>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5"/>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ins>
          </w:p>
        </w:tc>
        <w:tc>
          <w:tcPr>
            <w:tcW w:w="1701" w:type="dxa"/>
            <w:tcBorders>
              <w:top w:val="single" w:sz="4" w:space="0" w:color="auto"/>
              <w:left w:val="single" w:sz="4" w:space="0" w:color="auto"/>
              <w:bottom w:val="single" w:sz="4" w:space="0" w:color="auto"/>
              <w:right w:val="single" w:sz="4" w:space="0" w:color="auto"/>
            </w:tcBorders>
            <w:hideMark/>
          </w:tcPr>
          <w:p w14:paraId="50F2FAB3" w14:textId="77777777" w:rsidR="00B46A58" w:rsidRPr="00DB707E" w:rsidRDefault="00B46A58" w:rsidP="00AB35CF">
            <w:pPr>
              <w:pStyle w:val="TAC"/>
              <w:spacing w:line="256" w:lineRule="auto"/>
              <w:rPr>
                <w:ins w:id="40261" w:author="RedCap - BigCR editor" w:date="2022-08-29T06:16:00Z"/>
              </w:rPr>
            </w:pPr>
            <w:ins w:id="40262" w:author="RedCap - BigCR editor" w:date="2022-08-29T06:16:00Z">
              <w:r w:rsidRPr="00DB707E">
                <w:rPr>
                  <w:rFonts w:cs="v4.2.0"/>
                </w:rPr>
                <w:t>dB</w:t>
              </w:r>
            </w:ins>
          </w:p>
        </w:tc>
        <w:tc>
          <w:tcPr>
            <w:tcW w:w="1701" w:type="dxa"/>
            <w:tcBorders>
              <w:top w:val="single" w:sz="4" w:space="0" w:color="auto"/>
              <w:left w:val="single" w:sz="4" w:space="0" w:color="auto"/>
              <w:bottom w:val="single" w:sz="4" w:space="0" w:color="auto"/>
              <w:right w:val="single" w:sz="4" w:space="0" w:color="auto"/>
            </w:tcBorders>
            <w:hideMark/>
          </w:tcPr>
          <w:p w14:paraId="148893B3" w14:textId="77777777" w:rsidR="00B46A58" w:rsidRPr="00DB707E" w:rsidRDefault="00B46A58" w:rsidP="00AB35CF">
            <w:pPr>
              <w:pStyle w:val="TAC"/>
              <w:spacing w:line="256" w:lineRule="auto"/>
              <w:rPr>
                <w:ins w:id="40263" w:author="RedCap - BigCR editor" w:date="2022-08-29T06:16:00Z"/>
                <w:rFonts w:cs="v4.2.0"/>
                <w:lang w:eastAsia="zh-CN"/>
              </w:rPr>
            </w:pPr>
            <w:ins w:id="40264" w:author="RedCap - BigCR editor" w:date="2022-08-29T06:16:00Z">
              <w:r w:rsidRPr="00DB707E">
                <w:rPr>
                  <w:rFonts w:cs="v4.2.0"/>
                  <w:lang w:eastAsia="zh-CN"/>
                </w:rPr>
                <w:t>1</w:t>
              </w:r>
            </w:ins>
          </w:p>
        </w:tc>
        <w:tc>
          <w:tcPr>
            <w:tcW w:w="850" w:type="dxa"/>
            <w:tcBorders>
              <w:top w:val="single" w:sz="4" w:space="0" w:color="auto"/>
              <w:left w:val="single" w:sz="4" w:space="0" w:color="auto"/>
              <w:bottom w:val="single" w:sz="4" w:space="0" w:color="auto"/>
              <w:right w:val="single" w:sz="4" w:space="0" w:color="auto"/>
            </w:tcBorders>
            <w:hideMark/>
          </w:tcPr>
          <w:p w14:paraId="5696F85E" w14:textId="77777777" w:rsidR="00B46A58" w:rsidRPr="00DB707E" w:rsidRDefault="00B46A58" w:rsidP="00AB35CF">
            <w:pPr>
              <w:pStyle w:val="TAC"/>
              <w:spacing w:line="256" w:lineRule="auto"/>
              <w:rPr>
                <w:ins w:id="40265" w:author="RedCap - BigCR editor" w:date="2022-08-29T06:16:00Z"/>
                <w:lang w:eastAsia="en-GB"/>
              </w:rPr>
            </w:pPr>
            <w:ins w:id="40266" w:author="RedCap - BigCR editor" w:date="2022-08-29T06:16:00Z">
              <w:r w:rsidRPr="00DB707E">
                <w:rPr>
                  <w:rFonts w:cs="v4.2.0"/>
                </w:rPr>
                <w:t>4</w:t>
              </w:r>
            </w:ins>
          </w:p>
        </w:tc>
        <w:tc>
          <w:tcPr>
            <w:tcW w:w="851" w:type="dxa"/>
            <w:tcBorders>
              <w:top w:val="single" w:sz="4" w:space="0" w:color="auto"/>
              <w:left w:val="single" w:sz="4" w:space="0" w:color="auto"/>
              <w:bottom w:val="single" w:sz="4" w:space="0" w:color="auto"/>
              <w:right w:val="single" w:sz="4" w:space="0" w:color="auto"/>
            </w:tcBorders>
            <w:hideMark/>
          </w:tcPr>
          <w:p w14:paraId="78C30CC8" w14:textId="77777777" w:rsidR="00B46A58" w:rsidRPr="00DB707E" w:rsidRDefault="00B46A58" w:rsidP="00AB35CF">
            <w:pPr>
              <w:pStyle w:val="TAC"/>
              <w:spacing w:line="256" w:lineRule="auto"/>
              <w:rPr>
                <w:ins w:id="40267" w:author="RedCap - BigCR editor" w:date="2022-08-29T06:16:00Z"/>
              </w:rPr>
            </w:pPr>
            <w:ins w:id="40268" w:author="RedCap - BigCR editor" w:date="2022-08-29T06:16:00Z">
              <w:r w:rsidRPr="00DB707E">
                <w:rPr>
                  <w:rFonts w:cs="v4.2.0"/>
                </w:rPr>
                <w:t>4</w:t>
              </w:r>
            </w:ins>
          </w:p>
        </w:tc>
        <w:tc>
          <w:tcPr>
            <w:tcW w:w="921" w:type="dxa"/>
            <w:tcBorders>
              <w:top w:val="single" w:sz="4" w:space="0" w:color="auto"/>
              <w:left w:val="single" w:sz="4" w:space="0" w:color="auto"/>
              <w:bottom w:val="single" w:sz="4" w:space="0" w:color="auto"/>
              <w:right w:val="single" w:sz="4" w:space="0" w:color="auto"/>
            </w:tcBorders>
            <w:hideMark/>
          </w:tcPr>
          <w:p w14:paraId="6DCE3E4D" w14:textId="77777777" w:rsidR="00B46A58" w:rsidRPr="00DB707E" w:rsidRDefault="00B46A58" w:rsidP="00AB35CF">
            <w:pPr>
              <w:keepLines/>
              <w:spacing w:after="0" w:line="256" w:lineRule="auto"/>
              <w:jc w:val="center"/>
              <w:rPr>
                <w:ins w:id="40269" w:author="RedCap - BigCR editor" w:date="2022-08-29T06:16:00Z"/>
                <w:rFonts w:ascii="Arial" w:hAnsi="Arial" w:cs="v4.2.0"/>
                <w:sz w:val="18"/>
              </w:rPr>
            </w:pPr>
            <w:ins w:id="40270" w:author="RedCap - BigCR editor" w:date="2022-08-29T06:16:00Z">
              <w:r w:rsidRPr="00DB707E">
                <w:rPr>
                  <w:rFonts w:ascii="Arial" w:hAnsi="Arial" w:cs="v4.2.0"/>
                  <w:sz w:val="18"/>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1C3914AC" w14:textId="77777777" w:rsidR="00B46A58" w:rsidRPr="00DB707E" w:rsidRDefault="00B46A58" w:rsidP="00AB35CF">
            <w:pPr>
              <w:keepLines/>
              <w:spacing w:after="0" w:line="256" w:lineRule="auto"/>
              <w:jc w:val="center"/>
              <w:rPr>
                <w:ins w:id="40271" w:author="RedCap - BigCR editor" w:date="2022-08-29T06:16:00Z"/>
                <w:rFonts w:ascii="Arial" w:hAnsi="Arial" w:cs="v4.2.0"/>
                <w:sz w:val="18"/>
              </w:rPr>
            </w:pPr>
            <w:ins w:id="40272" w:author="RedCap - BigCR editor" w:date="2022-08-29T06:16:00Z">
              <w:r w:rsidRPr="00DB707E">
                <w:rPr>
                  <w:rFonts w:ascii="Arial" w:hAnsi="Arial" w:cs="v4.2.0"/>
                  <w:sz w:val="18"/>
                </w:rPr>
                <w:t>4</w:t>
              </w:r>
            </w:ins>
          </w:p>
        </w:tc>
      </w:tr>
      <w:tr w:rsidR="00B46A58" w:rsidRPr="00DB707E" w14:paraId="3025C4F9" w14:textId="77777777" w:rsidTr="00AB35CF">
        <w:trPr>
          <w:cantSplit/>
          <w:trHeight w:val="197"/>
          <w:jc w:val="center"/>
          <w:ins w:id="40273"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6AAA2A84" w14:textId="77777777" w:rsidR="00B46A58" w:rsidRPr="00DB707E" w:rsidRDefault="00B46A58" w:rsidP="00AB35CF">
            <w:pPr>
              <w:pStyle w:val="TAL"/>
              <w:spacing w:line="256" w:lineRule="auto"/>
              <w:rPr>
                <w:ins w:id="40274" w:author="RedCap - BigCR editor" w:date="2022-08-29T06:16:00Z"/>
              </w:rPr>
            </w:pPr>
            <w:ins w:id="40275" w:author="RedCap - BigCR editor" w:date="2022-08-29T06:16:00Z">
              <w:r w:rsidRPr="00DB707E">
                <w:rPr>
                  <w:rFonts w:cs="v4.2.0"/>
                </w:rPr>
                <w:t>SS-RSRP</w:t>
              </w:r>
              <w:r w:rsidRPr="00DB707E">
                <w:rPr>
                  <w:vertAlign w:val="superscript"/>
                </w:rPr>
                <w:t xml:space="preserve"> Note 3</w:t>
              </w:r>
            </w:ins>
          </w:p>
        </w:tc>
        <w:tc>
          <w:tcPr>
            <w:tcW w:w="1701" w:type="dxa"/>
            <w:tcBorders>
              <w:top w:val="single" w:sz="4" w:space="0" w:color="auto"/>
              <w:left w:val="single" w:sz="4" w:space="0" w:color="auto"/>
              <w:bottom w:val="single" w:sz="4" w:space="0" w:color="auto"/>
              <w:right w:val="single" w:sz="4" w:space="0" w:color="auto"/>
            </w:tcBorders>
            <w:hideMark/>
          </w:tcPr>
          <w:p w14:paraId="1D2DEA8A" w14:textId="77777777" w:rsidR="00B46A58" w:rsidRPr="00DB707E" w:rsidRDefault="00B46A58" w:rsidP="00AB35CF">
            <w:pPr>
              <w:pStyle w:val="TAC"/>
              <w:spacing w:line="256" w:lineRule="auto"/>
              <w:rPr>
                <w:ins w:id="40276" w:author="RedCap - BigCR editor" w:date="2022-08-29T06:16:00Z"/>
              </w:rPr>
            </w:pPr>
            <w:ins w:id="40277" w:author="RedCap - BigCR editor" w:date="2022-08-29T06:16:00Z">
              <w:r w:rsidRPr="00DB707E">
                <w:rPr>
                  <w:rFonts w:cs="v4.2.0"/>
                </w:rPr>
                <w:t>dBm/SCS kHz</w:t>
              </w:r>
            </w:ins>
          </w:p>
        </w:tc>
        <w:tc>
          <w:tcPr>
            <w:tcW w:w="1701" w:type="dxa"/>
            <w:tcBorders>
              <w:top w:val="single" w:sz="4" w:space="0" w:color="auto"/>
              <w:left w:val="single" w:sz="4" w:space="0" w:color="auto"/>
              <w:bottom w:val="single" w:sz="4" w:space="0" w:color="auto"/>
              <w:right w:val="single" w:sz="4" w:space="0" w:color="auto"/>
            </w:tcBorders>
            <w:hideMark/>
          </w:tcPr>
          <w:p w14:paraId="058B68C8" w14:textId="77777777" w:rsidR="00B46A58" w:rsidRPr="00DB707E" w:rsidRDefault="00B46A58" w:rsidP="00AB35CF">
            <w:pPr>
              <w:pStyle w:val="TAC"/>
              <w:spacing w:line="256" w:lineRule="auto"/>
              <w:rPr>
                <w:ins w:id="40278" w:author="RedCap - BigCR editor" w:date="2022-08-29T06:16:00Z"/>
                <w:rFonts w:cs="v4.2.0"/>
                <w:lang w:eastAsia="zh-CN"/>
              </w:rPr>
            </w:pPr>
            <w:ins w:id="40279" w:author="RedCap - BigCR editor" w:date="2022-08-29T06:16:00Z">
              <w:r w:rsidRPr="00DB707E">
                <w:rPr>
                  <w:rFonts w:cs="v4.2.0"/>
                  <w:lang w:eastAsia="zh-CN"/>
                </w:rPr>
                <w:t>1</w:t>
              </w:r>
            </w:ins>
          </w:p>
        </w:tc>
        <w:tc>
          <w:tcPr>
            <w:tcW w:w="850" w:type="dxa"/>
            <w:tcBorders>
              <w:top w:val="single" w:sz="4" w:space="0" w:color="auto"/>
              <w:left w:val="single" w:sz="4" w:space="0" w:color="auto"/>
              <w:bottom w:val="single" w:sz="4" w:space="0" w:color="auto"/>
              <w:right w:val="single" w:sz="4" w:space="0" w:color="auto"/>
            </w:tcBorders>
            <w:hideMark/>
          </w:tcPr>
          <w:p w14:paraId="503F806B" w14:textId="77777777" w:rsidR="00B46A58" w:rsidRPr="00DB707E" w:rsidRDefault="00B46A58" w:rsidP="00AB35CF">
            <w:pPr>
              <w:pStyle w:val="TAC"/>
              <w:spacing w:line="256" w:lineRule="auto"/>
              <w:rPr>
                <w:ins w:id="40280" w:author="RedCap - BigCR editor" w:date="2022-08-29T06:16:00Z"/>
                <w:lang w:eastAsia="en-GB"/>
              </w:rPr>
            </w:pPr>
            <w:ins w:id="40281" w:author="RedCap - BigCR editor" w:date="2022-08-29T06:16:00Z">
              <w:r w:rsidRPr="00DB707E">
                <w:rPr>
                  <w:rFonts w:cs="v4.2.0"/>
                </w:rPr>
                <w:t>-94</w:t>
              </w:r>
            </w:ins>
          </w:p>
        </w:tc>
        <w:tc>
          <w:tcPr>
            <w:tcW w:w="851" w:type="dxa"/>
            <w:tcBorders>
              <w:top w:val="single" w:sz="4" w:space="0" w:color="auto"/>
              <w:left w:val="single" w:sz="4" w:space="0" w:color="auto"/>
              <w:bottom w:val="single" w:sz="4" w:space="0" w:color="auto"/>
              <w:right w:val="single" w:sz="4" w:space="0" w:color="auto"/>
            </w:tcBorders>
            <w:hideMark/>
          </w:tcPr>
          <w:p w14:paraId="2F2E78D1" w14:textId="77777777" w:rsidR="00B46A58" w:rsidRPr="00DB707E" w:rsidRDefault="00B46A58" w:rsidP="00AB35CF">
            <w:pPr>
              <w:pStyle w:val="TAC"/>
              <w:spacing w:line="256" w:lineRule="auto"/>
              <w:rPr>
                <w:ins w:id="40282" w:author="RedCap - BigCR editor" w:date="2022-08-29T06:16:00Z"/>
              </w:rPr>
            </w:pPr>
            <w:ins w:id="40283" w:author="RedCap - BigCR editor" w:date="2022-08-29T06:16:00Z">
              <w:r w:rsidRPr="00DB707E">
                <w:rPr>
                  <w:rFonts w:cs="v4.2.0"/>
                </w:rPr>
                <w:t>-94</w:t>
              </w:r>
            </w:ins>
          </w:p>
        </w:tc>
        <w:tc>
          <w:tcPr>
            <w:tcW w:w="921" w:type="dxa"/>
            <w:tcBorders>
              <w:top w:val="single" w:sz="4" w:space="0" w:color="auto"/>
              <w:left w:val="single" w:sz="4" w:space="0" w:color="auto"/>
              <w:bottom w:val="single" w:sz="4" w:space="0" w:color="auto"/>
              <w:right w:val="single" w:sz="4" w:space="0" w:color="auto"/>
            </w:tcBorders>
            <w:hideMark/>
          </w:tcPr>
          <w:p w14:paraId="24DDABA4" w14:textId="77777777" w:rsidR="00B46A58" w:rsidRPr="00DB707E" w:rsidRDefault="00B46A58" w:rsidP="00AB35CF">
            <w:pPr>
              <w:keepLines/>
              <w:spacing w:after="0" w:line="256" w:lineRule="auto"/>
              <w:jc w:val="center"/>
              <w:rPr>
                <w:ins w:id="40284" w:author="RedCap - BigCR editor" w:date="2022-08-29T06:16:00Z"/>
                <w:rFonts w:ascii="Arial" w:hAnsi="Arial" w:cs="v4.2.0"/>
                <w:sz w:val="18"/>
                <w:lang w:eastAsia="zh-CN"/>
              </w:rPr>
            </w:pPr>
            <w:ins w:id="40285" w:author="RedCap - BigCR editor" w:date="2022-08-29T06:16:00Z">
              <w:r w:rsidRPr="00DB707E">
                <w:rPr>
                  <w:rFonts w:ascii="Arial" w:hAnsi="Arial" w:cs="v4.2.0"/>
                  <w:sz w:val="18"/>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670E7184" w14:textId="77777777" w:rsidR="00B46A58" w:rsidRPr="00DB707E" w:rsidRDefault="00B46A58" w:rsidP="00AB35CF">
            <w:pPr>
              <w:keepLines/>
              <w:spacing w:after="0" w:line="256" w:lineRule="auto"/>
              <w:jc w:val="center"/>
              <w:rPr>
                <w:ins w:id="40286" w:author="RedCap - BigCR editor" w:date="2022-08-29T06:16:00Z"/>
                <w:rFonts w:ascii="Arial" w:hAnsi="Arial" w:cs="v4.2.0"/>
                <w:sz w:val="18"/>
                <w:lang w:eastAsia="zh-CN"/>
              </w:rPr>
            </w:pPr>
            <w:ins w:id="40287" w:author="RedCap - BigCR editor" w:date="2022-08-29T06:16:00Z">
              <w:r w:rsidRPr="00DB707E">
                <w:rPr>
                  <w:rFonts w:ascii="Arial" w:hAnsi="Arial" w:cs="v4.2.0"/>
                  <w:sz w:val="18"/>
                  <w:lang w:eastAsia="zh-CN"/>
                </w:rPr>
                <w:t>-94</w:t>
              </w:r>
            </w:ins>
          </w:p>
        </w:tc>
      </w:tr>
      <w:tr w:rsidR="00B46A58" w:rsidRPr="00DB707E" w14:paraId="0635AE41" w14:textId="77777777" w:rsidTr="00AB35CF">
        <w:trPr>
          <w:cantSplit/>
          <w:trHeight w:val="197"/>
          <w:jc w:val="center"/>
          <w:ins w:id="40288"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34024D23" w14:textId="77777777" w:rsidR="00B46A58" w:rsidRPr="00DB707E" w:rsidRDefault="00B46A58" w:rsidP="00AB35CF">
            <w:pPr>
              <w:pStyle w:val="TAL"/>
              <w:spacing w:line="256" w:lineRule="auto"/>
              <w:rPr>
                <w:ins w:id="40289" w:author="RedCap - BigCR editor" w:date="2022-08-29T06:16:00Z"/>
                <w:rFonts w:cs="v4.2.0"/>
                <w:lang w:eastAsia="zh-CN"/>
              </w:rPr>
            </w:pPr>
            <w:ins w:id="40290" w:author="RedCap - BigCR editor" w:date="2022-08-29T06:16:00Z">
              <w:r w:rsidRPr="00DB707E">
                <w:rPr>
                  <w:rFonts w:cs="v4.2.0"/>
                  <w:lang w:eastAsia="zh-CN"/>
                </w:rPr>
                <w:t>Io</w:t>
              </w:r>
            </w:ins>
          </w:p>
        </w:tc>
        <w:tc>
          <w:tcPr>
            <w:tcW w:w="1701" w:type="dxa"/>
            <w:tcBorders>
              <w:top w:val="single" w:sz="4" w:space="0" w:color="auto"/>
              <w:left w:val="single" w:sz="4" w:space="0" w:color="auto"/>
              <w:bottom w:val="single" w:sz="4" w:space="0" w:color="auto"/>
              <w:right w:val="single" w:sz="4" w:space="0" w:color="auto"/>
            </w:tcBorders>
            <w:hideMark/>
          </w:tcPr>
          <w:p w14:paraId="575618E5" w14:textId="77777777" w:rsidR="00B46A58" w:rsidRPr="00DB707E" w:rsidRDefault="00B46A58" w:rsidP="00AB35CF">
            <w:pPr>
              <w:pStyle w:val="TAC"/>
              <w:spacing w:line="256" w:lineRule="auto"/>
              <w:rPr>
                <w:ins w:id="40291" w:author="RedCap - BigCR editor" w:date="2022-08-29T06:16:00Z"/>
                <w:rFonts w:cs="v4.2.0"/>
                <w:lang w:eastAsia="zh-CN"/>
              </w:rPr>
            </w:pPr>
            <w:ins w:id="40292" w:author="RedCap - BigCR editor" w:date="2022-08-29T06:16:00Z">
              <w:r w:rsidRPr="00DB707E">
                <w:rPr>
                  <w:rFonts w:cs="v4.2.0"/>
                  <w:lang w:eastAsia="zh-CN"/>
                </w:rPr>
                <w:t>dBm/9.36 MHz</w:t>
              </w:r>
            </w:ins>
          </w:p>
        </w:tc>
        <w:tc>
          <w:tcPr>
            <w:tcW w:w="1701" w:type="dxa"/>
            <w:tcBorders>
              <w:top w:val="single" w:sz="4" w:space="0" w:color="auto"/>
              <w:left w:val="single" w:sz="4" w:space="0" w:color="auto"/>
              <w:bottom w:val="single" w:sz="4" w:space="0" w:color="auto"/>
              <w:right w:val="single" w:sz="4" w:space="0" w:color="auto"/>
            </w:tcBorders>
            <w:hideMark/>
          </w:tcPr>
          <w:p w14:paraId="1D05F996" w14:textId="77777777" w:rsidR="00B46A58" w:rsidRPr="00DB707E" w:rsidRDefault="00B46A58" w:rsidP="00AB35CF">
            <w:pPr>
              <w:pStyle w:val="TAC"/>
              <w:spacing w:line="256" w:lineRule="auto"/>
              <w:rPr>
                <w:ins w:id="40293" w:author="RedCap - BigCR editor" w:date="2022-08-29T06:16:00Z"/>
                <w:rFonts w:cs="v4.2.0"/>
                <w:lang w:eastAsia="zh-CN"/>
              </w:rPr>
            </w:pPr>
            <w:ins w:id="40294" w:author="RedCap - BigCR editor" w:date="2022-08-29T06:16:00Z">
              <w:r w:rsidRPr="00DB707E">
                <w:rPr>
                  <w:rFonts w:cs="v4.2.0"/>
                  <w:lang w:eastAsia="zh-CN"/>
                </w:rPr>
                <w:t>1</w:t>
              </w:r>
            </w:ins>
          </w:p>
        </w:tc>
        <w:tc>
          <w:tcPr>
            <w:tcW w:w="850" w:type="dxa"/>
            <w:tcBorders>
              <w:top w:val="single" w:sz="4" w:space="0" w:color="auto"/>
              <w:left w:val="single" w:sz="4" w:space="0" w:color="auto"/>
              <w:bottom w:val="single" w:sz="4" w:space="0" w:color="auto"/>
              <w:right w:val="single" w:sz="4" w:space="0" w:color="auto"/>
            </w:tcBorders>
            <w:hideMark/>
          </w:tcPr>
          <w:p w14:paraId="0944B4A8" w14:textId="77777777" w:rsidR="00B46A58" w:rsidRPr="00DB707E" w:rsidRDefault="00B46A58" w:rsidP="00AB35CF">
            <w:pPr>
              <w:pStyle w:val="TAC"/>
              <w:spacing w:line="256" w:lineRule="auto"/>
              <w:rPr>
                <w:ins w:id="40295" w:author="RedCap - BigCR editor" w:date="2022-08-29T06:16:00Z"/>
                <w:rFonts w:cs="v4.2.0"/>
                <w:lang w:eastAsia="zh-CN"/>
              </w:rPr>
            </w:pPr>
            <w:ins w:id="40296" w:author="RedCap - BigCR editor" w:date="2022-08-29T06:16:00Z">
              <w:r w:rsidRPr="00DB707E">
                <w:rPr>
                  <w:rFonts w:cs="v4.2.0"/>
                  <w:lang w:eastAsia="zh-CN"/>
                </w:rPr>
                <w:t>-64.60</w:t>
              </w:r>
            </w:ins>
          </w:p>
        </w:tc>
        <w:tc>
          <w:tcPr>
            <w:tcW w:w="851" w:type="dxa"/>
            <w:tcBorders>
              <w:top w:val="single" w:sz="4" w:space="0" w:color="auto"/>
              <w:left w:val="single" w:sz="4" w:space="0" w:color="auto"/>
              <w:bottom w:val="single" w:sz="4" w:space="0" w:color="auto"/>
              <w:right w:val="single" w:sz="4" w:space="0" w:color="auto"/>
            </w:tcBorders>
            <w:hideMark/>
          </w:tcPr>
          <w:p w14:paraId="2BD3373F" w14:textId="77777777" w:rsidR="00B46A58" w:rsidRPr="00DB707E" w:rsidRDefault="00B46A58" w:rsidP="00AB35CF">
            <w:pPr>
              <w:pStyle w:val="TAC"/>
              <w:spacing w:line="256" w:lineRule="auto"/>
              <w:rPr>
                <w:ins w:id="40297" w:author="RedCap - BigCR editor" w:date="2022-08-29T06:16:00Z"/>
                <w:rFonts w:cs="v4.2.0"/>
                <w:lang w:eastAsia="zh-CN"/>
              </w:rPr>
            </w:pPr>
            <w:ins w:id="40298" w:author="RedCap - BigCR editor" w:date="2022-08-29T06:16:00Z">
              <w:r w:rsidRPr="00DB707E">
                <w:rPr>
                  <w:rFonts w:cs="v4.2.0"/>
                  <w:lang w:eastAsia="zh-CN"/>
                </w:rPr>
                <w:t>-62.25</w:t>
              </w:r>
            </w:ins>
          </w:p>
        </w:tc>
        <w:tc>
          <w:tcPr>
            <w:tcW w:w="921" w:type="dxa"/>
            <w:tcBorders>
              <w:top w:val="single" w:sz="4" w:space="0" w:color="auto"/>
              <w:left w:val="single" w:sz="4" w:space="0" w:color="auto"/>
              <w:bottom w:val="single" w:sz="4" w:space="0" w:color="auto"/>
              <w:right w:val="single" w:sz="4" w:space="0" w:color="auto"/>
            </w:tcBorders>
            <w:hideMark/>
          </w:tcPr>
          <w:p w14:paraId="60FB37CA" w14:textId="77777777" w:rsidR="00B46A58" w:rsidRPr="00DB707E" w:rsidRDefault="00B46A58" w:rsidP="00AB35CF">
            <w:pPr>
              <w:keepLines/>
              <w:spacing w:after="0" w:line="256" w:lineRule="auto"/>
              <w:jc w:val="center"/>
              <w:rPr>
                <w:ins w:id="40299" w:author="RedCap - BigCR editor" w:date="2022-08-29T06:16:00Z"/>
                <w:rFonts w:ascii="Arial" w:hAnsi="Arial" w:cs="v4.2.0"/>
                <w:sz w:val="18"/>
                <w:lang w:eastAsia="zh-CN"/>
              </w:rPr>
            </w:pPr>
            <w:ins w:id="40300" w:author="RedCap - BigCR editor" w:date="2022-08-29T06:16:00Z">
              <w:r w:rsidRPr="00DB707E">
                <w:rPr>
                  <w:rFonts w:ascii="Arial" w:hAnsi="Arial" w:cs="v4.2.0"/>
                  <w:sz w:val="18"/>
                  <w:lang w:eastAsia="zh-CN"/>
                </w:rPr>
                <w:t>-64.60</w:t>
              </w:r>
            </w:ins>
          </w:p>
        </w:tc>
        <w:tc>
          <w:tcPr>
            <w:tcW w:w="921" w:type="dxa"/>
            <w:tcBorders>
              <w:top w:val="single" w:sz="4" w:space="0" w:color="auto"/>
              <w:left w:val="single" w:sz="4" w:space="0" w:color="auto"/>
              <w:bottom w:val="single" w:sz="4" w:space="0" w:color="auto"/>
              <w:right w:val="single" w:sz="4" w:space="0" w:color="auto"/>
            </w:tcBorders>
            <w:hideMark/>
          </w:tcPr>
          <w:p w14:paraId="20981A4D" w14:textId="77777777" w:rsidR="00B46A58" w:rsidRPr="00DB707E" w:rsidRDefault="00B46A58" w:rsidP="00AB35CF">
            <w:pPr>
              <w:keepLines/>
              <w:spacing w:after="0" w:line="256" w:lineRule="auto"/>
              <w:jc w:val="center"/>
              <w:rPr>
                <w:ins w:id="40301" w:author="RedCap - BigCR editor" w:date="2022-08-29T06:16:00Z"/>
                <w:rFonts w:ascii="Arial" w:hAnsi="Arial" w:cs="v4.2.0"/>
                <w:sz w:val="18"/>
                <w:lang w:eastAsia="zh-CN"/>
              </w:rPr>
            </w:pPr>
            <w:ins w:id="40302" w:author="RedCap - BigCR editor" w:date="2022-08-29T06:16:00Z">
              <w:r w:rsidRPr="00DB707E">
                <w:rPr>
                  <w:rFonts w:ascii="Arial" w:hAnsi="Arial" w:cs="v4.2.0"/>
                  <w:sz w:val="18"/>
                  <w:lang w:eastAsia="zh-CN"/>
                </w:rPr>
                <w:t>-62.25</w:t>
              </w:r>
            </w:ins>
          </w:p>
        </w:tc>
      </w:tr>
      <w:tr w:rsidR="00B46A58" w:rsidRPr="00DB707E" w14:paraId="76ADA7F7" w14:textId="77777777" w:rsidTr="00AB35CF">
        <w:trPr>
          <w:cantSplit/>
          <w:jc w:val="center"/>
          <w:ins w:id="40303"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546AA284" w14:textId="77777777" w:rsidR="00B46A58" w:rsidRPr="00DB707E" w:rsidRDefault="00B46A58" w:rsidP="00AB35CF">
            <w:pPr>
              <w:pStyle w:val="TAL"/>
              <w:spacing w:line="256" w:lineRule="auto"/>
              <w:rPr>
                <w:ins w:id="40304" w:author="RedCap - BigCR editor" w:date="2022-08-29T06:16:00Z"/>
                <w:lang w:eastAsia="en-GB"/>
              </w:rPr>
            </w:pPr>
            <w:ins w:id="40305" w:author="RedCap - BigCR editor" w:date="2022-08-29T06:16:00Z">
              <w:r w:rsidRPr="00DB707E">
                <w:rPr>
                  <w:rFonts w:cs="v4.2.0"/>
                </w:rPr>
                <w:t xml:space="preserve">Propagation Condition </w:t>
              </w:r>
            </w:ins>
          </w:p>
        </w:tc>
        <w:tc>
          <w:tcPr>
            <w:tcW w:w="1701" w:type="dxa"/>
            <w:tcBorders>
              <w:top w:val="single" w:sz="4" w:space="0" w:color="auto"/>
              <w:left w:val="single" w:sz="4" w:space="0" w:color="auto"/>
              <w:bottom w:val="single" w:sz="4" w:space="0" w:color="auto"/>
              <w:right w:val="single" w:sz="4" w:space="0" w:color="auto"/>
            </w:tcBorders>
          </w:tcPr>
          <w:p w14:paraId="19E996EB" w14:textId="77777777" w:rsidR="00B46A58" w:rsidRPr="00DB707E" w:rsidRDefault="00B46A58" w:rsidP="00AB35CF">
            <w:pPr>
              <w:pStyle w:val="TAC"/>
              <w:spacing w:line="256" w:lineRule="auto"/>
              <w:rPr>
                <w:ins w:id="40306" w:author="RedCap - BigCR editor" w:date="2022-08-29T06:16:00Z"/>
              </w:rPr>
            </w:pPr>
          </w:p>
        </w:tc>
        <w:tc>
          <w:tcPr>
            <w:tcW w:w="1701" w:type="dxa"/>
            <w:tcBorders>
              <w:top w:val="single" w:sz="4" w:space="0" w:color="auto"/>
              <w:left w:val="single" w:sz="4" w:space="0" w:color="auto"/>
              <w:bottom w:val="single" w:sz="4" w:space="0" w:color="auto"/>
              <w:right w:val="single" w:sz="4" w:space="0" w:color="auto"/>
            </w:tcBorders>
            <w:hideMark/>
          </w:tcPr>
          <w:p w14:paraId="314F7D9A" w14:textId="77777777" w:rsidR="00B46A58" w:rsidRPr="00DB707E" w:rsidRDefault="00B46A58" w:rsidP="00AB35CF">
            <w:pPr>
              <w:pStyle w:val="TAC"/>
              <w:spacing w:line="256" w:lineRule="auto"/>
              <w:rPr>
                <w:ins w:id="40307" w:author="RedCap - BigCR editor" w:date="2022-08-29T06:16:00Z"/>
                <w:rFonts w:cs="v4.2.0"/>
                <w:lang w:eastAsia="zh-CN"/>
              </w:rPr>
            </w:pPr>
            <w:ins w:id="40308" w:author="RedCap - BigCR editor" w:date="2022-08-29T06:16:00Z">
              <w:r w:rsidRPr="00DB707E">
                <w:rPr>
                  <w:rFonts w:cs="v4.2.0"/>
                  <w:lang w:eastAsia="zh-CN"/>
                </w:rPr>
                <w:t>1</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51925AAE" w14:textId="77777777" w:rsidR="00B46A58" w:rsidRPr="00DB707E" w:rsidRDefault="00B46A58" w:rsidP="00AB35CF">
            <w:pPr>
              <w:pStyle w:val="TAC"/>
              <w:spacing w:line="256" w:lineRule="auto"/>
              <w:rPr>
                <w:ins w:id="40309" w:author="RedCap - BigCR editor" w:date="2022-08-29T06:16:00Z"/>
                <w:rFonts w:cs="v4.2.0"/>
                <w:lang w:eastAsia="en-GB"/>
              </w:rPr>
            </w:pPr>
            <w:ins w:id="40310" w:author="RedCap - BigCR editor" w:date="2022-08-29T06:16:00Z">
              <w:r w:rsidRPr="00DB707E">
                <w:rPr>
                  <w:rFonts w:cs="v4.2.0"/>
                </w:rPr>
                <w:t>AWGN</w:t>
              </w:r>
            </w:ins>
          </w:p>
        </w:tc>
      </w:tr>
      <w:tr w:rsidR="00B46A58" w:rsidRPr="00DB707E" w14:paraId="023EC9FD" w14:textId="77777777" w:rsidTr="00AB35CF">
        <w:trPr>
          <w:cantSplit/>
          <w:jc w:val="center"/>
          <w:ins w:id="40311" w:author="RedCap - BigCR editor" w:date="2022-08-29T06:16:00Z"/>
        </w:trPr>
        <w:tc>
          <w:tcPr>
            <w:tcW w:w="8613" w:type="dxa"/>
            <w:gridSpan w:val="7"/>
            <w:tcBorders>
              <w:top w:val="single" w:sz="4" w:space="0" w:color="auto"/>
              <w:left w:val="single" w:sz="4" w:space="0" w:color="auto"/>
              <w:bottom w:val="single" w:sz="4" w:space="0" w:color="auto"/>
              <w:right w:val="single" w:sz="4" w:space="0" w:color="auto"/>
            </w:tcBorders>
            <w:hideMark/>
          </w:tcPr>
          <w:p w14:paraId="7F119800" w14:textId="77777777" w:rsidR="00B46A58" w:rsidRPr="00DB707E" w:rsidRDefault="00B46A58" w:rsidP="00AB35CF">
            <w:pPr>
              <w:pStyle w:val="TAN"/>
              <w:spacing w:line="256" w:lineRule="auto"/>
              <w:rPr>
                <w:ins w:id="40312" w:author="RedCap - BigCR editor" w:date="2022-08-29T06:16:00Z"/>
              </w:rPr>
            </w:pPr>
            <w:ins w:id="40313" w:author="RedCap - BigCR editor" w:date="2022-08-29T06:16:00Z">
              <w:r w:rsidRPr="00DB707E">
                <w:t>Note 1:</w:t>
              </w:r>
              <w:r w:rsidRPr="00DB707E">
                <w:tab/>
                <w:t>The resources for uplink transmission are assigned to the UE prior to the start of time period T2.</w:t>
              </w:r>
            </w:ins>
          </w:p>
          <w:p w14:paraId="61014025" w14:textId="0D0DF01E" w:rsidR="00B46A58" w:rsidRPr="00DB707E" w:rsidRDefault="00B46A58" w:rsidP="00AB35CF">
            <w:pPr>
              <w:pStyle w:val="TAN"/>
              <w:spacing w:line="256" w:lineRule="auto"/>
              <w:rPr>
                <w:ins w:id="40314" w:author="RedCap - BigCR editor" w:date="2022-08-29T06:16:00Z"/>
              </w:rPr>
            </w:pPr>
            <w:ins w:id="40315" w:author="RedCap - BigCR editor" w:date="2022-08-29T06:16:00Z">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cs="v4.2.0"/>
                  <w:noProof/>
                  <w:position w:val="-12"/>
                  <w:lang w:eastAsia="zh-CN"/>
                </w:rPr>
                <w:drawing>
                  <wp:inline distT="0" distB="0" distL="0" distR="0" wp14:anchorId="3DB8EE0F" wp14:editId="05F1170D">
                    <wp:extent cx="259080" cy="243205"/>
                    <wp:effectExtent l="0" t="0" r="7620" b="444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4"/>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59080" cy="243205"/>
                            </a:xfrm>
                            <a:prstGeom prst="rect">
                              <a:avLst/>
                            </a:prstGeom>
                            <a:noFill/>
                            <a:ln>
                              <a:noFill/>
                            </a:ln>
                          </pic:spPr>
                        </pic:pic>
                      </a:graphicData>
                    </a:graphic>
                  </wp:inline>
                </w:drawing>
              </w:r>
              <w:r w:rsidRPr="00DB707E">
                <w:t xml:space="preserve"> to be fulfilled.</w:t>
              </w:r>
            </w:ins>
          </w:p>
          <w:p w14:paraId="0806A6EF" w14:textId="77777777" w:rsidR="00B46A58" w:rsidRPr="00DB707E" w:rsidRDefault="00B46A58" w:rsidP="00AB35CF">
            <w:pPr>
              <w:pStyle w:val="TAN"/>
              <w:spacing w:line="256" w:lineRule="auto"/>
              <w:rPr>
                <w:ins w:id="40316" w:author="RedCap - BigCR editor" w:date="2022-08-29T06:16:00Z"/>
              </w:rPr>
            </w:pPr>
            <w:ins w:id="40317" w:author="RedCap - BigCR editor" w:date="2022-08-29T06:16:00Z">
              <w:r w:rsidRPr="00DB707E">
                <w:t>Note 3:</w:t>
              </w:r>
              <w:r w:rsidRPr="00DB707E">
                <w:tab/>
                <w:t>SS-RSRP levels have been derived from other parameters for information purposes. They are not settable parameters themselves.</w:t>
              </w:r>
            </w:ins>
          </w:p>
        </w:tc>
      </w:tr>
    </w:tbl>
    <w:p w14:paraId="3DD79400" w14:textId="77777777" w:rsidR="00B46A58" w:rsidRPr="00DB707E" w:rsidRDefault="00B46A58" w:rsidP="00B46A58">
      <w:pPr>
        <w:rPr>
          <w:ins w:id="40318" w:author="RedCap - BigCR editor" w:date="2022-08-29T06:16:00Z"/>
        </w:rPr>
      </w:pPr>
    </w:p>
    <w:p w14:paraId="12559A79" w14:textId="77777777" w:rsidR="00B46A58" w:rsidRPr="00DB707E" w:rsidRDefault="00B46A58" w:rsidP="00B46A58">
      <w:pPr>
        <w:pStyle w:val="Heading5"/>
        <w:rPr>
          <w:ins w:id="40319" w:author="RedCap - BigCR editor" w:date="2022-08-29T06:16:00Z"/>
          <w:snapToGrid w:val="0"/>
        </w:rPr>
      </w:pPr>
      <w:ins w:id="40320" w:author="RedCap - BigCR editor" w:date="2022-08-29T06:16:00Z">
        <w:r w:rsidRPr="00DB707E">
          <w:rPr>
            <w:snapToGrid w:val="0"/>
          </w:rPr>
          <w:t>A.16.6.1.11.3</w:t>
        </w:r>
        <w:r w:rsidRPr="00DB707E">
          <w:rPr>
            <w:snapToGrid w:val="0"/>
          </w:rPr>
          <w:tab/>
          <w:t>Test Requirements</w:t>
        </w:r>
      </w:ins>
    </w:p>
    <w:p w14:paraId="7913CF99" w14:textId="77777777" w:rsidR="00B46A58" w:rsidRPr="00DB707E" w:rsidRDefault="00B46A58" w:rsidP="00B46A58">
      <w:pPr>
        <w:rPr>
          <w:ins w:id="40321" w:author="RedCap - BigCR editor" w:date="2022-08-29T06:16:00Z"/>
          <w:rFonts w:cs="v4.2.0"/>
        </w:rPr>
      </w:pPr>
      <w:ins w:id="40322" w:author="RedCap - BigCR editor" w:date="2022-08-29T06:16:00Z">
        <w:r w:rsidRPr="00DB707E">
          <w:rPr>
            <w:rFonts w:cs="v4.2.0"/>
          </w:rPr>
          <w:t xml:space="preserve">The UE shall send one Event A3 triggered measurement report, with a measurement reporting delay less than 1040 </w:t>
        </w:r>
        <w:proofErr w:type="spellStart"/>
        <w:r w:rsidRPr="00DB707E">
          <w:rPr>
            <w:rFonts w:cs="v4.2.0"/>
          </w:rPr>
          <w:t>ms</w:t>
        </w:r>
        <w:proofErr w:type="spellEnd"/>
        <w:r w:rsidRPr="00DB707E">
          <w:rPr>
            <w:rFonts w:cs="v4.2.0"/>
          </w:rPr>
          <w:t xml:space="preserve"> from the beginning of time period T2. The UE is not required to read the neighbour cell SSB index in this test.</w:t>
        </w:r>
      </w:ins>
    </w:p>
    <w:p w14:paraId="081010E7" w14:textId="77777777" w:rsidR="00B46A58" w:rsidRPr="00DB707E" w:rsidRDefault="00B46A58" w:rsidP="00B46A58">
      <w:pPr>
        <w:rPr>
          <w:ins w:id="40323" w:author="RedCap - BigCR editor" w:date="2022-08-29T06:16:00Z"/>
          <w:rFonts w:cs="v4.2.0"/>
        </w:rPr>
      </w:pPr>
      <w:ins w:id="40324" w:author="RedCap - BigCR editor" w:date="2022-08-29T06:16:00Z">
        <w:r w:rsidRPr="00DB707E">
          <w:rPr>
            <w:rFonts w:cs="v4.2.0"/>
          </w:rPr>
          <w:t>The UE shall not send event triggered measurement reports, as long as the reporting criteria are not fulfilled.</w:t>
        </w:r>
      </w:ins>
    </w:p>
    <w:p w14:paraId="6B652C2E" w14:textId="77777777" w:rsidR="00B46A58" w:rsidRPr="00DB707E" w:rsidRDefault="00B46A58" w:rsidP="00B46A58">
      <w:pPr>
        <w:rPr>
          <w:ins w:id="40325" w:author="RedCap - BigCR editor" w:date="2022-08-29T06:16:00Z"/>
          <w:rFonts w:cs="v4.2.0"/>
        </w:rPr>
      </w:pPr>
      <w:ins w:id="40326" w:author="RedCap - BigCR editor" w:date="2022-08-29T06:16:00Z">
        <w:r w:rsidRPr="00DB707E">
          <w:rPr>
            <w:rFonts w:cs="v4.2.0"/>
          </w:rPr>
          <w:t>The rate of correct events observed during repeated tests shall be at least 90%.</w:t>
        </w:r>
      </w:ins>
    </w:p>
    <w:p w14:paraId="235CDEBE" w14:textId="77777777" w:rsidR="00B46A58" w:rsidRPr="00DB707E" w:rsidRDefault="00B46A58" w:rsidP="00B46A58">
      <w:pPr>
        <w:pStyle w:val="NO"/>
        <w:rPr>
          <w:ins w:id="40327" w:author="RedCap - BigCR editor" w:date="2022-08-29T06:16:00Z"/>
        </w:rPr>
      </w:pPr>
      <w:ins w:id="40328" w:author="RedCap - BigCR editor" w:date="2022-08-29T06:16:00Z">
        <w:r w:rsidRPr="00DB707E">
          <w:t>NOTE:</w:t>
        </w:r>
        <w:r w:rsidRPr="00DB707E">
          <w:tab/>
          <w:t>The actual overall delays measured in the test may be up to 2xTTI</w:t>
        </w:r>
        <w:r w:rsidRPr="00DB707E">
          <w:rPr>
            <w:vertAlign w:val="subscript"/>
          </w:rPr>
          <w:t>DCCH</w:t>
        </w:r>
        <w:r w:rsidRPr="00DB707E">
          <w:t xml:space="preserve"> higher than the measurement reporting delays above because of TTI insertion uncertainty of the measurement report in DCCH.</w:t>
        </w:r>
      </w:ins>
    </w:p>
    <w:p w14:paraId="3CD9E695" w14:textId="77777777" w:rsidR="00B46A58" w:rsidRPr="00DB707E" w:rsidRDefault="00B46A58" w:rsidP="00B46A58">
      <w:pPr>
        <w:pStyle w:val="Heading4"/>
        <w:rPr>
          <w:ins w:id="40329" w:author="RedCap - BigCR editor" w:date="2022-08-29T06:16:00Z"/>
          <w:snapToGrid w:val="0"/>
        </w:rPr>
      </w:pPr>
      <w:ins w:id="40330" w:author="RedCap - BigCR editor" w:date="2022-08-29T06:16:00Z">
        <w:r w:rsidRPr="00DB707E">
          <w:rPr>
            <w:snapToGrid w:val="0"/>
          </w:rPr>
          <w:t>A.16.6.1.12</w:t>
        </w:r>
        <w:r w:rsidRPr="00DB707E">
          <w:rPr>
            <w:snapToGrid w:val="0"/>
          </w:rPr>
          <w:tab/>
          <w:t>SA event triggered reporting tests with per-UE gaps under non-DRX with SSB index reading for 2 Rx UE</w:t>
        </w:r>
      </w:ins>
    </w:p>
    <w:p w14:paraId="0E6FA784" w14:textId="77777777" w:rsidR="00B46A58" w:rsidRPr="00DB707E" w:rsidRDefault="00B46A58" w:rsidP="00B46A58">
      <w:pPr>
        <w:pStyle w:val="Heading5"/>
        <w:rPr>
          <w:ins w:id="40331" w:author="RedCap - BigCR editor" w:date="2022-08-29T06:16:00Z"/>
          <w:snapToGrid w:val="0"/>
        </w:rPr>
      </w:pPr>
      <w:ins w:id="40332" w:author="RedCap - BigCR editor" w:date="2022-08-29T06:16:00Z">
        <w:r w:rsidRPr="00DB707E">
          <w:rPr>
            <w:snapToGrid w:val="0"/>
          </w:rPr>
          <w:t>A.16.6.1.12.1</w:t>
        </w:r>
        <w:r w:rsidRPr="00DB707E">
          <w:rPr>
            <w:snapToGrid w:val="0"/>
          </w:rPr>
          <w:tab/>
          <w:t>Test purpose and Environment</w:t>
        </w:r>
      </w:ins>
    </w:p>
    <w:p w14:paraId="6C7A2E12" w14:textId="77777777" w:rsidR="00B46A58" w:rsidRPr="00DB707E" w:rsidRDefault="00B46A58" w:rsidP="00B46A58">
      <w:pPr>
        <w:rPr>
          <w:ins w:id="40333" w:author="RedCap - BigCR editor" w:date="2022-08-29T06:16:00Z"/>
          <w:rFonts w:cs="v4.2.0"/>
        </w:rPr>
      </w:pPr>
      <w:ins w:id="40334" w:author="RedCap - BigCR editor" w:date="2022-08-29T06:16:00Z">
        <w:r w:rsidRPr="00DB707E">
          <w:rPr>
            <w:rFonts w:cs="v4.2.0"/>
          </w:rPr>
          <w:t xml:space="preserve">The purpose of this test is to verify that the UE makes correct reporting of an event. This test will partly verify the intra-frequency </w:t>
        </w:r>
        <w:r w:rsidRPr="00DB707E">
          <w:t>cell identification</w:t>
        </w:r>
        <w:r w:rsidRPr="00DB707E">
          <w:rPr>
            <w:rFonts w:cs="v4.2.0"/>
          </w:rPr>
          <w:t xml:space="preserve"> and measurement </w:t>
        </w:r>
        <w:r w:rsidRPr="00DB707E">
          <w:t>period</w:t>
        </w:r>
        <w:r w:rsidRPr="00DB707E">
          <w:rPr>
            <w:rFonts w:cs="v4.2.0"/>
          </w:rPr>
          <w:t xml:space="preserve"> requirements in clauses 9.2B.6.1 and 9.2B.6.2.</w:t>
        </w:r>
      </w:ins>
    </w:p>
    <w:p w14:paraId="26464E72" w14:textId="77777777" w:rsidR="00B46A58" w:rsidRPr="00DB707E" w:rsidRDefault="00B46A58" w:rsidP="00B46A58">
      <w:pPr>
        <w:pStyle w:val="Heading5"/>
        <w:rPr>
          <w:ins w:id="40335" w:author="RedCap - BigCR editor" w:date="2022-08-29T06:16:00Z"/>
          <w:snapToGrid w:val="0"/>
        </w:rPr>
      </w:pPr>
      <w:ins w:id="40336" w:author="RedCap - BigCR editor" w:date="2022-08-29T06:16:00Z">
        <w:r w:rsidRPr="00DB707E">
          <w:rPr>
            <w:snapToGrid w:val="0"/>
          </w:rPr>
          <w:t>A.16.6.1.12.2</w:t>
        </w:r>
        <w:r w:rsidRPr="00DB707E">
          <w:rPr>
            <w:snapToGrid w:val="0"/>
          </w:rPr>
          <w:tab/>
          <w:t>Test parameters</w:t>
        </w:r>
      </w:ins>
    </w:p>
    <w:p w14:paraId="723C2016" w14:textId="77777777" w:rsidR="00B46A58" w:rsidRPr="00DB707E" w:rsidRDefault="00B46A58" w:rsidP="00B46A58">
      <w:pPr>
        <w:rPr>
          <w:ins w:id="40337" w:author="RedCap - BigCR editor" w:date="2022-08-29T06:16:00Z"/>
          <w:rFonts w:cs="v4.2.0"/>
        </w:rPr>
      </w:pPr>
      <w:ins w:id="40338" w:author="RedCap - BigCR editor" w:date="2022-08-29T06:16:00Z">
        <w:r w:rsidRPr="00DB707E">
          <w:rPr>
            <w:rFonts w:cs="v4.2.0"/>
          </w:rPr>
          <w:t xml:space="preserve">Two cells are deployed in the test, which are FR1 </w:t>
        </w:r>
        <w:proofErr w:type="spellStart"/>
        <w:r w:rsidRPr="00DB707E">
          <w:rPr>
            <w:rFonts w:cs="v4.2.0"/>
          </w:rPr>
          <w:t>PCell</w:t>
        </w:r>
        <w:proofErr w:type="spellEnd"/>
        <w:r w:rsidRPr="00DB707E">
          <w:rPr>
            <w:rFonts w:cs="v4.2.0"/>
          </w:rPr>
          <w:t xml:space="preserve"> (Cell 1) and a FR1 neighbour cell (Cell 2) on the same frequency as the </w:t>
        </w:r>
        <w:proofErr w:type="spellStart"/>
        <w:r w:rsidRPr="00DB707E">
          <w:rPr>
            <w:rFonts w:cs="v4.2.0"/>
          </w:rPr>
          <w:t>PCell</w:t>
        </w:r>
        <w:proofErr w:type="spellEnd"/>
        <w:r w:rsidRPr="00DB707E">
          <w:rPr>
            <w:rFonts w:cs="v4.2.0"/>
          </w:rPr>
          <w:t xml:space="preserve">. The test parameters for </w:t>
        </w:r>
        <w:proofErr w:type="spellStart"/>
        <w:r w:rsidRPr="00DB707E">
          <w:rPr>
            <w:rFonts w:cs="v4.2.0"/>
          </w:rPr>
          <w:t>PCell</w:t>
        </w:r>
        <w:proofErr w:type="spellEnd"/>
        <w:r w:rsidRPr="00DB707E">
          <w:rPr>
            <w:rFonts w:cs="v4.2.0"/>
          </w:rPr>
          <w:t xml:space="preserve"> are given in Table A.16.6.1.12.2-1, A.16.6.1.12.2-2 and </w:t>
        </w:r>
        <w:r w:rsidRPr="00DB707E">
          <w:rPr>
            <w:rFonts w:cs="v4.2.0"/>
          </w:rPr>
          <w:lastRenderedPageBreak/>
          <w:t xml:space="preserve">A.16.6.1.12.2-3 below. In the measurement control information, a measurement object is configured for the frequency of the </w:t>
        </w:r>
        <w:proofErr w:type="spellStart"/>
        <w:r w:rsidRPr="00DB707E">
          <w:rPr>
            <w:rFonts w:cs="v4.2.0"/>
          </w:rPr>
          <w:t>PCell</w:t>
        </w:r>
        <w:proofErr w:type="spellEnd"/>
        <w:r w:rsidRPr="00DB707E">
          <w:rPr>
            <w:rFonts w:cs="v4.2.0"/>
          </w:rPr>
          <w:t>, and it is indicated to the UE that event-triggered reporting with Event A3 is used. The test consists of two successive time periods, with time duration of T1, and T2 respectively. During time duration T1, the UE shall not have any timing information of Cell 2.</w:t>
        </w:r>
      </w:ins>
    </w:p>
    <w:p w14:paraId="07A7E06F" w14:textId="77777777" w:rsidR="00B46A58" w:rsidRPr="00DB707E" w:rsidRDefault="00B46A58" w:rsidP="00B46A58">
      <w:pPr>
        <w:rPr>
          <w:ins w:id="40339" w:author="RedCap - BigCR editor" w:date="2022-08-29T06:16:00Z"/>
          <w:rFonts w:cs="v4.2.0"/>
          <w:lang w:eastAsia="en-GB"/>
        </w:rPr>
      </w:pPr>
      <w:ins w:id="40340" w:author="RedCap - BigCR editor" w:date="2022-08-29T06:16:00Z">
        <w:r w:rsidRPr="00DB707E">
          <w:rPr>
            <w:rFonts w:cs="v4.2.0"/>
          </w:rPr>
          <w:t>There are two BWPs configured in Cell 1, BWP1 which contains the cell defining SSB, and BWP2 which does not contain any SSB of Cell 1. During the whole test, BWP2 is always scheduled as the active BWP for the UE.</w:t>
        </w:r>
      </w:ins>
    </w:p>
    <w:p w14:paraId="4E59C04A" w14:textId="77777777" w:rsidR="00B46A58" w:rsidRPr="00DB707E" w:rsidRDefault="00B46A58" w:rsidP="00B46A58">
      <w:pPr>
        <w:pStyle w:val="TH"/>
        <w:rPr>
          <w:ins w:id="40341" w:author="RedCap - BigCR editor" w:date="2022-08-29T06:16:00Z"/>
        </w:rPr>
      </w:pPr>
      <w:ins w:id="40342" w:author="RedCap - BigCR editor" w:date="2022-08-29T06:16:00Z">
        <w:r w:rsidRPr="00DB707E">
          <w:t>Table A.16.6.1.12.2-1: Supported test configurations for NR Redcap UE</w:t>
        </w:r>
      </w:ins>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3"/>
        <w:gridCol w:w="7153"/>
      </w:tblGrid>
      <w:tr w:rsidR="00B46A58" w:rsidRPr="00DB707E" w14:paraId="35A8CCFE" w14:textId="77777777" w:rsidTr="00AB35CF">
        <w:trPr>
          <w:trHeight w:val="187"/>
          <w:ins w:id="40343" w:author="RedCap - BigCR editor" w:date="2022-08-29T06:16:00Z"/>
        </w:trPr>
        <w:tc>
          <w:tcPr>
            <w:tcW w:w="2376" w:type="dxa"/>
            <w:tcBorders>
              <w:top w:val="single" w:sz="4" w:space="0" w:color="auto"/>
              <w:left w:val="single" w:sz="4" w:space="0" w:color="auto"/>
              <w:bottom w:val="single" w:sz="4" w:space="0" w:color="auto"/>
              <w:right w:val="single" w:sz="4" w:space="0" w:color="auto"/>
            </w:tcBorders>
            <w:hideMark/>
          </w:tcPr>
          <w:p w14:paraId="6432B909" w14:textId="77777777" w:rsidR="00B46A58" w:rsidRPr="00DB707E" w:rsidRDefault="00B46A58" w:rsidP="00AB35CF">
            <w:pPr>
              <w:pStyle w:val="TAH"/>
              <w:rPr>
                <w:ins w:id="40344" w:author="RedCap - BigCR editor" w:date="2022-08-29T06:16:00Z"/>
              </w:rPr>
            </w:pPr>
            <w:ins w:id="40345" w:author="RedCap - BigCR editor" w:date="2022-08-29T06:16:00Z">
              <w:r w:rsidRPr="00DB707E">
                <w:t>Configuration</w:t>
              </w:r>
            </w:ins>
          </w:p>
        </w:tc>
        <w:tc>
          <w:tcPr>
            <w:tcW w:w="7230" w:type="dxa"/>
            <w:tcBorders>
              <w:top w:val="single" w:sz="4" w:space="0" w:color="auto"/>
              <w:left w:val="single" w:sz="4" w:space="0" w:color="auto"/>
              <w:bottom w:val="single" w:sz="4" w:space="0" w:color="auto"/>
              <w:right w:val="single" w:sz="4" w:space="0" w:color="auto"/>
            </w:tcBorders>
            <w:hideMark/>
          </w:tcPr>
          <w:p w14:paraId="08F18C87" w14:textId="77777777" w:rsidR="00B46A58" w:rsidRPr="00DB707E" w:rsidRDefault="00B46A58" w:rsidP="00AB35CF">
            <w:pPr>
              <w:pStyle w:val="TAH"/>
              <w:rPr>
                <w:ins w:id="40346" w:author="RedCap - BigCR editor" w:date="2022-08-29T06:16:00Z"/>
              </w:rPr>
            </w:pPr>
            <w:ins w:id="40347" w:author="RedCap - BigCR editor" w:date="2022-08-29T06:16:00Z">
              <w:r w:rsidRPr="00DB707E">
                <w:t>Description</w:t>
              </w:r>
            </w:ins>
          </w:p>
        </w:tc>
      </w:tr>
      <w:tr w:rsidR="00B46A58" w:rsidRPr="00DB707E" w14:paraId="55266EE3" w14:textId="77777777" w:rsidTr="00AB35CF">
        <w:trPr>
          <w:trHeight w:val="187"/>
          <w:ins w:id="40348" w:author="RedCap - BigCR editor" w:date="2022-08-29T06:16:00Z"/>
        </w:trPr>
        <w:tc>
          <w:tcPr>
            <w:tcW w:w="2376" w:type="dxa"/>
            <w:tcBorders>
              <w:top w:val="single" w:sz="4" w:space="0" w:color="auto"/>
              <w:left w:val="single" w:sz="4" w:space="0" w:color="auto"/>
              <w:bottom w:val="single" w:sz="4" w:space="0" w:color="auto"/>
              <w:right w:val="single" w:sz="4" w:space="0" w:color="auto"/>
            </w:tcBorders>
            <w:hideMark/>
          </w:tcPr>
          <w:p w14:paraId="27CCFDB9" w14:textId="77777777" w:rsidR="00B46A58" w:rsidRPr="00DB707E" w:rsidRDefault="00B46A58" w:rsidP="00AB35CF">
            <w:pPr>
              <w:pStyle w:val="TAL"/>
              <w:rPr>
                <w:ins w:id="40349" w:author="RedCap - BigCR editor" w:date="2022-08-29T06:16:00Z"/>
                <w:lang w:eastAsia="zh-CN"/>
              </w:rPr>
            </w:pPr>
            <w:ins w:id="40350" w:author="RedCap - BigCR editor" w:date="2022-08-29T06:16:00Z">
              <w:r w:rsidRPr="00DB707E">
                <w:t>1</w:t>
              </w:r>
            </w:ins>
          </w:p>
        </w:tc>
        <w:tc>
          <w:tcPr>
            <w:tcW w:w="7230" w:type="dxa"/>
            <w:tcBorders>
              <w:top w:val="single" w:sz="4" w:space="0" w:color="auto"/>
              <w:left w:val="single" w:sz="4" w:space="0" w:color="auto"/>
              <w:bottom w:val="single" w:sz="4" w:space="0" w:color="auto"/>
              <w:right w:val="single" w:sz="4" w:space="0" w:color="auto"/>
            </w:tcBorders>
            <w:hideMark/>
          </w:tcPr>
          <w:p w14:paraId="7E2E66B0" w14:textId="77777777" w:rsidR="00B46A58" w:rsidRPr="00DB707E" w:rsidRDefault="00B46A58" w:rsidP="00AB35CF">
            <w:pPr>
              <w:pStyle w:val="TAL"/>
              <w:rPr>
                <w:ins w:id="40351" w:author="RedCap - BigCR editor" w:date="2022-08-29T06:16:00Z"/>
                <w:rFonts w:eastAsia="Malgun Gothic"/>
                <w:b/>
              </w:rPr>
            </w:pPr>
            <w:ins w:id="40352" w:author="RedCap - BigCR editor" w:date="2022-08-29T06:16:00Z">
              <w:r w:rsidRPr="00DB707E">
                <w:t>NR 15 kHz SSB SCS, 10 MHz bandwidth, FDD duplex mode</w:t>
              </w:r>
            </w:ins>
          </w:p>
        </w:tc>
      </w:tr>
    </w:tbl>
    <w:p w14:paraId="3E78EB88" w14:textId="77777777" w:rsidR="00B46A58" w:rsidRPr="00DB707E" w:rsidRDefault="00B46A58" w:rsidP="00B46A58">
      <w:pPr>
        <w:rPr>
          <w:ins w:id="40353" w:author="RedCap - BigCR editor" w:date="2022-08-29T06:16:00Z"/>
        </w:rPr>
      </w:pPr>
    </w:p>
    <w:p w14:paraId="3FF09DEB" w14:textId="77777777" w:rsidR="00B46A58" w:rsidRPr="00DB707E" w:rsidRDefault="00B46A58" w:rsidP="00B46A58">
      <w:pPr>
        <w:pStyle w:val="TH"/>
        <w:rPr>
          <w:ins w:id="40354" w:author="RedCap - BigCR editor" w:date="2022-08-29T06:16:00Z"/>
        </w:rPr>
      </w:pPr>
      <w:ins w:id="40355" w:author="RedCap - BigCR editor" w:date="2022-08-29T06:16:00Z">
        <w:r w:rsidRPr="00DB707E">
          <w:t xml:space="preserve">Table A.16.6.1.12.2-2: General test parameters for SA intra-frequency event triggered reporting with per-UE gaps for </w:t>
        </w:r>
        <w:proofErr w:type="spellStart"/>
        <w:r w:rsidRPr="00DB707E">
          <w:t>PCell</w:t>
        </w:r>
        <w:proofErr w:type="spellEnd"/>
        <w:r w:rsidRPr="00DB707E">
          <w:t xml:space="preserve"> in FR1 with SSB index reading </w:t>
        </w:r>
      </w:ins>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2410"/>
        <w:gridCol w:w="2977"/>
      </w:tblGrid>
      <w:tr w:rsidR="00B46A58" w:rsidRPr="00DB707E" w14:paraId="4D590FF7" w14:textId="77777777" w:rsidTr="00AB35CF">
        <w:trPr>
          <w:cantSplit/>
          <w:trHeight w:val="187"/>
          <w:ins w:id="40356" w:author="RedCap - BigCR editor" w:date="2022-08-29T06:16:00Z"/>
        </w:trPr>
        <w:tc>
          <w:tcPr>
            <w:tcW w:w="2518" w:type="dxa"/>
            <w:tcBorders>
              <w:top w:val="single" w:sz="4" w:space="0" w:color="auto"/>
              <w:left w:val="single" w:sz="4" w:space="0" w:color="auto"/>
              <w:bottom w:val="nil"/>
              <w:right w:val="single" w:sz="4" w:space="0" w:color="auto"/>
            </w:tcBorders>
            <w:shd w:val="clear" w:color="auto" w:fill="auto"/>
            <w:hideMark/>
          </w:tcPr>
          <w:p w14:paraId="0CE70E3A" w14:textId="77777777" w:rsidR="00B46A58" w:rsidRPr="00DB707E" w:rsidRDefault="00B46A58" w:rsidP="00AB35CF">
            <w:pPr>
              <w:pStyle w:val="TAH"/>
              <w:rPr>
                <w:ins w:id="40357" w:author="RedCap - BigCR editor" w:date="2022-08-29T06:16:00Z"/>
                <w:rFonts w:cs="Arial"/>
              </w:rPr>
            </w:pPr>
            <w:ins w:id="40358" w:author="RedCap - BigCR editor" w:date="2022-08-29T06:16:00Z">
              <w:r w:rsidRPr="00DB707E">
                <w:t>Parameter</w:t>
              </w:r>
            </w:ins>
          </w:p>
        </w:tc>
        <w:tc>
          <w:tcPr>
            <w:tcW w:w="709" w:type="dxa"/>
            <w:tcBorders>
              <w:top w:val="single" w:sz="4" w:space="0" w:color="auto"/>
              <w:left w:val="single" w:sz="4" w:space="0" w:color="auto"/>
              <w:bottom w:val="nil"/>
              <w:right w:val="single" w:sz="4" w:space="0" w:color="auto"/>
            </w:tcBorders>
            <w:shd w:val="clear" w:color="auto" w:fill="auto"/>
            <w:hideMark/>
          </w:tcPr>
          <w:p w14:paraId="17196FFC" w14:textId="77777777" w:rsidR="00B46A58" w:rsidRPr="00DB707E" w:rsidRDefault="00B46A58" w:rsidP="00AB35CF">
            <w:pPr>
              <w:pStyle w:val="TAH"/>
              <w:rPr>
                <w:ins w:id="40359" w:author="RedCap - BigCR editor" w:date="2022-08-29T06:16:00Z"/>
                <w:rFonts w:cs="Arial"/>
              </w:rPr>
            </w:pPr>
            <w:ins w:id="40360" w:author="RedCap - BigCR editor" w:date="2022-08-29T06:16:00Z">
              <w:r w:rsidRPr="00DB707E">
                <w:t>Unit</w:t>
              </w:r>
            </w:ins>
          </w:p>
        </w:tc>
        <w:tc>
          <w:tcPr>
            <w:tcW w:w="992" w:type="dxa"/>
            <w:tcBorders>
              <w:top w:val="single" w:sz="4" w:space="0" w:color="auto"/>
              <w:left w:val="single" w:sz="4" w:space="0" w:color="auto"/>
              <w:bottom w:val="nil"/>
              <w:right w:val="single" w:sz="4" w:space="0" w:color="auto"/>
            </w:tcBorders>
            <w:shd w:val="clear" w:color="auto" w:fill="auto"/>
            <w:hideMark/>
          </w:tcPr>
          <w:p w14:paraId="45E9D0C4" w14:textId="77777777" w:rsidR="00B46A58" w:rsidRPr="00DB707E" w:rsidRDefault="00B46A58" w:rsidP="00AB35CF">
            <w:pPr>
              <w:pStyle w:val="TAH"/>
              <w:rPr>
                <w:ins w:id="40361" w:author="RedCap - BigCR editor" w:date="2022-08-29T06:16:00Z"/>
                <w:lang w:eastAsia="zh-CN"/>
              </w:rPr>
            </w:pPr>
            <w:ins w:id="40362" w:author="RedCap - BigCR editor" w:date="2022-08-29T06:16:00Z">
              <w:r w:rsidRPr="00DB707E">
                <w:rPr>
                  <w:lang w:eastAsia="zh-CN"/>
                </w:rPr>
                <w:t>Test configuration</w:t>
              </w:r>
            </w:ins>
          </w:p>
        </w:tc>
        <w:tc>
          <w:tcPr>
            <w:tcW w:w="2410" w:type="dxa"/>
            <w:tcBorders>
              <w:top w:val="single" w:sz="4" w:space="0" w:color="auto"/>
              <w:left w:val="single" w:sz="4" w:space="0" w:color="auto"/>
              <w:bottom w:val="single" w:sz="4" w:space="0" w:color="auto"/>
              <w:right w:val="single" w:sz="4" w:space="0" w:color="auto"/>
            </w:tcBorders>
            <w:hideMark/>
          </w:tcPr>
          <w:p w14:paraId="35FACE37" w14:textId="77777777" w:rsidR="00B46A58" w:rsidRPr="00DB707E" w:rsidRDefault="00B46A58" w:rsidP="00AB35CF">
            <w:pPr>
              <w:pStyle w:val="TAH"/>
              <w:rPr>
                <w:ins w:id="40363" w:author="RedCap - BigCR editor" w:date="2022-08-29T06:16:00Z"/>
                <w:rFonts w:cs="Arial"/>
              </w:rPr>
            </w:pPr>
            <w:ins w:id="40364" w:author="RedCap - BigCR editor" w:date="2022-08-29T06:16:00Z">
              <w:r w:rsidRPr="00DB707E">
                <w:t>Value</w:t>
              </w:r>
            </w:ins>
          </w:p>
        </w:tc>
        <w:tc>
          <w:tcPr>
            <w:tcW w:w="2977" w:type="dxa"/>
            <w:tcBorders>
              <w:top w:val="single" w:sz="4" w:space="0" w:color="auto"/>
              <w:left w:val="single" w:sz="4" w:space="0" w:color="auto"/>
              <w:bottom w:val="nil"/>
              <w:right w:val="single" w:sz="4" w:space="0" w:color="auto"/>
            </w:tcBorders>
            <w:shd w:val="clear" w:color="auto" w:fill="auto"/>
            <w:hideMark/>
          </w:tcPr>
          <w:p w14:paraId="71C5D3BE" w14:textId="77777777" w:rsidR="00B46A58" w:rsidRPr="00DB707E" w:rsidRDefault="00B46A58" w:rsidP="00AB35CF">
            <w:pPr>
              <w:pStyle w:val="TAH"/>
              <w:rPr>
                <w:ins w:id="40365" w:author="RedCap - BigCR editor" w:date="2022-08-29T06:16:00Z"/>
                <w:rFonts w:cs="Arial"/>
              </w:rPr>
            </w:pPr>
            <w:ins w:id="40366" w:author="RedCap - BigCR editor" w:date="2022-08-29T06:16:00Z">
              <w:r w:rsidRPr="00DB707E">
                <w:t>Comment</w:t>
              </w:r>
            </w:ins>
          </w:p>
        </w:tc>
      </w:tr>
      <w:tr w:rsidR="00B46A58" w:rsidRPr="00DB707E" w14:paraId="5CA6929C" w14:textId="77777777" w:rsidTr="00AB35CF">
        <w:trPr>
          <w:cantSplit/>
          <w:trHeight w:val="187"/>
          <w:ins w:id="40367" w:author="RedCap - BigCR editor" w:date="2022-08-29T06:16:00Z"/>
        </w:trPr>
        <w:tc>
          <w:tcPr>
            <w:tcW w:w="2518" w:type="dxa"/>
            <w:tcBorders>
              <w:top w:val="single" w:sz="4" w:space="0" w:color="auto"/>
              <w:left w:val="single" w:sz="4" w:space="0" w:color="auto"/>
              <w:bottom w:val="single" w:sz="4" w:space="0" w:color="auto"/>
              <w:right w:val="single" w:sz="4" w:space="0" w:color="auto"/>
            </w:tcBorders>
            <w:hideMark/>
          </w:tcPr>
          <w:p w14:paraId="6CC65EF4" w14:textId="77777777" w:rsidR="00B46A58" w:rsidRPr="00DB707E" w:rsidRDefault="00B46A58" w:rsidP="00AB35CF">
            <w:pPr>
              <w:pStyle w:val="TAL"/>
              <w:rPr>
                <w:ins w:id="40368" w:author="RedCap - BigCR editor" w:date="2022-08-29T06:16:00Z"/>
                <w:rFonts w:cs="Arial"/>
              </w:rPr>
            </w:pPr>
            <w:ins w:id="40369" w:author="RedCap - BigCR editor" w:date="2022-08-29T06:16:00Z">
              <w:r w:rsidRPr="00DB707E">
                <w:t>Active cell</w:t>
              </w:r>
            </w:ins>
          </w:p>
        </w:tc>
        <w:tc>
          <w:tcPr>
            <w:tcW w:w="709" w:type="dxa"/>
            <w:tcBorders>
              <w:top w:val="single" w:sz="4" w:space="0" w:color="auto"/>
              <w:left w:val="single" w:sz="4" w:space="0" w:color="auto"/>
              <w:bottom w:val="single" w:sz="4" w:space="0" w:color="auto"/>
              <w:right w:val="single" w:sz="4" w:space="0" w:color="auto"/>
            </w:tcBorders>
          </w:tcPr>
          <w:p w14:paraId="1135A9E2" w14:textId="77777777" w:rsidR="00B46A58" w:rsidRPr="00DB707E" w:rsidRDefault="00B46A58" w:rsidP="00AB35CF">
            <w:pPr>
              <w:pStyle w:val="TAL"/>
              <w:rPr>
                <w:ins w:id="40370" w:author="RedCap - BigCR editor" w:date="2022-08-29T06:16: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2C304AA" w14:textId="77777777" w:rsidR="00B46A58" w:rsidRPr="00DB707E" w:rsidRDefault="00B46A58" w:rsidP="00AB35CF">
            <w:pPr>
              <w:pStyle w:val="TAL"/>
              <w:rPr>
                <w:ins w:id="40371" w:author="RedCap - BigCR editor" w:date="2022-08-29T06:16:00Z"/>
              </w:rPr>
            </w:pPr>
            <w:ins w:id="40372" w:author="RedCap - BigCR editor" w:date="2022-08-29T06:16:00Z">
              <w:r w:rsidRPr="00DB707E">
                <w:rPr>
                  <w:lang w:eastAsia="zh-CN"/>
                </w:rPr>
                <w:t>1</w:t>
              </w:r>
            </w:ins>
          </w:p>
        </w:tc>
        <w:tc>
          <w:tcPr>
            <w:tcW w:w="2410" w:type="dxa"/>
            <w:tcBorders>
              <w:top w:val="single" w:sz="4" w:space="0" w:color="auto"/>
              <w:left w:val="single" w:sz="4" w:space="0" w:color="auto"/>
              <w:bottom w:val="single" w:sz="4" w:space="0" w:color="auto"/>
              <w:right w:val="single" w:sz="4" w:space="0" w:color="auto"/>
            </w:tcBorders>
            <w:hideMark/>
          </w:tcPr>
          <w:p w14:paraId="1E96C520" w14:textId="77777777" w:rsidR="00B46A58" w:rsidRPr="00DB707E" w:rsidRDefault="00B46A58" w:rsidP="00AB35CF">
            <w:pPr>
              <w:pStyle w:val="TAL"/>
              <w:rPr>
                <w:ins w:id="40373" w:author="RedCap - BigCR editor" w:date="2022-08-29T06:16:00Z"/>
                <w:rFonts w:cs="Arial"/>
              </w:rPr>
            </w:pPr>
            <w:ins w:id="40374" w:author="RedCap - BigCR editor" w:date="2022-08-29T06:16:00Z">
              <w:r w:rsidRPr="00DB707E">
                <w:t>Cell 1</w:t>
              </w:r>
            </w:ins>
          </w:p>
        </w:tc>
        <w:tc>
          <w:tcPr>
            <w:tcW w:w="2977" w:type="dxa"/>
            <w:tcBorders>
              <w:top w:val="single" w:sz="4" w:space="0" w:color="auto"/>
              <w:left w:val="single" w:sz="4" w:space="0" w:color="auto"/>
              <w:bottom w:val="single" w:sz="4" w:space="0" w:color="auto"/>
              <w:right w:val="single" w:sz="4" w:space="0" w:color="auto"/>
            </w:tcBorders>
          </w:tcPr>
          <w:p w14:paraId="19152E86" w14:textId="77777777" w:rsidR="00B46A58" w:rsidRPr="00DB707E" w:rsidRDefault="00B46A58" w:rsidP="00AB35CF">
            <w:pPr>
              <w:pStyle w:val="TAL"/>
              <w:rPr>
                <w:ins w:id="40375" w:author="RedCap - BigCR editor" w:date="2022-08-29T06:16:00Z"/>
                <w:rFonts w:cs="Arial"/>
              </w:rPr>
            </w:pPr>
          </w:p>
        </w:tc>
      </w:tr>
      <w:tr w:rsidR="00B46A58" w:rsidRPr="00DB707E" w14:paraId="32D0A0FC" w14:textId="77777777" w:rsidTr="00AB35CF">
        <w:trPr>
          <w:cantSplit/>
          <w:trHeight w:val="187"/>
          <w:ins w:id="40376" w:author="RedCap - BigCR editor" w:date="2022-08-29T06:16:00Z"/>
        </w:trPr>
        <w:tc>
          <w:tcPr>
            <w:tcW w:w="2518" w:type="dxa"/>
            <w:tcBorders>
              <w:top w:val="single" w:sz="4" w:space="0" w:color="auto"/>
              <w:left w:val="single" w:sz="4" w:space="0" w:color="auto"/>
              <w:bottom w:val="single" w:sz="4" w:space="0" w:color="auto"/>
              <w:right w:val="single" w:sz="4" w:space="0" w:color="auto"/>
            </w:tcBorders>
            <w:hideMark/>
          </w:tcPr>
          <w:p w14:paraId="7D5352E5" w14:textId="77777777" w:rsidR="00B46A58" w:rsidRPr="00DB707E" w:rsidRDefault="00B46A58" w:rsidP="00AB35CF">
            <w:pPr>
              <w:pStyle w:val="TAL"/>
              <w:rPr>
                <w:ins w:id="40377" w:author="RedCap - BigCR editor" w:date="2022-08-29T06:16:00Z"/>
                <w:rFonts w:cs="Arial"/>
                <w:b/>
              </w:rPr>
            </w:pPr>
            <w:ins w:id="40378" w:author="RedCap - BigCR editor" w:date="2022-08-29T06:16:00Z">
              <w:r w:rsidRPr="00DB707E">
                <w:rPr>
                  <w:bCs/>
                </w:rPr>
                <w:t>Neighbour cell</w:t>
              </w:r>
            </w:ins>
          </w:p>
        </w:tc>
        <w:tc>
          <w:tcPr>
            <w:tcW w:w="709" w:type="dxa"/>
            <w:tcBorders>
              <w:top w:val="single" w:sz="4" w:space="0" w:color="auto"/>
              <w:left w:val="single" w:sz="4" w:space="0" w:color="auto"/>
              <w:bottom w:val="single" w:sz="4" w:space="0" w:color="auto"/>
              <w:right w:val="single" w:sz="4" w:space="0" w:color="auto"/>
            </w:tcBorders>
          </w:tcPr>
          <w:p w14:paraId="00A00E6F" w14:textId="77777777" w:rsidR="00B46A58" w:rsidRPr="00DB707E" w:rsidRDefault="00B46A58" w:rsidP="00AB35CF">
            <w:pPr>
              <w:pStyle w:val="TAL"/>
              <w:rPr>
                <w:ins w:id="40379" w:author="RedCap - BigCR editor" w:date="2022-08-29T06:16:00Z"/>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175679E4" w14:textId="77777777" w:rsidR="00B46A58" w:rsidRPr="00DB707E" w:rsidRDefault="00B46A58" w:rsidP="00AB35CF">
            <w:pPr>
              <w:pStyle w:val="TAL"/>
              <w:rPr>
                <w:ins w:id="40380" w:author="RedCap - BigCR editor" w:date="2022-08-29T06:16:00Z"/>
                <w:bCs/>
              </w:rPr>
            </w:pPr>
            <w:ins w:id="40381" w:author="RedCap - BigCR editor" w:date="2022-08-29T06:16:00Z">
              <w:r w:rsidRPr="00DB707E">
                <w:rPr>
                  <w:lang w:eastAsia="zh-CN"/>
                </w:rPr>
                <w:t>1</w:t>
              </w:r>
            </w:ins>
          </w:p>
        </w:tc>
        <w:tc>
          <w:tcPr>
            <w:tcW w:w="2410" w:type="dxa"/>
            <w:tcBorders>
              <w:top w:val="single" w:sz="4" w:space="0" w:color="auto"/>
              <w:left w:val="single" w:sz="4" w:space="0" w:color="auto"/>
              <w:bottom w:val="single" w:sz="4" w:space="0" w:color="auto"/>
              <w:right w:val="single" w:sz="4" w:space="0" w:color="auto"/>
            </w:tcBorders>
            <w:hideMark/>
          </w:tcPr>
          <w:p w14:paraId="6B8ED0D4" w14:textId="77777777" w:rsidR="00B46A58" w:rsidRPr="00DB707E" w:rsidRDefault="00B46A58" w:rsidP="00AB35CF">
            <w:pPr>
              <w:pStyle w:val="TAL"/>
              <w:rPr>
                <w:ins w:id="40382" w:author="RedCap - BigCR editor" w:date="2022-08-29T06:16:00Z"/>
                <w:rFonts w:cs="Arial"/>
                <w:b/>
              </w:rPr>
            </w:pPr>
            <w:ins w:id="40383" w:author="RedCap - BigCR editor" w:date="2022-08-29T06:16:00Z">
              <w:r w:rsidRPr="00DB707E">
                <w:rPr>
                  <w:bCs/>
                </w:rPr>
                <w:t>Cell 2</w:t>
              </w:r>
            </w:ins>
          </w:p>
        </w:tc>
        <w:tc>
          <w:tcPr>
            <w:tcW w:w="2977" w:type="dxa"/>
            <w:tcBorders>
              <w:top w:val="single" w:sz="4" w:space="0" w:color="auto"/>
              <w:left w:val="single" w:sz="4" w:space="0" w:color="auto"/>
              <w:bottom w:val="single" w:sz="4" w:space="0" w:color="auto"/>
              <w:right w:val="single" w:sz="4" w:space="0" w:color="auto"/>
            </w:tcBorders>
            <w:hideMark/>
          </w:tcPr>
          <w:p w14:paraId="60EE58C6" w14:textId="77777777" w:rsidR="00B46A58" w:rsidRPr="00DB707E" w:rsidRDefault="00B46A58" w:rsidP="00AB35CF">
            <w:pPr>
              <w:pStyle w:val="TAL"/>
              <w:rPr>
                <w:ins w:id="40384" w:author="RedCap - BigCR editor" w:date="2022-08-29T06:16:00Z"/>
                <w:rFonts w:cs="Arial"/>
                <w:b/>
              </w:rPr>
            </w:pPr>
            <w:ins w:id="40385" w:author="RedCap - BigCR editor" w:date="2022-08-29T06:16:00Z">
              <w:r w:rsidRPr="00DB707E">
                <w:rPr>
                  <w:bCs/>
                </w:rPr>
                <w:t>Cell to be identified.</w:t>
              </w:r>
            </w:ins>
          </w:p>
        </w:tc>
      </w:tr>
      <w:tr w:rsidR="00B46A58" w:rsidRPr="00DB707E" w14:paraId="53D12914" w14:textId="77777777" w:rsidTr="00AB35CF">
        <w:trPr>
          <w:cantSplit/>
          <w:trHeight w:val="187"/>
          <w:ins w:id="40386" w:author="RedCap - BigCR editor" w:date="2022-08-29T06:16:00Z"/>
        </w:trPr>
        <w:tc>
          <w:tcPr>
            <w:tcW w:w="2518" w:type="dxa"/>
            <w:tcBorders>
              <w:top w:val="single" w:sz="4" w:space="0" w:color="auto"/>
              <w:left w:val="single" w:sz="4" w:space="0" w:color="auto"/>
              <w:bottom w:val="single" w:sz="4" w:space="0" w:color="auto"/>
              <w:right w:val="single" w:sz="4" w:space="0" w:color="auto"/>
            </w:tcBorders>
            <w:hideMark/>
          </w:tcPr>
          <w:p w14:paraId="08BCC375" w14:textId="77777777" w:rsidR="00B46A58" w:rsidRPr="00DB707E" w:rsidRDefault="00B46A58" w:rsidP="00AB35CF">
            <w:pPr>
              <w:pStyle w:val="TAL"/>
              <w:rPr>
                <w:ins w:id="40387" w:author="RedCap - BigCR editor" w:date="2022-08-29T06:16:00Z"/>
                <w:rFonts w:cs="Arial"/>
                <w:b/>
              </w:rPr>
            </w:pPr>
            <w:ins w:id="40388" w:author="RedCap - BigCR editor" w:date="2022-08-29T06:16:00Z">
              <w:r w:rsidRPr="00DB707E">
                <w:t>RF Channel Number</w:t>
              </w:r>
            </w:ins>
          </w:p>
        </w:tc>
        <w:tc>
          <w:tcPr>
            <w:tcW w:w="709" w:type="dxa"/>
            <w:tcBorders>
              <w:top w:val="single" w:sz="4" w:space="0" w:color="auto"/>
              <w:left w:val="single" w:sz="4" w:space="0" w:color="auto"/>
              <w:bottom w:val="single" w:sz="4" w:space="0" w:color="auto"/>
              <w:right w:val="single" w:sz="4" w:space="0" w:color="auto"/>
            </w:tcBorders>
          </w:tcPr>
          <w:p w14:paraId="4CA32629" w14:textId="77777777" w:rsidR="00B46A58" w:rsidRPr="00DB707E" w:rsidRDefault="00B46A58" w:rsidP="00AB35CF">
            <w:pPr>
              <w:pStyle w:val="TAL"/>
              <w:rPr>
                <w:ins w:id="40389" w:author="RedCap - BigCR editor" w:date="2022-08-29T06:16:00Z"/>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29FBD7C0" w14:textId="77777777" w:rsidR="00B46A58" w:rsidRPr="00DB707E" w:rsidRDefault="00B46A58" w:rsidP="00AB35CF">
            <w:pPr>
              <w:pStyle w:val="TAL"/>
              <w:rPr>
                <w:ins w:id="40390" w:author="RedCap - BigCR editor" w:date="2022-08-29T06:16:00Z"/>
                <w:bCs/>
              </w:rPr>
            </w:pPr>
            <w:ins w:id="40391" w:author="RedCap - BigCR editor" w:date="2022-08-29T06:16:00Z">
              <w:r w:rsidRPr="00DB707E">
                <w:rPr>
                  <w:lang w:eastAsia="zh-CN"/>
                </w:rPr>
                <w:t>1</w:t>
              </w:r>
            </w:ins>
          </w:p>
        </w:tc>
        <w:tc>
          <w:tcPr>
            <w:tcW w:w="2410" w:type="dxa"/>
            <w:tcBorders>
              <w:top w:val="single" w:sz="4" w:space="0" w:color="auto"/>
              <w:left w:val="single" w:sz="4" w:space="0" w:color="auto"/>
              <w:bottom w:val="single" w:sz="4" w:space="0" w:color="auto"/>
              <w:right w:val="single" w:sz="4" w:space="0" w:color="auto"/>
            </w:tcBorders>
            <w:hideMark/>
          </w:tcPr>
          <w:p w14:paraId="3D90A6F5" w14:textId="77777777" w:rsidR="00B46A58" w:rsidRPr="00DB707E" w:rsidRDefault="00B46A58" w:rsidP="00AB35CF">
            <w:pPr>
              <w:pStyle w:val="TAL"/>
              <w:rPr>
                <w:ins w:id="40392" w:author="RedCap - BigCR editor" w:date="2022-08-29T06:16:00Z"/>
                <w:rFonts w:cs="Arial"/>
                <w:b/>
              </w:rPr>
            </w:pPr>
            <w:ins w:id="40393" w:author="RedCap - BigCR editor" w:date="2022-08-29T06:16:00Z">
              <w:r w:rsidRPr="00DB707E">
                <w:rPr>
                  <w:bCs/>
                </w:rPr>
                <w:t>1: Cell 1 and Cell 2</w:t>
              </w:r>
            </w:ins>
          </w:p>
        </w:tc>
        <w:tc>
          <w:tcPr>
            <w:tcW w:w="2977" w:type="dxa"/>
            <w:tcBorders>
              <w:top w:val="single" w:sz="4" w:space="0" w:color="auto"/>
              <w:left w:val="single" w:sz="4" w:space="0" w:color="auto"/>
              <w:bottom w:val="single" w:sz="4" w:space="0" w:color="auto"/>
              <w:right w:val="single" w:sz="4" w:space="0" w:color="auto"/>
            </w:tcBorders>
          </w:tcPr>
          <w:p w14:paraId="7161E668" w14:textId="77777777" w:rsidR="00B46A58" w:rsidRPr="00DB707E" w:rsidRDefault="00B46A58" w:rsidP="00AB35CF">
            <w:pPr>
              <w:pStyle w:val="TAL"/>
              <w:rPr>
                <w:ins w:id="40394" w:author="RedCap - BigCR editor" w:date="2022-08-29T06:16:00Z"/>
                <w:rFonts w:cs="Arial"/>
                <w:b/>
              </w:rPr>
            </w:pPr>
          </w:p>
        </w:tc>
      </w:tr>
      <w:tr w:rsidR="00B46A58" w:rsidRPr="00DB707E" w14:paraId="44519944" w14:textId="77777777" w:rsidTr="00AB35CF">
        <w:trPr>
          <w:cantSplit/>
          <w:trHeight w:val="187"/>
          <w:ins w:id="40395" w:author="RedCap - BigCR editor" w:date="2022-08-29T06:16:00Z"/>
        </w:trPr>
        <w:tc>
          <w:tcPr>
            <w:tcW w:w="2518" w:type="dxa"/>
            <w:tcBorders>
              <w:top w:val="single" w:sz="4" w:space="0" w:color="auto"/>
              <w:left w:val="single" w:sz="4" w:space="0" w:color="auto"/>
              <w:bottom w:val="single" w:sz="4" w:space="0" w:color="auto"/>
              <w:right w:val="single" w:sz="4" w:space="0" w:color="auto"/>
            </w:tcBorders>
          </w:tcPr>
          <w:p w14:paraId="1A21C381" w14:textId="77777777" w:rsidR="00B46A58" w:rsidRPr="00DB707E" w:rsidRDefault="00B46A58" w:rsidP="00AB35CF">
            <w:pPr>
              <w:pStyle w:val="TAL"/>
              <w:rPr>
                <w:ins w:id="40396" w:author="RedCap - BigCR editor" w:date="2022-08-29T06:16:00Z"/>
                <w:rFonts w:eastAsia="DengXian"/>
                <w:lang w:eastAsia="zh-CN"/>
              </w:rPr>
            </w:pPr>
            <w:ins w:id="40397" w:author="RedCap - BigCR editor" w:date="2022-08-29T06:16:00Z">
              <w:r w:rsidRPr="00DB707E">
                <w:rPr>
                  <w:rFonts w:eastAsia="DengXian"/>
                  <w:lang w:eastAsia="zh-CN"/>
                </w:rPr>
                <w:t>Measurement gap type</w:t>
              </w:r>
            </w:ins>
          </w:p>
        </w:tc>
        <w:tc>
          <w:tcPr>
            <w:tcW w:w="709" w:type="dxa"/>
            <w:tcBorders>
              <w:top w:val="single" w:sz="4" w:space="0" w:color="auto"/>
              <w:left w:val="single" w:sz="4" w:space="0" w:color="auto"/>
              <w:bottom w:val="single" w:sz="4" w:space="0" w:color="auto"/>
              <w:right w:val="single" w:sz="4" w:space="0" w:color="auto"/>
            </w:tcBorders>
          </w:tcPr>
          <w:p w14:paraId="1C55DA2C" w14:textId="77777777" w:rsidR="00B46A58" w:rsidRPr="00DB707E" w:rsidRDefault="00B46A58" w:rsidP="00AB35CF">
            <w:pPr>
              <w:pStyle w:val="TAL"/>
              <w:rPr>
                <w:ins w:id="40398" w:author="RedCap - BigCR editor" w:date="2022-08-29T06:16:00Z"/>
                <w:rFonts w:cs="Arial"/>
                <w:b/>
              </w:rPr>
            </w:pPr>
          </w:p>
        </w:tc>
        <w:tc>
          <w:tcPr>
            <w:tcW w:w="992" w:type="dxa"/>
            <w:tcBorders>
              <w:top w:val="single" w:sz="4" w:space="0" w:color="auto"/>
              <w:left w:val="single" w:sz="4" w:space="0" w:color="auto"/>
              <w:bottom w:val="single" w:sz="4" w:space="0" w:color="auto"/>
              <w:right w:val="single" w:sz="4" w:space="0" w:color="auto"/>
            </w:tcBorders>
          </w:tcPr>
          <w:p w14:paraId="249F8734" w14:textId="77777777" w:rsidR="00B46A58" w:rsidRPr="00DB707E" w:rsidRDefault="00B46A58" w:rsidP="00AB35CF">
            <w:pPr>
              <w:pStyle w:val="TAL"/>
              <w:rPr>
                <w:ins w:id="40399" w:author="RedCap - BigCR editor" w:date="2022-08-29T06:16:00Z"/>
                <w:lang w:eastAsia="zh-CN"/>
              </w:rPr>
            </w:pPr>
            <w:ins w:id="40400" w:author="RedCap - BigCR editor" w:date="2022-08-29T06:16:00Z">
              <w:r w:rsidRPr="00DB707E">
                <w:rPr>
                  <w:lang w:eastAsia="zh-CN"/>
                </w:rPr>
                <w:t>1</w:t>
              </w:r>
            </w:ins>
          </w:p>
        </w:tc>
        <w:tc>
          <w:tcPr>
            <w:tcW w:w="2410" w:type="dxa"/>
            <w:tcBorders>
              <w:top w:val="single" w:sz="4" w:space="0" w:color="auto"/>
              <w:left w:val="single" w:sz="4" w:space="0" w:color="auto"/>
              <w:bottom w:val="single" w:sz="4" w:space="0" w:color="auto"/>
              <w:right w:val="single" w:sz="4" w:space="0" w:color="auto"/>
            </w:tcBorders>
          </w:tcPr>
          <w:p w14:paraId="171298BB" w14:textId="77777777" w:rsidR="00B46A58" w:rsidRPr="00DB707E" w:rsidRDefault="00B46A58" w:rsidP="00AB35CF">
            <w:pPr>
              <w:pStyle w:val="TAL"/>
              <w:rPr>
                <w:ins w:id="40401" w:author="RedCap - BigCR editor" w:date="2022-08-29T06:16:00Z"/>
                <w:rFonts w:eastAsia="DengXian"/>
                <w:bCs/>
                <w:lang w:eastAsia="zh-CN"/>
              </w:rPr>
            </w:pPr>
            <w:ins w:id="40402" w:author="RedCap - BigCR editor" w:date="2022-08-29T06:16:00Z">
              <w:r w:rsidRPr="00DB707E">
                <w:rPr>
                  <w:rFonts w:eastAsia="DengXian"/>
                  <w:bCs/>
                  <w:lang w:eastAsia="zh-CN"/>
                </w:rPr>
                <w:t>Per-UE gaps</w:t>
              </w:r>
            </w:ins>
          </w:p>
        </w:tc>
        <w:tc>
          <w:tcPr>
            <w:tcW w:w="2977" w:type="dxa"/>
            <w:tcBorders>
              <w:top w:val="single" w:sz="4" w:space="0" w:color="auto"/>
              <w:left w:val="single" w:sz="4" w:space="0" w:color="auto"/>
              <w:bottom w:val="single" w:sz="4" w:space="0" w:color="auto"/>
              <w:right w:val="single" w:sz="4" w:space="0" w:color="auto"/>
            </w:tcBorders>
          </w:tcPr>
          <w:p w14:paraId="3F79F24F" w14:textId="77777777" w:rsidR="00B46A58" w:rsidRPr="00DB707E" w:rsidRDefault="00B46A58" w:rsidP="00AB35CF">
            <w:pPr>
              <w:pStyle w:val="TAL"/>
              <w:rPr>
                <w:ins w:id="40403" w:author="RedCap - BigCR editor" w:date="2022-08-29T06:16:00Z"/>
                <w:rFonts w:cs="Arial"/>
                <w:b/>
              </w:rPr>
            </w:pPr>
          </w:p>
        </w:tc>
      </w:tr>
      <w:tr w:rsidR="00B46A58" w:rsidRPr="00DB707E" w14:paraId="3AAC7D19" w14:textId="77777777" w:rsidTr="00AB35CF">
        <w:trPr>
          <w:cantSplit/>
          <w:trHeight w:val="187"/>
          <w:ins w:id="40404" w:author="RedCap - BigCR editor" w:date="2022-08-29T06:16:00Z"/>
        </w:trPr>
        <w:tc>
          <w:tcPr>
            <w:tcW w:w="2518" w:type="dxa"/>
            <w:tcBorders>
              <w:top w:val="single" w:sz="4" w:space="0" w:color="auto"/>
              <w:left w:val="single" w:sz="4" w:space="0" w:color="auto"/>
              <w:bottom w:val="single" w:sz="4" w:space="0" w:color="auto"/>
              <w:right w:val="single" w:sz="4" w:space="0" w:color="auto"/>
            </w:tcBorders>
          </w:tcPr>
          <w:p w14:paraId="09719402" w14:textId="77777777" w:rsidR="00B46A58" w:rsidRPr="00DB707E" w:rsidRDefault="00B46A58" w:rsidP="00AB35CF">
            <w:pPr>
              <w:pStyle w:val="TAL"/>
              <w:rPr>
                <w:ins w:id="40405" w:author="RedCap - BigCR editor" w:date="2022-08-29T06:16:00Z"/>
                <w:rFonts w:eastAsia="DengXian"/>
                <w:lang w:eastAsia="zh-CN"/>
              </w:rPr>
            </w:pPr>
            <w:ins w:id="40406" w:author="RedCap - BigCR editor" w:date="2022-08-29T06:16:00Z">
              <w:r w:rsidRPr="00DB707E">
                <w:rPr>
                  <w:rFonts w:eastAsia="DengXian" w:hint="eastAsia"/>
                  <w:lang w:eastAsia="zh-CN"/>
                </w:rPr>
                <w:t>M</w:t>
              </w:r>
              <w:r w:rsidRPr="00DB707E">
                <w:rPr>
                  <w:rFonts w:eastAsia="DengXian"/>
                  <w:lang w:eastAsia="zh-CN"/>
                </w:rPr>
                <w:t>easurement gap repetition periodicity</w:t>
              </w:r>
            </w:ins>
          </w:p>
        </w:tc>
        <w:tc>
          <w:tcPr>
            <w:tcW w:w="709" w:type="dxa"/>
            <w:tcBorders>
              <w:top w:val="single" w:sz="4" w:space="0" w:color="auto"/>
              <w:left w:val="single" w:sz="4" w:space="0" w:color="auto"/>
              <w:bottom w:val="single" w:sz="4" w:space="0" w:color="auto"/>
              <w:right w:val="single" w:sz="4" w:space="0" w:color="auto"/>
            </w:tcBorders>
          </w:tcPr>
          <w:p w14:paraId="6547BD15" w14:textId="77777777" w:rsidR="00B46A58" w:rsidRPr="00DB707E" w:rsidRDefault="00B46A58" w:rsidP="00AB35CF">
            <w:pPr>
              <w:pStyle w:val="TAL"/>
              <w:rPr>
                <w:ins w:id="40407" w:author="RedCap - BigCR editor" w:date="2022-08-29T06:16:00Z"/>
                <w:rFonts w:eastAsia="DengXian" w:cs="Arial"/>
                <w:lang w:eastAsia="zh-CN"/>
              </w:rPr>
            </w:pPr>
            <w:proofErr w:type="spellStart"/>
            <w:ins w:id="40408" w:author="RedCap - BigCR editor" w:date="2022-08-29T06:16:00Z">
              <w:r w:rsidRPr="00DB707E">
                <w:rPr>
                  <w:rFonts w:eastAsia="DengXian" w:cs="Arial"/>
                  <w:lang w:eastAsia="zh-CN"/>
                </w:rPr>
                <w:t>ms</w:t>
              </w:r>
              <w:proofErr w:type="spellEnd"/>
            </w:ins>
          </w:p>
        </w:tc>
        <w:tc>
          <w:tcPr>
            <w:tcW w:w="992" w:type="dxa"/>
            <w:tcBorders>
              <w:top w:val="single" w:sz="4" w:space="0" w:color="auto"/>
              <w:left w:val="single" w:sz="4" w:space="0" w:color="auto"/>
              <w:bottom w:val="single" w:sz="4" w:space="0" w:color="auto"/>
              <w:right w:val="single" w:sz="4" w:space="0" w:color="auto"/>
            </w:tcBorders>
          </w:tcPr>
          <w:p w14:paraId="0C2DBCDA" w14:textId="77777777" w:rsidR="00B46A58" w:rsidRPr="00DB707E" w:rsidRDefault="00B46A58" w:rsidP="00AB35CF">
            <w:pPr>
              <w:pStyle w:val="TAL"/>
              <w:rPr>
                <w:ins w:id="40409" w:author="RedCap - BigCR editor" w:date="2022-08-29T06:16:00Z"/>
                <w:lang w:eastAsia="zh-CN"/>
              </w:rPr>
            </w:pPr>
            <w:ins w:id="40410" w:author="RedCap - BigCR editor" w:date="2022-08-29T06:16:00Z">
              <w:r w:rsidRPr="00DB707E">
                <w:rPr>
                  <w:lang w:eastAsia="zh-CN"/>
                </w:rPr>
                <w:t>1</w:t>
              </w:r>
            </w:ins>
          </w:p>
        </w:tc>
        <w:tc>
          <w:tcPr>
            <w:tcW w:w="2410" w:type="dxa"/>
            <w:tcBorders>
              <w:top w:val="single" w:sz="4" w:space="0" w:color="auto"/>
              <w:left w:val="single" w:sz="4" w:space="0" w:color="auto"/>
              <w:bottom w:val="single" w:sz="4" w:space="0" w:color="auto"/>
              <w:right w:val="single" w:sz="4" w:space="0" w:color="auto"/>
            </w:tcBorders>
          </w:tcPr>
          <w:p w14:paraId="51B2B217" w14:textId="77777777" w:rsidR="00B46A58" w:rsidRPr="00DB707E" w:rsidRDefault="00B46A58" w:rsidP="00AB35CF">
            <w:pPr>
              <w:pStyle w:val="TAL"/>
              <w:rPr>
                <w:ins w:id="40411" w:author="RedCap - BigCR editor" w:date="2022-08-29T06:16:00Z"/>
                <w:rFonts w:eastAsia="DengXian"/>
                <w:bCs/>
                <w:lang w:eastAsia="zh-CN"/>
              </w:rPr>
            </w:pPr>
            <w:ins w:id="40412" w:author="RedCap - BigCR editor" w:date="2022-08-29T06:16:00Z">
              <w:r w:rsidRPr="00DB707E">
                <w:rPr>
                  <w:rFonts w:eastAsia="DengXian" w:hint="eastAsia"/>
                  <w:bCs/>
                  <w:lang w:eastAsia="zh-CN"/>
                </w:rPr>
                <w:t>4</w:t>
              </w:r>
              <w:r w:rsidRPr="00DB707E">
                <w:rPr>
                  <w:rFonts w:eastAsia="DengXian"/>
                  <w:bCs/>
                  <w:lang w:eastAsia="zh-CN"/>
                </w:rPr>
                <w:t>0</w:t>
              </w:r>
            </w:ins>
          </w:p>
        </w:tc>
        <w:tc>
          <w:tcPr>
            <w:tcW w:w="2977" w:type="dxa"/>
            <w:tcBorders>
              <w:top w:val="single" w:sz="4" w:space="0" w:color="auto"/>
              <w:left w:val="single" w:sz="4" w:space="0" w:color="auto"/>
              <w:bottom w:val="single" w:sz="4" w:space="0" w:color="auto"/>
              <w:right w:val="single" w:sz="4" w:space="0" w:color="auto"/>
            </w:tcBorders>
          </w:tcPr>
          <w:p w14:paraId="4F66ED5A" w14:textId="77777777" w:rsidR="00B46A58" w:rsidRPr="00DB707E" w:rsidRDefault="00B46A58" w:rsidP="00AB35CF">
            <w:pPr>
              <w:pStyle w:val="TAL"/>
              <w:rPr>
                <w:ins w:id="40413" w:author="RedCap - BigCR editor" w:date="2022-08-29T06:16:00Z"/>
                <w:rFonts w:cs="Arial"/>
                <w:b/>
              </w:rPr>
            </w:pPr>
          </w:p>
        </w:tc>
      </w:tr>
      <w:tr w:rsidR="00B46A58" w:rsidRPr="00DB707E" w14:paraId="25221895" w14:textId="77777777" w:rsidTr="00AB35CF">
        <w:trPr>
          <w:cantSplit/>
          <w:trHeight w:val="46"/>
          <w:ins w:id="40414" w:author="RedCap - BigCR editor" w:date="2022-08-29T06:16:00Z"/>
        </w:trPr>
        <w:tc>
          <w:tcPr>
            <w:tcW w:w="2518" w:type="dxa"/>
            <w:tcBorders>
              <w:top w:val="single" w:sz="4" w:space="0" w:color="auto"/>
              <w:left w:val="single" w:sz="4" w:space="0" w:color="auto"/>
              <w:bottom w:val="single" w:sz="4" w:space="0" w:color="auto"/>
              <w:right w:val="single" w:sz="4" w:space="0" w:color="auto"/>
            </w:tcBorders>
          </w:tcPr>
          <w:p w14:paraId="0647F50A" w14:textId="77777777" w:rsidR="00B46A58" w:rsidRPr="00DB707E" w:rsidRDefault="00B46A58" w:rsidP="00AB35CF">
            <w:pPr>
              <w:pStyle w:val="TAL"/>
              <w:rPr>
                <w:ins w:id="40415" w:author="RedCap - BigCR editor" w:date="2022-08-29T06:16:00Z"/>
                <w:rFonts w:eastAsia="DengXian"/>
                <w:lang w:eastAsia="zh-CN"/>
              </w:rPr>
            </w:pPr>
            <w:ins w:id="40416" w:author="RedCap - BigCR editor" w:date="2022-08-29T06:16:00Z">
              <w:r w:rsidRPr="00DB707E">
                <w:rPr>
                  <w:rFonts w:eastAsia="DengXian" w:hint="eastAsia"/>
                  <w:lang w:eastAsia="zh-CN"/>
                </w:rPr>
                <w:t>M</w:t>
              </w:r>
              <w:r w:rsidRPr="00DB707E">
                <w:rPr>
                  <w:rFonts w:eastAsia="DengXian"/>
                  <w:lang w:eastAsia="zh-CN"/>
                </w:rPr>
                <w:t>easurement gap length</w:t>
              </w:r>
            </w:ins>
          </w:p>
        </w:tc>
        <w:tc>
          <w:tcPr>
            <w:tcW w:w="709" w:type="dxa"/>
            <w:tcBorders>
              <w:top w:val="single" w:sz="4" w:space="0" w:color="auto"/>
              <w:left w:val="single" w:sz="4" w:space="0" w:color="auto"/>
              <w:bottom w:val="single" w:sz="4" w:space="0" w:color="auto"/>
              <w:right w:val="single" w:sz="4" w:space="0" w:color="auto"/>
            </w:tcBorders>
          </w:tcPr>
          <w:p w14:paraId="119022A7" w14:textId="77777777" w:rsidR="00B46A58" w:rsidRPr="00DB707E" w:rsidRDefault="00B46A58" w:rsidP="00AB35CF">
            <w:pPr>
              <w:pStyle w:val="TAL"/>
              <w:rPr>
                <w:ins w:id="40417" w:author="RedCap - BigCR editor" w:date="2022-08-29T06:16:00Z"/>
                <w:rFonts w:eastAsia="DengXian" w:cs="Arial"/>
                <w:lang w:eastAsia="zh-CN"/>
              </w:rPr>
            </w:pPr>
            <w:proofErr w:type="spellStart"/>
            <w:ins w:id="40418" w:author="RedCap - BigCR editor" w:date="2022-08-29T06:16:00Z">
              <w:r w:rsidRPr="00DB707E">
                <w:rPr>
                  <w:rFonts w:eastAsia="DengXian" w:cs="Arial" w:hint="eastAsia"/>
                  <w:lang w:eastAsia="zh-CN"/>
                </w:rPr>
                <w:t>m</w:t>
              </w:r>
              <w:r w:rsidRPr="00DB707E">
                <w:rPr>
                  <w:rFonts w:eastAsia="DengXian" w:cs="Arial"/>
                  <w:lang w:eastAsia="zh-CN"/>
                </w:rPr>
                <w:t>s</w:t>
              </w:r>
              <w:proofErr w:type="spellEnd"/>
            </w:ins>
          </w:p>
        </w:tc>
        <w:tc>
          <w:tcPr>
            <w:tcW w:w="992" w:type="dxa"/>
            <w:tcBorders>
              <w:top w:val="single" w:sz="4" w:space="0" w:color="auto"/>
              <w:left w:val="single" w:sz="4" w:space="0" w:color="auto"/>
              <w:bottom w:val="single" w:sz="4" w:space="0" w:color="auto"/>
              <w:right w:val="single" w:sz="4" w:space="0" w:color="auto"/>
            </w:tcBorders>
          </w:tcPr>
          <w:p w14:paraId="618E25FA" w14:textId="77777777" w:rsidR="00B46A58" w:rsidRPr="00DB707E" w:rsidRDefault="00B46A58" w:rsidP="00AB35CF">
            <w:pPr>
              <w:pStyle w:val="TAL"/>
              <w:rPr>
                <w:ins w:id="40419" w:author="RedCap - BigCR editor" w:date="2022-08-29T06:16:00Z"/>
                <w:lang w:eastAsia="zh-CN"/>
              </w:rPr>
            </w:pPr>
            <w:ins w:id="40420" w:author="RedCap - BigCR editor" w:date="2022-08-29T06:16:00Z">
              <w:r w:rsidRPr="00DB707E">
                <w:rPr>
                  <w:lang w:eastAsia="zh-CN"/>
                </w:rPr>
                <w:t>1</w:t>
              </w:r>
            </w:ins>
          </w:p>
        </w:tc>
        <w:tc>
          <w:tcPr>
            <w:tcW w:w="2410" w:type="dxa"/>
            <w:tcBorders>
              <w:top w:val="single" w:sz="4" w:space="0" w:color="auto"/>
              <w:left w:val="single" w:sz="4" w:space="0" w:color="auto"/>
              <w:bottom w:val="single" w:sz="4" w:space="0" w:color="auto"/>
              <w:right w:val="single" w:sz="4" w:space="0" w:color="auto"/>
            </w:tcBorders>
          </w:tcPr>
          <w:p w14:paraId="2553C256" w14:textId="77777777" w:rsidR="00B46A58" w:rsidRPr="00DB707E" w:rsidRDefault="00B46A58" w:rsidP="00AB35CF">
            <w:pPr>
              <w:pStyle w:val="TAL"/>
              <w:rPr>
                <w:ins w:id="40421" w:author="RedCap - BigCR editor" w:date="2022-08-29T06:16:00Z"/>
                <w:rFonts w:eastAsia="DengXian"/>
                <w:bCs/>
                <w:lang w:eastAsia="zh-CN"/>
              </w:rPr>
            </w:pPr>
            <w:ins w:id="40422" w:author="RedCap - BigCR editor" w:date="2022-08-29T06:16:00Z">
              <w:r w:rsidRPr="00DB707E">
                <w:rPr>
                  <w:rFonts w:eastAsia="DengXian" w:hint="eastAsia"/>
                  <w:bCs/>
                  <w:lang w:eastAsia="zh-CN"/>
                </w:rPr>
                <w:t>6</w:t>
              </w:r>
            </w:ins>
          </w:p>
        </w:tc>
        <w:tc>
          <w:tcPr>
            <w:tcW w:w="2977" w:type="dxa"/>
            <w:tcBorders>
              <w:top w:val="single" w:sz="4" w:space="0" w:color="auto"/>
              <w:left w:val="single" w:sz="4" w:space="0" w:color="auto"/>
              <w:bottom w:val="single" w:sz="4" w:space="0" w:color="auto"/>
              <w:right w:val="single" w:sz="4" w:space="0" w:color="auto"/>
            </w:tcBorders>
          </w:tcPr>
          <w:p w14:paraId="195320E8" w14:textId="77777777" w:rsidR="00B46A58" w:rsidRPr="00DB707E" w:rsidRDefault="00B46A58" w:rsidP="00AB35CF">
            <w:pPr>
              <w:pStyle w:val="TAL"/>
              <w:rPr>
                <w:ins w:id="40423" w:author="RedCap - BigCR editor" w:date="2022-08-29T06:16:00Z"/>
                <w:rFonts w:cs="Arial"/>
                <w:b/>
              </w:rPr>
            </w:pPr>
          </w:p>
        </w:tc>
      </w:tr>
      <w:tr w:rsidR="00B46A58" w:rsidRPr="00DB707E" w14:paraId="39233BF7" w14:textId="77777777" w:rsidTr="00AB35CF">
        <w:trPr>
          <w:cantSplit/>
          <w:trHeight w:val="187"/>
          <w:ins w:id="40424" w:author="RedCap - BigCR editor" w:date="2022-08-29T06:16:00Z"/>
        </w:trPr>
        <w:tc>
          <w:tcPr>
            <w:tcW w:w="2518" w:type="dxa"/>
            <w:tcBorders>
              <w:top w:val="single" w:sz="4" w:space="0" w:color="auto"/>
              <w:left w:val="single" w:sz="4" w:space="0" w:color="auto"/>
              <w:bottom w:val="single" w:sz="4" w:space="0" w:color="auto"/>
              <w:right w:val="single" w:sz="4" w:space="0" w:color="auto"/>
            </w:tcBorders>
          </w:tcPr>
          <w:p w14:paraId="2815DDBA" w14:textId="77777777" w:rsidR="00B46A58" w:rsidRPr="00DB707E" w:rsidRDefault="00B46A58" w:rsidP="00AB35CF">
            <w:pPr>
              <w:pStyle w:val="TAL"/>
              <w:rPr>
                <w:ins w:id="40425" w:author="RedCap - BigCR editor" w:date="2022-08-29T06:16:00Z"/>
                <w:rFonts w:eastAsia="DengXian"/>
                <w:lang w:eastAsia="zh-CN"/>
              </w:rPr>
            </w:pPr>
            <w:ins w:id="40426" w:author="RedCap - BigCR editor" w:date="2022-08-29T06:16:00Z">
              <w:r w:rsidRPr="00DB707E">
                <w:rPr>
                  <w:rFonts w:eastAsia="DengXian" w:hint="eastAsia"/>
                  <w:lang w:eastAsia="zh-CN"/>
                </w:rPr>
                <w:t>M</w:t>
              </w:r>
              <w:r w:rsidRPr="00DB707E">
                <w:rPr>
                  <w:rFonts w:eastAsia="DengXian"/>
                  <w:lang w:eastAsia="zh-CN"/>
                </w:rPr>
                <w:t>easurement gap offset</w:t>
              </w:r>
            </w:ins>
          </w:p>
        </w:tc>
        <w:tc>
          <w:tcPr>
            <w:tcW w:w="709" w:type="dxa"/>
            <w:tcBorders>
              <w:top w:val="single" w:sz="4" w:space="0" w:color="auto"/>
              <w:left w:val="single" w:sz="4" w:space="0" w:color="auto"/>
              <w:bottom w:val="single" w:sz="4" w:space="0" w:color="auto"/>
              <w:right w:val="single" w:sz="4" w:space="0" w:color="auto"/>
            </w:tcBorders>
          </w:tcPr>
          <w:p w14:paraId="69E7FAFD" w14:textId="77777777" w:rsidR="00B46A58" w:rsidRPr="00DB707E" w:rsidRDefault="00B46A58" w:rsidP="00AB35CF">
            <w:pPr>
              <w:pStyle w:val="TAL"/>
              <w:rPr>
                <w:ins w:id="40427" w:author="RedCap - BigCR editor" w:date="2022-08-29T06:16:00Z"/>
                <w:rFonts w:eastAsia="DengXian" w:cs="Arial"/>
                <w:lang w:eastAsia="zh-CN"/>
              </w:rPr>
            </w:pPr>
            <w:proofErr w:type="spellStart"/>
            <w:ins w:id="40428" w:author="RedCap - BigCR editor" w:date="2022-08-29T06:16:00Z">
              <w:r w:rsidRPr="00DB707E">
                <w:rPr>
                  <w:rFonts w:eastAsia="DengXian" w:cs="Arial" w:hint="eastAsia"/>
                  <w:lang w:eastAsia="zh-CN"/>
                </w:rPr>
                <w:t>m</w:t>
              </w:r>
              <w:r w:rsidRPr="00DB707E">
                <w:rPr>
                  <w:rFonts w:eastAsia="DengXian" w:cs="Arial"/>
                  <w:lang w:eastAsia="zh-CN"/>
                </w:rPr>
                <w:t>s</w:t>
              </w:r>
              <w:proofErr w:type="spellEnd"/>
            </w:ins>
          </w:p>
        </w:tc>
        <w:tc>
          <w:tcPr>
            <w:tcW w:w="992" w:type="dxa"/>
            <w:tcBorders>
              <w:top w:val="single" w:sz="4" w:space="0" w:color="auto"/>
              <w:left w:val="single" w:sz="4" w:space="0" w:color="auto"/>
              <w:bottom w:val="single" w:sz="4" w:space="0" w:color="auto"/>
              <w:right w:val="single" w:sz="4" w:space="0" w:color="auto"/>
            </w:tcBorders>
          </w:tcPr>
          <w:p w14:paraId="0394B4A0" w14:textId="77777777" w:rsidR="00B46A58" w:rsidRPr="00DB707E" w:rsidRDefault="00B46A58" w:rsidP="00AB35CF">
            <w:pPr>
              <w:pStyle w:val="TAL"/>
              <w:rPr>
                <w:ins w:id="40429" w:author="RedCap - BigCR editor" w:date="2022-08-29T06:16:00Z"/>
                <w:lang w:eastAsia="zh-CN"/>
              </w:rPr>
            </w:pPr>
            <w:ins w:id="40430" w:author="RedCap - BigCR editor" w:date="2022-08-29T06:16:00Z">
              <w:r w:rsidRPr="00DB707E">
                <w:rPr>
                  <w:lang w:eastAsia="zh-CN"/>
                </w:rPr>
                <w:t>1</w:t>
              </w:r>
            </w:ins>
          </w:p>
        </w:tc>
        <w:tc>
          <w:tcPr>
            <w:tcW w:w="2410" w:type="dxa"/>
            <w:tcBorders>
              <w:top w:val="single" w:sz="4" w:space="0" w:color="auto"/>
              <w:left w:val="single" w:sz="4" w:space="0" w:color="auto"/>
              <w:bottom w:val="single" w:sz="4" w:space="0" w:color="auto"/>
              <w:right w:val="single" w:sz="4" w:space="0" w:color="auto"/>
            </w:tcBorders>
          </w:tcPr>
          <w:p w14:paraId="7AE20323" w14:textId="77777777" w:rsidR="00B46A58" w:rsidRPr="00DB707E" w:rsidRDefault="00B46A58" w:rsidP="00AB35CF">
            <w:pPr>
              <w:pStyle w:val="TAL"/>
              <w:rPr>
                <w:ins w:id="40431" w:author="RedCap - BigCR editor" w:date="2022-08-29T06:16:00Z"/>
                <w:rFonts w:eastAsia="DengXian"/>
                <w:bCs/>
                <w:lang w:eastAsia="zh-CN"/>
              </w:rPr>
            </w:pPr>
            <w:ins w:id="40432" w:author="RedCap - BigCR editor" w:date="2022-08-29T06:16:00Z">
              <w:r w:rsidRPr="00DB707E">
                <w:rPr>
                  <w:rFonts w:eastAsia="DengXian" w:hint="eastAsia"/>
                  <w:bCs/>
                  <w:lang w:eastAsia="zh-CN"/>
                </w:rPr>
                <w:t>3</w:t>
              </w:r>
              <w:r w:rsidRPr="00DB707E">
                <w:rPr>
                  <w:rFonts w:eastAsia="DengXian"/>
                  <w:bCs/>
                  <w:lang w:eastAsia="zh-CN"/>
                </w:rPr>
                <w:t>9</w:t>
              </w:r>
            </w:ins>
          </w:p>
        </w:tc>
        <w:tc>
          <w:tcPr>
            <w:tcW w:w="2977" w:type="dxa"/>
            <w:tcBorders>
              <w:top w:val="single" w:sz="4" w:space="0" w:color="auto"/>
              <w:left w:val="single" w:sz="4" w:space="0" w:color="auto"/>
              <w:bottom w:val="single" w:sz="4" w:space="0" w:color="auto"/>
              <w:right w:val="single" w:sz="4" w:space="0" w:color="auto"/>
            </w:tcBorders>
          </w:tcPr>
          <w:p w14:paraId="4B9F4B94" w14:textId="77777777" w:rsidR="00B46A58" w:rsidRPr="00DB707E" w:rsidRDefault="00B46A58" w:rsidP="00AB35CF">
            <w:pPr>
              <w:pStyle w:val="TAL"/>
              <w:rPr>
                <w:ins w:id="40433" w:author="RedCap - BigCR editor" w:date="2022-08-29T06:16:00Z"/>
                <w:rFonts w:cs="Arial"/>
                <w:b/>
              </w:rPr>
            </w:pPr>
          </w:p>
        </w:tc>
      </w:tr>
      <w:tr w:rsidR="00B46A58" w:rsidRPr="00DB707E" w14:paraId="56A74773" w14:textId="77777777" w:rsidTr="00AB35CF">
        <w:trPr>
          <w:cantSplit/>
          <w:trHeight w:val="187"/>
          <w:ins w:id="40434" w:author="RedCap - BigCR editor" w:date="2022-08-29T06:16:00Z"/>
        </w:trPr>
        <w:tc>
          <w:tcPr>
            <w:tcW w:w="2518" w:type="dxa"/>
            <w:tcBorders>
              <w:top w:val="single" w:sz="4" w:space="0" w:color="auto"/>
              <w:left w:val="single" w:sz="4" w:space="0" w:color="auto"/>
              <w:bottom w:val="nil"/>
              <w:right w:val="single" w:sz="4" w:space="0" w:color="auto"/>
            </w:tcBorders>
            <w:shd w:val="clear" w:color="auto" w:fill="auto"/>
            <w:hideMark/>
          </w:tcPr>
          <w:p w14:paraId="17C04C59" w14:textId="77777777" w:rsidR="00B46A58" w:rsidRPr="00DB707E" w:rsidRDefault="00B46A58" w:rsidP="00AB35CF">
            <w:pPr>
              <w:pStyle w:val="TAL"/>
              <w:rPr>
                <w:ins w:id="40435" w:author="RedCap - BigCR editor" w:date="2022-08-29T06:16:00Z"/>
                <w:lang w:eastAsia="zh-CN"/>
              </w:rPr>
            </w:pPr>
            <w:ins w:id="40436" w:author="RedCap - BigCR editor" w:date="2022-08-29T06:16:00Z">
              <w:r w:rsidRPr="00DB707E">
                <w:rPr>
                  <w:lang w:eastAsia="zh-CN"/>
                </w:rPr>
                <w:t>SSB configuration</w:t>
              </w:r>
            </w:ins>
          </w:p>
        </w:tc>
        <w:tc>
          <w:tcPr>
            <w:tcW w:w="709" w:type="dxa"/>
            <w:tcBorders>
              <w:top w:val="single" w:sz="4" w:space="0" w:color="auto"/>
              <w:left w:val="single" w:sz="4" w:space="0" w:color="auto"/>
              <w:bottom w:val="nil"/>
              <w:right w:val="single" w:sz="4" w:space="0" w:color="auto"/>
            </w:tcBorders>
            <w:shd w:val="clear" w:color="auto" w:fill="auto"/>
          </w:tcPr>
          <w:p w14:paraId="473DAF19" w14:textId="77777777" w:rsidR="00B46A58" w:rsidRPr="00DB707E" w:rsidRDefault="00B46A58" w:rsidP="00AB35CF">
            <w:pPr>
              <w:pStyle w:val="TAL"/>
              <w:rPr>
                <w:ins w:id="40437" w:author="RedCap - BigCR editor" w:date="2022-08-29T06:16: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247337D6" w14:textId="77777777" w:rsidR="00B46A58" w:rsidRPr="00DB707E" w:rsidRDefault="00B46A58" w:rsidP="00AB35CF">
            <w:pPr>
              <w:pStyle w:val="TAL"/>
              <w:rPr>
                <w:ins w:id="40438" w:author="RedCap - BigCR editor" w:date="2022-08-29T06:16:00Z"/>
                <w:bCs/>
                <w:lang w:eastAsia="zh-CN"/>
              </w:rPr>
            </w:pPr>
            <w:ins w:id="40439" w:author="RedCap - BigCR editor" w:date="2022-08-29T06:16:00Z">
              <w:r w:rsidRPr="00DB707E">
                <w:rPr>
                  <w:bCs/>
                  <w:lang w:eastAsia="zh-CN"/>
                </w:rPr>
                <w:t>1</w:t>
              </w:r>
            </w:ins>
          </w:p>
        </w:tc>
        <w:tc>
          <w:tcPr>
            <w:tcW w:w="2410" w:type="dxa"/>
            <w:tcBorders>
              <w:top w:val="single" w:sz="4" w:space="0" w:color="auto"/>
              <w:left w:val="single" w:sz="4" w:space="0" w:color="auto"/>
              <w:bottom w:val="single" w:sz="4" w:space="0" w:color="auto"/>
              <w:right w:val="single" w:sz="4" w:space="0" w:color="auto"/>
            </w:tcBorders>
            <w:hideMark/>
          </w:tcPr>
          <w:p w14:paraId="7331D9D7" w14:textId="77777777" w:rsidR="00B46A58" w:rsidRPr="00DB707E" w:rsidRDefault="00B46A58" w:rsidP="00AB35CF">
            <w:pPr>
              <w:pStyle w:val="TAL"/>
              <w:rPr>
                <w:ins w:id="40440" w:author="RedCap - BigCR editor" w:date="2022-08-29T06:16:00Z"/>
                <w:bCs/>
                <w:lang w:eastAsia="zh-CN"/>
              </w:rPr>
            </w:pPr>
            <w:ins w:id="40441" w:author="RedCap - BigCR editor" w:date="2022-08-29T06:16:00Z">
              <w:r w:rsidRPr="00DB707E">
                <w:rPr>
                  <w:bCs/>
                  <w:lang w:eastAsia="zh-CN"/>
                </w:rPr>
                <w:t>SSB.1 FR1</w:t>
              </w:r>
            </w:ins>
          </w:p>
        </w:tc>
        <w:tc>
          <w:tcPr>
            <w:tcW w:w="2977" w:type="dxa"/>
            <w:tcBorders>
              <w:top w:val="single" w:sz="4" w:space="0" w:color="auto"/>
              <w:left w:val="single" w:sz="4" w:space="0" w:color="auto"/>
              <w:bottom w:val="single" w:sz="4" w:space="0" w:color="auto"/>
              <w:right w:val="single" w:sz="4" w:space="0" w:color="auto"/>
            </w:tcBorders>
          </w:tcPr>
          <w:p w14:paraId="5A7F09C9" w14:textId="77777777" w:rsidR="00B46A58" w:rsidRPr="00DB707E" w:rsidRDefault="00B46A58" w:rsidP="00AB35CF">
            <w:pPr>
              <w:pStyle w:val="TAL"/>
              <w:rPr>
                <w:ins w:id="40442" w:author="RedCap - BigCR editor" w:date="2022-08-29T06:16:00Z"/>
                <w:bCs/>
                <w:lang w:eastAsia="zh-CN"/>
              </w:rPr>
            </w:pPr>
          </w:p>
        </w:tc>
      </w:tr>
      <w:tr w:rsidR="00B46A58" w:rsidRPr="00DB707E" w14:paraId="0216E681" w14:textId="77777777" w:rsidTr="00AB35CF">
        <w:trPr>
          <w:cantSplit/>
          <w:trHeight w:val="187"/>
          <w:ins w:id="40443" w:author="RedCap - BigCR editor" w:date="2022-08-29T06:16:00Z"/>
        </w:trPr>
        <w:tc>
          <w:tcPr>
            <w:tcW w:w="2518" w:type="dxa"/>
            <w:tcBorders>
              <w:top w:val="single" w:sz="4" w:space="0" w:color="auto"/>
              <w:left w:val="single" w:sz="4" w:space="0" w:color="auto"/>
              <w:bottom w:val="nil"/>
              <w:right w:val="single" w:sz="4" w:space="0" w:color="auto"/>
            </w:tcBorders>
            <w:shd w:val="clear" w:color="auto" w:fill="auto"/>
            <w:hideMark/>
          </w:tcPr>
          <w:p w14:paraId="6A6CE20A" w14:textId="77777777" w:rsidR="00B46A58" w:rsidRPr="00DB707E" w:rsidRDefault="00B46A58" w:rsidP="00AB35CF">
            <w:pPr>
              <w:pStyle w:val="TAL"/>
              <w:rPr>
                <w:ins w:id="40444" w:author="RedCap - BigCR editor" w:date="2022-08-29T06:16:00Z"/>
                <w:lang w:eastAsia="zh-CN"/>
              </w:rPr>
            </w:pPr>
            <w:ins w:id="40445" w:author="RedCap - BigCR editor" w:date="2022-08-29T06:16:00Z">
              <w:r w:rsidRPr="00DB707E">
                <w:rPr>
                  <w:lang w:eastAsia="zh-CN"/>
                </w:rPr>
                <w:t>SMTC configuration</w:t>
              </w:r>
            </w:ins>
          </w:p>
        </w:tc>
        <w:tc>
          <w:tcPr>
            <w:tcW w:w="709" w:type="dxa"/>
            <w:tcBorders>
              <w:top w:val="single" w:sz="4" w:space="0" w:color="auto"/>
              <w:left w:val="single" w:sz="4" w:space="0" w:color="auto"/>
              <w:bottom w:val="nil"/>
              <w:right w:val="single" w:sz="4" w:space="0" w:color="auto"/>
            </w:tcBorders>
            <w:shd w:val="clear" w:color="auto" w:fill="auto"/>
          </w:tcPr>
          <w:p w14:paraId="6E287C9C" w14:textId="77777777" w:rsidR="00B46A58" w:rsidRPr="00DB707E" w:rsidRDefault="00B46A58" w:rsidP="00AB35CF">
            <w:pPr>
              <w:pStyle w:val="TAL"/>
              <w:rPr>
                <w:ins w:id="40446" w:author="RedCap - BigCR editor" w:date="2022-08-29T06:16: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22416ADA" w14:textId="77777777" w:rsidR="00B46A58" w:rsidRPr="00DB707E" w:rsidRDefault="00B46A58" w:rsidP="00AB35CF">
            <w:pPr>
              <w:pStyle w:val="TAL"/>
              <w:rPr>
                <w:ins w:id="40447" w:author="RedCap - BigCR editor" w:date="2022-08-29T06:16:00Z"/>
                <w:bCs/>
                <w:lang w:eastAsia="zh-CN"/>
              </w:rPr>
            </w:pPr>
            <w:ins w:id="40448" w:author="RedCap - BigCR editor" w:date="2022-08-29T06:16:00Z">
              <w:r w:rsidRPr="00DB707E">
                <w:rPr>
                  <w:bCs/>
                  <w:lang w:eastAsia="zh-CN"/>
                </w:rPr>
                <w:t>1</w:t>
              </w:r>
            </w:ins>
          </w:p>
        </w:tc>
        <w:tc>
          <w:tcPr>
            <w:tcW w:w="2410" w:type="dxa"/>
            <w:tcBorders>
              <w:top w:val="single" w:sz="4" w:space="0" w:color="auto"/>
              <w:left w:val="single" w:sz="4" w:space="0" w:color="auto"/>
              <w:bottom w:val="single" w:sz="4" w:space="0" w:color="auto"/>
              <w:right w:val="single" w:sz="4" w:space="0" w:color="auto"/>
            </w:tcBorders>
            <w:hideMark/>
          </w:tcPr>
          <w:p w14:paraId="42AD028A" w14:textId="77777777" w:rsidR="00B46A58" w:rsidRPr="00DB707E" w:rsidRDefault="00B46A58" w:rsidP="00AB35CF">
            <w:pPr>
              <w:pStyle w:val="TAL"/>
              <w:rPr>
                <w:ins w:id="40449" w:author="RedCap - BigCR editor" w:date="2022-08-29T06:16:00Z"/>
                <w:bCs/>
                <w:lang w:eastAsia="zh-CN"/>
              </w:rPr>
            </w:pPr>
            <w:ins w:id="40450" w:author="RedCap - BigCR editor" w:date="2022-08-29T06:16:00Z">
              <w:r w:rsidRPr="00DB707E">
                <w:t>SMTC.1 RedCap</w:t>
              </w:r>
              <w:r w:rsidRPr="00DB707E">
                <w:rPr>
                  <w:rFonts w:cs="v4.2.0"/>
                </w:rPr>
                <w:t xml:space="preserve"> FR1</w:t>
              </w:r>
            </w:ins>
          </w:p>
        </w:tc>
        <w:tc>
          <w:tcPr>
            <w:tcW w:w="2977" w:type="dxa"/>
            <w:tcBorders>
              <w:top w:val="single" w:sz="4" w:space="0" w:color="auto"/>
              <w:left w:val="single" w:sz="4" w:space="0" w:color="auto"/>
              <w:bottom w:val="single" w:sz="4" w:space="0" w:color="auto"/>
              <w:right w:val="single" w:sz="4" w:space="0" w:color="auto"/>
            </w:tcBorders>
          </w:tcPr>
          <w:p w14:paraId="02473DB4" w14:textId="77777777" w:rsidR="00B46A58" w:rsidRPr="00DB707E" w:rsidRDefault="00B46A58" w:rsidP="00AB35CF">
            <w:pPr>
              <w:pStyle w:val="TAL"/>
              <w:rPr>
                <w:ins w:id="40451" w:author="RedCap - BigCR editor" w:date="2022-08-29T06:16:00Z"/>
                <w:bCs/>
                <w:lang w:eastAsia="zh-CN"/>
              </w:rPr>
            </w:pPr>
          </w:p>
        </w:tc>
      </w:tr>
      <w:tr w:rsidR="00B46A58" w:rsidRPr="00DB707E" w14:paraId="3800D713" w14:textId="77777777" w:rsidTr="00AB35CF">
        <w:trPr>
          <w:cantSplit/>
          <w:trHeight w:val="187"/>
          <w:ins w:id="40452" w:author="RedCap - BigCR editor" w:date="2022-08-29T06:16:00Z"/>
        </w:trPr>
        <w:tc>
          <w:tcPr>
            <w:tcW w:w="2518" w:type="dxa"/>
            <w:tcBorders>
              <w:top w:val="single" w:sz="4" w:space="0" w:color="auto"/>
              <w:left w:val="single" w:sz="4" w:space="0" w:color="auto"/>
              <w:bottom w:val="single" w:sz="4" w:space="0" w:color="auto"/>
              <w:right w:val="single" w:sz="4" w:space="0" w:color="auto"/>
            </w:tcBorders>
            <w:hideMark/>
          </w:tcPr>
          <w:p w14:paraId="43959A9D" w14:textId="77777777" w:rsidR="00B46A58" w:rsidRPr="00DB707E" w:rsidRDefault="00B46A58" w:rsidP="00AB35CF">
            <w:pPr>
              <w:pStyle w:val="TAL"/>
              <w:rPr>
                <w:ins w:id="40453" w:author="RedCap - BigCR editor" w:date="2022-08-29T06:16:00Z"/>
                <w:rFonts w:cs="Arial"/>
              </w:rPr>
            </w:pPr>
            <w:ins w:id="40454" w:author="RedCap - BigCR editor" w:date="2022-08-29T06:16:00Z">
              <w:r w:rsidRPr="00DB707E">
                <w:t>A3-Offset</w:t>
              </w:r>
            </w:ins>
          </w:p>
        </w:tc>
        <w:tc>
          <w:tcPr>
            <w:tcW w:w="709" w:type="dxa"/>
            <w:tcBorders>
              <w:top w:val="single" w:sz="4" w:space="0" w:color="auto"/>
              <w:left w:val="single" w:sz="4" w:space="0" w:color="auto"/>
              <w:bottom w:val="single" w:sz="4" w:space="0" w:color="auto"/>
              <w:right w:val="single" w:sz="4" w:space="0" w:color="auto"/>
            </w:tcBorders>
            <w:hideMark/>
          </w:tcPr>
          <w:p w14:paraId="5D5948E7" w14:textId="77777777" w:rsidR="00B46A58" w:rsidRPr="00DB707E" w:rsidRDefault="00B46A58" w:rsidP="00AB35CF">
            <w:pPr>
              <w:pStyle w:val="TAL"/>
              <w:rPr>
                <w:ins w:id="40455" w:author="RedCap - BigCR editor" w:date="2022-08-29T06:16:00Z"/>
                <w:rFonts w:cs="Arial"/>
              </w:rPr>
            </w:pPr>
            <w:ins w:id="40456" w:author="RedCap - BigCR editor" w:date="2022-08-29T06:16:00Z">
              <w:r w:rsidRPr="00DB707E">
                <w:t>dB</w:t>
              </w:r>
            </w:ins>
          </w:p>
        </w:tc>
        <w:tc>
          <w:tcPr>
            <w:tcW w:w="992" w:type="dxa"/>
            <w:tcBorders>
              <w:top w:val="single" w:sz="4" w:space="0" w:color="auto"/>
              <w:left w:val="single" w:sz="4" w:space="0" w:color="auto"/>
              <w:bottom w:val="single" w:sz="4" w:space="0" w:color="auto"/>
              <w:right w:val="single" w:sz="4" w:space="0" w:color="auto"/>
            </w:tcBorders>
            <w:hideMark/>
          </w:tcPr>
          <w:p w14:paraId="454EB03E" w14:textId="77777777" w:rsidR="00B46A58" w:rsidRPr="00DB707E" w:rsidRDefault="00B46A58" w:rsidP="00AB35CF">
            <w:pPr>
              <w:pStyle w:val="TAL"/>
              <w:rPr>
                <w:ins w:id="40457" w:author="RedCap - BigCR editor" w:date="2022-08-29T06:16:00Z"/>
              </w:rPr>
            </w:pPr>
            <w:ins w:id="40458" w:author="RedCap - BigCR editor" w:date="2022-08-29T06:16:00Z">
              <w:r w:rsidRPr="00DB707E">
                <w:rPr>
                  <w:lang w:eastAsia="zh-CN"/>
                </w:rPr>
                <w:t>1</w:t>
              </w:r>
            </w:ins>
          </w:p>
        </w:tc>
        <w:tc>
          <w:tcPr>
            <w:tcW w:w="2410" w:type="dxa"/>
            <w:tcBorders>
              <w:top w:val="single" w:sz="4" w:space="0" w:color="auto"/>
              <w:left w:val="single" w:sz="4" w:space="0" w:color="auto"/>
              <w:bottom w:val="single" w:sz="4" w:space="0" w:color="auto"/>
              <w:right w:val="single" w:sz="4" w:space="0" w:color="auto"/>
            </w:tcBorders>
            <w:hideMark/>
          </w:tcPr>
          <w:p w14:paraId="76CC0AB2" w14:textId="77777777" w:rsidR="00B46A58" w:rsidRPr="00DB707E" w:rsidRDefault="00B46A58" w:rsidP="00AB35CF">
            <w:pPr>
              <w:pStyle w:val="TAL"/>
              <w:rPr>
                <w:ins w:id="40459" w:author="RedCap - BigCR editor" w:date="2022-08-29T06:16:00Z"/>
                <w:rFonts w:cs="Arial"/>
              </w:rPr>
            </w:pPr>
            <w:ins w:id="40460" w:author="RedCap - BigCR editor" w:date="2022-08-29T06:16:00Z">
              <w:r w:rsidRPr="00DB707E">
                <w:t>-4.5</w:t>
              </w:r>
            </w:ins>
          </w:p>
        </w:tc>
        <w:tc>
          <w:tcPr>
            <w:tcW w:w="2977" w:type="dxa"/>
            <w:tcBorders>
              <w:top w:val="single" w:sz="4" w:space="0" w:color="auto"/>
              <w:left w:val="single" w:sz="4" w:space="0" w:color="auto"/>
              <w:bottom w:val="single" w:sz="4" w:space="0" w:color="auto"/>
              <w:right w:val="single" w:sz="4" w:space="0" w:color="auto"/>
            </w:tcBorders>
          </w:tcPr>
          <w:p w14:paraId="0CC33625" w14:textId="77777777" w:rsidR="00B46A58" w:rsidRPr="00DB707E" w:rsidRDefault="00B46A58" w:rsidP="00AB35CF">
            <w:pPr>
              <w:pStyle w:val="TAL"/>
              <w:rPr>
                <w:ins w:id="40461" w:author="RedCap - BigCR editor" w:date="2022-08-29T06:16:00Z"/>
                <w:rFonts w:cs="Arial"/>
              </w:rPr>
            </w:pPr>
          </w:p>
        </w:tc>
      </w:tr>
      <w:tr w:rsidR="00B46A58" w:rsidRPr="00DB707E" w14:paraId="612BFF25" w14:textId="77777777" w:rsidTr="00AB35CF">
        <w:trPr>
          <w:cantSplit/>
          <w:trHeight w:val="187"/>
          <w:ins w:id="40462" w:author="RedCap - BigCR editor" w:date="2022-08-29T06:16:00Z"/>
        </w:trPr>
        <w:tc>
          <w:tcPr>
            <w:tcW w:w="2518" w:type="dxa"/>
            <w:tcBorders>
              <w:top w:val="single" w:sz="4" w:space="0" w:color="auto"/>
              <w:left w:val="single" w:sz="4" w:space="0" w:color="auto"/>
              <w:bottom w:val="single" w:sz="4" w:space="0" w:color="auto"/>
              <w:right w:val="single" w:sz="4" w:space="0" w:color="auto"/>
            </w:tcBorders>
            <w:hideMark/>
          </w:tcPr>
          <w:p w14:paraId="1347BF22" w14:textId="77777777" w:rsidR="00B46A58" w:rsidRPr="00DB707E" w:rsidRDefault="00B46A58" w:rsidP="00AB35CF">
            <w:pPr>
              <w:pStyle w:val="TAL"/>
              <w:rPr>
                <w:ins w:id="40463" w:author="RedCap - BigCR editor" w:date="2022-08-29T06:16:00Z"/>
                <w:rFonts w:cs="Arial"/>
              </w:rPr>
            </w:pPr>
            <w:ins w:id="40464" w:author="RedCap - BigCR editor" w:date="2022-08-29T06:16:00Z">
              <w:r w:rsidRPr="00DB707E">
                <w:t>CP length</w:t>
              </w:r>
            </w:ins>
          </w:p>
        </w:tc>
        <w:tc>
          <w:tcPr>
            <w:tcW w:w="709" w:type="dxa"/>
            <w:tcBorders>
              <w:top w:val="single" w:sz="4" w:space="0" w:color="auto"/>
              <w:left w:val="single" w:sz="4" w:space="0" w:color="auto"/>
              <w:bottom w:val="single" w:sz="4" w:space="0" w:color="auto"/>
              <w:right w:val="single" w:sz="4" w:space="0" w:color="auto"/>
            </w:tcBorders>
          </w:tcPr>
          <w:p w14:paraId="427C3CEA" w14:textId="77777777" w:rsidR="00B46A58" w:rsidRPr="00DB707E" w:rsidRDefault="00B46A58" w:rsidP="00AB35CF">
            <w:pPr>
              <w:pStyle w:val="TAL"/>
              <w:rPr>
                <w:ins w:id="40465" w:author="RedCap - BigCR editor" w:date="2022-08-29T06:16: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3339B460" w14:textId="77777777" w:rsidR="00B46A58" w:rsidRPr="00DB707E" w:rsidRDefault="00B46A58" w:rsidP="00AB35CF">
            <w:pPr>
              <w:pStyle w:val="TAL"/>
              <w:rPr>
                <w:ins w:id="40466" w:author="RedCap - BigCR editor" w:date="2022-08-29T06:16:00Z"/>
              </w:rPr>
            </w:pPr>
            <w:ins w:id="40467" w:author="RedCap - BigCR editor" w:date="2022-08-29T06:16:00Z">
              <w:r w:rsidRPr="00DB707E">
                <w:rPr>
                  <w:lang w:eastAsia="zh-CN"/>
                </w:rPr>
                <w:t>1</w:t>
              </w:r>
            </w:ins>
          </w:p>
        </w:tc>
        <w:tc>
          <w:tcPr>
            <w:tcW w:w="2410" w:type="dxa"/>
            <w:tcBorders>
              <w:top w:val="single" w:sz="4" w:space="0" w:color="auto"/>
              <w:left w:val="single" w:sz="4" w:space="0" w:color="auto"/>
              <w:bottom w:val="single" w:sz="4" w:space="0" w:color="auto"/>
              <w:right w:val="single" w:sz="4" w:space="0" w:color="auto"/>
            </w:tcBorders>
            <w:hideMark/>
          </w:tcPr>
          <w:p w14:paraId="47C998C5" w14:textId="77777777" w:rsidR="00B46A58" w:rsidRPr="00DB707E" w:rsidRDefault="00B46A58" w:rsidP="00AB35CF">
            <w:pPr>
              <w:pStyle w:val="TAL"/>
              <w:rPr>
                <w:ins w:id="40468" w:author="RedCap - BigCR editor" w:date="2022-08-29T06:16:00Z"/>
                <w:rFonts w:cs="Arial"/>
              </w:rPr>
            </w:pPr>
            <w:ins w:id="40469" w:author="RedCap - BigCR editor" w:date="2022-08-29T06:16:00Z">
              <w:r w:rsidRPr="00DB707E">
                <w:t>Normal</w:t>
              </w:r>
            </w:ins>
          </w:p>
        </w:tc>
        <w:tc>
          <w:tcPr>
            <w:tcW w:w="2977" w:type="dxa"/>
            <w:tcBorders>
              <w:top w:val="single" w:sz="4" w:space="0" w:color="auto"/>
              <w:left w:val="single" w:sz="4" w:space="0" w:color="auto"/>
              <w:bottom w:val="single" w:sz="4" w:space="0" w:color="auto"/>
              <w:right w:val="single" w:sz="4" w:space="0" w:color="auto"/>
            </w:tcBorders>
          </w:tcPr>
          <w:p w14:paraId="1BF6ABDD" w14:textId="77777777" w:rsidR="00B46A58" w:rsidRPr="00DB707E" w:rsidRDefault="00B46A58" w:rsidP="00AB35CF">
            <w:pPr>
              <w:pStyle w:val="TAL"/>
              <w:rPr>
                <w:ins w:id="40470" w:author="RedCap - BigCR editor" w:date="2022-08-29T06:16:00Z"/>
                <w:rFonts w:cs="Arial"/>
              </w:rPr>
            </w:pPr>
          </w:p>
        </w:tc>
      </w:tr>
      <w:tr w:rsidR="00B46A58" w:rsidRPr="00DB707E" w14:paraId="28E76926" w14:textId="77777777" w:rsidTr="00AB35CF">
        <w:trPr>
          <w:cantSplit/>
          <w:trHeight w:val="187"/>
          <w:ins w:id="40471" w:author="RedCap - BigCR editor" w:date="2022-08-29T06:16:00Z"/>
        </w:trPr>
        <w:tc>
          <w:tcPr>
            <w:tcW w:w="2518" w:type="dxa"/>
            <w:tcBorders>
              <w:top w:val="single" w:sz="4" w:space="0" w:color="auto"/>
              <w:left w:val="single" w:sz="4" w:space="0" w:color="auto"/>
              <w:bottom w:val="single" w:sz="4" w:space="0" w:color="auto"/>
              <w:right w:val="single" w:sz="4" w:space="0" w:color="auto"/>
            </w:tcBorders>
            <w:hideMark/>
          </w:tcPr>
          <w:p w14:paraId="6FE821AE" w14:textId="77777777" w:rsidR="00B46A58" w:rsidRPr="00DB707E" w:rsidRDefault="00B46A58" w:rsidP="00AB35CF">
            <w:pPr>
              <w:pStyle w:val="TAL"/>
              <w:rPr>
                <w:ins w:id="40472" w:author="RedCap - BigCR editor" w:date="2022-08-29T06:16:00Z"/>
                <w:rFonts w:cs="Arial"/>
              </w:rPr>
            </w:pPr>
            <w:ins w:id="40473" w:author="RedCap - BigCR editor" w:date="2022-08-29T06:16:00Z">
              <w:r w:rsidRPr="00DB707E">
                <w:t>Hysteresis</w:t>
              </w:r>
            </w:ins>
          </w:p>
        </w:tc>
        <w:tc>
          <w:tcPr>
            <w:tcW w:w="709" w:type="dxa"/>
            <w:tcBorders>
              <w:top w:val="single" w:sz="4" w:space="0" w:color="auto"/>
              <w:left w:val="single" w:sz="4" w:space="0" w:color="auto"/>
              <w:bottom w:val="single" w:sz="4" w:space="0" w:color="auto"/>
              <w:right w:val="single" w:sz="4" w:space="0" w:color="auto"/>
            </w:tcBorders>
            <w:hideMark/>
          </w:tcPr>
          <w:p w14:paraId="3760F7FD" w14:textId="77777777" w:rsidR="00B46A58" w:rsidRPr="00DB707E" w:rsidRDefault="00B46A58" w:rsidP="00AB35CF">
            <w:pPr>
              <w:pStyle w:val="TAL"/>
              <w:rPr>
                <w:ins w:id="40474" w:author="RedCap - BigCR editor" w:date="2022-08-29T06:16:00Z"/>
                <w:rFonts w:cs="Arial"/>
              </w:rPr>
            </w:pPr>
            <w:ins w:id="40475" w:author="RedCap - BigCR editor" w:date="2022-08-29T06:16:00Z">
              <w:r w:rsidRPr="00DB707E">
                <w:t>dB</w:t>
              </w:r>
            </w:ins>
          </w:p>
        </w:tc>
        <w:tc>
          <w:tcPr>
            <w:tcW w:w="992" w:type="dxa"/>
            <w:tcBorders>
              <w:top w:val="single" w:sz="4" w:space="0" w:color="auto"/>
              <w:left w:val="single" w:sz="4" w:space="0" w:color="auto"/>
              <w:bottom w:val="single" w:sz="4" w:space="0" w:color="auto"/>
              <w:right w:val="single" w:sz="4" w:space="0" w:color="auto"/>
            </w:tcBorders>
            <w:hideMark/>
          </w:tcPr>
          <w:p w14:paraId="1E166E6B" w14:textId="77777777" w:rsidR="00B46A58" w:rsidRPr="00DB707E" w:rsidRDefault="00B46A58" w:rsidP="00AB35CF">
            <w:pPr>
              <w:pStyle w:val="TAL"/>
              <w:rPr>
                <w:ins w:id="40476" w:author="RedCap - BigCR editor" w:date="2022-08-29T06:16:00Z"/>
              </w:rPr>
            </w:pPr>
            <w:ins w:id="40477" w:author="RedCap - BigCR editor" w:date="2022-08-29T06:16:00Z">
              <w:r w:rsidRPr="00DB707E">
                <w:rPr>
                  <w:lang w:eastAsia="zh-CN"/>
                </w:rPr>
                <w:t>1</w:t>
              </w:r>
            </w:ins>
          </w:p>
        </w:tc>
        <w:tc>
          <w:tcPr>
            <w:tcW w:w="2410" w:type="dxa"/>
            <w:tcBorders>
              <w:top w:val="single" w:sz="4" w:space="0" w:color="auto"/>
              <w:left w:val="single" w:sz="4" w:space="0" w:color="auto"/>
              <w:bottom w:val="single" w:sz="4" w:space="0" w:color="auto"/>
              <w:right w:val="single" w:sz="4" w:space="0" w:color="auto"/>
            </w:tcBorders>
            <w:hideMark/>
          </w:tcPr>
          <w:p w14:paraId="5D96B99D" w14:textId="77777777" w:rsidR="00B46A58" w:rsidRPr="00DB707E" w:rsidRDefault="00B46A58" w:rsidP="00AB35CF">
            <w:pPr>
              <w:pStyle w:val="TAL"/>
              <w:rPr>
                <w:ins w:id="40478" w:author="RedCap - BigCR editor" w:date="2022-08-29T06:16:00Z"/>
                <w:rFonts w:cs="Arial"/>
              </w:rPr>
            </w:pPr>
            <w:ins w:id="40479" w:author="RedCap - BigCR editor" w:date="2022-08-29T06:16:00Z">
              <w:r w:rsidRPr="00DB707E">
                <w:t>0</w:t>
              </w:r>
            </w:ins>
          </w:p>
        </w:tc>
        <w:tc>
          <w:tcPr>
            <w:tcW w:w="2977" w:type="dxa"/>
            <w:tcBorders>
              <w:top w:val="single" w:sz="4" w:space="0" w:color="auto"/>
              <w:left w:val="single" w:sz="4" w:space="0" w:color="auto"/>
              <w:bottom w:val="single" w:sz="4" w:space="0" w:color="auto"/>
              <w:right w:val="single" w:sz="4" w:space="0" w:color="auto"/>
            </w:tcBorders>
          </w:tcPr>
          <w:p w14:paraId="7A5BA575" w14:textId="77777777" w:rsidR="00B46A58" w:rsidRPr="00DB707E" w:rsidRDefault="00B46A58" w:rsidP="00AB35CF">
            <w:pPr>
              <w:pStyle w:val="TAL"/>
              <w:rPr>
                <w:ins w:id="40480" w:author="RedCap - BigCR editor" w:date="2022-08-29T06:16:00Z"/>
                <w:rFonts w:cs="Arial"/>
              </w:rPr>
            </w:pPr>
          </w:p>
        </w:tc>
      </w:tr>
      <w:tr w:rsidR="00B46A58" w:rsidRPr="00DB707E" w14:paraId="7283087D" w14:textId="77777777" w:rsidTr="00AB35CF">
        <w:trPr>
          <w:cantSplit/>
          <w:trHeight w:val="187"/>
          <w:ins w:id="40481" w:author="RedCap - BigCR editor" w:date="2022-08-29T06:16:00Z"/>
        </w:trPr>
        <w:tc>
          <w:tcPr>
            <w:tcW w:w="2518" w:type="dxa"/>
            <w:tcBorders>
              <w:top w:val="single" w:sz="4" w:space="0" w:color="auto"/>
              <w:left w:val="single" w:sz="4" w:space="0" w:color="auto"/>
              <w:bottom w:val="single" w:sz="4" w:space="0" w:color="auto"/>
              <w:right w:val="single" w:sz="4" w:space="0" w:color="auto"/>
            </w:tcBorders>
            <w:hideMark/>
          </w:tcPr>
          <w:p w14:paraId="50B9A328" w14:textId="77777777" w:rsidR="00B46A58" w:rsidRPr="00DB707E" w:rsidRDefault="00B46A58" w:rsidP="00AB35CF">
            <w:pPr>
              <w:pStyle w:val="TAL"/>
              <w:rPr>
                <w:ins w:id="40482" w:author="RedCap - BigCR editor" w:date="2022-08-29T06:16:00Z"/>
                <w:rFonts w:cs="Arial"/>
              </w:rPr>
            </w:pPr>
            <w:ins w:id="40483" w:author="RedCap - BigCR editor" w:date="2022-08-29T06:16:00Z">
              <w:r w:rsidRPr="00DB707E">
                <w:t>Time To Trigger</w:t>
              </w:r>
            </w:ins>
          </w:p>
        </w:tc>
        <w:tc>
          <w:tcPr>
            <w:tcW w:w="709" w:type="dxa"/>
            <w:tcBorders>
              <w:top w:val="single" w:sz="4" w:space="0" w:color="auto"/>
              <w:left w:val="single" w:sz="4" w:space="0" w:color="auto"/>
              <w:bottom w:val="single" w:sz="4" w:space="0" w:color="auto"/>
              <w:right w:val="single" w:sz="4" w:space="0" w:color="auto"/>
            </w:tcBorders>
            <w:hideMark/>
          </w:tcPr>
          <w:p w14:paraId="7CB512E3" w14:textId="77777777" w:rsidR="00B46A58" w:rsidRPr="00DB707E" w:rsidRDefault="00B46A58" w:rsidP="00AB35CF">
            <w:pPr>
              <w:pStyle w:val="TAL"/>
              <w:rPr>
                <w:ins w:id="40484" w:author="RedCap - BigCR editor" w:date="2022-08-29T06:16:00Z"/>
                <w:rFonts w:cs="Arial"/>
              </w:rPr>
            </w:pPr>
            <w:ins w:id="40485" w:author="RedCap - BigCR editor" w:date="2022-08-29T06:16:00Z">
              <w:r w:rsidRPr="00DB707E">
                <w:t>s</w:t>
              </w:r>
            </w:ins>
          </w:p>
        </w:tc>
        <w:tc>
          <w:tcPr>
            <w:tcW w:w="992" w:type="dxa"/>
            <w:tcBorders>
              <w:top w:val="single" w:sz="4" w:space="0" w:color="auto"/>
              <w:left w:val="single" w:sz="4" w:space="0" w:color="auto"/>
              <w:bottom w:val="single" w:sz="4" w:space="0" w:color="auto"/>
              <w:right w:val="single" w:sz="4" w:space="0" w:color="auto"/>
            </w:tcBorders>
            <w:hideMark/>
          </w:tcPr>
          <w:p w14:paraId="49A29B1B" w14:textId="77777777" w:rsidR="00B46A58" w:rsidRPr="00DB707E" w:rsidRDefault="00B46A58" w:rsidP="00AB35CF">
            <w:pPr>
              <w:pStyle w:val="TAL"/>
              <w:rPr>
                <w:ins w:id="40486" w:author="RedCap - BigCR editor" w:date="2022-08-29T06:16:00Z"/>
              </w:rPr>
            </w:pPr>
            <w:ins w:id="40487" w:author="RedCap - BigCR editor" w:date="2022-08-29T06:16:00Z">
              <w:r w:rsidRPr="00DB707E">
                <w:rPr>
                  <w:lang w:eastAsia="zh-CN"/>
                </w:rPr>
                <w:t>1</w:t>
              </w:r>
            </w:ins>
          </w:p>
        </w:tc>
        <w:tc>
          <w:tcPr>
            <w:tcW w:w="2410" w:type="dxa"/>
            <w:tcBorders>
              <w:top w:val="single" w:sz="4" w:space="0" w:color="auto"/>
              <w:left w:val="single" w:sz="4" w:space="0" w:color="auto"/>
              <w:bottom w:val="single" w:sz="4" w:space="0" w:color="auto"/>
              <w:right w:val="single" w:sz="4" w:space="0" w:color="auto"/>
            </w:tcBorders>
            <w:hideMark/>
          </w:tcPr>
          <w:p w14:paraId="7E253265" w14:textId="77777777" w:rsidR="00B46A58" w:rsidRPr="00DB707E" w:rsidRDefault="00B46A58" w:rsidP="00AB35CF">
            <w:pPr>
              <w:pStyle w:val="TAL"/>
              <w:rPr>
                <w:ins w:id="40488" w:author="RedCap - BigCR editor" w:date="2022-08-29T06:16:00Z"/>
                <w:rFonts w:cs="Arial"/>
              </w:rPr>
            </w:pPr>
            <w:ins w:id="40489" w:author="RedCap - BigCR editor" w:date="2022-08-29T06:16:00Z">
              <w:r w:rsidRPr="00DB707E">
                <w:t>0</w:t>
              </w:r>
            </w:ins>
          </w:p>
        </w:tc>
        <w:tc>
          <w:tcPr>
            <w:tcW w:w="2977" w:type="dxa"/>
            <w:tcBorders>
              <w:top w:val="single" w:sz="4" w:space="0" w:color="auto"/>
              <w:left w:val="single" w:sz="4" w:space="0" w:color="auto"/>
              <w:bottom w:val="single" w:sz="4" w:space="0" w:color="auto"/>
              <w:right w:val="single" w:sz="4" w:space="0" w:color="auto"/>
            </w:tcBorders>
          </w:tcPr>
          <w:p w14:paraId="740B59DA" w14:textId="77777777" w:rsidR="00B46A58" w:rsidRPr="00DB707E" w:rsidRDefault="00B46A58" w:rsidP="00AB35CF">
            <w:pPr>
              <w:pStyle w:val="TAL"/>
              <w:rPr>
                <w:ins w:id="40490" w:author="RedCap - BigCR editor" w:date="2022-08-29T06:16:00Z"/>
                <w:rFonts w:cs="Arial"/>
              </w:rPr>
            </w:pPr>
          </w:p>
        </w:tc>
      </w:tr>
      <w:tr w:rsidR="00B46A58" w:rsidRPr="00DB707E" w14:paraId="03B71D2B" w14:textId="77777777" w:rsidTr="00AB35CF">
        <w:trPr>
          <w:cantSplit/>
          <w:trHeight w:val="187"/>
          <w:ins w:id="40491" w:author="RedCap - BigCR editor" w:date="2022-08-29T06:16:00Z"/>
        </w:trPr>
        <w:tc>
          <w:tcPr>
            <w:tcW w:w="2518" w:type="dxa"/>
            <w:tcBorders>
              <w:top w:val="single" w:sz="4" w:space="0" w:color="auto"/>
              <w:left w:val="single" w:sz="4" w:space="0" w:color="auto"/>
              <w:bottom w:val="single" w:sz="4" w:space="0" w:color="auto"/>
              <w:right w:val="single" w:sz="4" w:space="0" w:color="auto"/>
            </w:tcBorders>
            <w:hideMark/>
          </w:tcPr>
          <w:p w14:paraId="27E98CD6" w14:textId="77777777" w:rsidR="00B46A58" w:rsidRPr="00DB707E" w:rsidRDefault="00B46A58" w:rsidP="00AB35CF">
            <w:pPr>
              <w:pStyle w:val="TAL"/>
              <w:rPr>
                <w:ins w:id="40492" w:author="RedCap - BigCR editor" w:date="2022-08-29T06:16:00Z"/>
                <w:rFonts w:cs="Arial"/>
              </w:rPr>
            </w:pPr>
            <w:ins w:id="40493" w:author="RedCap - BigCR editor" w:date="2022-08-29T06:16:00Z">
              <w:r w:rsidRPr="00DB707E">
                <w:rPr>
                  <w:rFonts w:cs="Arial"/>
                </w:rPr>
                <w:t>Filter coefficient</w:t>
              </w:r>
            </w:ins>
          </w:p>
        </w:tc>
        <w:tc>
          <w:tcPr>
            <w:tcW w:w="709" w:type="dxa"/>
            <w:tcBorders>
              <w:top w:val="single" w:sz="4" w:space="0" w:color="auto"/>
              <w:left w:val="single" w:sz="4" w:space="0" w:color="auto"/>
              <w:bottom w:val="single" w:sz="4" w:space="0" w:color="auto"/>
              <w:right w:val="single" w:sz="4" w:space="0" w:color="auto"/>
            </w:tcBorders>
          </w:tcPr>
          <w:p w14:paraId="45CCB719" w14:textId="77777777" w:rsidR="00B46A58" w:rsidRPr="00DB707E" w:rsidRDefault="00B46A58" w:rsidP="00AB35CF">
            <w:pPr>
              <w:pStyle w:val="TAL"/>
              <w:rPr>
                <w:ins w:id="40494" w:author="RedCap - BigCR editor" w:date="2022-08-29T06:16: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9990D40" w14:textId="77777777" w:rsidR="00B46A58" w:rsidRPr="00DB707E" w:rsidRDefault="00B46A58" w:rsidP="00AB35CF">
            <w:pPr>
              <w:pStyle w:val="TAL"/>
              <w:rPr>
                <w:ins w:id="40495" w:author="RedCap - BigCR editor" w:date="2022-08-29T06:16:00Z"/>
              </w:rPr>
            </w:pPr>
            <w:ins w:id="40496" w:author="RedCap - BigCR editor" w:date="2022-08-29T06:16:00Z">
              <w:r w:rsidRPr="00DB707E">
                <w:rPr>
                  <w:lang w:eastAsia="zh-CN"/>
                </w:rPr>
                <w:t>1</w:t>
              </w:r>
            </w:ins>
          </w:p>
        </w:tc>
        <w:tc>
          <w:tcPr>
            <w:tcW w:w="2410" w:type="dxa"/>
            <w:tcBorders>
              <w:top w:val="single" w:sz="4" w:space="0" w:color="auto"/>
              <w:left w:val="single" w:sz="4" w:space="0" w:color="auto"/>
              <w:bottom w:val="single" w:sz="4" w:space="0" w:color="auto"/>
              <w:right w:val="single" w:sz="4" w:space="0" w:color="auto"/>
            </w:tcBorders>
            <w:hideMark/>
          </w:tcPr>
          <w:p w14:paraId="5F9E41EA" w14:textId="77777777" w:rsidR="00B46A58" w:rsidRPr="00DB707E" w:rsidRDefault="00B46A58" w:rsidP="00AB35CF">
            <w:pPr>
              <w:pStyle w:val="TAL"/>
              <w:rPr>
                <w:ins w:id="40497" w:author="RedCap - BigCR editor" w:date="2022-08-29T06:16:00Z"/>
                <w:rFonts w:cs="Arial"/>
              </w:rPr>
            </w:pPr>
            <w:ins w:id="40498" w:author="RedCap - BigCR editor" w:date="2022-08-29T06:16:00Z">
              <w:r w:rsidRPr="00DB707E">
                <w:t>0</w:t>
              </w:r>
            </w:ins>
          </w:p>
        </w:tc>
        <w:tc>
          <w:tcPr>
            <w:tcW w:w="2977" w:type="dxa"/>
            <w:tcBorders>
              <w:top w:val="single" w:sz="4" w:space="0" w:color="auto"/>
              <w:left w:val="single" w:sz="4" w:space="0" w:color="auto"/>
              <w:bottom w:val="single" w:sz="4" w:space="0" w:color="auto"/>
              <w:right w:val="single" w:sz="4" w:space="0" w:color="auto"/>
            </w:tcBorders>
            <w:hideMark/>
          </w:tcPr>
          <w:p w14:paraId="55539CE7" w14:textId="77777777" w:rsidR="00B46A58" w:rsidRPr="00DB707E" w:rsidRDefault="00B46A58" w:rsidP="00AB35CF">
            <w:pPr>
              <w:pStyle w:val="TAL"/>
              <w:rPr>
                <w:ins w:id="40499" w:author="RedCap - BigCR editor" w:date="2022-08-29T06:16:00Z"/>
                <w:rFonts w:cs="Arial"/>
              </w:rPr>
            </w:pPr>
            <w:ins w:id="40500" w:author="RedCap - BigCR editor" w:date="2022-08-29T06:16:00Z">
              <w:r w:rsidRPr="00DB707E">
                <w:t>L3 filtering is not used</w:t>
              </w:r>
            </w:ins>
          </w:p>
        </w:tc>
      </w:tr>
      <w:tr w:rsidR="00B46A58" w:rsidRPr="00DB707E" w14:paraId="326DF878" w14:textId="77777777" w:rsidTr="00AB35CF">
        <w:trPr>
          <w:cantSplit/>
          <w:trHeight w:val="187"/>
          <w:ins w:id="40501" w:author="RedCap - BigCR editor" w:date="2022-08-29T06:16:00Z"/>
        </w:trPr>
        <w:tc>
          <w:tcPr>
            <w:tcW w:w="2518" w:type="dxa"/>
            <w:tcBorders>
              <w:top w:val="single" w:sz="4" w:space="0" w:color="auto"/>
              <w:left w:val="single" w:sz="4" w:space="0" w:color="auto"/>
              <w:bottom w:val="single" w:sz="4" w:space="0" w:color="auto"/>
              <w:right w:val="single" w:sz="4" w:space="0" w:color="auto"/>
            </w:tcBorders>
            <w:hideMark/>
          </w:tcPr>
          <w:p w14:paraId="22E6A688" w14:textId="77777777" w:rsidR="00B46A58" w:rsidRPr="00DB707E" w:rsidRDefault="00B46A58" w:rsidP="00AB35CF">
            <w:pPr>
              <w:pStyle w:val="TAL"/>
              <w:rPr>
                <w:ins w:id="40502" w:author="RedCap - BigCR editor" w:date="2022-08-29T06:16:00Z"/>
                <w:rFonts w:cs="Arial"/>
              </w:rPr>
            </w:pPr>
            <w:ins w:id="40503" w:author="RedCap - BigCR editor" w:date="2022-08-29T06:16:00Z">
              <w:r w:rsidRPr="00DB707E">
                <w:rPr>
                  <w:rFonts w:cs="Arial"/>
                </w:rPr>
                <w:t>DRX</w:t>
              </w:r>
            </w:ins>
          </w:p>
        </w:tc>
        <w:tc>
          <w:tcPr>
            <w:tcW w:w="709" w:type="dxa"/>
            <w:tcBorders>
              <w:top w:val="single" w:sz="4" w:space="0" w:color="auto"/>
              <w:left w:val="single" w:sz="4" w:space="0" w:color="auto"/>
              <w:bottom w:val="single" w:sz="4" w:space="0" w:color="auto"/>
              <w:right w:val="single" w:sz="4" w:space="0" w:color="auto"/>
            </w:tcBorders>
            <w:hideMark/>
          </w:tcPr>
          <w:p w14:paraId="058F73D2" w14:textId="77777777" w:rsidR="00B46A58" w:rsidRPr="00DB707E" w:rsidRDefault="00B46A58" w:rsidP="00AB35CF">
            <w:pPr>
              <w:pStyle w:val="TAL"/>
              <w:rPr>
                <w:ins w:id="40504" w:author="RedCap - BigCR editor" w:date="2022-08-29T06:16: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6B5AEC8B" w14:textId="77777777" w:rsidR="00B46A58" w:rsidRPr="00DB707E" w:rsidRDefault="00B46A58" w:rsidP="00AB35CF">
            <w:pPr>
              <w:pStyle w:val="TAL"/>
              <w:rPr>
                <w:ins w:id="40505" w:author="RedCap - BigCR editor" w:date="2022-08-29T06:16:00Z"/>
                <w:rFonts w:cs="Arial"/>
              </w:rPr>
            </w:pPr>
            <w:ins w:id="40506" w:author="RedCap - BigCR editor" w:date="2022-08-29T06:16:00Z">
              <w:r w:rsidRPr="00DB707E">
                <w:rPr>
                  <w:lang w:eastAsia="zh-CN"/>
                </w:rPr>
                <w:t>1</w:t>
              </w:r>
            </w:ins>
          </w:p>
        </w:tc>
        <w:tc>
          <w:tcPr>
            <w:tcW w:w="2410" w:type="dxa"/>
            <w:tcBorders>
              <w:top w:val="single" w:sz="4" w:space="0" w:color="auto"/>
              <w:left w:val="single" w:sz="4" w:space="0" w:color="auto"/>
              <w:bottom w:val="single" w:sz="4" w:space="0" w:color="auto"/>
              <w:right w:val="single" w:sz="4" w:space="0" w:color="auto"/>
            </w:tcBorders>
          </w:tcPr>
          <w:p w14:paraId="1A31859D" w14:textId="77777777" w:rsidR="00B46A58" w:rsidRPr="00DB707E" w:rsidRDefault="00B46A58" w:rsidP="00AB35CF">
            <w:pPr>
              <w:pStyle w:val="TAL"/>
              <w:rPr>
                <w:ins w:id="40507" w:author="RedCap - BigCR editor" w:date="2022-08-29T06:16:00Z"/>
                <w:rFonts w:cs="Arial"/>
                <w:lang w:eastAsia="zh-CN"/>
              </w:rPr>
            </w:pPr>
          </w:p>
        </w:tc>
        <w:tc>
          <w:tcPr>
            <w:tcW w:w="2977" w:type="dxa"/>
            <w:tcBorders>
              <w:top w:val="single" w:sz="4" w:space="0" w:color="auto"/>
              <w:left w:val="single" w:sz="4" w:space="0" w:color="auto"/>
              <w:bottom w:val="single" w:sz="4" w:space="0" w:color="auto"/>
              <w:right w:val="single" w:sz="4" w:space="0" w:color="auto"/>
            </w:tcBorders>
            <w:hideMark/>
          </w:tcPr>
          <w:p w14:paraId="78DF87E9" w14:textId="77777777" w:rsidR="00B46A58" w:rsidRPr="00DB707E" w:rsidRDefault="00B46A58" w:rsidP="00AB35CF">
            <w:pPr>
              <w:pStyle w:val="TAL"/>
              <w:rPr>
                <w:ins w:id="40508" w:author="RedCap - BigCR editor" w:date="2022-08-29T06:16:00Z"/>
                <w:rFonts w:eastAsia="DengXian" w:cs="Arial"/>
                <w:lang w:eastAsia="zh-CN"/>
              </w:rPr>
            </w:pPr>
            <w:ins w:id="40509" w:author="RedCap - BigCR editor" w:date="2022-08-29T06:16:00Z">
              <w:r w:rsidRPr="00DB707E">
                <w:rPr>
                  <w:rFonts w:eastAsia="DengXian" w:cs="Arial" w:hint="eastAsia"/>
                  <w:lang w:eastAsia="zh-CN"/>
                </w:rPr>
                <w:t>O</w:t>
              </w:r>
              <w:r w:rsidRPr="00DB707E">
                <w:rPr>
                  <w:rFonts w:eastAsia="DengXian" w:cs="Arial"/>
                  <w:lang w:eastAsia="zh-CN"/>
                </w:rPr>
                <w:t>FF</w:t>
              </w:r>
            </w:ins>
          </w:p>
        </w:tc>
      </w:tr>
      <w:tr w:rsidR="00B46A58" w:rsidRPr="00DB707E" w14:paraId="52A453C5" w14:textId="77777777" w:rsidTr="00AB35CF">
        <w:trPr>
          <w:cantSplit/>
          <w:trHeight w:val="187"/>
          <w:ins w:id="40510" w:author="RedCap - BigCR editor" w:date="2022-08-29T06:16:00Z"/>
        </w:trPr>
        <w:tc>
          <w:tcPr>
            <w:tcW w:w="2518" w:type="dxa"/>
            <w:tcBorders>
              <w:top w:val="single" w:sz="4" w:space="0" w:color="auto"/>
              <w:left w:val="single" w:sz="4" w:space="0" w:color="auto"/>
              <w:bottom w:val="nil"/>
              <w:right w:val="single" w:sz="4" w:space="0" w:color="auto"/>
            </w:tcBorders>
            <w:shd w:val="clear" w:color="auto" w:fill="auto"/>
            <w:hideMark/>
          </w:tcPr>
          <w:p w14:paraId="3FE1F321" w14:textId="77777777" w:rsidR="00B46A58" w:rsidRPr="00DB707E" w:rsidRDefault="00B46A58" w:rsidP="00AB35CF">
            <w:pPr>
              <w:pStyle w:val="TAL"/>
              <w:rPr>
                <w:ins w:id="40511" w:author="RedCap - BigCR editor" w:date="2022-08-29T06:16:00Z"/>
                <w:rFonts w:cs="Arial"/>
              </w:rPr>
            </w:pPr>
            <w:ins w:id="40512" w:author="RedCap - BigCR editor" w:date="2022-08-29T06:16:00Z">
              <w:r w:rsidRPr="00DB707E">
                <w:rPr>
                  <w:rFonts w:cs="Arial"/>
                </w:rPr>
                <w:t>Time offset between serving and neighbour cells</w:t>
              </w:r>
            </w:ins>
          </w:p>
        </w:tc>
        <w:tc>
          <w:tcPr>
            <w:tcW w:w="709" w:type="dxa"/>
            <w:tcBorders>
              <w:top w:val="single" w:sz="4" w:space="0" w:color="auto"/>
              <w:left w:val="single" w:sz="4" w:space="0" w:color="auto"/>
              <w:bottom w:val="nil"/>
              <w:right w:val="single" w:sz="4" w:space="0" w:color="auto"/>
            </w:tcBorders>
            <w:shd w:val="clear" w:color="auto" w:fill="auto"/>
          </w:tcPr>
          <w:p w14:paraId="5A39032B" w14:textId="77777777" w:rsidR="00B46A58" w:rsidRPr="00DB707E" w:rsidRDefault="00B46A58" w:rsidP="00AB35CF">
            <w:pPr>
              <w:pStyle w:val="TAL"/>
              <w:rPr>
                <w:ins w:id="40513" w:author="RedCap - BigCR editor" w:date="2022-08-29T06:16: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83B5BB7" w14:textId="77777777" w:rsidR="00B46A58" w:rsidRPr="00DB707E" w:rsidRDefault="00B46A58" w:rsidP="00AB35CF">
            <w:pPr>
              <w:pStyle w:val="TAL"/>
              <w:rPr>
                <w:ins w:id="40514" w:author="RedCap - BigCR editor" w:date="2022-08-29T06:16:00Z"/>
                <w:lang w:eastAsia="zh-CN"/>
              </w:rPr>
            </w:pPr>
            <w:ins w:id="40515" w:author="RedCap - BigCR editor" w:date="2022-08-29T06:16:00Z">
              <w:r w:rsidRPr="00DB707E">
                <w:rPr>
                  <w:lang w:eastAsia="zh-CN"/>
                </w:rPr>
                <w:t>1</w:t>
              </w:r>
            </w:ins>
          </w:p>
        </w:tc>
        <w:tc>
          <w:tcPr>
            <w:tcW w:w="2410" w:type="dxa"/>
            <w:tcBorders>
              <w:top w:val="single" w:sz="4" w:space="0" w:color="auto"/>
              <w:left w:val="single" w:sz="4" w:space="0" w:color="auto"/>
              <w:bottom w:val="single" w:sz="4" w:space="0" w:color="auto"/>
              <w:right w:val="single" w:sz="4" w:space="0" w:color="auto"/>
            </w:tcBorders>
            <w:hideMark/>
          </w:tcPr>
          <w:p w14:paraId="783A662D" w14:textId="77777777" w:rsidR="00B46A58" w:rsidRPr="00DB707E" w:rsidRDefault="00B46A58" w:rsidP="00AB35CF">
            <w:pPr>
              <w:pStyle w:val="TAL"/>
              <w:rPr>
                <w:ins w:id="40516" w:author="RedCap - BigCR editor" w:date="2022-08-29T06:16:00Z"/>
                <w:rFonts w:cs="Arial"/>
              </w:rPr>
            </w:pPr>
            <w:ins w:id="40517" w:author="RedCap - BigCR editor" w:date="2022-08-29T06:16:00Z">
              <w:r w:rsidRPr="00DB707E">
                <w:t xml:space="preserve">3 </w:t>
              </w:r>
              <w:proofErr w:type="spellStart"/>
              <w:r w:rsidRPr="00DB707E">
                <w:rPr>
                  <w:lang w:eastAsia="ja-JP"/>
                </w:rPr>
                <w:t>ms</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14:paraId="736EBF5C" w14:textId="77777777" w:rsidR="00B46A58" w:rsidRPr="00DB707E" w:rsidRDefault="00B46A58" w:rsidP="00AB35CF">
            <w:pPr>
              <w:pStyle w:val="TAL"/>
              <w:rPr>
                <w:ins w:id="40518" w:author="RedCap - BigCR editor" w:date="2022-08-29T06:16:00Z"/>
              </w:rPr>
            </w:pPr>
            <w:ins w:id="40519" w:author="RedCap - BigCR editor" w:date="2022-08-29T06:16:00Z">
              <w:r w:rsidRPr="00DB707E">
                <w:t>Asynchronous cells.</w:t>
              </w:r>
            </w:ins>
          </w:p>
          <w:p w14:paraId="7AB025BA" w14:textId="77777777" w:rsidR="00B46A58" w:rsidRPr="00DB707E" w:rsidRDefault="00B46A58" w:rsidP="00AB35CF">
            <w:pPr>
              <w:pStyle w:val="TAL"/>
              <w:rPr>
                <w:ins w:id="40520" w:author="RedCap - BigCR editor" w:date="2022-08-29T06:16:00Z"/>
                <w:rFonts w:cs="Arial"/>
              </w:rPr>
            </w:pPr>
            <w:ins w:id="40521" w:author="RedCap - BigCR editor" w:date="2022-08-29T06:16:00Z">
              <w:r w:rsidRPr="00DB707E">
                <w:t>The timing of Cell 2 is 3ms later than the timing of Cell 1.</w:t>
              </w:r>
            </w:ins>
          </w:p>
        </w:tc>
      </w:tr>
      <w:tr w:rsidR="00B46A58" w:rsidRPr="00DB707E" w14:paraId="020214AC" w14:textId="77777777" w:rsidTr="00AB35CF">
        <w:trPr>
          <w:cantSplit/>
          <w:trHeight w:val="187"/>
          <w:ins w:id="40522" w:author="RedCap - BigCR editor" w:date="2022-08-29T06:16:00Z"/>
        </w:trPr>
        <w:tc>
          <w:tcPr>
            <w:tcW w:w="2518" w:type="dxa"/>
            <w:tcBorders>
              <w:top w:val="single" w:sz="4" w:space="0" w:color="auto"/>
              <w:left w:val="single" w:sz="4" w:space="0" w:color="auto"/>
              <w:bottom w:val="single" w:sz="4" w:space="0" w:color="auto"/>
              <w:right w:val="single" w:sz="4" w:space="0" w:color="auto"/>
            </w:tcBorders>
            <w:hideMark/>
          </w:tcPr>
          <w:p w14:paraId="052E8882" w14:textId="77777777" w:rsidR="00B46A58" w:rsidRPr="00DB707E" w:rsidRDefault="00B46A58" w:rsidP="00AB35CF">
            <w:pPr>
              <w:pStyle w:val="TAL"/>
              <w:rPr>
                <w:ins w:id="40523" w:author="RedCap - BigCR editor" w:date="2022-08-29T06:16:00Z"/>
                <w:rFonts w:cs="Arial"/>
              </w:rPr>
            </w:pPr>
            <w:ins w:id="40524" w:author="RedCap - BigCR editor" w:date="2022-08-29T06:16:00Z">
              <w:r w:rsidRPr="00DB707E">
                <w:t>T1</w:t>
              </w:r>
            </w:ins>
          </w:p>
        </w:tc>
        <w:tc>
          <w:tcPr>
            <w:tcW w:w="709" w:type="dxa"/>
            <w:tcBorders>
              <w:top w:val="single" w:sz="4" w:space="0" w:color="auto"/>
              <w:left w:val="single" w:sz="4" w:space="0" w:color="auto"/>
              <w:bottom w:val="single" w:sz="4" w:space="0" w:color="auto"/>
              <w:right w:val="single" w:sz="4" w:space="0" w:color="auto"/>
            </w:tcBorders>
            <w:hideMark/>
          </w:tcPr>
          <w:p w14:paraId="653791D4" w14:textId="77777777" w:rsidR="00B46A58" w:rsidRPr="00DB707E" w:rsidRDefault="00B46A58" w:rsidP="00AB35CF">
            <w:pPr>
              <w:pStyle w:val="TAL"/>
              <w:rPr>
                <w:ins w:id="40525" w:author="RedCap - BigCR editor" w:date="2022-08-29T06:16:00Z"/>
                <w:rFonts w:cs="Arial"/>
              </w:rPr>
            </w:pPr>
            <w:ins w:id="40526" w:author="RedCap - BigCR editor" w:date="2022-08-29T06:16:00Z">
              <w:r w:rsidRPr="00DB707E">
                <w:t>s</w:t>
              </w:r>
            </w:ins>
          </w:p>
        </w:tc>
        <w:tc>
          <w:tcPr>
            <w:tcW w:w="992" w:type="dxa"/>
            <w:tcBorders>
              <w:top w:val="single" w:sz="4" w:space="0" w:color="auto"/>
              <w:left w:val="single" w:sz="4" w:space="0" w:color="auto"/>
              <w:bottom w:val="single" w:sz="4" w:space="0" w:color="auto"/>
              <w:right w:val="single" w:sz="4" w:space="0" w:color="auto"/>
            </w:tcBorders>
            <w:hideMark/>
          </w:tcPr>
          <w:p w14:paraId="1FE27179" w14:textId="77777777" w:rsidR="00B46A58" w:rsidRPr="00DB707E" w:rsidRDefault="00B46A58" w:rsidP="00AB35CF">
            <w:pPr>
              <w:pStyle w:val="TAL"/>
              <w:rPr>
                <w:ins w:id="40527" w:author="RedCap - BigCR editor" w:date="2022-08-29T06:16:00Z"/>
                <w:lang w:eastAsia="zh-CN"/>
              </w:rPr>
            </w:pPr>
            <w:ins w:id="40528" w:author="RedCap - BigCR editor" w:date="2022-08-29T06:16:00Z">
              <w:r w:rsidRPr="00DB707E">
                <w:rPr>
                  <w:lang w:eastAsia="zh-CN"/>
                </w:rPr>
                <w:t>1</w:t>
              </w:r>
            </w:ins>
          </w:p>
        </w:tc>
        <w:tc>
          <w:tcPr>
            <w:tcW w:w="2410" w:type="dxa"/>
            <w:tcBorders>
              <w:top w:val="single" w:sz="4" w:space="0" w:color="auto"/>
              <w:left w:val="single" w:sz="4" w:space="0" w:color="auto"/>
              <w:bottom w:val="single" w:sz="4" w:space="0" w:color="auto"/>
              <w:right w:val="single" w:sz="4" w:space="0" w:color="auto"/>
            </w:tcBorders>
            <w:hideMark/>
          </w:tcPr>
          <w:p w14:paraId="4D27E14F" w14:textId="77777777" w:rsidR="00B46A58" w:rsidRPr="00DB707E" w:rsidRDefault="00B46A58" w:rsidP="00AB35CF">
            <w:pPr>
              <w:pStyle w:val="TAL"/>
              <w:rPr>
                <w:ins w:id="40529" w:author="RedCap - BigCR editor" w:date="2022-08-29T06:16:00Z"/>
                <w:rFonts w:cs="Arial"/>
              </w:rPr>
            </w:pPr>
            <w:ins w:id="40530" w:author="RedCap - BigCR editor" w:date="2022-08-29T06:16:00Z">
              <w:r w:rsidRPr="00DB707E">
                <w:t>5</w:t>
              </w:r>
            </w:ins>
          </w:p>
        </w:tc>
        <w:tc>
          <w:tcPr>
            <w:tcW w:w="2977" w:type="dxa"/>
            <w:tcBorders>
              <w:top w:val="single" w:sz="4" w:space="0" w:color="auto"/>
              <w:left w:val="single" w:sz="4" w:space="0" w:color="auto"/>
              <w:bottom w:val="single" w:sz="4" w:space="0" w:color="auto"/>
              <w:right w:val="single" w:sz="4" w:space="0" w:color="auto"/>
            </w:tcBorders>
          </w:tcPr>
          <w:p w14:paraId="0DFB6FF0" w14:textId="77777777" w:rsidR="00B46A58" w:rsidRPr="00DB707E" w:rsidRDefault="00B46A58" w:rsidP="00AB35CF">
            <w:pPr>
              <w:pStyle w:val="TAL"/>
              <w:rPr>
                <w:ins w:id="40531" w:author="RedCap - BigCR editor" w:date="2022-08-29T06:16:00Z"/>
                <w:rFonts w:cs="Arial"/>
              </w:rPr>
            </w:pPr>
          </w:p>
        </w:tc>
      </w:tr>
      <w:tr w:rsidR="00B46A58" w:rsidRPr="00DB707E" w14:paraId="4BDA6B63" w14:textId="77777777" w:rsidTr="00AB35CF">
        <w:trPr>
          <w:cantSplit/>
          <w:trHeight w:val="187"/>
          <w:ins w:id="40532" w:author="RedCap - BigCR editor" w:date="2022-08-29T06:16:00Z"/>
        </w:trPr>
        <w:tc>
          <w:tcPr>
            <w:tcW w:w="2518" w:type="dxa"/>
            <w:tcBorders>
              <w:top w:val="single" w:sz="4" w:space="0" w:color="auto"/>
              <w:left w:val="single" w:sz="4" w:space="0" w:color="auto"/>
              <w:bottom w:val="single" w:sz="4" w:space="0" w:color="auto"/>
              <w:right w:val="single" w:sz="4" w:space="0" w:color="auto"/>
            </w:tcBorders>
            <w:hideMark/>
          </w:tcPr>
          <w:p w14:paraId="24DFACBB" w14:textId="77777777" w:rsidR="00B46A58" w:rsidRPr="00DB707E" w:rsidRDefault="00B46A58" w:rsidP="00AB35CF">
            <w:pPr>
              <w:pStyle w:val="TAL"/>
              <w:rPr>
                <w:ins w:id="40533" w:author="RedCap - BigCR editor" w:date="2022-08-29T06:16:00Z"/>
                <w:rFonts w:cs="Arial"/>
              </w:rPr>
            </w:pPr>
            <w:ins w:id="40534" w:author="RedCap - BigCR editor" w:date="2022-08-29T06:16:00Z">
              <w:r w:rsidRPr="00DB707E">
                <w:t>T2</w:t>
              </w:r>
            </w:ins>
          </w:p>
        </w:tc>
        <w:tc>
          <w:tcPr>
            <w:tcW w:w="709" w:type="dxa"/>
            <w:tcBorders>
              <w:top w:val="single" w:sz="4" w:space="0" w:color="auto"/>
              <w:left w:val="single" w:sz="4" w:space="0" w:color="auto"/>
              <w:bottom w:val="single" w:sz="4" w:space="0" w:color="auto"/>
              <w:right w:val="single" w:sz="4" w:space="0" w:color="auto"/>
            </w:tcBorders>
            <w:hideMark/>
          </w:tcPr>
          <w:p w14:paraId="33F235CA" w14:textId="77777777" w:rsidR="00B46A58" w:rsidRPr="00DB707E" w:rsidRDefault="00B46A58" w:rsidP="00AB35CF">
            <w:pPr>
              <w:pStyle w:val="TAL"/>
              <w:rPr>
                <w:ins w:id="40535" w:author="RedCap - BigCR editor" w:date="2022-08-29T06:16:00Z"/>
                <w:rFonts w:cs="Arial"/>
              </w:rPr>
            </w:pPr>
            <w:ins w:id="40536" w:author="RedCap - BigCR editor" w:date="2022-08-29T06:16:00Z">
              <w:r w:rsidRPr="00DB707E">
                <w:t>s</w:t>
              </w:r>
            </w:ins>
          </w:p>
        </w:tc>
        <w:tc>
          <w:tcPr>
            <w:tcW w:w="992" w:type="dxa"/>
            <w:tcBorders>
              <w:top w:val="single" w:sz="4" w:space="0" w:color="auto"/>
              <w:left w:val="single" w:sz="4" w:space="0" w:color="auto"/>
              <w:bottom w:val="single" w:sz="4" w:space="0" w:color="auto"/>
              <w:right w:val="single" w:sz="4" w:space="0" w:color="auto"/>
            </w:tcBorders>
            <w:hideMark/>
          </w:tcPr>
          <w:p w14:paraId="6E06452C" w14:textId="77777777" w:rsidR="00B46A58" w:rsidRPr="00DB707E" w:rsidRDefault="00B46A58" w:rsidP="00AB35CF">
            <w:pPr>
              <w:pStyle w:val="TAL"/>
              <w:rPr>
                <w:ins w:id="40537" w:author="RedCap - BigCR editor" w:date="2022-08-29T06:16:00Z"/>
              </w:rPr>
            </w:pPr>
            <w:ins w:id="40538" w:author="RedCap - BigCR editor" w:date="2022-08-29T06:16:00Z">
              <w:r w:rsidRPr="00DB707E">
                <w:rPr>
                  <w:lang w:eastAsia="zh-CN"/>
                </w:rPr>
                <w:t>1</w:t>
              </w:r>
            </w:ins>
          </w:p>
        </w:tc>
        <w:tc>
          <w:tcPr>
            <w:tcW w:w="2410" w:type="dxa"/>
            <w:tcBorders>
              <w:top w:val="single" w:sz="4" w:space="0" w:color="auto"/>
              <w:left w:val="single" w:sz="4" w:space="0" w:color="auto"/>
              <w:bottom w:val="single" w:sz="4" w:space="0" w:color="auto"/>
              <w:right w:val="single" w:sz="4" w:space="0" w:color="auto"/>
            </w:tcBorders>
            <w:hideMark/>
          </w:tcPr>
          <w:p w14:paraId="01988B12" w14:textId="77777777" w:rsidR="00B46A58" w:rsidRPr="00DB707E" w:rsidRDefault="00B46A58" w:rsidP="00AB35CF">
            <w:pPr>
              <w:pStyle w:val="TAL"/>
              <w:rPr>
                <w:ins w:id="40539" w:author="RedCap - BigCR editor" w:date="2022-08-29T06:16:00Z"/>
                <w:rFonts w:cs="Arial"/>
              </w:rPr>
            </w:pPr>
            <w:ins w:id="40540" w:author="RedCap - BigCR editor" w:date="2022-08-29T06:16:00Z">
              <w:r w:rsidRPr="00DB707E">
                <w:t>5</w:t>
              </w:r>
            </w:ins>
          </w:p>
        </w:tc>
        <w:tc>
          <w:tcPr>
            <w:tcW w:w="2977" w:type="dxa"/>
            <w:tcBorders>
              <w:top w:val="single" w:sz="4" w:space="0" w:color="auto"/>
              <w:left w:val="single" w:sz="4" w:space="0" w:color="auto"/>
              <w:bottom w:val="single" w:sz="4" w:space="0" w:color="auto"/>
              <w:right w:val="single" w:sz="4" w:space="0" w:color="auto"/>
            </w:tcBorders>
          </w:tcPr>
          <w:p w14:paraId="541BDC2C" w14:textId="77777777" w:rsidR="00B46A58" w:rsidRPr="00DB707E" w:rsidRDefault="00B46A58" w:rsidP="00AB35CF">
            <w:pPr>
              <w:pStyle w:val="TAL"/>
              <w:rPr>
                <w:ins w:id="40541" w:author="RedCap - BigCR editor" w:date="2022-08-29T06:16:00Z"/>
                <w:rFonts w:cs="Arial"/>
              </w:rPr>
            </w:pPr>
          </w:p>
        </w:tc>
      </w:tr>
    </w:tbl>
    <w:p w14:paraId="15568D62" w14:textId="77777777" w:rsidR="00B46A58" w:rsidRPr="00DB707E" w:rsidRDefault="00B46A58" w:rsidP="00B46A58">
      <w:pPr>
        <w:rPr>
          <w:ins w:id="40542" w:author="RedCap - BigCR editor" w:date="2022-08-29T06:16:00Z"/>
        </w:rPr>
      </w:pPr>
    </w:p>
    <w:p w14:paraId="347AA8F7" w14:textId="77777777" w:rsidR="00B46A58" w:rsidRPr="00DB707E" w:rsidRDefault="00B46A58" w:rsidP="00B46A58">
      <w:pPr>
        <w:pStyle w:val="TH"/>
        <w:rPr>
          <w:ins w:id="40543" w:author="RedCap - BigCR editor" w:date="2022-08-29T06:16:00Z"/>
        </w:rPr>
      </w:pPr>
      <w:ins w:id="40544" w:author="RedCap - BigCR editor" w:date="2022-08-29T06:16:00Z">
        <w:r w:rsidRPr="00DB707E">
          <w:t xml:space="preserve">Table A.16.6.1.11.2-3: NR Cell specific test parameters for SA intra-frequency event triggered reporting with per-UE gap for </w:t>
        </w:r>
        <w:proofErr w:type="spellStart"/>
        <w:r w:rsidRPr="00DB707E">
          <w:t>PCell</w:t>
        </w:r>
        <w:proofErr w:type="spellEnd"/>
        <w:r w:rsidRPr="00DB707E">
          <w:t xml:space="preserve"> in FR1 with SSB index reading</w:t>
        </w:r>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700"/>
        <w:gridCol w:w="1700"/>
        <w:gridCol w:w="850"/>
        <w:gridCol w:w="851"/>
        <w:gridCol w:w="921"/>
        <w:gridCol w:w="921"/>
      </w:tblGrid>
      <w:tr w:rsidR="00B46A58" w:rsidRPr="00DB707E" w14:paraId="22F480A3" w14:textId="77777777" w:rsidTr="00AB35CF">
        <w:trPr>
          <w:cantSplit/>
          <w:trHeight w:val="235"/>
          <w:jc w:val="center"/>
          <w:ins w:id="40545" w:author="RedCap - BigCR editor" w:date="2022-08-29T06:16:00Z"/>
        </w:trPr>
        <w:tc>
          <w:tcPr>
            <w:tcW w:w="1668" w:type="dxa"/>
            <w:tcBorders>
              <w:top w:val="single" w:sz="4" w:space="0" w:color="auto"/>
              <w:left w:val="single" w:sz="4" w:space="0" w:color="auto"/>
              <w:bottom w:val="nil"/>
              <w:right w:val="single" w:sz="4" w:space="0" w:color="auto"/>
            </w:tcBorders>
            <w:hideMark/>
          </w:tcPr>
          <w:p w14:paraId="60B0E6B1" w14:textId="77777777" w:rsidR="00B46A58" w:rsidRPr="00DB707E" w:rsidRDefault="00B46A58" w:rsidP="00AB35CF">
            <w:pPr>
              <w:pStyle w:val="TAH"/>
              <w:spacing w:line="256" w:lineRule="auto"/>
              <w:rPr>
                <w:ins w:id="40546" w:author="RedCap - BigCR editor" w:date="2022-08-29T06:16:00Z"/>
                <w:rFonts w:cs="Arial"/>
                <w:lang w:eastAsia="en-GB"/>
              </w:rPr>
            </w:pPr>
            <w:ins w:id="40547" w:author="RedCap - BigCR editor" w:date="2022-08-29T06:16:00Z">
              <w:r w:rsidRPr="00DB707E">
                <w:rPr>
                  <w:rFonts w:cs="v4.2.0"/>
                </w:rPr>
                <w:t>Parameter</w:t>
              </w:r>
            </w:ins>
          </w:p>
        </w:tc>
        <w:tc>
          <w:tcPr>
            <w:tcW w:w="1701" w:type="dxa"/>
            <w:tcBorders>
              <w:top w:val="single" w:sz="4" w:space="0" w:color="auto"/>
              <w:left w:val="single" w:sz="4" w:space="0" w:color="auto"/>
              <w:bottom w:val="nil"/>
              <w:right w:val="single" w:sz="4" w:space="0" w:color="auto"/>
            </w:tcBorders>
            <w:hideMark/>
          </w:tcPr>
          <w:p w14:paraId="7D8F01C5" w14:textId="77777777" w:rsidR="00B46A58" w:rsidRPr="00DB707E" w:rsidRDefault="00B46A58" w:rsidP="00AB35CF">
            <w:pPr>
              <w:pStyle w:val="TAH"/>
              <w:spacing w:line="256" w:lineRule="auto"/>
              <w:rPr>
                <w:ins w:id="40548" w:author="RedCap - BigCR editor" w:date="2022-08-29T06:16:00Z"/>
                <w:rFonts w:cs="v4.2.0"/>
              </w:rPr>
            </w:pPr>
            <w:ins w:id="40549" w:author="RedCap - BigCR editor" w:date="2022-08-29T06:16:00Z">
              <w:r w:rsidRPr="00DB707E">
                <w:rPr>
                  <w:rFonts w:cs="v4.2.0"/>
                </w:rPr>
                <w:t>Unit</w:t>
              </w:r>
            </w:ins>
          </w:p>
        </w:tc>
        <w:tc>
          <w:tcPr>
            <w:tcW w:w="1701" w:type="dxa"/>
            <w:tcBorders>
              <w:top w:val="single" w:sz="4" w:space="0" w:color="auto"/>
              <w:left w:val="single" w:sz="4" w:space="0" w:color="auto"/>
              <w:bottom w:val="nil"/>
              <w:right w:val="single" w:sz="4" w:space="0" w:color="auto"/>
            </w:tcBorders>
            <w:hideMark/>
          </w:tcPr>
          <w:p w14:paraId="7243CADD" w14:textId="77777777" w:rsidR="00B46A58" w:rsidRPr="00DB707E" w:rsidRDefault="00B46A58" w:rsidP="00AB35CF">
            <w:pPr>
              <w:pStyle w:val="TAH"/>
              <w:spacing w:line="256" w:lineRule="auto"/>
              <w:rPr>
                <w:ins w:id="40550" w:author="RedCap - BigCR editor" w:date="2022-08-29T06:16:00Z"/>
                <w:rFonts w:cs="v4.2.0"/>
                <w:lang w:eastAsia="zh-CN"/>
              </w:rPr>
            </w:pPr>
            <w:ins w:id="40551" w:author="RedCap - BigCR editor" w:date="2022-08-29T06:16:00Z">
              <w:r w:rsidRPr="00DB707E">
                <w:rPr>
                  <w:rFonts w:cs="v4.2.0"/>
                  <w:lang w:eastAsia="zh-CN"/>
                </w:rPr>
                <w:t>Test configuration</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DCA7A7F" w14:textId="77777777" w:rsidR="00B46A58" w:rsidRPr="00DB707E" w:rsidRDefault="00B46A58" w:rsidP="00AB35CF">
            <w:pPr>
              <w:pStyle w:val="TAH"/>
              <w:spacing w:line="256" w:lineRule="auto"/>
              <w:rPr>
                <w:ins w:id="40552" w:author="RedCap - BigCR editor" w:date="2022-08-29T06:16:00Z"/>
                <w:rFonts w:cs="Arial"/>
                <w:lang w:eastAsia="en-GB"/>
              </w:rPr>
            </w:pPr>
            <w:ins w:id="40553" w:author="RedCap - BigCR editor" w:date="2022-08-29T06:16:00Z">
              <w:r w:rsidRPr="00DB707E">
                <w:rPr>
                  <w:rFonts w:cs="v4.2.0"/>
                </w:rPr>
                <w:t>Cell 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4BCA1781" w14:textId="77777777" w:rsidR="00B46A58" w:rsidRPr="00DB707E" w:rsidRDefault="00B46A58" w:rsidP="00AB35CF">
            <w:pPr>
              <w:pStyle w:val="TAH"/>
              <w:spacing w:line="256" w:lineRule="auto"/>
              <w:rPr>
                <w:ins w:id="40554" w:author="RedCap - BigCR editor" w:date="2022-08-29T06:16:00Z"/>
                <w:rFonts w:cs="v4.2.0"/>
                <w:lang w:eastAsia="zh-CN"/>
              </w:rPr>
            </w:pPr>
            <w:ins w:id="40555" w:author="RedCap - BigCR editor" w:date="2022-08-29T06:16:00Z">
              <w:r w:rsidRPr="00DB707E">
                <w:rPr>
                  <w:rFonts w:cs="v4.2.0"/>
                  <w:lang w:eastAsia="zh-CN"/>
                </w:rPr>
                <w:t>Cell 2</w:t>
              </w:r>
            </w:ins>
          </w:p>
        </w:tc>
      </w:tr>
      <w:tr w:rsidR="00B46A58" w:rsidRPr="00DB707E" w14:paraId="6F9DC8A9" w14:textId="77777777" w:rsidTr="00AB35CF">
        <w:trPr>
          <w:cantSplit/>
          <w:trHeight w:val="234"/>
          <w:jc w:val="center"/>
          <w:ins w:id="40556" w:author="RedCap - BigCR editor" w:date="2022-08-29T06:16:00Z"/>
        </w:trPr>
        <w:tc>
          <w:tcPr>
            <w:tcW w:w="1668" w:type="dxa"/>
            <w:tcBorders>
              <w:top w:val="nil"/>
              <w:left w:val="single" w:sz="4" w:space="0" w:color="auto"/>
              <w:bottom w:val="single" w:sz="4" w:space="0" w:color="auto"/>
              <w:right w:val="single" w:sz="4" w:space="0" w:color="auto"/>
            </w:tcBorders>
            <w:vAlign w:val="center"/>
            <w:hideMark/>
          </w:tcPr>
          <w:p w14:paraId="18F7BFB7" w14:textId="77777777" w:rsidR="00B46A58" w:rsidRPr="00DB707E" w:rsidRDefault="00B46A58" w:rsidP="00AB35CF">
            <w:pPr>
              <w:rPr>
                <w:ins w:id="40557" w:author="RedCap - BigCR editor" w:date="2022-08-29T06:16:00Z"/>
                <w:rFonts w:cs="v4.2.0"/>
                <w:lang w:eastAsia="zh-CN"/>
              </w:rPr>
            </w:pPr>
          </w:p>
        </w:tc>
        <w:tc>
          <w:tcPr>
            <w:tcW w:w="1701" w:type="dxa"/>
            <w:tcBorders>
              <w:top w:val="nil"/>
              <w:left w:val="single" w:sz="4" w:space="0" w:color="auto"/>
              <w:bottom w:val="single" w:sz="4" w:space="0" w:color="auto"/>
              <w:right w:val="single" w:sz="4" w:space="0" w:color="auto"/>
            </w:tcBorders>
            <w:vAlign w:val="center"/>
            <w:hideMark/>
          </w:tcPr>
          <w:p w14:paraId="7382826E" w14:textId="77777777" w:rsidR="00B46A58" w:rsidRPr="00DB707E" w:rsidRDefault="00B46A58" w:rsidP="00AB35CF">
            <w:pPr>
              <w:spacing w:after="0" w:line="256" w:lineRule="auto"/>
              <w:rPr>
                <w:ins w:id="40558" w:author="RedCap - BigCR editor" w:date="2022-08-29T06:16:00Z"/>
                <w:rFonts w:ascii="Calibri" w:hAnsi="Calibri"/>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70D2A394" w14:textId="77777777" w:rsidR="00B46A58" w:rsidRPr="00DB707E" w:rsidRDefault="00B46A58" w:rsidP="00AB35CF">
            <w:pPr>
              <w:spacing w:after="0" w:line="256" w:lineRule="auto"/>
              <w:rPr>
                <w:ins w:id="40559" w:author="RedCap - BigCR editor" w:date="2022-08-29T06:16:00Z"/>
                <w:rFonts w:ascii="Calibri" w:hAnsi="Calibr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5BDA5B13" w14:textId="77777777" w:rsidR="00B46A58" w:rsidRPr="00DB707E" w:rsidRDefault="00B46A58" w:rsidP="00AB35CF">
            <w:pPr>
              <w:pStyle w:val="TAH"/>
              <w:spacing w:line="256" w:lineRule="auto"/>
              <w:rPr>
                <w:ins w:id="40560" w:author="RedCap - BigCR editor" w:date="2022-08-29T06:16:00Z"/>
                <w:rFonts w:cs="v4.2.0"/>
                <w:lang w:eastAsia="zh-CN"/>
              </w:rPr>
            </w:pPr>
            <w:ins w:id="40561" w:author="RedCap - BigCR editor" w:date="2022-08-29T06:16:00Z">
              <w:r w:rsidRPr="00DB707E">
                <w:rPr>
                  <w:rFonts w:cs="v4.2.0"/>
                  <w:lang w:eastAsia="zh-CN"/>
                </w:rPr>
                <w:t>T1</w:t>
              </w:r>
            </w:ins>
          </w:p>
        </w:tc>
        <w:tc>
          <w:tcPr>
            <w:tcW w:w="851" w:type="dxa"/>
            <w:tcBorders>
              <w:top w:val="single" w:sz="4" w:space="0" w:color="auto"/>
              <w:left w:val="single" w:sz="4" w:space="0" w:color="auto"/>
              <w:bottom w:val="single" w:sz="4" w:space="0" w:color="auto"/>
              <w:right w:val="single" w:sz="4" w:space="0" w:color="auto"/>
            </w:tcBorders>
            <w:hideMark/>
          </w:tcPr>
          <w:p w14:paraId="62E4E0E9" w14:textId="77777777" w:rsidR="00B46A58" w:rsidRPr="00DB707E" w:rsidRDefault="00B46A58" w:rsidP="00AB35CF">
            <w:pPr>
              <w:pStyle w:val="TAH"/>
              <w:spacing w:line="256" w:lineRule="auto"/>
              <w:rPr>
                <w:ins w:id="40562" w:author="RedCap - BigCR editor" w:date="2022-08-29T06:16:00Z"/>
                <w:rFonts w:cs="v4.2.0"/>
                <w:lang w:eastAsia="zh-CN"/>
              </w:rPr>
            </w:pPr>
            <w:ins w:id="40563" w:author="RedCap - BigCR editor" w:date="2022-08-29T06:16:00Z">
              <w:r w:rsidRPr="00DB707E">
                <w:rPr>
                  <w:rFonts w:cs="v4.2.0"/>
                  <w:lang w:eastAsia="zh-CN"/>
                </w:rPr>
                <w:t>T2</w:t>
              </w:r>
            </w:ins>
          </w:p>
        </w:tc>
        <w:tc>
          <w:tcPr>
            <w:tcW w:w="921" w:type="dxa"/>
            <w:tcBorders>
              <w:top w:val="single" w:sz="4" w:space="0" w:color="auto"/>
              <w:left w:val="single" w:sz="4" w:space="0" w:color="auto"/>
              <w:bottom w:val="single" w:sz="4" w:space="0" w:color="auto"/>
              <w:right w:val="single" w:sz="4" w:space="0" w:color="auto"/>
            </w:tcBorders>
            <w:hideMark/>
          </w:tcPr>
          <w:p w14:paraId="019531E6" w14:textId="77777777" w:rsidR="00B46A58" w:rsidRPr="00DB707E" w:rsidRDefault="00B46A58" w:rsidP="00AB35CF">
            <w:pPr>
              <w:pStyle w:val="TAH"/>
              <w:spacing w:line="256" w:lineRule="auto"/>
              <w:rPr>
                <w:ins w:id="40564" w:author="RedCap - BigCR editor" w:date="2022-08-29T06:16:00Z"/>
                <w:rFonts w:cs="v4.2.0"/>
                <w:lang w:eastAsia="zh-CN"/>
              </w:rPr>
            </w:pPr>
            <w:ins w:id="40565" w:author="RedCap - BigCR editor" w:date="2022-08-29T06:16:00Z">
              <w:r w:rsidRPr="00DB707E">
                <w:rPr>
                  <w:rFonts w:cs="v4.2.0"/>
                  <w:lang w:eastAsia="zh-CN"/>
                </w:rPr>
                <w:t>T1</w:t>
              </w:r>
            </w:ins>
          </w:p>
        </w:tc>
        <w:tc>
          <w:tcPr>
            <w:tcW w:w="921" w:type="dxa"/>
            <w:tcBorders>
              <w:top w:val="single" w:sz="4" w:space="0" w:color="auto"/>
              <w:left w:val="single" w:sz="4" w:space="0" w:color="auto"/>
              <w:bottom w:val="single" w:sz="4" w:space="0" w:color="auto"/>
              <w:right w:val="single" w:sz="4" w:space="0" w:color="auto"/>
            </w:tcBorders>
            <w:hideMark/>
          </w:tcPr>
          <w:p w14:paraId="53A80392" w14:textId="77777777" w:rsidR="00B46A58" w:rsidRPr="00DB707E" w:rsidRDefault="00B46A58" w:rsidP="00AB35CF">
            <w:pPr>
              <w:pStyle w:val="TAH"/>
              <w:spacing w:line="256" w:lineRule="auto"/>
              <w:rPr>
                <w:ins w:id="40566" w:author="RedCap - BigCR editor" w:date="2022-08-29T06:16:00Z"/>
                <w:rFonts w:cs="v4.2.0"/>
                <w:lang w:eastAsia="zh-CN"/>
              </w:rPr>
            </w:pPr>
            <w:ins w:id="40567" w:author="RedCap - BigCR editor" w:date="2022-08-29T06:16:00Z">
              <w:r w:rsidRPr="00DB707E">
                <w:rPr>
                  <w:rFonts w:cs="v4.2.0"/>
                  <w:lang w:eastAsia="zh-CN"/>
                </w:rPr>
                <w:t>T2</w:t>
              </w:r>
            </w:ins>
          </w:p>
        </w:tc>
      </w:tr>
      <w:tr w:rsidR="00B46A58" w:rsidRPr="00DB707E" w14:paraId="215AD4B0" w14:textId="77777777" w:rsidTr="00AB35CF">
        <w:trPr>
          <w:cantSplit/>
          <w:jc w:val="center"/>
          <w:ins w:id="40568"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1327F1C9" w14:textId="77777777" w:rsidR="00B46A58" w:rsidRPr="00DB707E" w:rsidRDefault="00B46A58" w:rsidP="00AB35CF">
            <w:pPr>
              <w:pStyle w:val="TAL"/>
              <w:spacing w:line="256" w:lineRule="auto"/>
              <w:rPr>
                <w:ins w:id="40569" w:author="RedCap - BigCR editor" w:date="2022-08-29T06:16:00Z"/>
                <w:lang w:eastAsia="zh-CN"/>
              </w:rPr>
            </w:pPr>
            <w:ins w:id="40570" w:author="RedCap - BigCR editor" w:date="2022-08-29T06:16:00Z">
              <w:r w:rsidRPr="00DB707E">
                <w:rPr>
                  <w:lang w:eastAsia="zh-CN"/>
                </w:rPr>
                <w:lastRenderedPageBreak/>
                <w:t>TDD configuration</w:t>
              </w:r>
            </w:ins>
          </w:p>
        </w:tc>
        <w:tc>
          <w:tcPr>
            <w:tcW w:w="1701" w:type="dxa"/>
            <w:tcBorders>
              <w:top w:val="single" w:sz="4" w:space="0" w:color="auto"/>
              <w:left w:val="single" w:sz="4" w:space="0" w:color="auto"/>
              <w:bottom w:val="single" w:sz="4" w:space="0" w:color="auto"/>
              <w:right w:val="single" w:sz="4" w:space="0" w:color="auto"/>
            </w:tcBorders>
          </w:tcPr>
          <w:p w14:paraId="7E735F31" w14:textId="77777777" w:rsidR="00B46A58" w:rsidRPr="00DB707E" w:rsidRDefault="00B46A58" w:rsidP="00AB35CF">
            <w:pPr>
              <w:pStyle w:val="TAC"/>
              <w:spacing w:line="256" w:lineRule="auto"/>
              <w:rPr>
                <w:ins w:id="40571" w:author="RedCap - BigCR editor" w:date="2022-08-29T06:16:00Z"/>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2B17DD54" w14:textId="77777777" w:rsidR="00B46A58" w:rsidRPr="00DB707E" w:rsidRDefault="00B46A58" w:rsidP="00AB35CF">
            <w:pPr>
              <w:pStyle w:val="TAC"/>
              <w:spacing w:line="256" w:lineRule="auto"/>
              <w:rPr>
                <w:ins w:id="40572" w:author="RedCap - BigCR editor" w:date="2022-08-29T06:16:00Z"/>
                <w:rFonts w:cs="v4.2.0"/>
                <w:lang w:eastAsia="zh-CN"/>
              </w:rPr>
            </w:pPr>
            <w:ins w:id="40573" w:author="RedCap - BigCR editor" w:date="2022-08-29T06:16:00Z">
              <w:r w:rsidRPr="00DB707E">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D92A32D" w14:textId="77777777" w:rsidR="00B46A58" w:rsidRPr="00DB707E" w:rsidRDefault="00B46A58" w:rsidP="00AB35CF">
            <w:pPr>
              <w:pStyle w:val="TAC"/>
              <w:spacing w:line="256" w:lineRule="auto"/>
              <w:rPr>
                <w:ins w:id="40574" w:author="RedCap - BigCR editor" w:date="2022-08-29T06:16:00Z"/>
                <w:rFonts w:cs="v4.2.0"/>
                <w:lang w:eastAsia="zh-CN"/>
              </w:rPr>
            </w:pPr>
            <w:ins w:id="40575" w:author="RedCap - BigCR editor" w:date="2022-08-29T06:16:00Z">
              <w:r w:rsidRPr="00DB707E">
                <w:rPr>
                  <w:rFonts w:cs="v4.2.0"/>
                  <w:lang w:eastAsia="zh-CN"/>
                </w:rPr>
                <w:t>N/A</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0D8AD004" w14:textId="77777777" w:rsidR="00B46A58" w:rsidRPr="00DB707E" w:rsidRDefault="00B46A58" w:rsidP="00AB35CF">
            <w:pPr>
              <w:keepLines/>
              <w:spacing w:after="0" w:line="256" w:lineRule="auto"/>
              <w:jc w:val="center"/>
              <w:rPr>
                <w:ins w:id="40576" w:author="RedCap - BigCR editor" w:date="2022-08-29T06:16:00Z"/>
                <w:rFonts w:ascii="Arial" w:hAnsi="Arial" w:cs="v4.2.0"/>
                <w:sz w:val="18"/>
                <w:lang w:eastAsia="zh-CN"/>
              </w:rPr>
            </w:pPr>
            <w:ins w:id="40577" w:author="RedCap - BigCR editor" w:date="2022-08-29T06:16:00Z">
              <w:r w:rsidRPr="00DB707E">
                <w:rPr>
                  <w:rFonts w:ascii="Arial" w:hAnsi="Arial" w:cs="v4.2.0"/>
                  <w:sz w:val="18"/>
                  <w:lang w:eastAsia="zh-CN"/>
                </w:rPr>
                <w:t>N/A</w:t>
              </w:r>
            </w:ins>
          </w:p>
        </w:tc>
      </w:tr>
      <w:tr w:rsidR="00B46A58" w:rsidRPr="00DB707E" w14:paraId="4DEF6A7F" w14:textId="77777777" w:rsidTr="00AB35CF">
        <w:trPr>
          <w:cantSplit/>
          <w:trHeight w:val="229"/>
          <w:jc w:val="center"/>
          <w:ins w:id="40578"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349E365C" w14:textId="77777777" w:rsidR="00B46A58" w:rsidRPr="00DB707E" w:rsidRDefault="00B46A58" w:rsidP="00AB35CF">
            <w:pPr>
              <w:pStyle w:val="TAL"/>
              <w:spacing w:line="256" w:lineRule="auto"/>
              <w:rPr>
                <w:ins w:id="40579" w:author="RedCap - BigCR editor" w:date="2022-08-29T06:16:00Z"/>
                <w:lang w:eastAsia="zh-CN"/>
              </w:rPr>
            </w:pPr>
            <w:ins w:id="40580" w:author="RedCap - BigCR editor" w:date="2022-08-29T06:16:00Z">
              <w:r w:rsidRPr="00DB707E">
                <w:t>PDSCH RMC configuration</w:t>
              </w:r>
            </w:ins>
          </w:p>
        </w:tc>
        <w:tc>
          <w:tcPr>
            <w:tcW w:w="1701" w:type="dxa"/>
            <w:tcBorders>
              <w:top w:val="single" w:sz="4" w:space="0" w:color="auto"/>
              <w:left w:val="single" w:sz="4" w:space="0" w:color="auto"/>
              <w:bottom w:val="single" w:sz="4" w:space="0" w:color="auto"/>
              <w:right w:val="single" w:sz="4" w:space="0" w:color="auto"/>
            </w:tcBorders>
          </w:tcPr>
          <w:p w14:paraId="349839C5" w14:textId="77777777" w:rsidR="00B46A58" w:rsidRPr="00DB707E" w:rsidRDefault="00B46A58" w:rsidP="00AB35CF">
            <w:pPr>
              <w:pStyle w:val="TAC"/>
              <w:spacing w:line="256" w:lineRule="auto"/>
              <w:rPr>
                <w:ins w:id="40581" w:author="RedCap - BigCR editor" w:date="2022-08-29T06:16:00Z"/>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EED05F2" w14:textId="77777777" w:rsidR="00B46A58" w:rsidRPr="00DB707E" w:rsidRDefault="00B46A58" w:rsidP="00AB35CF">
            <w:pPr>
              <w:pStyle w:val="TAC"/>
              <w:spacing w:line="256" w:lineRule="auto"/>
              <w:rPr>
                <w:ins w:id="40582" w:author="RedCap - BigCR editor" w:date="2022-08-29T06:16:00Z"/>
                <w:rFonts w:cs="v4.2.0"/>
                <w:lang w:eastAsia="zh-CN"/>
              </w:rPr>
            </w:pPr>
            <w:ins w:id="40583" w:author="RedCap - BigCR editor" w:date="2022-08-29T06:16:00Z">
              <w:r w:rsidRPr="00DB707E">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609E469" w14:textId="77777777" w:rsidR="00B46A58" w:rsidRPr="00DB707E" w:rsidRDefault="00B46A58" w:rsidP="00AB35CF">
            <w:pPr>
              <w:pStyle w:val="TAC"/>
              <w:spacing w:line="256" w:lineRule="auto"/>
              <w:rPr>
                <w:ins w:id="40584" w:author="RedCap - BigCR editor" w:date="2022-08-29T06:16:00Z"/>
                <w:rFonts w:cs="v4.2.0"/>
                <w:lang w:eastAsia="zh-CN"/>
              </w:rPr>
            </w:pPr>
            <w:ins w:id="40585" w:author="RedCap - BigCR editor" w:date="2022-08-29T06:16:00Z">
              <w:r w:rsidRPr="00DB707E">
                <w:rPr>
                  <w:rFonts w:cs="v4.2.0"/>
                  <w:lang w:eastAsia="zh-CN"/>
                </w:rPr>
                <w:t>SR.1.1 F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748C85A1" w14:textId="77777777" w:rsidR="00B46A58" w:rsidRPr="00DB707E" w:rsidRDefault="00B46A58" w:rsidP="00AB35CF">
            <w:pPr>
              <w:keepLines/>
              <w:spacing w:after="0" w:line="256" w:lineRule="auto"/>
              <w:jc w:val="center"/>
              <w:rPr>
                <w:ins w:id="40586" w:author="RedCap - BigCR editor" w:date="2022-08-29T06:16:00Z"/>
                <w:rFonts w:ascii="Arial" w:hAnsi="Arial" w:cs="v4.2.0"/>
                <w:sz w:val="18"/>
                <w:lang w:eastAsia="zh-CN"/>
              </w:rPr>
            </w:pPr>
            <w:ins w:id="40587" w:author="RedCap - BigCR editor" w:date="2022-08-29T06:16:00Z">
              <w:r w:rsidRPr="00DB707E">
                <w:rPr>
                  <w:rFonts w:ascii="Arial" w:hAnsi="Arial" w:cs="v4.2.0"/>
                  <w:sz w:val="18"/>
                  <w:lang w:eastAsia="zh-CN"/>
                </w:rPr>
                <w:t>N/A</w:t>
              </w:r>
            </w:ins>
          </w:p>
        </w:tc>
      </w:tr>
      <w:tr w:rsidR="00B46A58" w:rsidRPr="00DB707E" w14:paraId="18C0C704" w14:textId="77777777" w:rsidTr="00AB35CF">
        <w:trPr>
          <w:cantSplit/>
          <w:trHeight w:val="229"/>
          <w:jc w:val="center"/>
          <w:ins w:id="40588"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74D57176" w14:textId="77777777" w:rsidR="00B46A58" w:rsidRPr="00DB707E" w:rsidRDefault="00B46A58" w:rsidP="00AB35CF">
            <w:pPr>
              <w:pStyle w:val="TAL"/>
              <w:spacing w:line="256" w:lineRule="auto"/>
              <w:rPr>
                <w:ins w:id="40589" w:author="RedCap - BigCR editor" w:date="2022-08-29T06:16:00Z"/>
                <w:lang w:eastAsia="zh-CN"/>
              </w:rPr>
            </w:pPr>
            <w:ins w:id="40590" w:author="RedCap - BigCR editor" w:date="2022-08-29T06:16:00Z">
              <w:r w:rsidRPr="00DB707E">
                <w:t>RMSI CORESET RMC configuration</w:t>
              </w:r>
            </w:ins>
          </w:p>
        </w:tc>
        <w:tc>
          <w:tcPr>
            <w:tcW w:w="1701" w:type="dxa"/>
            <w:tcBorders>
              <w:top w:val="single" w:sz="4" w:space="0" w:color="auto"/>
              <w:left w:val="single" w:sz="4" w:space="0" w:color="auto"/>
              <w:bottom w:val="single" w:sz="4" w:space="0" w:color="auto"/>
              <w:right w:val="single" w:sz="4" w:space="0" w:color="auto"/>
            </w:tcBorders>
          </w:tcPr>
          <w:p w14:paraId="3B6EA837" w14:textId="77777777" w:rsidR="00B46A58" w:rsidRPr="00DB707E" w:rsidRDefault="00B46A58" w:rsidP="00AB35CF">
            <w:pPr>
              <w:pStyle w:val="TAC"/>
              <w:spacing w:line="256" w:lineRule="auto"/>
              <w:rPr>
                <w:ins w:id="40591" w:author="RedCap - BigCR editor" w:date="2022-08-29T06:16:00Z"/>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1F3812A2" w14:textId="77777777" w:rsidR="00B46A58" w:rsidRPr="00DB707E" w:rsidRDefault="00B46A58" w:rsidP="00AB35CF">
            <w:pPr>
              <w:pStyle w:val="TAC"/>
              <w:spacing w:line="256" w:lineRule="auto"/>
              <w:rPr>
                <w:ins w:id="40592" w:author="RedCap - BigCR editor" w:date="2022-08-29T06:16:00Z"/>
                <w:rFonts w:cs="v4.2.0"/>
                <w:lang w:eastAsia="zh-CN"/>
              </w:rPr>
            </w:pPr>
            <w:ins w:id="40593" w:author="RedCap - BigCR editor" w:date="2022-08-29T06:16:00Z">
              <w:r w:rsidRPr="00DB707E">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52FA3B9" w14:textId="77777777" w:rsidR="00B46A58" w:rsidRPr="00DB707E" w:rsidRDefault="00B46A58" w:rsidP="00AB35CF">
            <w:pPr>
              <w:pStyle w:val="TAC"/>
              <w:spacing w:line="256" w:lineRule="auto"/>
              <w:rPr>
                <w:ins w:id="40594" w:author="RedCap - BigCR editor" w:date="2022-08-29T06:16:00Z"/>
                <w:rFonts w:cs="v4.2.0"/>
                <w:lang w:eastAsia="zh-CN"/>
              </w:rPr>
            </w:pPr>
            <w:ins w:id="40595" w:author="RedCap - BigCR editor" w:date="2022-08-29T06:16:00Z">
              <w:r w:rsidRPr="00DB707E">
                <w:rPr>
                  <w:rFonts w:cs="v4.2.0"/>
                  <w:lang w:eastAsia="zh-CN"/>
                </w:rPr>
                <w:t>CR.1.1 F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4FA8C600" w14:textId="77777777" w:rsidR="00B46A58" w:rsidRPr="00DB707E" w:rsidRDefault="00B46A58" w:rsidP="00AB35CF">
            <w:pPr>
              <w:keepLines/>
              <w:spacing w:after="0" w:line="256" w:lineRule="auto"/>
              <w:jc w:val="center"/>
              <w:rPr>
                <w:ins w:id="40596" w:author="RedCap - BigCR editor" w:date="2022-08-29T06:16:00Z"/>
                <w:rFonts w:ascii="Arial" w:hAnsi="Arial" w:cs="v4.2.0"/>
                <w:sz w:val="18"/>
                <w:lang w:eastAsia="zh-CN"/>
              </w:rPr>
            </w:pPr>
            <w:ins w:id="40597" w:author="RedCap - BigCR editor" w:date="2022-08-29T06:16:00Z">
              <w:r w:rsidRPr="00DB707E">
                <w:rPr>
                  <w:rFonts w:ascii="Arial" w:hAnsi="Arial" w:cs="v4.2.0"/>
                  <w:sz w:val="18"/>
                  <w:lang w:eastAsia="zh-CN"/>
                </w:rPr>
                <w:t>N/A</w:t>
              </w:r>
            </w:ins>
          </w:p>
        </w:tc>
      </w:tr>
      <w:tr w:rsidR="00B46A58" w:rsidRPr="00DB707E" w14:paraId="15D3FA8C" w14:textId="77777777" w:rsidTr="00AB35CF">
        <w:trPr>
          <w:cantSplit/>
          <w:trHeight w:val="229"/>
          <w:jc w:val="center"/>
          <w:ins w:id="40598"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369FB633" w14:textId="77777777" w:rsidR="00B46A58" w:rsidRPr="00DB707E" w:rsidRDefault="00B46A58" w:rsidP="00AB35CF">
            <w:pPr>
              <w:pStyle w:val="TAL"/>
              <w:spacing w:line="256" w:lineRule="auto"/>
              <w:rPr>
                <w:ins w:id="40599" w:author="RedCap - BigCR editor" w:date="2022-08-29T06:16:00Z"/>
                <w:lang w:eastAsia="zh-CN"/>
              </w:rPr>
            </w:pPr>
            <w:ins w:id="40600" w:author="RedCap - BigCR editor" w:date="2022-08-29T06:16:00Z">
              <w:r w:rsidRPr="00DB707E">
                <w:rPr>
                  <w:lang w:eastAsia="zh-CN"/>
                </w:rPr>
                <w:t>Dedicated CORESET RMC configuration</w:t>
              </w:r>
            </w:ins>
          </w:p>
        </w:tc>
        <w:tc>
          <w:tcPr>
            <w:tcW w:w="1701" w:type="dxa"/>
            <w:tcBorders>
              <w:top w:val="single" w:sz="4" w:space="0" w:color="auto"/>
              <w:left w:val="single" w:sz="4" w:space="0" w:color="auto"/>
              <w:bottom w:val="single" w:sz="4" w:space="0" w:color="auto"/>
              <w:right w:val="single" w:sz="4" w:space="0" w:color="auto"/>
            </w:tcBorders>
          </w:tcPr>
          <w:p w14:paraId="281DA2E3" w14:textId="77777777" w:rsidR="00B46A58" w:rsidRPr="00DB707E" w:rsidRDefault="00B46A58" w:rsidP="00AB35CF">
            <w:pPr>
              <w:pStyle w:val="TAC"/>
              <w:spacing w:line="256" w:lineRule="auto"/>
              <w:rPr>
                <w:ins w:id="40601" w:author="RedCap - BigCR editor" w:date="2022-08-29T06:16:00Z"/>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13FEA892" w14:textId="77777777" w:rsidR="00B46A58" w:rsidRPr="00DB707E" w:rsidRDefault="00B46A58" w:rsidP="00AB35CF">
            <w:pPr>
              <w:pStyle w:val="TAC"/>
              <w:spacing w:line="256" w:lineRule="auto"/>
              <w:rPr>
                <w:ins w:id="40602" w:author="RedCap - BigCR editor" w:date="2022-08-29T06:16:00Z"/>
                <w:rFonts w:cs="v4.2.0"/>
                <w:lang w:eastAsia="zh-CN"/>
              </w:rPr>
            </w:pPr>
            <w:ins w:id="40603" w:author="RedCap - BigCR editor" w:date="2022-08-29T06:16:00Z">
              <w:r w:rsidRPr="00DB707E">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B95B52B" w14:textId="77777777" w:rsidR="00B46A58" w:rsidRPr="00DB707E" w:rsidRDefault="00B46A58" w:rsidP="00AB35CF">
            <w:pPr>
              <w:pStyle w:val="TAC"/>
              <w:spacing w:line="256" w:lineRule="auto"/>
              <w:rPr>
                <w:ins w:id="40604" w:author="RedCap - BigCR editor" w:date="2022-08-29T06:16:00Z"/>
                <w:rFonts w:cs="v4.2.0"/>
                <w:lang w:eastAsia="zh-CN"/>
              </w:rPr>
            </w:pPr>
            <w:ins w:id="40605" w:author="RedCap - BigCR editor" w:date="2022-08-29T06:16:00Z">
              <w:r w:rsidRPr="00DB707E">
                <w:rPr>
                  <w:rFonts w:cs="v4.2.0"/>
                  <w:lang w:eastAsia="zh-CN"/>
                </w:rPr>
                <w:t>CCR.1.2 F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2953FB14" w14:textId="77777777" w:rsidR="00B46A58" w:rsidRPr="00DB707E" w:rsidRDefault="00B46A58" w:rsidP="00AB35CF">
            <w:pPr>
              <w:keepLines/>
              <w:spacing w:after="0" w:line="256" w:lineRule="auto"/>
              <w:jc w:val="center"/>
              <w:rPr>
                <w:ins w:id="40606" w:author="RedCap - BigCR editor" w:date="2022-08-29T06:16:00Z"/>
                <w:rFonts w:ascii="Arial" w:hAnsi="Arial" w:cs="v4.2.0"/>
                <w:sz w:val="18"/>
                <w:lang w:eastAsia="zh-CN"/>
              </w:rPr>
            </w:pPr>
            <w:ins w:id="40607" w:author="RedCap - BigCR editor" w:date="2022-08-29T06:16:00Z">
              <w:r w:rsidRPr="00DB707E">
                <w:rPr>
                  <w:rFonts w:ascii="Arial" w:hAnsi="Arial" w:cs="v4.2.0"/>
                  <w:sz w:val="18"/>
                  <w:lang w:eastAsia="zh-CN"/>
                </w:rPr>
                <w:t>N/A</w:t>
              </w:r>
            </w:ins>
          </w:p>
        </w:tc>
      </w:tr>
      <w:tr w:rsidR="00B46A58" w:rsidRPr="00DB707E" w14:paraId="7D4851EE" w14:textId="77777777" w:rsidTr="00AB35CF">
        <w:trPr>
          <w:cantSplit/>
          <w:jc w:val="center"/>
          <w:ins w:id="40608"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003F7CE5" w14:textId="77777777" w:rsidR="00B46A58" w:rsidRPr="00DB707E" w:rsidRDefault="00B46A58" w:rsidP="00AB35CF">
            <w:pPr>
              <w:pStyle w:val="TAL"/>
              <w:spacing w:line="256" w:lineRule="auto"/>
              <w:rPr>
                <w:ins w:id="40609" w:author="RedCap - BigCR editor" w:date="2022-08-29T06:16:00Z"/>
                <w:lang w:eastAsia="en-GB"/>
              </w:rPr>
            </w:pPr>
            <w:ins w:id="40610" w:author="RedCap - BigCR editor" w:date="2022-08-29T06:16:00Z">
              <w:r w:rsidRPr="00DB707E">
                <w:rPr>
                  <w:bCs/>
                </w:rPr>
                <w:t>OCNG Patterns</w:t>
              </w:r>
            </w:ins>
          </w:p>
        </w:tc>
        <w:tc>
          <w:tcPr>
            <w:tcW w:w="1701" w:type="dxa"/>
            <w:tcBorders>
              <w:top w:val="single" w:sz="4" w:space="0" w:color="auto"/>
              <w:left w:val="single" w:sz="4" w:space="0" w:color="auto"/>
              <w:bottom w:val="single" w:sz="4" w:space="0" w:color="auto"/>
              <w:right w:val="single" w:sz="4" w:space="0" w:color="auto"/>
            </w:tcBorders>
          </w:tcPr>
          <w:p w14:paraId="1EA6FADE" w14:textId="77777777" w:rsidR="00B46A58" w:rsidRPr="00DB707E" w:rsidRDefault="00B46A58" w:rsidP="00AB35CF">
            <w:pPr>
              <w:pStyle w:val="TAC"/>
              <w:spacing w:line="256" w:lineRule="auto"/>
              <w:rPr>
                <w:ins w:id="40611" w:author="RedCap - BigCR editor" w:date="2022-08-29T06:16:00Z"/>
              </w:rPr>
            </w:pPr>
          </w:p>
        </w:tc>
        <w:tc>
          <w:tcPr>
            <w:tcW w:w="1701" w:type="dxa"/>
            <w:tcBorders>
              <w:top w:val="single" w:sz="4" w:space="0" w:color="auto"/>
              <w:left w:val="single" w:sz="4" w:space="0" w:color="auto"/>
              <w:bottom w:val="single" w:sz="4" w:space="0" w:color="auto"/>
              <w:right w:val="single" w:sz="4" w:space="0" w:color="auto"/>
            </w:tcBorders>
            <w:hideMark/>
          </w:tcPr>
          <w:p w14:paraId="06F2C76F" w14:textId="77777777" w:rsidR="00B46A58" w:rsidRPr="00DB707E" w:rsidRDefault="00B46A58" w:rsidP="00AB35CF">
            <w:pPr>
              <w:pStyle w:val="TAC"/>
              <w:spacing w:line="256" w:lineRule="auto"/>
              <w:rPr>
                <w:ins w:id="40612" w:author="RedCap - BigCR editor" w:date="2022-08-29T06:16:00Z"/>
              </w:rPr>
            </w:pPr>
            <w:ins w:id="40613" w:author="RedCap - BigCR editor" w:date="2022-08-29T06:16:00Z">
              <w:r w:rsidRPr="00DB707E">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AD99257" w14:textId="77777777" w:rsidR="00B46A58" w:rsidRPr="00DB707E" w:rsidRDefault="00B46A58" w:rsidP="00AB35CF">
            <w:pPr>
              <w:pStyle w:val="TAC"/>
              <w:spacing w:line="256" w:lineRule="auto"/>
              <w:rPr>
                <w:ins w:id="40614" w:author="RedCap - BigCR editor" w:date="2022-08-29T06:16:00Z"/>
                <w:rFonts w:cs="v4.2.0"/>
              </w:rPr>
            </w:pPr>
            <w:ins w:id="40615" w:author="RedCap - BigCR editor" w:date="2022-08-29T06:16:00Z">
              <w:r w:rsidRPr="00DB707E">
                <w:t>OP.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77CFE31A" w14:textId="77777777" w:rsidR="00B46A58" w:rsidRPr="00DB707E" w:rsidRDefault="00B46A58" w:rsidP="00AB35CF">
            <w:pPr>
              <w:keepLines/>
              <w:spacing w:after="0" w:line="256" w:lineRule="auto"/>
              <w:jc w:val="center"/>
              <w:rPr>
                <w:ins w:id="40616" w:author="RedCap - BigCR editor" w:date="2022-08-29T06:16:00Z"/>
                <w:rFonts w:ascii="Arial" w:hAnsi="Arial" w:cs="Arial"/>
                <w:sz w:val="18"/>
              </w:rPr>
            </w:pPr>
            <w:ins w:id="40617" w:author="RedCap - BigCR editor" w:date="2022-08-29T06:16:00Z">
              <w:r w:rsidRPr="00DB707E">
                <w:rPr>
                  <w:rFonts w:ascii="Arial" w:hAnsi="Arial"/>
                  <w:sz w:val="18"/>
                </w:rPr>
                <w:t>OP.1</w:t>
              </w:r>
            </w:ins>
          </w:p>
        </w:tc>
      </w:tr>
      <w:tr w:rsidR="00B46A58" w:rsidRPr="00DB707E" w14:paraId="637275BC" w14:textId="77777777" w:rsidTr="00AB35CF">
        <w:trPr>
          <w:cantSplit/>
          <w:jc w:val="center"/>
          <w:ins w:id="40618"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5A7C1078" w14:textId="77777777" w:rsidR="00B46A58" w:rsidRPr="00DB707E" w:rsidRDefault="00B46A58" w:rsidP="00AB35CF">
            <w:pPr>
              <w:pStyle w:val="TAL"/>
              <w:spacing w:line="256" w:lineRule="auto"/>
              <w:rPr>
                <w:ins w:id="40619" w:author="RedCap - BigCR editor" w:date="2022-08-29T06:16:00Z"/>
                <w:bCs/>
              </w:rPr>
            </w:pPr>
            <w:ins w:id="40620" w:author="RedCap - BigCR editor" w:date="2022-08-29T06:16:00Z">
              <w:r w:rsidRPr="00DB707E">
                <w:t>TRS configuration</w:t>
              </w:r>
            </w:ins>
          </w:p>
        </w:tc>
        <w:tc>
          <w:tcPr>
            <w:tcW w:w="1701" w:type="dxa"/>
            <w:tcBorders>
              <w:top w:val="single" w:sz="4" w:space="0" w:color="auto"/>
              <w:left w:val="single" w:sz="4" w:space="0" w:color="auto"/>
              <w:bottom w:val="single" w:sz="4" w:space="0" w:color="auto"/>
              <w:right w:val="single" w:sz="4" w:space="0" w:color="auto"/>
            </w:tcBorders>
          </w:tcPr>
          <w:p w14:paraId="6490B2EB" w14:textId="77777777" w:rsidR="00B46A58" w:rsidRPr="00DB707E" w:rsidRDefault="00B46A58" w:rsidP="00AB35CF">
            <w:pPr>
              <w:pStyle w:val="TAC"/>
              <w:spacing w:line="256" w:lineRule="auto"/>
              <w:rPr>
                <w:ins w:id="40621" w:author="RedCap - BigCR editor" w:date="2022-08-29T06:16:00Z"/>
              </w:rPr>
            </w:pPr>
          </w:p>
        </w:tc>
        <w:tc>
          <w:tcPr>
            <w:tcW w:w="1701" w:type="dxa"/>
            <w:tcBorders>
              <w:top w:val="single" w:sz="4" w:space="0" w:color="auto"/>
              <w:left w:val="single" w:sz="4" w:space="0" w:color="auto"/>
              <w:bottom w:val="single" w:sz="4" w:space="0" w:color="auto"/>
              <w:right w:val="single" w:sz="4" w:space="0" w:color="auto"/>
            </w:tcBorders>
            <w:hideMark/>
          </w:tcPr>
          <w:p w14:paraId="1E2CCDB8" w14:textId="77777777" w:rsidR="00B46A58" w:rsidRPr="00DB707E" w:rsidRDefault="00B46A58" w:rsidP="00AB35CF">
            <w:pPr>
              <w:pStyle w:val="TAC"/>
              <w:spacing w:line="256" w:lineRule="auto"/>
              <w:rPr>
                <w:ins w:id="40622" w:author="RedCap - BigCR editor" w:date="2022-08-29T06:16:00Z"/>
                <w:rFonts w:cs="v4.2.0"/>
                <w:lang w:eastAsia="zh-CN"/>
              </w:rPr>
            </w:pPr>
            <w:ins w:id="40623" w:author="RedCap - BigCR editor" w:date="2022-08-29T06:16:00Z">
              <w:r w:rsidRPr="00DB707E">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7DCD859" w14:textId="77777777" w:rsidR="00B46A58" w:rsidRPr="00DB707E" w:rsidRDefault="00B46A58" w:rsidP="00AB35CF">
            <w:pPr>
              <w:pStyle w:val="TAC"/>
              <w:spacing w:line="256" w:lineRule="auto"/>
              <w:rPr>
                <w:ins w:id="40624" w:author="RedCap - BigCR editor" w:date="2022-08-29T06:16:00Z"/>
                <w:lang w:eastAsia="en-GB"/>
              </w:rPr>
            </w:pPr>
            <w:ins w:id="40625" w:author="RedCap - BigCR editor" w:date="2022-08-29T06:16:00Z">
              <w:r w:rsidRPr="00DB707E">
                <w:rPr>
                  <w:rFonts w:cs="v4.2.0"/>
                  <w:lang w:eastAsia="zh-CN"/>
                </w:rPr>
                <w:t>TRS.1.1 F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2E649344" w14:textId="77777777" w:rsidR="00B46A58" w:rsidRPr="00DB707E" w:rsidRDefault="00B46A58" w:rsidP="00AB35CF">
            <w:pPr>
              <w:keepLines/>
              <w:spacing w:after="0" w:line="256" w:lineRule="auto"/>
              <w:jc w:val="center"/>
              <w:rPr>
                <w:ins w:id="40626" w:author="RedCap - BigCR editor" w:date="2022-08-29T06:16:00Z"/>
                <w:rFonts w:ascii="Arial" w:hAnsi="Arial"/>
                <w:sz w:val="18"/>
              </w:rPr>
            </w:pPr>
            <w:ins w:id="40627" w:author="RedCap - BigCR editor" w:date="2022-08-29T06:16:00Z">
              <w:r w:rsidRPr="00DB707E">
                <w:rPr>
                  <w:rFonts w:ascii="Arial" w:hAnsi="Arial" w:cs="v4.2.0"/>
                  <w:sz w:val="18"/>
                  <w:lang w:eastAsia="zh-CN"/>
                </w:rPr>
                <w:t>N/A</w:t>
              </w:r>
            </w:ins>
          </w:p>
        </w:tc>
      </w:tr>
      <w:tr w:rsidR="00B46A58" w:rsidRPr="00DB707E" w14:paraId="0C022E7A" w14:textId="77777777" w:rsidTr="00AB35CF">
        <w:trPr>
          <w:cantSplit/>
          <w:jc w:val="center"/>
          <w:ins w:id="40628"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391BABED" w14:textId="77777777" w:rsidR="00B46A58" w:rsidRPr="00DB707E" w:rsidRDefault="00B46A58" w:rsidP="00AB35CF">
            <w:pPr>
              <w:pStyle w:val="TAL"/>
              <w:spacing w:line="256" w:lineRule="auto"/>
              <w:rPr>
                <w:ins w:id="40629" w:author="RedCap - BigCR editor" w:date="2022-08-29T06:16:00Z"/>
                <w:bCs/>
                <w:lang w:eastAsia="zh-CN"/>
              </w:rPr>
            </w:pPr>
            <w:proofErr w:type="spellStart"/>
            <w:ins w:id="40630" w:author="RedCap - BigCR editor" w:date="2022-08-29T06:16:00Z">
              <w:r w:rsidRPr="00DB707E">
                <w:rPr>
                  <w:bCs/>
                  <w:lang w:eastAsia="zh-CN"/>
                </w:rPr>
                <w:t>IInitial</w:t>
              </w:r>
              <w:proofErr w:type="spellEnd"/>
              <w:r w:rsidRPr="00DB707E">
                <w:rPr>
                  <w:bCs/>
                  <w:lang w:eastAsia="zh-CN"/>
                </w:rPr>
                <w:t xml:space="preserve"> BWP configuration</w:t>
              </w:r>
            </w:ins>
          </w:p>
        </w:tc>
        <w:tc>
          <w:tcPr>
            <w:tcW w:w="1701" w:type="dxa"/>
            <w:tcBorders>
              <w:top w:val="single" w:sz="4" w:space="0" w:color="auto"/>
              <w:left w:val="single" w:sz="4" w:space="0" w:color="auto"/>
              <w:bottom w:val="single" w:sz="4" w:space="0" w:color="auto"/>
              <w:right w:val="single" w:sz="4" w:space="0" w:color="auto"/>
            </w:tcBorders>
          </w:tcPr>
          <w:p w14:paraId="759F7BE2" w14:textId="77777777" w:rsidR="00B46A58" w:rsidRPr="00DB707E" w:rsidRDefault="00B46A58" w:rsidP="00AB35CF">
            <w:pPr>
              <w:pStyle w:val="TAC"/>
              <w:spacing w:line="256" w:lineRule="auto"/>
              <w:rPr>
                <w:ins w:id="40631" w:author="RedCap - BigCR editor" w:date="2022-08-29T06:16:00Z"/>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026096AD" w14:textId="77777777" w:rsidR="00B46A58" w:rsidRPr="00DB707E" w:rsidRDefault="00B46A58" w:rsidP="00AB35CF">
            <w:pPr>
              <w:pStyle w:val="TAC"/>
              <w:spacing w:line="256" w:lineRule="auto"/>
              <w:rPr>
                <w:ins w:id="40632" w:author="RedCap - BigCR editor" w:date="2022-08-29T06:16:00Z"/>
                <w:rFonts w:cs="v4.2.0"/>
                <w:lang w:eastAsia="zh-CN"/>
              </w:rPr>
            </w:pPr>
            <w:ins w:id="40633" w:author="RedCap - BigCR editor" w:date="2022-08-29T06:16:00Z">
              <w:r w:rsidRPr="00DB707E">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E810AD7" w14:textId="77777777" w:rsidR="00B46A58" w:rsidRPr="00DB707E" w:rsidRDefault="00B46A58" w:rsidP="00AB35CF">
            <w:pPr>
              <w:pStyle w:val="TAC"/>
              <w:spacing w:line="256" w:lineRule="auto"/>
              <w:rPr>
                <w:ins w:id="40634" w:author="RedCap - BigCR editor" w:date="2022-08-29T06:16:00Z"/>
                <w:lang w:eastAsia="en-GB"/>
              </w:rPr>
            </w:pPr>
            <w:ins w:id="40635" w:author="RedCap - BigCR editor" w:date="2022-08-29T06:16:00Z">
              <w:r w:rsidRPr="00DB707E">
                <w:rPr>
                  <w:rFonts w:cs="v4.2.0"/>
                  <w:lang w:eastAsia="zh-CN"/>
                </w:rPr>
                <w:t>DLBWP.0.1 ULBWP.0.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4789C973" w14:textId="77777777" w:rsidR="00B46A58" w:rsidRPr="00DB707E" w:rsidRDefault="00B46A58" w:rsidP="00AB35CF">
            <w:pPr>
              <w:keepLines/>
              <w:spacing w:after="0" w:line="256" w:lineRule="auto"/>
              <w:jc w:val="center"/>
              <w:rPr>
                <w:ins w:id="40636" w:author="RedCap - BigCR editor" w:date="2022-08-29T06:16:00Z"/>
                <w:rFonts w:ascii="Arial" w:hAnsi="Arial"/>
                <w:sz w:val="18"/>
              </w:rPr>
            </w:pPr>
            <w:ins w:id="40637" w:author="RedCap - BigCR editor" w:date="2022-08-29T06:16:00Z">
              <w:r w:rsidRPr="00DB707E">
                <w:rPr>
                  <w:rFonts w:ascii="Arial" w:hAnsi="Arial" w:cs="v4.2.0"/>
                  <w:sz w:val="18"/>
                  <w:lang w:eastAsia="zh-CN"/>
                </w:rPr>
                <w:t>DLBWP.0.1 ULBWP.0.1</w:t>
              </w:r>
            </w:ins>
          </w:p>
        </w:tc>
      </w:tr>
      <w:tr w:rsidR="00B46A58" w:rsidRPr="00DB707E" w14:paraId="3238EA9C" w14:textId="77777777" w:rsidTr="00AB35CF">
        <w:trPr>
          <w:cantSplit/>
          <w:jc w:val="center"/>
          <w:ins w:id="40638"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4ABDAECC" w14:textId="77777777" w:rsidR="00B46A58" w:rsidRPr="00DB707E" w:rsidRDefault="00B46A58" w:rsidP="00AB35CF">
            <w:pPr>
              <w:pStyle w:val="TAL"/>
              <w:spacing w:line="256" w:lineRule="auto"/>
              <w:rPr>
                <w:ins w:id="40639" w:author="RedCap - BigCR editor" w:date="2022-08-29T06:16:00Z"/>
                <w:bCs/>
                <w:lang w:eastAsia="zh-CN"/>
              </w:rPr>
            </w:pPr>
            <w:ins w:id="40640" w:author="RedCap - BigCR editor" w:date="2022-08-29T06:16:00Z">
              <w:r w:rsidRPr="00DB707E">
                <w:rPr>
                  <w:bCs/>
                  <w:lang w:eastAsia="zh-CN"/>
                </w:rPr>
                <w:t>Active DL BWP configuration</w:t>
              </w:r>
            </w:ins>
          </w:p>
        </w:tc>
        <w:tc>
          <w:tcPr>
            <w:tcW w:w="1701" w:type="dxa"/>
            <w:tcBorders>
              <w:top w:val="single" w:sz="4" w:space="0" w:color="auto"/>
              <w:left w:val="single" w:sz="4" w:space="0" w:color="auto"/>
              <w:bottom w:val="single" w:sz="4" w:space="0" w:color="auto"/>
              <w:right w:val="single" w:sz="4" w:space="0" w:color="auto"/>
            </w:tcBorders>
          </w:tcPr>
          <w:p w14:paraId="69E7B5F4" w14:textId="77777777" w:rsidR="00B46A58" w:rsidRPr="00DB707E" w:rsidRDefault="00B46A58" w:rsidP="00AB35CF">
            <w:pPr>
              <w:pStyle w:val="TAC"/>
              <w:spacing w:line="256" w:lineRule="auto"/>
              <w:rPr>
                <w:ins w:id="40641" w:author="RedCap - BigCR editor" w:date="2022-08-29T06:16:00Z"/>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793C366A" w14:textId="77777777" w:rsidR="00B46A58" w:rsidRPr="00DB707E" w:rsidRDefault="00B46A58" w:rsidP="00AB35CF">
            <w:pPr>
              <w:pStyle w:val="TAC"/>
              <w:spacing w:line="256" w:lineRule="auto"/>
              <w:rPr>
                <w:ins w:id="40642" w:author="RedCap - BigCR editor" w:date="2022-08-29T06:16:00Z"/>
                <w:rFonts w:cs="v4.2.0"/>
                <w:lang w:eastAsia="zh-CN"/>
              </w:rPr>
            </w:pPr>
            <w:ins w:id="40643" w:author="RedCap - BigCR editor" w:date="2022-08-29T06:16:00Z">
              <w:r w:rsidRPr="00DB707E">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6008C7A" w14:textId="77777777" w:rsidR="00B46A58" w:rsidRPr="00DB707E" w:rsidRDefault="00B46A58" w:rsidP="00AB35CF">
            <w:pPr>
              <w:pStyle w:val="TAC"/>
              <w:spacing w:line="256" w:lineRule="auto"/>
              <w:rPr>
                <w:ins w:id="40644" w:author="RedCap - BigCR editor" w:date="2022-08-29T06:16:00Z"/>
                <w:lang w:eastAsia="en-GB"/>
              </w:rPr>
            </w:pPr>
            <w:ins w:id="40645" w:author="RedCap - BigCR editor" w:date="2022-08-29T06:16:00Z">
              <w:r w:rsidRPr="00DB707E">
                <w:rPr>
                  <w:rFonts w:cs="v4.2.0"/>
                  <w:lang w:eastAsia="zh-CN"/>
                </w:rPr>
                <w:t>DLBWP.1.2</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2E19E37C" w14:textId="77777777" w:rsidR="00B46A58" w:rsidRPr="00DB707E" w:rsidRDefault="00B46A58" w:rsidP="00AB35CF">
            <w:pPr>
              <w:keepLines/>
              <w:spacing w:after="0" w:line="256" w:lineRule="auto"/>
              <w:jc w:val="center"/>
              <w:rPr>
                <w:ins w:id="40646" w:author="RedCap - BigCR editor" w:date="2022-08-29T06:16:00Z"/>
                <w:rFonts w:ascii="Arial" w:hAnsi="Arial"/>
                <w:sz w:val="18"/>
              </w:rPr>
            </w:pPr>
            <w:ins w:id="40647" w:author="RedCap - BigCR editor" w:date="2022-08-29T06:16:00Z">
              <w:r w:rsidRPr="00DB707E">
                <w:rPr>
                  <w:rFonts w:ascii="Arial" w:hAnsi="Arial" w:cs="v4.2.0"/>
                  <w:sz w:val="18"/>
                  <w:lang w:eastAsia="zh-CN"/>
                </w:rPr>
                <w:t>DLBWP.1.1</w:t>
              </w:r>
            </w:ins>
          </w:p>
        </w:tc>
      </w:tr>
      <w:tr w:rsidR="00B46A58" w:rsidRPr="00DB707E" w14:paraId="6B343524" w14:textId="77777777" w:rsidTr="00AB35CF">
        <w:trPr>
          <w:cantSplit/>
          <w:jc w:val="center"/>
          <w:ins w:id="40648"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4C8D1EFD" w14:textId="77777777" w:rsidR="00B46A58" w:rsidRPr="00DB707E" w:rsidRDefault="00B46A58" w:rsidP="00AB35CF">
            <w:pPr>
              <w:pStyle w:val="TAL"/>
              <w:spacing w:line="256" w:lineRule="auto"/>
              <w:rPr>
                <w:ins w:id="40649" w:author="RedCap - BigCR editor" w:date="2022-08-29T06:16:00Z"/>
                <w:bCs/>
                <w:lang w:eastAsia="zh-CN"/>
              </w:rPr>
            </w:pPr>
            <w:ins w:id="40650" w:author="RedCap - BigCR editor" w:date="2022-08-29T06:16:00Z">
              <w:r w:rsidRPr="00DB707E">
                <w:rPr>
                  <w:bCs/>
                  <w:lang w:eastAsia="zh-CN"/>
                </w:rPr>
                <w:t>Active UL BWP configuration</w:t>
              </w:r>
            </w:ins>
          </w:p>
        </w:tc>
        <w:tc>
          <w:tcPr>
            <w:tcW w:w="1701" w:type="dxa"/>
            <w:tcBorders>
              <w:top w:val="single" w:sz="4" w:space="0" w:color="auto"/>
              <w:left w:val="single" w:sz="4" w:space="0" w:color="auto"/>
              <w:bottom w:val="single" w:sz="4" w:space="0" w:color="auto"/>
              <w:right w:val="single" w:sz="4" w:space="0" w:color="auto"/>
            </w:tcBorders>
          </w:tcPr>
          <w:p w14:paraId="5CEAB237" w14:textId="77777777" w:rsidR="00B46A58" w:rsidRPr="00DB707E" w:rsidRDefault="00B46A58" w:rsidP="00AB35CF">
            <w:pPr>
              <w:pStyle w:val="TAC"/>
              <w:spacing w:line="256" w:lineRule="auto"/>
              <w:rPr>
                <w:ins w:id="40651" w:author="RedCap - BigCR editor" w:date="2022-08-29T06:16:00Z"/>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32C3CDCF" w14:textId="77777777" w:rsidR="00B46A58" w:rsidRPr="00DB707E" w:rsidRDefault="00B46A58" w:rsidP="00AB35CF">
            <w:pPr>
              <w:pStyle w:val="TAC"/>
              <w:spacing w:line="256" w:lineRule="auto"/>
              <w:rPr>
                <w:ins w:id="40652" w:author="RedCap - BigCR editor" w:date="2022-08-29T06:16:00Z"/>
                <w:rFonts w:cs="v4.2.0"/>
                <w:lang w:eastAsia="zh-CN"/>
              </w:rPr>
            </w:pPr>
            <w:ins w:id="40653" w:author="RedCap - BigCR editor" w:date="2022-08-29T06:16:00Z">
              <w:r w:rsidRPr="00DB707E">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CBB5245" w14:textId="77777777" w:rsidR="00B46A58" w:rsidRPr="00DB707E" w:rsidRDefault="00B46A58" w:rsidP="00AB35CF">
            <w:pPr>
              <w:pStyle w:val="TAC"/>
              <w:spacing w:line="256" w:lineRule="auto"/>
              <w:rPr>
                <w:ins w:id="40654" w:author="RedCap - BigCR editor" w:date="2022-08-29T06:16:00Z"/>
                <w:rFonts w:cs="v4.2.0"/>
                <w:lang w:eastAsia="zh-CN"/>
              </w:rPr>
            </w:pPr>
            <w:ins w:id="40655" w:author="RedCap - BigCR editor" w:date="2022-08-29T06:16:00Z">
              <w:r w:rsidRPr="00DB707E">
                <w:rPr>
                  <w:rFonts w:cs="v4.2.0"/>
                  <w:lang w:eastAsia="zh-CN"/>
                </w:rPr>
                <w:t>ULBWP.1.2</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594FF343" w14:textId="77777777" w:rsidR="00B46A58" w:rsidRPr="00DB707E" w:rsidRDefault="00B46A58" w:rsidP="00AB35CF">
            <w:pPr>
              <w:keepLines/>
              <w:spacing w:after="0" w:line="256" w:lineRule="auto"/>
              <w:jc w:val="center"/>
              <w:rPr>
                <w:ins w:id="40656" w:author="RedCap - BigCR editor" w:date="2022-08-29T06:16:00Z"/>
                <w:rFonts w:ascii="Arial" w:hAnsi="Arial" w:cs="v4.2.0"/>
                <w:sz w:val="18"/>
                <w:lang w:eastAsia="zh-CN"/>
              </w:rPr>
            </w:pPr>
            <w:ins w:id="40657" w:author="RedCap - BigCR editor" w:date="2022-08-29T06:16:00Z">
              <w:r w:rsidRPr="00DB707E">
                <w:rPr>
                  <w:rFonts w:ascii="Arial" w:hAnsi="Arial" w:cs="v4.2.0"/>
                  <w:sz w:val="18"/>
                  <w:lang w:eastAsia="zh-CN"/>
                </w:rPr>
                <w:t>ULBWP.1.1</w:t>
              </w:r>
            </w:ins>
          </w:p>
        </w:tc>
      </w:tr>
      <w:tr w:rsidR="00B46A58" w:rsidRPr="00DB707E" w14:paraId="72DC1F6E" w14:textId="77777777" w:rsidTr="00AB35CF">
        <w:trPr>
          <w:cantSplit/>
          <w:jc w:val="center"/>
          <w:ins w:id="40658"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4CE7A42F" w14:textId="77777777" w:rsidR="00B46A58" w:rsidRPr="00DB707E" w:rsidRDefault="00B46A58" w:rsidP="00AB35CF">
            <w:pPr>
              <w:pStyle w:val="TAL"/>
              <w:spacing w:line="256" w:lineRule="auto"/>
              <w:rPr>
                <w:ins w:id="40659" w:author="RedCap - BigCR editor" w:date="2022-08-29T06:16:00Z"/>
                <w:bCs/>
                <w:lang w:eastAsia="zh-CN"/>
              </w:rPr>
            </w:pPr>
            <w:ins w:id="40660" w:author="RedCap - BigCR editor" w:date="2022-08-29T06:16:00Z">
              <w:r w:rsidRPr="00DB707E">
                <w:rPr>
                  <w:bCs/>
                  <w:lang w:eastAsia="zh-CN"/>
                </w:rPr>
                <w:t>RLM-RS</w:t>
              </w:r>
            </w:ins>
          </w:p>
        </w:tc>
        <w:tc>
          <w:tcPr>
            <w:tcW w:w="1701" w:type="dxa"/>
            <w:tcBorders>
              <w:top w:val="single" w:sz="4" w:space="0" w:color="auto"/>
              <w:left w:val="single" w:sz="4" w:space="0" w:color="auto"/>
              <w:bottom w:val="single" w:sz="4" w:space="0" w:color="auto"/>
              <w:right w:val="single" w:sz="4" w:space="0" w:color="auto"/>
            </w:tcBorders>
          </w:tcPr>
          <w:p w14:paraId="6D926D86" w14:textId="77777777" w:rsidR="00B46A58" w:rsidRPr="00DB707E" w:rsidRDefault="00B46A58" w:rsidP="00AB35CF">
            <w:pPr>
              <w:pStyle w:val="TAC"/>
              <w:spacing w:line="256" w:lineRule="auto"/>
              <w:rPr>
                <w:ins w:id="40661" w:author="RedCap - BigCR editor" w:date="2022-08-29T06:16:00Z"/>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25808E57" w14:textId="77777777" w:rsidR="00B46A58" w:rsidRPr="00DB707E" w:rsidRDefault="00B46A58" w:rsidP="00AB35CF">
            <w:pPr>
              <w:pStyle w:val="TAC"/>
              <w:spacing w:line="256" w:lineRule="auto"/>
              <w:rPr>
                <w:ins w:id="40662" w:author="RedCap - BigCR editor" w:date="2022-08-29T06:16:00Z"/>
                <w:rFonts w:cs="v4.2.0"/>
                <w:lang w:eastAsia="zh-CN"/>
              </w:rPr>
            </w:pPr>
            <w:ins w:id="40663" w:author="RedCap - BigCR editor" w:date="2022-08-29T06:16:00Z">
              <w:r w:rsidRPr="00DB707E">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FE15F5E" w14:textId="77777777" w:rsidR="00B46A58" w:rsidRPr="00DB707E" w:rsidRDefault="00B46A58" w:rsidP="00AB35CF">
            <w:pPr>
              <w:pStyle w:val="TAC"/>
              <w:spacing w:line="256" w:lineRule="auto"/>
              <w:rPr>
                <w:ins w:id="40664" w:author="RedCap - BigCR editor" w:date="2022-08-29T06:16:00Z"/>
                <w:rFonts w:cs="v4.2.0"/>
                <w:lang w:eastAsia="zh-CN"/>
              </w:rPr>
            </w:pPr>
            <w:ins w:id="40665" w:author="RedCap - BigCR editor" w:date="2022-08-29T06:16:00Z">
              <w:r w:rsidRPr="00DB707E">
                <w:rPr>
                  <w:rFonts w:cs="v4.2.0"/>
                  <w:lang w:eastAsia="zh-CN"/>
                </w:rPr>
                <w:t>CSI-RS</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14148918" w14:textId="77777777" w:rsidR="00B46A58" w:rsidRPr="00DB707E" w:rsidRDefault="00B46A58" w:rsidP="00AB35CF">
            <w:pPr>
              <w:keepLines/>
              <w:spacing w:after="0" w:line="256" w:lineRule="auto"/>
              <w:jc w:val="center"/>
              <w:rPr>
                <w:ins w:id="40666" w:author="RedCap - BigCR editor" w:date="2022-08-29T06:16:00Z"/>
                <w:rFonts w:ascii="Arial" w:hAnsi="Arial" w:cs="v4.2.0"/>
                <w:sz w:val="18"/>
                <w:lang w:eastAsia="zh-CN"/>
              </w:rPr>
            </w:pPr>
            <w:ins w:id="40667" w:author="RedCap - BigCR editor" w:date="2022-08-29T06:16:00Z">
              <w:r w:rsidRPr="00DB707E">
                <w:rPr>
                  <w:rFonts w:ascii="Arial" w:hAnsi="Arial" w:cs="v4.2.0"/>
                  <w:sz w:val="18"/>
                  <w:lang w:eastAsia="zh-CN"/>
                </w:rPr>
                <w:t>SSB</w:t>
              </w:r>
            </w:ins>
          </w:p>
        </w:tc>
      </w:tr>
      <w:tr w:rsidR="00B46A58" w:rsidRPr="00DB707E" w14:paraId="710CB8D0" w14:textId="77777777" w:rsidTr="00AB35CF">
        <w:trPr>
          <w:cantSplit/>
          <w:trHeight w:val="219"/>
          <w:jc w:val="center"/>
          <w:ins w:id="40668"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01AEA445" w14:textId="06DBBAB8" w:rsidR="00B46A58" w:rsidRPr="00DB707E" w:rsidRDefault="00B46A58" w:rsidP="00AB35CF">
            <w:pPr>
              <w:pStyle w:val="TAL"/>
              <w:spacing w:line="256" w:lineRule="auto"/>
              <w:rPr>
                <w:ins w:id="40669" w:author="RedCap - BigCR editor" w:date="2022-08-29T06:16:00Z"/>
                <w:rFonts w:cs="v4.2.0"/>
                <w:lang w:eastAsia="en-GB"/>
              </w:rPr>
            </w:pPr>
            <w:ins w:id="40670" w:author="RedCap - BigCR editor" w:date="2022-08-29T06:16:00Z">
              <w:r w:rsidRPr="00DB707E">
                <w:rPr>
                  <w:rFonts w:cs="v4.2.0"/>
                  <w:noProof/>
                  <w:position w:val="-12"/>
                  <w:lang w:eastAsia="zh-CN"/>
                </w:rPr>
                <w:drawing>
                  <wp:inline distT="0" distB="0" distL="0" distR="0" wp14:anchorId="7A918219" wp14:editId="761B0D57">
                    <wp:extent cx="259080" cy="243205"/>
                    <wp:effectExtent l="0" t="0" r="762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8"/>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59080" cy="243205"/>
                            </a:xfrm>
                            <a:prstGeom prst="rect">
                              <a:avLst/>
                            </a:prstGeom>
                            <a:noFill/>
                            <a:ln>
                              <a:noFill/>
                            </a:ln>
                          </pic:spPr>
                        </pic:pic>
                      </a:graphicData>
                    </a:graphic>
                  </wp:inline>
                </w:drawing>
              </w:r>
              <w:r w:rsidRPr="00DB707E">
                <w:rPr>
                  <w:vertAlign w:val="superscript"/>
                </w:rPr>
                <w:t xml:space="preserve"> Note 2</w:t>
              </w:r>
            </w:ins>
          </w:p>
        </w:tc>
        <w:tc>
          <w:tcPr>
            <w:tcW w:w="1701" w:type="dxa"/>
            <w:tcBorders>
              <w:top w:val="single" w:sz="4" w:space="0" w:color="auto"/>
              <w:left w:val="single" w:sz="4" w:space="0" w:color="auto"/>
              <w:bottom w:val="single" w:sz="4" w:space="0" w:color="auto"/>
              <w:right w:val="single" w:sz="4" w:space="0" w:color="auto"/>
            </w:tcBorders>
            <w:hideMark/>
          </w:tcPr>
          <w:p w14:paraId="23E08E5C" w14:textId="77777777" w:rsidR="00B46A58" w:rsidRPr="00DB707E" w:rsidRDefault="00B46A58" w:rsidP="00AB35CF">
            <w:pPr>
              <w:pStyle w:val="TAC"/>
              <w:spacing w:line="256" w:lineRule="auto"/>
              <w:rPr>
                <w:ins w:id="40671" w:author="RedCap - BigCR editor" w:date="2022-08-29T06:16:00Z"/>
                <w:rFonts w:cs="v4.2.0"/>
                <w:lang w:eastAsia="zh-CN"/>
              </w:rPr>
            </w:pPr>
            <w:ins w:id="40672" w:author="RedCap - BigCR editor" w:date="2022-08-29T06:16:00Z">
              <w:r w:rsidRPr="00DB707E">
                <w:rPr>
                  <w:rFonts w:cs="v4.2.0"/>
                  <w:lang w:eastAsia="zh-CN"/>
                </w:rPr>
                <w:t>dBm/SCS</w:t>
              </w:r>
            </w:ins>
          </w:p>
        </w:tc>
        <w:tc>
          <w:tcPr>
            <w:tcW w:w="1701" w:type="dxa"/>
            <w:tcBorders>
              <w:top w:val="single" w:sz="4" w:space="0" w:color="auto"/>
              <w:left w:val="single" w:sz="4" w:space="0" w:color="auto"/>
              <w:bottom w:val="single" w:sz="4" w:space="0" w:color="auto"/>
              <w:right w:val="single" w:sz="4" w:space="0" w:color="auto"/>
            </w:tcBorders>
            <w:hideMark/>
          </w:tcPr>
          <w:p w14:paraId="78C2281A" w14:textId="77777777" w:rsidR="00B46A58" w:rsidRPr="00DB707E" w:rsidRDefault="00B46A58" w:rsidP="00AB35CF">
            <w:pPr>
              <w:pStyle w:val="TAC"/>
              <w:spacing w:line="256" w:lineRule="auto"/>
              <w:rPr>
                <w:ins w:id="40673" w:author="RedCap - BigCR editor" w:date="2022-08-29T06:16:00Z"/>
                <w:rFonts w:cs="v4.2.0"/>
                <w:lang w:eastAsia="zh-CN"/>
              </w:rPr>
            </w:pPr>
            <w:ins w:id="40674" w:author="RedCap - BigCR editor" w:date="2022-08-29T06:16:00Z">
              <w:r w:rsidRPr="00DB707E">
                <w:rPr>
                  <w:rFonts w:cs="v4.2.0"/>
                  <w:lang w:eastAsia="zh-CN"/>
                </w:rPr>
                <w:t>1</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4B8965A1" w14:textId="77777777" w:rsidR="00B46A58" w:rsidRPr="00DB707E" w:rsidRDefault="00B46A58" w:rsidP="00AB35CF">
            <w:pPr>
              <w:pStyle w:val="TAC"/>
              <w:spacing w:line="256" w:lineRule="auto"/>
              <w:rPr>
                <w:ins w:id="40675" w:author="RedCap - BigCR editor" w:date="2022-08-29T06:16:00Z"/>
                <w:rFonts w:cs="v4.2.0"/>
                <w:lang w:eastAsia="zh-CN"/>
              </w:rPr>
            </w:pPr>
            <w:ins w:id="40676" w:author="RedCap - BigCR editor" w:date="2022-08-29T06:16:00Z">
              <w:r w:rsidRPr="00DB707E">
                <w:rPr>
                  <w:rFonts w:cs="v4.2.0"/>
                  <w:lang w:eastAsia="zh-CN"/>
                </w:rPr>
                <w:t>-98</w:t>
              </w:r>
            </w:ins>
          </w:p>
        </w:tc>
      </w:tr>
      <w:tr w:rsidR="00B46A58" w:rsidRPr="00DB707E" w14:paraId="0985AD15" w14:textId="77777777" w:rsidTr="00AB35CF">
        <w:trPr>
          <w:cantSplit/>
          <w:trHeight w:val="124"/>
          <w:jc w:val="center"/>
          <w:ins w:id="40677"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101AEFE9" w14:textId="647230A2" w:rsidR="00B46A58" w:rsidRPr="00DB707E" w:rsidRDefault="00B46A58" w:rsidP="00AB35CF">
            <w:pPr>
              <w:pStyle w:val="TAL"/>
              <w:spacing w:line="256" w:lineRule="auto"/>
              <w:rPr>
                <w:ins w:id="40678" w:author="RedCap - BigCR editor" w:date="2022-08-29T06:16:00Z"/>
                <w:lang w:eastAsia="en-GB"/>
              </w:rPr>
            </w:pPr>
            <w:ins w:id="40679" w:author="RedCap - BigCR editor" w:date="2022-08-29T06:16:00Z">
              <w:r w:rsidRPr="00DB707E">
                <w:rPr>
                  <w:rFonts w:cs="v4.2.0"/>
                  <w:noProof/>
                  <w:position w:val="-12"/>
                  <w:lang w:eastAsia="zh-CN"/>
                </w:rPr>
                <w:drawing>
                  <wp:inline distT="0" distB="0" distL="0" distR="0" wp14:anchorId="3B38F251" wp14:editId="0E4411F9">
                    <wp:extent cx="259080" cy="243205"/>
                    <wp:effectExtent l="0" t="0" r="762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7"/>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59080" cy="243205"/>
                            </a:xfrm>
                            <a:prstGeom prst="rect">
                              <a:avLst/>
                            </a:prstGeom>
                            <a:noFill/>
                            <a:ln>
                              <a:noFill/>
                            </a:ln>
                          </pic:spPr>
                        </pic:pic>
                      </a:graphicData>
                    </a:graphic>
                  </wp:inline>
                </w:drawing>
              </w:r>
              <w:r w:rsidRPr="00DB707E">
                <w:rPr>
                  <w:vertAlign w:val="superscript"/>
                </w:rPr>
                <w:t xml:space="preserve"> Note 2</w:t>
              </w:r>
            </w:ins>
          </w:p>
        </w:tc>
        <w:tc>
          <w:tcPr>
            <w:tcW w:w="1701" w:type="dxa"/>
            <w:tcBorders>
              <w:top w:val="single" w:sz="4" w:space="0" w:color="auto"/>
              <w:left w:val="single" w:sz="4" w:space="0" w:color="auto"/>
              <w:bottom w:val="single" w:sz="4" w:space="0" w:color="auto"/>
              <w:right w:val="single" w:sz="4" w:space="0" w:color="auto"/>
            </w:tcBorders>
            <w:hideMark/>
          </w:tcPr>
          <w:p w14:paraId="74728A4B" w14:textId="77777777" w:rsidR="00B46A58" w:rsidRPr="00DB707E" w:rsidRDefault="00B46A58" w:rsidP="00AB35CF">
            <w:pPr>
              <w:pStyle w:val="TAC"/>
              <w:spacing w:line="256" w:lineRule="auto"/>
              <w:rPr>
                <w:ins w:id="40680" w:author="RedCap - BigCR editor" w:date="2022-08-29T06:16:00Z"/>
              </w:rPr>
            </w:pPr>
            <w:ins w:id="40681" w:author="RedCap - BigCR editor" w:date="2022-08-29T06:16:00Z">
              <w:r w:rsidRPr="00DB707E">
                <w:rPr>
                  <w:rFonts w:cs="v4.2.0"/>
                </w:rPr>
                <w:t>dBm/15 kHz</w:t>
              </w:r>
            </w:ins>
          </w:p>
        </w:tc>
        <w:tc>
          <w:tcPr>
            <w:tcW w:w="1701" w:type="dxa"/>
            <w:tcBorders>
              <w:top w:val="single" w:sz="4" w:space="0" w:color="auto"/>
              <w:left w:val="single" w:sz="4" w:space="0" w:color="auto"/>
              <w:bottom w:val="single" w:sz="4" w:space="0" w:color="auto"/>
              <w:right w:val="single" w:sz="4" w:space="0" w:color="auto"/>
            </w:tcBorders>
            <w:hideMark/>
          </w:tcPr>
          <w:p w14:paraId="6930587A" w14:textId="77777777" w:rsidR="00B46A58" w:rsidRPr="00DB707E" w:rsidRDefault="00B46A58" w:rsidP="00AB35CF">
            <w:pPr>
              <w:pStyle w:val="TAC"/>
              <w:spacing w:line="256" w:lineRule="auto"/>
              <w:rPr>
                <w:ins w:id="40682" w:author="RedCap - BigCR editor" w:date="2022-08-29T06:16:00Z"/>
                <w:lang w:eastAsia="zh-CN"/>
              </w:rPr>
            </w:pPr>
            <w:ins w:id="40683" w:author="RedCap - BigCR editor" w:date="2022-08-29T06:16:00Z">
              <w:r w:rsidRPr="00DB707E">
                <w:rPr>
                  <w:rFonts w:cs="v4.2.0"/>
                  <w:lang w:eastAsia="zh-CN"/>
                </w:rPr>
                <w:t>1</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7EBF3C9F" w14:textId="77777777" w:rsidR="00B46A58" w:rsidRPr="00DB707E" w:rsidRDefault="00B46A58" w:rsidP="00AB35CF">
            <w:pPr>
              <w:pStyle w:val="TAC"/>
              <w:spacing w:line="256" w:lineRule="auto"/>
              <w:rPr>
                <w:ins w:id="40684" w:author="RedCap - BigCR editor" w:date="2022-08-29T06:16:00Z"/>
                <w:lang w:eastAsia="en-GB"/>
              </w:rPr>
            </w:pPr>
            <w:ins w:id="40685" w:author="RedCap - BigCR editor" w:date="2022-08-29T06:16:00Z">
              <w:r w:rsidRPr="00DB707E">
                <w:t>-98</w:t>
              </w:r>
            </w:ins>
          </w:p>
        </w:tc>
      </w:tr>
      <w:tr w:rsidR="00B46A58" w:rsidRPr="00DB707E" w14:paraId="6D8C373A" w14:textId="77777777" w:rsidTr="00AB35CF">
        <w:trPr>
          <w:cantSplit/>
          <w:trHeight w:val="157"/>
          <w:jc w:val="center"/>
          <w:ins w:id="40686"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684DA1EB" w14:textId="2D57E169" w:rsidR="00B46A58" w:rsidRPr="00DB707E" w:rsidRDefault="00B46A58" w:rsidP="00AB35CF">
            <w:pPr>
              <w:pStyle w:val="TAL"/>
              <w:spacing w:line="256" w:lineRule="auto"/>
              <w:rPr>
                <w:ins w:id="40687" w:author="RedCap - BigCR editor" w:date="2022-08-29T06:16:00Z"/>
              </w:rPr>
            </w:pPr>
            <w:ins w:id="40688" w:author="RedCap - BigCR editor" w:date="2022-08-29T06:16:00Z">
              <w:r w:rsidRPr="00DB707E">
                <w:rPr>
                  <w:rFonts w:cs="v4.2.0"/>
                  <w:noProof/>
                  <w:position w:val="-12"/>
                  <w:lang w:eastAsia="zh-CN"/>
                </w:rPr>
                <w:drawing>
                  <wp:inline distT="0" distB="0" distL="0" distR="0" wp14:anchorId="12B4E35F" wp14:editId="7E6CC1E8">
                    <wp:extent cx="401955" cy="2482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6"/>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ins>
          </w:p>
        </w:tc>
        <w:tc>
          <w:tcPr>
            <w:tcW w:w="1701" w:type="dxa"/>
            <w:tcBorders>
              <w:top w:val="single" w:sz="4" w:space="0" w:color="auto"/>
              <w:left w:val="single" w:sz="4" w:space="0" w:color="auto"/>
              <w:bottom w:val="single" w:sz="4" w:space="0" w:color="auto"/>
              <w:right w:val="single" w:sz="4" w:space="0" w:color="auto"/>
            </w:tcBorders>
            <w:hideMark/>
          </w:tcPr>
          <w:p w14:paraId="0549A36B" w14:textId="77777777" w:rsidR="00B46A58" w:rsidRPr="00DB707E" w:rsidRDefault="00B46A58" w:rsidP="00AB35CF">
            <w:pPr>
              <w:pStyle w:val="TAC"/>
              <w:spacing w:line="256" w:lineRule="auto"/>
              <w:rPr>
                <w:ins w:id="40689" w:author="RedCap - BigCR editor" w:date="2022-08-29T06:16:00Z"/>
              </w:rPr>
            </w:pPr>
            <w:ins w:id="40690" w:author="RedCap - BigCR editor" w:date="2022-08-29T06:16:00Z">
              <w:r w:rsidRPr="00DB707E">
                <w:rPr>
                  <w:rFonts w:cs="v4.2.0"/>
                </w:rPr>
                <w:t>dB</w:t>
              </w:r>
            </w:ins>
          </w:p>
        </w:tc>
        <w:tc>
          <w:tcPr>
            <w:tcW w:w="1701" w:type="dxa"/>
            <w:tcBorders>
              <w:top w:val="single" w:sz="4" w:space="0" w:color="auto"/>
              <w:left w:val="single" w:sz="4" w:space="0" w:color="auto"/>
              <w:bottom w:val="single" w:sz="4" w:space="0" w:color="auto"/>
              <w:right w:val="single" w:sz="4" w:space="0" w:color="auto"/>
            </w:tcBorders>
            <w:hideMark/>
          </w:tcPr>
          <w:p w14:paraId="750EFAB0" w14:textId="77777777" w:rsidR="00B46A58" w:rsidRPr="00DB707E" w:rsidRDefault="00B46A58" w:rsidP="00AB35CF">
            <w:pPr>
              <w:pStyle w:val="TAC"/>
              <w:spacing w:line="256" w:lineRule="auto"/>
              <w:rPr>
                <w:ins w:id="40691" w:author="RedCap - BigCR editor" w:date="2022-08-29T06:16:00Z"/>
                <w:rFonts w:cs="v4.2.0"/>
                <w:lang w:eastAsia="zh-CN"/>
              </w:rPr>
            </w:pPr>
            <w:ins w:id="40692" w:author="RedCap - BigCR editor" w:date="2022-08-29T06:16:00Z">
              <w:r w:rsidRPr="00DB707E">
                <w:rPr>
                  <w:rFonts w:cs="v4.2.0"/>
                  <w:lang w:eastAsia="zh-CN"/>
                </w:rPr>
                <w:t>1</w:t>
              </w:r>
            </w:ins>
          </w:p>
        </w:tc>
        <w:tc>
          <w:tcPr>
            <w:tcW w:w="850" w:type="dxa"/>
            <w:tcBorders>
              <w:top w:val="single" w:sz="4" w:space="0" w:color="auto"/>
              <w:left w:val="single" w:sz="4" w:space="0" w:color="auto"/>
              <w:bottom w:val="single" w:sz="4" w:space="0" w:color="auto"/>
              <w:right w:val="single" w:sz="4" w:space="0" w:color="auto"/>
            </w:tcBorders>
            <w:hideMark/>
          </w:tcPr>
          <w:p w14:paraId="5AB42254" w14:textId="77777777" w:rsidR="00B46A58" w:rsidRPr="00DB707E" w:rsidRDefault="00B46A58" w:rsidP="00AB35CF">
            <w:pPr>
              <w:pStyle w:val="TAC"/>
              <w:spacing w:line="256" w:lineRule="auto"/>
              <w:rPr>
                <w:ins w:id="40693" w:author="RedCap - BigCR editor" w:date="2022-08-29T06:16:00Z"/>
                <w:lang w:eastAsia="en-GB"/>
              </w:rPr>
            </w:pPr>
            <w:ins w:id="40694" w:author="RedCap - BigCR editor" w:date="2022-08-29T06:16:00Z">
              <w:r w:rsidRPr="00DB707E">
                <w:rPr>
                  <w:rFonts w:cs="v4.2.0"/>
                </w:rPr>
                <w:t>4</w:t>
              </w:r>
            </w:ins>
          </w:p>
        </w:tc>
        <w:tc>
          <w:tcPr>
            <w:tcW w:w="851" w:type="dxa"/>
            <w:tcBorders>
              <w:top w:val="single" w:sz="4" w:space="0" w:color="auto"/>
              <w:left w:val="single" w:sz="4" w:space="0" w:color="auto"/>
              <w:bottom w:val="single" w:sz="4" w:space="0" w:color="auto"/>
              <w:right w:val="single" w:sz="4" w:space="0" w:color="auto"/>
            </w:tcBorders>
            <w:hideMark/>
          </w:tcPr>
          <w:p w14:paraId="4B95DC0A" w14:textId="77777777" w:rsidR="00B46A58" w:rsidRPr="00DB707E" w:rsidRDefault="00B46A58" w:rsidP="00AB35CF">
            <w:pPr>
              <w:pStyle w:val="TAC"/>
              <w:spacing w:line="256" w:lineRule="auto"/>
              <w:rPr>
                <w:ins w:id="40695" w:author="RedCap - BigCR editor" w:date="2022-08-29T06:16:00Z"/>
              </w:rPr>
            </w:pPr>
            <w:ins w:id="40696" w:author="RedCap - BigCR editor" w:date="2022-08-29T06:16:00Z">
              <w:r w:rsidRPr="00DB707E">
                <w:rPr>
                  <w:rFonts w:cs="v4.2.0"/>
                </w:rPr>
                <w:t>-1.46</w:t>
              </w:r>
            </w:ins>
          </w:p>
        </w:tc>
        <w:tc>
          <w:tcPr>
            <w:tcW w:w="921" w:type="dxa"/>
            <w:tcBorders>
              <w:top w:val="single" w:sz="4" w:space="0" w:color="auto"/>
              <w:left w:val="single" w:sz="4" w:space="0" w:color="auto"/>
              <w:bottom w:val="single" w:sz="4" w:space="0" w:color="auto"/>
              <w:right w:val="single" w:sz="4" w:space="0" w:color="auto"/>
            </w:tcBorders>
            <w:hideMark/>
          </w:tcPr>
          <w:p w14:paraId="4F273835" w14:textId="77777777" w:rsidR="00B46A58" w:rsidRPr="00DB707E" w:rsidRDefault="00B46A58" w:rsidP="00AB35CF">
            <w:pPr>
              <w:keepLines/>
              <w:spacing w:after="0" w:line="256" w:lineRule="auto"/>
              <w:jc w:val="center"/>
              <w:rPr>
                <w:ins w:id="40697" w:author="RedCap - BigCR editor" w:date="2022-08-29T06:16:00Z"/>
                <w:rFonts w:ascii="Arial" w:hAnsi="Arial" w:cs="v4.2.0"/>
                <w:sz w:val="18"/>
                <w:lang w:eastAsia="zh-CN"/>
              </w:rPr>
            </w:pPr>
            <w:ins w:id="40698" w:author="RedCap - BigCR editor" w:date="2022-08-29T06:16:00Z">
              <w:r w:rsidRPr="00DB707E">
                <w:rPr>
                  <w:rFonts w:ascii="Arial" w:hAnsi="Arial" w:cs="v4.2.0"/>
                  <w:sz w:val="18"/>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2EA43B85" w14:textId="77777777" w:rsidR="00B46A58" w:rsidRPr="00DB707E" w:rsidRDefault="00B46A58" w:rsidP="00AB35CF">
            <w:pPr>
              <w:keepLines/>
              <w:spacing w:after="0" w:line="256" w:lineRule="auto"/>
              <w:jc w:val="center"/>
              <w:rPr>
                <w:ins w:id="40699" w:author="RedCap - BigCR editor" w:date="2022-08-29T06:16:00Z"/>
                <w:rFonts w:ascii="Arial" w:hAnsi="Arial" w:cs="v4.2.0"/>
                <w:sz w:val="18"/>
                <w:lang w:eastAsia="zh-CN"/>
              </w:rPr>
            </w:pPr>
            <w:ins w:id="40700" w:author="RedCap - BigCR editor" w:date="2022-08-29T06:16:00Z">
              <w:r w:rsidRPr="00DB707E">
                <w:rPr>
                  <w:rFonts w:ascii="Arial" w:hAnsi="Arial" w:cs="v4.2.0"/>
                  <w:sz w:val="18"/>
                  <w:lang w:eastAsia="zh-CN"/>
                </w:rPr>
                <w:t>-1.46</w:t>
              </w:r>
            </w:ins>
          </w:p>
        </w:tc>
      </w:tr>
      <w:tr w:rsidR="00B46A58" w:rsidRPr="00DB707E" w14:paraId="3A1CDA89" w14:textId="77777777" w:rsidTr="00AB35CF">
        <w:trPr>
          <w:cantSplit/>
          <w:trHeight w:val="157"/>
          <w:jc w:val="center"/>
          <w:ins w:id="40701"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372FAB13" w14:textId="1C6C18B5" w:rsidR="00B46A58" w:rsidRPr="00DB707E" w:rsidRDefault="00B46A58" w:rsidP="00AB35CF">
            <w:pPr>
              <w:pStyle w:val="TAL"/>
              <w:spacing w:line="256" w:lineRule="auto"/>
              <w:rPr>
                <w:ins w:id="40702" w:author="RedCap - BigCR editor" w:date="2022-08-29T06:16:00Z"/>
                <w:lang w:eastAsia="en-GB"/>
              </w:rPr>
            </w:pPr>
            <w:ins w:id="40703" w:author="RedCap - BigCR editor" w:date="2022-08-29T06:16:00Z">
              <w:r w:rsidRPr="00DB707E">
                <w:rPr>
                  <w:rFonts w:cs="v4.2.0"/>
                  <w:noProof/>
                  <w:position w:val="-12"/>
                  <w:lang w:eastAsia="zh-CN"/>
                </w:rPr>
                <w:drawing>
                  <wp:inline distT="0" distB="0" distL="0" distR="0" wp14:anchorId="4083741A" wp14:editId="7318E091">
                    <wp:extent cx="512445" cy="248285"/>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5"/>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ins>
          </w:p>
        </w:tc>
        <w:tc>
          <w:tcPr>
            <w:tcW w:w="1701" w:type="dxa"/>
            <w:tcBorders>
              <w:top w:val="single" w:sz="4" w:space="0" w:color="auto"/>
              <w:left w:val="single" w:sz="4" w:space="0" w:color="auto"/>
              <w:bottom w:val="single" w:sz="4" w:space="0" w:color="auto"/>
              <w:right w:val="single" w:sz="4" w:space="0" w:color="auto"/>
            </w:tcBorders>
            <w:hideMark/>
          </w:tcPr>
          <w:p w14:paraId="3AC2CD3F" w14:textId="77777777" w:rsidR="00B46A58" w:rsidRPr="00DB707E" w:rsidRDefault="00B46A58" w:rsidP="00AB35CF">
            <w:pPr>
              <w:pStyle w:val="TAC"/>
              <w:spacing w:line="256" w:lineRule="auto"/>
              <w:rPr>
                <w:ins w:id="40704" w:author="RedCap - BigCR editor" w:date="2022-08-29T06:16:00Z"/>
              </w:rPr>
            </w:pPr>
            <w:ins w:id="40705" w:author="RedCap - BigCR editor" w:date="2022-08-29T06:16:00Z">
              <w:r w:rsidRPr="00DB707E">
                <w:rPr>
                  <w:rFonts w:cs="v4.2.0"/>
                </w:rPr>
                <w:t>dB</w:t>
              </w:r>
            </w:ins>
          </w:p>
        </w:tc>
        <w:tc>
          <w:tcPr>
            <w:tcW w:w="1701" w:type="dxa"/>
            <w:tcBorders>
              <w:top w:val="single" w:sz="4" w:space="0" w:color="auto"/>
              <w:left w:val="single" w:sz="4" w:space="0" w:color="auto"/>
              <w:bottom w:val="single" w:sz="4" w:space="0" w:color="auto"/>
              <w:right w:val="single" w:sz="4" w:space="0" w:color="auto"/>
            </w:tcBorders>
            <w:hideMark/>
          </w:tcPr>
          <w:p w14:paraId="5E48BF74" w14:textId="77777777" w:rsidR="00B46A58" w:rsidRPr="00DB707E" w:rsidRDefault="00B46A58" w:rsidP="00AB35CF">
            <w:pPr>
              <w:pStyle w:val="TAC"/>
              <w:spacing w:line="256" w:lineRule="auto"/>
              <w:rPr>
                <w:ins w:id="40706" w:author="RedCap - BigCR editor" w:date="2022-08-29T06:16:00Z"/>
                <w:rFonts w:cs="v4.2.0"/>
                <w:lang w:eastAsia="zh-CN"/>
              </w:rPr>
            </w:pPr>
            <w:ins w:id="40707" w:author="RedCap - BigCR editor" w:date="2022-08-29T06:16:00Z">
              <w:r w:rsidRPr="00DB707E">
                <w:rPr>
                  <w:rFonts w:cs="v4.2.0"/>
                  <w:lang w:eastAsia="zh-CN"/>
                </w:rPr>
                <w:t>1</w:t>
              </w:r>
            </w:ins>
          </w:p>
        </w:tc>
        <w:tc>
          <w:tcPr>
            <w:tcW w:w="850" w:type="dxa"/>
            <w:tcBorders>
              <w:top w:val="single" w:sz="4" w:space="0" w:color="auto"/>
              <w:left w:val="single" w:sz="4" w:space="0" w:color="auto"/>
              <w:bottom w:val="single" w:sz="4" w:space="0" w:color="auto"/>
              <w:right w:val="single" w:sz="4" w:space="0" w:color="auto"/>
            </w:tcBorders>
            <w:hideMark/>
          </w:tcPr>
          <w:p w14:paraId="27E5AF9E" w14:textId="77777777" w:rsidR="00B46A58" w:rsidRPr="00DB707E" w:rsidRDefault="00B46A58" w:rsidP="00AB35CF">
            <w:pPr>
              <w:pStyle w:val="TAC"/>
              <w:spacing w:line="256" w:lineRule="auto"/>
              <w:rPr>
                <w:ins w:id="40708" w:author="RedCap - BigCR editor" w:date="2022-08-29T06:16:00Z"/>
                <w:lang w:eastAsia="en-GB"/>
              </w:rPr>
            </w:pPr>
            <w:ins w:id="40709" w:author="RedCap - BigCR editor" w:date="2022-08-29T06:16:00Z">
              <w:r w:rsidRPr="00DB707E">
                <w:rPr>
                  <w:rFonts w:cs="v4.2.0"/>
                </w:rPr>
                <w:t>4</w:t>
              </w:r>
            </w:ins>
          </w:p>
        </w:tc>
        <w:tc>
          <w:tcPr>
            <w:tcW w:w="851" w:type="dxa"/>
            <w:tcBorders>
              <w:top w:val="single" w:sz="4" w:space="0" w:color="auto"/>
              <w:left w:val="single" w:sz="4" w:space="0" w:color="auto"/>
              <w:bottom w:val="single" w:sz="4" w:space="0" w:color="auto"/>
              <w:right w:val="single" w:sz="4" w:space="0" w:color="auto"/>
            </w:tcBorders>
            <w:hideMark/>
          </w:tcPr>
          <w:p w14:paraId="318EF825" w14:textId="77777777" w:rsidR="00B46A58" w:rsidRPr="00DB707E" w:rsidRDefault="00B46A58" w:rsidP="00AB35CF">
            <w:pPr>
              <w:pStyle w:val="TAC"/>
              <w:spacing w:line="256" w:lineRule="auto"/>
              <w:rPr>
                <w:ins w:id="40710" w:author="RedCap - BigCR editor" w:date="2022-08-29T06:16:00Z"/>
              </w:rPr>
            </w:pPr>
            <w:ins w:id="40711" w:author="RedCap - BigCR editor" w:date="2022-08-29T06:16:00Z">
              <w:r w:rsidRPr="00DB707E">
                <w:rPr>
                  <w:rFonts w:cs="v4.2.0"/>
                </w:rPr>
                <w:t>4</w:t>
              </w:r>
            </w:ins>
          </w:p>
        </w:tc>
        <w:tc>
          <w:tcPr>
            <w:tcW w:w="921" w:type="dxa"/>
            <w:tcBorders>
              <w:top w:val="single" w:sz="4" w:space="0" w:color="auto"/>
              <w:left w:val="single" w:sz="4" w:space="0" w:color="auto"/>
              <w:bottom w:val="single" w:sz="4" w:space="0" w:color="auto"/>
              <w:right w:val="single" w:sz="4" w:space="0" w:color="auto"/>
            </w:tcBorders>
            <w:hideMark/>
          </w:tcPr>
          <w:p w14:paraId="54D282AD" w14:textId="77777777" w:rsidR="00B46A58" w:rsidRPr="00DB707E" w:rsidRDefault="00B46A58" w:rsidP="00AB35CF">
            <w:pPr>
              <w:keepLines/>
              <w:spacing w:after="0" w:line="256" w:lineRule="auto"/>
              <w:jc w:val="center"/>
              <w:rPr>
                <w:ins w:id="40712" w:author="RedCap - BigCR editor" w:date="2022-08-29T06:16:00Z"/>
                <w:rFonts w:ascii="Arial" w:hAnsi="Arial" w:cs="v4.2.0"/>
                <w:sz w:val="18"/>
              </w:rPr>
            </w:pPr>
            <w:ins w:id="40713" w:author="RedCap - BigCR editor" w:date="2022-08-29T06:16:00Z">
              <w:r w:rsidRPr="00DB707E">
                <w:rPr>
                  <w:rFonts w:ascii="Arial" w:hAnsi="Arial" w:cs="v4.2.0"/>
                  <w:sz w:val="18"/>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2AEBFB85" w14:textId="77777777" w:rsidR="00B46A58" w:rsidRPr="00DB707E" w:rsidRDefault="00B46A58" w:rsidP="00AB35CF">
            <w:pPr>
              <w:keepLines/>
              <w:spacing w:after="0" w:line="256" w:lineRule="auto"/>
              <w:jc w:val="center"/>
              <w:rPr>
                <w:ins w:id="40714" w:author="RedCap - BigCR editor" w:date="2022-08-29T06:16:00Z"/>
                <w:rFonts w:ascii="Arial" w:hAnsi="Arial" w:cs="v4.2.0"/>
                <w:sz w:val="18"/>
              </w:rPr>
            </w:pPr>
            <w:ins w:id="40715" w:author="RedCap - BigCR editor" w:date="2022-08-29T06:16:00Z">
              <w:r w:rsidRPr="00DB707E">
                <w:rPr>
                  <w:rFonts w:ascii="Arial" w:hAnsi="Arial" w:cs="v4.2.0"/>
                  <w:sz w:val="18"/>
                </w:rPr>
                <w:t>4</w:t>
              </w:r>
            </w:ins>
          </w:p>
        </w:tc>
      </w:tr>
      <w:tr w:rsidR="00B46A58" w:rsidRPr="00DB707E" w14:paraId="241F0808" w14:textId="77777777" w:rsidTr="00AB35CF">
        <w:trPr>
          <w:cantSplit/>
          <w:trHeight w:val="197"/>
          <w:jc w:val="center"/>
          <w:ins w:id="40716"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7FF87C9A" w14:textId="77777777" w:rsidR="00B46A58" w:rsidRPr="00DB707E" w:rsidRDefault="00B46A58" w:rsidP="00AB35CF">
            <w:pPr>
              <w:pStyle w:val="TAL"/>
              <w:spacing w:line="256" w:lineRule="auto"/>
              <w:rPr>
                <w:ins w:id="40717" w:author="RedCap - BigCR editor" w:date="2022-08-29T06:16:00Z"/>
              </w:rPr>
            </w:pPr>
            <w:ins w:id="40718" w:author="RedCap - BigCR editor" w:date="2022-08-29T06:16:00Z">
              <w:r w:rsidRPr="00DB707E">
                <w:rPr>
                  <w:rFonts w:cs="v4.2.0"/>
                </w:rPr>
                <w:t>SS-RSRP</w:t>
              </w:r>
              <w:r w:rsidRPr="00DB707E">
                <w:rPr>
                  <w:vertAlign w:val="superscript"/>
                </w:rPr>
                <w:t xml:space="preserve"> Note 3</w:t>
              </w:r>
            </w:ins>
          </w:p>
        </w:tc>
        <w:tc>
          <w:tcPr>
            <w:tcW w:w="1701" w:type="dxa"/>
            <w:tcBorders>
              <w:top w:val="single" w:sz="4" w:space="0" w:color="auto"/>
              <w:left w:val="single" w:sz="4" w:space="0" w:color="auto"/>
              <w:bottom w:val="single" w:sz="4" w:space="0" w:color="auto"/>
              <w:right w:val="single" w:sz="4" w:space="0" w:color="auto"/>
            </w:tcBorders>
            <w:hideMark/>
          </w:tcPr>
          <w:p w14:paraId="7AD1210B" w14:textId="77777777" w:rsidR="00B46A58" w:rsidRPr="00DB707E" w:rsidRDefault="00B46A58" w:rsidP="00AB35CF">
            <w:pPr>
              <w:pStyle w:val="TAC"/>
              <w:spacing w:line="256" w:lineRule="auto"/>
              <w:rPr>
                <w:ins w:id="40719" w:author="RedCap - BigCR editor" w:date="2022-08-29T06:16:00Z"/>
              </w:rPr>
            </w:pPr>
            <w:ins w:id="40720" w:author="RedCap - BigCR editor" w:date="2022-08-29T06:16:00Z">
              <w:r w:rsidRPr="00DB707E">
                <w:rPr>
                  <w:rFonts w:cs="v4.2.0"/>
                </w:rPr>
                <w:t>dBm/SCS kHz</w:t>
              </w:r>
            </w:ins>
          </w:p>
        </w:tc>
        <w:tc>
          <w:tcPr>
            <w:tcW w:w="1701" w:type="dxa"/>
            <w:tcBorders>
              <w:top w:val="single" w:sz="4" w:space="0" w:color="auto"/>
              <w:left w:val="single" w:sz="4" w:space="0" w:color="auto"/>
              <w:bottom w:val="single" w:sz="4" w:space="0" w:color="auto"/>
              <w:right w:val="single" w:sz="4" w:space="0" w:color="auto"/>
            </w:tcBorders>
            <w:hideMark/>
          </w:tcPr>
          <w:p w14:paraId="43EDA200" w14:textId="77777777" w:rsidR="00B46A58" w:rsidRPr="00DB707E" w:rsidRDefault="00B46A58" w:rsidP="00AB35CF">
            <w:pPr>
              <w:pStyle w:val="TAC"/>
              <w:spacing w:line="256" w:lineRule="auto"/>
              <w:rPr>
                <w:ins w:id="40721" w:author="RedCap - BigCR editor" w:date="2022-08-29T06:16:00Z"/>
                <w:rFonts w:cs="v4.2.0"/>
                <w:lang w:eastAsia="zh-CN"/>
              </w:rPr>
            </w:pPr>
            <w:ins w:id="40722" w:author="RedCap - BigCR editor" w:date="2022-08-29T06:16:00Z">
              <w:r w:rsidRPr="00DB707E">
                <w:rPr>
                  <w:rFonts w:cs="v4.2.0"/>
                  <w:lang w:eastAsia="zh-CN"/>
                </w:rPr>
                <w:t>1</w:t>
              </w:r>
            </w:ins>
          </w:p>
        </w:tc>
        <w:tc>
          <w:tcPr>
            <w:tcW w:w="850" w:type="dxa"/>
            <w:tcBorders>
              <w:top w:val="single" w:sz="4" w:space="0" w:color="auto"/>
              <w:left w:val="single" w:sz="4" w:space="0" w:color="auto"/>
              <w:bottom w:val="single" w:sz="4" w:space="0" w:color="auto"/>
              <w:right w:val="single" w:sz="4" w:space="0" w:color="auto"/>
            </w:tcBorders>
            <w:hideMark/>
          </w:tcPr>
          <w:p w14:paraId="0E6CAF59" w14:textId="77777777" w:rsidR="00B46A58" w:rsidRPr="00DB707E" w:rsidRDefault="00B46A58" w:rsidP="00AB35CF">
            <w:pPr>
              <w:pStyle w:val="TAC"/>
              <w:spacing w:line="256" w:lineRule="auto"/>
              <w:rPr>
                <w:ins w:id="40723" w:author="RedCap - BigCR editor" w:date="2022-08-29T06:16:00Z"/>
                <w:lang w:eastAsia="en-GB"/>
              </w:rPr>
            </w:pPr>
            <w:ins w:id="40724" w:author="RedCap - BigCR editor" w:date="2022-08-29T06:16:00Z">
              <w:r w:rsidRPr="00DB707E">
                <w:rPr>
                  <w:rFonts w:cs="v4.2.0"/>
                </w:rPr>
                <w:t>-94</w:t>
              </w:r>
            </w:ins>
          </w:p>
        </w:tc>
        <w:tc>
          <w:tcPr>
            <w:tcW w:w="851" w:type="dxa"/>
            <w:tcBorders>
              <w:top w:val="single" w:sz="4" w:space="0" w:color="auto"/>
              <w:left w:val="single" w:sz="4" w:space="0" w:color="auto"/>
              <w:bottom w:val="single" w:sz="4" w:space="0" w:color="auto"/>
              <w:right w:val="single" w:sz="4" w:space="0" w:color="auto"/>
            </w:tcBorders>
            <w:hideMark/>
          </w:tcPr>
          <w:p w14:paraId="7A8F9889" w14:textId="77777777" w:rsidR="00B46A58" w:rsidRPr="00DB707E" w:rsidRDefault="00B46A58" w:rsidP="00AB35CF">
            <w:pPr>
              <w:pStyle w:val="TAC"/>
              <w:spacing w:line="256" w:lineRule="auto"/>
              <w:rPr>
                <w:ins w:id="40725" w:author="RedCap - BigCR editor" w:date="2022-08-29T06:16:00Z"/>
              </w:rPr>
            </w:pPr>
            <w:ins w:id="40726" w:author="RedCap - BigCR editor" w:date="2022-08-29T06:16:00Z">
              <w:r w:rsidRPr="00DB707E">
                <w:rPr>
                  <w:rFonts w:cs="v4.2.0"/>
                </w:rPr>
                <w:t>-94</w:t>
              </w:r>
            </w:ins>
          </w:p>
        </w:tc>
        <w:tc>
          <w:tcPr>
            <w:tcW w:w="921" w:type="dxa"/>
            <w:tcBorders>
              <w:top w:val="single" w:sz="4" w:space="0" w:color="auto"/>
              <w:left w:val="single" w:sz="4" w:space="0" w:color="auto"/>
              <w:bottom w:val="single" w:sz="4" w:space="0" w:color="auto"/>
              <w:right w:val="single" w:sz="4" w:space="0" w:color="auto"/>
            </w:tcBorders>
            <w:hideMark/>
          </w:tcPr>
          <w:p w14:paraId="71DBAA3D" w14:textId="77777777" w:rsidR="00B46A58" w:rsidRPr="00DB707E" w:rsidRDefault="00B46A58" w:rsidP="00AB35CF">
            <w:pPr>
              <w:keepLines/>
              <w:spacing w:after="0" w:line="256" w:lineRule="auto"/>
              <w:jc w:val="center"/>
              <w:rPr>
                <w:ins w:id="40727" w:author="RedCap - BigCR editor" w:date="2022-08-29T06:16:00Z"/>
                <w:rFonts w:ascii="Arial" w:hAnsi="Arial" w:cs="v4.2.0"/>
                <w:sz w:val="18"/>
                <w:lang w:eastAsia="zh-CN"/>
              </w:rPr>
            </w:pPr>
            <w:ins w:id="40728" w:author="RedCap - BigCR editor" w:date="2022-08-29T06:16:00Z">
              <w:r w:rsidRPr="00DB707E">
                <w:rPr>
                  <w:rFonts w:ascii="Arial" w:hAnsi="Arial" w:cs="v4.2.0"/>
                  <w:sz w:val="18"/>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131EEAB6" w14:textId="77777777" w:rsidR="00B46A58" w:rsidRPr="00DB707E" w:rsidRDefault="00B46A58" w:rsidP="00AB35CF">
            <w:pPr>
              <w:keepLines/>
              <w:spacing w:after="0" w:line="256" w:lineRule="auto"/>
              <w:jc w:val="center"/>
              <w:rPr>
                <w:ins w:id="40729" w:author="RedCap - BigCR editor" w:date="2022-08-29T06:16:00Z"/>
                <w:rFonts w:ascii="Arial" w:hAnsi="Arial" w:cs="v4.2.0"/>
                <w:sz w:val="18"/>
                <w:lang w:eastAsia="zh-CN"/>
              </w:rPr>
            </w:pPr>
            <w:ins w:id="40730" w:author="RedCap - BigCR editor" w:date="2022-08-29T06:16:00Z">
              <w:r w:rsidRPr="00DB707E">
                <w:rPr>
                  <w:rFonts w:ascii="Arial" w:hAnsi="Arial" w:cs="v4.2.0"/>
                  <w:sz w:val="18"/>
                  <w:lang w:eastAsia="zh-CN"/>
                </w:rPr>
                <w:t>-94</w:t>
              </w:r>
            </w:ins>
          </w:p>
        </w:tc>
      </w:tr>
      <w:tr w:rsidR="00B46A58" w:rsidRPr="00DB707E" w14:paraId="75E44174" w14:textId="77777777" w:rsidTr="00AB35CF">
        <w:trPr>
          <w:cantSplit/>
          <w:trHeight w:val="197"/>
          <w:jc w:val="center"/>
          <w:ins w:id="40731"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5583F26C" w14:textId="77777777" w:rsidR="00B46A58" w:rsidRPr="00DB707E" w:rsidRDefault="00B46A58" w:rsidP="00AB35CF">
            <w:pPr>
              <w:pStyle w:val="TAL"/>
              <w:spacing w:line="256" w:lineRule="auto"/>
              <w:rPr>
                <w:ins w:id="40732" w:author="RedCap - BigCR editor" w:date="2022-08-29T06:16:00Z"/>
                <w:rFonts w:cs="v4.2.0"/>
                <w:lang w:eastAsia="zh-CN"/>
              </w:rPr>
            </w:pPr>
            <w:ins w:id="40733" w:author="RedCap - BigCR editor" w:date="2022-08-29T06:16:00Z">
              <w:r w:rsidRPr="00DB707E">
                <w:rPr>
                  <w:rFonts w:cs="v4.2.0"/>
                  <w:lang w:eastAsia="zh-CN"/>
                </w:rPr>
                <w:t>Io</w:t>
              </w:r>
            </w:ins>
          </w:p>
        </w:tc>
        <w:tc>
          <w:tcPr>
            <w:tcW w:w="1701" w:type="dxa"/>
            <w:tcBorders>
              <w:top w:val="single" w:sz="4" w:space="0" w:color="auto"/>
              <w:left w:val="single" w:sz="4" w:space="0" w:color="auto"/>
              <w:bottom w:val="single" w:sz="4" w:space="0" w:color="auto"/>
              <w:right w:val="single" w:sz="4" w:space="0" w:color="auto"/>
            </w:tcBorders>
            <w:hideMark/>
          </w:tcPr>
          <w:p w14:paraId="41F7F911" w14:textId="77777777" w:rsidR="00B46A58" w:rsidRPr="00DB707E" w:rsidRDefault="00B46A58" w:rsidP="00AB35CF">
            <w:pPr>
              <w:pStyle w:val="TAC"/>
              <w:spacing w:line="256" w:lineRule="auto"/>
              <w:rPr>
                <w:ins w:id="40734" w:author="RedCap - BigCR editor" w:date="2022-08-29T06:16:00Z"/>
                <w:rFonts w:cs="v4.2.0"/>
                <w:lang w:eastAsia="zh-CN"/>
              </w:rPr>
            </w:pPr>
            <w:ins w:id="40735" w:author="RedCap - BigCR editor" w:date="2022-08-29T06:16:00Z">
              <w:r w:rsidRPr="00DB707E">
                <w:rPr>
                  <w:rFonts w:cs="v4.2.0"/>
                  <w:lang w:eastAsia="zh-CN"/>
                </w:rPr>
                <w:t>dBm/9.36 MHz</w:t>
              </w:r>
            </w:ins>
          </w:p>
        </w:tc>
        <w:tc>
          <w:tcPr>
            <w:tcW w:w="1701" w:type="dxa"/>
            <w:tcBorders>
              <w:top w:val="single" w:sz="4" w:space="0" w:color="auto"/>
              <w:left w:val="single" w:sz="4" w:space="0" w:color="auto"/>
              <w:bottom w:val="single" w:sz="4" w:space="0" w:color="auto"/>
              <w:right w:val="single" w:sz="4" w:space="0" w:color="auto"/>
            </w:tcBorders>
            <w:hideMark/>
          </w:tcPr>
          <w:p w14:paraId="611AE73A" w14:textId="77777777" w:rsidR="00B46A58" w:rsidRPr="00DB707E" w:rsidRDefault="00B46A58" w:rsidP="00AB35CF">
            <w:pPr>
              <w:pStyle w:val="TAC"/>
              <w:spacing w:line="256" w:lineRule="auto"/>
              <w:rPr>
                <w:ins w:id="40736" w:author="RedCap - BigCR editor" w:date="2022-08-29T06:16:00Z"/>
                <w:rFonts w:cs="v4.2.0"/>
                <w:lang w:eastAsia="zh-CN"/>
              </w:rPr>
            </w:pPr>
            <w:ins w:id="40737" w:author="RedCap - BigCR editor" w:date="2022-08-29T06:16:00Z">
              <w:r w:rsidRPr="00DB707E">
                <w:rPr>
                  <w:rFonts w:cs="v4.2.0"/>
                  <w:lang w:eastAsia="zh-CN"/>
                </w:rPr>
                <w:t>1</w:t>
              </w:r>
            </w:ins>
          </w:p>
        </w:tc>
        <w:tc>
          <w:tcPr>
            <w:tcW w:w="850" w:type="dxa"/>
            <w:tcBorders>
              <w:top w:val="single" w:sz="4" w:space="0" w:color="auto"/>
              <w:left w:val="single" w:sz="4" w:space="0" w:color="auto"/>
              <w:bottom w:val="single" w:sz="4" w:space="0" w:color="auto"/>
              <w:right w:val="single" w:sz="4" w:space="0" w:color="auto"/>
            </w:tcBorders>
            <w:hideMark/>
          </w:tcPr>
          <w:p w14:paraId="6025850B" w14:textId="77777777" w:rsidR="00B46A58" w:rsidRPr="00DB707E" w:rsidRDefault="00B46A58" w:rsidP="00AB35CF">
            <w:pPr>
              <w:pStyle w:val="TAC"/>
              <w:spacing w:line="256" w:lineRule="auto"/>
              <w:rPr>
                <w:ins w:id="40738" w:author="RedCap - BigCR editor" w:date="2022-08-29T06:16:00Z"/>
                <w:rFonts w:cs="v4.2.0"/>
                <w:lang w:eastAsia="zh-CN"/>
              </w:rPr>
            </w:pPr>
            <w:ins w:id="40739" w:author="RedCap - BigCR editor" w:date="2022-08-29T06:16:00Z">
              <w:r w:rsidRPr="00DB707E">
                <w:rPr>
                  <w:rFonts w:cs="v4.2.0"/>
                  <w:lang w:eastAsia="zh-CN"/>
                </w:rPr>
                <w:t>-64.60</w:t>
              </w:r>
            </w:ins>
          </w:p>
        </w:tc>
        <w:tc>
          <w:tcPr>
            <w:tcW w:w="851" w:type="dxa"/>
            <w:tcBorders>
              <w:top w:val="single" w:sz="4" w:space="0" w:color="auto"/>
              <w:left w:val="single" w:sz="4" w:space="0" w:color="auto"/>
              <w:bottom w:val="single" w:sz="4" w:space="0" w:color="auto"/>
              <w:right w:val="single" w:sz="4" w:space="0" w:color="auto"/>
            </w:tcBorders>
            <w:hideMark/>
          </w:tcPr>
          <w:p w14:paraId="1A6DE332" w14:textId="77777777" w:rsidR="00B46A58" w:rsidRPr="00DB707E" w:rsidRDefault="00B46A58" w:rsidP="00AB35CF">
            <w:pPr>
              <w:pStyle w:val="TAC"/>
              <w:spacing w:line="256" w:lineRule="auto"/>
              <w:rPr>
                <w:ins w:id="40740" w:author="RedCap - BigCR editor" w:date="2022-08-29T06:16:00Z"/>
                <w:rFonts w:cs="v4.2.0"/>
                <w:lang w:eastAsia="zh-CN"/>
              </w:rPr>
            </w:pPr>
            <w:ins w:id="40741" w:author="RedCap - BigCR editor" w:date="2022-08-29T06:16:00Z">
              <w:r w:rsidRPr="00DB707E">
                <w:rPr>
                  <w:rFonts w:cs="v4.2.0"/>
                  <w:lang w:eastAsia="zh-CN"/>
                </w:rPr>
                <w:t>-62.25</w:t>
              </w:r>
            </w:ins>
          </w:p>
        </w:tc>
        <w:tc>
          <w:tcPr>
            <w:tcW w:w="921" w:type="dxa"/>
            <w:tcBorders>
              <w:top w:val="single" w:sz="4" w:space="0" w:color="auto"/>
              <w:left w:val="single" w:sz="4" w:space="0" w:color="auto"/>
              <w:bottom w:val="single" w:sz="4" w:space="0" w:color="auto"/>
              <w:right w:val="single" w:sz="4" w:space="0" w:color="auto"/>
            </w:tcBorders>
            <w:hideMark/>
          </w:tcPr>
          <w:p w14:paraId="04B1B3BC" w14:textId="77777777" w:rsidR="00B46A58" w:rsidRPr="00DB707E" w:rsidRDefault="00B46A58" w:rsidP="00AB35CF">
            <w:pPr>
              <w:keepLines/>
              <w:spacing w:after="0" w:line="256" w:lineRule="auto"/>
              <w:jc w:val="center"/>
              <w:rPr>
                <w:ins w:id="40742" w:author="RedCap - BigCR editor" w:date="2022-08-29T06:16:00Z"/>
                <w:rFonts w:ascii="Arial" w:hAnsi="Arial" w:cs="v4.2.0"/>
                <w:sz w:val="18"/>
                <w:lang w:eastAsia="zh-CN"/>
              </w:rPr>
            </w:pPr>
            <w:ins w:id="40743" w:author="RedCap - BigCR editor" w:date="2022-08-29T06:16:00Z">
              <w:r w:rsidRPr="00DB707E">
                <w:rPr>
                  <w:rFonts w:ascii="Arial" w:hAnsi="Arial" w:cs="v4.2.0"/>
                  <w:sz w:val="18"/>
                  <w:lang w:eastAsia="zh-CN"/>
                </w:rPr>
                <w:t>-64.60</w:t>
              </w:r>
            </w:ins>
          </w:p>
        </w:tc>
        <w:tc>
          <w:tcPr>
            <w:tcW w:w="921" w:type="dxa"/>
            <w:tcBorders>
              <w:top w:val="single" w:sz="4" w:space="0" w:color="auto"/>
              <w:left w:val="single" w:sz="4" w:space="0" w:color="auto"/>
              <w:bottom w:val="single" w:sz="4" w:space="0" w:color="auto"/>
              <w:right w:val="single" w:sz="4" w:space="0" w:color="auto"/>
            </w:tcBorders>
            <w:hideMark/>
          </w:tcPr>
          <w:p w14:paraId="3048DA1C" w14:textId="77777777" w:rsidR="00B46A58" w:rsidRPr="00DB707E" w:rsidRDefault="00B46A58" w:rsidP="00AB35CF">
            <w:pPr>
              <w:keepLines/>
              <w:spacing w:after="0" w:line="256" w:lineRule="auto"/>
              <w:jc w:val="center"/>
              <w:rPr>
                <w:ins w:id="40744" w:author="RedCap - BigCR editor" w:date="2022-08-29T06:16:00Z"/>
                <w:rFonts w:ascii="Arial" w:hAnsi="Arial" w:cs="v4.2.0"/>
                <w:sz w:val="18"/>
                <w:lang w:eastAsia="zh-CN"/>
              </w:rPr>
            </w:pPr>
            <w:ins w:id="40745" w:author="RedCap - BigCR editor" w:date="2022-08-29T06:16:00Z">
              <w:r w:rsidRPr="00DB707E">
                <w:rPr>
                  <w:rFonts w:ascii="Arial" w:hAnsi="Arial" w:cs="v4.2.0"/>
                  <w:sz w:val="18"/>
                  <w:lang w:eastAsia="zh-CN"/>
                </w:rPr>
                <w:t>-62.25</w:t>
              </w:r>
            </w:ins>
          </w:p>
        </w:tc>
      </w:tr>
      <w:tr w:rsidR="00B46A58" w:rsidRPr="00DB707E" w14:paraId="0A9D977B" w14:textId="77777777" w:rsidTr="00AB35CF">
        <w:trPr>
          <w:cantSplit/>
          <w:jc w:val="center"/>
          <w:ins w:id="40746" w:author="RedCap - BigCR editor" w:date="2022-08-29T06:16:00Z"/>
        </w:trPr>
        <w:tc>
          <w:tcPr>
            <w:tcW w:w="1668" w:type="dxa"/>
            <w:tcBorders>
              <w:top w:val="single" w:sz="4" w:space="0" w:color="auto"/>
              <w:left w:val="single" w:sz="4" w:space="0" w:color="auto"/>
              <w:bottom w:val="single" w:sz="4" w:space="0" w:color="auto"/>
              <w:right w:val="single" w:sz="4" w:space="0" w:color="auto"/>
            </w:tcBorders>
            <w:hideMark/>
          </w:tcPr>
          <w:p w14:paraId="50B004D0" w14:textId="77777777" w:rsidR="00B46A58" w:rsidRPr="00DB707E" w:rsidRDefault="00B46A58" w:rsidP="00AB35CF">
            <w:pPr>
              <w:pStyle w:val="TAL"/>
              <w:spacing w:line="256" w:lineRule="auto"/>
              <w:rPr>
                <w:ins w:id="40747" w:author="RedCap - BigCR editor" w:date="2022-08-29T06:16:00Z"/>
                <w:lang w:eastAsia="en-GB"/>
              </w:rPr>
            </w:pPr>
            <w:ins w:id="40748" w:author="RedCap - BigCR editor" w:date="2022-08-29T06:16:00Z">
              <w:r w:rsidRPr="00DB707E">
                <w:rPr>
                  <w:rFonts w:cs="v4.2.0"/>
                </w:rPr>
                <w:t xml:space="preserve">Propagation Condition </w:t>
              </w:r>
            </w:ins>
          </w:p>
        </w:tc>
        <w:tc>
          <w:tcPr>
            <w:tcW w:w="1701" w:type="dxa"/>
            <w:tcBorders>
              <w:top w:val="single" w:sz="4" w:space="0" w:color="auto"/>
              <w:left w:val="single" w:sz="4" w:space="0" w:color="auto"/>
              <w:bottom w:val="single" w:sz="4" w:space="0" w:color="auto"/>
              <w:right w:val="single" w:sz="4" w:space="0" w:color="auto"/>
            </w:tcBorders>
          </w:tcPr>
          <w:p w14:paraId="0BB57B34" w14:textId="77777777" w:rsidR="00B46A58" w:rsidRPr="00DB707E" w:rsidRDefault="00B46A58" w:rsidP="00AB35CF">
            <w:pPr>
              <w:pStyle w:val="TAC"/>
              <w:spacing w:line="256" w:lineRule="auto"/>
              <w:rPr>
                <w:ins w:id="40749" w:author="RedCap - BigCR editor" w:date="2022-08-29T06:16:00Z"/>
              </w:rPr>
            </w:pPr>
          </w:p>
        </w:tc>
        <w:tc>
          <w:tcPr>
            <w:tcW w:w="1701" w:type="dxa"/>
            <w:tcBorders>
              <w:top w:val="single" w:sz="4" w:space="0" w:color="auto"/>
              <w:left w:val="single" w:sz="4" w:space="0" w:color="auto"/>
              <w:bottom w:val="single" w:sz="4" w:space="0" w:color="auto"/>
              <w:right w:val="single" w:sz="4" w:space="0" w:color="auto"/>
            </w:tcBorders>
            <w:hideMark/>
          </w:tcPr>
          <w:p w14:paraId="4C4432FC" w14:textId="77777777" w:rsidR="00B46A58" w:rsidRPr="00DB707E" w:rsidRDefault="00B46A58" w:rsidP="00AB35CF">
            <w:pPr>
              <w:pStyle w:val="TAC"/>
              <w:spacing w:line="256" w:lineRule="auto"/>
              <w:rPr>
                <w:ins w:id="40750" w:author="RedCap - BigCR editor" w:date="2022-08-29T06:16:00Z"/>
                <w:rFonts w:cs="v4.2.0"/>
                <w:lang w:eastAsia="zh-CN"/>
              </w:rPr>
            </w:pPr>
            <w:ins w:id="40751" w:author="RedCap - BigCR editor" w:date="2022-08-29T06:16:00Z">
              <w:r w:rsidRPr="00DB707E">
                <w:rPr>
                  <w:rFonts w:cs="v4.2.0"/>
                  <w:lang w:eastAsia="zh-CN"/>
                </w:rPr>
                <w:t>1</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6F64D71E" w14:textId="77777777" w:rsidR="00B46A58" w:rsidRPr="00DB707E" w:rsidRDefault="00B46A58" w:rsidP="00AB35CF">
            <w:pPr>
              <w:pStyle w:val="TAC"/>
              <w:spacing w:line="256" w:lineRule="auto"/>
              <w:rPr>
                <w:ins w:id="40752" w:author="RedCap - BigCR editor" w:date="2022-08-29T06:16:00Z"/>
                <w:rFonts w:cs="v4.2.0"/>
                <w:lang w:eastAsia="en-GB"/>
              </w:rPr>
            </w:pPr>
            <w:ins w:id="40753" w:author="RedCap - BigCR editor" w:date="2022-08-29T06:16:00Z">
              <w:r w:rsidRPr="00DB707E">
                <w:rPr>
                  <w:rFonts w:cs="v4.2.0"/>
                </w:rPr>
                <w:t>AWGN</w:t>
              </w:r>
            </w:ins>
          </w:p>
        </w:tc>
      </w:tr>
      <w:tr w:rsidR="00B46A58" w:rsidRPr="00DB707E" w14:paraId="0C422217" w14:textId="77777777" w:rsidTr="00AB35CF">
        <w:trPr>
          <w:cantSplit/>
          <w:jc w:val="center"/>
          <w:ins w:id="40754" w:author="RedCap - BigCR editor" w:date="2022-08-29T06:16:00Z"/>
        </w:trPr>
        <w:tc>
          <w:tcPr>
            <w:tcW w:w="8613" w:type="dxa"/>
            <w:gridSpan w:val="7"/>
            <w:tcBorders>
              <w:top w:val="single" w:sz="4" w:space="0" w:color="auto"/>
              <w:left w:val="single" w:sz="4" w:space="0" w:color="auto"/>
              <w:bottom w:val="single" w:sz="4" w:space="0" w:color="auto"/>
              <w:right w:val="single" w:sz="4" w:space="0" w:color="auto"/>
            </w:tcBorders>
            <w:hideMark/>
          </w:tcPr>
          <w:p w14:paraId="5AC90DA4" w14:textId="77777777" w:rsidR="00B46A58" w:rsidRPr="00DB707E" w:rsidRDefault="00B46A58" w:rsidP="00AB35CF">
            <w:pPr>
              <w:pStyle w:val="TAN"/>
              <w:spacing w:line="256" w:lineRule="auto"/>
              <w:rPr>
                <w:ins w:id="40755" w:author="RedCap - BigCR editor" w:date="2022-08-29T06:16:00Z"/>
              </w:rPr>
            </w:pPr>
            <w:ins w:id="40756" w:author="RedCap - BigCR editor" w:date="2022-08-29T06:16:00Z">
              <w:r w:rsidRPr="00DB707E">
                <w:t>Note 1:</w:t>
              </w:r>
              <w:r w:rsidRPr="00DB707E">
                <w:tab/>
                <w:t>The resources for uplink transmission are assigned to the UE prior to the start of time period T2.</w:t>
              </w:r>
            </w:ins>
          </w:p>
          <w:p w14:paraId="6E1D431D" w14:textId="3CB37D6C" w:rsidR="00B46A58" w:rsidRPr="00DB707E" w:rsidRDefault="00B46A58" w:rsidP="00AB35CF">
            <w:pPr>
              <w:pStyle w:val="TAN"/>
              <w:spacing w:line="256" w:lineRule="auto"/>
              <w:rPr>
                <w:ins w:id="40757" w:author="RedCap - BigCR editor" w:date="2022-08-29T06:16:00Z"/>
              </w:rPr>
            </w:pPr>
            <w:ins w:id="40758" w:author="RedCap - BigCR editor" w:date="2022-08-29T06:16:00Z">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cs="v4.2.0"/>
                  <w:noProof/>
                  <w:position w:val="-12"/>
                  <w:lang w:eastAsia="zh-CN"/>
                </w:rPr>
                <w:drawing>
                  <wp:inline distT="0" distB="0" distL="0" distR="0" wp14:anchorId="0E09D2F4" wp14:editId="32C14CFE">
                    <wp:extent cx="259080" cy="243205"/>
                    <wp:effectExtent l="0" t="0" r="7620"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4"/>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59080" cy="243205"/>
                            </a:xfrm>
                            <a:prstGeom prst="rect">
                              <a:avLst/>
                            </a:prstGeom>
                            <a:noFill/>
                            <a:ln>
                              <a:noFill/>
                            </a:ln>
                          </pic:spPr>
                        </pic:pic>
                      </a:graphicData>
                    </a:graphic>
                  </wp:inline>
                </w:drawing>
              </w:r>
              <w:r w:rsidRPr="00DB707E">
                <w:t xml:space="preserve"> to be fulfilled.</w:t>
              </w:r>
            </w:ins>
          </w:p>
          <w:p w14:paraId="73A49702" w14:textId="77777777" w:rsidR="00B46A58" w:rsidRPr="00DB707E" w:rsidRDefault="00B46A58" w:rsidP="00AB35CF">
            <w:pPr>
              <w:pStyle w:val="TAN"/>
              <w:spacing w:line="256" w:lineRule="auto"/>
              <w:rPr>
                <w:ins w:id="40759" w:author="RedCap - BigCR editor" w:date="2022-08-29T06:16:00Z"/>
              </w:rPr>
            </w:pPr>
            <w:ins w:id="40760" w:author="RedCap - BigCR editor" w:date="2022-08-29T06:16:00Z">
              <w:r w:rsidRPr="00DB707E">
                <w:t>Note 3:</w:t>
              </w:r>
              <w:r w:rsidRPr="00DB707E">
                <w:tab/>
                <w:t>SS-RSRP levels have been derived from other parameters for information purposes. They are not settable parameters themselves.</w:t>
              </w:r>
            </w:ins>
          </w:p>
        </w:tc>
      </w:tr>
    </w:tbl>
    <w:p w14:paraId="6022714B" w14:textId="77777777" w:rsidR="00B46A58" w:rsidRPr="00DB707E" w:rsidRDefault="00B46A58" w:rsidP="00B46A58">
      <w:pPr>
        <w:rPr>
          <w:ins w:id="40761" w:author="RedCap - BigCR editor" w:date="2022-08-29T06:16:00Z"/>
        </w:rPr>
      </w:pPr>
    </w:p>
    <w:p w14:paraId="24613924" w14:textId="77777777" w:rsidR="00B46A58" w:rsidRPr="00DB707E" w:rsidRDefault="00B46A58" w:rsidP="00B46A58">
      <w:pPr>
        <w:pStyle w:val="Heading5"/>
        <w:rPr>
          <w:ins w:id="40762" w:author="RedCap - BigCR editor" w:date="2022-08-29T06:16:00Z"/>
          <w:snapToGrid w:val="0"/>
        </w:rPr>
      </w:pPr>
      <w:ins w:id="40763" w:author="RedCap - BigCR editor" w:date="2022-08-29T06:16:00Z">
        <w:r w:rsidRPr="00DB707E">
          <w:rPr>
            <w:snapToGrid w:val="0"/>
          </w:rPr>
          <w:t>A.16.6.1.11.3</w:t>
        </w:r>
        <w:r w:rsidRPr="00DB707E">
          <w:rPr>
            <w:snapToGrid w:val="0"/>
          </w:rPr>
          <w:tab/>
          <w:t>Test Requirements</w:t>
        </w:r>
      </w:ins>
    </w:p>
    <w:p w14:paraId="40D9ED53" w14:textId="77777777" w:rsidR="00B46A58" w:rsidRPr="00DB707E" w:rsidRDefault="00B46A58" w:rsidP="00B46A58">
      <w:pPr>
        <w:rPr>
          <w:ins w:id="40764" w:author="RedCap - BigCR editor" w:date="2022-08-29T06:16:00Z"/>
          <w:rFonts w:cs="v4.2.0"/>
        </w:rPr>
      </w:pPr>
      <w:ins w:id="40765" w:author="RedCap - BigCR editor" w:date="2022-08-29T06:16:00Z">
        <w:r w:rsidRPr="00DB707E">
          <w:rPr>
            <w:rFonts w:cs="v4.2.0"/>
          </w:rPr>
          <w:t xml:space="preserve">The UE shall send one Event A3 triggered measurement report, with a measurement reporting delay less than 920 </w:t>
        </w:r>
        <w:proofErr w:type="spellStart"/>
        <w:r w:rsidRPr="00DB707E">
          <w:rPr>
            <w:rFonts w:cs="v4.2.0"/>
          </w:rPr>
          <w:t>ms</w:t>
        </w:r>
        <w:proofErr w:type="spellEnd"/>
        <w:r w:rsidRPr="00DB707E">
          <w:rPr>
            <w:rFonts w:cs="v4.2.0"/>
          </w:rPr>
          <w:t xml:space="preserve"> from the beginning of time period T2. The UE is required to read the neighbour cell SSB index in this test.</w:t>
        </w:r>
      </w:ins>
    </w:p>
    <w:p w14:paraId="03725B6D" w14:textId="77777777" w:rsidR="00B46A58" w:rsidRPr="00DB707E" w:rsidRDefault="00B46A58" w:rsidP="00B46A58">
      <w:pPr>
        <w:rPr>
          <w:ins w:id="40766" w:author="RedCap - BigCR editor" w:date="2022-08-29T06:16:00Z"/>
          <w:rFonts w:cs="v4.2.0"/>
        </w:rPr>
      </w:pPr>
      <w:ins w:id="40767" w:author="RedCap - BigCR editor" w:date="2022-08-29T06:16:00Z">
        <w:r w:rsidRPr="00DB707E">
          <w:rPr>
            <w:rFonts w:cs="v4.2.0"/>
          </w:rPr>
          <w:t>The UE shall not send event triggered measurement reports, as long as the reporting criteria are not fulfilled.</w:t>
        </w:r>
      </w:ins>
    </w:p>
    <w:p w14:paraId="552A2902" w14:textId="77777777" w:rsidR="00B46A58" w:rsidRPr="00DB707E" w:rsidRDefault="00B46A58" w:rsidP="00B46A58">
      <w:pPr>
        <w:rPr>
          <w:ins w:id="40768" w:author="RedCap - BigCR editor" w:date="2022-08-29T06:16:00Z"/>
          <w:rFonts w:cs="v4.2.0"/>
        </w:rPr>
      </w:pPr>
      <w:ins w:id="40769" w:author="RedCap - BigCR editor" w:date="2022-08-29T06:16:00Z">
        <w:r w:rsidRPr="00DB707E">
          <w:rPr>
            <w:rFonts w:cs="v4.2.0"/>
          </w:rPr>
          <w:t>The rate of correct events observed during repeated tests shall be at least 90%.</w:t>
        </w:r>
      </w:ins>
    </w:p>
    <w:p w14:paraId="4D740559" w14:textId="77777777" w:rsidR="00B46A58" w:rsidRPr="00DB707E" w:rsidRDefault="00B46A58" w:rsidP="00B46A58">
      <w:pPr>
        <w:pStyle w:val="NO"/>
        <w:rPr>
          <w:ins w:id="40770" w:author="RedCap - BigCR editor" w:date="2022-08-29T06:16:00Z"/>
        </w:rPr>
      </w:pPr>
      <w:ins w:id="40771" w:author="RedCap - BigCR editor" w:date="2022-08-29T06:16:00Z">
        <w:r w:rsidRPr="00DB707E">
          <w:t>NOTE:</w:t>
        </w:r>
        <w:r w:rsidRPr="00DB707E">
          <w:tab/>
          <w:t>The actual overall delays measured in the test may be up to 2xTTI</w:t>
        </w:r>
        <w:r w:rsidRPr="00DB707E">
          <w:rPr>
            <w:vertAlign w:val="subscript"/>
          </w:rPr>
          <w:t>DCCH</w:t>
        </w:r>
        <w:r w:rsidRPr="00DB707E">
          <w:t xml:space="preserve"> higher than the measurement reporting delays above because of TTI insertion uncertainty of the measurement report in DCCH.</w:t>
        </w:r>
      </w:ins>
    </w:p>
    <w:p w14:paraId="2A01CD4E" w14:textId="77777777" w:rsidR="00A41797" w:rsidRPr="00DB707E" w:rsidRDefault="00A41797" w:rsidP="00A41797">
      <w:pPr>
        <w:rPr>
          <w:lang w:val="de-DE"/>
        </w:rPr>
      </w:pPr>
    </w:p>
    <w:p w14:paraId="5A311866" w14:textId="77777777" w:rsidR="00684BDA" w:rsidRPr="00DB707E" w:rsidRDefault="00684BDA" w:rsidP="00684BDA">
      <w:pPr>
        <w:pStyle w:val="Heading3"/>
        <w:rPr>
          <w:ins w:id="40772" w:author="RedCap - BigCR editor" w:date="2022-08-30T07:03:00Z"/>
        </w:rPr>
      </w:pPr>
      <w:bookmarkStart w:id="40773" w:name="_Toc535476602"/>
      <w:ins w:id="40774" w:author="RedCap - BigCR editor" w:date="2022-08-30T07:03:00Z">
        <w:r w:rsidRPr="00DB707E">
          <w:t>A.16.6.2</w:t>
        </w:r>
        <w:r w:rsidRPr="00DB707E">
          <w:tab/>
          <w:t>Inter-frequency Measurements</w:t>
        </w:r>
      </w:ins>
    </w:p>
    <w:p w14:paraId="23926BA0" w14:textId="77777777" w:rsidR="001C2B28" w:rsidRPr="00DB707E" w:rsidRDefault="001C2B28" w:rsidP="001C2B28">
      <w:pPr>
        <w:pStyle w:val="Heading4"/>
        <w:rPr>
          <w:ins w:id="40775" w:author="RedCap - BigCR editor" w:date="2022-08-29T14:20:00Z"/>
        </w:rPr>
      </w:pPr>
      <w:ins w:id="40776" w:author="RedCap - BigCR editor" w:date="2022-08-29T14:20:00Z">
        <w:r w:rsidRPr="00DB707E">
          <w:t>A.16.6.2.1</w:t>
        </w:r>
        <w:r w:rsidRPr="00DB707E">
          <w:tab/>
          <w:t>SA event triggered reporting tests for FR1 without SSB time index detection when DRX is used for 1 Rx UE</w:t>
        </w:r>
      </w:ins>
    </w:p>
    <w:p w14:paraId="43378EB3" w14:textId="69FAFFFA" w:rsidR="001C2B28" w:rsidRPr="00DB707E" w:rsidRDefault="001C2B28" w:rsidP="001C2B28">
      <w:pPr>
        <w:pStyle w:val="Heading5"/>
        <w:rPr>
          <w:ins w:id="40777" w:author="RedCap - BigCR editor" w:date="2022-08-29T14:20:00Z"/>
        </w:rPr>
      </w:pPr>
      <w:bookmarkStart w:id="40778" w:name="_Toc535476606"/>
      <w:ins w:id="40779" w:author="RedCap - BigCR editor" w:date="2022-08-29T14:20:00Z">
        <w:r w:rsidRPr="00DB707E">
          <w:t>A.16.6.2.1</w:t>
        </w:r>
      </w:ins>
      <w:ins w:id="40780" w:author="RedCap - BigCR editor" w:date="2022-08-29T14:25:00Z">
        <w:r w:rsidR="001708BE" w:rsidRPr="00DB707E">
          <w:t>.</w:t>
        </w:r>
      </w:ins>
      <w:ins w:id="40781" w:author="RedCap - BigCR editor" w:date="2022-08-29T14:20:00Z">
        <w:r w:rsidRPr="00DB707E">
          <w:t>1</w:t>
        </w:r>
        <w:r w:rsidRPr="00DB707E">
          <w:tab/>
          <w:t>Test Purpose and Environment</w:t>
        </w:r>
        <w:bookmarkEnd w:id="40778"/>
      </w:ins>
    </w:p>
    <w:p w14:paraId="456A3DFF" w14:textId="77777777" w:rsidR="001C2B28" w:rsidRPr="00DB707E" w:rsidRDefault="001C2B28" w:rsidP="001C2B28">
      <w:pPr>
        <w:rPr>
          <w:ins w:id="40782" w:author="RedCap - BigCR editor" w:date="2022-08-29T14:20:00Z"/>
          <w:rFonts w:cs="v4.2.0"/>
        </w:rPr>
      </w:pPr>
      <w:ins w:id="40783" w:author="RedCap - BigCR editor" w:date="2022-08-29T14:20:00Z">
        <w:r w:rsidRPr="00DB707E">
          <w:rPr>
            <w:rFonts w:cs="v4.2.0"/>
          </w:rPr>
          <w:t>The purpose of this test is to verify that the UE makes correct reporting of an event. This test will partly verify the SA inter-frequency NR cell search requirements in clause 9.3B.4.</w:t>
        </w:r>
      </w:ins>
    </w:p>
    <w:p w14:paraId="17D938BB" w14:textId="77777777" w:rsidR="001C2B28" w:rsidRPr="00DB707E" w:rsidRDefault="001C2B28" w:rsidP="001C2B28">
      <w:pPr>
        <w:rPr>
          <w:ins w:id="40784" w:author="RedCap - BigCR editor" w:date="2022-08-29T14:20:00Z"/>
          <w:rFonts w:cs="v4.2.0"/>
        </w:rPr>
      </w:pPr>
      <w:ins w:id="40785" w:author="RedCap - BigCR editor" w:date="2022-08-29T14:20:00Z">
        <w:r w:rsidRPr="00DB707E">
          <w:rPr>
            <w:rFonts w:cs="v4.2.0"/>
          </w:rPr>
          <w:lastRenderedPageBreak/>
          <w:t xml:space="preserve">In this test, there are two cells: NR cell 1 as </w:t>
        </w:r>
        <w:proofErr w:type="spellStart"/>
        <w:r w:rsidRPr="00DB707E">
          <w:rPr>
            <w:rFonts w:cs="v4.2.0"/>
          </w:rPr>
          <w:t>PCell</w:t>
        </w:r>
        <w:proofErr w:type="spellEnd"/>
        <w:r w:rsidRPr="00DB707E">
          <w:rPr>
            <w:rFonts w:cs="v4.2.0"/>
          </w:rPr>
          <w:t xml:space="preserve"> in FR1 on NR RF channel 1 and NR cell 2 as neighbour cell in FR1 on NR RF channel 2.  The test parameters are given in Tables A.16A.16.6.2.12.1.1-1, A.16.6.2.12.1.1-2 and A.16.6.2.1.1-3.</w:t>
        </w:r>
      </w:ins>
    </w:p>
    <w:p w14:paraId="0362104A" w14:textId="77777777" w:rsidR="001C2B28" w:rsidRPr="00DB707E" w:rsidRDefault="001C2B28" w:rsidP="001C2B28">
      <w:pPr>
        <w:rPr>
          <w:ins w:id="40786" w:author="RedCap - BigCR editor" w:date="2022-08-29T14:20:00Z"/>
          <w:rFonts w:cs="v4.2.0"/>
        </w:rPr>
      </w:pPr>
      <w:ins w:id="40787" w:author="RedCap - BigCR editor" w:date="2022-08-29T14:20:00Z">
        <w:r w:rsidRPr="00DB707E">
          <w:rPr>
            <w:rFonts w:cs="v4.2.0"/>
          </w:rPr>
          <w:t>In test 1&amp;2 measurement gap pattern configuration # 0 as defined in Table A.16.6.2.1.1-2 is provided for UE that does not support per-FR gap and in test 3&amp;4 measurement gap pattern configuration #4 as defined in Table A.16.6.2.1.1-2 is provided for UE that supports per-FR gap. If a UE supports per-FR gap and gap pattern configuration #4, it is only required to pass test 3&amp;4. Otherwise it is only required to pass test 1&amp;2.</w:t>
        </w:r>
      </w:ins>
    </w:p>
    <w:p w14:paraId="64179CC1" w14:textId="77777777" w:rsidR="001C2B28" w:rsidRPr="00DB707E" w:rsidRDefault="001C2B28" w:rsidP="001C2B28">
      <w:pPr>
        <w:rPr>
          <w:ins w:id="40788" w:author="RedCap - BigCR editor" w:date="2022-08-29T14:20:00Z"/>
          <w:rFonts w:cs="v4.2.0"/>
        </w:rPr>
      </w:pPr>
      <w:ins w:id="40789" w:author="RedCap - BigCR editor" w:date="2022-08-29T14:20:00Z">
        <w:r w:rsidRPr="00DB707E">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ins>
    </w:p>
    <w:p w14:paraId="78E588F4" w14:textId="77777777" w:rsidR="001C2B28" w:rsidRPr="00DB707E" w:rsidRDefault="001C2B28" w:rsidP="001C2B28">
      <w:pPr>
        <w:rPr>
          <w:ins w:id="40790" w:author="RedCap - BigCR editor" w:date="2022-08-29T14:20:00Z"/>
          <w:rFonts w:cs="v4.2.0"/>
        </w:rPr>
      </w:pPr>
      <w:ins w:id="40791" w:author="RedCap - BigCR editor" w:date="2022-08-29T14:20:00Z">
        <w:r w:rsidRPr="00DB707E">
          <w:rPr>
            <w:rFonts w:cs="v4.2.0"/>
          </w:rPr>
          <w:t xml:space="preserve">UE needs to be provided with new </w:t>
        </w:r>
        <w:r w:rsidRPr="00DB707E">
          <w:rPr>
            <w:noProof/>
          </w:rPr>
          <w:t xml:space="preserve">Timing Advance </w:t>
        </w:r>
        <w:r w:rsidRPr="00DB707E">
          <w:t xml:space="preserve">Command </w:t>
        </w:r>
        <w:r w:rsidRPr="00DB707E">
          <w:rPr>
            <w:noProof/>
          </w:rPr>
          <w:t xml:space="preserve">MAC control element </w:t>
        </w:r>
        <w:r w:rsidRPr="00DB707E">
          <w:t>at least once during each</w:t>
        </w:r>
        <w:r w:rsidRPr="00DB707E">
          <w:rPr>
            <w:noProof/>
          </w:rPr>
          <w:t xml:space="preserve"> time alignment timer period to maintain uplink time alignment. Furthermore, UE is allocated with PUSCH resource at every DRX cycle.</w:t>
        </w:r>
      </w:ins>
    </w:p>
    <w:p w14:paraId="18C3E79D" w14:textId="77777777" w:rsidR="001C2B28" w:rsidRPr="00DB707E" w:rsidRDefault="001C2B28" w:rsidP="001C2B28">
      <w:pPr>
        <w:pStyle w:val="TH"/>
        <w:rPr>
          <w:ins w:id="40792" w:author="RedCap - BigCR editor" w:date="2022-08-29T14:20:00Z"/>
        </w:rPr>
      </w:pPr>
      <w:ins w:id="40793" w:author="RedCap - BigCR editor" w:date="2022-08-29T14:20:00Z">
        <w:r w:rsidRPr="00DB707E">
          <w:t xml:space="preserve">Table A.16.6.2.1.1-1: </w:t>
        </w:r>
        <w:r w:rsidRPr="00DB707E">
          <w:rPr>
            <w:lang w:eastAsia="zh-CN"/>
          </w:rPr>
          <w:t xml:space="preserve">SA </w:t>
        </w:r>
        <w:r w:rsidRPr="00DB707E">
          <w:t>event triggered reporting</w:t>
        </w:r>
        <w:r w:rsidRPr="00DB707E">
          <w:rPr>
            <w:lang w:eastAsia="zh-CN"/>
          </w:rPr>
          <w:t xml:space="preserve"> tests</w:t>
        </w:r>
        <w:r w:rsidRPr="00DB707E">
          <w:t xml:space="preserve"> without SSB index reading for FR1-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1C2B28" w:rsidRPr="00DB707E" w14:paraId="1E283313" w14:textId="77777777" w:rsidTr="00AB35CF">
        <w:trPr>
          <w:jc w:val="center"/>
          <w:ins w:id="40794" w:author="RedCap - BigCR editor" w:date="2022-08-29T14:20:00Z"/>
        </w:trPr>
        <w:tc>
          <w:tcPr>
            <w:tcW w:w="2276" w:type="dxa"/>
            <w:tcBorders>
              <w:top w:val="single" w:sz="4" w:space="0" w:color="auto"/>
              <w:left w:val="single" w:sz="4" w:space="0" w:color="auto"/>
              <w:bottom w:val="single" w:sz="4" w:space="0" w:color="auto"/>
              <w:right w:val="single" w:sz="4" w:space="0" w:color="auto"/>
            </w:tcBorders>
            <w:hideMark/>
          </w:tcPr>
          <w:p w14:paraId="2E9925F6" w14:textId="77777777" w:rsidR="001C2B28" w:rsidRPr="00DB707E" w:rsidRDefault="001C2B28" w:rsidP="00AB35CF">
            <w:pPr>
              <w:pStyle w:val="TAH"/>
              <w:rPr>
                <w:ins w:id="40795" w:author="RedCap - BigCR editor" w:date="2022-08-29T14:20:00Z"/>
              </w:rPr>
            </w:pPr>
            <w:ins w:id="40796" w:author="RedCap - BigCR editor" w:date="2022-08-29T14:20:00Z">
              <w:r w:rsidRPr="00DB707E">
                <w:t>Config</w:t>
              </w:r>
            </w:ins>
          </w:p>
        </w:tc>
        <w:tc>
          <w:tcPr>
            <w:tcW w:w="7074" w:type="dxa"/>
            <w:tcBorders>
              <w:top w:val="single" w:sz="4" w:space="0" w:color="auto"/>
              <w:left w:val="single" w:sz="4" w:space="0" w:color="auto"/>
              <w:bottom w:val="single" w:sz="4" w:space="0" w:color="auto"/>
              <w:right w:val="single" w:sz="4" w:space="0" w:color="auto"/>
            </w:tcBorders>
            <w:hideMark/>
          </w:tcPr>
          <w:p w14:paraId="4452237C" w14:textId="77777777" w:rsidR="001C2B28" w:rsidRPr="00DB707E" w:rsidRDefault="001C2B28" w:rsidP="00AB35CF">
            <w:pPr>
              <w:pStyle w:val="TAH"/>
              <w:rPr>
                <w:ins w:id="40797" w:author="RedCap - BigCR editor" w:date="2022-08-29T14:20:00Z"/>
              </w:rPr>
            </w:pPr>
            <w:ins w:id="40798" w:author="RedCap - BigCR editor" w:date="2022-08-29T14:20:00Z">
              <w:r w:rsidRPr="00DB707E">
                <w:t>Description</w:t>
              </w:r>
            </w:ins>
          </w:p>
        </w:tc>
      </w:tr>
      <w:tr w:rsidR="001C2B28" w:rsidRPr="00DB707E" w14:paraId="6D1F74B8" w14:textId="77777777" w:rsidTr="00AB35CF">
        <w:trPr>
          <w:jc w:val="center"/>
          <w:ins w:id="40799" w:author="RedCap - BigCR editor" w:date="2022-08-29T14:20:00Z"/>
        </w:trPr>
        <w:tc>
          <w:tcPr>
            <w:tcW w:w="2276" w:type="dxa"/>
            <w:tcBorders>
              <w:top w:val="single" w:sz="4" w:space="0" w:color="auto"/>
              <w:left w:val="single" w:sz="4" w:space="0" w:color="auto"/>
              <w:bottom w:val="single" w:sz="4" w:space="0" w:color="auto"/>
              <w:right w:val="single" w:sz="4" w:space="0" w:color="auto"/>
            </w:tcBorders>
            <w:hideMark/>
          </w:tcPr>
          <w:p w14:paraId="073C3061" w14:textId="77777777" w:rsidR="001C2B28" w:rsidRPr="00DB707E" w:rsidRDefault="001C2B28" w:rsidP="00AB35CF">
            <w:pPr>
              <w:pStyle w:val="TAL"/>
              <w:rPr>
                <w:ins w:id="40800" w:author="RedCap - BigCR editor" w:date="2022-08-29T14:20:00Z"/>
              </w:rPr>
            </w:pPr>
            <w:ins w:id="40801" w:author="RedCap - BigCR editor" w:date="2022-08-29T14:20:00Z">
              <w:r w:rsidRPr="00DB707E">
                <w:t>1</w:t>
              </w:r>
            </w:ins>
          </w:p>
        </w:tc>
        <w:tc>
          <w:tcPr>
            <w:tcW w:w="7074" w:type="dxa"/>
            <w:tcBorders>
              <w:top w:val="single" w:sz="4" w:space="0" w:color="auto"/>
              <w:left w:val="single" w:sz="4" w:space="0" w:color="auto"/>
              <w:bottom w:val="single" w:sz="4" w:space="0" w:color="auto"/>
              <w:right w:val="single" w:sz="4" w:space="0" w:color="auto"/>
            </w:tcBorders>
            <w:hideMark/>
          </w:tcPr>
          <w:p w14:paraId="2B18AFDD" w14:textId="77777777" w:rsidR="001C2B28" w:rsidRPr="00DB707E" w:rsidRDefault="001C2B28" w:rsidP="00AB35CF">
            <w:pPr>
              <w:pStyle w:val="TAL"/>
              <w:rPr>
                <w:ins w:id="40802" w:author="RedCap - BigCR editor" w:date="2022-08-29T14:20:00Z"/>
              </w:rPr>
            </w:pPr>
            <w:ins w:id="40803" w:author="RedCap - BigCR editor" w:date="2022-08-29T14:20:00Z">
              <w:r w:rsidRPr="00DB707E">
                <w:t>NR 15 kHz SSB SCS, 10 MHz bandwidth, FDD duplex mode</w:t>
              </w:r>
            </w:ins>
          </w:p>
        </w:tc>
      </w:tr>
      <w:tr w:rsidR="001C2B28" w:rsidRPr="00DB707E" w14:paraId="6DBD268B" w14:textId="77777777" w:rsidTr="00AB35CF">
        <w:trPr>
          <w:jc w:val="center"/>
          <w:ins w:id="40804" w:author="RedCap - BigCR editor" w:date="2022-08-29T14:20:00Z"/>
        </w:trPr>
        <w:tc>
          <w:tcPr>
            <w:tcW w:w="2276" w:type="dxa"/>
            <w:tcBorders>
              <w:top w:val="single" w:sz="4" w:space="0" w:color="auto"/>
              <w:left w:val="single" w:sz="4" w:space="0" w:color="auto"/>
              <w:bottom w:val="single" w:sz="4" w:space="0" w:color="auto"/>
              <w:right w:val="single" w:sz="4" w:space="0" w:color="auto"/>
            </w:tcBorders>
            <w:hideMark/>
          </w:tcPr>
          <w:p w14:paraId="6ACDA2F7" w14:textId="77777777" w:rsidR="001C2B28" w:rsidRPr="00DB707E" w:rsidRDefault="001C2B28" w:rsidP="00AB35CF">
            <w:pPr>
              <w:pStyle w:val="TAL"/>
              <w:rPr>
                <w:ins w:id="40805" w:author="RedCap - BigCR editor" w:date="2022-08-29T14:20:00Z"/>
              </w:rPr>
            </w:pPr>
            <w:ins w:id="40806" w:author="RedCap - BigCR editor" w:date="2022-08-29T14:20:00Z">
              <w:r w:rsidRPr="00DB707E">
                <w:t>2</w:t>
              </w:r>
            </w:ins>
          </w:p>
        </w:tc>
        <w:tc>
          <w:tcPr>
            <w:tcW w:w="7074" w:type="dxa"/>
            <w:tcBorders>
              <w:top w:val="single" w:sz="4" w:space="0" w:color="auto"/>
              <w:left w:val="single" w:sz="4" w:space="0" w:color="auto"/>
              <w:bottom w:val="single" w:sz="4" w:space="0" w:color="auto"/>
              <w:right w:val="single" w:sz="4" w:space="0" w:color="auto"/>
            </w:tcBorders>
            <w:hideMark/>
          </w:tcPr>
          <w:p w14:paraId="6DF1BBC3" w14:textId="77777777" w:rsidR="001C2B28" w:rsidRPr="00DB707E" w:rsidRDefault="001C2B28" w:rsidP="00AB35CF">
            <w:pPr>
              <w:pStyle w:val="TAL"/>
              <w:rPr>
                <w:ins w:id="40807" w:author="RedCap - BigCR editor" w:date="2022-08-29T14:20:00Z"/>
              </w:rPr>
            </w:pPr>
            <w:ins w:id="40808" w:author="RedCap - BigCR editor" w:date="2022-08-29T14:20:00Z">
              <w:r w:rsidRPr="00DB707E">
                <w:t>NR 15 kHz SSB SCS, 10 MHz bandwidth, TDD duplex mode</w:t>
              </w:r>
            </w:ins>
          </w:p>
        </w:tc>
      </w:tr>
      <w:tr w:rsidR="001C2B28" w:rsidRPr="00DB707E" w14:paraId="738BA185" w14:textId="77777777" w:rsidTr="00AB35CF">
        <w:trPr>
          <w:jc w:val="center"/>
          <w:ins w:id="40809" w:author="RedCap - BigCR editor" w:date="2022-08-29T14:20:00Z"/>
        </w:trPr>
        <w:tc>
          <w:tcPr>
            <w:tcW w:w="2276" w:type="dxa"/>
            <w:tcBorders>
              <w:top w:val="single" w:sz="4" w:space="0" w:color="auto"/>
              <w:left w:val="single" w:sz="4" w:space="0" w:color="auto"/>
              <w:bottom w:val="single" w:sz="4" w:space="0" w:color="auto"/>
              <w:right w:val="single" w:sz="4" w:space="0" w:color="auto"/>
            </w:tcBorders>
            <w:hideMark/>
          </w:tcPr>
          <w:p w14:paraId="0C7C8255" w14:textId="77777777" w:rsidR="001C2B28" w:rsidRPr="00DB707E" w:rsidRDefault="001C2B28" w:rsidP="00AB35CF">
            <w:pPr>
              <w:pStyle w:val="TAL"/>
              <w:rPr>
                <w:ins w:id="40810" w:author="RedCap - BigCR editor" w:date="2022-08-29T14:20:00Z"/>
              </w:rPr>
            </w:pPr>
            <w:ins w:id="40811" w:author="RedCap - BigCR editor" w:date="2022-08-29T14:20:00Z">
              <w:r w:rsidRPr="00DB707E">
                <w:t>3</w:t>
              </w:r>
            </w:ins>
          </w:p>
        </w:tc>
        <w:tc>
          <w:tcPr>
            <w:tcW w:w="7074" w:type="dxa"/>
            <w:tcBorders>
              <w:top w:val="single" w:sz="4" w:space="0" w:color="auto"/>
              <w:left w:val="single" w:sz="4" w:space="0" w:color="auto"/>
              <w:bottom w:val="single" w:sz="4" w:space="0" w:color="auto"/>
              <w:right w:val="single" w:sz="4" w:space="0" w:color="auto"/>
            </w:tcBorders>
            <w:hideMark/>
          </w:tcPr>
          <w:p w14:paraId="1FA0B6A5" w14:textId="77777777" w:rsidR="001C2B28" w:rsidRPr="00DB707E" w:rsidRDefault="001C2B28" w:rsidP="00AB35CF">
            <w:pPr>
              <w:pStyle w:val="TAL"/>
              <w:rPr>
                <w:ins w:id="40812" w:author="RedCap - BigCR editor" w:date="2022-08-29T14:20:00Z"/>
              </w:rPr>
            </w:pPr>
            <w:ins w:id="40813" w:author="RedCap - BigCR editor" w:date="2022-08-29T14:20:00Z">
              <w:r w:rsidRPr="00DB707E">
                <w:t>NR 30 kHz SSB SCS, 20 MHz bandwidth, TDD duplex mode</w:t>
              </w:r>
            </w:ins>
          </w:p>
        </w:tc>
      </w:tr>
      <w:tr w:rsidR="001C2B28" w:rsidRPr="00DB707E" w14:paraId="56F6D860" w14:textId="77777777" w:rsidTr="00AB35CF">
        <w:trPr>
          <w:jc w:val="center"/>
          <w:ins w:id="40814" w:author="RedCap - BigCR editor" w:date="2022-08-29T14:20:00Z"/>
        </w:trPr>
        <w:tc>
          <w:tcPr>
            <w:tcW w:w="2276" w:type="dxa"/>
            <w:tcBorders>
              <w:top w:val="single" w:sz="4" w:space="0" w:color="auto"/>
              <w:left w:val="single" w:sz="4" w:space="0" w:color="auto"/>
              <w:bottom w:val="single" w:sz="4" w:space="0" w:color="auto"/>
              <w:right w:val="single" w:sz="4" w:space="0" w:color="auto"/>
            </w:tcBorders>
          </w:tcPr>
          <w:p w14:paraId="4EC05364" w14:textId="77777777" w:rsidR="001C2B28" w:rsidRPr="00DB707E" w:rsidRDefault="001C2B28" w:rsidP="00AB35CF">
            <w:pPr>
              <w:pStyle w:val="TAL"/>
              <w:rPr>
                <w:ins w:id="40815" w:author="RedCap - BigCR editor" w:date="2022-08-29T14:20:00Z"/>
              </w:rPr>
            </w:pPr>
            <w:ins w:id="40816" w:author="RedCap - BigCR editor" w:date="2022-08-29T14:20:00Z">
              <w:r w:rsidRPr="00DB707E">
                <w:t>4</w:t>
              </w:r>
            </w:ins>
          </w:p>
        </w:tc>
        <w:tc>
          <w:tcPr>
            <w:tcW w:w="7074" w:type="dxa"/>
            <w:tcBorders>
              <w:top w:val="single" w:sz="4" w:space="0" w:color="auto"/>
              <w:left w:val="single" w:sz="4" w:space="0" w:color="auto"/>
              <w:bottom w:val="single" w:sz="4" w:space="0" w:color="auto"/>
              <w:right w:val="single" w:sz="4" w:space="0" w:color="auto"/>
            </w:tcBorders>
          </w:tcPr>
          <w:p w14:paraId="434C08B5" w14:textId="77777777" w:rsidR="001C2B28" w:rsidRPr="00DB707E" w:rsidRDefault="001C2B28" w:rsidP="00AB35CF">
            <w:pPr>
              <w:pStyle w:val="TAL"/>
              <w:rPr>
                <w:ins w:id="40817" w:author="RedCap - BigCR editor" w:date="2022-08-29T14:20:00Z"/>
              </w:rPr>
            </w:pPr>
            <w:ins w:id="40818" w:author="RedCap - BigCR editor" w:date="2022-08-29T14:20:00Z">
              <w:r w:rsidRPr="00DB707E">
                <w:rPr>
                  <w:rFonts w:eastAsia="Malgun Gothic"/>
                </w:rPr>
                <w:t>NR 15 kHz SSB SCS, 10 MHz bandwidth, HD-FDD duplex mode</w:t>
              </w:r>
            </w:ins>
          </w:p>
        </w:tc>
      </w:tr>
      <w:tr w:rsidR="001C2B28" w:rsidRPr="00DB707E" w14:paraId="63DBDAA0" w14:textId="77777777" w:rsidTr="00AB35CF">
        <w:trPr>
          <w:jc w:val="center"/>
          <w:ins w:id="40819" w:author="RedCap - BigCR editor" w:date="2022-08-29T14:20:00Z"/>
        </w:trPr>
        <w:tc>
          <w:tcPr>
            <w:tcW w:w="9350" w:type="dxa"/>
            <w:gridSpan w:val="2"/>
            <w:tcBorders>
              <w:top w:val="single" w:sz="4" w:space="0" w:color="auto"/>
              <w:left w:val="single" w:sz="4" w:space="0" w:color="auto"/>
              <w:bottom w:val="single" w:sz="4" w:space="0" w:color="auto"/>
              <w:right w:val="single" w:sz="4" w:space="0" w:color="auto"/>
            </w:tcBorders>
            <w:hideMark/>
          </w:tcPr>
          <w:p w14:paraId="56D7C5CC" w14:textId="77777777" w:rsidR="001C2B28" w:rsidRPr="00DB707E" w:rsidRDefault="001C2B28" w:rsidP="00AB35CF">
            <w:pPr>
              <w:pStyle w:val="TAN"/>
              <w:rPr>
                <w:ins w:id="40820" w:author="RedCap - BigCR editor" w:date="2022-08-29T14:20:00Z"/>
              </w:rPr>
            </w:pPr>
            <w:ins w:id="40821" w:author="RedCap - BigCR editor" w:date="2022-08-29T14:20:00Z">
              <w:r w:rsidRPr="00DB707E">
                <w:t>Note 1:</w:t>
              </w:r>
              <w:r w:rsidRPr="00DB707E">
                <w:tab/>
                <w:t>The UE is only required to be tested in one of the supported test configurations</w:t>
              </w:r>
            </w:ins>
          </w:p>
          <w:p w14:paraId="2ECC04AB" w14:textId="77777777" w:rsidR="001C2B28" w:rsidRPr="00DB707E" w:rsidRDefault="001C2B28" w:rsidP="00AB35CF">
            <w:pPr>
              <w:pStyle w:val="TAN"/>
              <w:rPr>
                <w:ins w:id="40822" w:author="RedCap - BigCR editor" w:date="2022-08-29T14:20:00Z"/>
              </w:rPr>
            </w:pPr>
            <w:ins w:id="40823" w:author="RedCap - BigCR editor" w:date="2022-08-29T14:20:00Z">
              <w:r w:rsidRPr="00DB707E">
                <w:t>Note 2:</w:t>
              </w:r>
              <w:r w:rsidRPr="00DB707E">
                <w:tab/>
                <w:t>target NR cell has the same SCS, BW and duplex mode as NR serving cell</w:t>
              </w:r>
            </w:ins>
          </w:p>
        </w:tc>
      </w:tr>
    </w:tbl>
    <w:p w14:paraId="045F2969" w14:textId="77777777" w:rsidR="001C2B28" w:rsidRPr="00DB707E" w:rsidRDefault="001C2B28" w:rsidP="001C2B28">
      <w:pPr>
        <w:rPr>
          <w:ins w:id="40824" w:author="RedCap - BigCR editor" w:date="2022-08-29T14:20:00Z"/>
          <w:rFonts w:cs="v4.2.0"/>
        </w:rPr>
      </w:pPr>
    </w:p>
    <w:p w14:paraId="51C4493B" w14:textId="77777777" w:rsidR="001C2B28" w:rsidRPr="00DB707E" w:rsidRDefault="001C2B28" w:rsidP="001C2B28">
      <w:pPr>
        <w:pStyle w:val="TH"/>
        <w:rPr>
          <w:ins w:id="40825" w:author="RedCap - BigCR editor" w:date="2022-08-29T14:20:00Z"/>
        </w:rPr>
      </w:pPr>
      <w:ins w:id="40826" w:author="RedCap - BigCR editor" w:date="2022-08-29T14:20:00Z">
        <w:r w:rsidRPr="00DB707E">
          <w:lastRenderedPageBreak/>
          <w:t>Table A.16.6.2.1.1-2: General test parameters for SA inter-frequency event triggered reporting for FR1 without SSB time index detection</w:t>
        </w:r>
      </w:ins>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626"/>
        <w:gridCol w:w="626"/>
        <w:gridCol w:w="626"/>
        <w:gridCol w:w="627"/>
        <w:gridCol w:w="3072"/>
      </w:tblGrid>
      <w:tr w:rsidR="001C2B28" w:rsidRPr="00DB707E" w14:paraId="4655B480" w14:textId="77777777" w:rsidTr="00AB35CF">
        <w:trPr>
          <w:cantSplit/>
          <w:trHeight w:val="80"/>
          <w:ins w:id="40827" w:author="RedCap - BigCR editor" w:date="2022-08-29T14:20:00Z"/>
        </w:trPr>
        <w:tc>
          <w:tcPr>
            <w:tcW w:w="2117" w:type="dxa"/>
            <w:tcBorders>
              <w:bottom w:val="nil"/>
            </w:tcBorders>
            <w:shd w:val="clear" w:color="auto" w:fill="auto"/>
          </w:tcPr>
          <w:p w14:paraId="723A3D17" w14:textId="77777777" w:rsidR="001C2B28" w:rsidRPr="00DB707E" w:rsidRDefault="001C2B28" w:rsidP="00AB35CF">
            <w:pPr>
              <w:pStyle w:val="TAH"/>
              <w:rPr>
                <w:ins w:id="40828" w:author="RedCap - BigCR editor" w:date="2022-08-29T14:20:00Z"/>
              </w:rPr>
            </w:pPr>
            <w:ins w:id="40829" w:author="RedCap - BigCR editor" w:date="2022-08-29T14:20:00Z">
              <w:r w:rsidRPr="00DB707E">
                <w:t>Parameter</w:t>
              </w:r>
            </w:ins>
          </w:p>
        </w:tc>
        <w:tc>
          <w:tcPr>
            <w:tcW w:w="596" w:type="dxa"/>
            <w:tcBorders>
              <w:bottom w:val="nil"/>
            </w:tcBorders>
            <w:shd w:val="clear" w:color="auto" w:fill="auto"/>
          </w:tcPr>
          <w:p w14:paraId="3F468155" w14:textId="77777777" w:rsidR="001C2B28" w:rsidRPr="00DB707E" w:rsidRDefault="001C2B28" w:rsidP="00AB35CF">
            <w:pPr>
              <w:pStyle w:val="TAH"/>
              <w:rPr>
                <w:ins w:id="40830" w:author="RedCap - BigCR editor" w:date="2022-08-29T14:20:00Z"/>
              </w:rPr>
            </w:pPr>
            <w:ins w:id="40831" w:author="RedCap - BigCR editor" w:date="2022-08-29T14:20:00Z">
              <w:r w:rsidRPr="00DB707E">
                <w:t>Unit</w:t>
              </w:r>
            </w:ins>
          </w:p>
        </w:tc>
        <w:tc>
          <w:tcPr>
            <w:tcW w:w="1251" w:type="dxa"/>
            <w:tcBorders>
              <w:bottom w:val="nil"/>
            </w:tcBorders>
            <w:shd w:val="clear" w:color="auto" w:fill="auto"/>
          </w:tcPr>
          <w:p w14:paraId="0EDC7BF7" w14:textId="77777777" w:rsidR="001C2B28" w:rsidRPr="00DB707E" w:rsidRDefault="001C2B28" w:rsidP="00AB35CF">
            <w:pPr>
              <w:pStyle w:val="TAH"/>
              <w:rPr>
                <w:ins w:id="40832" w:author="RedCap - BigCR editor" w:date="2022-08-29T14:20:00Z"/>
              </w:rPr>
            </w:pPr>
            <w:ins w:id="40833" w:author="RedCap - BigCR editor" w:date="2022-08-29T14:20:00Z">
              <w:r w:rsidRPr="00DB707E">
                <w:t>Test configuration</w:t>
              </w:r>
            </w:ins>
          </w:p>
        </w:tc>
        <w:tc>
          <w:tcPr>
            <w:tcW w:w="2505" w:type="dxa"/>
            <w:gridSpan w:val="4"/>
          </w:tcPr>
          <w:p w14:paraId="3B8C5D4A" w14:textId="77777777" w:rsidR="001C2B28" w:rsidRPr="00DB707E" w:rsidRDefault="001C2B28" w:rsidP="00AB35CF">
            <w:pPr>
              <w:pStyle w:val="TAH"/>
              <w:rPr>
                <w:ins w:id="40834" w:author="RedCap - BigCR editor" w:date="2022-08-29T14:20:00Z"/>
              </w:rPr>
            </w:pPr>
            <w:ins w:id="40835" w:author="RedCap - BigCR editor" w:date="2022-08-29T14:20:00Z">
              <w:r w:rsidRPr="00DB707E">
                <w:t>Value</w:t>
              </w:r>
            </w:ins>
          </w:p>
        </w:tc>
        <w:tc>
          <w:tcPr>
            <w:tcW w:w="3072" w:type="dxa"/>
            <w:tcBorders>
              <w:bottom w:val="nil"/>
            </w:tcBorders>
            <w:shd w:val="clear" w:color="auto" w:fill="auto"/>
          </w:tcPr>
          <w:p w14:paraId="12E3C052" w14:textId="77777777" w:rsidR="001C2B28" w:rsidRPr="00DB707E" w:rsidRDefault="001C2B28" w:rsidP="00AB35CF">
            <w:pPr>
              <w:pStyle w:val="TAH"/>
              <w:rPr>
                <w:ins w:id="40836" w:author="RedCap - BigCR editor" w:date="2022-08-29T14:20:00Z"/>
              </w:rPr>
            </w:pPr>
            <w:ins w:id="40837" w:author="RedCap - BigCR editor" w:date="2022-08-29T14:20:00Z">
              <w:r w:rsidRPr="00DB707E">
                <w:t>Comment</w:t>
              </w:r>
            </w:ins>
          </w:p>
        </w:tc>
      </w:tr>
      <w:tr w:rsidR="001C2B28" w:rsidRPr="00DB707E" w14:paraId="0C39EE2A" w14:textId="77777777" w:rsidTr="00AB35CF">
        <w:trPr>
          <w:cantSplit/>
          <w:trHeight w:val="79"/>
          <w:ins w:id="40838" w:author="RedCap - BigCR editor" w:date="2022-08-29T14:20:00Z"/>
        </w:trPr>
        <w:tc>
          <w:tcPr>
            <w:tcW w:w="2117" w:type="dxa"/>
            <w:tcBorders>
              <w:top w:val="nil"/>
            </w:tcBorders>
            <w:shd w:val="clear" w:color="auto" w:fill="auto"/>
          </w:tcPr>
          <w:p w14:paraId="60FA5A81" w14:textId="77777777" w:rsidR="001C2B28" w:rsidRPr="00DB707E" w:rsidRDefault="001C2B28" w:rsidP="00AB35CF">
            <w:pPr>
              <w:pStyle w:val="TAH"/>
              <w:rPr>
                <w:ins w:id="40839" w:author="RedCap - BigCR editor" w:date="2022-08-29T14:20:00Z"/>
              </w:rPr>
            </w:pPr>
          </w:p>
        </w:tc>
        <w:tc>
          <w:tcPr>
            <w:tcW w:w="596" w:type="dxa"/>
            <w:tcBorders>
              <w:top w:val="nil"/>
            </w:tcBorders>
            <w:shd w:val="clear" w:color="auto" w:fill="auto"/>
          </w:tcPr>
          <w:p w14:paraId="7F6EF60E" w14:textId="77777777" w:rsidR="001C2B28" w:rsidRPr="00DB707E" w:rsidRDefault="001C2B28" w:rsidP="00AB35CF">
            <w:pPr>
              <w:pStyle w:val="TAH"/>
              <w:rPr>
                <w:ins w:id="40840" w:author="RedCap - BigCR editor" w:date="2022-08-29T14:20:00Z"/>
              </w:rPr>
            </w:pPr>
          </w:p>
        </w:tc>
        <w:tc>
          <w:tcPr>
            <w:tcW w:w="1251" w:type="dxa"/>
            <w:tcBorders>
              <w:top w:val="nil"/>
            </w:tcBorders>
            <w:shd w:val="clear" w:color="auto" w:fill="auto"/>
          </w:tcPr>
          <w:p w14:paraId="5EE26634" w14:textId="77777777" w:rsidR="001C2B28" w:rsidRPr="00DB707E" w:rsidRDefault="001C2B28" w:rsidP="00AB35CF">
            <w:pPr>
              <w:pStyle w:val="TAH"/>
              <w:rPr>
                <w:ins w:id="40841" w:author="RedCap - BigCR editor" w:date="2022-08-29T14:20:00Z"/>
              </w:rPr>
            </w:pPr>
          </w:p>
        </w:tc>
        <w:tc>
          <w:tcPr>
            <w:tcW w:w="626" w:type="dxa"/>
          </w:tcPr>
          <w:p w14:paraId="2E77C11E" w14:textId="77777777" w:rsidR="001C2B28" w:rsidRPr="00DB707E" w:rsidRDefault="001C2B28" w:rsidP="00AB35CF">
            <w:pPr>
              <w:pStyle w:val="TAH"/>
              <w:rPr>
                <w:ins w:id="40842" w:author="RedCap - BigCR editor" w:date="2022-08-29T14:20:00Z"/>
              </w:rPr>
            </w:pPr>
            <w:ins w:id="40843" w:author="RedCap - BigCR editor" w:date="2022-08-29T14:20:00Z">
              <w:r w:rsidRPr="00DB707E">
                <w:t>Test 1</w:t>
              </w:r>
            </w:ins>
          </w:p>
        </w:tc>
        <w:tc>
          <w:tcPr>
            <w:tcW w:w="626" w:type="dxa"/>
          </w:tcPr>
          <w:p w14:paraId="433868C6" w14:textId="77777777" w:rsidR="001C2B28" w:rsidRPr="00DB707E" w:rsidRDefault="001C2B28" w:rsidP="00AB35CF">
            <w:pPr>
              <w:pStyle w:val="TAH"/>
              <w:rPr>
                <w:ins w:id="40844" w:author="RedCap - BigCR editor" w:date="2022-08-29T14:20:00Z"/>
              </w:rPr>
            </w:pPr>
            <w:ins w:id="40845" w:author="RedCap - BigCR editor" w:date="2022-08-29T14:20:00Z">
              <w:r w:rsidRPr="00DB707E">
                <w:t>Test 2</w:t>
              </w:r>
            </w:ins>
          </w:p>
        </w:tc>
        <w:tc>
          <w:tcPr>
            <w:tcW w:w="626" w:type="dxa"/>
          </w:tcPr>
          <w:p w14:paraId="66185BB4" w14:textId="77777777" w:rsidR="001C2B28" w:rsidRPr="00DB707E" w:rsidRDefault="001C2B28" w:rsidP="00AB35CF">
            <w:pPr>
              <w:pStyle w:val="TAH"/>
              <w:rPr>
                <w:ins w:id="40846" w:author="RedCap - BigCR editor" w:date="2022-08-29T14:20:00Z"/>
              </w:rPr>
            </w:pPr>
            <w:ins w:id="40847" w:author="RedCap - BigCR editor" w:date="2022-08-29T14:20:00Z">
              <w:r w:rsidRPr="00DB707E">
                <w:t>Test 3</w:t>
              </w:r>
            </w:ins>
          </w:p>
        </w:tc>
        <w:tc>
          <w:tcPr>
            <w:tcW w:w="627" w:type="dxa"/>
          </w:tcPr>
          <w:p w14:paraId="4F82F82F" w14:textId="77777777" w:rsidR="001C2B28" w:rsidRPr="00DB707E" w:rsidRDefault="001C2B28" w:rsidP="00AB35CF">
            <w:pPr>
              <w:pStyle w:val="TAH"/>
              <w:rPr>
                <w:ins w:id="40848" w:author="RedCap - BigCR editor" w:date="2022-08-29T14:20:00Z"/>
              </w:rPr>
            </w:pPr>
            <w:ins w:id="40849" w:author="RedCap - BigCR editor" w:date="2022-08-29T14:20:00Z">
              <w:r w:rsidRPr="00DB707E">
                <w:t>Test 4</w:t>
              </w:r>
            </w:ins>
          </w:p>
        </w:tc>
        <w:tc>
          <w:tcPr>
            <w:tcW w:w="3072" w:type="dxa"/>
            <w:tcBorders>
              <w:top w:val="nil"/>
            </w:tcBorders>
            <w:shd w:val="clear" w:color="auto" w:fill="auto"/>
          </w:tcPr>
          <w:p w14:paraId="6E77FD36" w14:textId="77777777" w:rsidR="001C2B28" w:rsidRPr="00DB707E" w:rsidRDefault="001C2B28" w:rsidP="00AB35CF">
            <w:pPr>
              <w:pStyle w:val="TAH"/>
              <w:rPr>
                <w:ins w:id="40850" w:author="RedCap - BigCR editor" w:date="2022-08-29T14:20:00Z"/>
              </w:rPr>
            </w:pPr>
          </w:p>
        </w:tc>
      </w:tr>
      <w:tr w:rsidR="001C2B28" w:rsidRPr="00DB707E" w14:paraId="3FDD5B17" w14:textId="77777777" w:rsidTr="00AB35CF">
        <w:trPr>
          <w:cantSplit/>
          <w:trHeight w:val="614"/>
          <w:ins w:id="40851" w:author="RedCap - BigCR editor" w:date="2022-08-29T14:20:00Z"/>
        </w:trPr>
        <w:tc>
          <w:tcPr>
            <w:tcW w:w="2117" w:type="dxa"/>
          </w:tcPr>
          <w:p w14:paraId="25728A51" w14:textId="77777777" w:rsidR="001C2B28" w:rsidRPr="00DB707E" w:rsidRDefault="001C2B28" w:rsidP="00AB35CF">
            <w:pPr>
              <w:pStyle w:val="TAL"/>
              <w:rPr>
                <w:ins w:id="40852" w:author="RedCap - BigCR editor" w:date="2022-08-29T14:20:00Z"/>
              </w:rPr>
            </w:pPr>
            <w:ins w:id="40853" w:author="RedCap - BigCR editor" w:date="2022-08-29T14:20:00Z">
              <w:r w:rsidRPr="00DB707E">
                <w:t>NR RF Channel Number</w:t>
              </w:r>
            </w:ins>
          </w:p>
        </w:tc>
        <w:tc>
          <w:tcPr>
            <w:tcW w:w="596" w:type="dxa"/>
          </w:tcPr>
          <w:p w14:paraId="3630FCB9" w14:textId="77777777" w:rsidR="001C2B28" w:rsidRPr="00DB707E" w:rsidRDefault="001C2B28" w:rsidP="00AB35CF">
            <w:pPr>
              <w:pStyle w:val="TAC"/>
              <w:rPr>
                <w:ins w:id="40854" w:author="RedCap - BigCR editor" w:date="2022-08-29T14:20:00Z"/>
              </w:rPr>
            </w:pPr>
          </w:p>
        </w:tc>
        <w:tc>
          <w:tcPr>
            <w:tcW w:w="1251" w:type="dxa"/>
          </w:tcPr>
          <w:p w14:paraId="105C20FF" w14:textId="77777777" w:rsidR="001C2B28" w:rsidRPr="00DB707E" w:rsidRDefault="001C2B28" w:rsidP="00AB35CF">
            <w:pPr>
              <w:pStyle w:val="TAC"/>
              <w:rPr>
                <w:ins w:id="40855" w:author="RedCap - BigCR editor" w:date="2022-08-29T14:20:00Z"/>
              </w:rPr>
            </w:pPr>
            <w:ins w:id="40856" w:author="RedCap - BigCR editor" w:date="2022-08-29T14:20:00Z">
              <w:r w:rsidRPr="00DB707E">
                <w:t>Config 1,2,3,4</w:t>
              </w:r>
            </w:ins>
          </w:p>
        </w:tc>
        <w:tc>
          <w:tcPr>
            <w:tcW w:w="2505" w:type="dxa"/>
            <w:gridSpan w:val="4"/>
          </w:tcPr>
          <w:p w14:paraId="396A9DAB" w14:textId="77777777" w:rsidR="001C2B28" w:rsidRPr="00DB707E" w:rsidRDefault="001C2B28" w:rsidP="00AB35CF">
            <w:pPr>
              <w:pStyle w:val="TAC"/>
              <w:rPr>
                <w:ins w:id="40857" w:author="RedCap - BigCR editor" w:date="2022-08-29T14:20:00Z"/>
                <w:bCs/>
              </w:rPr>
            </w:pPr>
            <w:ins w:id="40858" w:author="RedCap - BigCR editor" w:date="2022-08-29T14:20:00Z">
              <w:r w:rsidRPr="00DB707E">
                <w:rPr>
                  <w:bCs/>
                </w:rPr>
                <w:t>1, 2</w:t>
              </w:r>
            </w:ins>
          </w:p>
        </w:tc>
        <w:tc>
          <w:tcPr>
            <w:tcW w:w="3072" w:type="dxa"/>
          </w:tcPr>
          <w:p w14:paraId="4A2F8A74" w14:textId="77777777" w:rsidR="001C2B28" w:rsidRPr="00DB707E" w:rsidRDefault="001C2B28" w:rsidP="00AB35CF">
            <w:pPr>
              <w:pStyle w:val="TAC"/>
              <w:rPr>
                <w:ins w:id="40859" w:author="RedCap - BigCR editor" w:date="2022-08-29T14:20:00Z"/>
                <w:bCs/>
              </w:rPr>
            </w:pPr>
            <w:ins w:id="40860" w:author="RedCap - BigCR editor" w:date="2022-08-29T14:20:00Z">
              <w:r w:rsidRPr="00DB707E">
                <w:rPr>
                  <w:bCs/>
                </w:rPr>
                <w:t>Two FR1 NR carrier frequencies is used.</w:t>
              </w:r>
            </w:ins>
          </w:p>
          <w:p w14:paraId="1CDF5C1C" w14:textId="77777777" w:rsidR="001C2B28" w:rsidRPr="00DB707E" w:rsidRDefault="001C2B28" w:rsidP="00AB35CF">
            <w:pPr>
              <w:pStyle w:val="TAC"/>
              <w:rPr>
                <w:ins w:id="40861" w:author="RedCap - BigCR editor" w:date="2022-08-29T14:20:00Z"/>
                <w:bCs/>
              </w:rPr>
            </w:pPr>
          </w:p>
        </w:tc>
      </w:tr>
      <w:tr w:rsidR="001C2B28" w:rsidRPr="00DB707E" w14:paraId="023B74EC" w14:textId="77777777" w:rsidTr="00AB35CF">
        <w:trPr>
          <w:cantSplit/>
          <w:trHeight w:val="823"/>
          <w:ins w:id="40862" w:author="RedCap - BigCR editor" w:date="2022-08-29T14:20:00Z"/>
        </w:trPr>
        <w:tc>
          <w:tcPr>
            <w:tcW w:w="2117" w:type="dxa"/>
          </w:tcPr>
          <w:p w14:paraId="29FC4EAF" w14:textId="77777777" w:rsidR="001C2B28" w:rsidRPr="00DB707E" w:rsidRDefault="001C2B28" w:rsidP="00AB35CF">
            <w:pPr>
              <w:pStyle w:val="TAL"/>
              <w:rPr>
                <w:ins w:id="40863" w:author="RedCap - BigCR editor" w:date="2022-08-29T14:20:00Z"/>
                <w:rFonts w:cs="Arial"/>
              </w:rPr>
            </w:pPr>
            <w:ins w:id="40864" w:author="RedCap - BigCR editor" w:date="2022-08-29T14:20:00Z">
              <w:r w:rsidRPr="00DB707E">
                <w:rPr>
                  <w:rFonts w:cs="Arial"/>
                </w:rPr>
                <w:t>Active cell</w:t>
              </w:r>
            </w:ins>
          </w:p>
        </w:tc>
        <w:tc>
          <w:tcPr>
            <w:tcW w:w="596" w:type="dxa"/>
          </w:tcPr>
          <w:p w14:paraId="4F63546F" w14:textId="77777777" w:rsidR="001C2B28" w:rsidRPr="00DB707E" w:rsidRDefault="001C2B28" w:rsidP="00AB35CF">
            <w:pPr>
              <w:pStyle w:val="TAC"/>
              <w:rPr>
                <w:ins w:id="40865" w:author="RedCap - BigCR editor" w:date="2022-08-29T14:20:00Z"/>
              </w:rPr>
            </w:pPr>
          </w:p>
        </w:tc>
        <w:tc>
          <w:tcPr>
            <w:tcW w:w="1251" w:type="dxa"/>
          </w:tcPr>
          <w:p w14:paraId="30AAFD64" w14:textId="77777777" w:rsidR="001C2B28" w:rsidRPr="00DB707E" w:rsidRDefault="001C2B28" w:rsidP="00AB35CF">
            <w:pPr>
              <w:pStyle w:val="TAC"/>
              <w:rPr>
                <w:ins w:id="40866" w:author="RedCap - BigCR editor" w:date="2022-08-29T14:20:00Z"/>
              </w:rPr>
            </w:pPr>
            <w:ins w:id="40867" w:author="RedCap - BigCR editor" w:date="2022-08-29T14:20:00Z">
              <w:r w:rsidRPr="00DB707E">
                <w:t>Config 1,2,3,4</w:t>
              </w:r>
            </w:ins>
          </w:p>
        </w:tc>
        <w:tc>
          <w:tcPr>
            <w:tcW w:w="2505" w:type="dxa"/>
            <w:gridSpan w:val="4"/>
          </w:tcPr>
          <w:p w14:paraId="2AC7C1B7" w14:textId="77777777" w:rsidR="001C2B28" w:rsidRPr="00DB707E" w:rsidRDefault="001C2B28" w:rsidP="00AB35CF">
            <w:pPr>
              <w:pStyle w:val="TAC"/>
              <w:rPr>
                <w:ins w:id="40868" w:author="RedCap - BigCR editor" w:date="2022-08-29T14:20:00Z"/>
              </w:rPr>
            </w:pPr>
            <w:ins w:id="40869" w:author="RedCap - BigCR editor" w:date="2022-08-29T14:20:00Z">
              <w:r w:rsidRPr="00DB707E">
                <w:t>NR cell 1 (</w:t>
              </w:r>
              <w:proofErr w:type="spellStart"/>
              <w:r w:rsidRPr="00DB707E">
                <w:t>Pcell</w:t>
              </w:r>
              <w:proofErr w:type="spellEnd"/>
              <w:r w:rsidRPr="00DB707E">
                <w:t>)</w:t>
              </w:r>
            </w:ins>
          </w:p>
        </w:tc>
        <w:tc>
          <w:tcPr>
            <w:tcW w:w="3072" w:type="dxa"/>
          </w:tcPr>
          <w:p w14:paraId="4C5F61E5" w14:textId="77777777" w:rsidR="001C2B28" w:rsidRPr="00DB707E" w:rsidRDefault="001C2B28" w:rsidP="00AB35CF">
            <w:pPr>
              <w:pStyle w:val="TAC"/>
              <w:rPr>
                <w:ins w:id="40870" w:author="RedCap - BigCR editor" w:date="2022-08-29T14:20:00Z"/>
                <w:rFonts w:cs="Arial"/>
              </w:rPr>
            </w:pPr>
            <w:ins w:id="40871" w:author="RedCap - BigCR editor" w:date="2022-08-29T14:20:00Z">
              <w:r w:rsidRPr="00DB707E">
                <w:rPr>
                  <w:rFonts w:cs="Arial"/>
                </w:rPr>
                <w:t xml:space="preserve">NR Cell 1 is on </w:t>
              </w:r>
              <w:r w:rsidRPr="00DB707E">
                <w:t xml:space="preserve">NR RF channel </w:t>
              </w:r>
              <w:r w:rsidRPr="00DB707E">
                <w:rPr>
                  <w:rFonts w:cs="Arial"/>
                </w:rPr>
                <w:t xml:space="preserve">number </w:t>
              </w:r>
              <w:r w:rsidRPr="00DB707E">
                <w:t>1.</w:t>
              </w:r>
            </w:ins>
          </w:p>
        </w:tc>
      </w:tr>
      <w:tr w:rsidR="001C2B28" w:rsidRPr="00DB707E" w14:paraId="3AC3F9D8" w14:textId="77777777" w:rsidTr="00AB35CF">
        <w:trPr>
          <w:cantSplit/>
          <w:trHeight w:val="406"/>
          <w:ins w:id="40872" w:author="RedCap - BigCR editor" w:date="2022-08-29T14:20:00Z"/>
        </w:trPr>
        <w:tc>
          <w:tcPr>
            <w:tcW w:w="2117" w:type="dxa"/>
          </w:tcPr>
          <w:p w14:paraId="3E013656" w14:textId="77777777" w:rsidR="001C2B28" w:rsidRPr="00DB707E" w:rsidRDefault="001C2B28" w:rsidP="00AB35CF">
            <w:pPr>
              <w:pStyle w:val="TAL"/>
              <w:rPr>
                <w:ins w:id="40873" w:author="RedCap - BigCR editor" w:date="2022-08-29T14:20:00Z"/>
                <w:rFonts w:cs="Arial"/>
              </w:rPr>
            </w:pPr>
            <w:ins w:id="40874" w:author="RedCap - BigCR editor" w:date="2022-08-29T14:20:00Z">
              <w:r w:rsidRPr="00DB707E">
                <w:rPr>
                  <w:rFonts w:cs="Arial"/>
                </w:rPr>
                <w:t>Neighbour cell</w:t>
              </w:r>
            </w:ins>
          </w:p>
        </w:tc>
        <w:tc>
          <w:tcPr>
            <w:tcW w:w="596" w:type="dxa"/>
          </w:tcPr>
          <w:p w14:paraId="4F8E485A" w14:textId="77777777" w:rsidR="001C2B28" w:rsidRPr="00DB707E" w:rsidRDefault="001C2B28" w:rsidP="00AB35CF">
            <w:pPr>
              <w:pStyle w:val="TAC"/>
              <w:rPr>
                <w:ins w:id="40875" w:author="RedCap - BigCR editor" w:date="2022-08-29T14:20:00Z"/>
              </w:rPr>
            </w:pPr>
          </w:p>
        </w:tc>
        <w:tc>
          <w:tcPr>
            <w:tcW w:w="1251" w:type="dxa"/>
          </w:tcPr>
          <w:p w14:paraId="207A7DA3" w14:textId="77777777" w:rsidR="001C2B28" w:rsidRPr="00DB707E" w:rsidRDefault="001C2B28" w:rsidP="00AB35CF">
            <w:pPr>
              <w:pStyle w:val="TAC"/>
              <w:rPr>
                <w:ins w:id="40876" w:author="RedCap - BigCR editor" w:date="2022-08-29T14:20:00Z"/>
              </w:rPr>
            </w:pPr>
            <w:ins w:id="40877" w:author="RedCap - BigCR editor" w:date="2022-08-29T14:20:00Z">
              <w:r w:rsidRPr="00DB707E">
                <w:t>Config 1,2,3,4</w:t>
              </w:r>
            </w:ins>
          </w:p>
        </w:tc>
        <w:tc>
          <w:tcPr>
            <w:tcW w:w="2505" w:type="dxa"/>
            <w:gridSpan w:val="4"/>
          </w:tcPr>
          <w:p w14:paraId="1632A0FF" w14:textId="77777777" w:rsidR="001C2B28" w:rsidRPr="00DB707E" w:rsidRDefault="001C2B28" w:rsidP="00AB35CF">
            <w:pPr>
              <w:pStyle w:val="TAC"/>
              <w:rPr>
                <w:ins w:id="40878" w:author="RedCap - BigCR editor" w:date="2022-08-29T14:20:00Z"/>
              </w:rPr>
            </w:pPr>
            <w:ins w:id="40879" w:author="RedCap - BigCR editor" w:date="2022-08-29T14:20:00Z">
              <w:r w:rsidRPr="00DB707E">
                <w:t>NR cell2</w:t>
              </w:r>
            </w:ins>
          </w:p>
        </w:tc>
        <w:tc>
          <w:tcPr>
            <w:tcW w:w="3072" w:type="dxa"/>
          </w:tcPr>
          <w:p w14:paraId="2F5714C1" w14:textId="77777777" w:rsidR="001C2B28" w:rsidRPr="00DB707E" w:rsidRDefault="001C2B28" w:rsidP="00AB35CF">
            <w:pPr>
              <w:pStyle w:val="TAC"/>
              <w:rPr>
                <w:ins w:id="40880" w:author="RedCap - BigCR editor" w:date="2022-08-29T14:20:00Z"/>
                <w:rFonts w:cs="Arial"/>
              </w:rPr>
            </w:pPr>
            <w:ins w:id="40881" w:author="RedCap - BigCR editor" w:date="2022-08-29T14:20:00Z">
              <w:r w:rsidRPr="00DB707E">
                <w:rPr>
                  <w:rFonts w:cs="Arial"/>
                </w:rPr>
                <w:t>NR cell 2 is</w:t>
              </w:r>
              <w:r w:rsidRPr="00DB707E">
                <w:t xml:space="preserve"> on NR RF channel </w:t>
              </w:r>
              <w:r w:rsidRPr="00DB707E">
                <w:rPr>
                  <w:rFonts w:cs="Arial"/>
                </w:rPr>
                <w:t xml:space="preserve">number </w:t>
              </w:r>
              <w:r w:rsidRPr="00DB707E">
                <w:t>2.</w:t>
              </w:r>
            </w:ins>
          </w:p>
        </w:tc>
      </w:tr>
      <w:tr w:rsidR="001C2B28" w:rsidRPr="00DB707E" w14:paraId="0F15F456" w14:textId="77777777" w:rsidTr="00AB35CF">
        <w:trPr>
          <w:cantSplit/>
          <w:trHeight w:val="416"/>
          <w:ins w:id="40882" w:author="RedCap - BigCR editor" w:date="2022-08-29T14:20:00Z"/>
        </w:trPr>
        <w:tc>
          <w:tcPr>
            <w:tcW w:w="2117" w:type="dxa"/>
          </w:tcPr>
          <w:p w14:paraId="0B54A31F" w14:textId="77777777" w:rsidR="001C2B28" w:rsidRPr="00DB707E" w:rsidRDefault="001C2B28" w:rsidP="00AB35CF">
            <w:pPr>
              <w:pStyle w:val="TAL"/>
              <w:rPr>
                <w:ins w:id="40883" w:author="RedCap - BigCR editor" w:date="2022-08-29T14:20:00Z"/>
                <w:rFonts w:cs="Arial"/>
              </w:rPr>
            </w:pPr>
            <w:ins w:id="40884" w:author="RedCap - BigCR editor" w:date="2022-08-29T14:20:00Z">
              <w:r w:rsidRPr="00DB707E">
                <w:rPr>
                  <w:rFonts w:cs="Arial"/>
                  <w:lang w:eastAsia="zh-CN"/>
                </w:rPr>
                <w:t>Gap Pattern Id</w:t>
              </w:r>
            </w:ins>
          </w:p>
        </w:tc>
        <w:tc>
          <w:tcPr>
            <w:tcW w:w="596" w:type="dxa"/>
          </w:tcPr>
          <w:p w14:paraId="490292F6" w14:textId="77777777" w:rsidR="001C2B28" w:rsidRPr="00DB707E" w:rsidRDefault="001C2B28" w:rsidP="00AB35CF">
            <w:pPr>
              <w:pStyle w:val="TAC"/>
              <w:rPr>
                <w:ins w:id="40885" w:author="RedCap - BigCR editor" w:date="2022-08-29T14:20:00Z"/>
              </w:rPr>
            </w:pPr>
          </w:p>
        </w:tc>
        <w:tc>
          <w:tcPr>
            <w:tcW w:w="1251" w:type="dxa"/>
          </w:tcPr>
          <w:p w14:paraId="02CCB1C6" w14:textId="77777777" w:rsidR="001C2B28" w:rsidRPr="00DB707E" w:rsidRDefault="001C2B28" w:rsidP="00AB35CF">
            <w:pPr>
              <w:pStyle w:val="TAC"/>
              <w:rPr>
                <w:ins w:id="40886" w:author="RedCap - BigCR editor" w:date="2022-08-29T14:20:00Z"/>
                <w:lang w:eastAsia="zh-CN"/>
              </w:rPr>
            </w:pPr>
            <w:ins w:id="40887" w:author="RedCap - BigCR editor" w:date="2022-08-29T14:20:00Z">
              <w:r w:rsidRPr="00DB707E">
                <w:t>Config 1,2,3,4</w:t>
              </w:r>
            </w:ins>
          </w:p>
        </w:tc>
        <w:tc>
          <w:tcPr>
            <w:tcW w:w="1252" w:type="dxa"/>
            <w:gridSpan w:val="2"/>
          </w:tcPr>
          <w:p w14:paraId="01CCBA92" w14:textId="77777777" w:rsidR="001C2B28" w:rsidRPr="00DB707E" w:rsidRDefault="001C2B28" w:rsidP="00AB35CF">
            <w:pPr>
              <w:pStyle w:val="TAC"/>
              <w:rPr>
                <w:ins w:id="40888" w:author="RedCap - BigCR editor" w:date="2022-08-29T14:20:00Z"/>
                <w:lang w:eastAsia="zh-CN"/>
              </w:rPr>
            </w:pPr>
            <w:ins w:id="40889" w:author="RedCap - BigCR editor" w:date="2022-08-29T14:20:00Z">
              <w:r w:rsidRPr="00DB707E">
                <w:rPr>
                  <w:lang w:eastAsia="zh-CN"/>
                </w:rPr>
                <w:t>0</w:t>
              </w:r>
            </w:ins>
          </w:p>
        </w:tc>
        <w:tc>
          <w:tcPr>
            <w:tcW w:w="1253" w:type="dxa"/>
            <w:gridSpan w:val="2"/>
          </w:tcPr>
          <w:p w14:paraId="261E2B04" w14:textId="77777777" w:rsidR="001C2B28" w:rsidRPr="00DB707E" w:rsidRDefault="001C2B28" w:rsidP="00AB35CF">
            <w:pPr>
              <w:pStyle w:val="TAC"/>
              <w:rPr>
                <w:ins w:id="40890" w:author="RedCap - BigCR editor" w:date="2022-08-29T14:20:00Z"/>
              </w:rPr>
            </w:pPr>
            <w:ins w:id="40891" w:author="RedCap - BigCR editor" w:date="2022-08-29T14:20:00Z">
              <w:r w:rsidRPr="00DB707E">
                <w:rPr>
                  <w:lang w:eastAsia="zh-CN"/>
                </w:rPr>
                <w:t>4</w:t>
              </w:r>
            </w:ins>
          </w:p>
        </w:tc>
        <w:tc>
          <w:tcPr>
            <w:tcW w:w="3072" w:type="dxa"/>
          </w:tcPr>
          <w:p w14:paraId="6E64F6DC" w14:textId="77777777" w:rsidR="001C2B28" w:rsidRPr="00DB707E" w:rsidRDefault="001C2B28" w:rsidP="00AB35CF">
            <w:pPr>
              <w:pStyle w:val="TAC"/>
              <w:rPr>
                <w:ins w:id="40892" w:author="RedCap - BigCR editor" w:date="2022-08-29T14:20:00Z"/>
                <w:rFonts w:cs="Arial"/>
              </w:rPr>
            </w:pPr>
            <w:ins w:id="40893" w:author="RedCap - BigCR editor" w:date="2022-08-29T14:20:00Z">
              <w:r w:rsidRPr="00DB707E">
                <w:rPr>
                  <w:rFonts w:cs="Arial"/>
                </w:rPr>
                <w:t>As specified in clause 9.1.2-1.</w:t>
              </w:r>
            </w:ins>
          </w:p>
          <w:p w14:paraId="325F5A3F" w14:textId="77777777" w:rsidR="001C2B28" w:rsidRPr="00DB707E" w:rsidRDefault="001C2B28" w:rsidP="00AB35CF">
            <w:pPr>
              <w:pStyle w:val="TAC"/>
              <w:rPr>
                <w:ins w:id="40894" w:author="RedCap - BigCR editor" w:date="2022-08-29T14:20:00Z"/>
                <w:rFonts w:cs="Arial"/>
              </w:rPr>
            </w:pPr>
          </w:p>
        </w:tc>
      </w:tr>
      <w:tr w:rsidR="001C2B28" w:rsidRPr="00DB707E" w14:paraId="2FDFA747" w14:textId="77777777" w:rsidTr="00AB35CF">
        <w:trPr>
          <w:cantSplit/>
          <w:trHeight w:val="416"/>
          <w:ins w:id="40895" w:author="RedCap - BigCR editor" w:date="2022-08-29T14:20:00Z"/>
        </w:trPr>
        <w:tc>
          <w:tcPr>
            <w:tcW w:w="2117" w:type="dxa"/>
          </w:tcPr>
          <w:p w14:paraId="584B4BBA" w14:textId="77777777" w:rsidR="001C2B28" w:rsidRPr="00DB707E" w:rsidRDefault="001C2B28" w:rsidP="00AB35CF">
            <w:pPr>
              <w:pStyle w:val="TAL"/>
              <w:rPr>
                <w:ins w:id="40896" w:author="RedCap - BigCR editor" w:date="2022-08-29T14:20:00Z"/>
                <w:rFonts w:cs="Arial"/>
                <w:lang w:eastAsia="zh-CN"/>
              </w:rPr>
            </w:pPr>
            <w:ins w:id="40897" w:author="RedCap - BigCR editor" w:date="2022-08-29T14:20:00Z">
              <w:r w:rsidRPr="00DB707E">
                <w:rPr>
                  <w:lang w:eastAsia="zh-CN"/>
                </w:rPr>
                <w:t>Measurement gap offset</w:t>
              </w:r>
            </w:ins>
          </w:p>
        </w:tc>
        <w:tc>
          <w:tcPr>
            <w:tcW w:w="596" w:type="dxa"/>
          </w:tcPr>
          <w:p w14:paraId="5BA4F928" w14:textId="77777777" w:rsidR="001C2B28" w:rsidRPr="00DB707E" w:rsidRDefault="001C2B28" w:rsidP="00AB35CF">
            <w:pPr>
              <w:pStyle w:val="TAC"/>
              <w:rPr>
                <w:ins w:id="40898" w:author="RedCap - BigCR editor" w:date="2022-08-29T14:20:00Z"/>
              </w:rPr>
            </w:pPr>
          </w:p>
        </w:tc>
        <w:tc>
          <w:tcPr>
            <w:tcW w:w="1251" w:type="dxa"/>
          </w:tcPr>
          <w:p w14:paraId="62F76485" w14:textId="77777777" w:rsidR="001C2B28" w:rsidRPr="00DB707E" w:rsidRDefault="001C2B28" w:rsidP="00AB35CF">
            <w:pPr>
              <w:pStyle w:val="TAC"/>
              <w:rPr>
                <w:ins w:id="40899" w:author="RedCap - BigCR editor" w:date="2022-08-29T14:20:00Z"/>
                <w:lang w:eastAsia="zh-CN"/>
              </w:rPr>
            </w:pPr>
            <w:ins w:id="40900" w:author="RedCap - BigCR editor" w:date="2022-08-29T14:20:00Z">
              <w:r w:rsidRPr="00DB707E">
                <w:t>Config 1,2,3,4</w:t>
              </w:r>
            </w:ins>
          </w:p>
        </w:tc>
        <w:tc>
          <w:tcPr>
            <w:tcW w:w="1252" w:type="dxa"/>
            <w:gridSpan w:val="2"/>
          </w:tcPr>
          <w:p w14:paraId="47D83F39" w14:textId="77777777" w:rsidR="001C2B28" w:rsidRPr="00DB707E" w:rsidRDefault="001C2B28" w:rsidP="00AB35CF">
            <w:pPr>
              <w:pStyle w:val="TAC"/>
              <w:rPr>
                <w:ins w:id="40901" w:author="RedCap - BigCR editor" w:date="2022-08-29T14:20:00Z"/>
                <w:lang w:eastAsia="zh-CN"/>
              </w:rPr>
            </w:pPr>
            <w:ins w:id="40902" w:author="RedCap - BigCR editor" w:date="2022-08-29T14:20:00Z">
              <w:r w:rsidRPr="00DB707E">
                <w:rPr>
                  <w:rFonts w:cs="Arial"/>
                  <w:lang w:eastAsia="zh-CN"/>
                </w:rPr>
                <w:t>9</w:t>
              </w:r>
            </w:ins>
          </w:p>
        </w:tc>
        <w:tc>
          <w:tcPr>
            <w:tcW w:w="1253" w:type="dxa"/>
            <w:gridSpan w:val="2"/>
          </w:tcPr>
          <w:p w14:paraId="4DFE3FAE" w14:textId="77777777" w:rsidR="001C2B28" w:rsidRPr="00DB707E" w:rsidRDefault="001C2B28" w:rsidP="00AB35CF">
            <w:pPr>
              <w:pStyle w:val="TAC"/>
              <w:rPr>
                <w:ins w:id="40903" w:author="RedCap - BigCR editor" w:date="2022-08-29T14:20:00Z"/>
                <w:lang w:eastAsia="zh-CN"/>
              </w:rPr>
            </w:pPr>
            <w:ins w:id="40904" w:author="RedCap - BigCR editor" w:date="2022-08-29T14:20:00Z">
              <w:r w:rsidRPr="00DB707E">
                <w:rPr>
                  <w:lang w:eastAsia="zh-CN"/>
                </w:rPr>
                <w:t>9</w:t>
              </w:r>
            </w:ins>
          </w:p>
        </w:tc>
        <w:tc>
          <w:tcPr>
            <w:tcW w:w="3072" w:type="dxa"/>
          </w:tcPr>
          <w:p w14:paraId="2DDDC51D" w14:textId="77777777" w:rsidR="001C2B28" w:rsidRPr="00DB707E" w:rsidRDefault="001C2B28" w:rsidP="00AB35CF">
            <w:pPr>
              <w:pStyle w:val="TAC"/>
              <w:rPr>
                <w:ins w:id="40905" w:author="RedCap - BigCR editor" w:date="2022-08-29T14:20:00Z"/>
                <w:rFonts w:cs="Arial"/>
              </w:rPr>
            </w:pPr>
          </w:p>
        </w:tc>
      </w:tr>
      <w:tr w:rsidR="001C2B28" w:rsidRPr="00DB707E" w14:paraId="5CE5A2B3" w14:textId="77777777" w:rsidTr="00AB35CF">
        <w:trPr>
          <w:cantSplit/>
          <w:trHeight w:val="198"/>
          <w:ins w:id="40906" w:author="RedCap - BigCR editor" w:date="2022-08-29T14:20:00Z"/>
        </w:trPr>
        <w:tc>
          <w:tcPr>
            <w:tcW w:w="2117" w:type="dxa"/>
          </w:tcPr>
          <w:p w14:paraId="32211C0C" w14:textId="77777777" w:rsidR="001C2B28" w:rsidRPr="00DB707E" w:rsidRDefault="001C2B28" w:rsidP="00AB35CF">
            <w:pPr>
              <w:pStyle w:val="TAL"/>
              <w:rPr>
                <w:ins w:id="40907" w:author="RedCap - BigCR editor" w:date="2022-08-29T14:20:00Z"/>
                <w:rFonts w:cs="Arial"/>
              </w:rPr>
            </w:pPr>
            <w:ins w:id="40908" w:author="RedCap - BigCR editor" w:date="2022-08-29T14:20:00Z">
              <w:r w:rsidRPr="00DB707E">
                <w:rPr>
                  <w:rFonts w:cs="Arial"/>
                </w:rPr>
                <w:t>A3-Offset</w:t>
              </w:r>
            </w:ins>
          </w:p>
        </w:tc>
        <w:tc>
          <w:tcPr>
            <w:tcW w:w="596" w:type="dxa"/>
          </w:tcPr>
          <w:p w14:paraId="3B3DB640" w14:textId="77777777" w:rsidR="001C2B28" w:rsidRPr="00DB707E" w:rsidRDefault="001C2B28" w:rsidP="00AB35CF">
            <w:pPr>
              <w:pStyle w:val="TAC"/>
              <w:rPr>
                <w:ins w:id="40909" w:author="RedCap - BigCR editor" w:date="2022-08-29T14:20:00Z"/>
              </w:rPr>
            </w:pPr>
            <w:ins w:id="40910" w:author="RedCap - BigCR editor" w:date="2022-08-29T14:20:00Z">
              <w:r w:rsidRPr="00DB707E">
                <w:t>dB</w:t>
              </w:r>
            </w:ins>
          </w:p>
        </w:tc>
        <w:tc>
          <w:tcPr>
            <w:tcW w:w="1251" w:type="dxa"/>
          </w:tcPr>
          <w:p w14:paraId="49859070" w14:textId="77777777" w:rsidR="001C2B28" w:rsidRPr="00DB707E" w:rsidRDefault="001C2B28" w:rsidP="00AB35CF">
            <w:pPr>
              <w:pStyle w:val="TAC"/>
              <w:rPr>
                <w:ins w:id="40911" w:author="RedCap - BigCR editor" w:date="2022-08-29T14:20:00Z"/>
              </w:rPr>
            </w:pPr>
            <w:ins w:id="40912" w:author="RedCap - BigCR editor" w:date="2022-08-29T14:20:00Z">
              <w:r w:rsidRPr="00DB707E">
                <w:t>Config 1,2,3,4</w:t>
              </w:r>
            </w:ins>
          </w:p>
        </w:tc>
        <w:tc>
          <w:tcPr>
            <w:tcW w:w="2505" w:type="dxa"/>
            <w:gridSpan w:val="4"/>
          </w:tcPr>
          <w:p w14:paraId="2402F4B4" w14:textId="77777777" w:rsidR="001C2B28" w:rsidRPr="00DB707E" w:rsidRDefault="001C2B28" w:rsidP="00AB35CF">
            <w:pPr>
              <w:pStyle w:val="TAC"/>
              <w:rPr>
                <w:ins w:id="40913" w:author="RedCap - BigCR editor" w:date="2022-08-29T14:20:00Z"/>
              </w:rPr>
            </w:pPr>
            <w:ins w:id="40914" w:author="RedCap - BigCR editor" w:date="2022-08-29T14:20:00Z">
              <w:r w:rsidRPr="00DB707E">
                <w:t>-6</w:t>
              </w:r>
            </w:ins>
          </w:p>
        </w:tc>
        <w:tc>
          <w:tcPr>
            <w:tcW w:w="3072" w:type="dxa"/>
          </w:tcPr>
          <w:p w14:paraId="207252F7" w14:textId="77777777" w:rsidR="001C2B28" w:rsidRPr="00DB707E" w:rsidRDefault="001C2B28" w:rsidP="00AB35CF">
            <w:pPr>
              <w:pStyle w:val="TAC"/>
              <w:rPr>
                <w:ins w:id="40915" w:author="RedCap - BigCR editor" w:date="2022-08-29T14:20:00Z"/>
                <w:rFonts w:cs="Arial"/>
              </w:rPr>
            </w:pPr>
          </w:p>
        </w:tc>
      </w:tr>
      <w:tr w:rsidR="001C2B28" w:rsidRPr="00DB707E" w14:paraId="7CFC3B76" w14:textId="77777777" w:rsidTr="00AB35CF">
        <w:trPr>
          <w:cantSplit/>
          <w:trHeight w:val="208"/>
          <w:ins w:id="40916" w:author="RedCap - BigCR editor" w:date="2022-08-29T14:20:00Z"/>
        </w:trPr>
        <w:tc>
          <w:tcPr>
            <w:tcW w:w="2117" w:type="dxa"/>
          </w:tcPr>
          <w:p w14:paraId="709F861D" w14:textId="77777777" w:rsidR="001C2B28" w:rsidRPr="00DB707E" w:rsidRDefault="001C2B28" w:rsidP="00AB35CF">
            <w:pPr>
              <w:pStyle w:val="TAL"/>
              <w:rPr>
                <w:ins w:id="40917" w:author="RedCap - BigCR editor" w:date="2022-08-29T14:20:00Z"/>
                <w:rFonts w:cs="Arial"/>
              </w:rPr>
            </w:pPr>
            <w:ins w:id="40918" w:author="RedCap - BigCR editor" w:date="2022-08-29T14:20:00Z">
              <w:r w:rsidRPr="00DB707E">
                <w:rPr>
                  <w:rFonts w:cs="Arial"/>
                </w:rPr>
                <w:t>Hysteresis</w:t>
              </w:r>
            </w:ins>
          </w:p>
        </w:tc>
        <w:tc>
          <w:tcPr>
            <w:tcW w:w="596" w:type="dxa"/>
          </w:tcPr>
          <w:p w14:paraId="32E9059D" w14:textId="77777777" w:rsidR="001C2B28" w:rsidRPr="00DB707E" w:rsidRDefault="001C2B28" w:rsidP="00AB35CF">
            <w:pPr>
              <w:pStyle w:val="TAC"/>
              <w:rPr>
                <w:ins w:id="40919" w:author="RedCap - BigCR editor" w:date="2022-08-29T14:20:00Z"/>
              </w:rPr>
            </w:pPr>
            <w:ins w:id="40920" w:author="RedCap - BigCR editor" w:date="2022-08-29T14:20:00Z">
              <w:r w:rsidRPr="00DB707E">
                <w:t>dB</w:t>
              </w:r>
            </w:ins>
          </w:p>
        </w:tc>
        <w:tc>
          <w:tcPr>
            <w:tcW w:w="1251" w:type="dxa"/>
          </w:tcPr>
          <w:p w14:paraId="30893446" w14:textId="77777777" w:rsidR="001C2B28" w:rsidRPr="00DB707E" w:rsidRDefault="001C2B28" w:rsidP="00AB35CF">
            <w:pPr>
              <w:pStyle w:val="TAC"/>
              <w:rPr>
                <w:ins w:id="40921" w:author="RedCap - BigCR editor" w:date="2022-08-29T14:20:00Z"/>
              </w:rPr>
            </w:pPr>
            <w:ins w:id="40922" w:author="RedCap - BigCR editor" w:date="2022-08-29T14:20:00Z">
              <w:r w:rsidRPr="00DB707E">
                <w:t>Config 1,2,3,4</w:t>
              </w:r>
            </w:ins>
          </w:p>
        </w:tc>
        <w:tc>
          <w:tcPr>
            <w:tcW w:w="2505" w:type="dxa"/>
            <w:gridSpan w:val="4"/>
          </w:tcPr>
          <w:p w14:paraId="1AA72BE9" w14:textId="77777777" w:rsidR="001C2B28" w:rsidRPr="00DB707E" w:rsidRDefault="001C2B28" w:rsidP="00AB35CF">
            <w:pPr>
              <w:pStyle w:val="TAC"/>
              <w:rPr>
                <w:ins w:id="40923" w:author="RedCap - BigCR editor" w:date="2022-08-29T14:20:00Z"/>
              </w:rPr>
            </w:pPr>
            <w:ins w:id="40924" w:author="RedCap - BigCR editor" w:date="2022-08-29T14:20:00Z">
              <w:r w:rsidRPr="00DB707E">
                <w:t>0</w:t>
              </w:r>
            </w:ins>
          </w:p>
        </w:tc>
        <w:tc>
          <w:tcPr>
            <w:tcW w:w="3072" w:type="dxa"/>
          </w:tcPr>
          <w:p w14:paraId="1A4C5241" w14:textId="77777777" w:rsidR="001C2B28" w:rsidRPr="00DB707E" w:rsidRDefault="001C2B28" w:rsidP="00AB35CF">
            <w:pPr>
              <w:pStyle w:val="TAC"/>
              <w:rPr>
                <w:ins w:id="40925" w:author="RedCap - BigCR editor" w:date="2022-08-29T14:20:00Z"/>
                <w:rFonts w:cs="Arial"/>
              </w:rPr>
            </w:pPr>
          </w:p>
        </w:tc>
      </w:tr>
      <w:tr w:rsidR="001C2B28" w:rsidRPr="00DB707E" w14:paraId="48BF65D6" w14:textId="77777777" w:rsidTr="00AB35CF">
        <w:trPr>
          <w:cantSplit/>
          <w:trHeight w:val="208"/>
          <w:ins w:id="40926" w:author="RedCap - BigCR editor" w:date="2022-08-29T14:20:00Z"/>
        </w:trPr>
        <w:tc>
          <w:tcPr>
            <w:tcW w:w="2117" w:type="dxa"/>
          </w:tcPr>
          <w:p w14:paraId="73821261" w14:textId="77777777" w:rsidR="001C2B28" w:rsidRPr="00DB707E" w:rsidRDefault="001C2B28" w:rsidP="00AB35CF">
            <w:pPr>
              <w:pStyle w:val="TAL"/>
              <w:rPr>
                <w:ins w:id="40927" w:author="RedCap - BigCR editor" w:date="2022-08-29T14:20:00Z"/>
                <w:rFonts w:cs="Arial"/>
              </w:rPr>
            </w:pPr>
            <w:ins w:id="40928" w:author="RedCap - BigCR editor" w:date="2022-08-29T14:20:00Z">
              <w:r w:rsidRPr="00DB707E">
                <w:rPr>
                  <w:rFonts w:cs="Arial"/>
                </w:rPr>
                <w:t>CP length</w:t>
              </w:r>
            </w:ins>
          </w:p>
        </w:tc>
        <w:tc>
          <w:tcPr>
            <w:tcW w:w="596" w:type="dxa"/>
          </w:tcPr>
          <w:p w14:paraId="6007FE76" w14:textId="77777777" w:rsidR="001C2B28" w:rsidRPr="00DB707E" w:rsidRDefault="001C2B28" w:rsidP="00AB35CF">
            <w:pPr>
              <w:pStyle w:val="TAC"/>
              <w:rPr>
                <w:ins w:id="40929" w:author="RedCap - BigCR editor" w:date="2022-08-29T14:20:00Z"/>
              </w:rPr>
            </w:pPr>
          </w:p>
        </w:tc>
        <w:tc>
          <w:tcPr>
            <w:tcW w:w="1251" w:type="dxa"/>
          </w:tcPr>
          <w:p w14:paraId="2DB9CC03" w14:textId="77777777" w:rsidR="001C2B28" w:rsidRPr="00DB707E" w:rsidRDefault="001C2B28" w:rsidP="00AB35CF">
            <w:pPr>
              <w:pStyle w:val="TAC"/>
              <w:rPr>
                <w:ins w:id="40930" w:author="RedCap - BigCR editor" w:date="2022-08-29T14:20:00Z"/>
              </w:rPr>
            </w:pPr>
            <w:ins w:id="40931" w:author="RedCap - BigCR editor" w:date="2022-08-29T14:20:00Z">
              <w:r w:rsidRPr="00DB707E">
                <w:t>Config 1,2,3,4</w:t>
              </w:r>
            </w:ins>
          </w:p>
        </w:tc>
        <w:tc>
          <w:tcPr>
            <w:tcW w:w="2505" w:type="dxa"/>
            <w:gridSpan w:val="4"/>
          </w:tcPr>
          <w:p w14:paraId="4BD44C15" w14:textId="77777777" w:rsidR="001C2B28" w:rsidRPr="00DB707E" w:rsidRDefault="001C2B28" w:rsidP="00AB35CF">
            <w:pPr>
              <w:pStyle w:val="TAC"/>
              <w:rPr>
                <w:ins w:id="40932" w:author="RedCap - BigCR editor" w:date="2022-08-29T14:20:00Z"/>
              </w:rPr>
            </w:pPr>
            <w:ins w:id="40933" w:author="RedCap - BigCR editor" w:date="2022-08-29T14:20:00Z">
              <w:r w:rsidRPr="00DB707E">
                <w:t>Normal</w:t>
              </w:r>
            </w:ins>
          </w:p>
        </w:tc>
        <w:tc>
          <w:tcPr>
            <w:tcW w:w="3072" w:type="dxa"/>
          </w:tcPr>
          <w:p w14:paraId="2A7795ED" w14:textId="77777777" w:rsidR="001C2B28" w:rsidRPr="00DB707E" w:rsidRDefault="001C2B28" w:rsidP="00AB35CF">
            <w:pPr>
              <w:pStyle w:val="TAC"/>
              <w:rPr>
                <w:ins w:id="40934" w:author="RedCap - BigCR editor" w:date="2022-08-29T14:20:00Z"/>
                <w:rFonts w:cs="Arial"/>
              </w:rPr>
            </w:pPr>
          </w:p>
        </w:tc>
      </w:tr>
      <w:tr w:rsidR="001C2B28" w:rsidRPr="00DB707E" w14:paraId="7513E41B" w14:textId="77777777" w:rsidTr="00AB35CF">
        <w:trPr>
          <w:cantSplit/>
          <w:trHeight w:val="198"/>
          <w:ins w:id="40935" w:author="RedCap - BigCR editor" w:date="2022-08-29T14:20:00Z"/>
        </w:trPr>
        <w:tc>
          <w:tcPr>
            <w:tcW w:w="2117" w:type="dxa"/>
          </w:tcPr>
          <w:p w14:paraId="71B29A2E" w14:textId="77777777" w:rsidR="001C2B28" w:rsidRPr="00DB707E" w:rsidRDefault="001C2B28" w:rsidP="00AB35CF">
            <w:pPr>
              <w:pStyle w:val="TAL"/>
              <w:rPr>
                <w:ins w:id="40936" w:author="RedCap - BigCR editor" w:date="2022-08-29T14:20:00Z"/>
                <w:rFonts w:cs="Arial"/>
              </w:rPr>
            </w:pPr>
            <w:proofErr w:type="spellStart"/>
            <w:ins w:id="40937" w:author="RedCap - BigCR editor" w:date="2022-08-29T14:20:00Z">
              <w:r w:rsidRPr="00DB707E">
                <w:rPr>
                  <w:rFonts w:cs="Arial"/>
                </w:rPr>
                <w:t>TimeToTrigger</w:t>
              </w:r>
              <w:proofErr w:type="spellEnd"/>
            </w:ins>
          </w:p>
        </w:tc>
        <w:tc>
          <w:tcPr>
            <w:tcW w:w="596" w:type="dxa"/>
          </w:tcPr>
          <w:p w14:paraId="6BD1D5F0" w14:textId="77777777" w:rsidR="001C2B28" w:rsidRPr="00DB707E" w:rsidRDefault="001C2B28" w:rsidP="00AB35CF">
            <w:pPr>
              <w:pStyle w:val="TAC"/>
              <w:rPr>
                <w:ins w:id="40938" w:author="RedCap - BigCR editor" w:date="2022-08-29T14:20:00Z"/>
              </w:rPr>
            </w:pPr>
            <w:ins w:id="40939" w:author="RedCap - BigCR editor" w:date="2022-08-29T14:20:00Z">
              <w:r w:rsidRPr="00DB707E">
                <w:t>s</w:t>
              </w:r>
            </w:ins>
          </w:p>
        </w:tc>
        <w:tc>
          <w:tcPr>
            <w:tcW w:w="1251" w:type="dxa"/>
          </w:tcPr>
          <w:p w14:paraId="6C094282" w14:textId="77777777" w:rsidR="001C2B28" w:rsidRPr="00DB707E" w:rsidRDefault="001C2B28" w:rsidP="00AB35CF">
            <w:pPr>
              <w:pStyle w:val="TAC"/>
              <w:rPr>
                <w:ins w:id="40940" w:author="RedCap - BigCR editor" w:date="2022-08-29T14:20:00Z"/>
              </w:rPr>
            </w:pPr>
            <w:ins w:id="40941" w:author="RedCap - BigCR editor" w:date="2022-08-29T14:20:00Z">
              <w:r w:rsidRPr="00DB707E">
                <w:t>Config 1,2,3,4</w:t>
              </w:r>
            </w:ins>
          </w:p>
        </w:tc>
        <w:tc>
          <w:tcPr>
            <w:tcW w:w="2505" w:type="dxa"/>
            <w:gridSpan w:val="4"/>
          </w:tcPr>
          <w:p w14:paraId="3A496BD7" w14:textId="77777777" w:rsidR="001C2B28" w:rsidRPr="00DB707E" w:rsidRDefault="001C2B28" w:rsidP="00AB35CF">
            <w:pPr>
              <w:pStyle w:val="TAC"/>
              <w:rPr>
                <w:ins w:id="40942" w:author="RedCap - BigCR editor" w:date="2022-08-29T14:20:00Z"/>
              </w:rPr>
            </w:pPr>
            <w:ins w:id="40943" w:author="RedCap - BigCR editor" w:date="2022-08-29T14:20:00Z">
              <w:r w:rsidRPr="00DB707E">
                <w:t>0</w:t>
              </w:r>
            </w:ins>
          </w:p>
        </w:tc>
        <w:tc>
          <w:tcPr>
            <w:tcW w:w="3072" w:type="dxa"/>
          </w:tcPr>
          <w:p w14:paraId="2DBADF43" w14:textId="77777777" w:rsidR="001C2B28" w:rsidRPr="00DB707E" w:rsidRDefault="001C2B28" w:rsidP="00AB35CF">
            <w:pPr>
              <w:pStyle w:val="TAC"/>
              <w:rPr>
                <w:ins w:id="40944" w:author="RedCap - BigCR editor" w:date="2022-08-29T14:20:00Z"/>
                <w:rFonts w:cs="Arial"/>
              </w:rPr>
            </w:pPr>
          </w:p>
        </w:tc>
      </w:tr>
      <w:tr w:rsidR="001C2B28" w:rsidRPr="00DB707E" w14:paraId="59CE0CC6" w14:textId="77777777" w:rsidTr="00AB35CF">
        <w:trPr>
          <w:cantSplit/>
          <w:trHeight w:val="208"/>
          <w:ins w:id="40945" w:author="RedCap - BigCR editor" w:date="2022-08-29T14:20:00Z"/>
        </w:trPr>
        <w:tc>
          <w:tcPr>
            <w:tcW w:w="2117" w:type="dxa"/>
          </w:tcPr>
          <w:p w14:paraId="1722C6B0" w14:textId="77777777" w:rsidR="001C2B28" w:rsidRPr="00DB707E" w:rsidRDefault="001C2B28" w:rsidP="00AB35CF">
            <w:pPr>
              <w:pStyle w:val="TAL"/>
              <w:rPr>
                <w:ins w:id="40946" w:author="RedCap - BigCR editor" w:date="2022-08-29T14:20:00Z"/>
                <w:rFonts w:cs="Arial"/>
              </w:rPr>
            </w:pPr>
            <w:ins w:id="40947" w:author="RedCap - BigCR editor" w:date="2022-08-29T14:20:00Z">
              <w:r w:rsidRPr="00DB707E">
                <w:rPr>
                  <w:rFonts w:cs="Arial"/>
                </w:rPr>
                <w:t>Filter coefficient</w:t>
              </w:r>
            </w:ins>
          </w:p>
        </w:tc>
        <w:tc>
          <w:tcPr>
            <w:tcW w:w="596" w:type="dxa"/>
          </w:tcPr>
          <w:p w14:paraId="2C2D108D" w14:textId="77777777" w:rsidR="001C2B28" w:rsidRPr="00DB707E" w:rsidRDefault="001C2B28" w:rsidP="00AB35CF">
            <w:pPr>
              <w:pStyle w:val="TAC"/>
              <w:rPr>
                <w:ins w:id="40948" w:author="RedCap - BigCR editor" w:date="2022-08-29T14:20:00Z"/>
              </w:rPr>
            </w:pPr>
          </w:p>
        </w:tc>
        <w:tc>
          <w:tcPr>
            <w:tcW w:w="1251" w:type="dxa"/>
          </w:tcPr>
          <w:p w14:paraId="57E0B70E" w14:textId="77777777" w:rsidR="001C2B28" w:rsidRPr="00DB707E" w:rsidRDefault="001C2B28" w:rsidP="00AB35CF">
            <w:pPr>
              <w:pStyle w:val="TAC"/>
              <w:rPr>
                <w:ins w:id="40949" w:author="RedCap - BigCR editor" w:date="2022-08-29T14:20:00Z"/>
              </w:rPr>
            </w:pPr>
            <w:ins w:id="40950" w:author="RedCap - BigCR editor" w:date="2022-08-29T14:20:00Z">
              <w:r w:rsidRPr="00DB707E">
                <w:t>Config 1,2,3,4</w:t>
              </w:r>
            </w:ins>
          </w:p>
        </w:tc>
        <w:tc>
          <w:tcPr>
            <w:tcW w:w="2505" w:type="dxa"/>
            <w:gridSpan w:val="4"/>
          </w:tcPr>
          <w:p w14:paraId="62DB7903" w14:textId="77777777" w:rsidR="001C2B28" w:rsidRPr="00DB707E" w:rsidRDefault="001C2B28" w:rsidP="00AB35CF">
            <w:pPr>
              <w:pStyle w:val="TAC"/>
              <w:rPr>
                <w:ins w:id="40951" w:author="RedCap - BigCR editor" w:date="2022-08-29T14:20:00Z"/>
              </w:rPr>
            </w:pPr>
            <w:ins w:id="40952" w:author="RedCap - BigCR editor" w:date="2022-08-29T14:20:00Z">
              <w:r w:rsidRPr="00DB707E">
                <w:t>0</w:t>
              </w:r>
            </w:ins>
          </w:p>
        </w:tc>
        <w:tc>
          <w:tcPr>
            <w:tcW w:w="3072" w:type="dxa"/>
          </w:tcPr>
          <w:p w14:paraId="18BE5BA2" w14:textId="77777777" w:rsidR="001C2B28" w:rsidRPr="00DB707E" w:rsidRDefault="001C2B28" w:rsidP="00AB35CF">
            <w:pPr>
              <w:pStyle w:val="TAC"/>
              <w:rPr>
                <w:ins w:id="40953" w:author="RedCap - BigCR editor" w:date="2022-08-29T14:20:00Z"/>
                <w:rFonts w:cs="Arial"/>
              </w:rPr>
            </w:pPr>
            <w:ins w:id="40954" w:author="RedCap - BigCR editor" w:date="2022-08-29T14:20:00Z">
              <w:r w:rsidRPr="00DB707E">
                <w:rPr>
                  <w:rFonts w:cs="Arial"/>
                </w:rPr>
                <w:t>L3 filtering is not used</w:t>
              </w:r>
            </w:ins>
          </w:p>
        </w:tc>
      </w:tr>
      <w:tr w:rsidR="001C2B28" w:rsidRPr="00DB707E" w14:paraId="56A3EA73" w14:textId="77777777" w:rsidTr="00AB35CF">
        <w:trPr>
          <w:cantSplit/>
          <w:trHeight w:val="208"/>
          <w:ins w:id="40955" w:author="RedCap - BigCR editor" w:date="2022-08-29T14:20:00Z"/>
        </w:trPr>
        <w:tc>
          <w:tcPr>
            <w:tcW w:w="2117" w:type="dxa"/>
            <w:tcBorders>
              <w:bottom w:val="single" w:sz="4" w:space="0" w:color="auto"/>
            </w:tcBorders>
          </w:tcPr>
          <w:p w14:paraId="50CCE73D" w14:textId="77777777" w:rsidR="001C2B28" w:rsidRPr="00DB707E" w:rsidRDefault="001C2B28" w:rsidP="00AB35CF">
            <w:pPr>
              <w:pStyle w:val="TAL"/>
              <w:rPr>
                <w:ins w:id="40956" w:author="RedCap - BigCR editor" w:date="2022-08-29T14:20:00Z"/>
                <w:rFonts w:cs="Arial"/>
              </w:rPr>
            </w:pPr>
            <w:ins w:id="40957" w:author="RedCap - BigCR editor" w:date="2022-08-29T14:20:00Z">
              <w:r w:rsidRPr="00DB707E">
                <w:rPr>
                  <w:rFonts w:cs="Arial"/>
                </w:rPr>
                <w:t>DRX</w:t>
              </w:r>
            </w:ins>
          </w:p>
        </w:tc>
        <w:tc>
          <w:tcPr>
            <w:tcW w:w="596" w:type="dxa"/>
          </w:tcPr>
          <w:p w14:paraId="5FCFEACC" w14:textId="77777777" w:rsidR="001C2B28" w:rsidRPr="00DB707E" w:rsidRDefault="001C2B28" w:rsidP="00AB35CF">
            <w:pPr>
              <w:pStyle w:val="TAC"/>
              <w:rPr>
                <w:ins w:id="40958" w:author="RedCap - BigCR editor" w:date="2022-08-29T14:20:00Z"/>
              </w:rPr>
            </w:pPr>
          </w:p>
        </w:tc>
        <w:tc>
          <w:tcPr>
            <w:tcW w:w="1251" w:type="dxa"/>
          </w:tcPr>
          <w:p w14:paraId="466F7391" w14:textId="77777777" w:rsidR="001C2B28" w:rsidRPr="00DB707E" w:rsidRDefault="001C2B28" w:rsidP="00AB35CF">
            <w:pPr>
              <w:pStyle w:val="TAC"/>
              <w:rPr>
                <w:ins w:id="40959" w:author="RedCap - BigCR editor" w:date="2022-08-29T14:20:00Z"/>
              </w:rPr>
            </w:pPr>
            <w:ins w:id="40960" w:author="RedCap - BigCR editor" w:date="2022-08-29T14:20:00Z">
              <w:r w:rsidRPr="00DB707E">
                <w:t>Config 1,2,3,4</w:t>
              </w:r>
            </w:ins>
          </w:p>
        </w:tc>
        <w:tc>
          <w:tcPr>
            <w:tcW w:w="626" w:type="dxa"/>
          </w:tcPr>
          <w:p w14:paraId="3CB16B40" w14:textId="77777777" w:rsidR="001C2B28" w:rsidRPr="00DB707E" w:rsidRDefault="001C2B28" w:rsidP="00AB35CF">
            <w:pPr>
              <w:pStyle w:val="TAC"/>
              <w:rPr>
                <w:ins w:id="40961" w:author="RedCap - BigCR editor" w:date="2022-08-29T14:20:00Z"/>
              </w:rPr>
            </w:pPr>
            <w:ins w:id="40962" w:author="RedCap - BigCR editor" w:date="2022-08-29T14:20:00Z">
              <w:r w:rsidRPr="00DB707E">
                <w:t>DRX.1</w:t>
              </w:r>
            </w:ins>
          </w:p>
        </w:tc>
        <w:tc>
          <w:tcPr>
            <w:tcW w:w="626" w:type="dxa"/>
          </w:tcPr>
          <w:p w14:paraId="7D6C4D77" w14:textId="77777777" w:rsidR="001C2B28" w:rsidRPr="00DB707E" w:rsidRDefault="001C2B28" w:rsidP="00AB35CF">
            <w:pPr>
              <w:pStyle w:val="TAC"/>
              <w:rPr>
                <w:ins w:id="40963" w:author="RedCap - BigCR editor" w:date="2022-08-29T14:20:00Z"/>
              </w:rPr>
            </w:pPr>
            <w:ins w:id="40964" w:author="RedCap - BigCR editor" w:date="2022-08-29T14:20:00Z">
              <w:r w:rsidRPr="00DB707E">
                <w:t>DRX. 7</w:t>
              </w:r>
            </w:ins>
          </w:p>
        </w:tc>
        <w:tc>
          <w:tcPr>
            <w:tcW w:w="626" w:type="dxa"/>
          </w:tcPr>
          <w:p w14:paraId="3EE4B88E" w14:textId="77777777" w:rsidR="001C2B28" w:rsidRPr="00DB707E" w:rsidRDefault="001C2B28" w:rsidP="00AB35CF">
            <w:pPr>
              <w:pStyle w:val="TAC"/>
              <w:rPr>
                <w:ins w:id="40965" w:author="RedCap - BigCR editor" w:date="2022-08-29T14:20:00Z"/>
              </w:rPr>
            </w:pPr>
            <w:ins w:id="40966" w:author="RedCap - BigCR editor" w:date="2022-08-29T14:20:00Z">
              <w:r w:rsidRPr="00DB707E">
                <w:t>DRX.1</w:t>
              </w:r>
            </w:ins>
          </w:p>
        </w:tc>
        <w:tc>
          <w:tcPr>
            <w:tcW w:w="627" w:type="dxa"/>
          </w:tcPr>
          <w:p w14:paraId="6788EFD5" w14:textId="77777777" w:rsidR="001C2B28" w:rsidRPr="00DB707E" w:rsidRDefault="001C2B28" w:rsidP="00AB35CF">
            <w:pPr>
              <w:pStyle w:val="TAC"/>
              <w:rPr>
                <w:ins w:id="40967" w:author="RedCap - BigCR editor" w:date="2022-08-29T14:20:00Z"/>
              </w:rPr>
            </w:pPr>
            <w:ins w:id="40968" w:author="RedCap - BigCR editor" w:date="2022-08-29T14:20:00Z">
              <w:r w:rsidRPr="00DB707E">
                <w:t>DRX. 7</w:t>
              </w:r>
            </w:ins>
          </w:p>
        </w:tc>
        <w:tc>
          <w:tcPr>
            <w:tcW w:w="3072" w:type="dxa"/>
          </w:tcPr>
          <w:p w14:paraId="0B65ACD4" w14:textId="77777777" w:rsidR="001C2B28" w:rsidRPr="00DB707E" w:rsidRDefault="001C2B28" w:rsidP="00AB35CF">
            <w:pPr>
              <w:pStyle w:val="TAC"/>
              <w:rPr>
                <w:ins w:id="40969" w:author="RedCap - BigCR editor" w:date="2022-08-29T14:20:00Z"/>
                <w:rFonts w:cs="Arial"/>
              </w:rPr>
            </w:pPr>
            <w:ins w:id="40970" w:author="RedCap - BigCR editor" w:date="2022-08-29T14:20:00Z">
              <w:r w:rsidRPr="00DB707E">
                <w:rPr>
                  <w:rFonts w:cs="Arial"/>
                </w:rPr>
                <w:t xml:space="preserve">As specified in clause </w:t>
              </w:r>
              <w:r w:rsidRPr="00DB707E">
                <w:t>A.3.3</w:t>
              </w:r>
            </w:ins>
          </w:p>
        </w:tc>
      </w:tr>
      <w:tr w:rsidR="001C2B28" w:rsidRPr="00DB707E" w14:paraId="30A19A0C" w14:textId="77777777" w:rsidTr="00AB35CF">
        <w:trPr>
          <w:cantSplit/>
          <w:trHeight w:val="614"/>
          <w:ins w:id="40971" w:author="RedCap - BigCR editor" w:date="2022-08-29T14:20:00Z"/>
        </w:trPr>
        <w:tc>
          <w:tcPr>
            <w:tcW w:w="2117" w:type="dxa"/>
            <w:tcBorders>
              <w:bottom w:val="nil"/>
            </w:tcBorders>
            <w:shd w:val="clear" w:color="auto" w:fill="auto"/>
          </w:tcPr>
          <w:p w14:paraId="696628C6" w14:textId="77777777" w:rsidR="001C2B28" w:rsidRPr="00DB707E" w:rsidRDefault="001C2B28" w:rsidP="00AB35CF">
            <w:pPr>
              <w:pStyle w:val="TAL"/>
              <w:rPr>
                <w:ins w:id="40972" w:author="RedCap - BigCR editor" w:date="2022-08-29T14:20:00Z"/>
                <w:rFonts w:cs="Arial"/>
              </w:rPr>
            </w:pPr>
            <w:ins w:id="40973" w:author="RedCap - BigCR editor" w:date="2022-08-29T14:20:00Z">
              <w:r w:rsidRPr="00DB707E">
                <w:rPr>
                  <w:rFonts w:cs="Arial"/>
                </w:rPr>
                <w:t>Time offset between serving and neighbour cells</w:t>
              </w:r>
            </w:ins>
          </w:p>
        </w:tc>
        <w:tc>
          <w:tcPr>
            <w:tcW w:w="596" w:type="dxa"/>
          </w:tcPr>
          <w:p w14:paraId="0F371C75" w14:textId="77777777" w:rsidR="001C2B28" w:rsidRPr="00DB707E" w:rsidRDefault="001C2B28" w:rsidP="00AB35CF">
            <w:pPr>
              <w:pStyle w:val="TAC"/>
              <w:rPr>
                <w:ins w:id="40974" w:author="RedCap - BigCR editor" w:date="2022-08-29T14:20:00Z"/>
              </w:rPr>
            </w:pPr>
          </w:p>
        </w:tc>
        <w:tc>
          <w:tcPr>
            <w:tcW w:w="1251" w:type="dxa"/>
          </w:tcPr>
          <w:p w14:paraId="504B76E4" w14:textId="77777777" w:rsidR="001C2B28" w:rsidRPr="00DB707E" w:rsidRDefault="001C2B28" w:rsidP="00AB35CF">
            <w:pPr>
              <w:pStyle w:val="TAC"/>
              <w:rPr>
                <w:ins w:id="40975" w:author="RedCap - BigCR editor" w:date="2022-08-29T14:20:00Z"/>
              </w:rPr>
            </w:pPr>
            <w:ins w:id="40976" w:author="RedCap - BigCR editor" w:date="2022-08-29T14:20:00Z">
              <w:r w:rsidRPr="00DB707E">
                <w:t>Config 1,4</w:t>
              </w:r>
            </w:ins>
          </w:p>
        </w:tc>
        <w:tc>
          <w:tcPr>
            <w:tcW w:w="2505" w:type="dxa"/>
            <w:gridSpan w:val="4"/>
          </w:tcPr>
          <w:p w14:paraId="7A1CE01E" w14:textId="77777777" w:rsidR="001C2B28" w:rsidRPr="00DB707E" w:rsidRDefault="001C2B28" w:rsidP="00AB35CF">
            <w:pPr>
              <w:pStyle w:val="TAC"/>
              <w:rPr>
                <w:ins w:id="40977" w:author="RedCap - BigCR editor" w:date="2022-08-29T14:20:00Z"/>
              </w:rPr>
            </w:pPr>
            <w:ins w:id="40978" w:author="RedCap - BigCR editor" w:date="2022-08-29T14:20:00Z">
              <w:r w:rsidRPr="00DB707E">
                <w:t>3ms</w:t>
              </w:r>
            </w:ins>
          </w:p>
        </w:tc>
        <w:tc>
          <w:tcPr>
            <w:tcW w:w="3072" w:type="dxa"/>
          </w:tcPr>
          <w:p w14:paraId="40CED031" w14:textId="77777777" w:rsidR="001C2B28" w:rsidRPr="00DB707E" w:rsidRDefault="001C2B28" w:rsidP="00AB35CF">
            <w:pPr>
              <w:pStyle w:val="TAC"/>
              <w:rPr>
                <w:ins w:id="40979" w:author="RedCap - BigCR editor" w:date="2022-08-29T14:20:00Z"/>
              </w:rPr>
            </w:pPr>
            <w:ins w:id="40980" w:author="RedCap - BigCR editor" w:date="2022-08-29T14:20:00Z">
              <w:r w:rsidRPr="00DB707E">
                <w:t>Asynchronous cells.</w:t>
              </w:r>
            </w:ins>
          </w:p>
          <w:p w14:paraId="5915B3DA" w14:textId="77777777" w:rsidR="001C2B28" w:rsidRPr="00DB707E" w:rsidRDefault="001C2B28" w:rsidP="00AB35CF">
            <w:pPr>
              <w:pStyle w:val="TAC"/>
              <w:rPr>
                <w:ins w:id="40981" w:author="RedCap - BigCR editor" w:date="2022-08-29T14:20:00Z"/>
                <w:rFonts w:cs="Arial"/>
              </w:rPr>
            </w:pPr>
            <w:ins w:id="40982" w:author="RedCap - BigCR editor" w:date="2022-08-29T14:20:00Z">
              <w:r w:rsidRPr="00DB707E">
                <w:t>The timing of Cell 2 is 3ms later than the timing of Cell 1.</w:t>
              </w:r>
            </w:ins>
          </w:p>
        </w:tc>
      </w:tr>
      <w:tr w:rsidR="001C2B28" w:rsidRPr="00DB707E" w14:paraId="7EA711F7" w14:textId="77777777" w:rsidTr="00AB35CF">
        <w:trPr>
          <w:cantSplit/>
          <w:trHeight w:val="614"/>
          <w:ins w:id="40983" w:author="RedCap - BigCR editor" w:date="2022-08-29T14:20:00Z"/>
        </w:trPr>
        <w:tc>
          <w:tcPr>
            <w:tcW w:w="2117" w:type="dxa"/>
            <w:tcBorders>
              <w:top w:val="nil"/>
            </w:tcBorders>
            <w:shd w:val="clear" w:color="auto" w:fill="auto"/>
          </w:tcPr>
          <w:p w14:paraId="429F8EC2" w14:textId="77777777" w:rsidR="001C2B28" w:rsidRPr="00DB707E" w:rsidRDefault="001C2B28" w:rsidP="00AB35CF">
            <w:pPr>
              <w:pStyle w:val="TAL"/>
              <w:rPr>
                <w:ins w:id="40984" w:author="RedCap - BigCR editor" w:date="2022-08-29T14:20:00Z"/>
                <w:rFonts w:cs="Arial"/>
              </w:rPr>
            </w:pPr>
          </w:p>
        </w:tc>
        <w:tc>
          <w:tcPr>
            <w:tcW w:w="596" w:type="dxa"/>
          </w:tcPr>
          <w:p w14:paraId="7E347E7E" w14:textId="77777777" w:rsidR="001C2B28" w:rsidRPr="00DB707E" w:rsidRDefault="001C2B28" w:rsidP="00AB35CF">
            <w:pPr>
              <w:pStyle w:val="TAC"/>
              <w:rPr>
                <w:ins w:id="40985" w:author="RedCap - BigCR editor" w:date="2022-08-29T14:20:00Z"/>
              </w:rPr>
            </w:pPr>
          </w:p>
        </w:tc>
        <w:tc>
          <w:tcPr>
            <w:tcW w:w="1251" w:type="dxa"/>
          </w:tcPr>
          <w:p w14:paraId="3EE595B2" w14:textId="77777777" w:rsidR="001C2B28" w:rsidRPr="00DB707E" w:rsidRDefault="001C2B28" w:rsidP="00AB35CF">
            <w:pPr>
              <w:pStyle w:val="TAC"/>
              <w:rPr>
                <w:ins w:id="40986" w:author="RedCap - BigCR editor" w:date="2022-08-29T14:20:00Z"/>
              </w:rPr>
            </w:pPr>
            <w:ins w:id="40987" w:author="RedCap - BigCR editor" w:date="2022-08-29T14:20:00Z">
              <w:r w:rsidRPr="00DB707E">
                <w:t>Config 2,3</w:t>
              </w:r>
            </w:ins>
          </w:p>
        </w:tc>
        <w:tc>
          <w:tcPr>
            <w:tcW w:w="2505" w:type="dxa"/>
            <w:gridSpan w:val="4"/>
          </w:tcPr>
          <w:p w14:paraId="08AC9320" w14:textId="77777777" w:rsidR="001C2B28" w:rsidRPr="00DB707E" w:rsidRDefault="001C2B28" w:rsidP="00AB35CF">
            <w:pPr>
              <w:pStyle w:val="TAC"/>
              <w:rPr>
                <w:ins w:id="40988" w:author="RedCap - BigCR editor" w:date="2022-08-29T14:20:00Z"/>
              </w:rPr>
            </w:pPr>
            <w:ins w:id="40989" w:author="RedCap - BigCR editor" w:date="2022-08-29T14:20:00Z">
              <w:r w:rsidRPr="00DB707E">
                <w:t>3</w:t>
              </w:r>
              <w:r w:rsidRPr="00DB707E">
                <w:sym w:font="Symbol" w:char="F06D"/>
              </w:r>
              <w:r w:rsidRPr="00DB707E">
                <w:t>s</w:t>
              </w:r>
            </w:ins>
          </w:p>
        </w:tc>
        <w:tc>
          <w:tcPr>
            <w:tcW w:w="3072" w:type="dxa"/>
          </w:tcPr>
          <w:p w14:paraId="5F94F4B6" w14:textId="77777777" w:rsidR="001C2B28" w:rsidRPr="00DB707E" w:rsidRDefault="001C2B28" w:rsidP="00AB35CF">
            <w:pPr>
              <w:pStyle w:val="TAC"/>
              <w:rPr>
                <w:ins w:id="40990" w:author="RedCap - BigCR editor" w:date="2022-08-29T14:20:00Z"/>
              </w:rPr>
            </w:pPr>
            <w:ins w:id="40991" w:author="RedCap - BigCR editor" w:date="2022-08-29T14:20:00Z">
              <w:r w:rsidRPr="00DB707E">
                <w:t>Synchronous cells.</w:t>
              </w:r>
            </w:ins>
          </w:p>
          <w:p w14:paraId="707CCBE5" w14:textId="77777777" w:rsidR="001C2B28" w:rsidRPr="00DB707E" w:rsidRDefault="001C2B28" w:rsidP="00AB35CF">
            <w:pPr>
              <w:pStyle w:val="TAC"/>
              <w:rPr>
                <w:ins w:id="40992" w:author="RedCap - BigCR editor" w:date="2022-08-29T14:20:00Z"/>
                <w:lang w:eastAsia="zh-CN"/>
              </w:rPr>
            </w:pPr>
          </w:p>
        </w:tc>
      </w:tr>
      <w:tr w:rsidR="001C2B28" w:rsidRPr="00DB707E" w14:paraId="67434CB8" w14:textId="77777777" w:rsidTr="00AB35CF">
        <w:trPr>
          <w:cantSplit/>
          <w:trHeight w:val="208"/>
          <w:ins w:id="40993" w:author="RedCap - BigCR editor" w:date="2022-08-29T14:20:00Z"/>
        </w:trPr>
        <w:tc>
          <w:tcPr>
            <w:tcW w:w="2117" w:type="dxa"/>
          </w:tcPr>
          <w:p w14:paraId="6A6921A5" w14:textId="77777777" w:rsidR="001C2B28" w:rsidRPr="00DB707E" w:rsidRDefault="001C2B28" w:rsidP="00AB35CF">
            <w:pPr>
              <w:pStyle w:val="TAL"/>
              <w:rPr>
                <w:ins w:id="40994" w:author="RedCap - BigCR editor" w:date="2022-08-29T14:20:00Z"/>
                <w:rFonts w:cs="Arial"/>
              </w:rPr>
            </w:pPr>
            <w:ins w:id="40995" w:author="RedCap - BigCR editor" w:date="2022-08-29T14:20:00Z">
              <w:r w:rsidRPr="00DB707E">
                <w:rPr>
                  <w:rFonts w:cs="Arial"/>
                </w:rPr>
                <w:t>T1</w:t>
              </w:r>
            </w:ins>
          </w:p>
        </w:tc>
        <w:tc>
          <w:tcPr>
            <w:tcW w:w="596" w:type="dxa"/>
          </w:tcPr>
          <w:p w14:paraId="5E3CACF4" w14:textId="77777777" w:rsidR="001C2B28" w:rsidRPr="00DB707E" w:rsidRDefault="001C2B28" w:rsidP="00AB35CF">
            <w:pPr>
              <w:pStyle w:val="TAC"/>
              <w:rPr>
                <w:ins w:id="40996" w:author="RedCap - BigCR editor" w:date="2022-08-29T14:20:00Z"/>
              </w:rPr>
            </w:pPr>
            <w:ins w:id="40997" w:author="RedCap - BigCR editor" w:date="2022-08-29T14:20:00Z">
              <w:r w:rsidRPr="00DB707E">
                <w:t>s</w:t>
              </w:r>
            </w:ins>
          </w:p>
        </w:tc>
        <w:tc>
          <w:tcPr>
            <w:tcW w:w="1251" w:type="dxa"/>
          </w:tcPr>
          <w:p w14:paraId="58C3E9B3" w14:textId="77777777" w:rsidR="001C2B28" w:rsidRPr="00DB707E" w:rsidRDefault="001C2B28" w:rsidP="00AB35CF">
            <w:pPr>
              <w:pStyle w:val="TAC"/>
              <w:rPr>
                <w:ins w:id="40998" w:author="RedCap - BigCR editor" w:date="2022-08-29T14:20:00Z"/>
              </w:rPr>
            </w:pPr>
            <w:ins w:id="40999" w:author="RedCap - BigCR editor" w:date="2022-08-29T14:20:00Z">
              <w:r w:rsidRPr="00DB707E">
                <w:t>Config 1,2,3,4</w:t>
              </w:r>
            </w:ins>
          </w:p>
        </w:tc>
        <w:tc>
          <w:tcPr>
            <w:tcW w:w="2505" w:type="dxa"/>
            <w:gridSpan w:val="4"/>
          </w:tcPr>
          <w:p w14:paraId="6EE968CB" w14:textId="77777777" w:rsidR="001C2B28" w:rsidRPr="00DB707E" w:rsidRDefault="001C2B28" w:rsidP="00AB35CF">
            <w:pPr>
              <w:pStyle w:val="TAC"/>
              <w:rPr>
                <w:ins w:id="41000" w:author="RedCap - BigCR editor" w:date="2022-08-29T14:20:00Z"/>
              </w:rPr>
            </w:pPr>
            <w:ins w:id="41001" w:author="RedCap - BigCR editor" w:date="2022-08-29T14:20:00Z">
              <w:r w:rsidRPr="00DB707E">
                <w:t>5</w:t>
              </w:r>
            </w:ins>
          </w:p>
        </w:tc>
        <w:tc>
          <w:tcPr>
            <w:tcW w:w="3072" w:type="dxa"/>
          </w:tcPr>
          <w:p w14:paraId="0B661BC0" w14:textId="77777777" w:rsidR="001C2B28" w:rsidRPr="00DB707E" w:rsidRDefault="001C2B28" w:rsidP="00AB35CF">
            <w:pPr>
              <w:pStyle w:val="TAC"/>
              <w:rPr>
                <w:ins w:id="41002" w:author="RedCap - BigCR editor" w:date="2022-08-29T14:20:00Z"/>
                <w:rFonts w:cs="Arial"/>
              </w:rPr>
            </w:pPr>
          </w:p>
        </w:tc>
      </w:tr>
      <w:tr w:rsidR="001C2B28" w:rsidRPr="00DB707E" w14:paraId="2AFDE3E4" w14:textId="77777777" w:rsidTr="00AB35CF">
        <w:trPr>
          <w:cantSplit/>
          <w:trHeight w:val="208"/>
          <w:ins w:id="41003" w:author="RedCap - BigCR editor" w:date="2022-08-29T14:20:00Z"/>
        </w:trPr>
        <w:tc>
          <w:tcPr>
            <w:tcW w:w="2117" w:type="dxa"/>
          </w:tcPr>
          <w:p w14:paraId="1BE322FC" w14:textId="77777777" w:rsidR="001C2B28" w:rsidRPr="00DB707E" w:rsidRDefault="001C2B28" w:rsidP="00AB35CF">
            <w:pPr>
              <w:pStyle w:val="TAL"/>
              <w:rPr>
                <w:ins w:id="41004" w:author="RedCap - BigCR editor" w:date="2022-08-29T14:20:00Z"/>
                <w:rFonts w:cs="Arial"/>
              </w:rPr>
            </w:pPr>
            <w:ins w:id="41005" w:author="RedCap - BigCR editor" w:date="2022-08-29T14:20:00Z">
              <w:r w:rsidRPr="00DB707E">
                <w:rPr>
                  <w:rFonts w:cs="Arial"/>
                </w:rPr>
                <w:t>T2</w:t>
              </w:r>
            </w:ins>
          </w:p>
        </w:tc>
        <w:tc>
          <w:tcPr>
            <w:tcW w:w="596" w:type="dxa"/>
          </w:tcPr>
          <w:p w14:paraId="73C1E5DA" w14:textId="77777777" w:rsidR="001C2B28" w:rsidRPr="00DB707E" w:rsidRDefault="001C2B28" w:rsidP="00AB35CF">
            <w:pPr>
              <w:pStyle w:val="TAC"/>
              <w:rPr>
                <w:ins w:id="41006" w:author="RedCap - BigCR editor" w:date="2022-08-29T14:20:00Z"/>
              </w:rPr>
            </w:pPr>
            <w:ins w:id="41007" w:author="RedCap - BigCR editor" w:date="2022-08-29T14:20:00Z">
              <w:r w:rsidRPr="00DB707E">
                <w:t>s</w:t>
              </w:r>
            </w:ins>
          </w:p>
        </w:tc>
        <w:tc>
          <w:tcPr>
            <w:tcW w:w="1251" w:type="dxa"/>
          </w:tcPr>
          <w:p w14:paraId="709BC0E5" w14:textId="77777777" w:rsidR="001C2B28" w:rsidRPr="00DB707E" w:rsidRDefault="001C2B28" w:rsidP="00AB35CF">
            <w:pPr>
              <w:pStyle w:val="TAC"/>
              <w:rPr>
                <w:ins w:id="41008" w:author="RedCap - BigCR editor" w:date="2022-08-29T14:20:00Z"/>
              </w:rPr>
            </w:pPr>
            <w:ins w:id="41009" w:author="RedCap - BigCR editor" w:date="2022-08-29T14:20:00Z">
              <w:r w:rsidRPr="00DB707E">
                <w:t>Config 1,2,3,4</w:t>
              </w:r>
            </w:ins>
          </w:p>
        </w:tc>
        <w:tc>
          <w:tcPr>
            <w:tcW w:w="626" w:type="dxa"/>
          </w:tcPr>
          <w:p w14:paraId="22441631" w14:textId="77777777" w:rsidR="001C2B28" w:rsidRPr="00DB707E" w:rsidRDefault="001C2B28" w:rsidP="00AB35CF">
            <w:pPr>
              <w:pStyle w:val="TAC"/>
              <w:rPr>
                <w:ins w:id="41010" w:author="RedCap - BigCR editor" w:date="2022-08-29T14:20:00Z"/>
              </w:rPr>
            </w:pPr>
            <w:ins w:id="41011" w:author="RedCap - BigCR editor" w:date="2022-08-29T14:20:00Z">
              <w:r w:rsidRPr="00DB707E">
                <w:t>1.1</w:t>
              </w:r>
            </w:ins>
          </w:p>
        </w:tc>
        <w:tc>
          <w:tcPr>
            <w:tcW w:w="626" w:type="dxa"/>
          </w:tcPr>
          <w:p w14:paraId="2914192A" w14:textId="77777777" w:rsidR="001C2B28" w:rsidRPr="00DB707E" w:rsidRDefault="001C2B28" w:rsidP="00AB35CF">
            <w:pPr>
              <w:pStyle w:val="TAC"/>
              <w:rPr>
                <w:ins w:id="41012" w:author="RedCap - BigCR editor" w:date="2022-08-29T14:20:00Z"/>
              </w:rPr>
            </w:pPr>
            <w:ins w:id="41013" w:author="RedCap - BigCR editor" w:date="2022-08-29T14:20:00Z">
              <w:r w:rsidRPr="00DB707E">
                <w:t>11</w:t>
              </w:r>
            </w:ins>
          </w:p>
        </w:tc>
        <w:tc>
          <w:tcPr>
            <w:tcW w:w="626" w:type="dxa"/>
          </w:tcPr>
          <w:p w14:paraId="03161F0D" w14:textId="77777777" w:rsidR="001C2B28" w:rsidRPr="00DB707E" w:rsidRDefault="001C2B28" w:rsidP="00AB35CF">
            <w:pPr>
              <w:pStyle w:val="TAC"/>
              <w:rPr>
                <w:ins w:id="41014" w:author="RedCap - BigCR editor" w:date="2022-08-29T14:20:00Z"/>
              </w:rPr>
            </w:pPr>
            <w:ins w:id="41015" w:author="RedCap - BigCR editor" w:date="2022-08-29T14:20:00Z">
              <w:r w:rsidRPr="00DB707E">
                <w:t>1.1</w:t>
              </w:r>
            </w:ins>
          </w:p>
        </w:tc>
        <w:tc>
          <w:tcPr>
            <w:tcW w:w="627" w:type="dxa"/>
          </w:tcPr>
          <w:p w14:paraId="02B1F172" w14:textId="77777777" w:rsidR="001C2B28" w:rsidRPr="00DB707E" w:rsidRDefault="001C2B28" w:rsidP="00AB35CF">
            <w:pPr>
              <w:pStyle w:val="TAC"/>
              <w:rPr>
                <w:ins w:id="41016" w:author="RedCap - BigCR editor" w:date="2022-08-29T14:20:00Z"/>
              </w:rPr>
            </w:pPr>
            <w:ins w:id="41017" w:author="RedCap - BigCR editor" w:date="2022-08-29T14:20:00Z">
              <w:r w:rsidRPr="00DB707E">
                <w:t>11</w:t>
              </w:r>
            </w:ins>
          </w:p>
        </w:tc>
        <w:tc>
          <w:tcPr>
            <w:tcW w:w="3072" w:type="dxa"/>
          </w:tcPr>
          <w:p w14:paraId="7F884CF9" w14:textId="77777777" w:rsidR="001C2B28" w:rsidRPr="00DB707E" w:rsidRDefault="001C2B28" w:rsidP="00AB35CF">
            <w:pPr>
              <w:pStyle w:val="TAC"/>
              <w:rPr>
                <w:ins w:id="41018" w:author="RedCap - BigCR editor" w:date="2022-08-29T14:20:00Z"/>
                <w:rFonts w:cs="Arial"/>
              </w:rPr>
            </w:pPr>
          </w:p>
        </w:tc>
      </w:tr>
    </w:tbl>
    <w:p w14:paraId="691C6257" w14:textId="77777777" w:rsidR="001C2B28" w:rsidRPr="00DB707E" w:rsidRDefault="001C2B28" w:rsidP="001C2B28">
      <w:pPr>
        <w:rPr>
          <w:ins w:id="41019" w:author="RedCap - BigCR editor" w:date="2022-08-29T14:20:00Z"/>
        </w:rPr>
      </w:pPr>
    </w:p>
    <w:p w14:paraId="00F58C82" w14:textId="77777777" w:rsidR="001C2B28" w:rsidRPr="00DB707E" w:rsidRDefault="001C2B28" w:rsidP="001C2B28">
      <w:pPr>
        <w:pStyle w:val="TH"/>
        <w:rPr>
          <w:ins w:id="41020" w:author="RedCap - BigCR editor" w:date="2022-08-29T14:20:00Z"/>
        </w:rPr>
      </w:pPr>
      <w:ins w:id="41021" w:author="RedCap - BigCR editor" w:date="2022-08-29T14:20:00Z">
        <w:r w:rsidRPr="00DB707E">
          <w:rPr>
            <w:rFonts w:cs="v4.2.0"/>
          </w:rPr>
          <w:lastRenderedPageBreak/>
          <w:t>Table A.16.6.2.1.1-3: Cell specific test parameters for SA inter-frequency event triggered reporting for FR1 without SSB time index detection</w:t>
        </w:r>
      </w:ins>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0"/>
        <w:gridCol w:w="1428"/>
        <w:gridCol w:w="877"/>
        <w:gridCol w:w="1281"/>
        <w:gridCol w:w="984"/>
        <w:gridCol w:w="957"/>
        <w:gridCol w:w="12"/>
        <w:gridCol w:w="6"/>
        <w:gridCol w:w="993"/>
        <w:gridCol w:w="1198"/>
        <w:gridCol w:w="10"/>
      </w:tblGrid>
      <w:tr w:rsidR="001C2B28" w:rsidRPr="00DB707E" w14:paraId="59DC9664" w14:textId="77777777" w:rsidTr="00AB35CF">
        <w:trPr>
          <w:gridAfter w:val="1"/>
          <w:wAfter w:w="10" w:type="dxa"/>
          <w:cantSplit/>
          <w:trHeight w:val="187"/>
          <w:ins w:id="41022" w:author="RedCap - BigCR editor" w:date="2022-08-29T14:20:00Z"/>
        </w:trPr>
        <w:tc>
          <w:tcPr>
            <w:tcW w:w="2628" w:type="dxa"/>
            <w:gridSpan w:val="2"/>
            <w:tcBorders>
              <w:top w:val="single" w:sz="4" w:space="0" w:color="auto"/>
              <w:left w:val="single" w:sz="4" w:space="0" w:color="auto"/>
              <w:bottom w:val="nil"/>
            </w:tcBorders>
            <w:shd w:val="clear" w:color="auto" w:fill="auto"/>
          </w:tcPr>
          <w:p w14:paraId="671C1617" w14:textId="77777777" w:rsidR="001C2B28" w:rsidRPr="00DB707E" w:rsidRDefault="001C2B28" w:rsidP="00AB35CF">
            <w:pPr>
              <w:pStyle w:val="TAH"/>
              <w:rPr>
                <w:ins w:id="41023" w:author="RedCap - BigCR editor" w:date="2022-08-29T14:20:00Z"/>
                <w:rFonts w:cs="Arial"/>
              </w:rPr>
            </w:pPr>
            <w:ins w:id="41024" w:author="RedCap - BigCR editor" w:date="2022-08-29T14:20:00Z">
              <w:r w:rsidRPr="00DB707E">
                <w:lastRenderedPageBreak/>
                <w:t>Parameter</w:t>
              </w:r>
            </w:ins>
          </w:p>
        </w:tc>
        <w:tc>
          <w:tcPr>
            <w:tcW w:w="877" w:type="dxa"/>
            <w:tcBorders>
              <w:top w:val="single" w:sz="4" w:space="0" w:color="auto"/>
              <w:bottom w:val="nil"/>
            </w:tcBorders>
            <w:shd w:val="clear" w:color="auto" w:fill="auto"/>
          </w:tcPr>
          <w:p w14:paraId="3B885968" w14:textId="77777777" w:rsidR="001C2B28" w:rsidRPr="00DB707E" w:rsidRDefault="001C2B28" w:rsidP="00AB35CF">
            <w:pPr>
              <w:pStyle w:val="TAH"/>
              <w:rPr>
                <w:ins w:id="41025" w:author="RedCap - BigCR editor" w:date="2022-08-29T14:20:00Z"/>
                <w:rFonts w:cs="Arial"/>
              </w:rPr>
            </w:pPr>
            <w:ins w:id="41026" w:author="RedCap - BigCR editor" w:date="2022-08-29T14:20:00Z">
              <w:r w:rsidRPr="00DB707E">
                <w:t>Unit</w:t>
              </w:r>
            </w:ins>
          </w:p>
        </w:tc>
        <w:tc>
          <w:tcPr>
            <w:tcW w:w="1281" w:type="dxa"/>
            <w:tcBorders>
              <w:top w:val="single" w:sz="4" w:space="0" w:color="auto"/>
              <w:bottom w:val="nil"/>
            </w:tcBorders>
            <w:shd w:val="clear" w:color="auto" w:fill="auto"/>
          </w:tcPr>
          <w:p w14:paraId="78DAC30B" w14:textId="77777777" w:rsidR="001C2B28" w:rsidRPr="00DB707E" w:rsidRDefault="001C2B28" w:rsidP="00AB35CF">
            <w:pPr>
              <w:pStyle w:val="TAH"/>
              <w:rPr>
                <w:ins w:id="41027" w:author="RedCap - BigCR editor" w:date="2022-08-29T14:20:00Z"/>
              </w:rPr>
            </w:pPr>
            <w:ins w:id="41028" w:author="RedCap - BigCR editor" w:date="2022-08-29T14:20:00Z">
              <w:r w:rsidRPr="00DB707E">
                <w:rPr>
                  <w:rFonts w:cs="Arial"/>
                </w:rPr>
                <w:t>Test configuration</w:t>
              </w:r>
            </w:ins>
          </w:p>
        </w:tc>
        <w:tc>
          <w:tcPr>
            <w:tcW w:w="1959" w:type="dxa"/>
            <w:gridSpan w:val="4"/>
            <w:tcBorders>
              <w:top w:val="single" w:sz="4" w:space="0" w:color="auto"/>
            </w:tcBorders>
          </w:tcPr>
          <w:p w14:paraId="7B797C25" w14:textId="77777777" w:rsidR="001C2B28" w:rsidRPr="00DB707E" w:rsidRDefault="001C2B28" w:rsidP="00AB35CF">
            <w:pPr>
              <w:pStyle w:val="TAH"/>
              <w:rPr>
                <w:ins w:id="41029" w:author="RedCap - BigCR editor" w:date="2022-08-29T14:20:00Z"/>
                <w:rFonts w:cs="Arial"/>
              </w:rPr>
            </w:pPr>
            <w:ins w:id="41030" w:author="RedCap - BigCR editor" w:date="2022-08-29T14:20:00Z">
              <w:r w:rsidRPr="00DB707E">
                <w:t>Cell 1</w:t>
              </w:r>
            </w:ins>
          </w:p>
        </w:tc>
        <w:tc>
          <w:tcPr>
            <w:tcW w:w="2191" w:type="dxa"/>
            <w:gridSpan w:val="2"/>
            <w:tcBorders>
              <w:top w:val="single" w:sz="4" w:space="0" w:color="auto"/>
              <w:right w:val="single" w:sz="4" w:space="0" w:color="auto"/>
            </w:tcBorders>
          </w:tcPr>
          <w:p w14:paraId="7E9CA115" w14:textId="77777777" w:rsidR="001C2B28" w:rsidRPr="00DB707E" w:rsidRDefault="001C2B28" w:rsidP="00AB35CF">
            <w:pPr>
              <w:pStyle w:val="TAH"/>
              <w:rPr>
                <w:ins w:id="41031" w:author="RedCap - BigCR editor" w:date="2022-08-29T14:20:00Z"/>
                <w:rFonts w:cs="Arial"/>
              </w:rPr>
            </w:pPr>
            <w:ins w:id="41032" w:author="RedCap - BigCR editor" w:date="2022-08-29T14:20:00Z">
              <w:r w:rsidRPr="00DB707E">
                <w:t>Cell 2</w:t>
              </w:r>
            </w:ins>
          </w:p>
        </w:tc>
      </w:tr>
      <w:tr w:rsidR="001C2B28" w:rsidRPr="00DB707E" w14:paraId="0B037642" w14:textId="77777777" w:rsidTr="00AB35CF">
        <w:trPr>
          <w:cantSplit/>
          <w:trHeight w:val="187"/>
          <w:ins w:id="41033" w:author="RedCap - BigCR editor" w:date="2022-08-29T14:20:00Z"/>
        </w:trPr>
        <w:tc>
          <w:tcPr>
            <w:tcW w:w="2628" w:type="dxa"/>
            <w:gridSpan w:val="2"/>
            <w:tcBorders>
              <w:top w:val="nil"/>
              <w:left w:val="single" w:sz="4" w:space="0" w:color="auto"/>
              <w:bottom w:val="single" w:sz="4" w:space="0" w:color="auto"/>
            </w:tcBorders>
            <w:shd w:val="clear" w:color="auto" w:fill="auto"/>
          </w:tcPr>
          <w:p w14:paraId="7E826C97" w14:textId="77777777" w:rsidR="001C2B28" w:rsidRPr="00DB707E" w:rsidRDefault="001C2B28" w:rsidP="00AB35CF">
            <w:pPr>
              <w:pStyle w:val="TAH"/>
              <w:rPr>
                <w:ins w:id="41034" w:author="RedCap - BigCR editor" w:date="2022-08-29T14:20:00Z"/>
                <w:rFonts w:cs="Arial"/>
              </w:rPr>
            </w:pPr>
          </w:p>
        </w:tc>
        <w:tc>
          <w:tcPr>
            <w:tcW w:w="877" w:type="dxa"/>
            <w:tcBorders>
              <w:top w:val="nil"/>
              <w:bottom w:val="single" w:sz="4" w:space="0" w:color="auto"/>
            </w:tcBorders>
            <w:shd w:val="clear" w:color="auto" w:fill="auto"/>
          </w:tcPr>
          <w:p w14:paraId="6C8CDD21" w14:textId="77777777" w:rsidR="001C2B28" w:rsidRPr="00DB707E" w:rsidRDefault="001C2B28" w:rsidP="00AB35CF">
            <w:pPr>
              <w:pStyle w:val="TAH"/>
              <w:rPr>
                <w:ins w:id="41035" w:author="RedCap - BigCR editor" w:date="2022-08-29T14:20:00Z"/>
                <w:rFonts w:cs="Arial"/>
              </w:rPr>
            </w:pPr>
          </w:p>
        </w:tc>
        <w:tc>
          <w:tcPr>
            <w:tcW w:w="1281" w:type="dxa"/>
            <w:tcBorders>
              <w:top w:val="nil"/>
              <w:bottom w:val="single" w:sz="4" w:space="0" w:color="auto"/>
            </w:tcBorders>
            <w:shd w:val="clear" w:color="auto" w:fill="auto"/>
          </w:tcPr>
          <w:p w14:paraId="730C39FD" w14:textId="77777777" w:rsidR="001C2B28" w:rsidRPr="00DB707E" w:rsidRDefault="001C2B28" w:rsidP="00AB35CF">
            <w:pPr>
              <w:pStyle w:val="TAH"/>
              <w:rPr>
                <w:ins w:id="41036" w:author="RedCap - BigCR editor" w:date="2022-08-29T14:20:00Z"/>
              </w:rPr>
            </w:pPr>
          </w:p>
        </w:tc>
        <w:tc>
          <w:tcPr>
            <w:tcW w:w="984" w:type="dxa"/>
            <w:tcBorders>
              <w:bottom w:val="single" w:sz="4" w:space="0" w:color="auto"/>
            </w:tcBorders>
          </w:tcPr>
          <w:p w14:paraId="37199A9E" w14:textId="77777777" w:rsidR="001C2B28" w:rsidRPr="00DB707E" w:rsidRDefault="001C2B28" w:rsidP="00AB35CF">
            <w:pPr>
              <w:pStyle w:val="TAH"/>
              <w:rPr>
                <w:ins w:id="41037" w:author="RedCap - BigCR editor" w:date="2022-08-29T14:20:00Z"/>
                <w:rFonts w:cs="Arial"/>
              </w:rPr>
            </w:pPr>
            <w:ins w:id="41038" w:author="RedCap - BigCR editor" w:date="2022-08-29T14:20:00Z">
              <w:r w:rsidRPr="00DB707E">
                <w:t>T1</w:t>
              </w:r>
            </w:ins>
          </w:p>
        </w:tc>
        <w:tc>
          <w:tcPr>
            <w:tcW w:w="975" w:type="dxa"/>
            <w:gridSpan w:val="3"/>
            <w:tcBorders>
              <w:bottom w:val="single" w:sz="4" w:space="0" w:color="auto"/>
            </w:tcBorders>
          </w:tcPr>
          <w:p w14:paraId="6C4D750A" w14:textId="77777777" w:rsidR="001C2B28" w:rsidRPr="00DB707E" w:rsidRDefault="001C2B28" w:rsidP="00AB35CF">
            <w:pPr>
              <w:pStyle w:val="TAH"/>
              <w:rPr>
                <w:ins w:id="41039" w:author="RedCap - BigCR editor" w:date="2022-08-29T14:20:00Z"/>
                <w:rFonts w:cs="Arial"/>
              </w:rPr>
            </w:pPr>
            <w:ins w:id="41040" w:author="RedCap - BigCR editor" w:date="2022-08-29T14:20:00Z">
              <w:r w:rsidRPr="00DB707E">
                <w:t>T2</w:t>
              </w:r>
            </w:ins>
          </w:p>
        </w:tc>
        <w:tc>
          <w:tcPr>
            <w:tcW w:w="993" w:type="dxa"/>
            <w:tcBorders>
              <w:bottom w:val="single" w:sz="4" w:space="0" w:color="auto"/>
            </w:tcBorders>
          </w:tcPr>
          <w:p w14:paraId="728FF212" w14:textId="77777777" w:rsidR="001C2B28" w:rsidRPr="00DB707E" w:rsidRDefault="001C2B28" w:rsidP="00AB35CF">
            <w:pPr>
              <w:pStyle w:val="TAH"/>
              <w:rPr>
                <w:ins w:id="41041" w:author="RedCap - BigCR editor" w:date="2022-08-29T14:20:00Z"/>
                <w:rFonts w:cs="Arial"/>
              </w:rPr>
            </w:pPr>
            <w:ins w:id="41042" w:author="RedCap - BigCR editor" w:date="2022-08-29T14:20:00Z">
              <w:r w:rsidRPr="00DB707E">
                <w:t>T1</w:t>
              </w:r>
            </w:ins>
          </w:p>
        </w:tc>
        <w:tc>
          <w:tcPr>
            <w:tcW w:w="1208" w:type="dxa"/>
            <w:gridSpan w:val="2"/>
            <w:tcBorders>
              <w:bottom w:val="single" w:sz="4" w:space="0" w:color="auto"/>
            </w:tcBorders>
          </w:tcPr>
          <w:p w14:paraId="17469D0B" w14:textId="77777777" w:rsidR="001C2B28" w:rsidRPr="00DB707E" w:rsidRDefault="001C2B28" w:rsidP="00AB35CF">
            <w:pPr>
              <w:pStyle w:val="TAH"/>
              <w:rPr>
                <w:ins w:id="41043" w:author="RedCap - BigCR editor" w:date="2022-08-29T14:20:00Z"/>
                <w:rFonts w:cs="Arial"/>
              </w:rPr>
            </w:pPr>
            <w:ins w:id="41044" w:author="RedCap - BigCR editor" w:date="2022-08-29T14:20:00Z">
              <w:r w:rsidRPr="00DB707E">
                <w:t>T2</w:t>
              </w:r>
            </w:ins>
          </w:p>
        </w:tc>
      </w:tr>
      <w:tr w:rsidR="001C2B28" w:rsidRPr="00DB707E" w14:paraId="016FFEB7" w14:textId="77777777" w:rsidTr="00AB35CF">
        <w:trPr>
          <w:cantSplit/>
          <w:trHeight w:val="187"/>
          <w:ins w:id="41045" w:author="RedCap - BigCR editor" w:date="2022-08-29T14:20:00Z"/>
        </w:trPr>
        <w:tc>
          <w:tcPr>
            <w:tcW w:w="2628" w:type="dxa"/>
            <w:gridSpan w:val="2"/>
            <w:tcBorders>
              <w:left w:val="single" w:sz="4" w:space="0" w:color="auto"/>
              <w:bottom w:val="single" w:sz="4" w:space="0" w:color="auto"/>
            </w:tcBorders>
          </w:tcPr>
          <w:p w14:paraId="1EDC6B7D" w14:textId="77777777" w:rsidR="001C2B28" w:rsidRPr="00DB707E" w:rsidRDefault="001C2B28" w:rsidP="00AB35CF">
            <w:pPr>
              <w:pStyle w:val="TAL"/>
              <w:rPr>
                <w:ins w:id="41046" w:author="RedCap - BigCR editor" w:date="2022-08-29T14:20:00Z"/>
              </w:rPr>
            </w:pPr>
            <w:ins w:id="41047" w:author="RedCap - BigCR editor" w:date="2022-08-29T14:20:00Z">
              <w:r w:rsidRPr="00DB707E">
                <w:t>NR RF Channel Number</w:t>
              </w:r>
            </w:ins>
          </w:p>
        </w:tc>
        <w:tc>
          <w:tcPr>
            <w:tcW w:w="877" w:type="dxa"/>
            <w:tcBorders>
              <w:bottom w:val="single" w:sz="4" w:space="0" w:color="auto"/>
            </w:tcBorders>
          </w:tcPr>
          <w:p w14:paraId="09146604" w14:textId="77777777" w:rsidR="001C2B28" w:rsidRPr="00DB707E" w:rsidRDefault="001C2B28" w:rsidP="00AB35CF">
            <w:pPr>
              <w:pStyle w:val="TAC"/>
              <w:rPr>
                <w:ins w:id="41048" w:author="RedCap - BigCR editor" w:date="2022-08-29T14:20:00Z"/>
              </w:rPr>
            </w:pPr>
          </w:p>
        </w:tc>
        <w:tc>
          <w:tcPr>
            <w:tcW w:w="1281" w:type="dxa"/>
            <w:tcBorders>
              <w:bottom w:val="single" w:sz="4" w:space="0" w:color="auto"/>
            </w:tcBorders>
          </w:tcPr>
          <w:p w14:paraId="6E9A657E" w14:textId="77777777" w:rsidR="001C2B28" w:rsidRPr="00DB707E" w:rsidRDefault="001C2B28" w:rsidP="00AB35CF">
            <w:pPr>
              <w:pStyle w:val="TAC"/>
              <w:rPr>
                <w:ins w:id="41049" w:author="RedCap - BigCR editor" w:date="2022-08-29T14:20:00Z"/>
                <w:rFonts w:cs="v4.2.0"/>
              </w:rPr>
            </w:pPr>
            <w:ins w:id="41050" w:author="RedCap - BigCR editor" w:date="2022-08-29T14:20:00Z">
              <w:r w:rsidRPr="00DB707E">
                <w:t>Config 1,2,3,4</w:t>
              </w:r>
            </w:ins>
          </w:p>
        </w:tc>
        <w:tc>
          <w:tcPr>
            <w:tcW w:w="1959" w:type="dxa"/>
            <w:gridSpan w:val="4"/>
            <w:tcBorders>
              <w:bottom w:val="single" w:sz="4" w:space="0" w:color="auto"/>
            </w:tcBorders>
          </w:tcPr>
          <w:p w14:paraId="34347BE6" w14:textId="77777777" w:rsidR="001C2B28" w:rsidRPr="00DB707E" w:rsidRDefault="001C2B28" w:rsidP="00AB35CF">
            <w:pPr>
              <w:pStyle w:val="TAC"/>
              <w:rPr>
                <w:ins w:id="41051" w:author="RedCap - BigCR editor" w:date="2022-08-29T14:20:00Z"/>
              </w:rPr>
            </w:pPr>
            <w:ins w:id="41052" w:author="RedCap - BigCR editor" w:date="2022-08-29T14:20:00Z">
              <w:r w:rsidRPr="00DB707E">
                <w:rPr>
                  <w:rFonts w:cs="v4.2.0"/>
                </w:rPr>
                <w:t>1</w:t>
              </w:r>
            </w:ins>
          </w:p>
        </w:tc>
        <w:tc>
          <w:tcPr>
            <w:tcW w:w="2201" w:type="dxa"/>
            <w:gridSpan w:val="3"/>
            <w:tcBorders>
              <w:bottom w:val="single" w:sz="4" w:space="0" w:color="auto"/>
            </w:tcBorders>
          </w:tcPr>
          <w:p w14:paraId="5C81FA66" w14:textId="77777777" w:rsidR="001C2B28" w:rsidRPr="00DB707E" w:rsidRDefault="001C2B28" w:rsidP="00AB35CF">
            <w:pPr>
              <w:pStyle w:val="TAC"/>
              <w:rPr>
                <w:ins w:id="41053" w:author="RedCap - BigCR editor" w:date="2022-08-29T14:20:00Z"/>
              </w:rPr>
            </w:pPr>
            <w:ins w:id="41054" w:author="RedCap - BigCR editor" w:date="2022-08-29T14:20:00Z">
              <w:r w:rsidRPr="00DB707E">
                <w:rPr>
                  <w:rFonts w:cs="v4.2.0"/>
                </w:rPr>
                <w:t>2</w:t>
              </w:r>
            </w:ins>
          </w:p>
        </w:tc>
      </w:tr>
      <w:tr w:rsidR="001C2B28" w:rsidRPr="00DB707E" w14:paraId="76E95F05" w14:textId="77777777" w:rsidTr="00AB35CF">
        <w:trPr>
          <w:cantSplit/>
          <w:trHeight w:val="187"/>
          <w:ins w:id="41055" w:author="RedCap - BigCR editor" w:date="2022-08-29T14:20:00Z"/>
        </w:trPr>
        <w:tc>
          <w:tcPr>
            <w:tcW w:w="2628" w:type="dxa"/>
            <w:gridSpan w:val="2"/>
            <w:tcBorders>
              <w:left w:val="single" w:sz="4" w:space="0" w:color="auto"/>
              <w:bottom w:val="nil"/>
            </w:tcBorders>
            <w:shd w:val="clear" w:color="auto" w:fill="auto"/>
          </w:tcPr>
          <w:p w14:paraId="408B55EC" w14:textId="77777777" w:rsidR="001C2B28" w:rsidRPr="00DB707E" w:rsidRDefault="001C2B28" w:rsidP="00AB35CF">
            <w:pPr>
              <w:pStyle w:val="TAL"/>
              <w:rPr>
                <w:ins w:id="41056" w:author="RedCap - BigCR editor" w:date="2022-08-29T14:20:00Z"/>
              </w:rPr>
            </w:pPr>
            <w:ins w:id="41057" w:author="RedCap - BigCR editor" w:date="2022-08-29T14:20:00Z">
              <w:r w:rsidRPr="00DB707E">
                <w:t>Duplex mode</w:t>
              </w:r>
            </w:ins>
          </w:p>
        </w:tc>
        <w:tc>
          <w:tcPr>
            <w:tcW w:w="877" w:type="dxa"/>
          </w:tcPr>
          <w:p w14:paraId="3C6C155A" w14:textId="77777777" w:rsidR="001C2B28" w:rsidRPr="00DB707E" w:rsidRDefault="001C2B28" w:rsidP="00AB35CF">
            <w:pPr>
              <w:pStyle w:val="TAC"/>
              <w:rPr>
                <w:ins w:id="41058" w:author="RedCap - BigCR editor" w:date="2022-08-29T14:20:00Z"/>
                <w:rFonts w:cs="v4.2.0"/>
              </w:rPr>
            </w:pPr>
          </w:p>
        </w:tc>
        <w:tc>
          <w:tcPr>
            <w:tcW w:w="1281" w:type="dxa"/>
            <w:tcBorders>
              <w:bottom w:val="single" w:sz="4" w:space="0" w:color="auto"/>
            </w:tcBorders>
          </w:tcPr>
          <w:p w14:paraId="197C021A" w14:textId="77777777" w:rsidR="001C2B28" w:rsidRPr="00DB707E" w:rsidRDefault="001C2B28" w:rsidP="00AB35CF">
            <w:pPr>
              <w:pStyle w:val="TAC"/>
              <w:rPr>
                <w:ins w:id="41059" w:author="RedCap - BigCR editor" w:date="2022-08-29T14:20:00Z"/>
              </w:rPr>
            </w:pPr>
            <w:ins w:id="41060" w:author="RedCap - BigCR editor" w:date="2022-08-29T14:20:00Z">
              <w:r w:rsidRPr="00DB707E">
                <w:t>Config 1</w:t>
              </w:r>
            </w:ins>
          </w:p>
        </w:tc>
        <w:tc>
          <w:tcPr>
            <w:tcW w:w="4160" w:type="dxa"/>
            <w:gridSpan w:val="7"/>
            <w:tcBorders>
              <w:bottom w:val="single" w:sz="4" w:space="0" w:color="auto"/>
            </w:tcBorders>
          </w:tcPr>
          <w:p w14:paraId="45696235" w14:textId="77777777" w:rsidR="001C2B28" w:rsidRPr="00DB707E" w:rsidRDefault="001C2B28" w:rsidP="00AB35CF">
            <w:pPr>
              <w:pStyle w:val="TAC"/>
              <w:rPr>
                <w:ins w:id="41061" w:author="RedCap - BigCR editor" w:date="2022-08-29T14:20:00Z"/>
              </w:rPr>
            </w:pPr>
            <w:ins w:id="41062" w:author="RedCap - BigCR editor" w:date="2022-08-29T14:20:00Z">
              <w:r w:rsidRPr="00DB707E">
                <w:t>FDD</w:t>
              </w:r>
            </w:ins>
          </w:p>
        </w:tc>
      </w:tr>
      <w:tr w:rsidR="001C2B28" w:rsidRPr="00DB707E" w14:paraId="3133BAE5" w14:textId="77777777" w:rsidTr="00AB35CF">
        <w:trPr>
          <w:cantSplit/>
          <w:trHeight w:val="79"/>
          <w:ins w:id="41063" w:author="RedCap - BigCR editor" w:date="2022-08-29T14:20:00Z"/>
        </w:trPr>
        <w:tc>
          <w:tcPr>
            <w:tcW w:w="2628" w:type="dxa"/>
            <w:gridSpan w:val="2"/>
            <w:vMerge w:val="restart"/>
            <w:tcBorders>
              <w:top w:val="nil"/>
              <w:left w:val="single" w:sz="4" w:space="0" w:color="auto"/>
            </w:tcBorders>
            <w:shd w:val="clear" w:color="auto" w:fill="auto"/>
          </w:tcPr>
          <w:p w14:paraId="71EF45DD" w14:textId="77777777" w:rsidR="001C2B28" w:rsidRPr="00DB707E" w:rsidRDefault="001C2B28" w:rsidP="00AB35CF">
            <w:pPr>
              <w:pStyle w:val="TAL"/>
              <w:rPr>
                <w:ins w:id="41064" w:author="RedCap - BigCR editor" w:date="2022-08-29T14:20:00Z"/>
                <w:bCs/>
              </w:rPr>
            </w:pPr>
          </w:p>
        </w:tc>
        <w:tc>
          <w:tcPr>
            <w:tcW w:w="877" w:type="dxa"/>
            <w:vMerge w:val="restart"/>
          </w:tcPr>
          <w:p w14:paraId="035823A7" w14:textId="77777777" w:rsidR="001C2B28" w:rsidRPr="00DB707E" w:rsidRDefault="001C2B28" w:rsidP="00AB35CF">
            <w:pPr>
              <w:pStyle w:val="TAC"/>
              <w:rPr>
                <w:ins w:id="41065" w:author="RedCap - BigCR editor" w:date="2022-08-29T14:20:00Z"/>
                <w:rFonts w:cs="v4.2.0"/>
              </w:rPr>
            </w:pPr>
          </w:p>
        </w:tc>
        <w:tc>
          <w:tcPr>
            <w:tcW w:w="1281" w:type="dxa"/>
            <w:tcBorders>
              <w:bottom w:val="single" w:sz="4" w:space="0" w:color="auto"/>
            </w:tcBorders>
          </w:tcPr>
          <w:p w14:paraId="675C7497" w14:textId="77777777" w:rsidR="001C2B28" w:rsidRPr="00DB707E" w:rsidRDefault="001C2B28" w:rsidP="00AB35CF">
            <w:pPr>
              <w:pStyle w:val="TAC"/>
              <w:rPr>
                <w:ins w:id="41066" w:author="RedCap - BigCR editor" w:date="2022-08-29T14:20:00Z"/>
              </w:rPr>
            </w:pPr>
            <w:ins w:id="41067" w:author="RedCap - BigCR editor" w:date="2022-08-29T14:20:00Z">
              <w:r w:rsidRPr="00DB707E">
                <w:t>Config 2,3</w:t>
              </w:r>
            </w:ins>
          </w:p>
        </w:tc>
        <w:tc>
          <w:tcPr>
            <w:tcW w:w="4160" w:type="dxa"/>
            <w:gridSpan w:val="7"/>
          </w:tcPr>
          <w:p w14:paraId="60F1A42A" w14:textId="77777777" w:rsidR="001C2B28" w:rsidRPr="00DB707E" w:rsidRDefault="001C2B28" w:rsidP="00AB35CF">
            <w:pPr>
              <w:pStyle w:val="TAC"/>
              <w:rPr>
                <w:ins w:id="41068" w:author="RedCap - BigCR editor" w:date="2022-08-29T14:20:00Z"/>
              </w:rPr>
            </w:pPr>
            <w:ins w:id="41069" w:author="RedCap - BigCR editor" w:date="2022-08-29T14:20:00Z">
              <w:r w:rsidRPr="00DB707E">
                <w:t>TDD</w:t>
              </w:r>
            </w:ins>
          </w:p>
        </w:tc>
      </w:tr>
      <w:tr w:rsidR="001C2B28" w:rsidRPr="00DB707E" w14:paraId="57C0F2E7" w14:textId="77777777" w:rsidTr="00AB35CF">
        <w:trPr>
          <w:cantSplit/>
          <w:trHeight w:val="78"/>
          <w:ins w:id="41070" w:author="RedCap - BigCR editor" w:date="2022-08-29T14:20:00Z"/>
        </w:trPr>
        <w:tc>
          <w:tcPr>
            <w:tcW w:w="2628" w:type="dxa"/>
            <w:gridSpan w:val="2"/>
            <w:vMerge/>
            <w:tcBorders>
              <w:left w:val="single" w:sz="4" w:space="0" w:color="auto"/>
              <w:bottom w:val="single" w:sz="4" w:space="0" w:color="auto"/>
            </w:tcBorders>
            <w:shd w:val="clear" w:color="auto" w:fill="auto"/>
          </w:tcPr>
          <w:p w14:paraId="2895C2A7" w14:textId="77777777" w:rsidR="001C2B28" w:rsidRPr="00DB707E" w:rsidRDefault="001C2B28" w:rsidP="00AB35CF">
            <w:pPr>
              <w:pStyle w:val="TAL"/>
              <w:rPr>
                <w:ins w:id="41071" w:author="RedCap - BigCR editor" w:date="2022-08-29T14:20:00Z"/>
                <w:bCs/>
              </w:rPr>
            </w:pPr>
          </w:p>
        </w:tc>
        <w:tc>
          <w:tcPr>
            <w:tcW w:w="877" w:type="dxa"/>
            <w:vMerge/>
          </w:tcPr>
          <w:p w14:paraId="145943E2" w14:textId="77777777" w:rsidR="001C2B28" w:rsidRPr="00DB707E" w:rsidRDefault="001C2B28" w:rsidP="00AB35CF">
            <w:pPr>
              <w:pStyle w:val="TAC"/>
              <w:rPr>
                <w:ins w:id="41072" w:author="RedCap - BigCR editor" w:date="2022-08-29T14:20:00Z"/>
                <w:rFonts w:cs="v4.2.0"/>
              </w:rPr>
            </w:pPr>
          </w:p>
        </w:tc>
        <w:tc>
          <w:tcPr>
            <w:tcW w:w="1281" w:type="dxa"/>
            <w:tcBorders>
              <w:bottom w:val="single" w:sz="4" w:space="0" w:color="auto"/>
            </w:tcBorders>
          </w:tcPr>
          <w:p w14:paraId="3F8DE5F5" w14:textId="77777777" w:rsidR="001C2B28" w:rsidRPr="00DB707E" w:rsidRDefault="001C2B28" w:rsidP="00AB35CF">
            <w:pPr>
              <w:pStyle w:val="TAC"/>
              <w:rPr>
                <w:ins w:id="41073" w:author="RedCap - BigCR editor" w:date="2022-08-29T14:20:00Z"/>
              </w:rPr>
            </w:pPr>
            <w:ins w:id="41074" w:author="RedCap - BigCR editor" w:date="2022-08-29T14:20:00Z">
              <w:r w:rsidRPr="00DB707E">
                <w:t>Config 4</w:t>
              </w:r>
            </w:ins>
          </w:p>
        </w:tc>
        <w:tc>
          <w:tcPr>
            <w:tcW w:w="4160" w:type="dxa"/>
            <w:gridSpan w:val="7"/>
            <w:tcBorders>
              <w:bottom w:val="single" w:sz="4" w:space="0" w:color="auto"/>
            </w:tcBorders>
          </w:tcPr>
          <w:p w14:paraId="41BBABF7" w14:textId="77777777" w:rsidR="001C2B28" w:rsidRPr="00DB707E" w:rsidRDefault="001C2B28" w:rsidP="00AB35CF">
            <w:pPr>
              <w:pStyle w:val="TAC"/>
              <w:rPr>
                <w:ins w:id="41075" w:author="RedCap - BigCR editor" w:date="2022-08-29T14:20:00Z"/>
              </w:rPr>
            </w:pPr>
            <w:ins w:id="41076" w:author="RedCap - BigCR editor" w:date="2022-08-29T14:20:00Z">
              <w:r w:rsidRPr="00DB707E">
                <w:t>HD-FDD</w:t>
              </w:r>
            </w:ins>
          </w:p>
        </w:tc>
      </w:tr>
      <w:tr w:rsidR="001C2B28" w:rsidRPr="00DB707E" w14:paraId="1638291D" w14:textId="77777777" w:rsidTr="00AB35CF">
        <w:trPr>
          <w:cantSplit/>
          <w:trHeight w:val="187"/>
          <w:ins w:id="41077" w:author="RedCap - BigCR editor" w:date="2022-08-29T14:20:00Z"/>
        </w:trPr>
        <w:tc>
          <w:tcPr>
            <w:tcW w:w="2628" w:type="dxa"/>
            <w:gridSpan w:val="2"/>
            <w:tcBorders>
              <w:left w:val="single" w:sz="4" w:space="0" w:color="auto"/>
              <w:bottom w:val="nil"/>
            </w:tcBorders>
            <w:shd w:val="clear" w:color="auto" w:fill="auto"/>
          </w:tcPr>
          <w:p w14:paraId="20336F65" w14:textId="77777777" w:rsidR="001C2B28" w:rsidRPr="00DB707E" w:rsidRDefault="001C2B28" w:rsidP="00AB35CF">
            <w:pPr>
              <w:pStyle w:val="TAL"/>
              <w:rPr>
                <w:ins w:id="41078" w:author="RedCap - BigCR editor" w:date="2022-08-29T14:20:00Z"/>
                <w:bCs/>
              </w:rPr>
            </w:pPr>
            <w:ins w:id="41079" w:author="RedCap - BigCR editor" w:date="2022-08-29T14:20:00Z">
              <w:r w:rsidRPr="00DB707E">
                <w:rPr>
                  <w:bCs/>
                </w:rPr>
                <w:t>TDD configuration</w:t>
              </w:r>
            </w:ins>
          </w:p>
        </w:tc>
        <w:tc>
          <w:tcPr>
            <w:tcW w:w="877" w:type="dxa"/>
          </w:tcPr>
          <w:p w14:paraId="7045499C" w14:textId="77777777" w:rsidR="001C2B28" w:rsidRPr="00DB707E" w:rsidRDefault="001C2B28" w:rsidP="00AB35CF">
            <w:pPr>
              <w:pStyle w:val="TAC"/>
              <w:rPr>
                <w:ins w:id="41080" w:author="RedCap - BigCR editor" w:date="2022-08-29T14:20:00Z"/>
                <w:rFonts w:cs="v4.2.0"/>
              </w:rPr>
            </w:pPr>
          </w:p>
        </w:tc>
        <w:tc>
          <w:tcPr>
            <w:tcW w:w="1281" w:type="dxa"/>
            <w:tcBorders>
              <w:bottom w:val="single" w:sz="4" w:space="0" w:color="auto"/>
            </w:tcBorders>
          </w:tcPr>
          <w:p w14:paraId="2D25D04C" w14:textId="77777777" w:rsidR="001C2B28" w:rsidRPr="00DB707E" w:rsidRDefault="001C2B28" w:rsidP="00AB35CF">
            <w:pPr>
              <w:pStyle w:val="TAC"/>
              <w:rPr>
                <w:ins w:id="41081" w:author="RedCap - BigCR editor" w:date="2022-08-29T14:20:00Z"/>
              </w:rPr>
            </w:pPr>
            <w:ins w:id="41082" w:author="RedCap - BigCR editor" w:date="2022-08-29T14:20:00Z">
              <w:r w:rsidRPr="00DB707E">
                <w:t>Config 1</w:t>
              </w:r>
            </w:ins>
          </w:p>
        </w:tc>
        <w:tc>
          <w:tcPr>
            <w:tcW w:w="4160" w:type="dxa"/>
            <w:gridSpan w:val="7"/>
            <w:tcBorders>
              <w:bottom w:val="single" w:sz="4" w:space="0" w:color="auto"/>
            </w:tcBorders>
          </w:tcPr>
          <w:p w14:paraId="1EB4B95F" w14:textId="77777777" w:rsidR="001C2B28" w:rsidRPr="00DB707E" w:rsidRDefault="001C2B28" w:rsidP="00AB35CF">
            <w:pPr>
              <w:pStyle w:val="TAC"/>
              <w:rPr>
                <w:ins w:id="41083" w:author="RedCap - BigCR editor" w:date="2022-08-29T14:20:00Z"/>
              </w:rPr>
            </w:pPr>
            <w:ins w:id="41084" w:author="RedCap - BigCR editor" w:date="2022-08-29T14:20:00Z">
              <w:r w:rsidRPr="00DB707E">
                <w:t>Not Applicable</w:t>
              </w:r>
            </w:ins>
          </w:p>
        </w:tc>
      </w:tr>
      <w:tr w:rsidR="001C2B28" w:rsidRPr="00DB707E" w14:paraId="19713EF4" w14:textId="77777777" w:rsidTr="00AB35CF">
        <w:trPr>
          <w:cantSplit/>
          <w:trHeight w:val="187"/>
          <w:ins w:id="41085" w:author="RedCap - BigCR editor" w:date="2022-08-29T14:20:00Z"/>
        </w:trPr>
        <w:tc>
          <w:tcPr>
            <w:tcW w:w="2628" w:type="dxa"/>
            <w:gridSpan w:val="2"/>
            <w:tcBorders>
              <w:top w:val="nil"/>
              <w:left w:val="single" w:sz="4" w:space="0" w:color="auto"/>
              <w:bottom w:val="nil"/>
            </w:tcBorders>
            <w:shd w:val="clear" w:color="auto" w:fill="auto"/>
          </w:tcPr>
          <w:p w14:paraId="038DE879" w14:textId="77777777" w:rsidR="001C2B28" w:rsidRPr="00DB707E" w:rsidRDefault="001C2B28" w:rsidP="00AB35CF">
            <w:pPr>
              <w:pStyle w:val="TAL"/>
              <w:rPr>
                <w:ins w:id="41086" w:author="RedCap - BigCR editor" w:date="2022-08-29T14:20:00Z"/>
                <w:bCs/>
              </w:rPr>
            </w:pPr>
          </w:p>
        </w:tc>
        <w:tc>
          <w:tcPr>
            <w:tcW w:w="877" w:type="dxa"/>
          </w:tcPr>
          <w:p w14:paraId="761C2080" w14:textId="77777777" w:rsidR="001C2B28" w:rsidRPr="00DB707E" w:rsidRDefault="001C2B28" w:rsidP="00AB35CF">
            <w:pPr>
              <w:pStyle w:val="TAC"/>
              <w:rPr>
                <w:ins w:id="41087" w:author="RedCap - BigCR editor" w:date="2022-08-29T14:20:00Z"/>
                <w:rFonts w:cs="v4.2.0"/>
              </w:rPr>
            </w:pPr>
          </w:p>
        </w:tc>
        <w:tc>
          <w:tcPr>
            <w:tcW w:w="1281" w:type="dxa"/>
            <w:tcBorders>
              <w:bottom w:val="single" w:sz="4" w:space="0" w:color="auto"/>
            </w:tcBorders>
          </w:tcPr>
          <w:p w14:paraId="3017D7B2" w14:textId="77777777" w:rsidR="001C2B28" w:rsidRPr="00DB707E" w:rsidRDefault="001C2B28" w:rsidP="00AB35CF">
            <w:pPr>
              <w:pStyle w:val="TAC"/>
              <w:rPr>
                <w:ins w:id="41088" w:author="RedCap - BigCR editor" w:date="2022-08-29T14:20:00Z"/>
              </w:rPr>
            </w:pPr>
            <w:ins w:id="41089" w:author="RedCap - BigCR editor" w:date="2022-08-29T14:20:00Z">
              <w:r w:rsidRPr="00DB707E">
                <w:t>Config 2</w:t>
              </w:r>
            </w:ins>
          </w:p>
        </w:tc>
        <w:tc>
          <w:tcPr>
            <w:tcW w:w="4160" w:type="dxa"/>
            <w:gridSpan w:val="7"/>
            <w:tcBorders>
              <w:bottom w:val="single" w:sz="4" w:space="0" w:color="auto"/>
            </w:tcBorders>
          </w:tcPr>
          <w:p w14:paraId="1DBA919F" w14:textId="77777777" w:rsidR="001C2B28" w:rsidRPr="00DB707E" w:rsidRDefault="001C2B28" w:rsidP="00AB35CF">
            <w:pPr>
              <w:pStyle w:val="TAC"/>
              <w:rPr>
                <w:ins w:id="41090" w:author="RedCap - BigCR editor" w:date="2022-08-29T14:20:00Z"/>
              </w:rPr>
            </w:pPr>
            <w:ins w:id="41091" w:author="RedCap - BigCR editor" w:date="2022-08-29T14:20:00Z">
              <w:r w:rsidRPr="00DB707E">
                <w:t>TDDConf.1.1</w:t>
              </w:r>
            </w:ins>
          </w:p>
        </w:tc>
      </w:tr>
      <w:tr w:rsidR="001C2B28" w:rsidRPr="00DB707E" w14:paraId="7D1B7D18" w14:textId="77777777" w:rsidTr="00AB35CF">
        <w:trPr>
          <w:cantSplit/>
          <w:trHeight w:val="187"/>
          <w:ins w:id="41092" w:author="RedCap - BigCR editor" w:date="2022-08-29T14:20:00Z"/>
        </w:trPr>
        <w:tc>
          <w:tcPr>
            <w:tcW w:w="2628" w:type="dxa"/>
            <w:gridSpan w:val="2"/>
            <w:tcBorders>
              <w:top w:val="nil"/>
              <w:left w:val="single" w:sz="4" w:space="0" w:color="auto"/>
              <w:bottom w:val="single" w:sz="4" w:space="0" w:color="auto"/>
            </w:tcBorders>
            <w:shd w:val="clear" w:color="auto" w:fill="auto"/>
          </w:tcPr>
          <w:p w14:paraId="2888E757" w14:textId="77777777" w:rsidR="001C2B28" w:rsidRPr="00DB707E" w:rsidRDefault="001C2B28" w:rsidP="00AB35CF">
            <w:pPr>
              <w:pStyle w:val="TAL"/>
              <w:rPr>
                <w:ins w:id="41093" w:author="RedCap - BigCR editor" w:date="2022-08-29T14:20:00Z"/>
                <w:bCs/>
              </w:rPr>
            </w:pPr>
          </w:p>
        </w:tc>
        <w:tc>
          <w:tcPr>
            <w:tcW w:w="877" w:type="dxa"/>
            <w:tcBorders>
              <w:bottom w:val="single" w:sz="4" w:space="0" w:color="auto"/>
            </w:tcBorders>
          </w:tcPr>
          <w:p w14:paraId="271FC023" w14:textId="77777777" w:rsidR="001C2B28" w:rsidRPr="00DB707E" w:rsidRDefault="001C2B28" w:rsidP="00AB35CF">
            <w:pPr>
              <w:pStyle w:val="TAC"/>
              <w:rPr>
                <w:ins w:id="41094" w:author="RedCap - BigCR editor" w:date="2022-08-29T14:20:00Z"/>
                <w:rFonts w:cs="v4.2.0"/>
              </w:rPr>
            </w:pPr>
          </w:p>
        </w:tc>
        <w:tc>
          <w:tcPr>
            <w:tcW w:w="1281" w:type="dxa"/>
            <w:tcBorders>
              <w:bottom w:val="single" w:sz="4" w:space="0" w:color="auto"/>
            </w:tcBorders>
          </w:tcPr>
          <w:p w14:paraId="081AB5CA" w14:textId="77777777" w:rsidR="001C2B28" w:rsidRPr="00DB707E" w:rsidRDefault="001C2B28" w:rsidP="00AB35CF">
            <w:pPr>
              <w:pStyle w:val="TAC"/>
              <w:rPr>
                <w:ins w:id="41095" w:author="RedCap - BigCR editor" w:date="2022-08-29T14:20:00Z"/>
              </w:rPr>
            </w:pPr>
            <w:ins w:id="41096" w:author="RedCap - BigCR editor" w:date="2022-08-29T14:20:00Z">
              <w:r w:rsidRPr="00DB707E">
                <w:t>Config 3</w:t>
              </w:r>
            </w:ins>
          </w:p>
        </w:tc>
        <w:tc>
          <w:tcPr>
            <w:tcW w:w="4160" w:type="dxa"/>
            <w:gridSpan w:val="7"/>
            <w:tcBorders>
              <w:bottom w:val="single" w:sz="4" w:space="0" w:color="auto"/>
            </w:tcBorders>
          </w:tcPr>
          <w:p w14:paraId="03BCCD45" w14:textId="77777777" w:rsidR="001C2B28" w:rsidRPr="00DB707E" w:rsidRDefault="001C2B28" w:rsidP="00AB35CF">
            <w:pPr>
              <w:pStyle w:val="TAC"/>
              <w:rPr>
                <w:ins w:id="41097" w:author="RedCap - BigCR editor" w:date="2022-08-29T14:20:00Z"/>
              </w:rPr>
            </w:pPr>
            <w:ins w:id="41098" w:author="RedCap - BigCR editor" w:date="2022-08-29T14:20:00Z">
              <w:r w:rsidRPr="00DB707E">
                <w:t>TDDConf.2.1</w:t>
              </w:r>
            </w:ins>
          </w:p>
        </w:tc>
      </w:tr>
      <w:tr w:rsidR="001C2B28" w:rsidRPr="00DB707E" w14:paraId="458E56BC" w14:textId="77777777" w:rsidTr="00AB35CF">
        <w:trPr>
          <w:cantSplit/>
          <w:trHeight w:val="187"/>
          <w:ins w:id="41099" w:author="RedCap - BigCR editor" w:date="2022-08-29T14:20:00Z"/>
        </w:trPr>
        <w:tc>
          <w:tcPr>
            <w:tcW w:w="2628" w:type="dxa"/>
            <w:gridSpan w:val="2"/>
            <w:tcBorders>
              <w:left w:val="single" w:sz="4" w:space="0" w:color="auto"/>
              <w:bottom w:val="nil"/>
            </w:tcBorders>
            <w:shd w:val="clear" w:color="auto" w:fill="auto"/>
          </w:tcPr>
          <w:p w14:paraId="229B084B" w14:textId="77777777" w:rsidR="001C2B28" w:rsidRPr="00DB707E" w:rsidRDefault="001C2B28" w:rsidP="00AB35CF">
            <w:pPr>
              <w:pStyle w:val="TAL"/>
              <w:rPr>
                <w:ins w:id="41100" w:author="RedCap - BigCR editor" w:date="2022-08-29T14:20:00Z"/>
              </w:rPr>
            </w:pPr>
            <w:proofErr w:type="spellStart"/>
            <w:ins w:id="41101" w:author="RedCap - BigCR editor" w:date="2022-08-29T14:20:00Z">
              <w:r w:rsidRPr="00DB707E">
                <w:rPr>
                  <w:bCs/>
                </w:rPr>
                <w:t>BW</w:t>
              </w:r>
              <w:r w:rsidRPr="00DB707E">
                <w:rPr>
                  <w:vertAlign w:val="subscript"/>
                </w:rPr>
                <w:t>channel</w:t>
              </w:r>
              <w:proofErr w:type="spellEnd"/>
            </w:ins>
          </w:p>
        </w:tc>
        <w:tc>
          <w:tcPr>
            <w:tcW w:w="877" w:type="dxa"/>
            <w:tcBorders>
              <w:bottom w:val="nil"/>
            </w:tcBorders>
            <w:shd w:val="clear" w:color="auto" w:fill="auto"/>
          </w:tcPr>
          <w:p w14:paraId="3099E16A" w14:textId="77777777" w:rsidR="001C2B28" w:rsidRPr="00DB707E" w:rsidRDefault="001C2B28" w:rsidP="00AB35CF">
            <w:pPr>
              <w:pStyle w:val="TAC"/>
              <w:rPr>
                <w:ins w:id="41102" w:author="RedCap - BigCR editor" w:date="2022-08-29T14:20:00Z"/>
              </w:rPr>
            </w:pPr>
            <w:ins w:id="41103" w:author="RedCap - BigCR editor" w:date="2022-08-29T14:20:00Z">
              <w:r w:rsidRPr="00DB707E">
                <w:rPr>
                  <w:rFonts w:cs="v4.2.0"/>
                </w:rPr>
                <w:t>MHz</w:t>
              </w:r>
            </w:ins>
          </w:p>
        </w:tc>
        <w:tc>
          <w:tcPr>
            <w:tcW w:w="1281" w:type="dxa"/>
            <w:tcBorders>
              <w:bottom w:val="single" w:sz="4" w:space="0" w:color="auto"/>
            </w:tcBorders>
          </w:tcPr>
          <w:p w14:paraId="1A6973E1" w14:textId="77777777" w:rsidR="001C2B28" w:rsidRPr="00DB707E" w:rsidRDefault="001C2B28" w:rsidP="00AB35CF">
            <w:pPr>
              <w:pStyle w:val="TAC"/>
              <w:rPr>
                <w:ins w:id="41104" w:author="RedCap - BigCR editor" w:date="2022-08-29T14:20:00Z"/>
              </w:rPr>
            </w:pPr>
            <w:ins w:id="41105" w:author="RedCap - BigCR editor" w:date="2022-08-29T14:20:00Z">
              <w:r w:rsidRPr="00DB707E">
                <w:t>Config</w:t>
              </w:r>
              <w:r w:rsidRPr="00DB707E">
                <w:rPr>
                  <w:szCs w:val="18"/>
                </w:rPr>
                <w:t xml:space="preserve"> 1,2,4</w:t>
              </w:r>
            </w:ins>
          </w:p>
        </w:tc>
        <w:tc>
          <w:tcPr>
            <w:tcW w:w="4160" w:type="dxa"/>
            <w:gridSpan w:val="7"/>
            <w:tcBorders>
              <w:bottom w:val="single" w:sz="4" w:space="0" w:color="auto"/>
            </w:tcBorders>
          </w:tcPr>
          <w:p w14:paraId="5A8F4672" w14:textId="77777777" w:rsidR="001C2B28" w:rsidRPr="00DB707E" w:rsidRDefault="001C2B28" w:rsidP="00AB35CF">
            <w:pPr>
              <w:pStyle w:val="TAC"/>
              <w:rPr>
                <w:ins w:id="41106" w:author="RedCap - BigCR editor" w:date="2022-08-29T14:20:00Z"/>
                <w:szCs w:val="18"/>
              </w:rPr>
            </w:pPr>
            <w:ins w:id="41107" w:author="RedCap - BigCR editor" w:date="2022-08-29T14:20: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1C2B28" w:rsidRPr="00DB707E" w14:paraId="18CED547" w14:textId="77777777" w:rsidTr="00AB35CF">
        <w:trPr>
          <w:cantSplit/>
          <w:trHeight w:val="187"/>
          <w:ins w:id="41108" w:author="RedCap - BigCR editor" w:date="2022-08-29T14:20:00Z"/>
        </w:trPr>
        <w:tc>
          <w:tcPr>
            <w:tcW w:w="2628" w:type="dxa"/>
            <w:gridSpan w:val="2"/>
            <w:tcBorders>
              <w:top w:val="nil"/>
              <w:left w:val="single" w:sz="4" w:space="0" w:color="auto"/>
              <w:bottom w:val="single" w:sz="4" w:space="0" w:color="auto"/>
            </w:tcBorders>
            <w:shd w:val="clear" w:color="auto" w:fill="auto"/>
          </w:tcPr>
          <w:p w14:paraId="00A2438A" w14:textId="77777777" w:rsidR="001C2B28" w:rsidRPr="00DB707E" w:rsidRDefault="001C2B28" w:rsidP="00AB35CF">
            <w:pPr>
              <w:pStyle w:val="TAL"/>
              <w:rPr>
                <w:ins w:id="41109" w:author="RedCap - BigCR editor" w:date="2022-08-29T14:20:00Z"/>
                <w:bCs/>
              </w:rPr>
            </w:pPr>
          </w:p>
        </w:tc>
        <w:tc>
          <w:tcPr>
            <w:tcW w:w="877" w:type="dxa"/>
            <w:tcBorders>
              <w:top w:val="nil"/>
              <w:bottom w:val="single" w:sz="4" w:space="0" w:color="auto"/>
            </w:tcBorders>
            <w:shd w:val="clear" w:color="auto" w:fill="auto"/>
          </w:tcPr>
          <w:p w14:paraId="6C05C56B" w14:textId="77777777" w:rsidR="001C2B28" w:rsidRPr="00DB707E" w:rsidRDefault="001C2B28" w:rsidP="00AB35CF">
            <w:pPr>
              <w:pStyle w:val="TAC"/>
              <w:rPr>
                <w:ins w:id="41110" w:author="RedCap - BigCR editor" w:date="2022-08-29T14:20:00Z"/>
                <w:rFonts w:cs="v4.2.0"/>
              </w:rPr>
            </w:pPr>
          </w:p>
        </w:tc>
        <w:tc>
          <w:tcPr>
            <w:tcW w:w="1281" w:type="dxa"/>
            <w:tcBorders>
              <w:bottom w:val="single" w:sz="4" w:space="0" w:color="auto"/>
            </w:tcBorders>
          </w:tcPr>
          <w:p w14:paraId="3473943B" w14:textId="77777777" w:rsidR="001C2B28" w:rsidRPr="00DB707E" w:rsidRDefault="001C2B28" w:rsidP="00AB35CF">
            <w:pPr>
              <w:pStyle w:val="TAC"/>
              <w:rPr>
                <w:ins w:id="41111" w:author="RedCap - BigCR editor" w:date="2022-08-29T14:20:00Z"/>
              </w:rPr>
            </w:pPr>
            <w:ins w:id="41112" w:author="RedCap - BigCR editor" w:date="2022-08-29T14:20:00Z">
              <w:r w:rsidRPr="00DB707E">
                <w:t>Config</w:t>
              </w:r>
              <w:r w:rsidRPr="00DB707E">
                <w:rPr>
                  <w:szCs w:val="18"/>
                </w:rPr>
                <w:t xml:space="preserve"> 3</w:t>
              </w:r>
            </w:ins>
          </w:p>
        </w:tc>
        <w:tc>
          <w:tcPr>
            <w:tcW w:w="4160" w:type="dxa"/>
            <w:gridSpan w:val="7"/>
            <w:tcBorders>
              <w:bottom w:val="single" w:sz="4" w:space="0" w:color="auto"/>
            </w:tcBorders>
          </w:tcPr>
          <w:p w14:paraId="510A7246" w14:textId="77777777" w:rsidR="001C2B28" w:rsidRPr="00DB707E" w:rsidRDefault="001C2B28" w:rsidP="00AB35CF">
            <w:pPr>
              <w:pStyle w:val="TAC"/>
              <w:rPr>
                <w:ins w:id="41113" w:author="RedCap - BigCR editor" w:date="2022-08-29T14:20:00Z"/>
                <w:szCs w:val="18"/>
              </w:rPr>
            </w:pPr>
            <w:ins w:id="41114" w:author="RedCap - BigCR editor" w:date="2022-08-29T14:20:00Z">
              <w:r w:rsidRPr="00DB707E">
                <w:rPr>
                  <w:szCs w:val="18"/>
                </w:rPr>
                <w:t xml:space="preserve">20: </w:t>
              </w:r>
              <w:proofErr w:type="spellStart"/>
              <w:r w:rsidRPr="00DB707E">
                <w:rPr>
                  <w:szCs w:val="18"/>
                </w:rPr>
                <w:t>N</w:t>
              </w:r>
              <w:r w:rsidRPr="00DB707E">
                <w:rPr>
                  <w:szCs w:val="18"/>
                  <w:vertAlign w:val="subscript"/>
                </w:rPr>
                <w:t>RB,c</w:t>
              </w:r>
              <w:proofErr w:type="spellEnd"/>
              <w:r w:rsidRPr="00DB707E">
                <w:rPr>
                  <w:szCs w:val="18"/>
                </w:rPr>
                <w:t xml:space="preserve"> = 51</w:t>
              </w:r>
            </w:ins>
          </w:p>
        </w:tc>
      </w:tr>
      <w:tr w:rsidR="001C2B28" w:rsidRPr="00DB707E" w14:paraId="0F4155E8" w14:textId="77777777" w:rsidTr="00AB35CF">
        <w:trPr>
          <w:cantSplit/>
          <w:trHeight w:val="187"/>
          <w:ins w:id="41115" w:author="RedCap - BigCR editor" w:date="2022-08-29T14:20:00Z"/>
        </w:trPr>
        <w:tc>
          <w:tcPr>
            <w:tcW w:w="2628" w:type="dxa"/>
            <w:gridSpan w:val="2"/>
            <w:tcBorders>
              <w:left w:val="single" w:sz="4" w:space="0" w:color="auto"/>
              <w:bottom w:val="nil"/>
            </w:tcBorders>
            <w:shd w:val="clear" w:color="auto" w:fill="auto"/>
          </w:tcPr>
          <w:p w14:paraId="51D8C335" w14:textId="77777777" w:rsidR="001C2B28" w:rsidRPr="00DB707E" w:rsidRDefault="001C2B28" w:rsidP="00AB35CF">
            <w:pPr>
              <w:pStyle w:val="TAL"/>
              <w:rPr>
                <w:ins w:id="41116" w:author="RedCap - BigCR editor" w:date="2022-08-29T14:20:00Z"/>
                <w:bCs/>
              </w:rPr>
            </w:pPr>
            <w:ins w:id="41117" w:author="RedCap - BigCR editor" w:date="2022-08-29T14:20:00Z">
              <w:r w:rsidRPr="00DB707E">
                <w:t>BWP BW</w:t>
              </w:r>
            </w:ins>
          </w:p>
        </w:tc>
        <w:tc>
          <w:tcPr>
            <w:tcW w:w="877" w:type="dxa"/>
            <w:tcBorders>
              <w:bottom w:val="nil"/>
            </w:tcBorders>
            <w:shd w:val="clear" w:color="auto" w:fill="auto"/>
          </w:tcPr>
          <w:p w14:paraId="03C5ADDC" w14:textId="77777777" w:rsidR="001C2B28" w:rsidRPr="00DB707E" w:rsidRDefault="001C2B28" w:rsidP="00AB35CF">
            <w:pPr>
              <w:pStyle w:val="TAC"/>
              <w:rPr>
                <w:ins w:id="41118" w:author="RedCap - BigCR editor" w:date="2022-08-29T14:20:00Z"/>
              </w:rPr>
            </w:pPr>
            <w:ins w:id="41119" w:author="RedCap - BigCR editor" w:date="2022-08-29T14:20:00Z">
              <w:r w:rsidRPr="00DB707E">
                <w:t>MHz</w:t>
              </w:r>
            </w:ins>
          </w:p>
        </w:tc>
        <w:tc>
          <w:tcPr>
            <w:tcW w:w="1281" w:type="dxa"/>
            <w:tcBorders>
              <w:bottom w:val="single" w:sz="4" w:space="0" w:color="auto"/>
            </w:tcBorders>
          </w:tcPr>
          <w:p w14:paraId="51AB9016" w14:textId="77777777" w:rsidR="001C2B28" w:rsidRPr="00DB707E" w:rsidRDefault="001C2B28" w:rsidP="00AB35CF">
            <w:pPr>
              <w:pStyle w:val="TAC"/>
              <w:rPr>
                <w:ins w:id="41120" w:author="RedCap - BigCR editor" w:date="2022-08-29T14:20:00Z"/>
              </w:rPr>
            </w:pPr>
            <w:ins w:id="41121" w:author="RedCap - BigCR editor" w:date="2022-08-29T14:20:00Z">
              <w:r w:rsidRPr="00DB707E">
                <w:t>Config</w:t>
              </w:r>
              <w:r w:rsidRPr="00DB707E">
                <w:rPr>
                  <w:szCs w:val="18"/>
                </w:rPr>
                <w:t xml:space="preserve"> 1,2,4</w:t>
              </w:r>
            </w:ins>
          </w:p>
        </w:tc>
        <w:tc>
          <w:tcPr>
            <w:tcW w:w="4160" w:type="dxa"/>
            <w:gridSpan w:val="7"/>
            <w:tcBorders>
              <w:bottom w:val="single" w:sz="4" w:space="0" w:color="auto"/>
            </w:tcBorders>
          </w:tcPr>
          <w:p w14:paraId="3DC37A8D" w14:textId="77777777" w:rsidR="001C2B28" w:rsidRPr="00DB707E" w:rsidRDefault="001C2B28" w:rsidP="00AB35CF">
            <w:pPr>
              <w:pStyle w:val="TAC"/>
              <w:rPr>
                <w:ins w:id="41122" w:author="RedCap - BigCR editor" w:date="2022-08-29T14:20:00Z"/>
                <w:szCs w:val="18"/>
              </w:rPr>
            </w:pPr>
            <w:ins w:id="41123" w:author="RedCap - BigCR editor" w:date="2022-08-29T14:20: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1C2B28" w:rsidRPr="00DB707E" w14:paraId="416AE3DA" w14:textId="77777777" w:rsidTr="00AB35CF">
        <w:trPr>
          <w:cantSplit/>
          <w:trHeight w:val="187"/>
          <w:ins w:id="41124" w:author="RedCap - BigCR editor" w:date="2022-08-29T14:20:00Z"/>
        </w:trPr>
        <w:tc>
          <w:tcPr>
            <w:tcW w:w="2628" w:type="dxa"/>
            <w:gridSpan w:val="2"/>
            <w:tcBorders>
              <w:top w:val="nil"/>
              <w:left w:val="single" w:sz="4" w:space="0" w:color="auto"/>
              <w:bottom w:val="single" w:sz="4" w:space="0" w:color="auto"/>
            </w:tcBorders>
            <w:shd w:val="clear" w:color="auto" w:fill="auto"/>
          </w:tcPr>
          <w:p w14:paraId="58896139" w14:textId="77777777" w:rsidR="001C2B28" w:rsidRPr="00DB707E" w:rsidRDefault="001C2B28" w:rsidP="00AB35CF">
            <w:pPr>
              <w:pStyle w:val="TAL"/>
              <w:rPr>
                <w:ins w:id="41125" w:author="RedCap - BigCR editor" w:date="2022-08-29T14:20:00Z"/>
                <w:bCs/>
              </w:rPr>
            </w:pPr>
          </w:p>
        </w:tc>
        <w:tc>
          <w:tcPr>
            <w:tcW w:w="877" w:type="dxa"/>
            <w:tcBorders>
              <w:top w:val="nil"/>
              <w:bottom w:val="single" w:sz="4" w:space="0" w:color="auto"/>
            </w:tcBorders>
            <w:shd w:val="clear" w:color="auto" w:fill="auto"/>
          </w:tcPr>
          <w:p w14:paraId="2963AD89" w14:textId="77777777" w:rsidR="001C2B28" w:rsidRPr="00DB707E" w:rsidRDefault="001C2B28" w:rsidP="00AB35CF">
            <w:pPr>
              <w:pStyle w:val="TAC"/>
              <w:rPr>
                <w:ins w:id="41126" w:author="RedCap - BigCR editor" w:date="2022-08-29T14:20:00Z"/>
              </w:rPr>
            </w:pPr>
          </w:p>
        </w:tc>
        <w:tc>
          <w:tcPr>
            <w:tcW w:w="1281" w:type="dxa"/>
            <w:tcBorders>
              <w:bottom w:val="single" w:sz="4" w:space="0" w:color="auto"/>
            </w:tcBorders>
          </w:tcPr>
          <w:p w14:paraId="700534D6" w14:textId="77777777" w:rsidR="001C2B28" w:rsidRPr="00DB707E" w:rsidRDefault="001C2B28" w:rsidP="00AB35CF">
            <w:pPr>
              <w:pStyle w:val="TAC"/>
              <w:rPr>
                <w:ins w:id="41127" w:author="RedCap - BigCR editor" w:date="2022-08-29T14:20:00Z"/>
              </w:rPr>
            </w:pPr>
            <w:ins w:id="41128" w:author="RedCap - BigCR editor" w:date="2022-08-29T14:20:00Z">
              <w:r w:rsidRPr="00DB707E">
                <w:t>Config</w:t>
              </w:r>
              <w:r w:rsidRPr="00DB707E">
                <w:rPr>
                  <w:szCs w:val="18"/>
                </w:rPr>
                <w:t xml:space="preserve"> 3</w:t>
              </w:r>
            </w:ins>
          </w:p>
        </w:tc>
        <w:tc>
          <w:tcPr>
            <w:tcW w:w="4160" w:type="dxa"/>
            <w:gridSpan w:val="7"/>
            <w:tcBorders>
              <w:bottom w:val="single" w:sz="4" w:space="0" w:color="auto"/>
            </w:tcBorders>
          </w:tcPr>
          <w:p w14:paraId="12C8EE4E" w14:textId="77777777" w:rsidR="001C2B28" w:rsidRPr="00DB707E" w:rsidRDefault="001C2B28" w:rsidP="00AB35CF">
            <w:pPr>
              <w:pStyle w:val="TAC"/>
              <w:rPr>
                <w:ins w:id="41129" w:author="RedCap - BigCR editor" w:date="2022-08-29T14:20:00Z"/>
                <w:szCs w:val="18"/>
              </w:rPr>
            </w:pPr>
            <w:ins w:id="41130" w:author="RedCap - BigCR editor" w:date="2022-08-29T14:20:00Z">
              <w:r w:rsidRPr="00DB707E">
                <w:rPr>
                  <w:szCs w:val="18"/>
                </w:rPr>
                <w:t xml:space="preserve">20: </w:t>
              </w:r>
              <w:proofErr w:type="spellStart"/>
              <w:r w:rsidRPr="00DB707E">
                <w:rPr>
                  <w:szCs w:val="18"/>
                </w:rPr>
                <w:t>N</w:t>
              </w:r>
              <w:r w:rsidRPr="00DB707E">
                <w:rPr>
                  <w:szCs w:val="18"/>
                  <w:vertAlign w:val="subscript"/>
                </w:rPr>
                <w:t>RB,c</w:t>
              </w:r>
              <w:proofErr w:type="spellEnd"/>
              <w:r w:rsidRPr="00DB707E">
                <w:rPr>
                  <w:szCs w:val="18"/>
                </w:rPr>
                <w:t xml:space="preserve"> = 51</w:t>
              </w:r>
            </w:ins>
          </w:p>
        </w:tc>
      </w:tr>
      <w:tr w:rsidR="001C2B28" w:rsidRPr="00DB707E" w14:paraId="331FBF2A" w14:textId="77777777" w:rsidTr="00AB35CF">
        <w:trPr>
          <w:cantSplit/>
          <w:trHeight w:val="187"/>
          <w:ins w:id="41131" w:author="RedCap - BigCR editor" w:date="2022-08-29T14:20:00Z"/>
        </w:trPr>
        <w:tc>
          <w:tcPr>
            <w:tcW w:w="1200" w:type="dxa"/>
            <w:tcBorders>
              <w:left w:val="single" w:sz="4" w:space="0" w:color="auto"/>
              <w:bottom w:val="nil"/>
            </w:tcBorders>
            <w:shd w:val="clear" w:color="auto" w:fill="auto"/>
          </w:tcPr>
          <w:p w14:paraId="3CB400E8" w14:textId="77777777" w:rsidR="001C2B28" w:rsidRPr="00DB707E" w:rsidRDefault="001C2B28" w:rsidP="00AB35CF">
            <w:pPr>
              <w:pStyle w:val="TAL"/>
              <w:rPr>
                <w:ins w:id="41132" w:author="RedCap - BigCR editor" w:date="2022-08-29T14:20:00Z"/>
                <w:bCs/>
              </w:rPr>
            </w:pPr>
            <w:ins w:id="41133" w:author="RedCap - BigCR editor" w:date="2022-08-29T14:20:00Z">
              <w:r w:rsidRPr="00DB707E">
                <w:t>BWP configuration</w:t>
              </w:r>
            </w:ins>
          </w:p>
        </w:tc>
        <w:tc>
          <w:tcPr>
            <w:tcW w:w="1428" w:type="dxa"/>
            <w:tcBorders>
              <w:left w:val="single" w:sz="4" w:space="0" w:color="auto"/>
              <w:bottom w:val="single" w:sz="4" w:space="0" w:color="auto"/>
            </w:tcBorders>
          </w:tcPr>
          <w:p w14:paraId="60938E89" w14:textId="77777777" w:rsidR="001C2B28" w:rsidRPr="00DB707E" w:rsidRDefault="001C2B28" w:rsidP="00AB35CF">
            <w:pPr>
              <w:pStyle w:val="TAL"/>
              <w:rPr>
                <w:ins w:id="41134" w:author="RedCap - BigCR editor" w:date="2022-08-29T14:20:00Z"/>
                <w:bCs/>
              </w:rPr>
            </w:pPr>
            <w:ins w:id="41135" w:author="RedCap - BigCR editor" w:date="2022-08-29T14:20:00Z">
              <w:r w:rsidRPr="00DB707E">
                <w:t>Initial DL BWP</w:t>
              </w:r>
            </w:ins>
          </w:p>
        </w:tc>
        <w:tc>
          <w:tcPr>
            <w:tcW w:w="877" w:type="dxa"/>
            <w:tcBorders>
              <w:bottom w:val="single" w:sz="4" w:space="0" w:color="auto"/>
            </w:tcBorders>
          </w:tcPr>
          <w:p w14:paraId="17CFF7D6" w14:textId="77777777" w:rsidR="001C2B28" w:rsidRPr="00DB707E" w:rsidRDefault="001C2B28" w:rsidP="00AB35CF">
            <w:pPr>
              <w:pStyle w:val="TAC"/>
              <w:rPr>
                <w:ins w:id="41136" w:author="RedCap - BigCR editor" w:date="2022-08-29T14:20:00Z"/>
              </w:rPr>
            </w:pPr>
          </w:p>
        </w:tc>
        <w:tc>
          <w:tcPr>
            <w:tcW w:w="1281" w:type="dxa"/>
            <w:tcBorders>
              <w:bottom w:val="single" w:sz="4" w:space="0" w:color="auto"/>
            </w:tcBorders>
          </w:tcPr>
          <w:p w14:paraId="20638CF5" w14:textId="77777777" w:rsidR="001C2B28" w:rsidRPr="00DB707E" w:rsidRDefault="001C2B28" w:rsidP="00AB35CF">
            <w:pPr>
              <w:pStyle w:val="TAC"/>
              <w:rPr>
                <w:ins w:id="41137" w:author="RedCap - BigCR editor" w:date="2022-08-29T14:20:00Z"/>
              </w:rPr>
            </w:pPr>
            <w:ins w:id="41138" w:author="RedCap - BigCR editor" w:date="2022-08-29T14:20:00Z">
              <w:r w:rsidRPr="00DB707E">
                <w:t>Config</w:t>
              </w:r>
              <w:r w:rsidRPr="00DB707E">
                <w:rPr>
                  <w:szCs w:val="18"/>
                </w:rPr>
                <w:t xml:space="preserve"> 1, 2, 3,4</w:t>
              </w:r>
            </w:ins>
          </w:p>
        </w:tc>
        <w:tc>
          <w:tcPr>
            <w:tcW w:w="1959" w:type="dxa"/>
            <w:gridSpan w:val="4"/>
            <w:tcBorders>
              <w:bottom w:val="single" w:sz="4" w:space="0" w:color="auto"/>
            </w:tcBorders>
          </w:tcPr>
          <w:p w14:paraId="26236008" w14:textId="77777777" w:rsidR="001C2B28" w:rsidRPr="00DB707E" w:rsidRDefault="001C2B28" w:rsidP="00AB35CF">
            <w:pPr>
              <w:pStyle w:val="TAC"/>
              <w:rPr>
                <w:ins w:id="41139" w:author="RedCap - BigCR editor" w:date="2022-08-29T14:20:00Z"/>
                <w:szCs w:val="18"/>
              </w:rPr>
            </w:pPr>
            <w:ins w:id="41140" w:author="RedCap - BigCR editor" w:date="2022-08-29T14:20:00Z">
              <w:r w:rsidRPr="00DB707E">
                <w:t>DLBWP.0.1</w:t>
              </w:r>
            </w:ins>
          </w:p>
        </w:tc>
        <w:tc>
          <w:tcPr>
            <w:tcW w:w="2201" w:type="dxa"/>
            <w:gridSpan w:val="3"/>
            <w:tcBorders>
              <w:bottom w:val="single" w:sz="4" w:space="0" w:color="auto"/>
            </w:tcBorders>
          </w:tcPr>
          <w:p w14:paraId="3627E242" w14:textId="77777777" w:rsidR="001C2B28" w:rsidRPr="00DB707E" w:rsidRDefault="001C2B28" w:rsidP="00AB35CF">
            <w:pPr>
              <w:pStyle w:val="TAC"/>
              <w:rPr>
                <w:ins w:id="41141" w:author="RedCap - BigCR editor" w:date="2022-08-29T14:20:00Z"/>
                <w:szCs w:val="18"/>
              </w:rPr>
            </w:pPr>
            <w:ins w:id="41142" w:author="RedCap - BigCR editor" w:date="2022-08-29T14:20:00Z">
              <w:r w:rsidRPr="00DB707E">
                <w:rPr>
                  <w:szCs w:val="18"/>
                </w:rPr>
                <w:t>NA</w:t>
              </w:r>
            </w:ins>
          </w:p>
        </w:tc>
      </w:tr>
      <w:tr w:rsidR="001C2B28" w:rsidRPr="00DB707E" w14:paraId="498124D9" w14:textId="77777777" w:rsidTr="00AB35CF">
        <w:trPr>
          <w:cantSplit/>
          <w:trHeight w:val="187"/>
          <w:ins w:id="41143" w:author="RedCap - BigCR editor" w:date="2022-08-29T14:20:00Z"/>
        </w:trPr>
        <w:tc>
          <w:tcPr>
            <w:tcW w:w="1200" w:type="dxa"/>
            <w:tcBorders>
              <w:top w:val="nil"/>
              <w:left w:val="single" w:sz="4" w:space="0" w:color="auto"/>
              <w:bottom w:val="nil"/>
            </w:tcBorders>
            <w:shd w:val="clear" w:color="auto" w:fill="auto"/>
          </w:tcPr>
          <w:p w14:paraId="63F58925" w14:textId="77777777" w:rsidR="001C2B28" w:rsidRPr="00DB707E" w:rsidRDefault="001C2B28" w:rsidP="00AB35CF">
            <w:pPr>
              <w:pStyle w:val="TAL"/>
              <w:rPr>
                <w:ins w:id="41144" w:author="RedCap - BigCR editor" w:date="2022-08-29T14:20:00Z"/>
              </w:rPr>
            </w:pPr>
          </w:p>
        </w:tc>
        <w:tc>
          <w:tcPr>
            <w:tcW w:w="1428" w:type="dxa"/>
            <w:tcBorders>
              <w:left w:val="single" w:sz="4" w:space="0" w:color="auto"/>
              <w:bottom w:val="single" w:sz="4" w:space="0" w:color="auto"/>
            </w:tcBorders>
          </w:tcPr>
          <w:p w14:paraId="5D9B36F1" w14:textId="77777777" w:rsidR="001C2B28" w:rsidRPr="00DB707E" w:rsidRDefault="001C2B28" w:rsidP="00AB35CF">
            <w:pPr>
              <w:pStyle w:val="TAL"/>
              <w:rPr>
                <w:ins w:id="41145" w:author="RedCap - BigCR editor" w:date="2022-08-29T14:20:00Z"/>
              </w:rPr>
            </w:pPr>
            <w:ins w:id="41146" w:author="RedCap - BigCR editor" w:date="2022-08-29T14:20:00Z">
              <w:r w:rsidRPr="00DB707E">
                <w:t>Initial UL BWP</w:t>
              </w:r>
            </w:ins>
          </w:p>
        </w:tc>
        <w:tc>
          <w:tcPr>
            <w:tcW w:w="877" w:type="dxa"/>
            <w:tcBorders>
              <w:bottom w:val="single" w:sz="4" w:space="0" w:color="auto"/>
            </w:tcBorders>
          </w:tcPr>
          <w:p w14:paraId="2697A7F9" w14:textId="77777777" w:rsidR="001C2B28" w:rsidRPr="00DB707E" w:rsidRDefault="001C2B28" w:rsidP="00AB35CF">
            <w:pPr>
              <w:pStyle w:val="TAC"/>
              <w:rPr>
                <w:ins w:id="41147" w:author="RedCap - BigCR editor" w:date="2022-08-29T14:20:00Z"/>
              </w:rPr>
            </w:pPr>
          </w:p>
        </w:tc>
        <w:tc>
          <w:tcPr>
            <w:tcW w:w="1281" w:type="dxa"/>
            <w:tcBorders>
              <w:bottom w:val="single" w:sz="4" w:space="0" w:color="auto"/>
            </w:tcBorders>
          </w:tcPr>
          <w:p w14:paraId="2313CEEE" w14:textId="77777777" w:rsidR="001C2B28" w:rsidRPr="00DB707E" w:rsidRDefault="001C2B28" w:rsidP="00AB35CF">
            <w:pPr>
              <w:pStyle w:val="TAC"/>
              <w:rPr>
                <w:ins w:id="41148" w:author="RedCap - BigCR editor" w:date="2022-08-29T14:20:00Z"/>
              </w:rPr>
            </w:pPr>
            <w:ins w:id="41149" w:author="RedCap - BigCR editor" w:date="2022-08-29T14:20:00Z">
              <w:r w:rsidRPr="00DB707E">
                <w:t>Config</w:t>
              </w:r>
              <w:r w:rsidRPr="00DB707E">
                <w:rPr>
                  <w:szCs w:val="18"/>
                </w:rPr>
                <w:t xml:space="preserve"> 1, 2, 3,4</w:t>
              </w:r>
            </w:ins>
          </w:p>
        </w:tc>
        <w:tc>
          <w:tcPr>
            <w:tcW w:w="1959" w:type="dxa"/>
            <w:gridSpan w:val="4"/>
            <w:tcBorders>
              <w:bottom w:val="single" w:sz="4" w:space="0" w:color="auto"/>
            </w:tcBorders>
          </w:tcPr>
          <w:p w14:paraId="49F64146" w14:textId="77777777" w:rsidR="001C2B28" w:rsidRPr="00DB707E" w:rsidRDefault="001C2B28" w:rsidP="00AB35CF">
            <w:pPr>
              <w:pStyle w:val="TAC"/>
              <w:rPr>
                <w:ins w:id="41150" w:author="RedCap - BigCR editor" w:date="2022-08-29T14:20:00Z"/>
              </w:rPr>
            </w:pPr>
            <w:ins w:id="41151" w:author="RedCap - BigCR editor" w:date="2022-08-29T14:20:00Z">
              <w:r w:rsidRPr="00DB707E">
                <w:rPr>
                  <w:bCs/>
                </w:rPr>
                <w:t>ULBWP.0.1</w:t>
              </w:r>
            </w:ins>
          </w:p>
        </w:tc>
        <w:tc>
          <w:tcPr>
            <w:tcW w:w="2201" w:type="dxa"/>
            <w:gridSpan w:val="3"/>
            <w:tcBorders>
              <w:bottom w:val="single" w:sz="4" w:space="0" w:color="auto"/>
            </w:tcBorders>
          </w:tcPr>
          <w:p w14:paraId="0732F8D8" w14:textId="77777777" w:rsidR="001C2B28" w:rsidRPr="00DB707E" w:rsidRDefault="001C2B28" w:rsidP="00AB35CF">
            <w:pPr>
              <w:pStyle w:val="TAC"/>
              <w:rPr>
                <w:ins w:id="41152" w:author="RedCap - BigCR editor" w:date="2022-08-29T14:20:00Z"/>
              </w:rPr>
            </w:pPr>
            <w:ins w:id="41153" w:author="RedCap - BigCR editor" w:date="2022-08-29T14:20:00Z">
              <w:r w:rsidRPr="00DB707E">
                <w:t>NA</w:t>
              </w:r>
            </w:ins>
          </w:p>
        </w:tc>
      </w:tr>
      <w:tr w:rsidR="001C2B28" w:rsidRPr="00DB707E" w14:paraId="0EF13502" w14:textId="77777777" w:rsidTr="00AB35CF">
        <w:trPr>
          <w:cantSplit/>
          <w:trHeight w:val="187"/>
          <w:ins w:id="41154" w:author="RedCap - BigCR editor" w:date="2022-08-29T14:20:00Z"/>
        </w:trPr>
        <w:tc>
          <w:tcPr>
            <w:tcW w:w="1200" w:type="dxa"/>
            <w:tcBorders>
              <w:top w:val="nil"/>
              <w:left w:val="single" w:sz="4" w:space="0" w:color="auto"/>
              <w:bottom w:val="nil"/>
            </w:tcBorders>
            <w:shd w:val="clear" w:color="auto" w:fill="auto"/>
          </w:tcPr>
          <w:p w14:paraId="7A6F8360" w14:textId="77777777" w:rsidR="001C2B28" w:rsidRPr="00DB707E" w:rsidRDefault="001C2B28" w:rsidP="00AB35CF">
            <w:pPr>
              <w:pStyle w:val="TAL"/>
              <w:rPr>
                <w:ins w:id="41155" w:author="RedCap - BigCR editor" w:date="2022-08-29T14:20:00Z"/>
                <w:bCs/>
              </w:rPr>
            </w:pPr>
          </w:p>
        </w:tc>
        <w:tc>
          <w:tcPr>
            <w:tcW w:w="1428" w:type="dxa"/>
            <w:tcBorders>
              <w:left w:val="single" w:sz="4" w:space="0" w:color="auto"/>
              <w:bottom w:val="single" w:sz="4" w:space="0" w:color="auto"/>
            </w:tcBorders>
          </w:tcPr>
          <w:p w14:paraId="23100552" w14:textId="77777777" w:rsidR="001C2B28" w:rsidRPr="00DB707E" w:rsidRDefault="001C2B28" w:rsidP="00AB35CF">
            <w:pPr>
              <w:pStyle w:val="TAL"/>
              <w:rPr>
                <w:ins w:id="41156" w:author="RedCap - BigCR editor" w:date="2022-08-29T14:20:00Z"/>
                <w:bCs/>
              </w:rPr>
            </w:pPr>
            <w:ins w:id="41157" w:author="RedCap - BigCR editor" w:date="2022-08-29T14:20:00Z">
              <w:r w:rsidRPr="00DB707E">
                <w:t>Dedicated DL BWP</w:t>
              </w:r>
            </w:ins>
          </w:p>
        </w:tc>
        <w:tc>
          <w:tcPr>
            <w:tcW w:w="877" w:type="dxa"/>
            <w:tcBorders>
              <w:bottom w:val="single" w:sz="4" w:space="0" w:color="auto"/>
            </w:tcBorders>
          </w:tcPr>
          <w:p w14:paraId="38A8CF9D" w14:textId="77777777" w:rsidR="001C2B28" w:rsidRPr="00DB707E" w:rsidRDefault="001C2B28" w:rsidP="00AB35CF">
            <w:pPr>
              <w:pStyle w:val="TAC"/>
              <w:rPr>
                <w:ins w:id="41158" w:author="RedCap - BigCR editor" w:date="2022-08-29T14:20:00Z"/>
              </w:rPr>
            </w:pPr>
          </w:p>
        </w:tc>
        <w:tc>
          <w:tcPr>
            <w:tcW w:w="1281" w:type="dxa"/>
            <w:tcBorders>
              <w:bottom w:val="single" w:sz="4" w:space="0" w:color="auto"/>
            </w:tcBorders>
          </w:tcPr>
          <w:p w14:paraId="3F31960C" w14:textId="77777777" w:rsidR="001C2B28" w:rsidRPr="00DB707E" w:rsidRDefault="001C2B28" w:rsidP="00AB35CF">
            <w:pPr>
              <w:pStyle w:val="TAC"/>
              <w:rPr>
                <w:ins w:id="41159" w:author="RedCap - BigCR editor" w:date="2022-08-29T14:20:00Z"/>
              </w:rPr>
            </w:pPr>
          </w:p>
        </w:tc>
        <w:tc>
          <w:tcPr>
            <w:tcW w:w="1959" w:type="dxa"/>
            <w:gridSpan w:val="4"/>
            <w:tcBorders>
              <w:bottom w:val="single" w:sz="4" w:space="0" w:color="auto"/>
            </w:tcBorders>
          </w:tcPr>
          <w:p w14:paraId="6C56264B" w14:textId="77777777" w:rsidR="001C2B28" w:rsidRPr="00DB707E" w:rsidRDefault="001C2B28" w:rsidP="00AB35CF">
            <w:pPr>
              <w:pStyle w:val="TAC"/>
              <w:rPr>
                <w:ins w:id="41160" w:author="RedCap - BigCR editor" w:date="2022-08-29T14:20:00Z"/>
                <w:szCs w:val="18"/>
              </w:rPr>
            </w:pPr>
            <w:ins w:id="41161" w:author="RedCap - BigCR editor" w:date="2022-08-29T14:20:00Z">
              <w:r w:rsidRPr="00DB707E">
                <w:t>DLBWP.1.1</w:t>
              </w:r>
            </w:ins>
          </w:p>
        </w:tc>
        <w:tc>
          <w:tcPr>
            <w:tcW w:w="2201" w:type="dxa"/>
            <w:gridSpan w:val="3"/>
            <w:tcBorders>
              <w:bottom w:val="single" w:sz="4" w:space="0" w:color="auto"/>
            </w:tcBorders>
          </w:tcPr>
          <w:p w14:paraId="40080694" w14:textId="77777777" w:rsidR="001C2B28" w:rsidRPr="00DB707E" w:rsidRDefault="001C2B28" w:rsidP="00AB35CF">
            <w:pPr>
              <w:pStyle w:val="TAC"/>
              <w:rPr>
                <w:ins w:id="41162" w:author="RedCap - BigCR editor" w:date="2022-08-29T14:20:00Z"/>
                <w:szCs w:val="18"/>
              </w:rPr>
            </w:pPr>
            <w:ins w:id="41163" w:author="RedCap - BigCR editor" w:date="2022-08-29T14:20:00Z">
              <w:r w:rsidRPr="00DB707E">
                <w:rPr>
                  <w:szCs w:val="18"/>
                </w:rPr>
                <w:t>NA</w:t>
              </w:r>
            </w:ins>
          </w:p>
        </w:tc>
      </w:tr>
      <w:tr w:rsidR="001C2B28" w:rsidRPr="00DB707E" w14:paraId="398D6AA1" w14:textId="77777777" w:rsidTr="00AB35CF">
        <w:trPr>
          <w:cantSplit/>
          <w:trHeight w:val="187"/>
          <w:ins w:id="41164" w:author="RedCap - BigCR editor" w:date="2022-08-29T14:20:00Z"/>
        </w:trPr>
        <w:tc>
          <w:tcPr>
            <w:tcW w:w="1200" w:type="dxa"/>
            <w:tcBorders>
              <w:top w:val="nil"/>
              <w:left w:val="single" w:sz="4" w:space="0" w:color="auto"/>
              <w:bottom w:val="single" w:sz="4" w:space="0" w:color="auto"/>
            </w:tcBorders>
            <w:shd w:val="clear" w:color="auto" w:fill="auto"/>
          </w:tcPr>
          <w:p w14:paraId="568B4E04" w14:textId="77777777" w:rsidR="001C2B28" w:rsidRPr="00DB707E" w:rsidRDefault="001C2B28" w:rsidP="00AB35CF">
            <w:pPr>
              <w:pStyle w:val="TAL"/>
              <w:rPr>
                <w:ins w:id="41165" w:author="RedCap - BigCR editor" w:date="2022-08-29T14:20:00Z"/>
                <w:bCs/>
              </w:rPr>
            </w:pPr>
          </w:p>
        </w:tc>
        <w:tc>
          <w:tcPr>
            <w:tcW w:w="1428" w:type="dxa"/>
            <w:tcBorders>
              <w:left w:val="single" w:sz="4" w:space="0" w:color="auto"/>
              <w:bottom w:val="single" w:sz="4" w:space="0" w:color="auto"/>
            </w:tcBorders>
          </w:tcPr>
          <w:p w14:paraId="393CC373" w14:textId="77777777" w:rsidR="001C2B28" w:rsidRPr="00DB707E" w:rsidRDefault="001C2B28" w:rsidP="00AB35CF">
            <w:pPr>
              <w:pStyle w:val="TAL"/>
              <w:rPr>
                <w:ins w:id="41166" w:author="RedCap - BigCR editor" w:date="2022-08-29T14:20:00Z"/>
                <w:bCs/>
              </w:rPr>
            </w:pPr>
            <w:ins w:id="41167" w:author="RedCap - BigCR editor" w:date="2022-08-29T14:20:00Z">
              <w:r w:rsidRPr="00DB707E">
                <w:rPr>
                  <w:bCs/>
                </w:rPr>
                <w:t>Dedicated UL BWP</w:t>
              </w:r>
            </w:ins>
          </w:p>
        </w:tc>
        <w:tc>
          <w:tcPr>
            <w:tcW w:w="877" w:type="dxa"/>
            <w:tcBorders>
              <w:bottom w:val="single" w:sz="4" w:space="0" w:color="auto"/>
            </w:tcBorders>
          </w:tcPr>
          <w:p w14:paraId="6B22DE01" w14:textId="77777777" w:rsidR="001C2B28" w:rsidRPr="00DB707E" w:rsidRDefault="001C2B28" w:rsidP="00AB35CF">
            <w:pPr>
              <w:pStyle w:val="TAC"/>
              <w:rPr>
                <w:ins w:id="41168" w:author="RedCap - BigCR editor" w:date="2022-08-29T14:20:00Z"/>
              </w:rPr>
            </w:pPr>
          </w:p>
        </w:tc>
        <w:tc>
          <w:tcPr>
            <w:tcW w:w="1281" w:type="dxa"/>
            <w:tcBorders>
              <w:bottom w:val="single" w:sz="4" w:space="0" w:color="auto"/>
            </w:tcBorders>
          </w:tcPr>
          <w:p w14:paraId="33ABB44A" w14:textId="77777777" w:rsidR="001C2B28" w:rsidRPr="00DB707E" w:rsidRDefault="001C2B28" w:rsidP="00AB35CF">
            <w:pPr>
              <w:pStyle w:val="TAC"/>
              <w:rPr>
                <w:ins w:id="41169" w:author="RedCap - BigCR editor" w:date="2022-08-29T14:20:00Z"/>
              </w:rPr>
            </w:pPr>
          </w:p>
        </w:tc>
        <w:tc>
          <w:tcPr>
            <w:tcW w:w="1959" w:type="dxa"/>
            <w:gridSpan w:val="4"/>
            <w:tcBorders>
              <w:bottom w:val="single" w:sz="4" w:space="0" w:color="auto"/>
            </w:tcBorders>
          </w:tcPr>
          <w:p w14:paraId="5D305253" w14:textId="77777777" w:rsidR="001C2B28" w:rsidRPr="00DB707E" w:rsidRDefault="001C2B28" w:rsidP="00AB35CF">
            <w:pPr>
              <w:pStyle w:val="TAC"/>
              <w:rPr>
                <w:ins w:id="41170" w:author="RedCap - BigCR editor" w:date="2022-08-29T14:20:00Z"/>
                <w:szCs w:val="18"/>
              </w:rPr>
            </w:pPr>
            <w:ins w:id="41171" w:author="RedCap - BigCR editor" w:date="2022-08-29T14:20:00Z">
              <w:r w:rsidRPr="00DB707E">
                <w:t>ULBWP.1.1</w:t>
              </w:r>
            </w:ins>
          </w:p>
        </w:tc>
        <w:tc>
          <w:tcPr>
            <w:tcW w:w="2201" w:type="dxa"/>
            <w:gridSpan w:val="3"/>
            <w:tcBorders>
              <w:bottom w:val="single" w:sz="4" w:space="0" w:color="auto"/>
            </w:tcBorders>
          </w:tcPr>
          <w:p w14:paraId="21D31305" w14:textId="77777777" w:rsidR="001C2B28" w:rsidRPr="00DB707E" w:rsidRDefault="001C2B28" w:rsidP="00AB35CF">
            <w:pPr>
              <w:pStyle w:val="TAC"/>
              <w:rPr>
                <w:ins w:id="41172" w:author="RedCap - BigCR editor" w:date="2022-08-29T14:20:00Z"/>
                <w:szCs w:val="18"/>
              </w:rPr>
            </w:pPr>
            <w:ins w:id="41173" w:author="RedCap - BigCR editor" w:date="2022-08-29T14:20:00Z">
              <w:r w:rsidRPr="00DB707E">
                <w:rPr>
                  <w:szCs w:val="18"/>
                </w:rPr>
                <w:t>NA</w:t>
              </w:r>
            </w:ins>
          </w:p>
        </w:tc>
      </w:tr>
      <w:tr w:rsidR="001C2B28" w:rsidRPr="00DB707E" w14:paraId="3FD8E975" w14:textId="77777777" w:rsidTr="00AB35CF">
        <w:trPr>
          <w:cantSplit/>
          <w:trHeight w:val="187"/>
          <w:ins w:id="41174" w:author="RedCap - BigCR editor" w:date="2022-08-29T14:20:00Z"/>
        </w:trPr>
        <w:tc>
          <w:tcPr>
            <w:tcW w:w="2628" w:type="dxa"/>
            <w:gridSpan w:val="2"/>
            <w:tcBorders>
              <w:left w:val="single" w:sz="4" w:space="0" w:color="auto"/>
              <w:bottom w:val="nil"/>
            </w:tcBorders>
            <w:shd w:val="clear" w:color="auto" w:fill="auto"/>
          </w:tcPr>
          <w:p w14:paraId="014064BB" w14:textId="77777777" w:rsidR="001C2B28" w:rsidRPr="00DB707E" w:rsidRDefault="001C2B28" w:rsidP="00AB35CF">
            <w:pPr>
              <w:pStyle w:val="TAL"/>
              <w:rPr>
                <w:ins w:id="41175" w:author="RedCap - BigCR editor" w:date="2022-08-29T14:20:00Z"/>
                <w:bCs/>
              </w:rPr>
            </w:pPr>
            <w:ins w:id="41176" w:author="RedCap - BigCR editor" w:date="2022-08-29T14:20:00Z">
              <w:r w:rsidRPr="00DB707E">
                <w:rPr>
                  <w:bCs/>
                </w:rPr>
                <w:t>TRS configuration</w:t>
              </w:r>
            </w:ins>
          </w:p>
        </w:tc>
        <w:tc>
          <w:tcPr>
            <w:tcW w:w="877" w:type="dxa"/>
            <w:tcBorders>
              <w:bottom w:val="nil"/>
            </w:tcBorders>
            <w:shd w:val="clear" w:color="auto" w:fill="auto"/>
          </w:tcPr>
          <w:p w14:paraId="1E64FCED" w14:textId="77777777" w:rsidR="001C2B28" w:rsidRPr="00DB707E" w:rsidRDefault="001C2B28" w:rsidP="00AB35CF">
            <w:pPr>
              <w:pStyle w:val="TAC"/>
              <w:rPr>
                <w:ins w:id="41177" w:author="RedCap - BigCR editor" w:date="2022-08-29T14:20:00Z"/>
              </w:rPr>
            </w:pPr>
          </w:p>
        </w:tc>
        <w:tc>
          <w:tcPr>
            <w:tcW w:w="1281" w:type="dxa"/>
            <w:tcBorders>
              <w:bottom w:val="single" w:sz="4" w:space="0" w:color="auto"/>
            </w:tcBorders>
          </w:tcPr>
          <w:p w14:paraId="2347E345" w14:textId="77777777" w:rsidR="001C2B28" w:rsidRPr="00DB707E" w:rsidRDefault="001C2B28" w:rsidP="00AB35CF">
            <w:pPr>
              <w:pStyle w:val="TAC"/>
              <w:rPr>
                <w:ins w:id="41178" w:author="RedCap - BigCR editor" w:date="2022-08-29T14:20:00Z"/>
              </w:rPr>
            </w:pPr>
            <w:ins w:id="41179" w:author="RedCap - BigCR editor" w:date="2022-08-29T14:20:00Z">
              <w:r w:rsidRPr="00DB707E">
                <w:t>Config</w:t>
              </w:r>
              <w:r w:rsidRPr="00DB707E">
                <w:rPr>
                  <w:szCs w:val="18"/>
                </w:rPr>
                <w:t xml:space="preserve"> 1,4</w:t>
              </w:r>
            </w:ins>
          </w:p>
        </w:tc>
        <w:tc>
          <w:tcPr>
            <w:tcW w:w="1959" w:type="dxa"/>
            <w:gridSpan w:val="4"/>
            <w:tcBorders>
              <w:bottom w:val="single" w:sz="4" w:space="0" w:color="auto"/>
            </w:tcBorders>
          </w:tcPr>
          <w:p w14:paraId="17E6A4E0" w14:textId="77777777" w:rsidR="001C2B28" w:rsidRPr="00DB707E" w:rsidRDefault="001C2B28" w:rsidP="00AB35CF">
            <w:pPr>
              <w:pStyle w:val="TAC"/>
              <w:rPr>
                <w:ins w:id="41180" w:author="RedCap - BigCR editor" w:date="2022-08-29T14:20:00Z"/>
              </w:rPr>
            </w:pPr>
            <w:ins w:id="41181" w:author="RedCap - BigCR editor" w:date="2022-08-29T14:20:00Z">
              <w:r w:rsidRPr="00DB707E">
                <w:rPr>
                  <w:bCs/>
                </w:rPr>
                <w:t>TRS.1.1 FDD</w:t>
              </w:r>
            </w:ins>
          </w:p>
        </w:tc>
        <w:tc>
          <w:tcPr>
            <w:tcW w:w="2201" w:type="dxa"/>
            <w:gridSpan w:val="3"/>
            <w:tcBorders>
              <w:bottom w:val="single" w:sz="4" w:space="0" w:color="auto"/>
            </w:tcBorders>
          </w:tcPr>
          <w:p w14:paraId="064FD632" w14:textId="77777777" w:rsidR="001C2B28" w:rsidRPr="00DB707E" w:rsidRDefault="001C2B28" w:rsidP="00AB35CF">
            <w:pPr>
              <w:pStyle w:val="TAC"/>
              <w:rPr>
                <w:ins w:id="41182" w:author="RedCap - BigCR editor" w:date="2022-08-29T14:20:00Z"/>
              </w:rPr>
            </w:pPr>
            <w:ins w:id="41183" w:author="RedCap - BigCR editor" w:date="2022-08-29T14:20:00Z">
              <w:r w:rsidRPr="00DB707E">
                <w:rPr>
                  <w:bCs/>
                </w:rPr>
                <w:t>NA</w:t>
              </w:r>
            </w:ins>
          </w:p>
        </w:tc>
      </w:tr>
      <w:tr w:rsidR="001C2B28" w:rsidRPr="00DB707E" w14:paraId="3409B6FB" w14:textId="77777777" w:rsidTr="00AB35CF">
        <w:trPr>
          <w:cantSplit/>
          <w:trHeight w:val="187"/>
          <w:ins w:id="41184" w:author="RedCap - BigCR editor" w:date="2022-08-29T14:20:00Z"/>
        </w:trPr>
        <w:tc>
          <w:tcPr>
            <w:tcW w:w="2628" w:type="dxa"/>
            <w:gridSpan w:val="2"/>
            <w:tcBorders>
              <w:top w:val="nil"/>
              <w:left w:val="single" w:sz="4" w:space="0" w:color="auto"/>
              <w:bottom w:val="nil"/>
            </w:tcBorders>
            <w:shd w:val="clear" w:color="auto" w:fill="auto"/>
          </w:tcPr>
          <w:p w14:paraId="7F8112EA" w14:textId="77777777" w:rsidR="001C2B28" w:rsidRPr="00DB707E" w:rsidRDefault="001C2B28" w:rsidP="00AB35CF">
            <w:pPr>
              <w:pStyle w:val="TAL"/>
              <w:rPr>
                <w:ins w:id="41185" w:author="RedCap - BigCR editor" w:date="2022-08-29T14:20:00Z"/>
                <w:bCs/>
              </w:rPr>
            </w:pPr>
          </w:p>
        </w:tc>
        <w:tc>
          <w:tcPr>
            <w:tcW w:w="877" w:type="dxa"/>
            <w:tcBorders>
              <w:top w:val="nil"/>
              <w:bottom w:val="nil"/>
            </w:tcBorders>
            <w:shd w:val="clear" w:color="auto" w:fill="auto"/>
          </w:tcPr>
          <w:p w14:paraId="15BFA8A0" w14:textId="77777777" w:rsidR="001C2B28" w:rsidRPr="00DB707E" w:rsidRDefault="001C2B28" w:rsidP="00AB35CF">
            <w:pPr>
              <w:pStyle w:val="TAC"/>
              <w:rPr>
                <w:ins w:id="41186" w:author="RedCap - BigCR editor" w:date="2022-08-29T14:20:00Z"/>
              </w:rPr>
            </w:pPr>
          </w:p>
        </w:tc>
        <w:tc>
          <w:tcPr>
            <w:tcW w:w="1281" w:type="dxa"/>
            <w:tcBorders>
              <w:bottom w:val="single" w:sz="4" w:space="0" w:color="auto"/>
            </w:tcBorders>
          </w:tcPr>
          <w:p w14:paraId="74B4C149" w14:textId="77777777" w:rsidR="001C2B28" w:rsidRPr="00DB707E" w:rsidRDefault="001C2B28" w:rsidP="00AB35CF">
            <w:pPr>
              <w:pStyle w:val="TAC"/>
              <w:rPr>
                <w:ins w:id="41187" w:author="RedCap - BigCR editor" w:date="2022-08-29T14:20:00Z"/>
              </w:rPr>
            </w:pPr>
            <w:ins w:id="41188" w:author="RedCap - BigCR editor" w:date="2022-08-29T14:20:00Z">
              <w:r w:rsidRPr="00DB707E">
                <w:t>Config</w:t>
              </w:r>
              <w:r w:rsidRPr="00DB707E">
                <w:rPr>
                  <w:szCs w:val="18"/>
                </w:rPr>
                <w:t xml:space="preserve"> 2</w:t>
              </w:r>
            </w:ins>
          </w:p>
        </w:tc>
        <w:tc>
          <w:tcPr>
            <w:tcW w:w="1959" w:type="dxa"/>
            <w:gridSpan w:val="4"/>
            <w:tcBorders>
              <w:bottom w:val="single" w:sz="4" w:space="0" w:color="auto"/>
            </w:tcBorders>
          </w:tcPr>
          <w:p w14:paraId="55681271" w14:textId="77777777" w:rsidR="001C2B28" w:rsidRPr="00DB707E" w:rsidRDefault="001C2B28" w:rsidP="00AB35CF">
            <w:pPr>
              <w:pStyle w:val="TAC"/>
              <w:rPr>
                <w:ins w:id="41189" w:author="RedCap - BigCR editor" w:date="2022-08-29T14:20:00Z"/>
              </w:rPr>
            </w:pPr>
            <w:ins w:id="41190" w:author="RedCap - BigCR editor" w:date="2022-08-29T14:20:00Z">
              <w:r w:rsidRPr="00DB707E">
                <w:rPr>
                  <w:bCs/>
                </w:rPr>
                <w:t>TRS.1.1 TDD</w:t>
              </w:r>
            </w:ins>
          </w:p>
        </w:tc>
        <w:tc>
          <w:tcPr>
            <w:tcW w:w="2201" w:type="dxa"/>
            <w:gridSpan w:val="3"/>
            <w:tcBorders>
              <w:bottom w:val="single" w:sz="4" w:space="0" w:color="auto"/>
            </w:tcBorders>
          </w:tcPr>
          <w:p w14:paraId="14985BE2" w14:textId="77777777" w:rsidR="001C2B28" w:rsidRPr="00DB707E" w:rsidRDefault="001C2B28" w:rsidP="00AB35CF">
            <w:pPr>
              <w:pStyle w:val="TAC"/>
              <w:rPr>
                <w:ins w:id="41191" w:author="RedCap - BigCR editor" w:date="2022-08-29T14:20:00Z"/>
              </w:rPr>
            </w:pPr>
            <w:ins w:id="41192" w:author="RedCap - BigCR editor" w:date="2022-08-29T14:20:00Z">
              <w:r w:rsidRPr="00DB707E">
                <w:rPr>
                  <w:bCs/>
                </w:rPr>
                <w:t>NA</w:t>
              </w:r>
            </w:ins>
          </w:p>
        </w:tc>
      </w:tr>
      <w:tr w:rsidR="001C2B28" w:rsidRPr="00DB707E" w14:paraId="315C64F5" w14:textId="77777777" w:rsidTr="00AB35CF">
        <w:trPr>
          <w:cantSplit/>
          <w:trHeight w:val="187"/>
          <w:ins w:id="41193" w:author="RedCap - BigCR editor" w:date="2022-08-29T14:20:00Z"/>
        </w:trPr>
        <w:tc>
          <w:tcPr>
            <w:tcW w:w="2628" w:type="dxa"/>
            <w:gridSpan w:val="2"/>
            <w:tcBorders>
              <w:top w:val="nil"/>
              <w:left w:val="single" w:sz="4" w:space="0" w:color="auto"/>
              <w:bottom w:val="single" w:sz="4" w:space="0" w:color="auto"/>
            </w:tcBorders>
            <w:shd w:val="clear" w:color="auto" w:fill="auto"/>
          </w:tcPr>
          <w:p w14:paraId="73BD98C4" w14:textId="77777777" w:rsidR="001C2B28" w:rsidRPr="00DB707E" w:rsidRDefault="001C2B28" w:rsidP="00AB35CF">
            <w:pPr>
              <w:pStyle w:val="TAL"/>
              <w:rPr>
                <w:ins w:id="41194" w:author="RedCap - BigCR editor" w:date="2022-08-29T14:20:00Z"/>
                <w:bCs/>
              </w:rPr>
            </w:pPr>
          </w:p>
        </w:tc>
        <w:tc>
          <w:tcPr>
            <w:tcW w:w="877" w:type="dxa"/>
            <w:tcBorders>
              <w:top w:val="nil"/>
              <w:bottom w:val="single" w:sz="4" w:space="0" w:color="auto"/>
            </w:tcBorders>
            <w:shd w:val="clear" w:color="auto" w:fill="auto"/>
          </w:tcPr>
          <w:p w14:paraId="4B9A9263" w14:textId="77777777" w:rsidR="001C2B28" w:rsidRPr="00DB707E" w:rsidRDefault="001C2B28" w:rsidP="00AB35CF">
            <w:pPr>
              <w:pStyle w:val="TAC"/>
              <w:rPr>
                <w:ins w:id="41195" w:author="RedCap - BigCR editor" w:date="2022-08-29T14:20:00Z"/>
              </w:rPr>
            </w:pPr>
          </w:p>
        </w:tc>
        <w:tc>
          <w:tcPr>
            <w:tcW w:w="1281" w:type="dxa"/>
            <w:tcBorders>
              <w:bottom w:val="single" w:sz="4" w:space="0" w:color="auto"/>
            </w:tcBorders>
          </w:tcPr>
          <w:p w14:paraId="03EEAB1F" w14:textId="77777777" w:rsidR="001C2B28" w:rsidRPr="00DB707E" w:rsidRDefault="001C2B28" w:rsidP="00AB35CF">
            <w:pPr>
              <w:pStyle w:val="TAC"/>
              <w:rPr>
                <w:ins w:id="41196" w:author="RedCap - BigCR editor" w:date="2022-08-29T14:20:00Z"/>
              </w:rPr>
            </w:pPr>
            <w:ins w:id="41197" w:author="RedCap - BigCR editor" w:date="2022-08-29T14:20:00Z">
              <w:r w:rsidRPr="00DB707E">
                <w:t>Config</w:t>
              </w:r>
              <w:r w:rsidRPr="00DB707E">
                <w:rPr>
                  <w:szCs w:val="18"/>
                </w:rPr>
                <w:t xml:space="preserve"> 3</w:t>
              </w:r>
            </w:ins>
          </w:p>
        </w:tc>
        <w:tc>
          <w:tcPr>
            <w:tcW w:w="1959" w:type="dxa"/>
            <w:gridSpan w:val="4"/>
            <w:tcBorders>
              <w:bottom w:val="single" w:sz="4" w:space="0" w:color="auto"/>
            </w:tcBorders>
          </w:tcPr>
          <w:p w14:paraId="76277EDA" w14:textId="77777777" w:rsidR="001C2B28" w:rsidRPr="00DB707E" w:rsidRDefault="001C2B28" w:rsidP="00AB35CF">
            <w:pPr>
              <w:pStyle w:val="TAC"/>
              <w:rPr>
                <w:ins w:id="41198" w:author="RedCap - BigCR editor" w:date="2022-08-29T14:20:00Z"/>
              </w:rPr>
            </w:pPr>
            <w:ins w:id="41199" w:author="RedCap - BigCR editor" w:date="2022-08-29T14:20:00Z">
              <w:r w:rsidRPr="00DB707E">
                <w:rPr>
                  <w:bCs/>
                </w:rPr>
                <w:t>TRS.1.2 TDD</w:t>
              </w:r>
            </w:ins>
          </w:p>
        </w:tc>
        <w:tc>
          <w:tcPr>
            <w:tcW w:w="2201" w:type="dxa"/>
            <w:gridSpan w:val="3"/>
            <w:tcBorders>
              <w:bottom w:val="single" w:sz="4" w:space="0" w:color="auto"/>
            </w:tcBorders>
          </w:tcPr>
          <w:p w14:paraId="643A730B" w14:textId="77777777" w:rsidR="001C2B28" w:rsidRPr="00DB707E" w:rsidRDefault="001C2B28" w:rsidP="00AB35CF">
            <w:pPr>
              <w:pStyle w:val="TAC"/>
              <w:rPr>
                <w:ins w:id="41200" w:author="RedCap - BigCR editor" w:date="2022-08-29T14:20:00Z"/>
              </w:rPr>
            </w:pPr>
            <w:ins w:id="41201" w:author="RedCap - BigCR editor" w:date="2022-08-29T14:20:00Z">
              <w:r w:rsidRPr="00DB707E">
                <w:rPr>
                  <w:bCs/>
                </w:rPr>
                <w:t>NA</w:t>
              </w:r>
            </w:ins>
          </w:p>
        </w:tc>
      </w:tr>
      <w:tr w:rsidR="001C2B28" w:rsidRPr="00DB707E" w14:paraId="132A711C" w14:textId="77777777" w:rsidTr="00AB35CF">
        <w:trPr>
          <w:cantSplit/>
          <w:trHeight w:val="187"/>
          <w:ins w:id="41202" w:author="RedCap - BigCR editor" w:date="2022-08-29T14:20:00Z"/>
        </w:trPr>
        <w:tc>
          <w:tcPr>
            <w:tcW w:w="2628" w:type="dxa"/>
            <w:gridSpan w:val="2"/>
            <w:tcBorders>
              <w:left w:val="single" w:sz="4" w:space="0" w:color="auto"/>
              <w:bottom w:val="single" w:sz="4" w:space="0" w:color="auto"/>
            </w:tcBorders>
          </w:tcPr>
          <w:p w14:paraId="4099DD6D" w14:textId="77777777" w:rsidR="001C2B28" w:rsidRPr="00DB707E" w:rsidRDefault="001C2B28" w:rsidP="00AB35CF">
            <w:pPr>
              <w:pStyle w:val="TAL"/>
              <w:rPr>
                <w:ins w:id="41203" w:author="RedCap - BigCR editor" w:date="2022-08-29T14:20:00Z"/>
              </w:rPr>
            </w:pPr>
            <w:ins w:id="41204" w:author="RedCap - BigCR editor" w:date="2022-08-29T14:20:00Z">
              <w:r w:rsidRPr="00DB707E">
                <w:rPr>
                  <w:bCs/>
                </w:rPr>
                <w:t xml:space="preserve">OCNG Patterns defined in A.3.2.1.1 (OP.1) </w:t>
              </w:r>
            </w:ins>
          </w:p>
        </w:tc>
        <w:tc>
          <w:tcPr>
            <w:tcW w:w="877" w:type="dxa"/>
            <w:tcBorders>
              <w:bottom w:val="single" w:sz="4" w:space="0" w:color="auto"/>
            </w:tcBorders>
          </w:tcPr>
          <w:p w14:paraId="69D070F1" w14:textId="77777777" w:rsidR="001C2B28" w:rsidRPr="00DB707E" w:rsidRDefault="001C2B28" w:rsidP="00AB35CF">
            <w:pPr>
              <w:pStyle w:val="TAC"/>
              <w:rPr>
                <w:ins w:id="41205" w:author="RedCap - BigCR editor" w:date="2022-08-29T14:20:00Z"/>
              </w:rPr>
            </w:pPr>
          </w:p>
        </w:tc>
        <w:tc>
          <w:tcPr>
            <w:tcW w:w="1281" w:type="dxa"/>
            <w:tcBorders>
              <w:bottom w:val="single" w:sz="4" w:space="0" w:color="auto"/>
            </w:tcBorders>
          </w:tcPr>
          <w:p w14:paraId="7C89BF4A" w14:textId="77777777" w:rsidR="001C2B28" w:rsidRPr="00DB707E" w:rsidRDefault="001C2B28" w:rsidP="00AB35CF">
            <w:pPr>
              <w:pStyle w:val="TAC"/>
              <w:rPr>
                <w:ins w:id="41206" w:author="RedCap - BigCR editor" w:date="2022-08-29T14:20:00Z"/>
              </w:rPr>
            </w:pPr>
            <w:ins w:id="41207" w:author="RedCap - BigCR editor" w:date="2022-08-29T14:20:00Z">
              <w:r w:rsidRPr="00DB707E">
                <w:t>Config 1,2,3,4</w:t>
              </w:r>
            </w:ins>
          </w:p>
        </w:tc>
        <w:tc>
          <w:tcPr>
            <w:tcW w:w="1959" w:type="dxa"/>
            <w:gridSpan w:val="4"/>
            <w:tcBorders>
              <w:bottom w:val="single" w:sz="4" w:space="0" w:color="auto"/>
            </w:tcBorders>
          </w:tcPr>
          <w:p w14:paraId="4B7C6FBF" w14:textId="77777777" w:rsidR="001C2B28" w:rsidRPr="00DB707E" w:rsidRDefault="001C2B28" w:rsidP="00AB35CF">
            <w:pPr>
              <w:pStyle w:val="TAC"/>
              <w:rPr>
                <w:ins w:id="41208" w:author="RedCap - BigCR editor" w:date="2022-08-29T14:20:00Z"/>
                <w:rFonts w:cs="v4.2.0"/>
              </w:rPr>
            </w:pPr>
            <w:ins w:id="41209" w:author="RedCap - BigCR editor" w:date="2022-08-29T14:20:00Z">
              <w:r w:rsidRPr="00DB707E">
                <w:t>OP.1</w:t>
              </w:r>
            </w:ins>
          </w:p>
        </w:tc>
        <w:tc>
          <w:tcPr>
            <w:tcW w:w="2201" w:type="dxa"/>
            <w:gridSpan w:val="3"/>
            <w:tcBorders>
              <w:bottom w:val="single" w:sz="4" w:space="0" w:color="auto"/>
            </w:tcBorders>
          </w:tcPr>
          <w:p w14:paraId="7FD7C195" w14:textId="77777777" w:rsidR="001C2B28" w:rsidRPr="00DB707E" w:rsidRDefault="001C2B28" w:rsidP="00AB35CF">
            <w:pPr>
              <w:pStyle w:val="TAC"/>
              <w:rPr>
                <w:ins w:id="41210" w:author="RedCap - BigCR editor" w:date="2022-08-29T14:20:00Z"/>
                <w:rFonts w:cs="v4.2.0"/>
              </w:rPr>
            </w:pPr>
            <w:ins w:id="41211" w:author="RedCap - BigCR editor" w:date="2022-08-29T14:20:00Z">
              <w:r w:rsidRPr="00DB707E">
                <w:t>OP.1</w:t>
              </w:r>
            </w:ins>
          </w:p>
        </w:tc>
      </w:tr>
      <w:tr w:rsidR="001C2B28" w:rsidRPr="00DB707E" w14:paraId="32F7E916" w14:textId="77777777" w:rsidTr="00AB35CF">
        <w:trPr>
          <w:cantSplit/>
          <w:trHeight w:val="187"/>
          <w:ins w:id="41212" w:author="RedCap - BigCR editor" w:date="2022-08-29T14:20:00Z"/>
        </w:trPr>
        <w:tc>
          <w:tcPr>
            <w:tcW w:w="2628" w:type="dxa"/>
            <w:gridSpan w:val="2"/>
            <w:tcBorders>
              <w:left w:val="single" w:sz="4" w:space="0" w:color="auto"/>
              <w:bottom w:val="nil"/>
            </w:tcBorders>
            <w:shd w:val="clear" w:color="auto" w:fill="auto"/>
          </w:tcPr>
          <w:p w14:paraId="5E41FBF0" w14:textId="77777777" w:rsidR="001C2B28" w:rsidRPr="00DB707E" w:rsidRDefault="001C2B28" w:rsidP="00AB35CF">
            <w:pPr>
              <w:pStyle w:val="TAL"/>
              <w:rPr>
                <w:ins w:id="41213" w:author="RedCap - BigCR editor" w:date="2022-08-29T14:20:00Z"/>
              </w:rPr>
            </w:pPr>
            <w:ins w:id="41214" w:author="RedCap - BigCR editor" w:date="2022-08-29T14:20:00Z">
              <w:r w:rsidRPr="00DB707E">
                <w:t>PDSCH Reference measurement channel</w:t>
              </w:r>
            </w:ins>
          </w:p>
        </w:tc>
        <w:tc>
          <w:tcPr>
            <w:tcW w:w="877" w:type="dxa"/>
            <w:tcBorders>
              <w:bottom w:val="single" w:sz="4" w:space="0" w:color="auto"/>
            </w:tcBorders>
          </w:tcPr>
          <w:p w14:paraId="246B0BF1" w14:textId="77777777" w:rsidR="001C2B28" w:rsidRPr="00DB707E" w:rsidRDefault="001C2B28" w:rsidP="00AB35CF">
            <w:pPr>
              <w:pStyle w:val="TAC"/>
              <w:rPr>
                <w:ins w:id="41215" w:author="RedCap - BigCR editor" w:date="2022-08-29T14:20:00Z"/>
              </w:rPr>
            </w:pPr>
          </w:p>
        </w:tc>
        <w:tc>
          <w:tcPr>
            <w:tcW w:w="1281" w:type="dxa"/>
            <w:tcBorders>
              <w:bottom w:val="single" w:sz="4" w:space="0" w:color="auto"/>
            </w:tcBorders>
          </w:tcPr>
          <w:p w14:paraId="39B5E9A7" w14:textId="77777777" w:rsidR="001C2B28" w:rsidRPr="00DB707E" w:rsidRDefault="001C2B28" w:rsidP="00AB35CF">
            <w:pPr>
              <w:pStyle w:val="TAC"/>
              <w:rPr>
                <w:ins w:id="41216" w:author="RedCap - BigCR editor" w:date="2022-08-29T14:20:00Z"/>
              </w:rPr>
            </w:pPr>
            <w:ins w:id="41217" w:author="RedCap - BigCR editor" w:date="2022-08-29T14:20:00Z">
              <w:r w:rsidRPr="00DB707E">
                <w:t>Config</w:t>
              </w:r>
              <w:r w:rsidRPr="00DB707E">
                <w:rPr>
                  <w:szCs w:val="18"/>
                </w:rPr>
                <w:t xml:space="preserve"> 1,4</w:t>
              </w:r>
            </w:ins>
          </w:p>
        </w:tc>
        <w:tc>
          <w:tcPr>
            <w:tcW w:w="1959" w:type="dxa"/>
            <w:gridSpan w:val="4"/>
            <w:tcBorders>
              <w:bottom w:val="single" w:sz="4" w:space="0" w:color="auto"/>
            </w:tcBorders>
          </w:tcPr>
          <w:p w14:paraId="12D181FD" w14:textId="77777777" w:rsidR="001C2B28" w:rsidRPr="00DB707E" w:rsidRDefault="001C2B28" w:rsidP="00AB35CF">
            <w:pPr>
              <w:pStyle w:val="TAC"/>
              <w:rPr>
                <w:ins w:id="41218" w:author="RedCap - BigCR editor" w:date="2022-08-29T14:20:00Z"/>
              </w:rPr>
            </w:pPr>
            <w:ins w:id="41219" w:author="RedCap - BigCR editor" w:date="2022-08-29T14:20:00Z">
              <w:r w:rsidRPr="00DB707E">
                <w:t>SR.1.1 FDD</w:t>
              </w:r>
            </w:ins>
          </w:p>
        </w:tc>
        <w:tc>
          <w:tcPr>
            <w:tcW w:w="2201" w:type="dxa"/>
            <w:gridSpan w:val="3"/>
          </w:tcPr>
          <w:p w14:paraId="0A7483FB" w14:textId="77777777" w:rsidR="001C2B28" w:rsidRPr="00DB707E" w:rsidRDefault="001C2B28" w:rsidP="00AB35CF">
            <w:pPr>
              <w:pStyle w:val="TAC"/>
              <w:rPr>
                <w:ins w:id="41220" w:author="RedCap - BigCR editor" w:date="2022-08-29T14:20:00Z"/>
              </w:rPr>
            </w:pPr>
            <w:ins w:id="41221" w:author="RedCap - BigCR editor" w:date="2022-08-29T14:20:00Z">
              <w:r w:rsidRPr="00DB707E">
                <w:t>NA</w:t>
              </w:r>
            </w:ins>
          </w:p>
        </w:tc>
      </w:tr>
      <w:tr w:rsidR="001C2B28" w:rsidRPr="00DB707E" w14:paraId="3B993AAF" w14:textId="77777777" w:rsidTr="00AB35CF">
        <w:trPr>
          <w:cantSplit/>
          <w:trHeight w:val="187"/>
          <w:ins w:id="41222" w:author="RedCap - BigCR editor" w:date="2022-08-29T14:20:00Z"/>
        </w:trPr>
        <w:tc>
          <w:tcPr>
            <w:tcW w:w="2628" w:type="dxa"/>
            <w:gridSpan w:val="2"/>
            <w:tcBorders>
              <w:top w:val="nil"/>
              <w:left w:val="single" w:sz="4" w:space="0" w:color="auto"/>
              <w:bottom w:val="nil"/>
            </w:tcBorders>
            <w:shd w:val="clear" w:color="auto" w:fill="auto"/>
          </w:tcPr>
          <w:p w14:paraId="6BB5AD9B" w14:textId="77777777" w:rsidR="001C2B28" w:rsidRPr="00DB707E" w:rsidRDefault="001C2B28" w:rsidP="00AB35CF">
            <w:pPr>
              <w:pStyle w:val="TAL"/>
              <w:rPr>
                <w:ins w:id="41223" w:author="RedCap - BigCR editor" w:date="2022-08-29T14:20:00Z"/>
              </w:rPr>
            </w:pPr>
          </w:p>
        </w:tc>
        <w:tc>
          <w:tcPr>
            <w:tcW w:w="877" w:type="dxa"/>
            <w:tcBorders>
              <w:bottom w:val="single" w:sz="4" w:space="0" w:color="auto"/>
            </w:tcBorders>
          </w:tcPr>
          <w:p w14:paraId="33D2117D" w14:textId="77777777" w:rsidR="001C2B28" w:rsidRPr="00DB707E" w:rsidRDefault="001C2B28" w:rsidP="00AB35CF">
            <w:pPr>
              <w:pStyle w:val="TAC"/>
              <w:rPr>
                <w:ins w:id="41224" w:author="RedCap - BigCR editor" w:date="2022-08-29T14:20:00Z"/>
              </w:rPr>
            </w:pPr>
          </w:p>
        </w:tc>
        <w:tc>
          <w:tcPr>
            <w:tcW w:w="1281" w:type="dxa"/>
            <w:tcBorders>
              <w:bottom w:val="single" w:sz="4" w:space="0" w:color="auto"/>
            </w:tcBorders>
          </w:tcPr>
          <w:p w14:paraId="1CF5BDC2" w14:textId="77777777" w:rsidR="001C2B28" w:rsidRPr="00DB707E" w:rsidRDefault="001C2B28" w:rsidP="00AB35CF">
            <w:pPr>
              <w:pStyle w:val="TAC"/>
              <w:rPr>
                <w:ins w:id="41225" w:author="RedCap - BigCR editor" w:date="2022-08-29T14:20:00Z"/>
              </w:rPr>
            </w:pPr>
            <w:ins w:id="41226" w:author="RedCap - BigCR editor" w:date="2022-08-29T14:20:00Z">
              <w:r w:rsidRPr="00DB707E">
                <w:t>Config</w:t>
              </w:r>
              <w:r w:rsidRPr="00DB707E">
                <w:rPr>
                  <w:szCs w:val="18"/>
                </w:rPr>
                <w:t xml:space="preserve"> 2</w:t>
              </w:r>
            </w:ins>
          </w:p>
        </w:tc>
        <w:tc>
          <w:tcPr>
            <w:tcW w:w="1959" w:type="dxa"/>
            <w:gridSpan w:val="4"/>
            <w:tcBorders>
              <w:bottom w:val="single" w:sz="4" w:space="0" w:color="auto"/>
            </w:tcBorders>
          </w:tcPr>
          <w:p w14:paraId="1A7D6AAF" w14:textId="77777777" w:rsidR="001C2B28" w:rsidRPr="00DB707E" w:rsidRDefault="001C2B28" w:rsidP="00AB35CF">
            <w:pPr>
              <w:pStyle w:val="TAC"/>
              <w:rPr>
                <w:ins w:id="41227" w:author="RedCap - BigCR editor" w:date="2022-08-29T14:20:00Z"/>
              </w:rPr>
            </w:pPr>
            <w:ins w:id="41228" w:author="RedCap - BigCR editor" w:date="2022-08-29T14:20:00Z">
              <w:r w:rsidRPr="00DB707E">
                <w:t>SR.1.1 TDD</w:t>
              </w:r>
            </w:ins>
          </w:p>
        </w:tc>
        <w:tc>
          <w:tcPr>
            <w:tcW w:w="2201" w:type="dxa"/>
            <w:gridSpan w:val="3"/>
          </w:tcPr>
          <w:p w14:paraId="58727FAF" w14:textId="77777777" w:rsidR="001C2B28" w:rsidRPr="00DB707E" w:rsidRDefault="001C2B28" w:rsidP="00AB35CF">
            <w:pPr>
              <w:pStyle w:val="TAC"/>
              <w:rPr>
                <w:ins w:id="41229" w:author="RedCap - BigCR editor" w:date="2022-08-29T14:20:00Z"/>
              </w:rPr>
            </w:pPr>
            <w:ins w:id="41230" w:author="RedCap - BigCR editor" w:date="2022-08-29T14:20:00Z">
              <w:r w:rsidRPr="00DB707E">
                <w:t>NA</w:t>
              </w:r>
            </w:ins>
          </w:p>
        </w:tc>
      </w:tr>
      <w:tr w:rsidR="001C2B28" w:rsidRPr="00DB707E" w14:paraId="63525E74" w14:textId="77777777" w:rsidTr="00AB35CF">
        <w:trPr>
          <w:cantSplit/>
          <w:trHeight w:val="187"/>
          <w:ins w:id="41231" w:author="RedCap - BigCR editor" w:date="2022-08-29T14:20:00Z"/>
        </w:trPr>
        <w:tc>
          <w:tcPr>
            <w:tcW w:w="2628" w:type="dxa"/>
            <w:gridSpan w:val="2"/>
            <w:tcBorders>
              <w:top w:val="nil"/>
              <w:left w:val="single" w:sz="4" w:space="0" w:color="auto"/>
              <w:bottom w:val="single" w:sz="4" w:space="0" w:color="auto"/>
            </w:tcBorders>
            <w:shd w:val="clear" w:color="auto" w:fill="auto"/>
          </w:tcPr>
          <w:p w14:paraId="006D2AD0" w14:textId="77777777" w:rsidR="001C2B28" w:rsidRPr="00DB707E" w:rsidRDefault="001C2B28" w:rsidP="00AB35CF">
            <w:pPr>
              <w:pStyle w:val="TAL"/>
              <w:rPr>
                <w:ins w:id="41232" w:author="RedCap - BigCR editor" w:date="2022-08-29T14:20:00Z"/>
              </w:rPr>
            </w:pPr>
          </w:p>
        </w:tc>
        <w:tc>
          <w:tcPr>
            <w:tcW w:w="877" w:type="dxa"/>
            <w:tcBorders>
              <w:bottom w:val="single" w:sz="4" w:space="0" w:color="auto"/>
            </w:tcBorders>
          </w:tcPr>
          <w:p w14:paraId="77101BDD" w14:textId="77777777" w:rsidR="001C2B28" w:rsidRPr="00DB707E" w:rsidRDefault="001C2B28" w:rsidP="00AB35CF">
            <w:pPr>
              <w:pStyle w:val="TAC"/>
              <w:rPr>
                <w:ins w:id="41233" w:author="RedCap - BigCR editor" w:date="2022-08-29T14:20:00Z"/>
              </w:rPr>
            </w:pPr>
          </w:p>
        </w:tc>
        <w:tc>
          <w:tcPr>
            <w:tcW w:w="1281" w:type="dxa"/>
            <w:tcBorders>
              <w:bottom w:val="single" w:sz="4" w:space="0" w:color="auto"/>
            </w:tcBorders>
          </w:tcPr>
          <w:p w14:paraId="4009F73B" w14:textId="77777777" w:rsidR="001C2B28" w:rsidRPr="00DB707E" w:rsidRDefault="001C2B28" w:rsidP="00AB35CF">
            <w:pPr>
              <w:pStyle w:val="TAC"/>
              <w:rPr>
                <w:ins w:id="41234" w:author="RedCap - BigCR editor" w:date="2022-08-29T14:20:00Z"/>
              </w:rPr>
            </w:pPr>
            <w:ins w:id="41235" w:author="RedCap - BigCR editor" w:date="2022-08-29T14:20:00Z">
              <w:r w:rsidRPr="00DB707E">
                <w:t>Config</w:t>
              </w:r>
              <w:r w:rsidRPr="00DB707E">
                <w:rPr>
                  <w:szCs w:val="18"/>
                </w:rPr>
                <w:t xml:space="preserve"> 3</w:t>
              </w:r>
            </w:ins>
          </w:p>
        </w:tc>
        <w:tc>
          <w:tcPr>
            <w:tcW w:w="1959" w:type="dxa"/>
            <w:gridSpan w:val="4"/>
            <w:tcBorders>
              <w:bottom w:val="single" w:sz="4" w:space="0" w:color="auto"/>
            </w:tcBorders>
          </w:tcPr>
          <w:p w14:paraId="595E60E2" w14:textId="77777777" w:rsidR="001C2B28" w:rsidRPr="00DB707E" w:rsidRDefault="001C2B28" w:rsidP="00AB35CF">
            <w:pPr>
              <w:pStyle w:val="TAC"/>
              <w:rPr>
                <w:ins w:id="41236" w:author="RedCap - BigCR editor" w:date="2022-08-29T14:20:00Z"/>
              </w:rPr>
            </w:pPr>
            <w:ins w:id="41237" w:author="RedCap - BigCR editor" w:date="2022-08-29T14:20:00Z">
              <w:r w:rsidRPr="00DB707E">
                <w:t>SR2.1 TDD</w:t>
              </w:r>
            </w:ins>
          </w:p>
        </w:tc>
        <w:tc>
          <w:tcPr>
            <w:tcW w:w="2201" w:type="dxa"/>
            <w:gridSpan w:val="3"/>
          </w:tcPr>
          <w:p w14:paraId="14B79EC3" w14:textId="77777777" w:rsidR="001C2B28" w:rsidRPr="00DB707E" w:rsidRDefault="001C2B28" w:rsidP="00AB35CF">
            <w:pPr>
              <w:pStyle w:val="TAC"/>
              <w:rPr>
                <w:ins w:id="41238" w:author="RedCap - BigCR editor" w:date="2022-08-29T14:20:00Z"/>
              </w:rPr>
            </w:pPr>
            <w:ins w:id="41239" w:author="RedCap - BigCR editor" w:date="2022-08-29T14:20:00Z">
              <w:r w:rsidRPr="00DB707E">
                <w:t>NA</w:t>
              </w:r>
            </w:ins>
          </w:p>
        </w:tc>
      </w:tr>
      <w:tr w:rsidR="001C2B28" w:rsidRPr="00DB707E" w14:paraId="74F57B2D" w14:textId="77777777" w:rsidTr="00AB35CF">
        <w:trPr>
          <w:cantSplit/>
          <w:trHeight w:val="187"/>
          <w:ins w:id="41240" w:author="RedCap - BigCR editor" w:date="2022-08-29T14:20:00Z"/>
        </w:trPr>
        <w:tc>
          <w:tcPr>
            <w:tcW w:w="2628" w:type="dxa"/>
            <w:gridSpan w:val="2"/>
            <w:tcBorders>
              <w:left w:val="single" w:sz="4" w:space="0" w:color="auto"/>
              <w:bottom w:val="nil"/>
            </w:tcBorders>
            <w:shd w:val="clear" w:color="auto" w:fill="auto"/>
          </w:tcPr>
          <w:p w14:paraId="69FE6A25" w14:textId="77777777" w:rsidR="001C2B28" w:rsidRPr="00DB707E" w:rsidRDefault="001C2B28" w:rsidP="00AB35CF">
            <w:pPr>
              <w:pStyle w:val="TAL"/>
              <w:rPr>
                <w:ins w:id="41241" w:author="RedCap - BigCR editor" w:date="2022-08-29T14:20:00Z"/>
              </w:rPr>
            </w:pPr>
            <w:ins w:id="41242" w:author="RedCap - BigCR editor" w:date="2022-08-29T14:20:00Z">
              <w:r w:rsidRPr="00DB707E">
                <w:rPr>
                  <w:rFonts w:cs="v5.0.0"/>
                </w:rPr>
                <w:t>RMSI CORESET Reference Channel</w:t>
              </w:r>
            </w:ins>
          </w:p>
        </w:tc>
        <w:tc>
          <w:tcPr>
            <w:tcW w:w="877" w:type="dxa"/>
            <w:tcBorders>
              <w:bottom w:val="single" w:sz="4" w:space="0" w:color="auto"/>
            </w:tcBorders>
          </w:tcPr>
          <w:p w14:paraId="603AFDC2" w14:textId="77777777" w:rsidR="001C2B28" w:rsidRPr="00DB707E" w:rsidRDefault="001C2B28" w:rsidP="00AB35CF">
            <w:pPr>
              <w:pStyle w:val="TAC"/>
              <w:rPr>
                <w:ins w:id="41243" w:author="RedCap - BigCR editor" w:date="2022-08-29T14:20:00Z"/>
              </w:rPr>
            </w:pPr>
          </w:p>
        </w:tc>
        <w:tc>
          <w:tcPr>
            <w:tcW w:w="1281" w:type="dxa"/>
            <w:tcBorders>
              <w:bottom w:val="single" w:sz="4" w:space="0" w:color="auto"/>
            </w:tcBorders>
          </w:tcPr>
          <w:p w14:paraId="5225E008" w14:textId="77777777" w:rsidR="001C2B28" w:rsidRPr="00DB707E" w:rsidRDefault="001C2B28" w:rsidP="00AB35CF">
            <w:pPr>
              <w:pStyle w:val="TAC"/>
              <w:rPr>
                <w:ins w:id="41244" w:author="RedCap - BigCR editor" w:date="2022-08-29T14:20:00Z"/>
              </w:rPr>
            </w:pPr>
            <w:ins w:id="41245" w:author="RedCap - BigCR editor" w:date="2022-08-29T14:20:00Z">
              <w:r w:rsidRPr="00DB707E">
                <w:t>Config</w:t>
              </w:r>
              <w:r w:rsidRPr="00DB707E">
                <w:rPr>
                  <w:szCs w:val="18"/>
                </w:rPr>
                <w:t xml:space="preserve"> 1,4</w:t>
              </w:r>
            </w:ins>
          </w:p>
        </w:tc>
        <w:tc>
          <w:tcPr>
            <w:tcW w:w="1959" w:type="dxa"/>
            <w:gridSpan w:val="4"/>
            <w:tcBorders>
              <w:bottom w:val="single" w:sz="4" w:space="0" w:color="auto"/>
            </w:tcBorders>
          </w:tcPr>
          <w:p w14:paraId="1210639B" w14:textId="77777777" w:rsidR="001C2B28" w:rsidRPr="00DB707E" w:rsidRDefault="001C2B28" w:rsidP="00AB35CF">
            <w:pPr>
              <w:pStyle w:val="TAC"/>
              <w:rPr>
                <w:ins w:id="41246" w:author="RedCap - BigCR editor" w:date="2022-08-29T14:20:00Z"/>
              </w:rPr>
            </w:pPr>
            <w:ins w:id="41247" w:author="RedCap - BigCR editor" w:date="2022-08-29T14:20:00Z">
              <w:r w:rsidRPr="00DB707E">
                <w:t>CR.1.1 FDD</w:t>
              </w:r>
            </w:ins>
          </w:p>
        </w:tc>
        <w:tc>
          <w:tcPr>
            <w:tcW w:w="2201" w:type="dxa"/>
            <w:gridSpan w:val="3"/>
          </w:tcPr>
          <w:p w14:paraId="19C9FCD7" w14:textId="77777777" w:rsidR="001C2B28" w:rsidRPr="00DB707E" w:rsidRDefault="001C2B28" w:rsidP="00AB35CF">
            <w:pPr>
              <w:pStyle w:val="TAC"/>
              <w:rPr>
                <w:ins w:id="41248" w:author="RedCap - BigCR editor" w:date="2022-08-29T14:20:00Z"/>
              </w:rPr>
            </w:pPr>
            <w:ins w:id="41249" w:author="RedCap - BigCR editor" w:date="2022-08-29T14:20:00Z">
              <w:r w:rsidRPr="00DB707E">
                <w:t>NA</w:t>
              </w:r>
            </w:ins>
          </w:p>
        </w:tc>
      </w:tr>
      <w:tr w:rsidR="001C2B28" w:rsidRPr="00DB707E" w14:paraId="06837BF4" w14:textId="77777777" w:rsidTr="00AB35CF">
        <w:trPr>
          <w:cantSplit/>
          <w:trHeight w:val="187"/>
          <w:ins w:id="41250" w:author="RedCap - BigCR editor" w:date="2022-08-29T14:20:00Z"/>
        </w:trPr>
        <w:tc>
          <w:tcPr>
            <w:tcW w:w="2628" w:type="dxa"/>
            <w:gridSpan w:val="2"/>
            <w:tcBorders>
              <w:top w:val="nil"/>
              <w:left w:val="single" w:sz="4" w:space="0" w:color="auto"/>
              <w:bottom w:val="nil"/>
            </w:tcBorders>
            <w:shd w:val="clear" w:color="auto" w:fill="auto"/>
          </w:tcPr>
          <w:p w14:paraId="08835A99" w14:textId="77777777" w:rsidR="001C2B28" w:rsidRPr="00DB707E" w:rsidRDefault="001C2B28" w:rsidP="00AB35CF">
            <w:pPr>
              <w:pStyle w:val="TAL"/>
              <w:rPr>
                <w:ins w:id="41251" w:author="RedCap - BigCR editor" w:date="2022-08-29T14:20:00Z"/>
              </w:rPr>
            </w:pPr>
          </w:p>
        </w:tc>
        <w:tc>
          <w:tcPr>
            <w:tcW w:w="877" w:type="dxa"/>
            <w:tcBorders>
              <w:bottom w:val="single" w:sz="4" w:space="0" w:color="auto"/>
            </w:tcBorders>
          </w:tcPr>
          <w:p w14:paraId="32374CC4" w14:textId="77777777" w:rsidR="001C2B28" w:rsidRPr="00DB707E" w:rsidRDefault="001C2B28" w:rsidP="00AB35CF">
            <w:pPr>
              <w:pStyle w:val="TAC"/>
              <w:rPr>
                <w:ins w:id="41252" w:author="RedCap - BigCR editor" w:date="2022-08-29T14:20:00Z"/>
              </w:rPr>
            </w:pPr>
          </w:p>
        </w:tc>
        <w:tc>
          <w:tcPr>
            <w:tcW w:w="1281" w:type="dxa"/>
            <w:tcBorders>
              <w:bottom w:val="single" w:sz="4" w:space="0" w:color="auto"/>
            </w:tcBorders>
          </w:tcPr>
          <w:p w14:paraId="0E88C2FD" w14:textId="77777777" w:rsidR="001C2B28" w:rsidRPr="00DB707E" w:rsidRDefault="001C2B28" w:rsidP="00AB35CF">
            <w:pPr>
              <w:pStyle w:val="TAC"/>
              <w:rPr>
                <w:ins w:id="41253" w:author="RedCap - BigCR editor" w:date="2022-08-29T14:20:00Z"/>
              </w:rPr>
            </w:pPr>
            <w:ins w:id="41254" w:author="RedCap - BigCR editor" w:date="2022-08-29T14:20:00Z">
              <w:r w:rsidRPr="00DB707E">
                <w:t>Config</w:t>
              </w:r>
              <w:r w:rsidRPr="00DB707E">
                <w:rPr>
                  <w:szCs w:val="18"/>
                </w:rPr>
                <w:t xml:space="preserve"> 2</w:t>
              </w:r>
            </w:ins>
          </w:p>
        </w:tc>
        <w:tc>
          <w:tcPr>
            <w:tcW w:w="1959" w:type="dxa"/>
            <w:gridSpan w:val="4"/>
            <w:tcBorders>
              <w:bottom w:val="single" w:sz="4" w:space="0" w:color="auto"/>
            </w:tcBorders>
          </w:tcPr>
          <w:p w14:paraId="2FAD17D6" w14:textId="77777777" w:rsidR="001C2B28" w:rsidRPr="00DB707E" w:rsidRDefault="001C2B28" w:rsidP="00AB35CF">
            <w:pPr>
              <w:pStyle w:val="TAC"/>
              <w:rPr>
                <w:ins w:id="41255" w:author="RedCap - BigCR editor" w:date="2022-08-29T14:20:00Z"/>
              </w:rPr>
            </w:pPr>
            <w:ins w:id="41256" w:author="RedCap - BigCR editor" w:date="2022-08-29T14:20:00Z">
              <w:r w:rsidRPr="00DB707E">
                <w:t>CR.1.1 TDD</w:t>
              </w:r>
            </w:ins>
          </w:p>
        </w:tc>
        <w:tc>
          <w:tcPr>
            <w:tcW w:w="2201" w:type="dxa"/>
            <w:gridSpan w:val="3"/>
          </w:tcPr>
          <w:p w14:paraId="1E7841DD" w14:textId="77777777" w:rsidR="001C2B28" w:rsidRPr="00DB707E" w:rsidRDefault="001C2B28" w:rsidP="00AB35CF">
            <w:pPr>
              <w:pStyle w:val="TAC"/>
              <w:rPr>
                <w:ins w:id="41257" w:author="RedCap - BigCR editor" w:date="2022-08-29T14:20:00Z"/>
              </w:rPr>
            </w:pPr>
            <w:ins w:id="41258" w:author="RedCap - BigCR editor" w:date="2022-08-29T14:20:00Z">
              <w:r w:rsidRPr="00DB707E">
                <w:t>NA</w:t>
              </w:r>
            </w:ins>
          </w:p>
        </w:tc>
      </w:tr>
      <w:tr w:rsidR="001C2B28" w:rsidRPr="00DB707E" w14:paraId="2986B4AD" w14:textId="77777777" w:rsidTr="00AB35CF">
        <w:trPr>
          <w:cantSplit/>
          <w:trHeight w:val="187"/>
          <w:ins w:id="41259" w:author="RedCap - BigCR editor" w:date="2022-08-29T14:20:00Z"/>
        </w:trPr>
        <w:tc>
          <w:tcPr>
            <w:tcW w:w="2628" w:type="dxa"/>
            <w:gridSpan w:val="2"/>
            <w:tcBorders>
              <w:top w:val="nil"/>
              <w:left w:val="single" w:sz="4" w:space="0" w:color="auto"/>
              <w:bottom w:val="single" w:sz="4" w:space="0" w:color="auto"/>
            </w:tcBorders>
            <w:shd w:val="clear" w:color="auto" w:fill="auto"/>
          </w:tcPr>
          <w:p w14:paraId="7D36E9BF" w14:textId="77777777" w:rsidR="001C2B28" w:rsidRPr="00DB707E" w:rsidRDefault="001C2B28" w:rsidP="00AB35CF">
            <w:pPr>
              <w:pStyle w:val="TAL"/>
              <w:rPr>
                <w:ins w:id="41260" w:author="RedCap - BigCR editor" w:date="2022-08-29T14:20:00Z"/>
              </w:rPr>
            </w:pPr>
          </w:p>
        </w:tc>
        <w:tc>
          <w:tcPr>
            <w:tcW w:w="877" w:type="dxa"/>
            <w:tcBorders>
              <w:bottom w:val="single" w:sz="4" w:space="0" w:color="auto"/>
            </w:tcBorders>
          </w:tcPr>
          <w:p w14:paraId="3EB247BD" w14:textId="77777777" w:rsidR="001C2B28" w:rsidRPr="00DB707E" w:rsidRDefault="001C2B28" w:rsidP="00AB35CF">
            <w:pPr>
              <w:pStyle w:val="TAC"/>
              <w:rPr>
                <w:ins w:id="41261" w:author="RedCap - BigCR editor" w:date="2022-08-29T14:20:00Z"/>
              </w:rPr>
            </w:pPr>
          </w:p>
        </w:tc>
        <w:tc>
          <w:tcPr>
            <w:tcW w:w="1281" w:type="dxa"/>
            <w:tcBorders>
              <w:bottom w:val="single" w:sz="4" w:space="0" w:color="auto"/>
            </w:tcBorders>
          </w:tcPr>
          <w:p w14:paraId="5876E12B" w14:textId="77777777" w:rsidR="001C2B28" w:rsidRPr="00DB707E" w:rsidRDefault="001C2B28" w:rsidP="00AB35CF">
            <w:pPr>
              <w:pStyle w:val="TAC"/>
              <w:rPr>
                <w:ins w:id="41262" w:author="RedCap - BigCR editor" w:date="2022-08-29T14:20:00Z"/>
              </w:rPr>
            </w:pPr>
            <w:ins w:id="41263" w:author="RedCap - BigCR editor" w:date="2022-08-29T14:20:00Z">
              <w:r w:rsidRPr="00DB707E">
                <w:t>Config</w:t>
              </w:r>
              <w:r w:rsidRPr="00DB707E">
                <w:rPr>
                  <w:szCs w:val="18"/>
                </w:rPr>
                <w:t xml:space="preserve"> 3</w:t>
              </w:r>
            </w:ins>
          </w:p>
        </w:tc>
        <w:tc>
          <w:tcPr>
            <w:tcW w:w="1959" w:type="dxa"/>
            <w:gridSpan w:val="4"/>
            <w:tcBorders>
              <w:bottom w:val="single" w:sz="4" w:space="0" w:color="auto"/>
            </w:tcBorders>
          </w:tcPr>
          <w:p w14:paraId="63A921B6" w14:textId="77777777" w:rsidR="001C2B28" w:rsidRPr="00DB707E" w:rsidRDefault="001C2B28" w:rsidP="00AB35CF">
            <w:pPr>
              <w:pStyle w:val="TAC"/>
              <w:rPr>
                <w:ins w:id="41264" w:author="RedCap - BigCR editor" w:date="2022-08-29T14:20:00Z"/>
              </w:rPr>
            </w:pPr>
            <w:ins w:id="41265" w:author="RedCap - BigCR editor" w:date="2022-08-29T14:20:00Z">
              <w:r w:rsidRPr="00DB707E">
                <w:t>CR.2.1 TDD</w:t>
              </w:r>
            </w:ins>
          </w:p>
        </w:tc>
        <w:tc>
          <w:tcPr>
            <w:tcW w:w="2201" w:type="dxa"/>
            <w:gridSpan w:val="3"/>
          </w:tcPr>
          <w:p w14:paraId="6A7F1CF4" w14:textId="77777777" w:rsidR="001C2B28" w:rsidRPr="00DB707E" w:rsidRDefault="001C2B28" w:rsidP="00AB35CF">
            <w:pPr>
              <w:pStyle w:val="TAC"/>
              <w:rPr>
                <w:ins w:id="41266" w:author="RedCap - BigCR editor" w:date="2022-08-29T14:20:00Z"/>
              </w:rPr>
            </w:pPr>
            <w:ins w:id="41267" w:author="RedCap - BigCR editor" w:date="2022-08-29T14:20:00Z">
              <w:r w:rsidRPr="00DB707E">
                <w:t>NA</w:t>
              </w:r>
            </w:ins>
          </w:p>
        </w:tc>
      </w:tr>
      <w:tr w:rsidR="001C2B28" w:rsidRPr="00DB707E" w14:paraId="07CD2882" w14:textId="77777777" w:rsidTr="00AB35CF">
        <w:trPr>
          <w:cantSplit/>
          <w:trHeight w:val="187"/>
          <w:ins w:id="41268" w:author="RedCap - BigCR editor" w:date="2022-08-29T14:20:00Z"/>
        </w:trPr>
        <w:tc>
          <w:tcPr>
            <w:tcW w:w="2628" w:type="dxa"/>
            <w:gridSpan w:val="2"/>
            <w:vMerge w:val="restart"/>
            <w:tcBorders>
              <w:top w:val="nil"/>
              <w:left w:val="single" w:sz="4" w:space="0" w:color="auto"/>
            </w:tcBorders>
            <w:shd w:val="clear" w:color="auto" w:fill="auto"/>
          </w:tcPr>
          <w:p w14:paraId="2FCE2A3D" w14:textId="77777777" w:rsidR="001C2B28" w:rsidRPr="00DB707E" w:rsidRDefault="001C2B28" w:rsidP="00AB35CF">
            <w:pPr>
              <w:pStyle w:val="TAL"/>
              <w:rPr>
                <w:ins w:id="41269" w:author="RedCap - BigCR editor" w:date="2022-08-29T14:20:00Z"/>
              </w:rPr>
            </w:pPr>
            <w:proofErr w:type="spellStart"/>
            <w:ins w:id="41270" w:author="RedCap - BigCR editor" w:date="2022-08-29T14:20:00Z">
              <w:r w:rsidRPr="00DB707E">
                <w:rPr>
                  <w:rFonts w:cs="v5.0.0"/>
                  <w:lang w:val="fr-FR"/>
                </w:rPr>
                <w:t>Dedicated</w:t>
              </w:r>
              <w:proofErr w:type="spellEnd"/>
              <w:r w:rsidRPr="00DB707E">
                <w:rPr>
                  <w:rFonts w:cs="v5.0.0"/>
                  <w:lang w:val="fr-FR"/>
                </w:rPr>
                <w:t xml:space="preserve"> CORESET Reference Channel</w:t>
              </w:r>
            </w:ins>
          </w:p>
        </w:tc>
        <w:tc>
          <w:tcPr>
            <w:tcW w:w="877" w:type="dxa"/>
            <w:tcBorders>
              <w:bottom w:val="single" w:sz="4" w:space="0" w:color="auto"/>
            </w:tcBorders>
          </w:tcPr>
          <w:p w14:paraId="13373463" w14:textId="77777777" w:rsidR="001C2B28" w:rsidRPr="00DB707E" w:rsidRDefault="001C2B28" w:rsidP="00AB35CF">
            <w:pPr>
              <w:pStyle w:val="TAC"/>
              <w:rPr>
                <w:ins w:id="41271" w:author="RedCap - BigCR editor" w:date="2022-08-29T14:20:00Z"/>
              </w:rPr>
            </w:pPr>
          </w:p>
        </w:tc>
        <w:tc>
          <w:tcPr>
            <w:tcW w:w="1281" w:type="dxa"/>
            <w:tcBorders>
              <w:bottom w:val="single" w:sz="4" w:space="0" w:color="auto"/>
            </w:tcBorders>
          </w:tcPr>
          <w:p w14:paraId="47E185B8" w14:textId="77777777" w:rsidR="001C2B28" w:rsidRPr="00DB707E" w:rsidRDefault="001C2B28" w:rsidP="00AB35CF">
            <w:pPr>
              <w:pStyle w:val="TAC"/>
              <w:rPr>
                <w:ins w:id="41272" w:author="RedCap - BigCR editor" w:date="2022-08-29T14:20:00Z"/>
              </w:rPr>
            </w:pPr>
            <w:ins w:id="41273" w:author="RedCap - BigCR editor" w:date="2022-08-29T14:20:00Z">
              <w:r w:rsidRPr="00DB707E">
                <w:rPr>
                  <w:lang w:val="fr-FR"/>
                </w:rPr>
                <w:t>Config</w:t>
              </w:r>
              <w:r w:rsidRPr="00DB707E">
                <w:rPr>
                  <w:szCs w:val="18"/>
                  <w:lang w:val="fr-FR"/>
                </w:rPr>
                <w:t xml:space="preserve"> 1,4</w:t>
              </w:r>
            </w:ins>
          </w:p>
        </w:tc>
        <w:tc>
          <w:tcPr>
            <w:tcW w:w="1959" w:type="dxa"/>
            <w:gridSpan w:val="4"/>
            <w:tcBorders>
              <w:bottom w:val="single" w:sz="4" w:space="0" w:color="auto"/>
            </w:tcBorders>
            <w:vAlign w:val="center"/>
          </w:tcPr>
          <w:p w14:paraId="31D3AFD2" w14:textId="77777777" w:rsidR="001C2B28" w:rsidRPr="00DB707E" w:rsidRDefault="001C2B28" w:rsidP="00AB35CF">
            <w:pPr>
              <w:pStyle w:val="TAC"/>
              <w:rPr>
                <w:ins w:id="41274" w:author="RedCap - BigCR editor" w:date="2022-08-29T14:20:00Z"/>
              </w:rPr>
            </w:pPr>
            <w:ins w:id="41275" w:author="RedCap - BigCR editor" w:date="2022-08-29T14:20:00Z">
              <w:r w:rsidRPr="00DB707E">
                <w:rPr>
                  <w:lang w:val="fr-FR"/>
                </w:rPr>
                <w:t>CCR.1.1 FDD</w:t>
              </w:r>
            </w:ins>
          </w:p>
        </w:tc>
        <w:tc>
          <w:tcPr>
            <w:tcW w:w="2201" w:type="dxa"/>
            <w:gridSpan w:val="3"/>
          </w:tcPr>
          <w:p w14:paraId="210CEC2C" w14:textId="77777777" w:rsidR="001C2B28" w:rsidRPr="00DB707E" w:rsidRDefault="001C2B28" w:rsidP="00AB35CF">
            <w:pPr>
              <w:pStyle w:val="TAC"/>
              <w:rPr>
                <w:ins w:id="41276" w:author="RedCap - BigCR editor" w:date="2022-08-29T14:20:00Z"/>
              </w:rPr>
            </w:pPr>
            <w:ins w:id="41277" w:author="RedCap - BigCR editor" w:date="2022-08-29T14:20:00Z">
              <w:r w:rsidRPr="00DB707E">
                <w:rPr>
                  <w:lang w:val="fr-FR"/>
                </w:rPr>
                <w:t>NA</w:t>
              </w:r>
            </w:ins>
          </w:p>
        </w:tc>
      </w:tr>
      <w:tr w:rsidR="001C2B28" w:rsidRPr="00DB707E" w14:paraId="73F5A6E2" w14:textId="77777777" w:rsidTr="00AB35CF">
        <w:trPr>
          <w:cantSplit/>
          <w:trHeight w:val="187"/>
          <w:ins w:id="41278" w:author="RedCap - BigCR editor" w:date="2022-08-29T14:20:00Z"/>
        </w:trPr>
        <w:tc>
          <w:tcPr>
            <w:tcW w:w="2628" w:type="dxa"/>
            <w:gridSpan w:val="2"/>
            <w:vMerge/>
            <w:tcBorders>
              <w:left w:val="single" w:sz="4" w:space="0" w:color="auto"/>
            </w:tcBorders>
            <w:shd w:val="clear" w:color="auto" w:fill="auto"/>
            <w:vAlign w:val="center"/>
          </w:tcPr>
          <w:p w14:paraId="6497B281" w14:textId="77777777" w:rsidR="001C2B28" w:rsidRPr="00DB707E" w:rsidRDefault="001C2B28" w:rsidP="00AB35CF">
            <w:pPr>
              <w:pStyle w:val="TAL"/>
              <w:rPr>
                <w:ins w:id="41279" w:author="RedCap - BigCR editor" w:date="2022-08-29T14:20:00Z"/>
              </w:rPr>
            </w:pPr>
          </w:p>
        </w:tc>
        <w:tc>
          <w:tcPr>
            <w:tcW w:w="877" w:type="dxa"/>
            <w:tcBorders>
              <w:bottom w:val="single" w:sz="4" w:space="0" w:color="auto"/>
            </w:tcBorders>
          </w:tcPr>
          <w:p w14:paraId="2AA7F04E" w14:textId="77777777" w:rsidR="001C2B28" w:rsidRPr="00DB707E" w:rsidRDefault="001C2B28" w:rsidP="00AB35CF">
            <w:pPr>
              <w:pStyle w:val="TAC"/>
              <w:rPr>
                <w:ins w:id="41280" w:author="RedCap - BigCR editor" w:date="2022-08-29T14:20:00Z"/>
              </w:rPr>
            </w:pPr>
          </w:p>
        </w:tc>
        <w:tc>
          <w:tcPr>
            <w:tcW w:w="1281" w:type="dxa"/>
            <w:tcBorders>
              <w:bottom w:val="single" w:sz="4" w:space="0" w:color="auto"/>
            </w:tcBorders>
          </w:tcPr>
          <w:p w14:paraId="07BABA54" w14:textId="77777777" w:rsidR="001C2B28" w:rsidRPr="00DB707E" w:rsidRDefault="001C2B28" w:rsidP="00AB35CF">
            <w:pPr>
              <w:pStyle w:val="TAC"/>
              <w:rPr>
                <w:ins w:id="41281" w:author="RedCap - BigCR editor" w:date="2022-08-29T14:20:00Z"/>
              </w:rPr>
            </w:pPr>
            <w:ins w:id="41282" w:author="RedCap - BigCR editor" w:date="2022-08-29T14:20:00Z">
              <w:r w:rsidRPr="00DB707E">
                <w:rPr>
                  <w:lang w:val="fr-FR"/>
                </w:rPr>
                <w:t>Config</w:t>
              </w:r>
              <w:r w:rsidRPr="00DB707E">
                <w:rPr>
                  <w:szCs w:val="18"/>
                  <w:lang w:val="fr-FR"/>
                </w:rPr>
                <w:t xml:space="preserve"> 2</w:t>
              </w:r>
            </w:ins>
          </w:p>
        </w:tc>
        <w:tc>
          <w:tcPr>
            <w:tcW w:w="1959" w:type="dxa"/>
            <w:gridSpan w:val="4"/>
            <w:tcBorders>
              <w:bottom w:val="single" w:sz="4" w:space="0" w:color="auto"/>
            </w:tcBorders>
            <w:vAlign w:val="center"/>
          </w:tcPr>
          <w:p w14:paraId="218AE1C3" w14:textId="77777777" w:rsidR="001C2B28" w:rsidRPr="00DB707E" w:rsidRDefault="001C2B28" w:rsidP="00AB35CF">
            <w:pPr>
              <w:pStyle w:val="TAC"/>
              <w:rPr>
                <w:ins w:id="41283" w:author="RedCap - BigCR editor" w:date="2022-08-29T14:20:00Z"/>
              </w:rPr>
            </w:pPr>
            <w:ins w:id="41284" w:author="RedCap - BigCR editor" w:date="2022-08-29T14:20:00Z">
              <w:r w:rsidRPr="00DB707E">
                <w:rPr>
                  <w:lang w:val="fr-FR"/>
                </w:rPr>
                <w:t>CCR.1.1 TDD</w:t>
              </w:r>
            </w:ins>
          </w:p>
        </w:tc>
        <w:tc>
          <w:tcPr>
            <w:tcW w:w="2201" w:type="dxa"/>
            <w:gridSpan w:val="3"/>
          </w:tcPr>
          <w:p w14:paraId="6803C6FC" w14:textId="77777777" w:rsidR="001C2B28" w:rsidRPr="00DB707E" w:rsidRDefault="001C2B28" w:rsidP="00AB35CF">
            <w:pPr>
              <w:pStyle w:val="TAC"/>
              <w:rPr>
                <w:ins w:id="41285" w:author="RedCap - BigCR editor" w:date="2022-08-29T14:20:00Z"/>
              </w:rPr>
            </w:pPr>
            <w:ins w:id="41286" w:author="RedCap - BigCR editor" w:date="2022-08-29T14:20:00Z">
              <w:r w:rsidRPr="00DB707E">
                <w:rPr>
                  <w:lang w:val="fr-FR"/>
                </w:rPr>
                <w:t>NA</w:t>
              </w:r>
            </w:ins>
          </w:p>
        </w:tc>
      </w:tr>
      <w:tr w:rsidR="001C2B28" w:rsidRPr="00DB707E" w14:paraId="47DD651E" w14:textId="77777777" w:rsidTr="00AB35CF">
        <w:trPr>
          <w:cantSplit/>
          <w:trHeight w:val="187"/>
          <w:ins w:id="41287" w:author="RedCap - BigCR editor" w:date="2022-08-29T14:20:00Z"/>
        </w:trPr>
        <w:tc>
          <w:tcPr>
            <w:tcW w:w="2628" w:type="dxa"/>
            <w:gridSpan w:val="2"/>
            <w:vMerge/>
            <w:tcBorders>
              <w:left w:val="single" w:sz="4" w:space="0" w:color="auto"/>
              <w:bottom w:val="single" w:sz="4" w:space="0" w:color="auto"/>
            </w:tcBorders>
            <w:shd w:val="clear" w:color="auto" w:fill="auto"/>
            <w:vAlign w:val="center"/>
          </w:tcPr>
          <w:p w14:paraId="3210172D" w14:textId="77777777" w:rsidR="001C2B28" w:rsidRPr="00DB707E" w:rsidRDefault="001C2B28" w:rsidP="00AB35CF">
            <w:pPr>
              <w:pStyle w:val="TAL"/>
              <w:rPr>
                <w:ins w:id="41288" w:author="RedCap - BigCR editor" w:date="2022-08-29T14:20:00Z"/>
              </w:rPr>
            </w:pPr>
          </w:p>
        </w:tc>
        <w:tc>
          <w:tcPr>
            <w:tcW w:w="877" w:type="dxa"/>
            <w:tcBorders>
              <w:bottom w:val="single" w:sz="4" w:space="0" w:color="auto"/>
            </w:tcBorders>
          </w:tcPr>
          <w:p w14:paraId="2E55E28E" w14:textId="77777777" w:rsidR="001C2B28" w:rsidRPr="00DB707E" w:rsidRDefault="001C2B28" w:rsidP="00AB35CF">
            <w:pPr>
              <w:pStyle w:val="TAC"/>
              <w:rPr>
                <w:ins w:id="41289" w:author="RedCap - BigCR editor" w:date="2022-08-29T14:20:00Z"/>
              </w:rPr>
            </w:pPr>
          </w:p>
        </w:tc>
        <w:tc>
          <w:tcPr>
            <w:tcW w:w="1281" w:type="dxa"/>
            <w:tcBorders>
              <w:bottom w:val="single" w:sz="4" w:space="0" w:color="auto"/>
            </w:tcBorders>
          </w:tcPr>
          <w:p w14:paraId="2FE126D2" w14:textId="77777777" w:rsidR="001C2B28" w:rsidRPr="00DB707E" w:rsidRDefault="001C2B28" w:rsidP="00AB35CF">
            <w:pPr>
              <w:pStyle w:val="TAC"/>
              <w:rPr>
                <w:ins w:id="41290" w:author="RedCap - BigCR editor" w:date="2022-08-29T14:20:00Z"/>
              </w:rPr>
            </w:pPr>
            <w:ins w:id="41291" w:author="RedCap - BigCR editor" w:date="2022-08-29T14:20:00Z">
              <w:r w:rsidRPr="00DB707E">
                <w:rPr>
                  <w:lang w:val="fr-FR"/>
                </w:rPr>
                <w:t>Config</w:t>
              </w:r>
              <w:r w:rsidRPr="00DB707E">
                <w:rPr>
                  <w:szCs w:val="18"/>
                  <w:lang w:val="fr-FR"/>
                </w:rPr>
                <w:t xml:space="preserve"> 3</w:t>
              </w:r>
            </w:ins>
          </w:p>
        </w:tc>
        <w:tc>
          <w:tcPr>
            <w:tcW w:w="1959" w:type="dxa"/>
            <w:gridSpan w:val="4"/>
            <w:tcBorders>
              <w:bottom w:val="single" w:sz="4" w:space="0" w:color="auto"/>
            </w:tcBorders>
            <w:vAlign w:val="center"/>
          </w:tcPr>
          <w:p w14:paraId="6B9B19D5" w14:textId="77777777" w:rsidR="001C2B28" w:rsidRPr="00DB707E" w:rsidRDefault="001C2B28" w:rsidP="00AB35CF">
            <w:pPr>
              <w:pStyle w:val="TAC"/>
              <w:rPr>
                <w:ins w:id="41292" w:author="RedCap - BigCR editor" w:date="2022-08-29T14:20:00Z"/>
              </w:rPr>
            </w:pPr>
            <w:ins w:id="41293" w:author="RedCap - BigCR editor" w:date="2022-08-29T14:20:00Z">
              <w:r w:rsidRPr="00DB707E">
                <w:rPr>
                  <w:lang w:val="fr-FR"/>
                </w:rPr>
                <w:t>CCR.2.1 TDD</w:t>
              </w:r>
            </w:ins>
          </w:p>
        </w:tc>
        <w:tc>
          <w:tcPr>
            <w:tcW w:w="2201" w:type="dxa"/>
            <w:gridSpan w:val="3"/>
          </w:tcPr>
          <w:p w14:paraId="383AEE86" w14:textId="77777777" w:rsidR="001C2B28" w:rsidRPr="00DB707E" w:rsidRDefault="001C2B28" w:rsidP="00AB35CF">
            <w:pPr>
              <w:pStyle w:val="TAC"/>
              <w:rPr>
                <w:ins w:id="41294" w:author="RedCap - BigCR editor" w:date="2022-08-29T14:20:00Z"/>
              </w:rPr>
            </w:pPr>
            <w:ins w:id="41295" w:author="RedCap - BigCR editor" w:date="2022-08-29T14:20:00Z">
              <w:r w:rsidRPr="00DB707E">
                <w:rPr>
                  <w:lang w:val="fr-FR"/>
                </w:rPr>
                <w:t>NA</w:t>
              </w:r>
            </w:ins>
          </w:p>
        </w:tc>
      </w:tr>
      <w:tr w:rsidR="001C2B28" w:rsidRPr="00DB707E" w14:paraId="1FDCEA79" w14:textId="77777777" w:rsidTr="00AB35CF">
        <w:trPr>
          <w:cantSplit/>
          <w:trHeight w:val="187"/>
          <w:ins w:id="41296" w:author="RedCap - BigCR editor" w:date="2022-08-29T14:20:00Z"/>
        </w:trPr>
        <w:tc>
          <w:tcPr>
            <w:tcW w:w="2628" w:type="dxa"/>
            <w:gridSpan w:val="2"/>
            <w:tcBorders>
              <w:left w:val="single" w:sz="4" w:space="0" w:color="auto"/>
              <w:bottom w:val="nil"/>
            </w:tcBorders>
            <w:shd w:val="clear" w:color="auto" w:fill="auto"/>
          </w:tcPr>
          <w:p w14:paraId="137D12F5" w14:textId="77777777" w:rsidR="001C2B28" w:rsidRPr="00DB707E" w:rsidRDefault="001C2B28" w:rsidP="00AB35CF">
            <w:pPr>
              <w:pStyle w:val="TAL"/>
              <w:rPr>
                <w:ins w:id="41297" w:author="RedCap - BigCR editor" w:date="2022-08-29T14:20:00Z"/>
                <w:rFonts w:cs="v5.0.0"/>
              </w:rPr>
            </w:pPr>
            <w:ins w:id="41298" w:author="RedCap - BigCR editor" w:date="2022-08-29T14:20:00Z">
              <w:r w:rsidRPr="00DB707E">
                <w:t>SSB parameters</w:t>
              </w:r>
            </w:ins>
          </w:p>
        </w:tc>
        <w:tc>
          <w:tcPr>
            <w:tcW w:w="877" w:type="dxa"/>
            <w:tcBorders>
              <w:bottom w:val="single" w:sz="4" w:space="0" w:color="auto"/>
            </w:tcBorders>
          </w:tcPr>
          <w:p w14:paraId="404CF96D" w14:textId="77777777" w:rsidR="001C2B28" w:rsidRPr="00DB707E" w:rsidRDefault="001C2B28" w:rsidP="00AB35CF">
            <w:pPr>
              <w:pStyle w:val="TAC"/>
              <w:rPr>
                <w:ins w:id="41299" w:author="RedCap - BigCR editor" w:date="2022-08-29T14:20:00Z"/>
              </w:rPr>
            </w:pPr>
          </w:p>
        </w:tc>
        <w:tc>
          <w:tcPr>
            <w:tcW w:w="1281" w:type="dxa"/>
            <w:tcBorders>
              <w:bottom w:val="single" w:sz="4" w:space="0" w:color="auto"/>
            </w:tcBorders>
          </w:tcPr>
          <w:p w14:paraId="64099BD1" w14:textId="77777777" w:rsidR="001C2B28" w:rsidRPr="00DB707E" w:rsidRDefault="001C2B28" w:rsidP="00AB35CF">
            <w:pPr>
              <w:pStyle w:val="TAC"/>
              <w:rPr>
                <w:ins w:id="41300" w:author="RedCap - BigCR editor" w:date="2022-08-29T14:20:00Z"/>
              </w:rPr>
            </w:pPr>
            <w:ins w:id="41301" w:author="RedCap - BigCR editor" w:date="2022-08-29T14:20:00Z">
              <w:r w:rsidRPr="00DB707E">
                <w:rPr>
                  <w:lang w:eastAsia="zh-CN"/>
                </w:rPr>
                <w:t>Config 1,4</w:t>
              </w:r>
            </w:ins>
          </w:p>
        </w:tc>
        <w:tc>
          <w:tcPr>
            <w:tcW w:w="1959" w:type="dxa"/>
            <w:gridSpan w:val="4"/>
            <w:tcBorders>
              <w:bottom w:val="single" w:sz="4" w:space="0" w:color="auto"/>
            </w:tcBorders>
          </w:tcPr>
          <w:p w14:paraId="5FAB9D3B" w14:textId="77777777" w:rsidR="001C2B28" w:rsidRPr="00DB707E" w:rsidRDefault="001C2B28" w:rsidP="00AB35CF">
            <w:pPr>
              <w:pStyle w:val="TAC"/>
              <w:rPr>
                <w:ins w:id="41302" w:author="RedCap - BigCR editor" w:date="2022-08-29T14:20:00Z"/>
              </w:rPr>
            </w:pPr>
            <w:ins w:id="41303" w:author="RedCap - BigCR editor" w:date="2022-08-29T14:20:00Z">
              <w:r w:rsidRPr="00DB707E">
                <w:rPr>
                  <w:noProof/>
                </w:rPr>
                <w:t>SSB.1 FR1</w:t>
              </w:r>
            </w:ins>
          </w:p>
        </w:tc>
        <w:tc>
          <w:tcPr>
            <w:tcW w:w="2201" w:type="dxa"/>
            <w:gridSpan w:val="3"/>
          </w:tcPr>
          <w:p w14:paraId="55BBC762" w14:textId="77777777" w:rsidR="001C2B28" w:rsidRPr="00DB707E" w:rsidRDefault="001C2B28" w:rsidP="00AB35CF">
            <w:pPr>
              <w:pStyle w:val="TAC"/>
              <w:rPr>
                <w:ins w:id="41304" w:author="RedCap - BigCR editor" w:date="2022-08-29T14:20:00Z"/>
                <w:rFonts w:cs="v4.2.0"/>
                <w:lang w:eastAsia="zh-CN"/>
              </w:rPr>
            </w:pPr>
            <w:ins w:id="41305" w:author="RedCap - BigCR editor" w:date="2022-08-29T14:20:00Z">
              <w:r w:rsidRPr="00DB707E">
                <w:rPr>
                  <w:noProof/>
                </w:rPr>
                <w:t>SSB.1 FR1</w:t>
              </w:r>
            </w:ins>
          </w:p>
        </w:tc>
      </w:tr>
      <w:tr w:rsidR="001C2B28" w:rsidRPr="00DB707E" w14:paraId="7CD594F7" w14:textId="77777777" w:rsidTr="00AB35CF">
        <w:trPr>
          <w:cantSplit/>
          <w:trHeight w:val="187"/>
          <w:ins w:id="41306" w:author="RedCap - BigCR editor" w:date="2022-08-29T14:20:00Z"/>
        </w:trPr>
        <w:tc>
          <w:tcPr>
            <w:tcW w:w="2628" w:type="dxa"/>
            <w:gridSpan w:val="2"/>
            <w:tcBorders>
              <w:top w:val="nil"/>
              <w:left w:val="single" w:sz="4" w:space="0" w:color="auto"/>
              <w:bottom w:val="nil"/>
            </w:tcBorders>
            <w:shd w:val="clear" w:color="auto" w:fill="auto"/>
          </w:tcPr>
          <w:p w14:paraId="791BDEB3" w14:textId="77777777" w:rsidR="001C2B28" w:rsidRPr="00DB707E" w:rsidRDefault="001C2B28" w:rsidP="00AB35CF">
            <w:pPr>
              <w:pStyle w:val="TAL"/>
              <w:rPr>
                <w:ins w:id="41307" w:author="RedCap - BigCR editor" w:date="2022-08-29T14:20:00Z"/>
                <w:rFonts w:cs="v5.0.0"/>
              </w:rPr>
            </w:pPr>
          </w:p>
        </w:tc>
        <w:tc>
          <w:tcPr>
            <w:tcW w:w="877" w:type="dxa"/>
            <w:tcBorders>
              <w:bottom w:val="single" w:sz="4" w:space="0" w:color="auto"/>
            </w:tcBorders>
          </w:tcPr>
          <w:p w14:paraId="3D3B6274" w14:textId="77777777" w:rsidR="001C2B28" w:rsidRPr="00DB707E" w:rsidRDefault="001C2B28" w:rsidP="00AB35CF">
            <w:pPr>
              <w:pStyle w:val="TAC"/>
              <w:rPr>
                <w:ins w:id="41308" w:author="RedCap - BigCR editor" w:date="2022-08-29T14:20:00Z"/>
              </w:rPr>
            </w:pPr>
          </w:p>
        </w:tc>
        <w:tc>
          <w:tcPr>
            <w:tcW w:w="1281" w:type="dxa"/>
            <w:tcBorders>
              <w:bottom w:val="single" w:sz="4" w:space="0" w:color="auto"/>
            </w:tcBorders>
          </w:tcPr>
          <w:p w14:paraId="2A3CC57F" w14:textId="77777777" w:rsidR="001C2B28" w:rsidRPr="00DB707E" w:rsidRDefault="001C2B28" w:rsidP="00AB35CF">
            <w:pPr>
              <w:pStyle w:val="TAC"/>
              <w:rPr>
                <w:ins w:id="41309" w:author="RedCap - BigCR editor" w:date="2022-08-29T14:20:00Z"/>
              </w:rPr>
            </w:pPr>
            <w:ins w:id="41310" w:author="RedCap - BigCR editor" w:date="2022-08-29T14:20:00Z">
              <w:r w:rsidRPr="00DB707E">
                <w:rPr>
                  <w:lang w:eastAsia="zh-CN"/>
                </w:rPr>
                <w:t>Config 2</w:t>
              </w:r>
            </w:ins>
          </w:p>
        </w:tc>
        <w:tc>
          <w:tcPr>
            <w:tcW w:w="1959" w:type="dxa"/>
            <w:gridSpan w:val="4"/>
            <w:tcBorders>
              <w:bottom w:val="single" w:sz="4" w:space="0" w:color="auto"/>
            </w:tcBorders>
          </w:tcPr>
          <w:p w14:paraId="78716C4E" w14:textId="77777777" w:rsidR="001C2B28" w:rsidRPr="00DB707E" w:rsidRDefault="001C2B28" w:rsidP="00AB35CF">
            <w:pPr>
              <w:pStyle w:val="TAC"/>
              <w:rPr>
                <w:ins w:id="41311" w:author="RedCap - BigCR editor" w:date="2022-08-29T14:20:00Z"/>
              </w:rPr>
            </w:pPr>
            <w:ins w:id="41312" w:author="RedCap - BigCR editor" w:date="2022-08-29T14:20:00Z">
              <w:r w:rsidRPr="00DB707E">
                <w:rPr>
                  <w:rFonts w:cs="v4.2.0"/>
                </w:rPr>
                <w:t xml:space="preserve">SSB.1 </w:t>
              </w:r>
              <w:r w:rsidRPr="00DB707E">
                <w:rPr>
                  <w:snapToGrid w:val="0"/>
                  <w:szCs w:val="18"/>
                  <w:lang w:eastAsia="zh-CN"/>
                </w:rPr>
                <w:t>RedCap</w:t>
              </w:r>
              <w:r w:rsidRPr="00DB707E">
                <w:rPr>
                  <w:rFonts w:cs="v4.2.0"/>
                </w:rPr>
                <w:t xml:space="preserve"> FR1</w:t>
              </w:r>
            </w:ins>
          </w:p>
        </w:tc>
        <w:tc>
          <w:tcPr>
            <w:tcW w:w="2201" w:type="dxa"/>
            <w:gridSpan w:val="3"/>
          </w:tcPr>
          <w:p w14:paraId="3254DE01" w14:textId="77777777" w:rsidR="001C2B28" w:rsidRPr="00DB707E" w:rsidRDefault="001C2B28" w:rsidP="00AB35CF">
            <w:pPr>
              <w:pStyle w:val="TAC"/>
              <w:rPr>
                <w:ins w:id="41313" w:author="RedCap - BigCR editor" w:date="2022-08-29T14:20:00Z"/>
                <w:rFonts w:cs="v4.2.0"/>
                <w:lang w:eastAsia="zh-CN"/>
              </w:rPr>
            </w:pPr>
            <w:ins w:id="41314" w:author="RedCap - BigCR editor" w:date="2022-08-29T14:20:00Z">
              <w:r w:rsidRPr="00DB707E">
                <w:rPr>
                  <w:rFonts w:cs="v4.2.0"/>
                </w:rPr>
                <w:t xml:space="preserve">SSB.1 </w:t>
              </w:r>
              <w:r w:rsidRPr="00DB707E">
                <w:rPr>
                  <w:snapToGrid w:val="0"/>
                  <w:szCs w:val="18"/>
                  <w:lang w:eastAsia="zh-CN"/>
                </w:rPr>
                <w:t>RedCap</w:t>
              </w:r>
              <w:r w:rsidRPr="00DB707E">
                <w:rPr>
                  <w:rFonts w:cs="v4.2.0"/>
                </w:rPr>
                <w:t xml:space="preserve"> FR1</w:t>
              </w:r>
            </w:ins>
          </w:p>
        </w:tc>
      </w:tr>
      <w:tr w:rsidR="001C2B28" w:rsidRPr="00DB707E" w14:paraId="2819DFCD" w14:textId="77777777" w:rsidTr="00AB35CF">
        <w:trPr>
          <w:cantSplit/>
          <w:trHeight w:val="187"/>
          <w:ins w:id="41315" w:author="RedCap - BigCR editor" w:date="2022-08-29T14:20:00Z"/>
        </w:trPr>
        <w:tc>
          <w:tcPr>
            <w:tcW w:w="2628" w:type="dxa"/>
            <w:gridSpan w:val="2"/>
            <w:tcBorders>
              <w:top w:val="nil"/>
              <w:left w:val="single" w:sz="4" w:space="0" w:color="auto"/>
              <w:bottom w:val="single" w:sz="4" w:space="0" w:color="auto"/>
            </w:tcBorders>
            <w:shd w:val="clear" w:color="auto" w:fill="auto"/>
          </w:tcPr>
          <w:p w14:paraId="28C0C84F" w14:textId="77777777" w:rsidR="001C2B28" w:rsidRPr="00DB707E" w:rsidRDefault="001C2B28" w:rsidP="00AB35CF">
            <w:pPr>
              <w:pStyle w:val="TAL"/>
              <w:rPr>
                <w:ins w:id="41316" w:author="RedCap - BigCR editor" w:date="2022-08-29T14:20:00Z"/>
                <w:lang w:eastAsia="zh-CN"/>
              </w:rPr>
            </w:pPr>
          </w:p>
        </w:tc>
        <w:tc>
          <w:tcPr>
            <w:tcW w:w="877" w:type="dxa"/>
            <w:tcBorders>
              <w:bottom w:val="single" w:sz="4" w:space="0" w:color="auto"/>
            </w:tcBorders>
          </w:tcPr>
          <w:p w14:paraId="06D14CDA" w14:textId="77777777" w:rsidR="001C2B28" w:rsidRPr="00DB707E" w:rsidRDefault="001C2B28" w:rsidP="00AB35CF">
            <w:pPr>
              <w:pStyle w:val="TAC"/>
              <w:rPr>
                <w:ins w:id="41317" w:author="RedCap - BigCR editor" w:date="2022-08-29T14:20:00Z"/>
              </w:rPr>
            </w:pPr>
          </w:p>
        </w:tc>
        <w:tc>
          <w:tcPr>
            <w:tcW w:w="1281" w:type="dxa"/>
            <w:tcBorders>
              <w:bottom w:val="single" w:sz="4" w:space="0" w:color="auto"/>
            </w:tcBorders>
          </w:tcPr>
          <w:p w14:paraId="267E0BFB" w14:textId="77777777" w:rsidR="001C2B28" w:rsidRPr="00DB707E" w:rsidRDefault="001C2B28" w:rsidP="00AB35CF">
            <w:pPr>
              <w:pStyle w:val="TAC"/>
              <w:rPr>
                <w:ins w:id="41318" w:author="RedCap - BigCR editor" w:date="2022-08-29T14:20:00Z"/>
              </w:rPr>
            </w:pPr>
            <w:ins w:id="41319" w:author="RedCap - BigCR editor" w:date="2022-08-29T14:20:00Z">
              <w:r w:rsidRPr="00DB707E">
                <w:rPr>
                  <w:lang w:eastAsia="zh-CN"/>
                </w:rPr>
                <w:t>Config 3</w:t>
              </w:r>
            </w:ins>
          </w:p>
        </w:tc>
        <w:tc>
          <w:tcPr>
            <w:tcW w:w="1959" w:type="dxa"/>
            <w:gridSpan w:val="4"/>
            <w:tcBorders>
              <w:bottom w:val="single" w:sz="4" w:space="0" w:color="auto"/>
            </w:tcBorders>
          </w:tcPr>
          <w:p w14:paraId="4C9E6C48" w14:textId="77777777" w:rsidR="001C2B28" w:rsidRPr="00DB707E" w:rsidRDefault="001C2B28" w:rsidP="00AB35CF">
            <w:pPr>
              <w:pStyle w:val="TAC"/>
              <w:rPr>
                <w:ins w:id="41320" w:author="RedCap - BigCR editor" w:date="2022-08-29T14:20:00Z"/>
              </w:rPr>
            </w:pPr>
            <w:ins w:id="41321" w:author="RedCap - BigCR editor" w:date="2022-08-29T14:20:00Z">
              <w:r w:rsidRPr="00DB707E">
                <w:rPr>
                  <w:rFonts w:cs="v4.2.0"/>
                </w:rPr>
                <w:t xml:space="preserve">SSB.1 </w:t>
              </w:r>
              <w:r w:rsidRPr="00DB707E">
                <w:rPr>
                  <w:snapToGrid w:val="0"/>
                  <w:szCs w:val="18"/>
                  <w:lang w:eastAsia="zh-CN"/>
                </w:rPr>
                <w:t>RedCap</w:t>
              </w:r>
              <w:r w:rsidRPr="00DB707E">
                <w:rPr>
                  <w:rFonts w:cs="v4.2.0"/>
                </w:rPr>
                <w:t xml:space="preserve"> FR1</w:t>
              </w:r>
            </w:ins>
          </w:p>
        </w:tc>
        <w:tc>
          <w:tcPr>
            <w:tcW w:w="2201" w:type="dxa"/>
            <w:gridSpan w:val="3"/>
            <w:tcBorders>
              <w:bottom w:val="single" w:sz="4" w:space="0" w:color="auto"/>
            </w:tcBorders>
          </w:tcPr>
          <w:p w14:paraId="74ACE6A9" w14:textId="77777777" w:rsidR="001C2B28" w:rsidRPr="00DB707E" w:rsidRDefault="001C2B28" w:rsidP="00AB35CF">
            <w:pPr>
              <w:pStyle w:val="TAC"/>
              <w:rPr>
                <w:ins w:id="41322" w:author="RedCap - BigCR editor" w:date="2022-08-29T14:20:00Z"/>
                <w:rFonts w:cs="v4.2.0"/>
                <w:lang w:eastAsia="zh-CN"/>
              </w:rPr>
            </w:pPr>
            <w:ins w:id="41323" w:author="RedCap - BigCR editor" w:date="2022-08-29T14:20:00Z">
              <w:r w:rsidRPr="00DB707E">
                <w:rPr>
                  <w:rFonts w:cs="v4.2.0"/>
                </w:rPr>
                <w:t xml:space="preserve">SSB.1 </w:t>
              </w:r>
              <w:r w:rsidRPr="00DB707E">
                <w:rPr>
                  <w:snapToGrid w:val="0"/>
                  <w:szCs w:val="18"/>
                  <w:lang w:eastAsia="zh-CN"/>
                </w:rPr>
                <w:t>RedCap</w:t>
              </w:r>
              <w:r w:rsidRPr="00DB707E">
                <w:rPr>
                  <w:rFonts w:cs="v4.2.0"/>
                </w:rPr>
                <w:t xml:space="preserve"> FR1</w:t>
              </w:r>
            </w:ins>
          </w:p>
        </w:tc>
      </w:tr>
      <w:tr w:rsidR="001C2B28" w:rsidRPr="00DB707E" w14:paraId="7C979F63" w14:textId="77777777" w:rsidTr="00AB35CF">
        <w:trPr>
          <w:cantSplit/>
          <w:trHeight w:val="187"/>
          <w:ins w:id="41324" w:author="RedCap - BigCR editor" w:date="2022-08-29T14:20:00Z"/>
        </w:trPr>
        <w:tc>
          <w:tcPr>
            <w:tcW w:w="2628" w:type="dxa"/>
            <w:gridSpan w:val="2"/>
            <w:tcBorders>
              <w:left w:val="single" w:sz="4" w:space="0" w:color="auto"/>
              <w:bottom w:val="nil"/>
            </w:tcBorders>
            <w:shd w:val="clear" w:color="auto" w:fill="auto"/>
          </w:tcPr>
          <w:p w14:paraId="03AB7F70" w14:textId="77777777" w:rsidR="001C2B28" w:rsidRPr="00DB707E" w:rsidRDefault="001C2B28" w:rsidP="00AB35CF">
            <w:pPr>
              <w:pStyle w:val="TAL"/>
              <w:rPr>
                <w:ins w:id="41325" w:author="RedCap - BigCR editor" w:date="2022-08-29T14:20:00Z"/>
                <w:lang w:eastAsia="zh-CN"/>
              </w:rPr>
            </w:pPr>
            <w:ins w:id="41326" w:author="RedCap - BigCR editor" w:date="2022-08-29T14:20:00Z">
              <w:r w:rsidRPr="00DB707E">
                <w:t>SMTC configuration defined in A.3.11</w:t>
              </w:r>
            </w:ins>
          </w:p>
        </w:tc>
        <w:tc>
          <w:tcPr>
            <w:tcW w:w="877" w:type="dxa"/>
            <w:tcBorders>
              <w:bottom w:val="single" w:sz="4" w:space="0" w:color="auto"/>
            </w:tcBorders>
          </w:tcPr>
          <w:p w14:paraId="6544957F" w14:textId="77777777" w:rsidR="001C2B28" w:rsidRPr="00DB707E" w:rsidRDefault="001C2B28" w:rsidP="00AB35CF">
            <w:pPr>
              <w:pStyle w:val="TAC"/>
              <w:rPr>
                <w:ins w:id="41327" w:author="RedCap - BigCR editor" w:date="2022-08-29T14:20:00Z"/>
              </w:rPr>
            </w:pPr>
          </w:p>
        </w:tc>
        <w:tc>
          <w:tcPr>
            <w:tcW w:w="1281" w:type="dxa"/>
            <w:tcBorders>
              <w:bottom w:val="single" w:sz="4" w:space="0" w:color="auto"/>
            </w:tcBorders>
          </w:tcPr>
          <w:p w14:paraId="1328109E" w14:textId="77777777" w:rsidR="001C2B28" w:rsidRPr="00DB707E" w:rsidRDefault="001C2B28" w:rsidP="00AB35CF">
            <w:pPr>
              <w:pStyle w:val="TAC"/>
              <w:rPr>
                <w:ins w:id="41328" w:author="RedCap - BigCR editor" w:date="2022-08-29T14:20:00Z"/>
                <w:lang w:eastAsia="zh-CN"/>
              </w:rPr>
            </w:pPr>
            <w:ins w:id="41329" w:author="RedCap - BigCR editor" w:date="2022-08-29T14:20:00Z">
              <w:r w:rsidRPr="00DB707E">
                <w:t>Config</w:t>
              </w:r>
              <w:r w:rsidRPr="00DB707E">
                <w:rPr>
                  <w:szCs w:val="18"/>
                </w:rPr>
                <w:t xml:space="preserve"> </w:t>
              </w:r>
              <w:r w:rsidRPr="00DB707E">
                <w:t>1,4</w:t>
              </w:r>
            </w:ins>
          </w:p>
        </w:tc>
        <w:tc>
          <w:tcPr>
            <w:tcW w:w="1959" w:type="dxa"/>
            <w:gridSpan w:val="4"/>
            <w:tcBorders>
              <w:bottom w:val="single" w:sz="4" w:space="0" w:color="auto"/>
            </w:tcBorders>
          </w:tcPr>
          <w:p w14:paraId="03122AF5" w14:textId="77777777" w:rsidR="001C2B28" w:rsidRPr="00DB707E" w:rsidRDefault="001C2B28" w:rsidP="00AB35CF">
            <w:pPr>
              <w:pStyle w:val="TAC"/>
              <w:rPr>
                <w:ins w:id="41330" w:author="RedCap - BigCR editor" w:date="2022-08-29T14:20:00Z"/>
                <w:rFonts w:cs="Arial"/>
                <w:lang w:eastAsia="zh-CN"/>
              </w:rPr>
            </w:pPr>
            <w:ins w:id="41331" w:author="RedCap - BigCR editor" w:date="2022-08-29T14:20:00Z">
              <w:r w:rsidRPr="00DB707E">
                <w:rPr>
                  <w:snapToGrid w:val="0"/>
                  <w:szCs w:val="18"/>
                  <w:lang w:eastAsia="zh-CN"/>
                </w:rPr>
                <w:t>SMTC.1 RedCap</w:t>
              </w:r>
            </w:ins>
          </w:p>
        </w:tc>
        <w:tc>
          <w:tcPr>
            <w:tcW w:w="2201" w:type="dxa"/>
            <w:gridSpan w:val="3"/>
            <w:tcBorders>
              <w:bottom w:val="single" w:sz="4" w:space="0" w:color="auto"/>
            </w:tcBorders>
          </w:tcPr>
          <w:p w14:paraId="6B06BD43" w14:textId="77777777" w:rsidR="001C2B28" w:rsidRPr="00DB707E" w:rsidRDefault="001C2B28" w:rsidP="00AB35CF">
            <w:pPr>
              <w:pStyle w:val="TAC"/>
              <w:rPr>
                <w:ins w:id="41332" w:author="RedCap - BigCR editor" w:date="2022-08-29T14:20:00Z"/>
                <w:rFonts w:cs="Arial"/>
                <w:lang w:eastAsia="zh-CN"/>
              </w:rPr>
            </w:pPr>
            <w:ins w:id="41333" w:author="RedCap - BigCR editor" w:date="2022-08-29T14:20:00Z">
              <w:r w:rsidRPr="00DB707E">
                <w:rPr>
                  <w:snapToGrid w:val="0"/>
                  <w:szCs w:val="18"/>
                  <w:lang w:eastAsia="zh-CN"/>
                </w:rPr>
                <w:t>SMTC.1 RedCap</w:t>
              </w:r>
            </w:ins>
          </w:p>
        </w:tc>
      </w:tr>
      <w:tr w:rsidR="001C2B28" w:rsidRPr="00DB707E" w14:paraId="7099CDB1" w14:textId="77777777" w:rsidTr="00AB35CF">
        <w:trPr>
          <w:cantSplit/>
          <w:trHeight w:val="187"/>
          <w:ins w:id="41334" w:author="RedCap - BigCR editor" w:date="2022-08-29T14:20:00Z"/>
        </w:trPr>
        <w:tc>
          <w:tcPr>
            <w:tcW w:w="2628" w:type="dxa"/>
            <w:gridSpan w:val="2"/>
            <w:tcBorders>
              <w:top w:val="nil"/>
              <w:left w:val="single" w:sz="4" w:space="0" w:color="auto"/>
              <w:bottom w:val="single" w:sz="4" w:space="0" w:color="auto"/>
            </w:tcBorders>
            <w:shd w:val="clear" w:color="auto" w:fill="auto"/>
          </w:tcPr>
          <w:p w14:paraId="5FCA8708" w14:textId="77777777" w:rsidR="001C2B28" w:rsidRPr="00DB707E" w:rsidRDefault="001C2B28" w:rsidP="00AB35CF">
            <w:pPr>
              <w:pStyle w:val="TAL"/>
              <w:rPr>
                <w:ins w:id="41335" w:author="RedCap - BigCR editor" w:date="2022-08-29T14:20:00Z"/>
                <w:lang w:eastAsia="zh-CN"/>
              </w:rPr>
            </w:pPr>
          </w:p>
        </w:tc>
        <w:tc>
          <w:tcPr>
            <w:tcW w:w="877" w:type="dxa"/>
            <w:tcBorders>
              <w:bottom w:val="single" w:sz="4" w:space="0" w:color="auto"/>
            </w:tcBorders>
          </w:tcPr>
          <w:p w14:paraId="77AB37A9" w14:textId="77777777" w:rsidR="001C2B28" w:rsidRPr="00DB707E" w:rsidRDefault="001C2B28" w:rsidP="00AB35CF">
            <w:pPr>
              <w:pStyle w:val="TAC"/>
              <w:rPr>
                <w:ins w:id="41336" w:author="RedCap - BigCR editor" w:date="2022-08-29T14:20:00Z"/>
              </w:rPr>
            </w:pPr>
          </w:p>
        </w:tc>
        <w:tc>
          <w:tcPr>
            <w:tcW w:w="1281" w:type="dxa"/>
            <w:tcBorders>
              <w:bottom w:val="single" w:sz="4" w:space="0" w:color="auto"/>
            </w:tcBorders>
          </w:tcPr>
          <w:p w14:paraId="7E8354F6" w14:textId="77777777" w:rsidR="001C2B28" w:rsidRPr="00DB707E" w:rsidRDefault="001C2B28" w:rsidP="00AB35CF">
            <w:pPr>
              <w:pStyle w:val="TAC"/>
              <w:rPr>
                <w:ins w:id="41337" w:author="RedCap - BigCR editor" w:date="2022-08-29T14:20:00Z"/>
                <w:lang w:eastAsia="zh-CN"/>
              </w:rPr>
            </w:pPr>
            <w:ins w:id="41338" w:author="RedCap - BigCR editor" w:date="2022-08-29T14:20:00Z">
              <w:r w:rsidRPr="00DB707E">
                <w:t>Config</w:t>
              </w:r>
              <w:r w:rsidRPr="00DB707E">
                <w:rPr>
                  <w:szCs w:val="18"/>
                </w:rPr>
                <w:t xml:space="preserve"> 2, </w:t>
              </w:r>
              <w:r w:rsidRPr="00DB707E">
                <w:t>3</w:t>
              </w:r>
            </w:ins>
          </w:p>
        </w:tc>
        <w:tc>
          <w:tcPr>
            <w:tcW w:w="1959" w:type="dxa"/>
            <w:gridSpan w:val="4"/>
            <w:tcBorders>
              <w:bottom w:val="single" w:sz="4" w:space="0" w:color="auto"/>
            </w:tcBorders>
          </w:tcPr>
          <w:p w14:paraId="0F5F6A44" w14:textId="77777777" w:rsidR="001C2B28" w:rsidRPr="00DB707E" w:rsidRDefault="001C2B28" w:rsidP="00AB35CF">
            <w:pPr>
              <w:pStyle w:val="TAC"/>
              <w:rPr>
                <w:ins w:id="41339" w:author="RedCap - BigCR editor" w:date="2022-08-29T14:20:00Z"/>
                <w:rFonts w:cs="Arial"/>
                <w:lang w:eastAsia="zh-CN"/>
              </w:rPr>
            </w:pPr>
            <w:ins w:id="41340" w:author="RedCap - BigCR editor" w:date="2022-08-29T14:20:00Z">
              <w:r w:rsidRPr="00DB707E">
                <w:rPr>
                  <w:snapToGrid w:val="0"/>
                  <w:szCs w:val="18"/>
                  <w:lang w:eastAsia="zh-CN"/>
                </w:rPr>
                <w:t>SMTC.1 RedCap</w:t>
              </w:r>
            </w:ins>
          </w:p>
        </w:tc>
        <w:tc>
          <w:tcPr>
            <w:tcW w:w="2201" w:type="dxa"/>
            <w:gridSpan w:val="3"/>
            <w:tcBorders>
              <w:bottom w:val="single" w:sz="4" w:space="0" w:color="auto"/>
            </w:tcBorders>
          </w:tcPr>
          <w:p w14:paraId="5A7C60C8" w14:textId="77777777" w:rsidR="001C2B28" w:rsidRPr="00DB707E" w:rsidRDefault="001C2B28" w:rsidP="00AB35CF">
            <w:pPr>
              <w:pStyle w:val="TAC"/>
              <w:rPr>
                <w:ins w:id="41341" w:author="RedCap - BigCR editor" w:date="2022-08-29T14:20:00Z"/>
                <w:rFonts w:cs="Arial"/>
                <w:lang w:eastAsia="zh-CN"/>
              </w:rPr>
            </w:pPr>
            <w:ins w:id="41342" w:author="RedCap - BigCR editor" w:date="2022-08-29T14:20:00Z">
              <w:r w:rsidRPr="00DB707E">
                <w:rPr>
                  <w:snapToGrid w:val="0"/>
                  <w:szCs w:val="18"/>
                  <w:lang w:eastAsia="zh-CN"/>
                </w:rPr>
                <w:t xml:space="preserve"> SMTC.1 RedCap</w:t>
              </w:r>
            </w:ins>
          </w:p>
        </w:tc>
      </w:tr>
      <w:tr w:rsidR="001C2B28" w:rsidRPr="00DB707E" w14:paraId="385AA7D2" w14:textId="77777777" w:rsidTr="00AB35CF">
        <w:trPr>
          <w:cantSplit/>
          <w:trHeight w:val="187"/>
          <w:ins w:id="41343" w:author="RedCap - BigCR editor" w:date="2022-08-29T14:20:00Z"/>
        </w:trPr>
        <w:tc>
          <w:tcPr>
            <w:tcW w:w="2628" w:type="dxa"/>
            <w:gridSpan w:val="2"/>
            <w:tcBorders>
              <w:left w:val="single" w:sz="4" w:space="0" w:color="auto"/>
              <w:bottom w:val="nil"/>
            </w:tcBorders>
            <w:shd w:val="clear" w:color="auto" w:fill="auto"/>
          </w:tcPr>
          <w:p w14:paraId="5774F4DD" w14:textId="77777777" w:rsidR="001C2B28" w:rsidRPr="00DB707E" w:rsidRDefault="001C2B28" w:rsidP="00AB35CF">
            <w:pPr>
              <w:pStyle w:val="TAL"/>
              <w:rPr>
                <w:ins w:id="41344" w:author="RedCap - BigCR editor" w:date="2022-08-29T14:20:00Z"/>
              </w:rPr>
            </w:pPr>
            <w:ins w:id="41345" w:author="RedCap - BigCR editor" w:date="2022-08-29T14:20:00Z">
              <w:r w:rsidRPr="00DB707E">
                <w:t>PDSCH/PDCCH subcarrier spacing</w:t>
              </w:r>
            </w:ins>
          </w:p>
        </w:tc>
        <w:tc>
          <w:tcPr>
            <w:tcW w:w="877" w:type="dxa"/>
            <w:tcBorders>
              <w:bottom w:val="nil"/>
            </w:tcBorders>
            <w:shd w:val="clear" w:color="auto" w:fill="auto"/>
          </w:tcPr>
          <w:p w14:paraId="3CE29BFA" w14:textId="77777777" w:rsidR="001C2B28" w:rsidRPr="00DB707E" w:rsidRDefault="001C2B28" w:rsidP="00AB35CF">
            <w:pPr>
              <w:pStyle w:val="TAC"/>
              <w:rPr>
                <w:ins w:id="41346" w:author="RedCap - BigCR editor" w:date="2022-08-29T14:20:00Z"/>
              </w:rPr>
            </w:pPr>
            <w:ins w:id="41347" w:author="RedCap - BigCR editor" w:date="2022-08-29T14:20:00Z">
              <w:r w:rsidRPr="00DB707E">
                <w:t>kHz</w:t>
              </w:r>
            </w:ins>
          </w:p>
        </w:tc>
        <w:tc>
          <w:tcPr>
            <w:tcW w:w="1281" w:type="dxa"/>
            <w:tcBorders>
              <w:bottom w:val="single" w:sz="4" w:space="0" w:color="auto"/>
            </w:tcBorders>
          </w:tcPr>
          <w:p w14:paraId="5C86898E" w14:textId="77777777" w:rsidR="001C2B28" w:rsidRPr="00DB707E" w:rsidRDefault="001C2B28" w:rsidP="00AB35CF">
            <w:pPr>
              <w:pStyle w:val="TAC"/>
              <w:rPr>
                <w:ins w:id="41348" w:author="RedCap - BigCR editor" w:date="2022-08-29T14:20:00Z"/>
              </w:rPr>
            </w:pPr>
            <w:ins w:id="41349" w:author="RedCap - BigCR editor" w:date="2022-08-29T14:20:00Z">
              <w:r w:rsidRPr="00DB707E">
                <w:t>Config</w:t>
              </w:r>
              <w:r w:rsidRPr="00DB707E">
                <w:rPr>
                  <w:szCs w:val="18"/>
                </w:rPr>
                <w:t xml:space="preserve"> </w:t>
              </w:r>
              <w:r w:rsidRPr="00DB707E">
                <w:t>1,2,4</w:t>
              </w:r>
            </w:ins>
          </w:p>
        </w:tc>
        <w:tc>
          <w:tcPr>
            <w:tcW w:w="4160" w:type="dxa"/>
            <w:gridSpan w:val="7"/>
            <w:tcBorders>
              <w:bottom w:val="single" w:sz="4" w:space="0" w:color="auto"/>
            </w:tcBorders>
          </w:tcPr>
          <w:p w14:paraId="3057EE38" w14:textId="77777777" w:rsidR="001C2B28" w:rsidRPr="00DB707E" w:rsidRDefault="001C2B28" w:rsidP="00AB35CF">
            <w:pPr>
              <w:pStyle w:val="TAC"/>
              <w:rPr>
                <w:ins w:id="41350" w:author="RedCap - BigCR editor" w:date="2022-08-29T14:20:00Z"/>
              </w:rPr>
            </w:pPr>
            <w:ins w:id="41351" w:author="RedCap - BigCR editor" w:date="2022-08-29T14:20:00Z">
              <w:r w:rsidRPr="00DB707E">
                <w:t>15</w:t>
              </w:r>
            </w:ins>
          </w:p>
        </w:tc>
      </w:tr>
      <w:tr w:rsidR="001C2B28" w:rsidRPr="00DB707E" w14:paraId="62B028F4" w14:textId="77777777" w:rsidTr="00AB35CF">
        <w:trPr>
          <w:cantSplit/>
          <w:trHeight w:val="187"/>
          <w:ins w:id="41352" w:author="RedCap - BigCR editor" w:date="2022-08-29T14:20:00Z"/>
        </w:trPr>
        <w:tc>
          <w:tcPr>
            <w:tcW w:w="2628" w:type="dxa"/>
            <w:gridSpan w:val="2"/>
            <w:tcBorders>
              <w:top w:val="nil"/>
              <w:left w:val="single" w:sz="4" w:space="0" w:color="auto"/>
              <w:bottom w:val="single" w:sz="4" w:space="0" w:color="auto"/>
            </w:tcBorders>
            <w:shd w:val="clear" w:color="auto" w:fill="auto"/>
          </w:tcPr>
          <w:p w14:paraId="08E4F617" w14:textId="77777777" w:rsidR="001C2B28" w:rsidRPr="00DB707E" w:rsidRDefault="001C2B28" w:rsidP="00AB35CF">
            <w:pPr>
              <w:pStyle w:val="TAL"/>
              <w:rPr>
                <w:ins w:id="41353" w:author="RedCap - BigCR editor" w:date="2022-08-29T14:20:00Z"/>
              </w:rPr>
            </w:pPr>
          </w:p>
        </w:tc>
        <w:tc>
          <w:tcPr>
            <w:tcW w:w="877" w:type="dxa"/>
            <w:tcBorders>
              <w:top w:val="nil"/>
              <w:bottom w:val="single" w:sz="4" w:space="0" w:color="auto"/>
            </w:tcBorders>
            <w:shd w:val="clear" w:color="auto" w:fill="auto"/>
          </w:tcPr>
          <w:p w14:paraId="52C178D1" w14:textId="77777777" w:rsidR="001C2B28" w:rsidRPr="00DB707E" w:rsidRDefault="001C2B28" w:rsidP="00AB35CF">
            <w:pPr>
              <w:pStyle w:val="TAC"/>
              <w:rPr>
                <w:ins w:id="41354" w:author="RedCap - BigCR editor" w:date="2022-08-29T14:20:00Z"/>
              </w:rPr>
            </w:pPr>
          </w:p>
        </w:tc>
        <w:tc>
          <w:tcPr>
            <w:tcW w:w="1281" w:type="dxa"/>
            <w:tcBorders>
              <w:bottom w:val="single" w:sz="4" w:space="0" w:color="auto"/>
            </w:tcBorders>
          </w:tcPr>
          <w:p w14:paraId="6344C70F" w14:textId="77777777" w:rsidR="001C2B28" w:rsidRPr="00DB707E" w:rsidRDefault="001C2B28" w:rsidP="00AB35CF">
            <w:pPr>
              <w:pStyle w:val="TAC"/>
              <w:rPr>
                <w:ins w:id="41355" w:author="RedCap - BigCR editor" w:date="2022-08-29T14:20:00Z"/>
              </w:rPr>
            </w:pPr>
            <w:ins w:id="41356" w:author="RedCap - BigCR editor" w:date="2022-08-29T14:20:00Z">
              <w:r w:rsidRPr="00DB707E">
                <w:t>Config</w:t>
              </w:r>
              <w:r w:rsidRPr="00DB707E">
                <w:rPr>
                  <w:szCs w:val="18"/>
                </w:rPr>
                <w:t xml:space="preserve"> </w:t>
              </w:r>
              <w:r w:rsidRPr="00DB707E">
                <w:t>3</w:t>
              </w:r>
            </w:ins>
          </w:p>
        </w:tc>
        <w:tc>
          <w:tcPr>
            <w:tcW w:w="4160" w:type="dxa"/>
            <w:gridSpan w:val="7"/>
            <w:tcBorders>
              <w:bottom w:val="single" w:sz="4" w:space="0" w:color="auto"/>
            </w:tcBorders>
          </w:tcPr>
          <w:p w14:paraId="6095822F" w14:textId="77777777" w:rsidR="001C2B28" w:rsidRPr="00DB707E" w:rsidRDefault="001C2B28" w:rsidP="00AB35CF">
            <w:pPr>
              <w:pStyle w:val="TAC"/>
              <w:rPr>
                <w:ins w:id="41357" w:author="RedCap - BigCR editor" w:date="2022-08-29T14:20:00Z"/>
              </w:rPr>
            </w:pPr>
            <w:ins w:id="41358" w:author="RedCap - BigCR editor" w:date="2022-08-29T14:20:00Z">
              <w:r w:rsidRPr="00DB707E">
                <w:t>30</w:t>
              </w:r>
            </w:ins>
          </w:p>
        </w:tc>
      </w:tr>
      <w:tr w:rsidR="001C2B28" w:rsidRPr="00DB707E" w14:paraId="5C92C1CB" w14:textId="77777777" w:rsidTr="00AB35CF">
        <w:trPr>
          <w:cantSplit/>
          <w:trHeight w:val="187"/>
          <w:ins w:id="41359" w:author="RedCap - BigCR editor" w:date="2022-08-29T14:20:00Z"/>
        </w:trPr>
        <w:tc>
          <w:tcPr>
            <w:tcW w:w="2628" w:type="dxa"/>
            <w:gridSpan w:val="2"/>
            <w:tcBorders>
              <w:left w:val="single" w:sz="4" w:space="0" w:color="auto"/>
              <w:bottom w:val="single" w:sz="4" w:space="0" w:color="auto"/>
            </w:tcBorders>
          </w:tcPr>
          <w:p w14:paraId="1B1FF75A" w14:textId="77777777" w:rsidR="001C2B28" w:rsidRPr="00DB707E" w:rsidRDefault="001C2B28" w:rsidP="00AB35CF">
            <w:pPr>
              <w:pStyle w:val="TAL"/>
              <w:rPr>
                <w:ins w:id="41360" w:author="RedCap - BigCR editor" w:date="2022-08-29T14:20:00Z"/>
              </w:rPr>
            </w:pPr>
            <w:ins w:id="41361" w:author="RedCap - BigCR editor" w:date="2022-08-29T14:20:00Z">
              <w:r w:rsidRPr="00DB707E">
                <w:rPr>
                  <w:szCs w:val="16"/>
                  <w:lang w:eastAsia="ja-JP"/>
                </w:rPr>
                <w:t>EPRE ratio of PSS to SSS</w:t>
              </w:r>
            </w:ins>
          </w:p>
        </w:tc>
        <w:tc>
          <w:tcPr>
            <w:tcW w:w="877" w:type="dxa"/>
            <w:tcBorders>
              <w:bottom w:val="single" w:sz="4" w:space="0" w:color="auto"/>
            </w:tcBorders>
          </w:tcPr>
          <w:p w14:paraId="346101F3" w14:textId="77777777" w:rsidR="001C2B28" w:rsidRPr="00DB707E" w:rsidRDefault="001C2B28" w:rsidP="00AB35CF">
            <w:pPr>
              <w:pStyle w:val="TAC"/>
              <w:rPr>
                <w:ins w:id="41362" w:author="RedCap - BigCR editor" w:date="2022-08-29T14:20:00Z"/>
              </w:rPr>
            </w:pPr>
          </w:p>
        </w:tc>
        <w:tc>
          <w:tcPr>
            <w:tcW w:w="1281" w:type="dxa"/>
            <w:tcBorders>
              <w:bottom w:val="nil"/>
            </w:tcBorders>
            <w:shd w:val="clear" w:color="auto" w:fill="auto"/>
          </w:tcPr>
          <w:p w14:paraId="0894A158" w14:textId="77777777" w:rsidR="001C2B28" w:rsidRPr="00DB707E" w:rsidRDefault="001C2B28" w:rsidP="00AB35CF">
            <w:pPr>
              <w:pStyle w:val="TAC"/>
              <w:rPr>
                <w:ins w:id="41363" w:author="RedCap - BigCR editor" w:date="2022-08-29T14:20:00Z"/>
              </w:rPr>
            </w:pPr>
            <w:ins w:id="41364" w:author="RedCap - BigCR editor" w:date="2022-08-29T14:20:00Z">
              <w:r w:rsidRPr="00DB707E">
                <w:t>Config 1,2,3,4</w:t>
              </w:r>
            </w:ins>
          </w:p>
        </w:tc>
        <w:tc>
          <w:tcPr>
            <w:tcW w:w="1959" w:type="dxa"/>
            <w:gridSpan w:val="4"/>
            <w:tcBorders>
              <w:bottom w:val="nil"/>
            </w:tcBorders>
            <w:shd w:val="clear" w:color="auto" w:fill="auto"/>
          </w:tcPr>
          <w:p w14:paraId="48FE6D2F" w14:textId="77777777" w:rsidR="001C2B28" w:rsidRPr="00DB707E" w:rsidRDefault="001C2B28" w:rsidP="00AB35CF">
            <w:pPr>
              <w:pStyle w:val="TAC"/>
              <w:rPr>
                <w:ins w:id="41365" w:author="RedCap - BigCR editor" w:date="2022-08-29T14:20:00Z"/>
                <w:rFonts w:cs="v4.2.0"/>
              </w:rPr>
            </w:pPr>
            <w:ins w:id="41366" w:author="RedCap - BigCR editor" w:date="2022-08-29T14:20:00Z">
              <w:r w:rsidRPr="00DB707E">
                <w:rPr>
                  <w:rFonts w:cs="v4.2.0"/>
                </w:rPr>
                <w:t>0</w:t>
              </w:r>
            </w:ins>
          </w:p>
        </w:tc>
        <w:tc>
          <w:tcPr>
            <w:tcW w:w="2201" w:type="dxa"/>
            <w:gridSpan w:val="3"/>
            <w:tcBorders>
              <w:bottom w:val="nil"/>
            </w:tcBorders>
            <w:shd w:val="clear" w:color="auto" w:fill="auto"/>
          </w:tcPr>
          <w:p w14:paraId="63AF7119" w14:textId="77777777" w:rsidR="001C2B28" w:rsidRPr="00DB707E" w:rsidRDefault="001C2B28" w:rsidP="00AB35CF">
            <w:pPr>
              <w:pStyle w:val="TAC"/>
              <w:rPr>
                <w:ins w:id="41367" w:author="RedCap - BigCR editor" w:date="2022-08-29T14:20:00Z"/>
              </w:rPr>
            </w:pPr>
            <w:ins w:id="41368" w:author="RedCap - BigCR editor" w:date="2022-08-29T14:20:00Z">
              <w:r w:rsidRPr="00DB707E">
                <w:t>0</w:t>
              </w:r>
            </w:ins>
          </w:p>
        </w:tc>
      </w:tr>
      <w:tr w:rsidR="001C2B28" w:rsidRPr="00DB707E" w14:paraId="7AB835BF" w14:textId="77777777" w:rsidTr="00AB35CF">
        <w:trPr>
          <w:cantSplit/>
          <w:trHeight w:val="187"/>
          <w:ins w:id="41369" w:author="RedCap - BigCR editor" w:date="2022-08-29T14:20:00Z"/>
        </w:trPr>
        <w:tc>
          <w:tcPr>
            <w:tcW w:w="2628" w:type="dxa"/>
            <w:gridSpan w:val="2"/>
            <w:tcBorders>
              <w:left w:val="single" w:sz="4" w:space="0" w:color="auto"/>
              <w:bottom w:val="single" w:sz="4" w:space="0" w:color="auto"/>
            </w:tcBorders>
          </w:tcPr>
          <w:p w14:paraId="0521704D" w14:textId="77777777" w:rsidR="001C2B28" w:rsidRPr="00DB707E" w:rsidRDefault="001C2B28" w:rsidP="00AB35CF">
            <w:pPr>
              <w:pStyle w:val="TAL"/>
              <w:rPr>
                <w:ins w:id="41370" w:author="RedCap - BigCR editor" w:date="2022-08-29T14:20:00Z"/>
              </w:rPr>
            </w:pPr>
            <w:ins w:id="41371" w:author="RedCap - BigCR editor" w:date="2022-08-29T14:20:00Z">
              <w:r w:rsidRPr="00DB707E">
                <w:rPr>
                  <w:szCs w:val="16"/>
                  <w:lang w:eastAsia="ja-JP"/>
                </w:rPr>
                <w:t>EPRE ratio of PBCH DMRS to SSS</w:t>
              </w:r>
            </w:ins>
          </w:p>
        </w:tc>
        <w:tc>
          <w:tcPr>
            <w:tcW w:w="877" w:type="dxa"/>
            <w:tcBorders>
              <w:bottom w:val="single" w:sz="4" w:space="0" w:color="auto"/>
            </w:tcBorders>
          </w:tcPr>
          <w:p w14:paraId="6EDDEE7F" w14:textId="77777777" w:rsidR="001C2B28" w:rsidRPr="00DB707E" w:rsidRDefault="001C2B28" w:rsidP="00AB35CF">
            <w:pPr>
              <w:pStyle w:val="TAC"/>
              <w:rPr>
                <w:ins w:id="41372" w:author="RedCap - BigCR editor" w:date="2022-08-29T14:20:00Z"/>
              </w:rPr>
            </w:pPr>
          </w:p>
        </w:tc>
        <w:tc>
          <w:tcPr>
            <w:tcW w:w="1281" w:type="dxa"/>
            <w:tcBorders>
              <w:top w:val="nil"/>
              <w:bottom w:val="nil"/>
            </w:tcBorders>
            <w:shd w:val="clear" w:color="auto" w:fill="auto"/>
          </w:tcPr>
          <w:p w14:paraId="531364A3" w14:textId="77777777" w:rsidR="001C2B28" w:rsidRPr="00DB707E" w:rsidRDefault="001C2B28" w:rsidP="00AB35CF">
            <w:pPr>
              <w:pStyle w:val="TAC"/>
              <w:rPr>
                <w:ins w:id="41373" w:author="RedCap - BigCR editor" w:date="2022-08-29T14:20:00Z"/>
              </w:rPr>
            </w:pPr>
          </w:p>
        </w:tc>
        <w:tc>
          <w:tcPr>
            <w:tcW w:w="1959" w:type="dxa"/>
            <w:gridSpan w:val="4"/>
            <w:tcBorders>
              <w:top w:val="nil"/>
              <w:bottom w:val="nil"/>
            </w:tcBorders>
            <w:shd w:val="clear" w:color="auto" w:fill="auto"/>
          </w:tcPr>
          <w:p w14:paraId="2A08ADA3" w14:textId="77777777" w:rsidR="001C2B28" w:rsidRPr="00DB707E" w:rsidRDefault="001C2B28" w:rsidP="00AB35CF">
            <w:pPr>
              <w:pStyle w:val="TAC"/>
              <w:rPr>
                <w:ins w:id="41374" w:author="RedCap - BigCR editor" w:date="2022-08-29T14:20:00Z"/>
                <w:rFonts w:cs="v4.2.0"/>
              </w:rPr>
            </w:pPr>
          </w:p>
        </w:tc>
        <w:tc>
          <w:tcPr>
            <w:tcW w:w="2201" w:type="dxa"/>
            <w:gridSpan w:val="3"/>
            <w:tcBorders>
              <w:top w:val="nil"/>
              <w:bottom w:val="nil"/>
            </w:tcBorders>
            <w:shd w:val="clear" w:color="auto" w:fill="auto"/>
          </w:tcPr>
          <w:p w14:paraId="29FA19B0" w14:textId="77777777" w:rsidR="001C2B28" w:rsidRPr="00DB707E" w:rsidRDefault="001C2B28" w:rsidP="00AB35CF">
            <w:pPr>
              <w:pStyle w:val="TAC"/>
              <w:rPr>
                <w:ins w:id="41375" w:author="RedCap - BigCR editor" w:date="2022-08-29T14:20:00Z"/>
              </w:rPr>
            </w:pPr>
          </w:p>
        </w:tc>
      </w:tr>
      <w:tr w:rsidR="001C2B28" w:rsidRPr="00DB707E" w14:paraId="5424B617" w14:textId="77777777" w:rsidTr="00AB35CF">
        <w:trPr>
          <w:cantSplit/>
          <w:trHeight w:val="187"/>
          <w:ins w:id="41376" w:author="RedCap - BigCR editor" w:date="2022-08-29T14:20:00Z"/>
        </w:trPr>
        <w:tc>
          <w:tcPr>
            <w:tcW w:w="2628" w:type="dxa"/>
            <w:gridSpan w:val="2"/>
            <w:tcBorders>
              <w:left w:val="single" w:sz="4" w:space="0" w:color="auto"/>
              <w:bottom w:val="single" w:sz="4" w:space="0" w:color="auto"/>
            </w:tcBorders>
          </w:tcPr>
          <w:p w14:paraId="07F2E52A" w14:textId="77777777" w:rsidR="001C2B28" w:rsidRPr="00DB707E" w:rsidRDefault="001C2B28" w:rsidP="00AB35CF">
            <w:pPr>
              <w:pStyle w:val="TAL"/>
              <w:rPr>
                <w:ins w:id="41377" w:author="RedCap - BigCR editor" w:date="2022-08-29T14:20:00Z"/>
              </w:rPr>
            </w:pPr>
            <w:ins w:id="41378" w:author="RedCap - BigCR editor" w:date="2022-08-29T14:20:00Z">
              <w:r w:rsidRPr="00DB707E">
                <w:rPr>
                  <w:szCs w:val="16"/>
                  <w:lang w:eastAsia="ja-JP"/>
                </w:rPr>
                <w:t>EPRE ratio of PBCH to PBCH DMRS</w:t>
              </w:r>
            </w:ins>
          </w:p>
        </w:tc>
        <w:tc>
          <w:tcPr>
            <w:tcW w:w="877" w:type="dxa"/>
            <w:tcBorders>
              <w:bottom w:val="single" w:sz="4" w:space="0" w:color="auto"/>
            </w:tcBorders>
          </w:tcPr>
          <w:p w14:paraId="0C4E2AA4" w14:textId="77777777" w:rsidR="001C2B28" w:rsidRPr="00DB707E" w:rsidRDefault="001C2B28" w:rsidP="00AB35CF">
            <w:pPr>
              <w:pStyle w:val="TAC"/>
              <w:rPr>
                <w:ins w:id="41379" w:author="RedCap - BigCR editor" w:date="2022-08-29T14:20:00Z"/>
              </w:rPr>
            </w:pPr>
          </w:p>
        </w:tc>
        <w:tc>
          <w:tcPr>
            <w:tcW w:w="1281" w:type="dxa"/>
            <w:tcBorders>
              <w:top w:val="nil"/>
              <w:bottom w:val="nil"/>
            </w:tcBorders>
            <w:shd w:val="clear" w:color="auto" w:fill="auto"/>
          </w:tcPr>
          <w:p w14:paraId="2DC699C4" w14:textId="77777777" w:rsidR="001C2B28" w:rsidRPr="00DB707E" w:rsidRDefault="001C2B28" w:rsidP="00AB35CF">
            <w:pPr>
              <w:pStyle w:val="TAC"/>
              <w:rPr>
                <w:ins w:id="41380" w:author="RedCap - BigCR editor" w:date="2022-08-29T14:20:00Z"/>
              </w:rPr>
            </w:pPr>
          </w:p>
        </w:tc>
        <w:tc>
          <w:tcPr>
            <w:tcW w:w="1959" w:type="dxa"/>
            <w:gridSpan w:val="4"/>
            <w:tcBorders>
              <w:top w:val="nil"/>
              <w:bottom w:val="nil"/>
            </w:tcBorders>
            <w:shd w:val="clear" w:color="auto" w:fill="auto"/>
          </w:tcPr>
          <w:p w14:paraId="3705B2EB" w14:textId="77777777" w:rsidR="001C2B28" w:rsidRPr="00DB707E" w:rsidRDefault="001C2B28" w:rsidP="00AB35CF">
            <w:pPr>
              <w:pStyle w:val="TAC"/>
              <w:rPr>
                <w:ins w:id="41381" w:author="RedCap - BigCR editor" w:date="2022-08-29T14:20:00Z"/>
                <w:rFonts w:cs="v4.2.0"/>
              </w:rPr>
            </w:pPr>
          </w:p>
        </w:tc>
        <w:tc>
          <w:tcPr>
            <w:tcW w:w="2201" w:type="dxa"/>
            <w:gridSpan w:val="3"/>
            <w:tcBorders>
              <w:top w:val="nil"/>
              <w:bottom w:val="nil"/>
            </w:tcBorders>
            <w:shd w:val="clear" w:color="auto" w:fill="auto"/>
          </w:tcPr>
          <w:p w14:paraId="70ADBC7B" w14:textId="77777777" w:rsidR="001C2B28" w:rsidRPr="00DB707E" w:rsidRDefault="001C2B28" w:rsidP="00AB35CF">
            <w:pPr>
              <w:pStyle w:val="TAC"/>
              <w:rPr>
                <w:ins w:id="41382" w:author="RedCap - BigCR editor" w:date="2022-08-29T14:20:00Z"/>
              </w:rPr>
            </w:pPr>
          </w:p>
        </w:tc>
      </w:tr>
      <w:tr w:rsidR="001C2B28" w:rsidRPr="00DB707E" w14:paraId="3A66F16F" w14:textId="77777777" w:rsidTr="00AB35CF">
        <w:trPr>
          <w:cantSplit/>
          <w:trHeight w:val="187"/>
          <w:ins w:id="41383" w:author="RedCap - BigCR editor" w:date="2022-08-29T14:20:00Z"/>
        </w:trPr>
        <w:tc>
          <w:tcPr>
            <w:tcW w:w="2628" w:type="dxa"/>
            <w:gridSpan w:val="2"/>
            <w:tcBorders>
              <w:left w:val="single" w:sz="4" w:space="0" w:color="auto"/>
              <w:bottom w:val="single" w:sz="4" w:space="0" w:color="auto"/>
            </w:tcBorders>
          </w:tcPr>
          <w:p w14:paraId="1F6A707E" w14:textId="77777777" w:rsidR="001C2B28" w:rsidRPr="00DB707E" w:rsidRDefault="001C2B28" w:rsidP="00AB35CF">
            <w:pPr>
              <w:pStyle w:val="TAL"/>
              <w:rPr>
                <w:ins w:id="41384" w:author="RedCap - BigCR editor" w:date="2022-08-29T14:20:00Z"/>
              </w:rPr>
            </w:pPr>
            <w:ins w:id="41385" w:author="RedCap - BigCR editor" w:date="2022-08-29T14:20:00Z">
              <w:r w:rsidRPr="00DB707E">
                <w:rPr>
                  <w:szCs w:val="16"/>
                  <w:lang w:eastAsia="ja-JP"/>
                </w:rPr>
                <w:t>EPRE ratio of PDCCH DMRS to SSS</w:t>
              </w:r>
            </w:ins>
          </w:p>
        </w:tc>
        <w:tc>
          <w:tcPr>
            <w:tcW w:w="877" w:type="dxa"/>
            <w:tcBorders>
              <w:bottom w:val="single" w:sz="4" w:space="0" w:color="auto"/>
            </w:tcBorders>
          </w:tcPr>
          <w:p w14:paraId="516A46F9" w14:textId="77777777" w:rsidR="001C2B28" w:rsidRPr="00DB707E" w:rsidRDefault="001C2B28" w:rsidP="00AB35CF">
            <w:pPr>
              <w:pStyle w:val="TAC"/>
              <w:rPr>
                <w:ins w:id="41386" w:author="RedCap - BigCR editor" w:date="2022-08-29T14:20:00Z"/>
              </w:rPr>
            </w:pPr>
          </w:p>
        </w:tc>
        <w:tc>
          <w:tcPr>
            <w:tcW w:w="1281" w:type="dxa"/>
            <w:tcBorders>
              <w:top w:val="nil"/>
              <w:bottom w:val="nil"/>
            </w:tcBorders>
            <w:shd w:val="clear" w:color="auto" w:fill="auto"/>
          </w:tcPr>
          <w:p w14:paraId="753196F2" w14:textId="77777777" w:rsidR="001C2B28" w:rsidRPr="00DB707E" w:rsidRDefault="001C2B28" w:rsidP="00AB35CF">
            <w:pPr>
              <w:pStyle w:val="TAC"/>
              <w:rPr>
                <w:ins w:id="41387" w:author="RedCap - BigCR editor" w:date="2022-08-29T14:20:00Z"/>
              </w:rPr>
            </w:pPr>
          </w:p>
        </w:tc>
        <w:tc>
          <w:tcPr>
            <w:tcW w:w="1959" w:type="dxa"/>
            <w:gridSpan w:val="4"/>
            <w:tcBorders>
              <w:top w:val="nil"/>
              <w:bottom w:val="nil"/>
            </w:tcBorders>
            <w:shd w:val="clear" w:color="auto" w:fill="auto"/>
          </w:tcPr>
          <w:p w14:paraId="0A78AF9D" w14:textId="77777777" w:rsidR="001C2B28" w:rsidRPr="00DB707E" w:rsidRDefault="001C2B28" w:rsidP="00AB35CF">
            <w:pPr>
              <w:pStyle w:val="TAC"/>
              <w:rPr>
                <w:ins w:id="41388" w:author="RedCap - BigCR editor" w:date="2022-08-29T14:20:00Z"/>
                <w:rFonts w:cs="v4.2.0"/>
              </w:rPr>
            </w:pPr>
          </w:p>
        </w:tc>
        <w:tc>
          <w:tcPr>
            <w:tcW w:w="2201" w:type="dxa"/>
            <w:gridSpan w:val="3"/>
            <w:tcBorders>
              <w:top w:val="nil"/>
              <w:bottom w:val="nil"/>
            </w:tcBorders>
            <w:shd w:val="clear" w:color="auto" w:fill="auto"/>
          </w:tcPr>
          <w:p w14:paraId="52F5CA83" w14:textId="77777777" w:rsidR="001C2B28" w:rsidRPr="00DB707E" w:rsidRDefault="001C2B28" w:rsidP="00AB35CF">
            <w:pPr>
              <w:pStyle w:val="TAC"/>
              <w:rPr>
                <w:ins w:id="41389" w:author="RedCap - BigCR editor" w:date="2022-08-29T14:20:00Z"/>
              </w:rPr>
            </w:pPr>
          </w:p>
        </w:tc>
      </w:tr>
      <w:tr w:rsidR="001C2B28" w:rsidRPr="00DB707E" w14:paraId="064D1D51" w14:textId="77777777" w:rsidTr="00AB35CF">
        <w:trPr>
          <w:cantSplit/>
          <w:trHeight w:val="187"/>
          <w:ins w:id="41390" w:author="RedCap - BigCR editor" w:date="2022-08-29T14:20:00Z"/>
        </w:trPr>
        <w:tc>
          <w:tcPr>
            <w:tcW w:w="2628" w:type="dxa"/>
            <w:gridSpan w:val="2"/>
            <w:tcBorders>
              <w:left w:val="single" w:sz="4" w:space="0" w:color="auto"/>
              <w:bottom w:val="single" w:sz="4" w:space="0" w:color="auto"/>
            </w:tcBorders>
          </w:tcPr>
          <w:p w14:paraId="1A49141B" w14:textId="77777777" w:rsidR="001C2B28" w:rsidRPr="00DB707E" w:rsidRDefault="001C2B28" w:rsidP="00AB35CF">
            <w:pPr>
              <w:pStyle w:val="TAL"/>
              <w:rPr>
                <w:ins w:id="41391" w:author="RedCap - BigCR editor" w:date="2022-08-29T14:20:00Z"/>
              </w:rPr>
            </w:pPr>
            <w:ins w:id="41392" w:author="RedCap - BigCR editor" w:date="2022-08-29T14:20:00Z">
              <w:r w:rsidRPr="00DB707E">
                <w:rPr>
                  <w:szCs w:val="16"/>
                  <w:lang w:eastAsia="ja-JP"/>
                </w:rPr>
                <w:t>EPRE ratio of PDCCH to PDCCH DMRS</w:t>
              </w:r>
            </w:ins>
          </w:p>
        </w:tc>
        <w:tc>
          <w:tcPr>
            <w:tcW w:w="877" w:type="dxa"/>
            <w:tcBorders>
              <w:bottom w:val="single" w:sz="4" w:space="0" w:color="auto"/>
            </w:tcBorders>
          </w:tcPr>
          <w:p w14:paraId="00950F0D" w14:textId="77777777" w:rsidR="001C2B28" w:rsidRPr="00DB707E" w:rsidRDefault="001C2B28" w:rsidP="00AB35CF">
            <w:pPr>
              <w:pStyle w:val="TAC"/>
              <w:rPr>
                <w:ins w:id="41393" w:author="RedCap - BigCR editor" w:date="2022-08-29T14:20:00Z"/>
              </w:rPr>
            </w:pPr>
          </w:p>
        </w:tc>
        <w:tc>
          <w:tcPr>
            <w:tcW w:w="1281" w:type="dxa"/>
            <w:tcBorders>
              <w:top w:val="nil"/>
              <w:bottom w:val="nil"/>
            </w:tcBorders>
            <w:shd w:val="clear" w:color="auto" w:fill="auto"/>
          </w:tcPr>
          <w:p w14:paraId="716F24E2" w14:textId="77777777" w:rsidR="001C2B28" w:rsidRPr="00DB707E" w:rsidRDefault="001C2B28" w:rsidP="00AB35CF">
            <w:pPr>
              <w:pStyle w:val="TAC"/>
              <w:rPr>
                <w:ins w:id="41394" w:author="RedCap - BigCR editor" w:date="2022-08-29T14:20:00Z"/>
              </w:rPr>
            </w:pPr>
          </w:p>
        </w:tc>
        <w:tc>
          <w:tcPr>
            <w:tcW w:w="1959" w:type="dxa"/>
            <w:gridSpan w:val="4"/>
            <w:tcBorders>
              <w:top w:val="nil"/>
              <w:bottom w:val="nil"/>
            </w:tcBorders>
            <w:shd w:val="clear" w:color="auto" w:fill="auto"/>
          </w:tcPr>
          <w:p w14:paraId="4FE6F706" w14:textId="77777777" w:rsidR="001C2B28" w:rsidRPr="00DB707E" w:rsidRDefault="001C2B28" w:rsidP="00AB35CF">
            <w:pPr>
              <w:pStyle w:val="TAC"/>
              <w:rPr>
                <w:ins w:id="41395" w:author="RedCap - BigCR editor" w:date="2022-08-29T14:20:00Z"/>
                <w:rFonts w:cs="v4.2.0"/>
              </w:rPr>
            </w:pPr>
          </w:p>
        </w:tc>
        <w:tc>
          <w:tcPr>
            <w:tcW w:w="2201" w:type="dxa"/>
            <w:gridSpan w:val="3"/>
            <w:tcBorders>
              <w:top w:val="nil"/>
              <w:bottom w:val="nil"/>
            </w:tcBorders>
            <w:shd w:val="clear" w:color="auto" w:fill="auto"/>
          </w:tcPr>
          <w:p w14:paraId="6A9F8F66" w14:textId="77777777" w:rsidR="001C2B28" w:rsidRPr="00DB707E" w:rsidRDefault="001C2B28" w:rsidP="00AB35CF">
            <w:pPr>
              <w:pStyle w:val="TAC"/>
              <w:rPr>
                <w:ins w:id="41396" w:author="RedCap - BigCR editor" w:date="2022-08-29T14:20:00Z"/>
              </w:rPr>
            </w:pPr>
          </w:p>
        </w:tc>
      </w:tr>
      <w:tr w:rsidR="001C2B28" w:rsidRPr="00DB707E" w14:paraId="60238AE6" w14:textId="77777777" w:rsidTr="00AB35CF">
        <w:trPr>
          <w:cantSplit/>
          <w:trHeight w:val="187"/>
          <w:ins w:id="41397" w:author="RedCap - BigCR editor" w:date="2022-08-29T14:20:00Z"/>
        </w:trPr>
        <w:tc>
          <w:tcPr>
            <w:tcW w:w="2628" w:type="dxa"/>
            <w:gridSpan w:val="2"/>
            <w:tcBorders>
              <w:left w:val="single" w:sz="4" w:space="0" w:color="auto"/>
              <w:bottom w:val="single" w:sz="4" w:space="0" w:color="auto"/>
            </w:tcBorders>
          </w:tcPr>
          <w:p w14:paraId="576A570F" w14:textId="77777777" w:rsidR="001C2B28" w:rsidRPr="00DB707E" w:rsidRDefault="001C2B28" w:rsidP="00AB35CF">
            <w:pPr>
              <w:pStyle w:val="TAL"/>
              <w:rPr>
                <w:ins w:id="41398" w:author="RedCap - BigCR editor" w:date="2022-08-29T14:20:00Z"/>
              </w:rPr>
            </w:pPr>
            <w:ins w:id="41399" w:author="RedCap - BigCR editor" w:date="2022-08-29T14:20:00Z">
              <w:r w:rsidRPr="00DB707E">
                <w:rPr>
                  <w:szCs w:val="16"/>
                  <w:lang w:eastAsia="ja-JP"/>
                </w:rPr>
                <w:t xml:space="preserve">EPRE ratio of PDSCH DMRS to SSS </w:t>
              </w:r>
            </w:ins>
          </w:p>
        </w:tc>
        <w:tc>
          <w:tcPr>
            <w:tcW w:w="877" w:type="dxa"/>
            <w:tcBorders>
              <w:bottom w:val="single" w:sz="4" w:space="0" w:color="auto"/>
            </w:tcBorders>
          </w:tcPr>
          <w:p w14:paraId="259AC1DA" w14:textId="77777777" w:rsidR="001C2B28" w:rsidRPr="00DB707E" w:rsidRDefault="001C2B28" w:rsidP="00AB35CF">
            <w:pPr>
              <w:pStyle w:val="TAC"/>
              <w:rPr>
                <w:ins w:id="41400" w:author="RedCap - BigCR editor" w:date="2022-08-29T14:20:00Z"/>
              </w:rPr>
            </w:pPr>
          </w:p>
        </w:tc>
        <w:tc>
          <w:tcPr>
            <w:tcW w:w="1281" w:type="dxa"/>
            <w:tcBorders>
              <w:top w:val="nil"/>
              <w:bottom w:val="nil"/>
            </w:tcBorders>
            <w:shd w:val="clear" w:color="auto" w:fill="auto"/>
          </w:tcPr>
          <w:p w14:paraId="3D0B9526" w14:textId="77777777" w:rsidR="001C2B28" w:rsidRPr="00DB707E" w:rsidRDefault="001C2B28" w:rsidP="00AB35CF">
            <w:pPr>
              <w:pStyle w:val="TAC"/>
              <w:rPr>
                <w:ins w:id="41401" w:author="RedCap - BigCR editor" w:date="2022-08-29T14:20:00Z"/>
              </w:rPr>
            </w:pPr>
          </w:p>
        </w:tc>
        <w:tc>
          <w:tcPr>
            <w:tcW w:w="1959" w:type="dxa"/>
            <w:gridSpan w:val="4"/>
            <w:tcBorders>
              <w:top w:val="nil"/>
              <w:bottom w:val="nil"/>
            </w:tcBorders>
            <w:shd w:val="clear" w:color="auto" w:fill="auto"/>
          </w:tcPr>
          <w:p w14:paraId="00659B31" w14:textId="77777777" w:rsidR="001C2B28" w:rsidRPr="00DB707E" w:rsidRDefault="001C2B28" w:rsidP="00AB35CF">
            <w:pPr>
              <w:pStyle w:val="TAC"/>
              <w:rPr>
                <w:ins w:id="41402" w:author="RedCap - BigCR editor" w:date="2022-08-29T14:20:00Z"/>
                <w:rFonts w:cs="v4.2.0"/>
              </w:rPr>
            </w:pPr>
          </w:p>
        </w:tc>
        <w:tc>
          <w:tcPr>
            <w:tcW w:w="2201" w:type="dxa"/>
            <w:gridSpan w:val="3"/>
            <w:tcBorders>
              <w:top w:val="nil"/>
              <w:bottom w:val="nil"/>
            </w:tcBorders>
            <w:shd w:val="clear" w:color="auto" w:fill="auto"/>
          </w:tcPr>
          <w:p w14:paraId="54FF45BF" w14:textId="77777777" w:rsidR="001C2B28" w:rsidRPr="00DB707E" w:rsidRDefault="001C2B28" w:rsidP="00AB35CF">
            <w:pPr>
              <w:pStyle w:val="TAC"/>
              <w:rPr>
                <w:ins w:id="41403" w:author="RedCap - BigCR editor" w:date="2022-08-29T14:20:00Z"/>
              </w:rPr>
            </w:pPr>
          </w:p>
        </w:tc>
      </w:tr>
      <w:tr w:rsidR="001C2B28" w:rsidRPr="00DB707E" w14:paraId="1829976A" w14:textId="77777777" w:rsidTr="00AB35CF">
        <w:trPr>
          <w:cantSplit/>
          <w:trHeight w:val="187"/>
          <w:ins w:id="41404" w:author="RedCap - BigCR editor" w:date="2022-08-29T14:20:00Z"/>
        </w:trPr>
        <w:tc>
          <w:tcPr>
            <w:tcW w:w="2628" w:type="dxa"/>
            <w:gridSpan w:val="2"/>
            <w:tcBorders>
              <w:left w:val="single" w:sz="4" w:space="0" w:color="auto"/>
              <w:bottom w:val="single" w:sz="4" w:space="0" w:color="auto"/>
            </w:tcBorders>
          </w:tcPr>
          <w:p w14:paraId="4E9491F7" w14:textId="77777777" w:rsidR="001C2B28" w:rsidRPr="00DB707E" w:rsidRDefault="001C2B28" w:rsidP="00AB35CF">
            <w:pPr>
              <w:pStyle w:val="TAL"/>
              <w:rPr>
                <w:ins w:id="41405" w:author="RedCap - BigCR editor" w:date="2022-08-29T14:20:00Z"/>
              </w:rPr>
            </w:pPr>
            <w:ins w:id="41406" w:author="RedCap - BigCR editor" w:date="2022-08-29T14:20:00Z">
              <w:r w:rsidRPr="00DB707E">
                <w:rPr>
                  <w:szCs w:val="16"/>
                  <w:lang w:eastAsia="ja-JP"/>
                </w:rPr>
                <w:t xml:space="preserve">EPRE ratio of PDSCH to PDSCH </w:t>
              </w:r>
            </w:ins>
          </w:p>
        </w:tc>
        <w:tc>
          <w:tcPr>
            <w:tcW w:w="877" w:type="dxa"/>
            <w:tcBorders>
              <w:bottom w:val="single" w:sz="4" w:space="0" w:color="auto"/>
            </w:tcBorders>
          </w:tcPr>
          <w:p w14:paraId="34B08699" w14:textId="77777777" w:rsidR="001C2B28" w:rsidRPr="00DB707E" w:rsidRDefault="001C2B28" w:rsidP="00AB35CF">
            <w:pPr>
              <w:pStyle w:val="TAC"/>
              <w:rPr>
                <w:ins w:id="41407" w:author="RedCap - BigCR editor" w:date="2022-08-29T14:20:00Z"/>
              </w:rPr>
            </w:pPr>
          </w:p>
        </w:tc>
        <w:tc>
          <w:tcPr>
            <w:tcW w:w="1281" w:type="dxa"/>
            <w:tcBorders>
              <w:top w:val="nil"/>
              <w:bottom w:val="nil"/>
            </w:tcBorders>
            <w:shd w:val="clear" w:color="auto" w:fill="auto"/>
          </w:tcPr>
          <w:p w14:paraId="73287B90" w14:textId="77777777" w:rsidR="001C2B28" w:rsidRPr="00DB707E" w:rsidRDefault="001C2B28" w:rsidP="00AB35CF">
            <w:pPr>
              <w:pStyle w:val="TAC"/>
              <w:rPr>
                <w:ins w:id="41408" w:author="RedCap - BigCR editor" w:date="2022-08-29T14:20:00Z"/>
              </w:rPr>
            </w:pPr>
          </w:p>
        </w:tc>
        <w:tc>
          <w:tcPr>
            <w:tcW w:w="1959" w:type="dxa"/>
            <w:gridSpan w:val="4"/>
            <w:tcBorders>
              <w:top w:val="nil"/>
              <w:bottom w:val="nil"/>
            </w:tcBorders>
            <w:shd w:val="clear" w:color="auto" w:fill="auto"/>
          </w:tcPr>
          <w:p w14:paraId="7319374C" w14:textId="77777777" w:rsidR="001C2B28" w:rsidRPr="00DB707E" w:rsidRDefault="001C2B28" w:rsidP="00AB35CF">
            <w:pPr>
              <w:pStyle w:val="TAC"/>
              <w:rPr>
                <w:ins w:id="41409" w:author="RedCap - BigCR editor" w:date="2022-08-29T14:20:00Z"/>
                <w:rFonts w:cs="v4.2.0"/>
              </w:rPr>
            </w:pPr>
          </w:p>
        </w:tc>
        <w:tc>
          <w:tcPr>
            <w:tcW w:w="2201" w:type="dxa"/>
            <w:gridSpan w:val="3"/>
            <w:tcBorders>
              <w:top w:val="nil"/>
              <w:bottom w:val="nil"/>
            </w:tcBorders>
            <w:shd w:val="clear" w:color="auto" w:fill="auto"/>
          </w:tcPr>
          <w:p w14:paraId="296B65B5" w14:textId="77777777" w:rsidR="001C2B28" w:rsidRPr="00DB707E" w:rsidRDefault="001C2B28" w:rsidP="00AB35CF">
            <w:pPr>
              <w:pStyle w:val="TAC"/>
              <w:rPr>
                <w:ins w:id="41410" w:author="RedCap - BigCR editor" w:date="2022-08-29T14:20:00Z"/>
              </w:rPr>
            </w:pPr>
          </w:p>
        </w:tc>
      </w:tr>
      <w:tr w:rsidR="001C2B28" w:rsidRPr="00DB707E" w14:paraId="0EB8098D" w14:textId="77777777" w:rsidTr="00AB35CF">
        <w:trPr>
          <w:cantSplit/>
          <w:trHeight w:val="187"/>
          <w:ins w:id="41411" w:author="RedCap - BigCR editor" w:date="2022-08-29T14:20:00Z"/>
        </w:trPr>
        <w:tc>
          <w:tcPr>
            <w:tcW w:w="2628" w:type="dxa"/>
            <w:gridSpan w:val="2"/>
            <w:tcBorders>
              <w:left w:val="single" w:sz="4" w:space="0" w:color="auto"/>
              <w:bottom w:val="single" w:sz="4" w:space="0" w:color="auto"/>
            </w:tcBorders>
          </w:tcPr>
          <w:p w14:paraId="0EA27C00" w14:textId="77777777" w:rsidR="001C2B28" w:rsidRPr="00DB707E" w:rsidRDefault="001C2B28" w:rsidP="00AB35CF">
            <w:pPr>
              <w:pStyle w:val="TAL"/>
              <w:rPr>
                <w:ins w:id="41412" w:author="RedCap - BigCR editor" w:date="2022-08-29T14:20:00Z"/>
              </w:rPr>
            </w:pPr>
            <w:ins w:id="41413" w:author="RedCap - BigCR editor" w:date="2022-08-29T14:20:00Z">
              <w:r w:rsidRPr="00DB707E">
                <w:rPr>
                  <w:szCs w:val="16"/>
                  <w:lang w:eastAsia="ja-JP"/>
                </w:rPr>
                <w:t>EPRE ratio of OCNG DMRS to SSS(Note 1)</w:t>
              </w:r>
            </w:ins>
          </w:p>
        </w:tc>
        <w:tc>
          <w:tcPr>
            <w:tcW w:w="877" w:type="dxa"/>
            <w:tcBorders>
              <w:bottom w:val="single" w:sz="4" w:space="0" w:color="auto"/>
            </w:tcBorders>
          </w:tcPr>
          <w:p w14:paraId="0A7BD236" w14:textId="77777777" w:rsidR="001C2B28" w:rsidRPr="00DB707E" w:rsidRDefault="001C2B28" w:rsidP="00AB35CF">
            <w:pPr>
              <w:pStyle w:val="TAC"/>
              <w:rPr>
                <w:ins w:id="41414" w:author="RedCap - BigCR editor" w:date="2022-08-29T14:20:00Z"/>
              </w:rPr>
            </w:pPr>
          </w:p>
        </w:tc>
        <w:tc>
          <w:tcPr>
            <w:tcW w:w="1281" w:type="dxa"/>
            <w:tcBorders>
              <w:top w:val="nil"/>
              <w:bottom w:val="nil"/>
            </w:tcBorders>
            <w:shd w:val="clear" w:color="auto" w:fill="auto"/>
          </w:tcPr>
          <w:p w14:paraId="4B3C1CA9" w14:textId="77777777" w:rsidR="001C2B28" w:rsidRPr="00DB707E" w:rsidRDefault="001C2B28" w:rsidP="00AB35CF">
            <w:pPr>
              <w:pStyle w:val="TAC"/>
              <w:rPr>
                <w:ins w:id="41415" w:author="RedCap - BigCR editor" w:date="2022-08-29T14:20:00Z"/>
              </w:rPr>
            </w:pPr>
          </w:p>
        </w:tc>
        <w:tc>
          <w:tcPr>
            <w:tcW w:w="1959" w:type="dxa"/>
            <w:gridSpan w:val="4"/>
            <w:tcBorders>
              <w:top w:val="nil"/>
              <w:bottom w:val="nil"/>
            </w:tcBorders>
            <w:shd w:val="clear" w:color="auto" w:fill="auto"/>
          </w:tcPr>
          <w:p w14:paraId="5C245E54" w14:textId="77777777" w:rsidR="001C2B28" w:rsidRPr="00DB707E" w:rsidRDefault="001C2B28" w:rsidP="00AB35CF">
            <w:pPr>
              <w:pStyle w:val="TAC"/>
              <w:rPr>
                <w:ins w:id="41416" w:author="RedCap - BigCR editor" w:date="2022-08-29T14:20:00Z"/>
                <w:rFonts w:cs="v4.2.0"/>
              </w:rPr>
            </w:pPr>
          </w:p>
        </w:tc>
        <w:tc>
          <w:tcPr>
            <w:tcW w:w="2201" w:type="dxa"/>
            <w:gridSpan w:val="3"/>
            <w:tcBorders>
              <w:top w:val="nil"/>
              <w:bottom w:val="nil"/>
            </w:tcBorders>
            <w:shd w:val="clear" w:color="auto" w:fill="auto"/>
          </w:tcPr>
          <w:p w14:paraId="7A439BAC" w14:textId="77777777" w:rsidR="001C2B28" w:rsidRPr="00DB707E" w:rsidRDefault="001C2B28" w:rsidP="00AB35CF">
            <w:pPr>
              <w:pStyle w:val="TAC"/>
              <w:rPr>
                <w:ins w:id="41417" w:author="RedCap - BigCR editor" w:date="2022-08-29T14:20:00Z"/>
              </w:rPr>
            </w:pPr>
          </w:p>
        </w:tc>
      </w:tr>
      <w:tr w:rsidR="001C2B28" w:rsidRPr="00DB707E" w14:paraId="1720D052" w14:textId="77777777" w:rsidTr="00AB35CF">
        <w:trPr>
          <w:cantSplit/>
          <w:trHeight w:val="187"/>
          <w:ins w:id="41418" w:author="RedCap - BigCR editor" w:date="2022-08-29T14:20:00Z"/>
        </w:trPr>
        <w:tc>
          <w:tcPr>
            <w:tcW w:w="2628" w:type="dxa"/>
            <w:gridSpan w:val="2"/>
            <w:tcBorders>
              <w:left w:val="single" w:sz="4" w:space="0" w:color="auto"/>
              <w:bottom w:val="single" w:sz="4" w:space="0" w:color="auto"/>
            </w:tcBorders>
          </w:tcPr>
          <w:p w14:paraId="455327A3" w14:textId="77777777" w:rsidR="001C2B28" w:rsidRPr="00DB707E" w:rsidRDefault="001C2B28" w:rsidP="00AB35CF">
            <w:pPr>
              <w:pStyle w:val="TAL"/>
              <w:rPr>
                <w:ins w:id="41419" w:author="RedCap - BigCR editor" w:date="2022-08-29T14:20:00Z"/>
                <w:bCs/>
              </w:rPr>
            </w:pPr>
            <w:ins w:id="41420" w:author="RedCap - BigCR editor" w:date="2022-08-29T14:20:00Z">
              <w:r w:rsidRPr="00DB707E">
                <w:rPr>
                  <w:bCs/>
                </w:rPr>
                <w:lastRenderedPageBreak/>
                <w:t>EPRE ratio of OCNG to OCNG DMRS (Note 1)</w:t>
              </w:r>
            </w:ins>
          </w:p>
        </w:tc>
        <w:tc>
          <w:tcPr>
            <w:tcW w:w="877" w:type="dxa"/>
            <w:tcBorders>
              <w:bottom w:val="single" w:sz="4" w:space="0" w:color="auto"/>
            </w:tcBorders>
          </w:tcPr>
          <w:p w14:paraId="222461A6" w14:textId="77777777" w:rsidR="001C2B28" w:rsidRPr="00DB707E" w:rsidRDefault="001C2B28" w:rsidP="00AB35CF">
            <w:pPr>
              <w:pStyle w:val="TAC"/>
              <w:rPr>
                <w:ins w:id="41421" w:author="RedCap - BigCR editor" w:date="2022-08-29T14:20:00Z"/>
              </w:rPr>
            </w:pPr>
          </w:p>
        </w:tc>
        <w:tc>
          <w:tcPr>
            <w:tcW w:w="1281" w:type="dxa"/>
            <w:tcBorders>
              <w:top w:val="nil"/>
              <w:bottom w:val="single" w:sz="4" w:space="0" w:color="auto"/>
            </w:tcBorders>
            <w:shd w:val="clear" w:color="auto" w:fill="auto"/>
          </w:tcPr>
          <w:p w14:paraId="68C2D114" w14:textId="77777777" w:rsidR="001C2B28" w:rsidRPr="00DB707E" w:rsidRDefault="001C2B28" w:rsidP="00AB35CF">
            <w:pPr>
              <w:pStyle w:val="TAC"/>
              <w:rPr>
                <w:ins w:id="41422" w:author="RedCap - BigCR editor" w:date="2022-08-29T14:20:00Z"/>
              </w:rPr>
            </w:pPr>
          </w:p>
        </w:tc>
        <w:tc>
          <w:tcPr>
            <w:tcW w:w="1959" w:type="dxa"/>
            <w:gridSpan w:val="4"/>
            <w:tcBorders>
              <w:top w:val="nil"/>
              <w:bottom w:val="single" w:sz="4" w:space="0" w:color="auto"/>
            </w:tcBorders>
            <w:shd w:val="clear" w:color="auto" w:fill="auto"/>
          </w:tcPr>
          <w:p w14:paraId="14DBD9D0" w14:textId="77777777" w:rsidR="001C2B28" w:rsidRPr="00DB707E" w:rsidRDefault="001C2B28" w:rsidP="00AB35CF">
            <w:pPr>
              <w:pStyle w:val="TAC"/>
              <w:rPr>
                <w:ins w:id="41423" w:author="RedCap - BigCR editor" w:date="2022-08-29T14:20:00Z"/>
                <w:rFonts w:cs="v4.2.0"/>
              </w:rPr>
            </w:pPr>
          </w:p>
        </w:tc>
        <w:tc>
          <w:tcPr>
            <w:tcW w:w="2201" w:type="dxa"/>
            <w:gridSpan w:val="3"/>
            <w:tcBorders>
              <w:top w:val="nil"/>
              <w:bottom w:val="single" w:sz="4" w:space="0" w:color="auto"/>
            </w:tcBorders>
            <w:shd w:val="clear" w:color="auto" w:fill="auto"/>
          </w:tcPr>
          <w:p w14:paraId="513FC978" w14:textId="77777777" w:rsidR="001C2B28" w:rsidRPr="00DB707E" w:rsidRDefault="001C2B28" w:rsidP="00AB35CF">
            <w:pPr>
              <w:pStyle w:val="TAC"/>
              <w:rPr>
                <w:ins w:id="41424" w:author="RedCap - BigCR editor" w:date="2022-08-29T14:20:00Z"/>
              </w:rPr>
            </w:pPr>
          </w:p>
        </w:tc>
      </w:tr>
      <w:tr w:rsidR="001C2B28" w:rsidRPr="00DB707E" w14:paraId="273C383C" w14:textId="77777777" w:rsidTr="00AB35CF">
        <w:trPr>
          <w:cantSplit/>
          <w:trHeight w:val="187"/>
          <w:ins w:id="41425" w:author="RedCap - BigCR editor" w:date="2022-08-29T14:20:00Z"/>
        </w:trPr>
        <w:tc>
          <w:tcPr>
            <w:tcW w:w="2628" w:type="dxa"/>
            <w:gridSpan w:val="2"/>
            <w:tcBorders>
              <w:bottom w:val="single" w:sz="4" w:space="0" w:color="auto"/>
            </w:tcBorders>
          </w:tcPr>
          <w:p w14:paraId="60E49774" w14:textId="77777777" w:rsidR="001C2B28" w:rsidRPr="00DB707E" w:rsidRDefault="001C2B28" w:rsidP="00AB35CF">
            <w:pPr>
              <w:pStyle w:val="TAL"/>
              <w:rPr>
                <w:ins w:id="41426" w:author="RedCap - BigCR editor" w:date="2022-08-29T14:20:00Z"/>
              </w:rPr>
            </w:pPr>
            <w:ins w:id="41427" w:author="RedCap - BigCR editor" w:date="2022-08-29T14:20:00Z">
              <w:r w:rsidRPr="00DB707E">
                <w:rPr>
                  <w:rFonts w:eastAsia="Calibri"/>
                  <w:position w:val="-12"/>
                  <w:szCs w:val="22"/>
                </w:rPr>
                <w:object w:dxaOrig="405" w:dyaOrig="345" w14:anchorId="284329C6">
                  <v:shape id="_x0000_i1237" type="#_x0000_t75" style="width:20.5pt;height:15.5pt" o:ole="" fillcolor="window">
                    <v:imagedata r:id="rId17" o:title=""/>
                  </v:shape>
                  <o:OLEObject Type="Embed" ProgID="Equation.3" ShapeID="_x0000_i1237" DrawAspect="Content" ObjectID="_1723417921" r:id="rId241"/>
                </w:object>
              </w:r>
            </w:ins>
            <w:ins w:id="41428" w:author="RedCap - BigCR editor" w:date="2022-08-29T14:20:00Z">
              <w:r w:rsidRPr="00DB707E">
                <w:rPr>
                  <w:vertAlign w:val="superscript"/>
                </w:rPr>
                <w:t>Note2</w:t>
              </w:r>
            </w:ins>
          </w:p>
        </w:tc>
        <w:tc>
          <w:tcPr>
            <w:tcW w:w="877" w:type="dxa"/>
            <w:tcBorders>
              <w:bottom w:val="single" w:sz="4" w:space="0" w:color="auto"/>
            </w:tcBorders>
          </w:tcPr>
          <w:p w14:paraId="3C9329CA" w14:textId="77777777" w:rsidR="001C2B28" w:rsidRPr="00DB707E" w:rsidRDefault="001C2B28" w:rsidP="00AB35CF">
            <w:pPr>
              <w:pStyle w:val="TAC"/>
              <w:rPr>
                <w:ins w:id="41429" w:author="RedCap - BigCR editor" w:date="2022-08-29T14:20:00Z"/>
              </w:rPr>
            </w:pPr>
            <w:ins w:id="41430" w:author="RedCap - BigCR editor" w:date="2022-08-29T14:20:00Z">
              <w:r w:rsidRPr="00DB707E">
                <w:t>dBm/15kHz</w:t>
              </w:r>
            </w:ins>
          </w:p>
        </w:tc>
        <w:tc>
          <w:tcPr>
            <w:tcW w:w="1281" w:type="dxa"/>
          </w:tcPr>
          <w:p w14:paraId="74B6EC64" w14:textId="77777777" w:rsidR="001C2B28" w:rsidRPr="00DB707E" w:rsidRDefault="001C2B28" w:rsidP="00AB35CF">
            <w:pPr>
              <w:pStyle w:val="TAC"/>
              <w:rPr>
                <w:ins w:id="41431" w:author="RedCap - BigCR editor" w:date="2022-08-29T14:20:00Z"/>
              </w:rPr>
            </w:pPr>
            <w:ins w:id="41432" w:author="RedCap - BigCR editor" w:date="2022-08-29T14:20:00Z">
              <w:r w:rsidRPr="00DB707E">
                <w:t>Config</w:t>
              </w:r>
              <w:r w:rsidRPr="00DB707E">
                <w:rPr>
                  <w:szCs w:val="18"/>
                </w:rPr>
                <w:t xml:space="preserve"> </w:t>
              </w:r>
              <w:r w:rsidRPr="00DB707E">
                <w:t>1,2,3,4</w:t>
              </w:r>
            </w:ins>
          </w:p>
        </w:tc>
        <w:tc>
          <w:tcPr>
            <w:tcW w:w="1941" w:type="dxa"/>
            <w:gridSpan w:val="2"/>
          </w:tcPr>
          <w:p w14:paraId="2897B982" w14:textId="77777777" w:rsidR="001C2B28" w:rsidRPr="00DB707E" w:rsidRDefault="001C2B28" w:rsidP="00AB35CF">
            <w:pPr>
              <w:pStyle w:val="TAC"/>
              <w:rPr>
                <w:ins w:id="41433" w:author="RedCap - BigCR editor" w:date="2022-08-29T14:20:00Z"/>
              </w:rPr>
            </w:pPr>
            <w:ins w:id="41434" w:author="RedCap - BigCR editor" w:date="2022-08-29T14:20:00Z">
              <w:r w:rsidRPr="00DB707E">
                <w:t>-98</w:t>
              </w:r>
            </w:ins>
          </w:p>
        </w:tc>
        <w:tc>
          <w:tcPr>
            <w:tcW w:w="2219" w:type="dxa"/>
            <w:gridSpan w:val="5"/>
          </w:tcPr>
          <w:p w14:paraId="5FB46965" w14:textId="77777777" w:rsidR="001C2B28" w:rsidRPr="00DB707E" w:rsidRDefault="001C2B28" w:rsidP="00AB35CF">
            <w:pPr>
              <w:pStyle w:val="TAC"/>
              <w:rPr>
                <w:ins w:id="41435" w:author="RedCap - BigCR editor" w:date="2022-08-29T14:20:00Z"/>
              </w:rPr>
            </w:pPr>
            <w:ins w:id="41436" w:author="RedCap - BigCR editor" w:date="2022-08-29T14:20:00Z">
              <w:r w:rsidRPr="00DB707E">
                <w:t>-98</w:t>
              </w:r>
            </w:ins>
          </w:p>
        </w:tc>
      </w:tr>
      <w:tr w:rsidR="001C2B28" w:rsidRPr="00DB707E" w14:paraId="552DFD11" w14:textId="77777777" w:rsidTr="00AB35CF">
        <w:trPr>
          <w:cantSplit/>
          <w:trHeight w:val="187"/>
          <w:ins w:id="41437" w:author="RedCap - BigCR editor" w:date="2022-08-29T14:20:00Z"/>
        </w:trPr>
        <w:tc>
          <w:tcPr>
            <w:tcW w:w="2628" w:type="dxa"/>
            <w:gridSpan w:val="2"/>
            <w:tcBorders>
              <w:bottom w:val="nil"/>
            </w:tcBorders>
            <w:shd w:val="clear" w:color="auto" w:fill="auto"/>
          </w:tcPr>
          <w:p w14:paraId="4C4628E4" w14:textId="77777777" w:rsidR="001C2B28" w:rsidRPr="00DB707E" w:rsidRDefault="001C2B28" w:rsidP="00AB35CF">
            <w:pPr>
              <w:pStyle w:val="TAL"/>
              <w:rPr>
                <w:ins w:id="41438" w:author="RedCap - BigCR editor" w:date="2022-08-29T14:20:00Z"/>
              </w:rPr>
            </w:pPr>
            <w:ins w:id="41439" w:author="RedCap - BigCR editor" w:date="2022-08-29T14:20:00Z">
              <w:r w:rsidRPr="00DB707E">
                <w:rPr>
                  <w:rFonts w:eastAsia="Calibri"/>
                  <w:position w:val="-12"/>
                  <w:szCs w:val="22"/>
                </w:rPr>
                <w:object w:dxaOrig="405" w:dyaOrig="345" w14:anchorId="33A66B85">
                  <v:shape id="_x0000_i1238" type="#_x0000_t75" style="width:20.5pt;height:15.5pt" o:ole="" fillcolor="window">
                    <v:imagedata r:id="rId17" o:title=""/>
                  </v:shape>
                  <o:OLEObject Type="Embed" ProgID="Equation.3" ShapeID="_x0000_i1238" DrawAspect="Content" ObjectID="_1723417922" r:id="rId242"/>
                </w:object>
              </w:r>
            </w:ins>
            <w:ins w:id="41440" w:author="RedCap - BigCR editor" w:date="2022-08-29T14:20:00Z">
              <w:r w:rsidRPr="00DB707E">
                <w:rPr>
                  <w:vertAlign w:val="superscript"/>
                </w:rPr>
                <w:t>Note2</w:t>
              </w:r>
            </w:ins>
          </w:p>
        </w:tc>
        <w:tc>
          <w:tcPr>
            <w:tcW w:w="877" w:type="dxa"/>
            <w:tcBorders>
              <w:bottom w:val="nil"/>
            </w:tcBorders>
            <w:shd w:val="clear" w:color="auto" w:fill="auto"/>
          </w:tcPr>
          <w:p w14:paraId="3A9B9D87" w14:textId="77777777" w:rsidR="001C2B28" w:rsidRPr="00DB707E" w:rsidRDefault="001C2B28" w:rsidP="00AB35CF">
            <w:pPr>
              <w:pStyle w:val="TAC"/>
              <w:rPr>
                <w:ins w:id="41441" w:author="RedCap - BigCR editor" w:date="2022-08-29T14:20:00Z"/>
              </w:rPr>
            </w:pPr>
            <w:ins w:id="41442" w:author="RedCap - BigCR editor" w:date="2022-08-29T14:20:00Z">
              <w:r w:rsidRPr="00DB707E">
                <w:t>dBm/SCS</w:t>
              </w:r>
            </w:ins>
          </w:p>
        </w:tc>
        <w:tc>
          <w:tcPr>
            <w:tcW w:w="1281" w:type="dxa"/>
          </w:tcPr>
          <w:p w14:paraId="7EF710B1" w14:textId="77777777" w:rsidR="001C2B28" w:rsidRPr="00DB707E" w:rsidRDefault="001C2B28" w:rsidP="00AB35CF">
            <w:pPr>
              <w:pStyle w:val="TAC"/>
              <w:rPr>
                <w:ins w:id="41443" w:author="RedCap - BigCR editor" w:date="2022-08-29T14:20:00Z"/>
              </w:rPr>
            </w:pPr>
            <w:ins w:id="41444" w:author="RedCap - BigCR editor" w:date="2022-08-29T14:20:00Z">
              <w:r w:rsidRPr="00DB707E">
                <w:t>Config</w:t>
              </w:r>
              <w:r w:rsidRPr="00DB707E">
                <w:rPr>
                  <w:szCs w:val="18"/>
                </w:rPr>
                <w:t xml:space="preserve"> </w:t>
              </w:r>
              <w:r w:rsidRPr="00DB707E">
                <w:t>1,2,4</w:t>
              </w:r>
            </w:ins>
          </w:p>
        </w:tc>
        <w:tc>
          <w:tcPr>
            <w:tcW w:w="1941" w:type="dxa"/>
            <w:gridSpan w:val="2"/>
          </w:tcPr>
          <w:p w14:paraId="67484F88" w14:textId="77777777" w:rsidR="001C2B28" w:rsidRPr="00DB707E" w:rsidRDefault="001C2B28" w:rsidP="00AB35CF">
            <w:pPr>
              <w:pStyle w:val="TAC"/>
              <w:rPr>
                <w:ins w:id="41445" w:author="RedCap - BigCR editor" w:date="2022-08-29T14:20:00Z"/>
              </w:rPr>
            </w:pPr>
            <w:ins w:id="41446" w:author="RedCap - BigCR editor" w:date="2022-08-29T14:20:00Z">
              <w:r w:rsidRPr="00DB707E">
                <w:t>-98</w:t>
              </w:r>
            </w:ins>
          </w:p>
        </w:tc>
        <w:tc>
          <w:tcPr>
            <w:tcW w:w="2219" w:type="dxa"/>
            <w:gridSpan w:val="5"/>
          </w:tcPr>
          <w:p w14:paraId="5C2010B6" w14:textId="77777777" w:rsidR="001C2B28" w:rsidRPr="00DB707E" w:rsidRDefault="001C2B28" w:rsidP="00AB35CF">
            <w:pPr>
              <w:pStyle w:val="TAC"/>
              <w:rPr>
                <w:ins w:id="41447" w:author="RedCap - BigCR editor" w:date="2022-08-29T14:20:00Z"/>
              </w:rPr>
            </w:pPr>
            <w:ins w:id="41448" w:author="RedCap - BigCR editor" w:date="2022-08-29T14:20:00Z">
              <w:r w:rsidRPr="00DB707E">
                <w:t>-98</w:t>
              </w:r>
            </w:ins>
          </w:p>
        </w:tc>
      </w:tr>
      <w:tr w:rsidR="001C2B28" w:rsidRPr="00DB707E" w14:paraId="59BEE233" w14:textId="77777777" w:rsidTr="00AB35CF">
        <w:trPr>
          <w:cantSplit/>
          <w:trHeight w:val="187"/>
          <w:ins w:id="41449" w:author="RedCap - BigCR editor" w:date="2022-08-29T14:20:00Z"/>
        </w:trPr>
        <w:tc>
          <w:tcPr>
            <w:tcW w:w="2628" w:type="dxa"/>
            <w:gridSpan w:val="2"/>
            <w:tcBorders>
              <w:top w:val="nil"/>
              <w:bottom w:val="single" w:sz="4" w:space="0" w:color="auto"/>
            </w:tcBorders>
            <w:shd w:val="clear" w:color="auto" w:fill="auto"/>
          </w:tcPr>
          <w:p w14:paraId="6052650B" w14:textId="77777777" w:rsidR="001C2B28" w:rsidRPr="00DB707E" w:rsidRDefault="001C2B28" w:rsidP="00AB35CF">
            <w:pPr>
              <w:pStyle w:val="TAL"/>
              <w:rPr>
                <w:ins w:id="41450" w:author="RedCap - BigCR editor" w:date="2022-08-29T14:20:00Z"/>
              </w:rPr>
            </w:pPr>
          </w:p>
        </w:tc>
        <w:tc>
          <w:tcPr>
            <w:tcW w:w="877" w:type="dxa"/>
            <w:tcBorders>
              <w:top w:val="nil"/>
              <w:bottom w:val="single" w:sz="4" w:space="0" w:color="auto"/>
            </w:tcBorders>
            <w:shd w:val="clear" w:color="auto" w:fill="auto"/>
          </w:tcPr>
          <w:p w14:paraId="53FB381A" w14:textId="77777777" w:rsidR="001C2B28" w:rsidRPr="00DB707E" w:rsidRDefault="001C2B28" w:rsidP="00AB35CF">
            <w:pPr>
              <w:pStyle w:val="TAC"/>
              <w:rPr>
                <w:ins w:id="41451" w:author="RedCap - BigCR editor" w:date="2022-08-29T14:20:00Z"/>
              </w:rPr>
            </w:pPr>
          </w:p>
        </w:tc>
        <w:tc>
          <w:tcPr>
            <w:tcW w:w="1281" w:type="dxa"/>
          </w:tcPr>
          <w:p w14:paraId="67A426DE" w14:textId="77777777" w:rsidR="001C2B28" w:rsidRPr="00DB707E" w:rsidRDefault="001C2B28" w:rsidP="00AB35CF">
            <w:pPr>
              <w:pStyle w:val="TAC"/>
              <w:rPr>
                <w:ins w:id="41452" w:author="RedCap - BigCR editor" w:date="2022-08-29T14:20:00Z"/>
              </w:rPr>
            </w:pPr>
            <w:ins w:id="41453" w:author="RedCap - BigCR editor" w:date="2022-08-29T14:20:00Z">
              <w:r w:rsidRPr="00DB707E">
                <w:t>Config</w:t>
              </w:r>
              <w:r w:rsidRPr="00DB707E">
                <w:rPr>
                  <w:szCs w:val="18"/>
                </w:rPr>
                <w:t xml:space="preserve"> </w:t>
              </w:r>
              <w:r w:rsidRPr="00DB707E">
                <w:t>3</w:t>
              </w:r>
            </w:ins>
          </w:p>
        </w:tc>
        <w:tc>
          <w:tcPr>
            <w:tcW w:w="1941" w:type="dxa"/>
            <w:gridSpan w:val="2"/>
          </w:tcPr>
          <w:p w14:paraId="1F74024B" w14:textId="77777777" w:rsidR="001C2B28" w:rsidRPr="00DB707E" w:rsidRDefault="001C2B28" w:rsidP="00AB35CF">
            <w:pPr>
              <w:pStyle w:val="TAC"/>
              <w:rPr>
                <w:ins w:id="41454" w:author="RedCap - BigCR editor" w:date="2022-08-29T14:20:00Z"/>
              </w:rPr>
            </w:pPr>
            <w:ins w:id="41455" w:author="RedCap - BigCR editor" w:date="2022-08-29T14:20:00Z">
              <w:r w:rsidRPr="00DB707E">
                <w:t>-95</w:t>
              </w:r>
            </w:ins>
          </w:p>
        </w:tc>
        <w:tc>
          <w:tcPr>
            <w:tcW w:w="2219" w:type="dxa"/>
            <w:gridSpan w:val="5"/>
          </w:tcPr>
          <w:p w14:paraId="4088C373" w14:textId="77777777" w:rsidR="001C2B28" w:rsidRPr="00DB707E" w:rsidRDefault="001C2B28" w:rsidP="00AB35CF">
            <w:pPr>
              <w:pStyle w:val="TAC"/>
              <w:rPr>
                <w:ins w:id="41456" w:author="RedCap - BigCR editor" w:date="2022-08-29T14:20:00Z"/>
              </w:rPr>
            </w:pPr>
            <w:ins w:id="41457" w:author="RedCap - BigCR editor" w:date="2022-08-29T14:20:00Z">
              <w:r w:rsidRPr="00DB707E">
                <w:t>-95</w:t>
              </w:r>
            </w:ins>
          </w:p>
        </w:tc>
      </w:tr>
      <w:tr w:rsidR="001C2B28" w:rsidRPr="00DB707E" w14:paraId="19DC0CEB" w14:textId="77777777" w:rsidTr="00AB35CF">
        <w:trPr>
          <w:cantSplit/>
          <w:trHeight w:val="187"/>
          <w:ins w:id="41458" w:author="RedCap - BigCR editor" w:date="2022-08-29T14:20:00Z"/>
        </w:trPr>
        <w:tc>
          <w:tcPr>
            <w:tcW w:w="2628" w:type="dxa"/>
            <w:gridSpan w:val="2"/>
            <w:tcBorders>
              <w:bottom w:val="nil"/>
            </w:tcBorders>
            <w:shd w:val="clear" w:color="auto" w:fill="auto"/>
          </w:tcPr>
          <w:p w14:paraId="0AF8AD0D" w14:textId="77777777" w:rsidR="001C2B28" w:rsidRPr="00DB707E" w:rsidRDefault="001C2B28" w:rsidP="00AB35CF">
            <w:pPr>
              <w:pStyle w:val="TAL"/>
              <w:rPr>
                <w:ins w:id="41459" w:author="RedCap - BigCR editor" w:date="2022-08-29T14:20:00Z"/>
                <w:rFonts w:cs="v4.2.0"/>
              </w:rPr>
            </w:pPr>
            <w:ins w:id="41460" w:author="RedCap - BigCR editor" w:date="2022-08-29T14:20:00Z">
              <w:r w:rsidRPr="00DB707E">
                <w:rPr>
                  <w:rFonts w:cs="v4.2.0"/>
                </w:rPr>
                <w:t>SS-RSRP</w:t>
              </w:r>
              <w:r w:rsidRPr="00DB707E">
                <w:rPr>
                  <w:vertAlign w:val="superscript"/>
                </w:rPr>
                <w:t xml:space="preserve"> Note 3</w:t>
              </w:r>
            </w:ins>
          </w:p>
        </w:tc>
        <w:tc>
          <w:tcPr>
            <w:tcW w:w="877" w:type="dxa"/>
            <w:tcBorders>
              <w:bottom w:val="nil"/>
            </w:tcBorders>
            <w:shd w:val="clear" w:color="auto" w:fill="auto"/>
          </w:tcPr>
          <w:p w14:paraId="01137C21" w14:textId="77777777" w:rsidR="001C2B28" w:rsidRPr="00DB707E" w:rsidRDefault="001C2B28" w:rsidP="00AB35CF">
            <w:pPr>
              <w:pStyle w:val="TAC"/>
              <w:rPr>
                <w:ins w:id="41461" w:author="RedCap - BigCR editor" w:date="2022-08-29T14:20:00Z"/>
              </w:rPr>
            </w:pPr>
            <w:ins w:id="41462" w:author="RedCap - BigCR editor" w:date="2022-08-29T14:20:00Z">
              <w:r w:rsidRPr="00DB707E">
                <w:t>dBm/SCS</w:t>
              </w:r>
            </w:ins>
          </w:p>
        </w:tc>
        <w:tc>
          <w:tcPr>
            <w:tcW w:w="1281" w:type="dxa"/>
          </w:tcPr>
          <w:p w14:paraId="638DBE80" w14:textId="77777777" w:rsidR="001C2B28" w:rsidRPr="00DB707E" w:rsidRDefault="001C2B28" w:rsidP="00AB35CF">
            <w:pPr>
              <w:pStyle w:val="TAC"/>
              <w:rPr>
                <w:ins w:id="41463" w:author="RedCap - BigCR editor" w:date="2022-08-29T14:20:00Z"/>
              </w:rPr>
            </w:pPr>
            <w:ins w:id="41464" w:author="RedCap - BigCR editor" w:date="2022-08-29T14:20:00Z">
              <w:r w:rsidRPr="00DB707E">
                <w:t>Config</w:t>
              </w:r>
              <w:r w:rsidRPr="00DB707E">
                <w:rPr>
                  <w:szCs w:val="18"/>
                </w:rPr>
                <w:t xml:space="preserve"> </w:t>
              </w:r>
              <w:r w:rsidRPr="00DB707E">
                <w:t>1,2,4</w:t>
              </w:r>
            </w:ins>
          </w:p>
        </w:tc>
        <w:tc>
          <w:tcPr>
            <w:tcW w:w="984" w:type="dxa"/>
          </w:tcPr>
          <w:p w14:paraId="4FD21D66" w14:textId="77777777" w:rsidR="001C2B28" w:rsidRPr="00DB707E" w:rsidRDefault="001C2B28" w:rsidP="00AB35CF">
            <w:pPr>
              <w:pStyle w:val="TAC"/>
              <w:rPr>
                <w:ins w:id="41465" w:author="RedCap - BigCR editor" w:date="2022-08-29T14:20:00Z"/>
              </w:rPr>
            </w:pPr>
            <w:ins w:id="41466" w:author="RedCap - BigCR editor" w:date="2022-08-29T14:20:00Z">
              <w:r w:rsidRPr="00DB707E">
                <w:t>-94</w:t>
              </w:r>
            </w:ins>
          </w:p>
        </w:tc>
        <w:tc>
          <w:tcPr>
            <w:tcW w:w="975" w:type="dxa"/>
            <w:gridSpan w:val="3"/>
          </w:tcPr>
          <w:p w14:paraId="4ABEC2BF" w14:textId="77777777" w:rsidR="001C2B28" w:rsidRPr="00DB707E" w:rsidRDefault="001C2B28" w:rsidP="00AB35CF">
            <w:pPr>
              <w:pStyle w:val="TAC"/>
              <w:rPr>
                <w:ins w:id="41467" w:author="RedCap - BigCR editor" w:date="2022-08-29T14:20:00Z"/>
              </w:rPr>
            </w:pPr>
            <w:ins w:id="41468" w:author="RedCap - BigCR editor" w:date="2022-08-29T14:20:00Z">
              <w:r w:rsidRPr="00DB707E">
                <w:t>-94</w:t>
              </w:r>
            </w:ins>
          </w:p>
        </w:tc>
        <w:tc>
          <w:tcPr>
            <w:tcW w:w="993" w:type="dxa"/>
          </w:tcPr>
          <w:p w14:paraId="1341FA6C" w14:textId="77777777" w:rsidR="001C2B28" w:rsidRPr="00DB707E" w:rsidRDefault="001C2B28" w:rsidP="00AB35CF">
            <w:pPr>
              <w:pStyle w:val="TAC"/>
              <w:rPr>
                <w:ins w:id="41469" w:author="RedCap - BigCR editor" w:date="2022-08-29T14:20:00Z"/>
              </w:rPr>
            </w:pPr>
            <w:ins w:id="41470" w:author="RedCap - BigCR editor" w:date="2022-08-29T14:20:00Z">
              <w:r w:rsidRPr="00DB707E">
                <w:t>-Infinity</w:t>
              </w:r>
            </w:ins>
          </w:p>
        </w:tc>
        <w:tc>
          <w:tcPr>
            <w:tcW w:w="1208" w:type="dxa"/>
            <w:gridSpan w:val="2"/>
          </w:tcPr>
          <w:p w14:paraId="6530BD53" w14:textId="77777777" w:rsidR="001C2B28" w:rsidRPr="00DB707E" w:rsidRDefault="001C2B28" w:rsidP="00AB35CF">
            <w:pPr>
              <w:pStyle w:val="TAC"/>
              <w:rPr>
                <w:ins w:id="41471" w:author="RedCap - BigCR editor" w:date="2022-08-29T14:20:00Z"/>
              </w:rPr>
            </w:pPr>
            <w:ins w:id="41472" w:author="RedCap - BigCR editor" w:date="2022-08-29T14:20:00Z">
              <w:r w:rsidRPr="00DB707E">
                <w:t>-91</w:t>
              </w:r>
            </w:ins>
          </w:p>
        </w:tc>
      </w:tr>
      <w:tr w:rsidR="001C2B28" w:rsidRPr="00DB707E" w14:paraId="70417C36" w14:textId="77777777" w:rsidTr="00AB35CF">
        <w:trPr>
          <w:cantSplit/>
          <w:trHeight w:val="187"/>
          <w:ins w:id="41473" w:author="RedCap - BigCR editor" w:date="2022-08-29T14:20:00Z"/>
        </w:trPr>
        <w:tc>
          <w:tcPr>
            <w:tcW w:w="2628" w:type="dxa"/>
            <w:gridSpan w:val="2"/>
            <w:tcBorders>
              <w:top w:val="nil"/>
            </w:tcBorders>
            <w:shd w:val="clear" w:color="auto" w:fill="auto"/>
          </w:tcPr>
          <w:p w14:paraId="29E85F33" w14:textId="77777777" w:rsidR="001C2B28" w:rsidRPr="00DB707E" w:rsidRDefault="001C2B28" w:rsidP="00AB35CF">
            <w:pPr>
              <w:pStyle w:val="TAL"/>
              <w:rPr>
                <w:ins w:id="41474" w:author="RedCap - BigCR editor" w:date="2022-08-29T14:20:00Z"/>
              </w:rPr>
            </w:pPr>
          </w:p>
        </w:tc>
        <w:tc>
          <w:tcPr>
            <w:tcW w:w="877" w:type="dxa"/>
            <w:tcBorders>
              <w:top w:val="nil"/>
            </w:tcBorders>
            <w:shd w:val="clear" w:color="auto" w:fill="auto"/>
          </w:tcPr>
          <w:p w14:paraId="5298FA79" w14:textId="77777777" w:rsidR="001C2B28" w:rsidRPr="00DB707E" w:rsidRDefault="001C2B28" w:rsidP="00AB35CF">
            <w:pPr>
              <w:pStyle w:val="TAC"/>
              <w:rPr>
                <w:ins w:id="41475" w:author="RedCap - BigCR editor" w:date="2022-08-29T14:20:00Z"/>
              </w:rPr>
            </w:pPr>
          </w:p>
        </w:tc>
        <w:tc>
          <w:tcPr>
            <w:tcW w:w="1281" w:type="dxa"/>
          </w:tcPr>
          <w:p w14:paraId="51CDD0B8" w14:textId="77777777" w:rsidR="001C2B28" w:rsidRPr="00DB707E" w:rsidRDefault="001C2B28" w:rsidP="00AB35CF">
            <w:pPr>
              <w:pStyle w:val="TAC"/>
              <w:rPr>
                <w:ins w:id="41476" w:author="RedCap - BigCR editor" w:date="2022-08-29T14:20:00Z"/>
              </w:rPr>
            </w:pPr>
            <w:ins w:id="41477" w:author="RedCap - BigCR editor" w:date="2022-08-29T14:20:00Z">
              <w:r w:rsidRPr="00DB707E">
                <w:t>Config</w:t>
              </w:r>
              <w:r w:rsidRPr="00DB707E">
                <w:rPr>
                  <w:szCs w:val="18"/>
                </w:rPr>
                <w:t xml:space="preserve"> </w:t>
              </w:r>
              <w:r w:rsidRPr="00DB707E">
                <w:t>3</w:t>
              </w:r>
            </w:ins>
          </w:p>
        </w:tc>
        <w:tc>
          <w:tcPr>
            <w:tcW w:w="984" w:type="dxa"/>
          </w:tcPr>
          <w:p w14:paraId="5FCCF7BC" w14:textId="77777777" w:rsidR="001C2B28" w:rsidRPr="00DB707E" w:rsidRDefault="001C2B28" w:rsidP="00AB35CF">
            <w:pPr>
              <w:pStyle w:val="TAC"/>
              <w:rPr>
                <w:ins w:id="41478" w:author="RedCap - BigCR editor" w:date="2022-08-29T14:20:00Z"/>
              </w:rPr>
            </w:pPr>
            <w:ins w:id="41479" w:author="RedCap - BigCR editor" w:date="2022-08-29T14:20:00Z">
              <w:r w:rsidRPr="00DB707E">
                <w:t>-91</w:t>
              </w:r>
            </w:ins>
          </w:p>
        </w:tc>
        <w:tc>
          <w:tcPr>
            <w:tcW w:w="975" w:type="dxa"/>
            <w:gridSpan w:val="3"/>
          </w:tcPr>
          <w:p w14:paraId="5548DFC8" w14:textId="77777777" w:rsidR="001C2B28" w:rsidRPr="00DB707E" w:rsidRDefault="001C2B28" w:rsidP="00AB35CF">
            <w:pPr>
              <w:pStyle w:val="TAC"/>
              <w:rPr>
                <w:ins w:id="41480" w:author="RedCap - BigCR editor" w:date="2022-08-29T14:20:00Z"/>
              </w:rPr>
            </w:pPr>
            <w:ins w:id="41481" w:author="RedCap - BigCR editor" w:date="2022-08-29T14:20:00Z">
              <w:r w:rsidRPr="00DB707E">
                <w:t>-91</w:t>
              </w:r>
            </w:ins>
          </w:p>
        </w:tc>
        <w:tc>
          <w:tcPr>
            <w:tcW w:w="993" w:type="dxa"/>
          </w:tcPr>
          <w:p w14:paraId="67BDD87E" w14:textId="77777777" w:rsidR="001C2B28" w:rsidRPr="00DB707E" w:rsidRDefault="001C2B28" w:rsidP="00AB35CF">
            <w:pPr>
              <w:pStyle w:val="TAC"/>
              <w:rPr>
                <w:ins w:id="41482" w:author="RedCap - BigCR editor" w:date="2022-08-29T14:20:00Z"/>
              </w:rPr>
            </w:pPr>
            <w:ins w:id="41483" w:author="RedCap - BigCR editor" w:date="2022-08-29T14:20:00Z">
              <w:r w:rsidRPr="00DB707E">
                <w:t>-Infinity</w:t>
              </w:r>
            </w:ins>
          </w:p>
        </w:tc>
        <w:tc>
          <w:tcPr>
            <w:tcW w:w="1208" w:type="dxa"/>
            <w:gridSpan w:val="2"/>
          </w:tcPr>
          <w:p w14:paraId="792735A2" w14:textId="77777777" w:rsidR="001C2B28" w:rsidRPr="00DB707E" w:rsidRDefault="001C2B28" w:rsidP="00AB35CF">
            <w:pPr>
              <w:pStyle w:val="TAC"/>
              <w:rPr>
                <w:ins w:id="41484" w:author="RedCap - BigCR editor" w:date="2022-08-29T14:20:00Z"/>
              </w:rPr>
            </w:pPr>
            <w:ins w:id="41485" w:author="RedCap - BigCR editor" w:date="2022-08-29T14:20:00Z">
              <w:r w:rsidRPr="00DB707E">
                <w:t>-88</w:t>
              </w:r>
            </w:ins>
          </w:p>
        </w:tc>
      </w:tr>
      <w:tr w:rsidR="001C2B28" w:rsidRPr="00DB707E" w14:paraId="0DB9BE41" w14:textId="77777777" w:rsidTr="00AB35CF">
        <w:trPr>
          <w:cantSplit/>
          <w:trHeight w:val="187"/>
          <w:ins w:id="41486" w:author="RedCap - BigCR editor" w:date="2022-08-29T14:20:00Z"/>
        </w:trPr>
        <w:tc>
          <w:tcPr>
            <w:tcW w:w="2628" w:type="dxa"/>
            <w:gridSpan w:val="2"/>
          </w:tcPr>
          <w:p w14:paraId="1B472745" w14:textId="77777777" w:rsidR="001C2B28" w:rsidRPr="00DB707E" w:rsidRDefault="001C2B28" w:rsidP="00AB35CF">
            <w:pPr>
              <w:pStyle w:val="TAL"/>
              <w:rPr>
                <w:ins w:id="41487" w:author="RedCap - BigCR editor" w:date="2022-08-29T14:20:00Z"/>
              </w:rPr>
            </w:pPr>
            <w:ins w:id="41488" w:author="RedCap - BigCR editor" w:date="2022-08-29T14:20:00Z">
              <w:r w:rsidRPr="00DB707E">
                <w:rPr>
                  <w:position w:val="-12"/>
                </w:rPr>
                <w:object w:dxaOrig="620" w:dyaOrig="380" w14:anchorId="127797F3">
                  <v:shape id="_x0000_i1239" type="#_x0000_t75" style="width:29.5pt;height:20.5pt" o:ole="" fillcolor="window">
                    <v:imagedata r:id="rId15" o:title=""/>
                  </v:shape>
                  <o:OLEObject Type="Embed" ProgID="Equation.3" ShapeID="_x0000_i1239" DrawAspect="Content" ObjectID="_1723417923" r:id="rId243"/>
                </w:object>
              </w:r>
            </w:ins>
          </w:p>
        </w:tc>
        <w:tc>
          <w:tcPr>
            <w:tcW w:w="877" w:type="dxa"/>
          </w:tcPr>
          <w:p w14:paraId="13BA3B17" w14:textId="77777777" w:rsidR="001C2B28" w:rsidRPr="00DB707E" w:rsidRDefault="001C2B28" w:rsidP="00AB35CF">
            <w:pPr>
              <w:pStyle w:val="TAC"/>
              <w:rPr>
                <w:ins w:id="41489" w:author="RedCap - BigCR editor" w:date="2022-08-29T14:20:00Z"/>
              </w:rPr>
            </w:pPr>
            <w:ins w:id="41490" w:author="RedCap - BigCR editor" w:date="2022-08-29T14:20:00Z">
              <w:r w:rsidRPr="00DB707E">
                <w:t>dB</w:t>
              </w:r>
            </w:ins>
          </w:p>
        </w:tc>
        <w:tc>
          <w:tcPr>
            <w:tcW w:w="1281" w:type="dxa"/>
          </w:tcPr>
          <w:p w14:paraId="6A799D98" w14:textId="77777777" w:rsidR="001C2B28" w:rsidRPr="00DB707E" w:rsidRDefault="001C2B28" w:rsidP="00AB35CF">
            <w:pPr>
              <w:pStyle w:val="TAC"/>
              <w:rPr>
                <w:ins w:id="41491" w:author="RedCap - BigCR editor" w:date="2022-08-29T14:20:00Z"/>
              </w:rPr>
            </w:pPr>
            <w:ins w:id="41492" w:author="RedCap - BigCR editor" w:date="2022-08-29T14:20:00Z">
              <w:r w:rsidRPr="00DB707E">
                <w:t>Config 1,2,3,4</w:t>
              </w:r>
            </w:ins>
          </w:p>
        </w:tc>
        <w:tc>
          <w:tcPr>
            <w:tcW w:w="984" w:type="dxa"/>
          </w:tcPr>
          <w:p w14:paraId="569FD1EB" w14:textId="77777777" w:rsidR="001C2B28" w:rsidRPr="00DB707E" w:rsidDel="004B51DC" w:rsidRDefault="001C2B28" w:rsidP="00AB35CF">
            <w:pPr>
              <w:pStyle w:val="TAC"/>
              <w:rPr>
                <w:ins w:id="41493" w:author="RedCap - BigCR editor" w:date="2022-08-29T14:20:00Z"/>
              </w:rPr>
            </w:pPr>
            <w:ins w:id="41494" w:author="RedCap - BigCR editor" w:date="2022-08-29T14:20:00Z">
              <w:r w:rsidRPr="00DB707E">
                <w:t>4</w:t>
              </w:r>
            </w:ins>
          </w:p>
        </w:tc>
        <w:tc>
          <w:tcPr>
            <w:tcW w:w="975" w:type="dxa"/>
            <w:gridSpan w:val="3"/>
          </w:tcPr>
          <w:p w14:paraId="4C450E52" w14:textId="77777777" w:rsidR="001C2B28" w:rsidRPr="00DB707E" w:rsidDel="004B51DC" w:rsidRDefault="001C2B28" w:rsidP="00AB35CF">
            <w:pPr>
              <w:pStyle w:val="TAC"/>
              <w:rPr>
                <w:ins w:id="41495" w:author="RedCap - BigCR editor" w:date="2022-08-29T14:20:00Z"/>
              </w:rPr>
            </w:pPr>
            <w:ins w:id="41496" w:author="RedCap - BigCR editor" w:date="2022-08-29T14:20:00Z">
              <w:r w:rsidRPr="00DB707E">
                <w:t>4</w:t>
              </w:r>
            </w:ins>
          </w:p>
        </w:tc>
        <w:tc>
          <w:tcPr>
            <w:tcW w:w="993" w:type="dxa"/>
          </w:tcPr>
          <w:p w14:paraId="1043337D" w14:textId="77777777" w:rsidR="001C2B28" w:rsidRPr="00DB707E" w:rsidDel="00B36E6D" w:rsidRDefault="001C2B28" w:rsidP="00AB35CF">
            <w:pPr>
              <w:pStyle w:val="TAC"/>
              <w:rPr>
                <w:ins w:id="41497" w:author="RedCap - BigCR editor" w:date="2022-08-29T14:20:00Z"/>
              </w:rPr>
            </w:pPr>
            <w:ins w:id="41498" w:author="RedCap - BigCR editor" w:date="2022-08-29T14:20:00Z">
              <w:r w:rsidRPr="00DB707E">
                <w:t>-Infinity</w:t>
              </w:r>
            </w:ins>
          </w:p>
        </w:tc>
        <w:tc>
          <w:tcPr>
            <w:tcW w:w="1208" w:type="dxa"/>
            <w:gridSpan w:val="2"/>
          </w:tcPr>
          <w:p w14:paraId="7D1AF1C3" w14:textId="77777777" w:rsidR="001C2B28" w:rsidRPr="00DB707E" w:rsidDel="004B51DC" w:rsidRDefault="001C2B28" w:rsidP="00AB35CF">
            <w:pPr>
              <w:pStyle w:val="TAC"/>
              <w:rPr>
                <w:ins w:id="41499" w:author="RedCap - BigCR editor" w:date="2022-08-29T14:20:00Z"/>
              </w:rPr>
            </w:pPr>
            <w:ins w:id="41500" w:author="RedCap - BigCR editor" w:date="2022-08-29T14:20:00Z">
              <w:r w:rsidRPr="00DB707E">
                <w:t>7</w:t>
              </w:r>
            </w:ins>
          </w:p>
        </w:tc>
      </w:tr>
      <w:tr w:rsidR="001C2B28" w:rsidRPr="00DB707E" w14:paraId="69BFC2A8" w14:textId="77777777" w:rsidTr="00AB35CF">
        <w:trPr>
          <w:cantSplit/>
          <w:trHeight w:val="187"/>
          <w:ins w:id="41501" w:author="RedCap - BigCR editor" w:date="2022-08-29T14:20:00Z"/>
        </w:trPr>
        <w:tc>
          <w:tcPr>
            <w:tcW w:w="2628" w:type="dxa"/>
            <w:gridSpan w:val="2"/>
            <w:tcBorders>
              <w:bottom w:val="single" w:sz="4" w:space="0" w:color="auto"/>
            </w:tcBorders>
          </w:tcPr>
          <w:p w14:paraId="29C47332" w14:textId="77777777" w:rsidR="001C2B28" w:rsidRPr="00DB707E" w:rsidRDefault="001C2B28" w:rsidP="00AB35CF">
            <w:pPr>
              <w:pStyle w:val="TAL"/>
              <w:rPr>
                <w:ins w:id="41502" w:author="RedCap - BigCR editor" w:date="2022-08-29T14:20:00Z"/>
              </w:rPr>
            </w:pPr>
            <w:ins w:id="41503" w:author="RedCap - BigCR editor" w:date="2022-08-29T14:20:00Z">
              <w:r w:rsidRPr="00DB707E">
                <w:rPr>
                  <w:position w:val="-12"/>
                </w:rPr>
                <w:object w:dxaOrig="800" w:dyaOrig="380" w14:anchorId="110CF576">
                  <v:shape id="_x0000_i1240" type="#_x0000_t75" style="width:37pt;height:20.5pt" o:ole="" fillcolor="window">
                    <v:imagedata r:id="rId20" o:title=""/>
                  </v:shape>
                  <o:OLEObject Type="Embed" ProgID="Equation.3" ShapeID="_x0000_i1240" DrawAspect="Content" ObjectID="_1723417924" r:id="rId244"/>
                </w:object>
              </w:r>
            </w:ins>
          </w:p>
        </w:tc>
        <w:tc>
          <w:tcPr>
            <w:tcW w:w="877" w:type="dxa"/>
          </w:tcPr>
          <w:p w14:paraId="708405C0" w14:textId="77777777" w:rsidR="001C2B28" w:rsidRPr="00DB707E" w:rsidRDefault="001C2B28" w:rsidP="00AB35CF">
            <w:pPr>
              <w:pStyle w:val="TAC"/>
              <w:rPr>
                <w:ins w:id="41504" w:author="RedCap - BigCR editor" w:date="2022-08-29T14:20:00Z"/>
              </w:rPr>
            </w:pPr>
            <w:ins w:id="41505" w:author="RedCap - BigCR editor" w:date="2022-08-29T14:20:00Z">
              <w:r w:rsidRPr="00DB707E">
                <w:t>dB</w:t>
              </w:r>
            </w:ins>
          </w:p>
        </w:tc>
        <w:tc>
          <w:tcPr>
            <w:tcW w:w="1281" w:type="dxa"/>
          </w:tcPr>
          <w:p w14:paraId="13DD869F" w14:textId="77777777" w:rsidR="001C2B28" w:rsidRPr="00DB707E" w:rsidRDefault="001C2B28" w:rsidP="00AB35CF">
            <w:pPr>
              <w:pStyle w:val="TAC"/>
              <w:rPr>
                <w:ins w:id="41506" w:author="RedCap - BigCR editor" w:date="2022-08-29T14:20:00Z"/>
              </w:rPr>
            </w:pPr>
            <w:ins w:id="41507" w:author="RedCap - BigCR editor" w:date="2022-08-29T14:20:00Z">
              <w:r w:rsidRPr="00DB707E">
                <w:t>Config 1,2,3,4</w:t>
              </w:r>
            </w:ins>
          </w:p>
        </w:tc>
        <w:tc>
          <w:tcPr>
            <w:tcW w:w="984" w:type="dxa"/>
          </w:tcPr>
          <w:p w14:paraId="34823C95" w14:textId="77777777" w:rsidR="001C2B28" w:rsidRPr="00DB707E" w:rsidDel="004B51DC" w:rsidRDefault="001C2B28" w:rsidP="00AB35CF">
            <w:pPr>
              <w:pStyle w:val="TAC"/>
              <w:rPr>
                <w:ins w:id="41508" w:author="RedCap - BigCR editor" w:date="2022-08-29T14:20:00Z"/>
              </w:rPr>
            </w:pPr>
            <w:ins w:id="41509" w:author="RedCap - BigCR editor" w:date="2022-08-29T14:20:00Z">
              <w:r w:rsidRPr="00DB707E">
                <w:t>4</w:t>
              </w:r>
            </w:ins>
          </w:p>
        </w:tc>
        <w:tc>
          <w:tcPr>
            <w:tcW w:w="975" w:type="dxa"/>
            <w:gridSpan w:val="3"/>
          </w:tcPr>
          <w:p w14:paraId="035AEA29" w14:textId="77777777" w:rsidR="001C2B28" w:rsidRPr="00DB707E" w:rsidDel="004B51DC" w:rsidRDefault="001C2B28" w:rsidP="00AB35CF">
            <w:pPr>
              <w:pStyle w:val="TAC"/>
              <w:rPr>
                <w:ins w:id="41510" w:author="RedCap - BigCR editor" w:date="2022-08-29T14:20:00Z"/>
              </w:rPr>
            </w:pPr>
            <w:ins w:id="41511" w:author="RedCap - BigCR editor" w:date="2022-08-29T14:20:00Z">
              <w:r w:rsidRPr="00DB707E">
                <w:t>4</w:t>
              </w:r>
            </w:ins>
          </w:p>
        </w:tc>
        <w:tc>
          <w:tcPr>
            <w:tcW w:w="993" w:type="dxa"/>
          </w:tcPr>
          <w:p w14:paraId="51D5EC0D" w14:textId="77777777" w:rsidR="001C2B28" w:rsidRPr="00DB707E" w:rsidDel="00B36E6D" w:rsidRDefault="001C2B28" w:rsidP="00AB35CF">
            <w:pPr>
              <w:pStyle w:val="TAC"/>
              <w:rPr>
                <w:ins w:id="41512" w:author="RedCap - BigCR editor" w:date="2022-08-29T14:20:00Z"/>
              </w:rPr>
            </w:pPr>
            <w:ins w:id="41513" w:author="RedCap - BigCR editor" w:date="2022-08-29T14:20:00Z">
              <w:r w:rsidRPr="00DB707E">
                <w:t>-Infinity</w:t>
              </w:r>
            </w:ins>
          </w:p>
        </w:tc>
        <w:tc>
          <w:tcPr>
            <w:tcW w:w="1208" w:type="dxa"/>
            <w:gridSpan w:val="2"/>
          </w:tcPr>
          <w:p w14:paraId="16CDA1AA" w14:textId="77777777" w:rsidR="001C2B28" w:rsidRPr="00DB707E" w:rsidDel="004B51DC" w:rsidRDefault="001C2B28" w:rsidP="00AB35CF">
            <w:pPr>
              <w:pStyle w:val="TAC"/>
              <w:rPr>
                <w:ins w:id="41514" w:author="RedCap - BigCR editor" w:date="2022-08-29T14:20:00Z"/>
              </w:rPr>
            </w:pPr>
            <w:ins w:id="41515" w:author="RedCap - BigCR editor" w:date="2022-08-29T14:20:00Z">
              <w:r w:rsidRPr="00DB707E">
                <w:t>7</w:t>
              </w:r>
            </w:ins>
          </w:p>
        </w:tc>
      </w:tr>
      <w:tr w:rsidR="001C2B28" w:rsidRPr="00DB707E" w14:paraId="72B380BA" w14:textId="77777777" w:rsidTr="00AB35CF">
        <w:trPr>
          <w:cantSplit/>
          <w:trHeight w:val="187"/>
          <w:ins w:id="41516" w:author="RedCap - BigCR editor" w:date="2022-08-29T14:20:00Z"/>
        </w:trPr>
        <w:tc>
          <w:tcPr>
            <w:tcW w:w="2628" w:type="dxa"/>
            <w:gridSpan w:val="2"/>
            <w:tcBorders>
              <w:bottom w:val="nil"/>
            </w:tcBorders>
            <w:shd w:val="clear" w:color="auto" w:fill="auto"/>
          </w:tcPr>
          <w:p w14:paraId="7C9BA74E" w14:textId="77777777" w:rsidR="001C2B28" w:rsidRPr="00DB707E" w:rsidRDefault="001C2B28" w:rsidP="00AB35CF">
            <w:pPr>
              <w:pStyle w:val="TAL"/>
              <w:rPr>
                <w:ins w:id="41517" w:author="RedCap - BigCR editor" w:date="2022-08-29T14:20:00Z"/>
                <w:rFonts w:cs="Arial"/>
                <w:szCs w:val="18"/>
              </w:rPr>
            </w:pPr>
            <w:ins w:id="41518" w:author="RedCap - BigCR editor" w:date="2022-08-29T14:20:00Z">
              <w:r w:rsidRPr="00DB707E">
                <w:rPr>
                  <w:rFonts w:cs="Arial"/>
                  <w:szCs w:val="18"/>
                </w:rPr>
                <w:t>Io</w:t>
              </w:r>
              <w:r w:rsidRPr="00DB707E">
                <w:rPr>
                  <w:rFonts w:cs="Arial"/>
                  <w:szCs w:val="18"/>
                  <w:vertAlign w:val="superscript"/>
                </w:rPr>
                <w:t>Note3</w:t>
              </w:r>
            </w:ins>
          </w:p>
        </w:tc>
        <w:tc>
          <w:tcPr>
            <w:tcW w:w="877" w:type="dxa"/>
          </w:tcPr>
          <w:p w14:paraId="7A6E5A56" w14:textId="77777777" w:rsidR="001C2B28" w:rsidRPr="00DB707E" w:rsidRDefault="001C2B28" w:rsidP="00AB35CF">
            <w:pPr>
              <w:pStyle w:val="TAC"/>
              <w:rPr>
                <w:ins w:id="41519" w:author="RedCap - BigCR editor" w:date="2022-08-29T14:20:00Z"/>
                <w:rFonts w:cs="Arial"/>
                <w:szCs w:val="18"/>
              </w:rPr>
            </w:pPr>
            <w:ins w:id="41520" w:author="RedCap - BigCR editor" w:date="2022-08-29T14:20:00Z">
              <w:r w:rsidRPr="00DB707E">
                <w:rPr>
                  <w:rFonts w:cs="Arial"/>
                  <w:szCs w:val="18"/>
                </w:rPr>
                <w:t>dBm/9.36MHz</w:t>
              </w:r>
            </w:ins>
          </w:p>
        </w:tc>
        <w:tc>
          <w:tcPr>
            <w:tcW w:w="1281" w:type="dxa"/>
          </w:tcPr>
          <w:p w14:paraId="768C90F2" w14:textId="77777777" w:rsidR="001C2B28" w:rsidRPr="00DB707E" w:rsidRDefault="001C2B28" w:rsidP="00AB35CF">
            <w:pPr>
              <w:pStyle w:val="TAC"/>
              <w:rPr>
                <w:ins w:id="41521" w:author="RedCap - BigCR editor" w:date="2022-08-29T14:20:00Z"/>
                <w:rFonts w:cs="Arial"/>
                <w:szCs w:val="18"/>
              </w:rPr>
            </w:pPr>
            <w:ins w:id="41522" w:author="RedCap - BigCR editor" w:date="2022-08-29T14:20:00Z">
              <w:r w:rsidRPr="00DB707E">
                <w:rPr>
                  <w:rFonts w:cs="Arial"/>
                  <w:szCs w:val="18"/>
                </w:rPr>
                <w:t>Config 1,2</w:t>
              </w:r>
              <w:r w:rsidRPr="00DB707E">
                <w:t>,4</w:t>
              </w:r>
            </w:ins>
          </w:p>
        </w:tc>
        <w:tc>
          <w:tcPr>
            <w:tcW w:w="984" w:type="dxa"/>
          </w:tcPr>
          <w:p w14:paraId="09A18FED" w14:textId="77777777" w:rsidR="001C2B28" w:rsidRPr="00DB707E" w:rsidRDefault="001C2B28" w:rsidP="00AB35CF">
            <w:pPr>
              <w:pStyle w:val="TAC"/>
              <w:rPr>
                <w:ins w:id="41523" w:author="RedCap - BigCR editor" w:date="2022-08-29T14:20:00Z"/>
                <w:rFonts w:cs="Arial"/>
                <w:szCs w:val="18"/>
              </w:rPr>
            </w:pPr>
            <w:ins w:id="41524" w:author="RedCap - BigCR editor" w:date="2022-08-29T14:20:00Z">
              <w:r w:rsidRPr="00DB707E">
                <w:rPr>
                  <w:rFonts w:cs="Arial"/>
                  <w:szCs w:val="18"/>
                </w:rPr>
                <w:t>-64.59</w:t>
              </w:r>
            </w:ins>
          </w:p>
        </w:tc>
        <w:tc>
          <w:tcPr>
            <w:tcW w:w="975" w:type="dxa"/>
            <w:gridSpan w:val="3"/>
          </w:tcPr>
          <w:p w14:paraId="161B1BE4" w14:textId="77777777" w:rsidR="001C2B28" w:rsidRPr="00DB707E" w:rsidRDefault="001C2B28" w:rsidP="00AB35CF">
            <w:pPr>
              <w:pStyle w:val="TAC"/>
              <w:rPr>
                <w:ins w:id="41525" w:author="RedCap - BigCR editor" w:date="2022-08-29T14:20:00Z"/>
                <w:rFonts w:cs="Arial"/>
                <w:szCs w:val="18"/>
              </w:rPr>
            </w:pPr>
            <w:ins w:id="41526" w:author="RedCap - BigCR editor" w:date="2022-08-29T14:20:00Z">
              <w:r w:rsidRPr="00DB707E">
                <w:rPr>
                  <w:rFonts w:cs="Arial"/>
                  <w:szCs w:val="18"/>
                </w:rPr>
                <w:t>-64.59</w:t>
              </w:r>
            </w:ins>
          </w:p>
        </w:tc>
        <w:tc>
          <w:tcPr>
            <w:tcW w:w="993" w:type="dxa"/>
          </w:tcPr>
          <w:p w14:paraId="2909B46C" w14:textId="77777777" w:rsidR="001C2B28" w:rsidRPr="00DB707E" w:rsidRDefault="001C2B28" w:rsidP="00AB35CF">
            <w:pPr>
              <w:pStyle w:val="TAC"/>
              <w:rPr>
                <w:ins w:id="41527" w:author="RedCap - BigCR editor" w:date="2022-08-29T14:20:00Z"/>
                <w:rFonts w:cs="Arial"/>
                <w:szCs w:val="18"/>
              </w:rPr>
            </w:pPr>
            <w:ins w:id="41528" w:author="RedCap - BigCR editor" w:date="2022-08-29T14:20:00Z">
              <w:r w:rsidRPr="00DB707E">
                <w:rPr>
                  <w:rFonts w:cs="Arial"/>
                  <w:szCs w:val="18"/>
                </w:rPr>
                <w:t>-70.05</w:t>
              </w:r>
            </w:ins>
          </w:p>
        </w:tc>
        <w:tc>
          <w:tcPr>
            <w:tcW w:w="1208" w:type="dxa"/>
            <w:gridSpan w:val="2"/>
          </w:tcPr>
          <w:p w14:paraId="745B6EB8" w14:textId="77777777" w:rsidR="001C2B28" w:rsidRPr="00DB707E" w:rsidRDefault="001C2B28" w:rsidP="00AB35CF">
            <w:pPr>
              <w:pStyle w:val="TAC"/>
              <w:rPr>
                <w:ins w:id="41529" w:author="RedCap - BigCR editor" w:date="2022-08-29T14:20:00Z"/>
                <w:rFonts w:cs="Arial"/>
                <w:szCs w:val="18"/>
              </w:rPr>
            </w:pPr>
            <w:ins w:id="41530" w:author="RedCap - BigCR editor" w:date="2022-08-29T14:20:00Z">
              <w:r w:rsidRPr="00DB707E">
                <w:rPr>
                  <w:rFonts w:cs="Arial"/>
                  <w:szCs w:val="18"/>
                </w:rPr>
                <w:t>-62.2</w:t>
              </w:r>
            </w:ins>
          </w:p>
        </w:tc>
      </w:tr>
      <w:tr w:rsidR="001C2B28" w:rsidRPr="00DB707E" w14:paraId="5F8E14E1" w14:textId="77777777" w:rsidTr="00AB35CF">
        <w:trPr>
          <w:cantSplit/>
          <w:trHeight w:val="187"/>
          <w:ins w:id="41531" w:author="RedCap - BigCR editor" w:date="2022-08-29T14:20:00Z"/>
        </w:trPr>
        <w:tc>
          <w:tcPr>
            <w:tcW w:w="2628" w:type="dxa"/>
            <w:gridSpan w:val="2"/>
            <w:tcBorders>
              <w:top w:val="nil"/>
            </w:tcBorders>
            <w:shd w:val="clear" w:color="auto" w:fill="auto"/>
          </w:tcPr>
          <w:p w14:paraId="6B5E5162" w14:textId="77777777" w:rsidR="001C2B28" w:rsidRPr="00DB707E" w:rsidRDefault="001C2B28" w:rsidP="00AB35CF">
            <w:pPr>
              <w:pStyle w:val="TAL"/>
              <w:rPr>
                <w:ins w:id="41532" w:author="RedCap - BigCR editor" w:date="2022-08-29T14:20:00Z"/>
                <w:rFonts w:cs="Arial"/>
                <w:szCs w:val="18"/>
              </w:rPr>
            </w:pPr>
          </w:p>
        </w:tc>
        <w:tc>
          <w:tcPr>
            <w:tcW w:w="877" w:type="dxa"/>
          </w:tcPr>
          <w:p w14:paraId="1C651982" w14:textId="77777777" w:rsidR="001C2B28" w:rsidRPr="00DB707E" w:rsidRDefault="001C2B28" w:rsidP="00AB35CF">
            <w:pPr>
              <w:pStyle w:val="TAC"/>
              <w:rPr>
                <w:ins w:id="41533" w:author="RedCap - BigCR editor" w:date="2022-08-29T14:20:00Z"/>
                <w:rFonts w:cs="Arial"/>
                <w:szCs w:val="18"/>
              </w:rPr>
            </w:pPr>
            <w:ins w:id="41534" w:author="RedCap - BigCR editor" w:date="2022-08-29T14:20:00Z">
              <w:r w:rsidRPr="00DB707E">
                <w:rPr>
                  <w:rFonts w:cs="Arial"/>
                  <w:szCs w:val="18"/>
                </w:rPr>
                <w:t>dBm/38.16MHz</w:t>
              </w:r>
            </w:ins>
          </w:p>
        </w:tc>
        <w:tc>
          <w:tcPr>
            <w:tcW w:w="1281" w:type="dxa"/>
          </w:tcPr>
          <w:p w14:paraId="6D906245" w14:textId="77777777" w:rsidR="001C2B28" w:rsidRPr="00DB707E" w:rsidRDefault="001C2B28" w:rsidP="00AB35CF">
            <w:pPr>
              <w:pStyle w:val="TAC"/>
              <w:rPr>
                <w:ins w:id="41535" w:author="RedCap - BigCR editor" w:date="2022-08-29T14:20:00Z"/>
                <w:rFonts w:cs="Arial"/>
                <w:szCs w:val="18"/>
              </w:rPr>
            </w:pPr>
            <w:ins w:id="41536" w:author="RedCap - BigCR editor" w:date="2022-08-29T14:20:00Z">
              <w:r w:rsidRPr="00DB707E">
                <w:rPr>
                  <w:rFonts w:cs="Arial"/>
                  <w:szCs w:val="18"/>
                </w:rPr>
                <w:t>Config 3</w:t>
              </w:r>
            </w:ins>
          </w:p>
        </w:tc>
        <w:tc>
          <w:tcPr>
            <w:tcW w:w="984" w:type="dxa"/>
          </w:tcPr>
          <w:p w14:paraId="5716ED4C" w14:textId="77777777" w:rsidR="001C2B28" w:rsidRPr="00DB707E" w:rsidRDefault="001C2B28" w:rsidP="00AB35CF">
            <w:pPr>
              <w:pStyle w:val="TAC"/>
              <w:rPr>
                <w:ins w:id="41537" w:author="RedCap - BigCR editor" w:date="2022-08-29T14:20:00Z"/>
                <w:rFonts w:cs="Arial"/>
                <w:szCs w:val="18"/>
              </w:rPr>
            </w:pPr>
            <w:ins w:id="41538" w:author="RedCap - BigCR editor" w:date="2022-08-29T14:20:00Z">
              <w:r w:rsidRPr="00DB707E">
                <w:rPr>
                  <w:rFonts w:cs="Arial"/>
                  <w:szCs w:val="18"/>
                </w:rPr>
                <w:t>-58.49</w:t>
              </w:r>
            </w:ins>
          </w:p>
        </w:tc>
        <w:tc>
          <w:tcPr>
            <w:tcW w:w="975" w:type="dxa"/>
            <w:gridSpan w:val="3"/>
          </w:tcPr>
          <w:p w14:paraId="259A5CBF" w14:textId="77777777" w:rsidR="001C2B28" w:rsidRPr="00DB707E" w:rsidRDefault="001C2B28" w:rsidP="00AB35CF">
            <w:pPr>
              <w:pStyle w:val="TAC"/>
              <w:rPr>
                <w:ins w:id="41539" w:author="RedCap - BigCR editor" w:date="2022-08-29T14:20:00Z"/>
                <w:rFonts w:cs="Arial"/>
                <w:szCs w:val="18"/>
              </w:rPr>
            </w:pPr>
            <w:ins w:id="41540" w:author="RedCap - BigCR editor" w:date="2022-08-29T14:20:00Z">
              <w:r w:rsidRPr="00DB707E">
                <w:rPr>
                  <w:rFonts w:cs="Arial"/>
                  <w:szCs w:val="18"/>
                </w:rPr>
                <w:t>-58.49</w:t>
              </w:r>
            </w:ins>
          </w:p>
        </w:tc>
        <w:tc>
          <w:tcPr>
            <w:tcW w:w="993" w:type="dxa"/>
          </w:tcPr>
          <w:p w14:paraId="2DE4C096" w14:textId="77777777" w:rsidR="001C2B28" w:rsidRPr="00DB707E" w:rsidRDefault="001C2B28" w:rsidP="00AB35CF">
            <w:pPr>
              <w:pStyle w:val="TAC"/>
              <w:rPr>
                <w:ins w:id="41541" w:author="RedCap - BigCR editor" w:date="2022-08-29T14:20:00Z"/>
                <w:rFonts w:cs="Arial"/>
                <w:szCs w:val="18"/>
              </w:rPr>
            </w:pPr>
            <w:ins w:id="41542" w:author="RedCap - BigCR editor" w:date="2022-08-29T14:20:00Z">
              <w:r w:rsidRPr="00DB707E">
                <w:rPr>
                  <w:rFonts w:cs="Arial"/>
                  <w:szCs w:val="18"/>
                </w:rPr>
                <w:t>-63.94</w:t>
              </w:r>
            </w:ins>
          </w:p>
        </w:tc>
        <w:tc>
          <w:tcPr>
            <w:tcW w:w="1208" w:type="dxa"/>
            <w:gridSpan w:val="2"/>
          </w:tcPr>
          <w:p w14:paraId="3BBD12FC" w14:textId="77777777" w:rsidR="001C2B28" w:rsidRPr="00DB707E" w:rsidRDefault="001C2B28" w:rsidP="00AB35CF">
            <w:pPr>
              <w:pStyle w:val="TAC"/>
              <w:rPr>
                <w:ins w:id="41543" w:author="RedCap - BigCR editor" w:date="2022-08-29T14:20:00Z"/>
                <w:rFonts w:cs="Arial"/>
                <w:szCs w:val="18"/>
              </w:rPr>
            </w:pPr>
            <w:ins w:id="41544" w:author="RedCap - BigCR editor" w:date="2022-08-29T14:20:00Z">
              <w:r w:rsidRPr="00DB707E">
                <w:rPr>
                  <w:rFonts w:cs="Arial"/>
                  <w:szCs w:val="18"/>
                </w:rPr>
                <w:t>-56.15</w:t>
              </w:r>
            </w:ins>
          </w:p>
        </w:tc>
      </w:tr>
      <w:tr w:rsidR="001C2B28" w:rsidRPr="00DB707E" w14:paraId="1A1EEAC4" w14:textId="77777777" w:rsidTr="00AB35CF">
        <w:trPr>
          <w:cantSplit/>
          <w:trHeight w:val="187"/>
          <w:ins w:id="41545" w:author="RedCap - BigCR editor" w:date="2022-08-29T14:20:00Z"/>
        </w:trPr>
        <w:tc>
          <w:tcPr>
            <w:tcW w:w="2628" w:type="dxa"/>
            <w:gridSpan w:val="2"/>
          </w:tcPr>
          <w:p w14:paraId="68C3D294" w14:textId="77777777" w:rsidR="001C2B28" w:rsidRPr="00DB707E" w:rsidRDefault="001C2B28" w:rsidP="00AB35CF">
            <w:pPr>
              <w:pStyle w:val="TAL"/>
              <w:rPr>
                <w:ins w:id="41546" w:author="RedCap - BigCR editor" w:date="2022-08-29T14:20:00Z"/>
              </w:rPr>
            </w:pPr>
            <w:ins w:id="41547" w:author="RedCap - BigCR editor" w:date="2022-08-29T14:20:00Z">
              <w:r w:rsidRPr="00DB707E">
                <w:t xml:space="preserve">Propagation Condition </w:t>
              </w:r>
            </w:ins>
          </w:p>
        </w:tc>
        <w:tc>
          <w:tcPr>
            <w:tcW w:w="877" w:type="dxa"/>
          </w:tcPr>
          <w:p w14:paraId="3B72659C" w14:textId="77777777" w:rsidR="001C2B28" w:rsidRPr="00DB707E" w:rsidRDefault="001C2B28" w:rsidP="00AB35CF">
            <w:pPr>
              <w:pStyle w:val="TAC"/>
              <w:rPr>
                <w:ins w:id="41548" w:author="RedCap - BigCR editor" w:date="2022-08-29T14:20:00Z"/>
              </w:rPr>
            </w:pPr>
          </w:p>
        </w:tc>
        <w:tc>
          <w:tcPr>
            <w:tcW w:w="1281" w:type="dxa"/>
          </w:tcPr>
          <w:p w14:paraId="2EB0F674" w14:textId="77777777" w:rsidR="001C2B28" w:rsidRPr="00DB707E" w:rsidRDefault="001C2B28" w:rsidP="00AB35CF">
            <w:pPr>
              <w:pStyle w:val="TAC"/>
              <w:rPr>
                <w:ins w:id="41549" w:author="RedCap - BigCR editor" w:date="2022-08-29T14:20:00Z"/>
                <w:rFonts w:cs="v4.2.0"/>
              </w:rPr>
            </w:pPr>
            <w:ins w:id="41550" w:author="RedCap - BigCR editor" w:date="2022-08-29T14:20:00Z">
              <w:r w:rsidRPr="00DB707E">
                <w:t>Config 1,2,3,4</w:t>
              </w:r>
            </w:ins>
          </w:p>
        </w:tc>
        <w:tc>
          <w:tcPr>
            <w:tcW w:w="1953" w:type="dxa"/>
            <w:gridSpan w:val="3"/>
          </w:tcPr>
          <w:p w14:paraId="55EB7F61" w14:textId="77777777" w:rsidR="001C2B28" w:rsidRPr="00DB707E" w:rsidRDefault="001C2B28" w:rsidP="00AB35CF">
            <w:pPr>
              <w:pStyle w:val="TAC"/>
              <w:rPr>
                <w:ins w:id="41551" w:author="RedCap - BigCR editor" w:date="2022-08-29T14:20:00Z"/>
              </w:rPr>
            </w:pPr>
            <w:ins w:id="41552" w:author="RedCap - BigCR editor" w:date="2022-08-29T14:20:00Z">
              <w:r w:rsidRPr="00DB707E">
                <w:rPr>
                  <w:rFonts w:cs="v4.2.0"/>
                </w:rPr>
                <w:t>AWGN</w:t>
              </w:r>
            </w:ins>
          </w:p>
        </w:tc>
        <w:tc>
          <w:tcPr>
            <w:tcW w:w="2207" w:type="dxa"/>
            <w:gridSpan w:val="4"/>
          </w:tcPr>
          <w:p w14:paraId="468291C4" w14:textId="77777777" w:rsidR="001C2B28" w:rsidRPr="00DB707E" w:rsidRDefault="001C2B28" w:rsidP="00AB35CF">
            <w:pPr>
              <w:pStyle w:val="TAC"/>
              <w:rPr>
                <w:ins w:id="41553" w:author="RedCap - BigCR editor" w:date="2022-08-29T14:20:00Z"/>
              </w:rPr>
            </w:pPr>
            <w:ins w:id="41554" w:author="RedCap - BigCR editor" w:date="2022-08-29T14:20:00Z">
              <w:r w:rsidRPr="00DB707E">
                <w:t>AWGN</w:t>
              </w:r>
            </w:ins>
          </w:p>
        </w:tc>
      </w:tr>
      <w:tr w:rsidR="001C2B28" w:rsidRPr="00DB707E" w14:paraId="348B7872" w14:textId="77777777" w:rsidTr="00AB35CF">
        <w:trPr>
          <w:cantSplit/>
          <w:trHeight w:val="187"/>
          <w:ins w:id="41555" w:author="RedCap - BigCR editor" w:date="2022-08-29T14:20:00Z"/>
        </w:trPr>
        <w:tc>
          <w:tcPr>
            <w:tcW w:w="8946" w:type="dxa"/>
            <w:gridSpan w:val="11"/>
          </w:tcPr>
          <w:p w14:paraId="2F211D86" w14:textId="77777777" w:rsidR="001C2B28" w:rsidRPr="00DB707E" w:rsidRDefault="001C2B28" w:rsidP="00AB35CF">
            <w:pPr>
              <w:pStyle w:val="TAN"/>
              <w:rPr>
                <w:ins w:id="41556" w:author="RedCap - BigCR editor" w:date="2022-08-29T14:20:00Z"/>
              </w:rPr>
            </w:pPr>
            <w:ins w:id="41557" w:author="RedCap - BigCR editor" w:date="2022-08-29T14:20:00Z">
              <w:r w:rsidRPr="00DB707E">
                <w:t>Note 1:</w:t>
              </w:r>
              <w:r w:rsidRPr="00DB707E">
                <w:tab/>
                <w:t>OCNG shall be used such that both cells are fully allocated and a constant total transmitted power spectral density is achieved for all OFDM symbols.</w:t>
              </w:r>
            </w:ins>
          </w:p>
          <w:p w14:paraId="247659A0" w14:textId="77777777" w:rsidR="001C2B28" w:rsidRPr="00DB707E" w:rsidRDefault="001C2B28" w:rsidP="00AB35CF">
            <w:pPr>
              <w:pStyle w:val="TAN"/>
              <w:rPr>
                <w:ins w:id="41558" w:author="RedCap - BigCR editor" w:date="2022-08-29T14:20:00Z"/>
              </w:rPr>
            </w:pPr>
            <w:ins w:id="41559" w:author="RedCap - BigCR editor" w:date="2022-08-29T14:20: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41560" w:author="RedCap - BigCR editor" w:date="2022-08-29T14:20:00Z">
              <w:r w:rsidRPr="00DB707E">
                <w:rPr>
                  <w:rFonts w:eastAsia="Calibri" w:cs="v4.2.0"/>
                  <w:position w:val="-12"/>
                  <w:szCs w:val="22"/>
                </w:rPr>
                <w:object w:dxaOrig="405" w:dyaOrig="345" w14:anchorId="39315B7A">
                  <v:shape id="_x0000_i1241" type="#_x0000_t75" style="width:20.5pt;height:15.5pt" o:ole="" fillcolor="window">
                    <v:imagedata r:id="rId17" o:title=""/>
                  </v:shape>
                  <o:OLEObject Type="Embed" ProgID="Equation.3" ShapeID="_x0000_i1241" DrawAspect="Content" ObjectID="_1723417925" r:id="rId245"/>
                </w:object>
              </w:r>
            </w:ins>
            <w:ins w:id="41561" w:author="RedCap - BigCR editor" w:date="2022-08-29T14:20:00Z">
              <w:r w:rsidRPr="00DB707E">
                <w:t xml:space="preserve"> to be fulfilled.</w:t>
              </w:r>
            </w:ins>
          </w:p>
          <w:p w14:paraId="6B590E96" w14:textId="77777777" w:rsidR="001C2B28" w:rsidRPr="00DB707E" w:rsidRDefault="001C2B28" w:rsidP="00AB35CF">
            <w:pPr>
              <w:pStyle w:val="TAN"/>
              <w:rPr>
                <w:ins w:id="41562" w:author="RedCap - BigCR editor" w:date="2022-08-29T14:20:00Z"/>
              </w:rPr>
            </w:pPr>
            <w:ins w:id="41563" w:author="RedCap - BigCR editor" w:date="2022-08-29T14:20:00Z">
              <w:r w:rsidRPr="00DB707E">
                <w:t>Note 3:</w:t>
              </w:r>
              <w:r w:rsidRPr="00DB707E">
                <w:tab/>
                <w:t>SS-RSRP and Io levels have been derived from other parameters for information purposes. They are not settable parameters themselves.</w:t>
              </w:r>
            </w:ins>
          </w:p>
          <w:p w14:paraId="52918AED" w14:textId="77777777" w:rsidR="001C2B28" w:rsidRPr="00DB707E" w:rsidRDefault="001C2B28" w:rsidP="00AB35CF">
            <w:pPr>
              <w:pStyle w:val="TAN"/>
              <w:rPr>
                <w:ins w:id="41564" w:author="RedCap - BigCR editor" w:date="2022-08-29T14:20:00Z"/>
                <w:sz w:val="14"/>
              </w:rPr>
            </w:pPr>
            <w:ins w:id="41565" w:author="RedCap - BigCR editor" w:date="2022-08-29T14:20:00Z">
              <w:r w:rsidRPr="00DB707E">
                <w:t>Note 4:</w:t>
              </w:r>
              <w:r w:rsidRPr="00DB707E">
                <w:tab/>
                <w:t>SS-RSRP minimum requirements are specified assuming independent interference and noise at each receiver antenna port.</w:t>
              </w:r>
            </w:ins>
          </w:p>
        </w:tc>
      </w:tr>
    </w:tbl>
    <w:p w14:paraId="659878CA" w14:textId="77777777" w:rsidR="001C2B28" w:rsidRPr="00DB707E" w:rsidRDefault="001C2B28" w:rsidP="001C2B28">
      <w:pPr>
        <w:rPr>
          <w:ins w:id="41566" w:author="RedCap - BigCR editor" w:date="2022-08-29T14:20:00Z"/>
        </w:rPr>
      </w:pPr>
    </w:p>
    <w:p w14:paraId="255ED33F" w14:textId="77777777" w:rsidR="001C2B28" w:rsidRPr="00DB707E" w:rsidRDefault="001C2B28" w:rsidP="001C2B28">
      <w:pPr>
        <w:pStyle w:val="TH"/>
        <w:rPr>
          <w:ins w:id="41567" w:author="RedCap - BigCR editor" w:date="2022-08-29T14:20:00Z"/>
        </w:rPr>
      </w:pPr>
      <w:ins w:id="41568" w:author="RedCap - BigCR editor" w:date="2022-08-29T14:20:00Z">
        <w:r w:rsidRPr="00DB707E">
          <w:t xml:space="preserve">Table A.16.6.2.1.1-4: </w:t>
        </w:r>
        <w:r w:rsidRPr="00DB707E">
          <w:rPr>
            <w:lang w:eastAsia="zh-CN"/>
          </w:rPr>
          <w:t>DRX</w:t>
        </w:r>
        <w:r w:rsidRPr="00DB707E">
          <w:t xml:space="preserve">-Configuration </w:t>
        </w:r>
        <w:r w:rsidRPr="00DB707E">
          <w:rPr>
            <w:lang w:eastAsia="zh-CN"/>
          </w:rPr>
          <w:t>for</w:t>
        </w:r>
        <w:r w:rsidRPr="00DB707E">
          <w:t xml:space="preserve"> SA inter-frequency event triggered reporting without SSB time index detec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1021"/>
        <w:gridCol w:w="3061"/>
      </w:tblGrid>
      <w:tr w:rsidR="001C2B28" w:rsidRPr="00DB707E" w14:paraId="4BBD2FC8" w14:textId="77777777" w:rsidTr="00AB35CF">
        <w:trPr>
          <w:trHeight w:val="105"/>
          <w:jc w:val="center"/>
          <w:ins w:id="41569" w:author="RedCap - BigCR editor" w:date="2022-08-29T14:20:00Z"/>
        </w:trPr>
        <w:tc>
          <w:tcPr>
            <w:tcW w:w="3345" w:type="dxa"/>
            <w:tcBorders>
              <w:top w:val="single" w:sz="4" w:space="0" w:color="auto"/>
              <w:left w:val="single" w:sz="4" w:space="0" w:color="auto"/>
              <w:bottom w:val="nil"/>
              <w:right w:val="single" w:sz="4" w:space="0" w:color="auto"/>
            </w:tcBorders>
            <w:shd w:val="clear" w:color="auto" w:fill="auto"/>
            <w:vAlign w:val="center"/>
            <w:hideMark/>
          </w:tcPr>
          <w:p w14:paraId="41DAE703" w14:textId="77777777" w:rsidR="001C2B28" w:rsidRPr="00DB707E" w:rsidRDefault="001C2B28" w:rsidP="00AB35CF">
            <w:pPr>
              <w:pStyle w:val="TAH"/>
              <w:rPr>
                <w:ins w:id="41570" w:author="RedCap - BigCR editor" w:date="2022-08-29T14:20:00Z"/>
              </w:rPr>
            </w:pPr>
            <w:ins w:id="41571" w:author="RedCap - BigCR editor" w:date="2022-08-29T14:20:00Z">
              <w:r w:rsidRPr="00DB707E">
                <w:t>Field</w:t>
              </w:r>
            </w:ins>
          </w:p>
        </w:tc>
        <w:tc>
          <w:tcPr>
            <w:tcW w:w="1021" w:type="dxa"/>
            <w:tcBorders>
              <w:top w:val="single" w:sz="4" w:space="0" w:color="auto"/>
              <w:left w:val="single" w:sz="4" w:space="0" w:color="auto"/>
              <w:bottom w:val="single" w:sz="4" w:space="0" w:color="auto"/>
              <w:right w:val="single" w:sz="4" w:space="0" w:color="auto"/>
            </w:tcBorders>
            <w:hideMark/>
          </w:tcPr>
          <w:p w14:paraId="05DD30BD" w14:textId="77777777" w:rsidR="001C2B28" w:rsidRPr="00DB707E" w:rsidRDefault="001C2B28" w:rsidP="00AB35CF">
            <w:pPr>
              <w:pStyle w:val="TAH"/>
              <w:rPr>
                <w:ins w:id="41572" w:author="RedCap - BigCR editor" w:date="2022-08-29T14:20:00Z"/>
              </w:rPr>
            </w:pPr>
            <w:ins w:id="41573" w:author="RedCap - BigCR editor" w:date="2022-08-29T14:20:00Z">
              <w:r w:rsidRPr="00DB707E">
                <w:t>Test1&amp;3</w:t>
              </w:r>
            </w:ins>
          </w:p>
        </w:tc>
        <w:tc>
          <w:tcPr>
            <w:tcW w:w="1021" w:type="dxa"/>
            <w:tcBorders>
              <w:top w:val="single" w:sz="4" w:space="0" w:color="auto"/>
              <w:left w:val="single" w:sz="4" w:space="0" w:color="auto"/>
              <w:bottom w:val="single" w:sz="4" w:space="0" w:color="auto"/>
              <w:right w:val="single" w:sz="4" w:space="0" w:color="auto"/>
            </w:tcBorders>
            <w:vAlign w:val="center"/>
            <w:hideMark/>
          </w:tcPr>
          <w:p w14:paraId="11A3838D" w14:textId="77777777" w:rsidR="001C2B28" w:rsidRPr="00DB707E" w:rsidRDefault="001C2B28" w:rsidP="00AB35CF">
            <w:pPr>
              <w:pStyle w:val="TAH"/>
              <w:rPr>
                <w:ins w:id="41574" w:author="RedCap - BigCR editor" w:date="2022-08-29T14:20:00Z"/>
              </w:rPr>
            </w:pPr>
            <w:ins w:id="41575" w:author="RedCap - BigCR editor" w:date="2022-08-29T14:20:00Z">
              <w:r w:rsidRPr="00DB707E">
                <w:t>Test2&amp;4</w:t>
              </w:r>
            </w:ins>
          </w:p>
        </w:tc>
        <w:tc>
          <w:tcPr>
            <w:tcW w:w="3061" w:type="dxa"/>
            <w:tcBorders>
              <w:top w:val="single" w:sz="4" w:space="0" w:color="auto"/>
              <w:left w:val="single" w:sz="4" w:space="0" w:color="auto"/>
              <w:bottom w:val="nil"/>
              <w:right w:val="single" w:sz="4" w:space="0" w:color="auto"/>
            </w:tcBorders>
            <w:shd w:val="clear" w:color="auto" w:fill="auto"/>
            <w:hideMark/>
          </w:tcPr>
          <w:p w14:paraId="48FA773D" w14:textId="77777777" w:rsidR="001C2B28" w:rsidRPr="00DB707E" w:rsidRDefault="001C2B28" w:rsidP="00AB35CF">
            <w:pPr>
              <w:pStyle w:val="TAH"/>
              <w:rPr>
                <w:ins w:id="41576" w:author="RedCap - BigCR editor" w:date="2022-08-29T14:20:00Z"/>
              </w:rPr>
            </w:pPr>
            <w:ins w:id="41577" w:author="RedCap - BigCR editor" w:date="2022-08-29T14:20:00Z">
              <w:r w:rsidRPr="00DB707E">
                <w:t>Comment</w:t>
              </w:r>
            </w:ins>
          </w:p>
        </w:tc>
      </w:tr>
      <w:tr w:rsidR="001C2B28" w:rsidRPr="00DB707E" w14:paraId="66439483" w14:textId="77777777" w:rsidTr="00AB35CF">
        <w:trPr>
          <w:trHeight w:val="105"/>
          <w:jc w:val="center"/>
          <w:ins w:id="41578" w:author="RedCap - BigCR editor" w:date="2022-08-29T14:20:00Z"/>
        </w:trPr>
        <w:tc>
          <w:tcPr>
            <w:tcW w:w="3345" w:type="dxa"/>
            <w:tcBorders>
              <w:top w:val="nil"/>
              <w:left w:val="single" w:sz="4" w:space="0" w:color="auto"/>
              <w:bottom w:val="single" w:sz="4" w:space="0" w:color="auto"/>
              <w:right w:val="single" w:sz="4" w:space="0" w:color="auto"/>
            </w:tcBorders>
            <w:shd w:val="clear" w:color="auto" w:fill="auto"/>
            <w:vAlign w:val="center"/>
            <w:hideMark/>
          </w:tcPr>
          <w:p w14:paraId="33DEF694" w14:textId="77777777" w:rsidR="001C2B28" w:rsidRPr="00DB707E" w:rsidRDefault="001C2B28" w:rsidP="00AB35CF">
            <w:pPr>
              <w:pStyle w:val="TAH"/>
              <w:rPr>
                <w:ins w:id="41579" w:author="RedCap - BigCR editor" w:date="2022-08-29T14:20:00Z"/>
              </w:rPr>
            </w:pPr>
          </w:p>
        </w:tc>
        <w:tc>
          <w:tcPr>
            <w:tcW w:w="1021" w:type="dxa"/>
            <w:tcBorders>
              <w:top w:val="single" w:sz="4" w:space="0" w:color="auto"/>
              <w:left w:val="single" w:sz="4" w:space="0" w:color="auto"/>
              <w:bottom w:val="single" w:sz="4" w:space="0" w:color="auto"/>
              <w:right w:val="single" w:sz="4" w:space="0" w:color="auto"/>
            </w:tcBorders>
            <w:hideMark/>
          </w:tcPr>
          <w:p w14:paraId="0BA66D53" w14:textId="77777777" w:rsidR="001C2B28" w:rsidRPr="00DB707E" w:rsidRDefault="001C2B28" w:rsidP="00AB35CF">
            <w:pPr>
              <w:pStyle w:val="TAH"/>
              <w:rPr>
                <w:ins w:id="41580" w:author="RedCap - BigCR editor" w:date="2022-08-29T14:20:00Z"/>
              </w:rPr>
            </w:pPr>
            <w:ins w:id="41581" w:author="RedCap - BigCR editor" w:date="2022-08-29T14:20:00Z">
              <w:r w:rsidRPr="00DB707E">
                <w:t>Value</w:t>
              </w:r>
            </w:ins>
          </w:p>
        </w:tc>
        <w:tc>
          <w:tcPr>
            <w:tcW w:w="1021" w:type="dxa"/>
            <w:tcBorders>
              <w:top w:val="single" w:sz="4" w:space="0" w:color="auto"/>
              <w:left w:val="single" w:sz="4" w:space="0" w:color="auto"/>
              <w:bottom w:val="single" w:sz="4" w:space="0" w:color="auto"/>
              <w:right w:val="single" w:sz="4" w:space="0" w:color="auto"/>
            </w:tcBorders>
            <w:vAlign w:val="center"/>
            <w:hideMark/>
          </w:tcPr>
          <w:p w14:paraId="0ABCCFAA" w14:textId="77777777" w:rsidR="001C2B28" w:rsidRPr="00DB707E" w:rsidRDefault="001C2B28" w:rsidP="00AB35CF">
            <w:pPr>
              <w:pStyle w:val="TAH"/>
              <w:rPr>
                <w:ins w:id="41582" w:author="RedCap - BigCR editor" w:date="2022-08-29T14:20:00Z"/>
              </w:rPr>
            </w:pPr>
            <w:ins w:id="41583" w:author="RedCap - BigCR editor" w:date="2022-08-29T14:20:00Z">
              <w:r w:rsidRPr="00DB707E">
                <w:t>Value</w:t>
              </w:r>
            </w:ins>
          </w:p>
        </w:tc>
        <w:tc>
          <w:tcPr>
            <w:tcW w:w="3061" w:type="dxa"/>
            <w:tcBorders>
              <w:top w:val="nil"/>
              <w:left w:val="single" w:sz="4" w:space="0" w:color="auto"/>
              <w:bottom w:val="single" w:sz="4" w:space="0" w:color="auto"/>
              <w:right w:val="single" w:sz="4" w:space="0" w:color="auto"/>
            </w:tcBorders>
            <w:shd w:val="clear" w:color="auto" w:fill="auto"/>
            <w:vAlign w:val="center"/>
            <w:hideMark/>
          </w:tcPr>
          <w:p w14:paraId="08775D51" w14:textId="77777777" w:rsidR="001C2B28" w:rsidRPr="00DB707E" w:rsidRDefault="001C2B28" w:rsidP="00AB35CF">
            <w:pPr>
              <w:pStyle w:val="TAH"/>
              <w:rPr>
                <w:ins w:id="41584" w:author="RedCap - BigCR editor" w:date="2022-08-29T14:20:00Z"/>
              </w:rPr>
            </w:pPr>
          </w:p>
        </w:tc>
      </w:tr>
      <w:tr w:rsidR="001C2B28" w:rsidRPr="00DB707E" w14:paraId="0CAEE816" w14:textId="77777777" w:rsidTr="00AB35CF">
        <w:trPr>
          <w:jc w:val="center"/>
          <w:ins w:id="41585" w:author="RedCap - BigCR editor" w:date="2022-08-29T14:20:00Z"/>
        </w:trPr>
        <w:tc>
          <w:tcPr>
            <w:tcW w:w="3345" w:type="dxa"/>
            <w:tcBorders>
              <w:top w:val="single" w:sz="4" w:space="0" w:color="auto"/>
              <w:left w:val="single" w:sz="4" w:space="0" w:color="auto"/>
              <w:bottom w:val="single" w:sz="4" w:space="0" w:color="auto"/>
              <w:right w:val="single" w:sz="4" w:space="0" w:color="auto"/>
            </w:tcBorders>
            <w:hideMark/>
          </w:tcPr>
          <w:p w14:paraId="49A5463F" w14:textId="77777777" w:rsidR="001C2B28" w:rsidRPr="00DB707E" w:rsidRDefault="001C2B28" w:rsidP="00AB35CF">
            <w:pPr>
              <w:pStyle w:val="TAC"/>
              <w:rPr>
                <w:ins w:id="41586" w:author="RedCap - BigCR editor" w:date="2022-08-29T14:20:00Z"/>
                <w:rFonts w:cs="Arial"/>
              </w:rPr>
            </w:pPr>
            <w:proofErr w:type="spellStart"/>
            <w:ins w:id="41587" w:author="RedCap - BigCR editor" w:date="2022-08-29T14:20:00Z">
              <w:r w:rsidRPr="00DB707E">
                <w:t>drx-onDurationTimer</w:t>
              </w:r>
              <w:proofErr w:type="spellEnd"/>
            </w:ins>
          </w:p>
        </w:tc>
        <w:tc>
          <w:tcPr>
            <w:tcW w:w="1021" w:type="dxa"/>
            <w:tcBorders>
              <w:top w:val="single" w:sz="4" w:space="0" w:color="auto"/>
              <w:left w:val="single" w:sz="4" w:space="0" w:color="auto"/>
              <w:bottom w:val="single" w:sz="4" w:space="0" w:color="auto"/>
              <w:right w:val="single" w:sz="4" w:space="0" w:color="auto"/>
            </w:tcBorders>
            <w:hideMark/>
          </w:tcPr>
          <w:p w14:paraId="6484C4DD" w14:textId="77777777" w:rsidR="001C2B28" w:rsidRPr="00DB707E" w:rsidRDefault="001C2B28" w:rsidP="00AB35CF">
            <w:pPr>
              <w:pStyle w:val="TAC"/>
              <w:rPr>
                <w:ins w:id="41588" w:author="RedCap - BigCR editor" w:date="2022-08-29T14:20:00Z"/>
                <w:rFonts w:cs="Arial"/>
              </w:rPr>
            </w:pPr>
            <w:ins w:id="41589" w:author="RedCap - BigCR editor" w:date="2022-08-29T14:20:00Z">
              <w:r w:rsidRPr="00DB707E">
                <w:rPr>
                  <w:rFonts w:cs="Arial"/>
                </w:rPr>
                <w:t>ms1</w:t>
              </w:r>
            </w:ins>
          </w:p>
        </w:tc>
        <w:tc>
          <w:tcPr>
            <w:tcW w:w="1021" w:type="dxa"/>
            <w:tcBorders>
              <w:top w:val="single" w:sz="4" w:space="0" w:color="auto"/>
              <w:left w:val="single" w:sz="4" w:space="0" w:color="auto"/>
              <w:bottom w:val="single" w:sz="4" w:space="0" w:color="auto"/>
              <w:right w:val="single" w:sz="4" w:space="0" w:color="auto"/>
            </w:tcBorders>
            <w:hideMark/>
          </w:tcPr>
          <w:p w14:paraId="5481344A" w14:textId="77777777" w:rsidR="001C2B28" w:rsidRPr="00DB707E" w:rsidRDefault="001C2B28" w:rsidP="00AB35CF">
            <w:pPr>
              <w:pStyle w:val="TAC"/>
              <w:rPr>
                <w:ins w:id="41590" w:author="RedCap - BigCR editor" w:date="2022-08-29T14:20:00Z"/>
                <w:rFonts w:cs="Arial"/>
              </w:rPr>
            </w:pPr>
            <w:ins w:id="41591" w:author="RedCap - BigCR editor" w:date="2022-08-29T14:20:00Z">
              <w:r w:rsidRPr="00DB707E">
                <w:rPr>
                  <w:rFonts w:cs="Arial"/>
                </w:rPr>
                <w:t>ms1</w:t>
              </w:r>
            </w:ins>
          </w:p>
        </w:tc>
        <w:tc>
          <w:tcPr>
            <w:tcW w:w="3061" w:type="dxa"/>
            <w:tcBorders>
              <w:top w:val="single" w:sz="4" w:space="0" w:color="auto"/>
              <w:left w:val="single" w:sz="4" w:space="0" w:color="auto"/>
              <w:bottom w:val="nil"/>
              <w:right w:val="single" w:sz="4" w:space="0" w:color="auto"/>
            </w:tcBorders>
            <w:shd w:val="clear" w:color="auto" w:fill="auto"/>
            <w:hideMark/>
          </w:tcPr>
          <w:p w14:paraId="7BBFEB32" w14:textId="77777777" w:rsidR="001C2B28" w:rsidRPr="00DB707E" w:rsidRDefault="001C2B28" w:rsidP="00AB35CF">
            <w:pPr>
              <w:pStyle w:val="TAC"/>
              <w:rPr>
                <w:ins w:id="41592" w:author="RedCap - BigCR editor" w:date="2022-08-29T14:20:00Z"/>
                <w:rFonts w:cs="Arial"/>
              </w:rPr>
            </w:pPr>
            <w:ins w:id="41593" w:author="RedCap - BigCR editor" w:date="2022-08-29T14:20:00Z">
              <w:r w:rsidRPr="00DB707E">
                <w:rPr>
                  <w:rFonts w:cs="Arial"/>
                  <w:lang w:eastAsia="zh-CN"/>
                </w:rPr>
                <w:t xml:space="preserve">As specified in </w:t>
              </w:r>
              <w:r w:rsidRPr="00DB707E">
                <w:rPr>
                  <w:rFonts w:cs="Arial"/>
                </w:rPr>
                <w:t>clause 6.3.2 in TS 38.331 [2]</w:t>
              </w:r>
            </w:ins>
          </w:p>
        </w:tc>
      </w:tr>
      <w:tr w:rsidR="001C2B28" w:rsidRPr="00DB707E" w14:paraId="5817DB42" w14:textId="77777777" w:rsidTr="00AB35CF">
        <w:trPr>
          <w:jc w:val="center"/>
          <w:ins w:id="41594" w:author="RedCap - BigCR editor" w:date="2022-08-29T14:20:00Z"/>
        </w:trPr>
        <w:tc>
          <w:tcPr>
            <w:tcW w:w="3345" w:type="dxa"/>
            <w:tcBorders>
              <w:top w:val="single" w:sz="4" w:space="0" w:color="auto"/>
              <w:left w:val="single" w:sz="4" w:space="0" w:color="auto"/>
              <w:bottom w:val="single" w:sz="4" w:space="0" w:color="auto"/>
              <w:right w:val="single" w:sz="4" w:space="0" w:color="auto"/>
            </w:tcBorders>
            <w:hideMark/>
          </w:tcPr>
          <w:p w14:paraId="2D0A3E7A" w14:textId="77777777" w:rsidR="001C2B28" w:rsidRPr="00DB707E" w:rsidRDefault="001C2B28" w:rsidP="00AB35CF">
            <w:pPr>
              <w:pStyle w:val="TAC"/>
              <w:rPr>
                <w:ins w:id="41595" w:author="RedCap - BigCR editor" w:date="2022-08-29T14:20:00Z"/>
                <w:rFonts w:cs="Arial"/>
              </w:rPr>
            </w:pPr>
            <w:proofErr w:type="spellStart"/>
            <w:ins w:id="41596" w:author="RedCap - BigCR editor" w:date="2022-08-29T14:20:00Z">
              <w:r w:rsidRPr="00DB707E">
                <w:rPr>
                  <w:rFonts w:cs="Arial"/>
                </w:rPr>
                <w:t>drx-InactivityTimer</w:t>
              </w:r>
              <w:proofErr w:type="spellEnd"/>
            </w:ins>
          </w:p>
        </w:tc>
        <w:tc>
          <w:tcPr>
            <w:tcW w:w="1021" w:type="dxa"/>
            <w:tcBorders>
              <w:top w:val="single" w:sz="4" w:space="0" w:color="auto"/>
              <w:left w:val="single" w:sz="4" w:space="0" w:color="auto"/>
              <w:bottom w:val="single" w:sz="4" w:space="0" w:color="auto"/>
              <w:right w:val="single" w:sz="4" w:space="0" w:color="auto"/>
            </w:tcBorders>
            <w:hideMark/>
          </w:tcPr>
          <w:p w14:paraId="7D0BA7C8" w14:textId="77777777" w:rsidR="001C2B28" w:rsidRPr="00DB707E" w:rsidRDefault="001C2B28" w:rsidP="00AB35CF">
            <w:pPr>
              <w:pStyle w:val="TAC"/>
              <w:rPr>
                <w:ins w:id="41597" w:author="RedCap - BigCR editor" w:date="2022-08-29T14:20:00Z"/>
                <w:rFonts w:cs="Arial"/>
              </w:rPr>
            </w:pPr>
            <w:ins w:id="41598" w:author="RedCap - BigCR editor" w:date="2022-08-29T14:20:00Z">
              <w:r w:rsidRPr="00DB707E">
                <w:rPr>
                  <w:rFonts w:cs="Arial"/>
                </w:rPr>
                <w:t>ms1</w:t>
              </w:r>
            </w:ins>
          </w:p>
        </w:tc>
        <w:tc>
          <w:tcPr>
            <w:tcW w:w="1021" w:type="dxa"/>
            <w:tcBorders>
              <w:top w:val="single" w:sz="4" w:space="0" w:color="auto"/>
              <w:left w:val="single" w:sz="4" w:space="0" w:color="auto"/>
              <w:bottom w:val="single" w:sz="4" w:space="0" w:color="auto"/>
              <w:right w:val="single" w:sz="4" w:space="0" w:color="auto"/>
            </w:tcBorders>
            <w:hideMark/>
          </w:tcPr>
          <w:p w14:paraId="43309F37" w14:textId="77777777" w:rsidR="001C2B28" w:rsidRPr="00DB707E" w:rsidRDefault="001C2B28" w:rsidP="00AB35CF">
            <w:pPr>
              <w:pStyle w:val="TAC"/>
              <w:rPr>
                <w:ins w:id="41599" w:author="RedCap - BigCR editor" w:date="2022-08-29T14:20:00Z"/>
                <w:rFonts w:cs="Arial"/>
              </w:rPr>
            </w:pPr>
            <w:ins w:id="41600" w:author="RedCap - BigCR editor" w:date="2022-08-29T14:20:00Z">
              <w:r w:rsidRPr="00DB707E">
                <w:rPr>
                  <w:rFonts w:cs="Arial"/>
                </w:rPr>
                <w:t>ms1</w:t>
              </w:r>
            </w:ins>
          </w:p>
        </w:tc>
        <w:tc>
          <w:tcPr>
            <w:tcW w:w="3061" w:type="dxa"/>
            <w:tcBorders>
              <w:top w:val="nil"/>
              <w:left w:val="single" w:sz="4" w:space="0" w:color="auto"/>
              <w:bottom w:val="nil"/>
              <w:right w:val="single" w:sz="4" w:space="0" w:color="auto"/>
            </w:tcBorders>
            <w:shd w:val="clear" w:color="auto" w:fill="auto"/>
            <w:hideMark/>
          </w:tcPr>
          <w:p w14:paraId="3B58C8B0" w14:textId="77777777" w:rsidR="001C2B28" w:rsidRPr="00DB707E" w:rsidRDefault="001C2B28" w:rsidP="00AB35CF">
            <w:pPr>
              <w:pStyle w:val="TAC"/>
              <w:rPr>
                <w:ins w:id="41601" w:author="RedCap - BigCR editor" w:date="2022-08-29T14:20:00Z"/>
                <w:rFonts w:cs="Arial"/>
              </w:rPr>
            </w:pPr>
          </w:p>
        </w:tc>
      </w:tr>
      <w:tr w:rsidR="001C2B28" w:rsidRPr="00DB707E" w14:paraId="56CA413F" w14:textId="77777777" w:rsidTr="00AB35CF">
        <w:trPr>
          <w:jc w:val="center"/>
          <w:ins w:id="41602" w:author="RedCap - BigCR editor" w:date="2022-08-29T14:20:00Z"/>
        </w:trPr>
        <w:tc>
          <w:tcPr>
            <w:tcW w:w="3345" w:type="dxa"/>
            <w:tcBorders>
              <w:top w:val="single" w:sz="4" w:space="0" w:color="auto"/>
              <w:left w:val="single" w:sz="4" w:space="0" w:color="auto"/>
              <w:bottom w:val="single" w:sz="4" w:space="0" w:color="auto"/>
              <w:right w:val="single" w:sz="4" w:space="0" w:color="auto"/>
            </w:tcBorders>
            <w:hideMark/>
          </w:tcPr>
          <w:p w14:paraId="26434C38" w14:textId="77777777" w:rsidR="001C2B28" w:rsidRPr="00DB707E" w:rsidRDefault="001C2B28" w:rsidP="00AB35CF">
            <w:pPr>
              <w:pStyle w:val="TAC"/>
              <w:rPr>
                <w:ins w:id="41603" w:author="RedCap - BigCR editor" w:date="2022-08-29T14:20:00Z"/>
                <w:rFonts w:cs="Arial"/>
              </w:rPr>
            </w:pPr>
            <w:proofErr w:type="spellStart"/>
            <w:ins w:id="41604" w:author="RedCap - BigCR editor" w:date="2022-08-29T14:20:00Z">
              <w:r w:rsidRPr="00DB707E">
                <w:rPr>
                  <w:rFonts w:cs="Arial"/>
                </w:rPr>
                <w:t>drx-RetransmissionTimerDL</w:t>
              </w:r>
              <w:proofErr w:type="spellEnd"/>
            </w:ins>
          </w:p>
        </w:tc>
        <w:tc>
          <w:tcPr>
            <w:tcW w:w="1021" w:type="dxa"/>
            <w:tcBorders>
              <w:top w:val="single" w:sz="4" w:space="0" w:color="auto"/>
              <w:left w:val="single" w:sz="4" w:space="0" w:color="auto"/>
              <w:bottom w:val="single" w:sz="4" w:space="0" w:color="auto"/>
              <w:right w:val="single" w:sz="4" w:space="0" w:color="auto"/>
            </w:tcBorders>
            <w:hideMark/>
          </w:tcPr>
          <w:p w14:paraId="7ECFC0A1" w14:textId="77777777" w:rsidR="001C2B28" w:rsidRPr="00DB707E" w:rsidRDefault="001C2B28" w:rsidP="00AB35CF">
            <w:pPr>
              <w:pStyle w:val="TAC"/>
              <w:rPr>
                <w:ins w:id="41605" w:author="RedCap - BigCR editor" w:date="2022-08-29T14:20:00Z"/>
                <w:rFonts w:cs="Arial"/>
              </w:rPr>
            </w:pPr>
            <w:ins w:id="41606" w:author="RedCap - BigCR editor" w:date="2022-08-29T14:20:00Z">
              <w:r w:rsidRPr="00DB707E">
                <w:rPr>
                  <w:rFonts w:cs="Arial"/>
                  <w:lang w:eastAsia="zh-CN"/>
                </w:rPr>
                <w:t>sl1</w:t>
              </w:r>
            </w:ins>
          </w:p>
        </w:tc>
        <w:tc>
          <w:tcPr>
            <w:tcW w:w="1021" w:type="dxa"/>
            <w:tcBorders>
              <w:top w:val="single" w:sz="4" w:space="0" w:color="auto"/>
              <w:left w:val="single" w:sz="4" w:space="0" w:color="auto"/>
              <w:bottom w:val="single" w:sz="4" w:space="0" w:color="auto"/>
              <w:right w:val="single" w:sz="4" w:space="0" w:color="auto"/>
            </w:tcBorders>
            <w:hideMark/>
          </w:tcPr>
          <w:p w14:paraId="031DDADA" w14:textId="77777777" w:rsidR="001C2B28" w:rsidRPr="00DB707E" w:rsidRDefault="001C2B28" w:rsidP="00AB35CF">
            <w:pPr>
              <w:pStyle w:val="TAC"/>
              <w:rPr>
                <w:ins w:id="41607" w:author="RedCap - BigCR editor" w:date="2022-08-29T14:20:00Z"/>
                <w:rFonts w:cs="Arial"/>
              </w:rPr>
            </w:pPr>
            <w:ins w:id="41608" w:author="RedCap - BigCR editor" w:date="2022-08-29T14:20:00Z">
              <w:r w:rsidRPr="00DB707E">
                <w:rPr>
                  <w:rFonts w:cs="Arial"/>
                  <w:lang w:eastAsia="zh-CN"/>
                </w:rPr>
                <w:t>sl1</w:t>
              </w:r>
            </w:ins>
          </w:p>
        </w:tc>
        <w:tc>
          <w:tcPr>
            <w:tcW w:w="3061" w:type="dxa"/>
            <w:tcBorders>
              <w:top w:val="nil"/>
              <w:left w:val="single" w:sz="4" w:space="0" w:color="auto"/>
              <w:bottom w:val="nil"/>
              <w:right w:val="single" w:sz="4" w:space="0" w:color="auto"/>
            </w:tcBorders>
            <w:shd w:val="clear" w:color="auto" w:fill="auto"/>
            <w:hideMark/>
          </w:tcPr>
          <w:p w14:paraId="2B618223" w14:textId="77777777" w:rsidR="001C2B28" w:rsidRPr="00DB707E" w:rsidRDefault="001C2B28" w:rsidP="00AB35CF">
            <w:pPr>
              <w:pStyle w:val="TAC"/>
              <w:rPr>
                <w:ins w:id="41609" w:author="RedCap - BigCR editor" w:date="2022-08-29T14:20:00Z"/>
                <w:rFonts w:cs="Arial"/>
              </w:rPr>
            </w:pPr>
          </w:p>
        </w:tc>
      </w:tr>
      <w:tr w:rsidR="001C2B28" w:rsidRPr="00DB707E" w14:paraId="146A915D" w14:textId="77777777" w:rsidTr="00AB35CF">
        <w:trPr>
          <w:trHeight w:val="151"/>
          <w:jc w:val="center"/>
          <w:ins w:id="41610" w:author="RedCap - BigCR editor" w:date="2022-08-29T14:20:00Z"/>
        </w:trPr>
        <w:tc>
          <w:tcPr>
            <w:tcW w:w="3345" w:type="dxa"/>
            <w:tcBorders>
              <w:top w:val="single" w:sz="4" w:space="0" w:color="auto"/>
              <w:left w:val="single" w:sz="4" w:space="0" w:color="auto"/>
              <w:bottom w:val="single" w:sz="4" w:space="0" w:color="auto"/>
              <w:right w:val="single" w:sz="4" w:space="0" w:color="auto"/>
            </w:tcBorders>
            <w:hideMark/>
          </w:tcPr>
          <w:p w14:paraId="2835F823" w14:textId="77777777" w:rsidR="001C2B28" w:rsidRPr="00DB707E" w:rsidRDefault="001C2B28" w:rsidP="00AB35CF">
            <w:pPr>
              <w:pStyle w:val="TAC"/>
              <w:rPr>
                <w:ins w:id="41611" w:author="RedCap - BigCR editor" w:date="2022-08-29T14:20:00Z"/>
                <w:rFonts w:cs="Arial"/>
              </w:rPr>
            </w:pPr>
            <w:proofErr w:type="spellStart"/>
            <w:ins w:id="41612" w:author="RedCap - BigCR editor" w:date="2022-08-29T14:20:00Z">
              <w:r w:rsidRPr="00DB707E">
                <w:rPr>
                  <w:rFonts w:cs="Arial"/>
                </w:rPr>
                <w:t>drx-RetransmissionTimerUL</w:t>
              </w:r>
              <w:proofErr w:type="spellEnd"/>
            </w:ins>
          </w:p>
        </w:tc>
        <w:tc>
          <w:tcPr>
            <w:tcW w:w="1021" w:type="dxa"/>
            <w:tcBorders>
              <w:top w:val="single" w:sz="4" w:space="0" w:color="auto"/>
              <w:left w:val="single" w:sz="4" w:space="0" w:color="auto"/>
              <w:bottom w:val="single" w:sz="4" w:space="0" w:color="auto"/>
              <w:right w:val="single" w:sz="4" w:space="0" w:color="auto"/>
            </w:tcBorders>
            <w:hideMark/>
          </w:tcPr>
          <w:p w14:paraId="397D1FEC" w14:textId="77777777" w:rsidR="001C2B28" w:rsidRPr="00DB707E" w:rsidRDefault="001C2B28" w:rsidP="00AB35CF">
            <w:pPr>
              <w:pStyle w:val="TAC"/>
              <w:rPr>
                <w:ins w:id="41613" w:author="RedCap - BigCR editor" w:date="2022-08-29T14:20:00Z"/>
                <w:rFonts w:cs="Arial"/>
              </w:rPr>
            </w:pPr>
            <w:ins w:id="41614" w:author="RedCap - BigCR editor" w:date="2022-08-29T14:20:00Z">
              <w:r w:rsidRPr="00DB707E">
                <w:rPr>
                  <w:rFonts w:cs="Arial"/>
                  <w:lang w:eastAsia="zh-CN"/>
                </w:rPr>
                <w:t>sl1</w:t>
              </w:r>
            </w:ins>
          </w:p>
        </w:tc>
        <w:tc>
          <w:tcPr>
            <w:tcW w:w="1021" w:type="dxa"/>
            <w:tcBorders>
              <w:top w:val="single" w:sz="4" w:space="0" w:color="auto"/>
              <w:left w:val="single" w:sz="4" w:space="0" w:color="auto"/>
              <w:bottom w:val="single" w:sz="4" w:space="0" w:color="auto"/>
              <w:right w:val="single" w:sz="4" w:space="0" w:color="auto"/>
            </w:tcBorders>
            <w:hideMark/>
          </w:tcPr>
          <w:p w14:paraId="103E65F9" w14:textId="77777777" w:rsidR="001C2B28" w:rsidRPr="00DB707E" w:rsidRDefault="001C2B28" w:rsidP="00AB35CF">
            <w:pPr>
              <w:pStyle w:val="TAC"/>
              <w:rPr>
                <w:ins w:id="41615" w:author="RedCap - BigCR editor" w:date="2022-08-29T14:20:00Z"/>
                <w:rFonts w:cs="Arial"/>
              </w:rPr>
            </w:pPr>
            <w:ins w:id="41616" w:author="RedCap - BigCR editor" w:date="2022-08-29T14:20:00Z">
              <w:r w:rsidRPr="00DB707E">
                <w:rPr>
                  <w:rFonts w:cs="Arial"/>
                  <w:lang w:eastAsia="zh-CN"/>
                </w:rPr>
                <w:t>sl1</w:t>
              </w:r>
            </w:ins>
          </w:p>
        </w:tc>
        <w:tc>
          <w:tcPr>
            <w:tcW w:w="3061" w:type="dxa"/>
            <w:tcBorders>
              <w:top w:val="nil"/>
              <w:left w:val="single" w:sz="4" w:space="0" w:color="auto"/>
              <w:bottom w:val="nil"/>
              <w:right w:val="single" w:sz="4" w:space="0" w:color="auto"/>
            </w:tcBorders>
            <w:shd w:val="clear" w:color="auto" w:fill="auto"/>
            <w:hideMark/>
          </w:tcPr>
          <w:p w14:paraId="44DAAEA4" w14:textId="77777777" w:rsidR="001C2B28" w:rsidRPr="00DB707E" w:rsidRDefault="001C2B28" w:rsidP="00AB35CF">
            <w:pPr>
              <w:pStyle w:val="TAC"/>
              <w:rPr>
                <w:ins w:id="41617" w:author="RedCap - BigCR editor" w:date="2022-08-29T14:20:00Z"/>
                <w:rFonts w:cs="Arial"/>
              </w:rPr>
            </w:pPr>
          </w:p>
        </w:tc>
      </w:tr>
      <w:tr w:rsidR="001C2B28" w:rsidRPr="00DB707E" w14:paraId="298CD69D" w14:textId="77777777" w:rsidTr="00AB35CF">
        <w:trPr>
          <w:jc w:val="center"/>
          <w:ins w:id="41618" w:author="RedCap - BigCR editor" w:date="2022-08-29T14:20:00Z"/>
        </w:trPr>
        <w:tc>
          <w:tcPr>
            <w:tcW w:w="3345" w:type="dxa"/>
            <w:tcBorders>
              <w:top w:val="single" w:sz="4" w:space="0" w:color="auto"/>
              <w:left w:val="single" w:sz="4" w:space="0" w:color="auto"/>
              <w:bottom w:val="single" w:sz="4" w:space="0" w:color="auto"/>
              <w:right w:val="single" w:sz="4" w:space="0" w:color="auto"/>
            </w:tcBorders>
            <w:hideMark/>
          </w:tcPr>
          <w:p w14:paraId="575750B6" w14:textId="77777777" w:rsidR="001C2B28" w:rsidRPr="00DB707E" w:rsidRDefault="001C2B28" w:rsidP="00AB35CF">
            <w:pPr>
              <w:pStyle w:val="TAC"/>
              <w:rPr>
                <w:ins w:id="41619" w:author="RedCap - BigCR editor" w:date="2022-08-29T14:20:00Z"/>
                <w:rFonts w:cs="Arial"/>
                <w:vertAlign w:val="superscript"/>
              </w:rPr>
            </w:pPr>
            <w:proofErr w:type="spellStart"/>
            <w:ins w:id="41620" w:author="RedCap - BigCR editor" w:date="2022-08-29T14:20:00Z">
              <w:r w:rsidRPr="00DB707E">
                <w:t>drx-LongCycleStartOffset</w:t>
              </w:r>
              <w:proofErr w:type="spellEnd"/>
            </w:ins>
          </w:p>
        </w:tc>
        <w:tc>
          <w:tcPr>
            <w:tcW w:w="1021" w:type="dxa"/>
            <w:tcBorders>
              <w:top w:val="single" w:sz="4" w:space="0" w:color="auto"/>
              <w:left w:val="single" w:sz="4" w:space="0" w:color="auto"/>
              <w:bottom w:val="single" w:sz="4" w:space="0" w:color="auto"/>
              <w:right w:val="single" w:sz="4" w:space="0" w:color="auto"/>
            </w:tcBorders>
            <w:hideMark/>
          </w:tcPr>
          <w:p w14:paraId="4BC02B3C" w14:textId="77777777" w:rsidR="001C2B28" w:rsidRPr="00DB707E" w:rsidRDefault="001C2B28" w:rsidP="00AB35CF">
            <w:pPr>
              <w:pStyle w:val="TAC"/>
              <w:rPr>
                <w:ins w:id="41621" w:author="RedCap - BigCR editor" w:date="2022-08-29T14:20:00Z"/>
                <w:rFonts w:cs="Arial"/>
              </w:rPr>
            </w:pPr>
            <w:ins w:id="41622" w:author="RedCap - BigCR editor" w:date="2022-08-29T14:20:00Z">
              <w:r w:rsidRPr="00DB707E">
                <w:rPr>
                  <w:rFonts w:cs="Arial"/>
                </w:rPr>
                <w:t>ms40</w:t>
              </w:r>
            </w:ins>
          </w:p>
        </w:tc>
        <w:tc>
          <w:tcPr>
            <w:tcW w:w="1021" w:type="dxa"/>
            <w:tcBorders>
              <w:top w:val="single" w:sz="4" w:space="0" w:color="auto"/>
              <w:left w:val="single" w:sz="4" w:space="0" w:color="auto"/>
              <w:bottom w:val="single" w:sz="4" w:space="0" w:color="auto"/>
              <w:right w:val="single" w:sz="4" w:space="0" w:color="auto"/>
            </w:tcBorders>
            <w:hideMark/>
          </w:tcPr>
          <w:p w14:paraId="264783D3" w14:textId="77777777" w:rsidR="001C2B28" w:rsidRPr="00DB707E" w:rsidRDefault="001C2B28" w:rsidP="00AB35CF">
            <w:pPr>
              <w:pStyle w:val="TAC"/>
              <w:rPr>
                <w:ins w:id="41623" w:author="RedCap - BigCR editor" w:date="2022-08-29T14:20:00Z"/>
                <w:rFonts w:cs="Arial"/>
              </w:rPr>
            </w:pPr>
            <w:ins w:id="41624" w:author="RedCap - BigCR editor" w:date="2022-08-29T14:20:00Z">
              <w:r w:rsidRPr="00DB707E">
                <w:rPr>
                  <w:rFonts w:cs="Arial"/>
                </w:rPr>
                <w:t>Ms640</w:t>
              </w:r>
            </w:ins>
          </w:p>
        </w:tc>
        <w:tc>
          <w:tcPr>
            <w:tcW w:w="3061" w:type="dxa"/>
            <w:tcBorders>
              <w:top w:val="nil"/>
              <w:left w:val="single" w:sz="4" w:space="0" w:color="auto"/>
              <w:bottom w:val="single" w:sz="4" w:space="0" w:color="auto"/>
              <w:right w:val="single" w:sz="4" w:space="0" w:color="auto"/>
            </w:tcBorders>
            <w:shd w:val="clear" w:color="auto" w:fill="auto"/>
            <w:hideMark/>
          </w:tcPr>
          <w:p w14:paraId="20990621" w14:textId="77777777" w:rsidR="001C2B28" w:rsidRPr="00DB707E" w:rsidRDefault="001C2B28" w:rsidP="00AB35CF">
            <w:pPr>
              <w:pStyle w:val="TAC"/>
              <w:rPr>
                <w:ins w:id="41625" w:author="RedCap - BigCR editor" w:date="2022-08-29T14:20:00Z"/>
                <w:rFonts w:cs="Arial"/>
              </w:rPr>
            </w:pPr>
          </w:p>
        </w:tc>
      </w:tr>
      <w:tr w:rsidR="001C2B28" w:rsidRPr="00DB707E" w14:paraId="12B0183F" w14:textId="77777777" w:rsidTr="00AB35CF">
        <w:trPr>
          <w:jc w:val="center"/>
          <w:ins w:id="41626" w:author="RedCap - BigCR editor" w:date="2022-08-29T14:20:00Z"/>
        </w:trPr>
        <w:tc>
          <w:tcPr>
            <w:tcW w:w="3345" w:type="dxa"/>
            <w:tcBorders>
              <w:top w:val="single" w:sz="4" w:space="0" w:color="auto"/>
              <w:left w:val="single" w:sz="4" w:space="0" w:color="auto"/>
              <w:bottom w:val="single" w:sz="4" w:space="0" w:color="auto"/>
              <w:right w:val="single" w:sz="4" w:space="0" w:color="auto"/>
            </w:tcBorders>
          </w:tcPr>
          <w:p w14:paraId="1B120879" w14:textId="77777777" w:rsidR="001C2B28" w:rsidRPr="00DB707E" w:rsidRDefault="001C2B28" w:rsidP="00AB35CF">
            <w:pPr>
              <w:pStyle w:val="TAC"/>
              <w:rPr>
                <w:ins w:id="41627" w:author="RedCap - BigCR editor" w:date="2022-08-29T14:20:00Z"/>
                <w:rFonts w:cs="Arial"/>
              </w:rPr>
            </w:pPr>
            <w:proofErr w:type="spellStart"/>
            <w:ins w:id="41628" w:author="RedCap - BigCR editor" w:date="2022-08-29T14:20:00Z">
              <w:r w:rsidRPr="00DB707E">
                <w:rPr>
                  <w:rFonts w:cs="Arial"/>
                </w:rPr>
                <w:t>shortDRX</w:t>
              </w:r>
              <w:proofErr w:type="spellEnd"/>
            </w:ins>
          </w:p>
        </w:tc>
        <w:tc>
          <w:tcPr>
            <w:tcW w:w="1021" w:type="dxa"/>
            <w:tcBorders>
              <w:top w:val="single" w:sz="4" w:space="0" w:color="auto"/>
              <w:left w:val="single" w:sz="4" w:space="0" w:color="auto"/>
              <w:bottom w:val="single" w:sz="4" w:space="0" w:color="auto"/>
              <w:right w:val="single" w:sz="4" w:space="0" w:color="auto"/>
            </w:tcBorders>
          </w:tcPr>
          <w:p w14:paraId="1DDBCFB8" w14:textId="77777777" w:rsidR="001C2B28" w:rsidRPr="00DB707E" w:rsidRDefault="001C2B28" w:rsidP="00AB35CF">
            <w:pPr>
              <w:pStyle w:val="TAC"/>
              <w:rPr>
                <w:ins w:id="41629" w:author="RedCap - BigCR editor" w:date="2022-08-29T14:20:00Z"/>
                <w:rFonts w:cs="Arial"/>
              </w:rPr>
            </w:pPr>
            <w:ins w:id="41630" w:author="RedCap - BigCR editor" w:date="2022-08-29T14:20:00Z">
              <w:r w:rsidRPr="00DB707E">
                <w:rPr>
                  <w:rFonts w:cs="Arial"/>
                </w:rPr>
                <w:t>disable</w:t>
              </w:r>
            </w:ins>
          </w:p>
        </w:tc>
        <w:tc>
          <w:tcPr>
            <w:tcW w:w="1021" w:type="dxa"/>
            <w:tcBorders>
              <w:top w:val="single" w:sz="4" w:space="0" w:color="auto"/>
              <w:left w:val="single" w:sz="4" w:space="0" w:color="auto"/>
              <w:bottom w:val="single" w:sz="4" w:space="0" w:color="auto"/>
              <w:right w:val="single" w:sz="4" w:space="0" w:color="auto"/>
            </w:tcBorders>
          </w:tcPr>
          <w:p w14:paraId="14BC7D72" w14:textId="77777777" w:rsidR="001C2B28" w:rsidRPr="00DB707E" w:rsidRDefault="001C2B28" w:rsidP="00AB35CF">
            <w:pPr>
              <w:pStyle w:val="TAC"/>
              <w:rPr>
                <w:ins w:id="41631" w:author="RedCap - BigCR editor" w:date="2022-08-29T14:20:00Z"/>
                <w:rFonts w:cs="Arial"/>
              </w:rPr>
            </w:pPr>
            <w:ins w:id="41632" w:author="RedCap - BigCR editor" w:date="2022-08-29T14:20:00Z">
              <w:r w:rsidRPr="00DB707E">
                <w:rPr>
                  <w:rFonts w:cs="Arial"/>
                </w:rPr>
                <w:t>disable</w:t>
              </w:r>
            </w:ins>
          </w:p>
        </w:tc>
        <w:tc>
          <w:tcPr>
            <w:tcW w:w="3061" w:type="dxa"/>
            <w:tcBorders>
              <w:top w:val="single" w:sz="4" w:space="0" w:color="auto"/>
              <w:left w:val="single" w:sz="4" w:space="0" w:color="auto"/>
              <w:bottom w:val="single" w:sz="4" w:space="0" w:color="auto"/>
              <w:right w:val="single" w:sz="4" w:space="0" w:color="auto"/>
            </w:tcBorders>
          </w:tcPr>
          <w:p w14:paraId="1E25295A" w14:textId="77777777" w:rsidR="001C2B28" w:rsidRPr="00DB707E" w:rsidRDefault="001C2B28" w:rsidP="00AB35CF">
            <w:pPr>
              <w:pStyle w:val="TAC"/>
              <w:rPr>
                <w:ins w:id="41633" w:author="RedCap - BigCR editor" w:date="2022-08-29T14:20:00Z"/>
                <w:rFonts w:cs="Arial"/>
              </w:rPr>
            </w:pPr>
          </w:p>
        </w:tc>
      </w:tr>
    </w:tbl>
    <w:p w14:paraId="089EE55C" w14:textId="77777777" w:rsidR="001C2B28" w:rsidRPr="00DB707E" w:rsidRDefault="001C2B28" w:rsidP="001C2B28">
      <w:pPr>
        <w:rPr>
          <w:ins w:id="41634" w:author="RedCap - BigCR editor" w:date="2022-08-29T14:20:00Z"/>
        </w:rPr>
      </w:pPr>
    </w:p>
    <w:p w14:paraId="52D19DF0" w14:textId="77777777" w:rsidR="001C2B28" w:rsidRPr="00DB707E" w:rsidRDefault="001C2B28" w:rsidP="001C2B28">
      <w:pPr>
        <w:pStyle w:val="TH"/>
        <w:rPr>
          <w:ins w:id="41635" w:author="RedCap - BigCR editor" w:date="2022-08-29T14:20:00Z"/>
        </w:rPr>
      </w:pPr>
      <w:ins w:id="41636" w:author="RedCap - BigCR editor" w:date="2022-08-29T14:20:00Z">
        <w:r w:rsidRPr="00DB707E">
          <w:t xml:space="preserve">Table A.16.6.2.1.1-5: </w:t>
        </w:r>
        <w:r w:rsidRPr="00DB707E">
          <w:rPr>
            <w:i/>
            <w:noProof/>
          </w:rPr>
          <w:t>TimeAlignmentTimer</w:t>
        </w:r>
        <w:r w:rsidRPr="00DB707E">
          <w:t xml:space="preserve"> -Configuration SA inter-frequency event triggered reporting without SSB time index detection</w:t>
        </w:r>
      </w:ins>
    </w:p>
    <w:tbl>
      <w:tblPr>
        <w:tblW w:w="7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3061"/>
      </w:tblGrid>
      <w:tr w:rsidR="001C2B28" w:rsidRPr="00DB707E" w14:paraId="56679FE0" w14:textId="77777777" w:rsidTr="00AB35CF">
        <w:trPr>
          <w:trHeight w:val="187"/>
          <w:jc w:val="center"/>
          <w:ins w:id="41637" w:author="RedCap - BigCR editor" w:date="2022-08-29T14:20:00Z"/>
        </w:trPr>
        <w:tc>
          <w:tcPr>
            <w:tcW w:w="3345" w:type="dxa"/>
            <w:tcBorders>
              <w:top w:val="single" w:sz="4" w:space="0" w:color="auto"/>
              <w:left w:val="single" w:sz="4" w:space="0" w:color="auto"/>
              <w:bottom w:val="single" w:sz="4" w:space="0" w:color="auto"/>
              <w:right w:val="single" w:sz="4" w:space="0" w:color="auto"/>
            </w:tcBorders>
            <w:hideMark/>
          </w:tcPr>
          <w:p w14:paraId="4EA4DDC6" w14:textId="77777777" w:rsidR="001C2B28" w:rsidRPr="00DB707E" w:rsidRDefault="001C2B28" w:rsidP="00AB35CF">
            <w:pPr>
              <w:pStyle w:val="TAH"/>
              <w:rPr>
                <w:ins w:id="41638" w:author="RedCap - BigCR editor" w:date="2022-08-29T14:20:00Z"/>
              </w:rPr>
            </w:pPr>
            <w:ins w:id="41639" w:author="RedCap - BigCR editor" w:date="2022-08-29T14:20:00Z">
              <w:r w:rsidRPr="00DB707E">
                <w:t>Field</w:t>
              </w:r>
            </w:ins>
          </w:p>
        </w:tc>
        <w:tc>
          <w:tcPr>
            <w:tcW w:w="1021" w:type="dxa"/>
            <w:tcBorders>
              <w:top w:val="single" w:sz="4" w:space="0" w:color="auto"/>
              <w:left w:val="single" w:sz="4" w:space="0" w:color="auto"/>
              <w:right w:val="single" w:sz="4" w:space="0" w:color="auto"/>
            </w:tcBorders>
            <w:hideMark/>
          </w:tcPr>
          <w:p w14:paraId="25DCC9C0" w14:textId="77777777" w:rsidR="001C2B28" w:rsidRPr="00DB707E" w:rsidRDefault="001C2B28" w:rsidP="00AB35CF">
            <w:pPr>
              <w:pStyle w:val="TAH"/>
              <w:rPr>
                <w:ins w:id="41640" w:author="RedCap - BigCR editor" w:date="2022-08-29T14:20:00Z"/>
              </w:rPr>
            </w:pPr>
            <w:ins w:id="41641" w:author="RedCap - BigCR editor" w:date="2022-08-29T14:20:00Z">
              <w:r w:rsidRPr="00DB707E">
                <w:t>Value</w:t>
              </w:r>
            </w:ins>
          </w:p>
        </w:tc>
        <w:tc>
          <w:tcPr>
            <w:tcW w:w="3061" w:type="dxa"/>
            <w:tcBorders>
              <w:top w:val="single" w:sz="4" w:space="0" w:color="auto"/>
              <w:left w:val="single" w:sz="4" w:space="0" w:color="auto"/>
              <w:bottom w:val="single" w:sz="4" w:space="0" w:color="auto"/>
              <w:right w:val="single" w:sz="4" w:space="0" w:color="auto"/>
            </w:tcBorders>
            <w:hideMark/>
          </w:tcPr>
          <w:p w14:paraId="223495E8" w14:textId="77777777" w:rsidR="001C2B28" w:rsidRPr="00DB707E" w:rsidRDefault="001C2B28" w:rsidP="00AB35CF">
            <w:pPr>
              <w:pStyle w:val="TAH"/>
              <w:rPr>
                <w:ins w:id="41642" w:author="RedCap - BigCR editor" w:date="2022-08-29T14:20:00Z"/>
              </w:rPr>
            </w:pPr>
            <w:ins w:id="41643" w:author="RedCap - BigCR editor" w:date="2022-08-29T14:20:00Z">
              <w:r w:rsidRPr="00DB707E">
                <w:t>Comment</w:t>
              </w:r>
            </w:ins>
          </w:p>
        </w:tc>
      </w:tr>
      <w:tr w:rsidR="001C2B28" w:rsidRPr="00DB707E" w14:paraId="784DFF22" w14:textId="77777777" w:rsidTr="00AB35CF">
        <w:trPr>
          <w:trHeight w:val="187"/>
          <w:jc w:val="center"/>
          <w:ins w:id="41644" w:author="RedCap - BigCR editor" w:date="2022-08-29T14:20:00Z"/>
        </w:trPr>
        <w:tc>
          <w:tcPr>
            <w:tcW w:w="3345" w:type="dxa"/>
            <w:tcBorders>
              <w:top w:val="single" w:sz="4" w:space="0" w:color="auto"/>
              <w:left w:val="single" w:sz="4" w:space="0" w:color="auto"/>
              <w:bottom w:val="single" w:sz="4" w:space="0" w:color="auto"/>
              <w:right w:val="single" w:sz="4" w:space="0" w:color="auto"/>
            </w:tcBorders>
            <w:hideMark/>
          </w:tcPr>
          <w:p w14:paraId="606D2FDC" w14:textId="77777777" w:rsidR="001C2B28" w:rsidRPr="00DB707E" w:rsidRDefault="001C2B28" w:rsidP="00AB35CF">
            <w:pPr>
              <w:pStyle w:val="TAC"/>
              <w:rPr>
                <w:ins w:id="41645" w:author="RedCap - BigCR editor" w:date="2022-08-29T14:20:00Z"/>
              </w:rPr>
            </w:pPr>
            <w:proofErr w:type="spellStart"/>
            <w:ins w:id="41646" w:author="RedCap - BigCR editor" w:date="2022-08-29T14:20:00Z">
              <w:r w:rsidRPr="00DB707E">
                <w:t>TimeAlignmentTimer</w:t>
              </w:r>
              <w:proofErr w:type="spellEnd"/>
            </w:ins>
          </w:p>
        </w:tc>
        <w:tc>
          <w:tcPr>
            <w:tcW w:w="1021" w:type="dxa"/>
            <w:tcBorders>
              <w:top w:val="single" w:sz="4" w:space="0" w:color="auto"/>
              <w:left w:val="single" w:sz="4" w:space="0" w:color="auto"/>
              <w:bottom w:val="single" w:sz="4" w:space="0" w:color="auto"/>
              <w:right w:val="single" w:sz="4" w:space="0" w:color="auto"/>
            </w:tcBorders>
            <w:hideMark/>
          </w:tcPr>
          <w:p w14:paraId="57D202CE" w14:textId="77777777" w:rsidR="001C2B28" w:rsidRPr="00DB707E" w:rsidRDefault="001C2B28" w:rsidP="00AB35CF">
            <w:pPr>
              <w:pStyle w:val="TAC"/>
              <w:rPr>
                <w:ins w:id="41647" w:author="RedCap - BigCR editor" w:date="2022-08-29T14:20:00Z"/>
              </w:rPr>
            </w:pPr>
            <w:ins w:id="41648" w:author="RedCap - BigCR editor" w:date="2022-08-29T14:20:00Z">
              <w:r w:rsidRPr="00DB707E">
                <w:t>ms500</w:t>
              </w:r>
            </w:ins>
          </w:p>
        </w:tc>
        <w:tc>
          <w:tcPr>
            <w:tcW w:w="3061" w:type="dxa"/>
            <w:tcBorders>
              <w:top w:val="single" w:sz="4" w:space="0" w:color="auto"/>
              <w:left w:val="single" w:sz="4" w:space="0" w:color="auto"/>
              <w:bottom w:val="single" w:sz="4" w:space="0" w:color="auto"/>
              <w:right w:val="single" w:sz="4" w:space="0" w:color="auto"/>
            </w:tcBorders>
            <w:hideMark/>
          </w:tcPr>
          <w:p w14:paraId="2EC28AA7" w14:textId="77777777" w:rsidR="001C2B28" w:rsidRPr="00DB707E" w:rsidRDefault="001C2B28" w:rsidP="00AB35CF">
            <w:pPr>
              <w:pStyle w:val="TAC"/>
              <w:rPr>
                <w:ins w:id="41649" w:author="RedCap - BigCR editor" w:date="2022-08-29T14:20:00Z"/>
              </w:rPr>
            </w:pPr>
            <w:ins w:id="41650" w:author="RedCap - BigCR editor" w:date="2022-08-29T14:20:00Z">
              <w:r w:rsidRPr="00DB707E">
                <w:t>As specified in clause 6.3.2 in TS 38.331 [2]</w:t>
              </w:r>
            </w:ins>
          </w:p>
        </w:tc>
      </w:tr>
    </w:tbl>
    <w:p w14:paraId="6341ACB7" w14:textId="77777777" w:rsidR="001C2B28" w:rsidRPr="00DB707E" w:rsidRDefault="001C2B28" w:rsidP="001C2B28">
      <w:pPr>
        <w:rPr>
          <w:ins w:id="41651" w:author="RedCap - BigCR editor" w:date="2022-08-29T14:20:00Z"/>
        </w:rPr>
      </w:pPr>
    </w:p>
    <w:p w14:paraId="698BE1F0" w14:textId="77777777" w:rsidR="001C2B28" w:rsidRPr="00DB707E" w:rsidRDefault="001C2B28" w:rsidP="001C2B28">
      <w:pPr>
        <w:pStyle w:val="Heading5"/>
        <w:rPr>
          <w:ins w:id="41652" w:author="RedCap - BigCR editor" w:date="2022-08-29T14:20:00Z"/>
        </w:rPr>
      </w:pPr>
      <w:bookmarkStart w:id="41653" w:name="_Toc535476607"/>
      <w:ins w:id="41654" w:author="RedCap - BigCR editor" w:date="2022-08-29T14:20:00Z">
        <w:r w:rsidRPr="00DB707E">
          <w:t>A.16.6.2.1.2</w:t>
        </w:r>
        <w:r w:rsidRPr="00DB707E">
          <w:tab/>
          <w:t>Test Requirements</w:t>
        </w:r>
        <w:bookmarkEnd w:id="41653"/>
      </w:ins>
    </w:p>
    <w:p w14:paraId="36679EE3" w14:textId="77777777" w:rsidR="001C2B28" w:rsidRPr="00DB707E" w:rsidRDefault="001C2B28" w:rsidP="001C2B28">
      <w:pPr>
        <w:rPr>
          <w:ins w:id="41655" w:author="RedCap - BigCR editor" w:date="2022-08-29T14:20:00Z"/>
          <w:rFonts w:cs="v4.2.0"/>
        </w:rPr>
      </w:pPr>
      <w:ins w:id="41656" w:author="RedCap - BigCR editor" w:date="2022-08-29T14:20:00Z">
        <w:r w:rsidRPr="00DB707E">
          <w:rPr>
            <w:rFonts w:cs="v4.2.0"/>
          </w:rPr>
          <w:t xml:space="preserve">In test 1 with per-UE gap, the UE shall send one Event A3 triggered measurement report, with a measurement reporting delay less than 1200 </w:t>
        </w:r>
        <w:proofErr w:type="spellStart"/>
        <w:r w:rsidRPr="00DB707E">
          <w:rPr>
            <w:rFonts w:cs="v4.2.0"/>
          </w:rPr>
          <w:t>ms</w:t>
        </w:r>
        <w:proofErr w:type="spellEnd"/>
        <w:r w:rsidRPr="00DB707E">
          <w:rPr>
            <w:rFonts w:cs="v4.2.0"/>
          </w:rPr>
          <w:t xml:space="preserve"> from the beginning of time period T2. The UE shall not send event triggered measurement reports, as long as the reporting criteria are not fulfilled. The rate of correct events observed during repeated tests shall be at least 90%.</w:t>
        </w:r>
      </w:ins>
    </w:p>
    <w:p w14:paraId="4047371E" w14:textId="77777777" w:rsidR="001C2B28" w:rsidRPr="00DB707E" w:rsidRDefault="001C2B28" w:rsidP="001C2B28">
      <w:pPr>
        <w:rPr>
          <w:ins w:id="41657" w:author="RedCap - BigCR editor" w:date="2022-08-29T14:20:00Z"/>
          <w:rFonts w:cs="v4.2.0"/>
        </w:rPr>
      </w:pPr>
      <w:ins w:id="41658" w:author="RedCap - BigCR editor" w:date="2022-08-29T14:20:00Z">
        <w:r w:rsidRPr="00DB707E">
          <w:rPr>
            <w:rFonts w:cs="v4.2.0"/>
          </w:rPr>
          <w:t xml:space="preserve">In test 2 with per-UE gap, the UE shall send one Event A3 triggered measurement report, with a measurement reporting delay less than 12800 </w:t>
        </w:r>
        <w:proofErr w:type="spellStart"/>
        <w:r w:rsidRPr="00DB707E">
          <w:rPr>
            <w:rFonts w:cs="v4.2.0"/>
          </w:rPr>
          <w:t>ms</w:t>
        </w:r>
        <w:proofErr w:type="spellEnd"/>
        <w:r w:rsidRPr="00DB707E">
          <w:rPr>
            <w:rFonts w:cs="v4.2.0"/>
          </w:rPr>
          <w:t xml:space="preserve"> from the beginning of time period T2. The UE shall not send event triggered measurement reports, as long as the reporting criteria are not fulfilled. The rate of correct events observed during repeated tests shall be at least 90%.</w:t>
        </w:r>
      </w:ins>
    </w:p>
    <w:p w14:paraId="071A4CC6" w14:textId="77777777" w:rsidR="001C2B28" w:rsidRPr="00DB707E" w:rsidRDefault="001C2B28" w:rsidP="001C2B28">
      <w:pPr>
        <w:rPr>
          <w:ins w:id="41659" w:author="RedCap - BigCR editor" w:date="2022-08-29T14:20:00Z"/>
          <w:rFonts w:cs="v4.2.0"/>
        </w:rPr>
      </w:pPr>
      <w:ins w:id="41660" w:author="RedCap - BigCR editor" w:date="2022-08-29T14:20:00Z">
        <w:r w:rsidRPr="00DB707E">
          <w:rPr>
            <w:rFonts w:cs="v4.2.0"/>
          </w:rPr>
          <w:lastRenderedPageBreak/>
          <w:t xml:space="preserve">In test 3 with per-FR gap, the UE shall send one Event A3 triggered measurement report, with a measurement reporting delay less than 1200 </w:t>
        </w:r>
        <w:proofErr w:type="spellStart"/>
        <w:r w:rsidRPr="00DB707E">
          <w:rPr>
            <w:rFonts w:cs="v4.2.0"/>
          </w:rPr>
          <w:t>ms</w:t>
        </w:r>
        <w:proofErr w:type="spellEnd"/>
        <w:r w:rsidRPr="00DB707E">
          <w:rPr>
            <w:rFonts w:cs="v4.2.0"/>
          </w:rPr>
          <w:t xml:space="preserve"> from the beginning of time period T2. The UE shall not send event triggered measurement reports, as long as the reporting criteria are not fulfilled. The rate of correct events observed during repeated tests shall be at least 90%.</w:t>
        </w:r>
      </w:ins>
    </w:p>
    <w:p w14:paraId="16FFF75D" w14:textId="77777777" w:rsidR="001C2B28" w:rsidRPr="00DB707E" w:rsidRDefault="001C2B28" w:rsidP="001C2B28">
      <w:pPr>
        <w:rPr>
          <w:ins w:id="41661" w:author="RedCap - BigCR editor" w:date="2022-08-29T14:20:00Z"/>
          <w:rFonts w:cs="v4.2.0"/>
        </w:rPr>
      </w:pPr>
      <w:ins w:id="41662" w:author="RedCap - BigCR editor" w:date="2022-08-29T14:20:00Z">
        <w:r w:rsidRPr="00DB707E">
          <w:rPr>
            <w:rFonts w:cs="v4.2.0"/>
          </w:rPr>
          <w:t xml:space="preserve">In test 4 with per-FR gap, the UE shall send one Event A3 triggered measurement report, with a measurement reporting delay less than 12800 </w:t>
        </w:r>
        <w:proofErr w:type="spellStart"/>
        <w:r w:rsidRPr="00DB707E">
          <w:rPr>
            <w:rFonts w:cs="v4.2.0"/>
          </w:rPr>
          <w:t>ms</w:t>
        </w:r>
        <w:proofErr w:type="spellEnd"/>
        <w:r w:rsidRPr="00DB707E">
          <w:rPr>
            <w:rFonts w:cs="v4.2.0"/>
          </w:rPr>
          <w:t xml:space="preserve"> from the beginning of time period T2. The UE shall not send event triggered measurement reports, as long as the reporting criteria are not fulfilled. The rate of correct events observed during repeated tests shall be at least 90%.</w:t>
        </w:r>
      </w:ins>
    </w:p>
    <w:p w14:paraId="74C15D6F" w14:textId="77777777" w:rsidR="001C2B28" w:rsidRPr="00DB707E" w:rsidRDefault="001C2B28" w:rsidP="001C2B28">
      <w:pPr>
        <w:rPr>
          <w:ins w:id="41663" w:author="RedCap - BigCR editor" w:date="2022-08-29T14:20:00Z"/>
          <w:rFonts w:cs="v4.2.0"/>
        </w:rPr>
      </w:pPr>
      <w:ins w:id="41664" w:author="RedCap - BigCR editor" w:date="2022-08-29T14:20:00Z">
        <w:r w:rsidRPr="00DB707E">
          <w:rPr>
            <w:rFonts w:cs="v4.2.0"/>
          </w:rPr>
          <w:t>In test 1, 2, 3 and 4 UE is not required to report SSB time index.</w:t>
        </w:r>
      </w:ins>
    </w:p>
    <w:p w14:paraId="392A636F" w14:textId="77777777" w:rsidR="001C2B28" w:rsidRPr="00DB707E" w:rsidRDefault="001C2B28" w:rsidP="001C2B28">
      <w:pPr>
        <w:pStyle w:val="NO"/>
        <w:rPr>
          <w:ins w:id="41665" w:author="RedCap - BigCR editor" w:date="2022-08-29T14:20:00Z"/>
        </w:rPr>
      </w:pPr>
      <w:ins w:id="41666" w:author="RedCap - BigCR editor" w:date="2022-08-29T14:20:00Z">
        <w:r w:rsidRPr="00DB707E">
          <w:t>NOTE:</w:t>
        </w:r>
        <w:r w:rsidRPr="00DB707E">
          <w:tab/>
          <w:t>The actual overall delays measured in the test may be up to 2xTTI</w:t>
        </w:r>
        <w:r w:rsidRPr="00DB707E">
          <w:rPr>
            <w:vertAlign w:val="subscript"/>
          </w:rPr>
          <w:t>DCCH</w:t>
        </w:r>
        <w:r w:rsidRPr="00DB707E">
          <w:t xml:space="preserve"> higher than the measurement reporting delays above because of TTI insertion uncertainty of the measurement report in DCCH.</w:t>
        </w:r>
      </w:ins>
    </w:p>
    <w:p w14:paraId="2A3579C2" w14:textId="77777777" w:rsidR="001C2B28" w:rsidRPr="00DB707E" w:rsidRDefault="001C2B28" w:rsidP="001C2B28">
      <w:pPr>
        <w:pStyle w:val="Heading4"/>
        <w:rPr>
          <w:ins w:id="41667" w:author="RedCap - BigCR editor" w:date="2022-08-29T14:20:00Z"/>
        </w:rPr>
      </w:pPr>
      <w:ins w:id="41668" w:author="RedCap - BigCR editor" w:date="2022-08-29T14:20:00Z">
        <w:r w:rsidRPr="00DB707E">
          <w:t>A.16.6.2.2</w:t>
        </w:r>
        <w:r w:rsidRPr="00DB707E">
          <w:tab/>
          <w:t>SA event triggered reporting tests for FR1 without SSB time index detection when DRX is used for 2 Rx UE</w:t>
        </w:r>
      </w:ins>
    </w:p>
    <w:p w14:paraId="608CD88C" w14:textId="154535A0" w:rsidR="001C2B28" w:rsidRPr="00DB707E" w:rsidRDefault="001C2B28" w:rsidP="001C2B28">
      <w:pPr>
        <w:pStyle w:val="Heading5"/>
        <w:rPr>
          <w:ins w:id="41669" w:author="RedCap - BigCR editor" w:date="2022-08-29T14:20:00Z"/>
        </w:rPr>
      </w:pPr>
      <w:ins w:id="41670" w:author="RedCap - BigCR editor" w:date="2022-08-29T14:20:00Z">
        <w:r w:rsidRPr="00DB707E">
          <w:t>A.16.6.2.2</w:t>
        </w:r>
      </w:ins>
      <w:ins w:id="41671" w:author="RedCap - BigCR editor" w:date="2022-08-29T14:30:00Z">
        <w:r w:rsidR="00CB77A9" w:rsidRPr="00DB707E">
          <w:t>.</w:t>
        </w:r>
      </w:ins>
      <w:ins w:id="41672" w:author="RedCap - BigCR editor" w:date="2022-08-29T14:20:00Z">
        <w:r w:rsidRPr="00DB707E">
          <w:t>1</w:t>
        </w:r>
        <w:r w:rsidRPr="00DB707E">
          <w:tab/>
          <w:t>Test Purpose and Environment</w:t>
        </w:r>
      </w:ins>
    </w:p>
    <w:p w14:paraId="165C613B" w14:textId="77777777" w:rsidR="001C2B28" w:rsidRPr="00DB707E" w:rsidRDefault="001C2B28" w:rsidP="001C2B28">
      <w:pPr>
        <w:rPr>
          <w:ins w:id="41673" w:author="RedCap - BigCR editor" w:date="2022-08-29T14:20:00Z"/>
          <w:rFonts w:cs="v4.2.0"/>
        </w:rPr>
      </w:pPr>
      <w:ins w:id="41674" w:author="RedCap - BigCR editor" w:date="2022-08-29T14:20:00Z">
        <w:r w:rsidRPr="00DB707E">
          <w:rPr>
            <w:rFonts w:cs="v4.2.0"/>
          </w:rPr>
          <w:t>The purpose of this test is to verify that the UE makes correct reporting of an event. This test will partly verify the SA inter-frequency NR cell search requirements in clause 9.3B.4.</w:t>
        </w:r>
      </w:ins>
    </w:p>
    <w:p w14:paraId="710ADD43" w14:textId="77777777" w:rsidR="001C2B28" w:rsidRPr="00DB707E" w:rsidRDefault="001C2B28" w:rsidP="001C2B28">
      <w:pPr>
        <w:rPr>
          <w:ins w:id="41675" w:author="RedCap - BigCR editor" w:date="2022-08-29T14:20:00Z"/>
          <w:rFonts w:cs="v4.2.0"/>
        </w:rPr>
      </w:pPr>
      <w:ins w:id="41676" w:author="RedCap - BigCR editor" w:date="2022-08-29T14:20:00Z">
        <w:r w:rsidRPr="00DB707E">
          <w:rPr>
            <w:rFonts w:cs="v4.2.0"/>
          </w:rPr>
          <w:t xml:space="preserve">In this test, there are two cells: NR cell 1 as </w:t>
        </w:r>
        <w:proofErr w:type="spellStart"/>
        <w:r w:rsidRPr="00DB707E">
          <w:rPr>
            <w:rFonts w:cs="v4.2.0"/>
          </w:rPr>
          <w:t>PCell</w:t>
        </w:r>
        <w:proofErr w:type="spellEnd"/>
        <w:r w:rsidRPr="00DB707E">
          <w:rPr>
            <w:rFonts w:cs="v4.2.0"/>
          </w:rPr>
          <w:t xml:space="preserve"> in FR1 on NR RF channel 1 and NR cell 2 as neighbour cell in FR1 on NR RF channel 2.  The test parameters are given in Tables A.16.6.2.22.2.1-1, A.16.6.2.2.1-2 and A.16.6.2.2.1-3.</w:t>
        </w:r>
      </w:ins>
    </w:p>
    <w:p w14:paraId="48D74275" w14:textId="77777777" w:rsidR="001C2B28" w:rsidRPr="00DB707E" w:rsidRDefault="001C2B28" w:rsidP="001C2B28">
      <w:pPr>
        <w:rPr>
          <w:ins w:id="41677" w:author="RedCap - BigCR editor" w:date="2022-08-29T14:20:00Z"/>
          <w:rFonts w:cs="v4.2.0"/>
        </w:rPr>
      </w:pPr>
      <w:ins w:id="41678" w:author="RedCap - BigCR editor" w:date="2022-08-29T14:20:00Z">
        <w:r w:rsidRPr="00DB707E">
          <w:rPr>
            <w:rFonts w:cs="v4.2.0"/>
          </w:rPr>
          <w:t>In test 1&amp;2 measurement gap pattern configuration # 0 as defined in Table A.16.6.2.2.1-2 is provided for UE that does not support per-FR gap and in test 3&amp;4 measurement gap pattern configuration #4 as defined in Table A.16.6.2.2.1-2 is provided for UE that supports per-FR gap. If a UE supports per-FR gap and gap pattern configuration #4, it is only required to pass test 3&amp;4. Otherwise it is only required to pass test 1&amp;2.</w:t>
        </w:r>
      </w:ins>
    </w:p>
    <w:p w14:paraId="051D6ABC" w14:textId="77777777" w:rsidR="001C2B28" w:rsidRPr="00DB707E" w:rsidRDefault="001C2B28" w:rsidP="001C2B28">
      <w:pPr>
        <w:rPr>
          <w:ins w:id="41679" w:author="RedCap - BigCR editor" w:date="2022-08-29T14:20:00Z"/>
          <w:rFonts w:cs="v4.2.0"/>
        </w:rPr>
      </w:pPr>
      <w:ins w:id="41680" w:author="RedCap - BigCR editor" w:date="2022-08-29T14:20:00Z">
        <w:r w:rsidRPr="00DB707E">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ins>
    </w:p>
    <w:p w14:paraId="549454CF" w14:textId="77777777" w:rsidR="001C2B28" w:rsidRPr="00DB707E" w:rsidRDefault="001C2B28" w:rsidP="001C2B28">
      <w:pPr>
        <w:rPr>
          <w:ins w:id="41681" w:author="RedCap - BigCR editor" w:date="2022-08-29T14:20:00Z"/>
          <w:rFonts w:cs="v4.2.0"/>
        </w:rPr>
      </w:pPr>
      <w:ins w:id="41682" w:author="RedCap - BigCR editor" w:date="2022-08-29T14:20:00Z">
        <w:r w:rsidRPr="00DB707E">
          <w:rPr>
            <w:rFonts w:cs="v4.2.0"/>
          </w:rPr>
          <w:t xml:space="preserve">UE needs to be provided with new </w:t>
        </w:r>
        <w:r w:rsidRPr="00DB707E">
          <w:rPr>
            <w:noProof/>
          </w:rPr>
          <w:t xml:space="preserve">Timing Advance </w:t>
        </w:r>
        <w:r w:rsidRPr="00DB707E">
          <w:t xml:space="preserve">Command </w:t>
        </w:r>
        <w:r w:rsidRPr="00DB707E">
          <w:rPr>
            <w:noProof/>
          </w:rPr>
          <w:t xml:space="preserve">MAC control element </w:t>
        </w:r>
        <w:r w:rsidRPr="00DB707E">
          <w:t>at least once during each</w:t>
        </w:r>
        <w:r w:rsidRPr="00DB707E">
          <w:rPr>
            <w:noProof/>
          </w:rPr>
          <w:t xml:space="preserve"> time alignment timer period to maintain uplink time alignment. Furthermore, UE is allocated with PUSCH resource at every DRX cycle.</w:t>
        </w:r>
      </w:ins>
    </w:p>
    <w:p w14:paraId="598670F9" w14:textId="77777777" w:rsidR="001C2B28" w:rsidRPr="00DB707E" w:rsidRDefault="001C2B28" w:rsidP="001C2B28">
      <w:pPr>
        <w:pStyle w:val="TH"/>
        <w:rPr>
          <w:ins w:id="41683" w:author="RedCap - BigCR editor" w:date="2022-08-29T14:20:00Z"/>
        </w:rPr>
      </w:pPr>
      <w:ins w:id="41684" w:author="RedCap - BigCR editor" w:date="2022-08-29T14:20:00Z">
        <w:r w:rsidRPr="00DB707E">
          <w:t xml:space="preserve">Table A.16.6.2.2.1-1: </w:t>
        </w:r>
        <w:r w:rsidRPr="00DB707E">
          <w:rPr>
            <w:lang w:eastAsia="zh-CN"/>
          </w:rPr>
          <w:t xml:space="preserve">SA </w:t>
        </w:r>
        <w:r w:rsidRPr="00DB707E">
          <w:t>event triggered reporting</w:t>
        </w:r>
        <w:r w:rsidRPr="00DB707E">
          <w:rPr>
            <w:lang w:eastAsia="zh-CN"/>
          </w:rPr>
          <w:t xml:space="preserve"> tests</w:t>
        </w:r>
        <w:r w:rsidRPr="00DB707E">
          <w:t xml:space="preserve"> without SSB index reading for FR1-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1C2B28" w:rsidRPr="00DB707E" w14:paraId="11DD4083" w14:textId="77777777" w:rsidTr="00AB35CF">
        <w:trPr>
          <w:jc w:val="center"/>
          <w:ins w:id="41685" w:author="RedCap - BigCR editor" w:date="2022-08-29T14:20:00Z"/>
        </w:trPr>
        <w:tc>
          <w:tcPr>
            <w:tcW w:w="2276" w:type="dxa"/>
            <w:tcBorders>
              <w:top w:val="single" w:sz="4" w:space="0" w:color="auto"/>
              <w:left w:val="single" w:sz="4" w:space="0" w:color="auto"/>
              <w:bottom w:val="single" w:sz="4" w:space="0" w:color="auto"/>
              <w:right w:val="single" w:sz="4" w:space="0" w:color="auto"/>
            </w:tcBorders>
            <w:hideMark/>
          </w:tcPr>
          <w:p w14:paraId="15A8F041" w14:textId="77777777" w:rsidR="001C2B28" w:rsidRPr="00DB707E" w:rsidRDefault="001C2B28" w:rsidP="00AB35CF">
            <w:pPr>
              <w:pStyle w:val="TAH"/>
              <w:rPr>
                <w:ins w:id="41686" w:author="RedCap - BigCR editor" w:date="2022-08-29T14:20:00Z"/>
              </w:rPr>
            </w:pPr>
            <w:ins w:id="41687" w:author="RedCap - BigCR editor" w:date="2022-08-29T14:20:00Z">
              <w:r w:rsidRPr="00DB707E">
                <w:t>Config</w:t>
              </w:r>
            </w:ins>
          </w:p>
        </w:tc>
        <w:tc>
          <w:tcPr>
            <w:tcW w:w="7074" w:type="dxa"/>
            <w:tcBorders>
              <w:top w:val="single" w:sz="4" w:space="0" w:color="auto"/>
              <w:left w:val="single" w:sz="4" w:space="0" w:color="auto"/>
              <w:bottom w:val="single" w:sz="4" w:space="0" w:color="auto"/>
              <w:right w:val="single" w:sz="4" w:space="0" w:color="auto"/>
            </w:tcBorders>
            <w:hideMark/>
          </w:tcPr>
          <w:p w14:paraId="0D15A164" w14:textId="77777777" w:rsidR="001C2B28" w:rsidRPr="00DB707E" w:rsidRDefault="001C2B28" w:rsidP="00AB35CF">
            <w:pPr>
              <w:pStyle w:val="TAH"/>
              <w:rPr>
                <w:ins w:id="41688" w:author="RedCap - BigCR editor" w:date="2022-08-29T14:20:00Z"/>
              </w:rPr>
            </w:pPr>
            <w:ins w:id="41689" w:author="RedCap - BigCR editor" w:date="2022-08-29T14:20:00Z">
              <w:r w:rsidRPr="00DB707E">
                <w:t>Description</w:t>
              </w:r>
            </w:ins>
          </w:p>
        </w:tc>
      </w:tr>
      <w:tr w:rsidR="001C2B28" w:rsidRPr="00DB707E" w14:paraId="73B070F3" w14:textId="77777777" w:rsidTr="00AB35CF">
        <w:trPr>
          <w:jc w:val="center"/>
          <w:ins w:id="41690" w:author="RedCap - BigCR editor" w:date="2022-08-29T14:20:00Z"/>
        </w:trPr>
        <w:tc>
          <w:tcPr>
            <w:tcW w:w="2276" w:type="dxa"/>
            <w:tcBorders>
              <w:top w:val="single" w:sz="4" w:space="0" w:color="auto"/>
              <w:left w:val="single" w:sz="4" w:space="0" w:color="auto"/>
              <w:bottom w:val="single" w:sz="4" w:space="0" w:color="auto"/>
              <w:right w:val="single" w:sz="4" w:space="0" w:color="auto"/>
            </w:tcBorders>
            <w:hideMark/>
          </w:tcPr>
          <w:p w14:paraId="7000AA7E" w14:textId="77777777" w:rsidR="001C2B28" w:rsidRPr="00DB707E" w:rsidRDefault="001C2B28" w:rsidP="00AB35CF">
            <w:pPr>
              <w:pStyle w:val="TAL"/>
              <w:rPr>
                <w:ins w:id="41691" w:author="RedCap - BigCR editor" w:date="2022-08-29T14:20:00Z"/>
              </w:rPr>
            </w:pPr>
            <w:ins w:id="41692" w:author="RedCap - BigCR editor" w:date="2022-08-29T14:20:00Z">
              <w:r w:rsidRPr="00DB707E">
                <w:t>1</w:t>
              </w:r>
            </w:ins>
          </w:p>
        </w:tc>
        <w:tc>
          <w:tcPr>
            <w:tcW w:w="7074" w:type="dxa"/>
            <w:tcBorders>
              <w:top w:val="single" w:sz="4" w:space="0" w:color="auto"/>
              <w:left w:val="single" w:sz="4" w:space="0" w:color="auto"/>
              <w:bottom w:val="single" w:sz="4" w:space="0" w:color="auto"/>
              <w:right w:val="single" w:sz="4" w:space="0" w:color="auto"/>
            </w:tcBorders>
            <w:hideMark/>
          </w:tcPr>
          <w:p w14:paraId="649999DC" w14:textId="77777777" w:rsidR="001C2B28" w:rsidRPr="00DB707E" w:rsidRDefault="001C2B28" w:rsidP="00AB35CF">
            <w:pPr>
              <w:pStyle w:val="TAL"/>
              <w:rPr>
                <w:ins w:id="41693" w:author="RedCap - BigCR editor" w:date="2022-08-29T14:20:00Z"/>
              </w:rPr>
            </w:pPr>
            <w:ins w:id="41694" w:author="RedCap - BigCR editor" w:date="2022-08-29T14:20:00Z">
              <w:r w:rsidRPr="00DB707E">
                <w:t>NR 15 kHz SSB SCS, 10 MHz bandwidth, FDD duplex mode</w:t>
              </w:r>
            </w:ins>
          </w:p>
        </w:tc>
      </w:tr>
      <w:tr w:rsidR="001C2B28" w:rsidRPr="00DB707E" w14:paraId="0030F0BB" w14:textId="77777777" w:rsidTr="00AB35CF">
        <w:trPr>
          <w:jc w:val="center"/>
          <w:ins w:id="41695" w:author="RedCap - BigCR editor" w:date="2022-08-29T14:20:00Z"/>
        </w:trPr>
        <w:tc>
          <w:tcPr>
            <w:tcW w:w="2276" w:type="dxa"/>
            <w:tcBorders>
              <w:top w:val="single" w:sz="4" w:space="0" w:color="auto"/>
              <w:left w:val="single" w:sz="4" w:space="0" w:color="auto"/>
              <w:bottom w:val="single" w:sz="4" w:space="0" w:color="auto"/>
              <w:right w:val="single" w:sz="4" w:space="0" w:color="auto"/>
            </w:tcBorders>
            <w:hideMark/>
          </w:tcPr>
          <w:p w14:paraId="52EA06EC" w14:textId="77777777" w:rsidR="001C2B28" w:rsidRPr="00DB707E" w:rsidRDefault="001C2B28" w:rsidP="00AB35CF">
            <w:pPr>
              <w:pStyle w:val="TAL"/>
              <w:rPr>
                <w:ins w:id="41696" w:author="RedCap - BigCR editor" w:date="2022-08-29T14:20:00Z"/>
              </w:rPr>
            </w:pPr>
            <w:ins w:id="41697" w:author="RedCap - BigCR editor" w:date="2022-08-29T14:20:00Z">
              <w:r w:rsidRPr="00DB707E">
                <w:t>2</w:t>
              </w:r>
            </w:ins>
          </w:p>
        </w:tc>
        <w:tc>
          <w:tcPr>
            <w:tcW w:w="7074" w:type="dxa"/>
            <w:tcBorders>
              <w:top w:val="single" w:sz="4" w:space="0" w:color="auto"/>
              <w:left w:val="single" w:sz="4" w:space="0" w:color="auto"/>
              <w:bottom w:val="single" w:sz="4" w:space="0" w:color="auto"/>
              <w:right w:val="single" w:sz="4" w:space="0" w:color="auto"/>
            </w:tcBorders>
            <w:hideMark/>
          </w:tcPr>
          <w:p w14:paraId="77187442" w14:textId="77777777" w:rsidR="001C2B28" w:rsidRPr="00DB707E" w:rsidRDefault="001C2B28" w:rsidP="00AB35CF">
            <w:pPr>
              <w:pStyle w:val="TAL"/>
              <w:rPr>
                <w:ins w:id="41698" w:author="RedCap - BigCR editor" w:date="2022-08-29T14:20:00Z"/>
              </w:rPr>
            </w:pPr>
            <w:ins w:id="41699" w:author="RedCap - BigCR editor" w:date="2022-08-29T14:20:00Z">
              <w:r w:rsidRPr="00DB707E">
                <w:t>NR 15 kHz SSB SCS, 10 MHz bandwidth, TDD duplex mode</w:t>
              </w:r>
            </w:ins>
          </w:p>
        </w:tc>
      </w:tr>
      <w:tr w:rsidR="001C2B28" w:rsidRPr="00DB707E" w14:paraId="5FAF2733" w14:textId="77777777" w:rsidTr="00AB35CF">
        <w:trPr>
          <w:jc w:val="center"/>
          <w:ins w:id="41700" w:author="RedCap - BigCR editor" w:date="2022-08-29T14:20:00Z"/>
        </w:trPr>
        <w:tc>
          <w:tcPr>
            <w:tcW w:w="2276" w:type="dxa"/>
            <w:tcBorders>
              <w:top w:val="single" w:sz="4" w:space="0" w:color="auto"/>
              <w:left w:val="single" w:sz="4" w:space="0" w:color="auto"/>
              <w:bottom w:val="single" w:sz="4" w:space="0" w:color="auto"/>
              <w:right w:val="single" w:sz="4" w:space="0" w:color="auto"/>
            </w:tcBorders>
            <w:hideMark/>
          </w:tcPr>
          <w:p w14:paraId="708FE702" w14:textId="77777777" w:rsidR="001C2B28" w:rsidRPr="00DB707E" w:rsidRDefault="001C2B28" w:rsidP="00AB35CF">
            <w:pPr>
              <w:pStyle w:val="TAL"/>
              <w:rPr>
                <w:ins w:id="41701" w:author="RedCap - BigCR editor" w:date="2022-08-29T14:20:00Z"/>
              </w:rPr>
            </w:pPr>
            <w:ins w:id="41702" w:author="RedCap - BigCR editor" w:date="2022-08-29T14:20:00Z">
              <w:r w:rsidRPr="00DB707E">
                <w:t>3</w:t>
              </w:r>
            </w:ins>
          </w:p>
        </w:tc>
        <w:tc>
          <w:tcPr>
            <w:tcW w:w="7074" w:type="dxa"/>
            <w:tcBorders>
              <w:top w:val="single" w:sz="4" w:space="0" w:color="auto"/>
              <w:left w:val="single" w:sz="4" w:space="0" w:color="auto"/>
              <w:bottom w:val="single" w:sz="4" w:space="0" w:color="auto"/>
              <w:right w:val="single" w:sz="4" w:space="0" w:color="auto"/>
            </w:tcBorders>
            <w:hideMark/>
          </w:tcPr>
          <w:p w14:paraId="5B9E36F4" w14:textId="77777777" w:rsidR="001C2B28" w:rsidRPr="00DB707E" w:rsidRDefault="001C2B28" w:rsidP="00AB35CF">
            <w:pPr>
              <w:pStyle w:val="TAL"/>
              <w:rPr>
                <w:ins w:id="41703" w:author="RedCap - BigCR editor" w:date="2022-08-29T14:20:00Z"/>
              </w:rPr>
            </w:pPr>
            <w:ins w:id="41704" w:author="RedCap - BigCR editor" w:date="2022-08-29T14:20:00Z">
              <w:r w:rsidRPr="00DB707E">
                <w:t>NR 30 kHz SSB SCS, 20 MHz bandwidth, TDD duplex mode</w:t>
              </w:r>
            </w:ins>
          </w:p>
        </w:tc>
      </w:tr>
      <w:tr w:rsidR="001C2B28" w:rsidRPr="00DB707E" w14:paraId="7CD1F122" w14:textId="77777777" w:rsidTr="00AB35CF">
        <w:trPr>
          <w:jc w:val="center"/>
          <w:ins w:id="41705" w:author="RedCap - BigCR editor" w:date="2022-08-29T14:20:00Z"/>
        </w:trPr>
        <w:tc>
          <w:tcPr>
            <w:tcW w:w="2276" w:type="dxa"/>
            <w:tcBorders>
              <w:top w:val="single" w:sz="4" w:space="0" w:color="auto"/>
              <w:left w:val="single" w:sz="4" w:space="0" w:color="auto"/>
              <w:bottom w:val="single" w:sz="4" w:space="0" w:color="auto"/>
              <w:right w:val="single" w:sz="4" w:space="0" w:color="auto"/>
            </w:tcBorders>
          </w:tcPr>
          <w:p w14:paraId="5D7FB355" w14:textId="77777777" w:rsidR="001C2B28" w:rsidRPr="00DB707E" w:rsidRDefault="001C2B28" w:rsidP="00AB35CF">
            <w:pPr>
              <w:pStyle w:val="TAL"/>
              <w:rPr>
                <w:ins w:id="41706" w:author="RedCap - BigCR editor" w:date="2022-08-29T14:20:00Z"/>
              </w:rPr>
            </w:pPr>
            <w:ins w:id="41707" w:author="RedCap - BigCR editor" w:date="2022-08-29T14:20:00Z">
              <w:r w:rsidRPr="00DB707E">
                <w:t>4</w:t>
              </w:r>
            </w:ins>
          </w:p>
        </w:tc>
        <w:tc>
          <w:tcPr>
            <w:tcW w:w="7074" w:type="dxa"/>
            <w:tcBorders>
              <w:top w:val="single" w:sz="4" w:space="0" w:color="auto"/>
              <w:left w:val="single" w:sz="4" w:space="0" w:color="auto"/>
              <w:bottom w:val="single" w:sz="4" w:space="0" w:color="auto"/>
              <w:right w:val="single" w:sz="4" w:space="0" w:color="auto"/>
            </w:tcBorders>
          </w:tcPr>
          <w:p w14:paraId="070F9BA0" w14:textId="77777777" w:rsidR="001C2B28" w:rsidRPr="00DB707E" w:rsidRDefault="001C2B28" w:rsidP="00AB35CF">
            <w:pPr>
              <w:pStyle w:val="TAL"/>
              <w:rPr>
                <w:ins w:id="41708" w:author="RedCap - BigCR editor" w:date="2022-08-29T14:20:00Z"/>
              </w:rPr>
            </w:pPr>
            <w:ins w:id="41709" w:author="RedCap - BigCR editor" w:date="2022-08-29T14:20:00Z">
              <w:r w:rsidRPr="00DB707E">
                <w:rPr>
                  <w:rFonts w:eastAsia="Malgun Gothic"/>
                </w:rPr>
                <w:t>NR 15 kHz SSB SCS, 10 MHz bandwidth, HD-FDD duplex mode</w:t>
              </w:r>
            </w:ins>
          </w:p>
        </w:tc>
      </w:tr>
      <w:tr w:rsidR="001C2B28" w:rsidRPr="00DB707E" w14:paraId="45F46B75" w14:textId="77777777" w:rsidTr="00AB35CF">
        <w:trPr>
          <w:jc w:val="center"/>
          <w:ins w:id="41710" w:author="RedCap - BigCR editor" w:date="2022-08-29T14:20:00Z"/>
        </w:trPr>
        <w:tc>
          <w:tcPr>
            <w:tcW w:w="9350" w:type="dxa"/>
            <w:gridSpan w:val="2"/>
            <w:tcBorders>
              <w:top w:val="single" w:sz="4" w:space="0" w:color="auto"/>
              <w:left w:val="single" w:sz="4" w:space="0" w:color="auto"/>
              <w:bottom w:val="single" w:sz="4" w:space="0" w:color="auto"/>
              <w:right w:val="single" w:sz="4" w:space="0" w:color="auto"/>
            </w:tcBorders>
            <w:hideMark/>
          </w:tcPr>
          <w:p w14:paraId="1D1CA568" w14:textId="77777777" w:rsidR="001C2B28" w:rsidRPr="00DB707E" w:rsidRDefault="001C2B28" w:rsidP="00AB35CF">
            <w:pPr>
              <w:pStyle w:val="TAN"/>
              <w:rPr>
                <w:ins w:id="41711" w:author="RedCap - BigCR editor" w:date="2022-08-29T14:20:00Z"/>
              </w:rPr>
            </w:pPr>
            <w:ins w:id="41712" w:author="RedCap - BigCR editor" w:date="2022-08-29T14:20:00Z">
              <w:r w:rsidRPr="00DB707E">
                <w:t>Note 1:</w:t>
              </w:r>
              <w:r w:rsidRPr="00DB707E">
                <w:tab/>
                <w:t>The UE is only required to be tested in one of the supported test configurations</w:t>
              </w:r>
            </w:ins>
          </w:p>
          <w:p w14:paraId="6F024A97" w14:textId="77777777" w:rsidR="001C2B28" w:rsidRPr="00DB707E" w:rsidRDefault="001C2B28" w:rsidP="00AB35CF">
            <w:pPr>
              <w:pStyle w:val="TAN"/>
              <w:rPr>
                <w:ins w:id="41713" w:author="RedCap - BigCR editor" w:date="2022-08-29T14:20:00Z"/>
              </w:rPr>
            </w:pPr>
            <w:ins w:id="41714" w:author="RedCap - BigCR editor" w:date="2022-08-29T14:20:00Z">
              <w:r w:rsidRPr="00DB707E">
                <w:t>Note 2:</w:t>
              </w:r>
              <w:r w:rsidRPr="00DB707E">
                <w:tab/>
                <w:t>target NR cell has the same SCS, BW and duplex mode as NR serving cell</w:t>
              </w:r>
            </w:ins>
          </w:p>
        </w:tc>
      </w:tr>
    </w:tbl>
    <w:p w14:paraId="4CCB30DC" w14:textId="77777777" w:rsidR="001C2B28" w:rsidRPr="00DB707E" w:rsidRDefault="001C2B28" w:rsidP="001C2B28">
      <w:pPr>
        <w:rPr>
          <w:ins w:id="41715" w:author="RedCap - BigCR editor" w:date="2022-08-29T14:20:00Z"/>
          <w:rFonts w:cs="v4.2.0"/>
        </w:rPr>
      </w:pPr>
    </w:p>
    <w:p w14:paraId="2A1E3B18" w14:textId="77777777" w:rsidR="001C2B28" w:rsidRPr="00DB707E" w:rsidRDefault="001C2B28" w:rsidP="001C2B28">
      <w:pPr>
        <w:pStyle w:val="TH"/>
        <w:rPr>
          <w:ins w:id="41716" w:author="RedCap - BigCR editor" w:date="2022-08-29T14:20:00Z"/>
        </w:rPr>
      </w:pPr>
      <w:ins w:id="41717" w:author="RedCap - BigCR editor" w:date="2022-08-29T14:20:00Z">
        <w:r w:rsidRPr="00DB707E">
          <w:lastRenderedPageBreak/>
          <w:t>Table A.16.6.2.2.1-2: General test parameters for SA inter-frequency event triggered reporting for FR1 without SSB time index detection</w:t>
        </w:r>
      </w:ins>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626"/>
        <w:gridCol w:w="626"/>
        <w:gridCol w:w="626"/>
        <w:gridCol w:w="627"/>
        <w:gridCol w:w="3072"/>
      </w:tblGrid>
      <w:tr w:rsidR="001C2B28" w:rsidRPr="00DB707E" w14:paraId="2253D649" w14:textId="77777777" w:rsidTr="00AB35CF">
        <w:trPr>
          <w:cantSplit/>
          <w:trHeight w:val="80"/>
          <w:ins w:id="41718" w:author="RedCap - BigCR editor" w:date="2022-08-29T14:20:00Z"/>
        </w:trPr>
        <w:tc>
          <w:tcPr>
            <w:tcW w:w="2117" w:type="dxa"/>
            <w:tcBorders>
              <w:bottom w:val="nil"/>
            </w:tcBorders>
            <w:shd w:val="clear" w:color="auto" w:fill="auto"/>
          </w:tcPr>
          <w:p w14:paraId="64CDD305" w14:textId="77777777" w:rsidR="001C2B28" w:rsidRPr="00DB707E" w:rsidRDefault="001C2B28" w:rsidP="00AB35CF">
            <w:pPr>
              <w:pStyle w:val="TAH"/>
              <w:rPr>
                <w:ins w:id="41719" w:author="RedCap - BigCR editor" w:date="2022-08-29T14:20:00Z"/>
              </w:rPr>
            </w:pPr>
            <w:ins w:id="41720" w:author="RedCap - BigCR editor" w:date="2022-08-29T14:20:00Z">
              <w:r w:rsidRPr="00DB707E">
                <w:t>Parameter</w:t>
              </w:r>
            </w:ins>
          </w:p>
        </w:tc>
        <w:tc>
          <w:tcPr>
            <w:tcW w:w="596" w:type="dxa"/>
            <w:tcBorders>
              <w:bottom w:val="nil"/>
            </w:tcBorders>
            <w:shd w:val="clear" w:color="auto" w:fill="auto"/>
          </w:tcPr>
          <w:p w14:paraId="472555B6" w14:textId="77777777" w:rsidR="001C2B28" w:rsidRPr="00DB707E" w:rsidRDefault="001C2B28" w:rsidP="00AB35CF">
            <w:pPr>
              <w:pStyle w:val="TAH"/>
              <w:rPr>
                <w:ins w:id="41721" w:author="RedCap - BigCR editor" w:date="2022-08-29T14:20:00Z"/>
              </w:rPr>
            </w:pPr>
            <w:ins w:id="41722" w:author="RedCap - BigCR editor" w:date="2022-08-29T14:20:00Z">
              <w:r w:rsidRPr="00DB707E">
                <w:t>Unit</w:t>
              </w:r>
            </w:ins>
          </w:p>
        </w:tc>
        <w:tc>
          <w:tcPr>
            <w:tcW w:w="1251" w:type="dxa"/>
            <w:tcBorders>
              <w:bottom w:val="nil"/>
            </w:tcBorders>
            <w:shd w:val="clear" w:color="auto" w:fill="auto"/>
          </w:tcPr>
          <w:p w14:paraId="7E55FA5C" w14:textId="77777777" w:rsidR="001C2B28" w:rsidRPr="00DB707E" w:rsidRDefault="001C2B28" w:rsidP="00AB35CF">
            <w:pPr>
              <w:pStyle w:val="TAH"/>
              <w:rPr>
                <w:ins w:id="41723" w:author="RedCap - BigCR editor" w:date="2022-08-29T14:20:00Z"/>
              </w:rPr>
            </w:pPr>
            <w:ins w:id="41724" w:author="RedCap - BigCR editor" w:date="2022-08-29T14:20:00Z">
              <w:r w:rsidRPr="00DB707E">
                <w:t>Test configuration</w:t>
              </w:r>
            </w:ins>
          </w:p>
        </w:tc>
        <w:tc>
          <w:tcPr>
            <w:tcW w:w="2505" w:type="dxa"/>
            <w:gridSpan w:val="4"/>
          </w:tcPr>
          <w:p w14:paraId="4372940E" w14:textId="77777777" w:rsidR="001C2B28" w:rsidRPr="00DB707E" w:rsidRDefault="001C2B28" w:rsidP="00AB35CF">
            <w:pPr>
              <w:pStyle w:val="TAH"/>
              <w:rPr>
                <w:ins w:id="41725" w:author="RedCap - BigCR editor" w:date="2022-08-29T14:20:00Z"/>
              </w:rPr>
            </w:pPr>
            <w:ins w:id="41726" w:author="RedCap - BigCR editor" w:date="2022-08-29T14:20:00Z">
              <w:r w:rsidRPr="00DB707E">
                <w:t>Value</w:t>
              </w:r>
            </w:ins>
          </w:p>
        </w:tc>
        <w:tc>
          <w:tcPr>
            <w:tcW w:w="3072" w:type="dxa"/>
            <w:tcBorders>
              <w:bottom w:val="nil"/>
            </w:tcBorders>
            <w:shd w:val="clear" w:color="auto" w:fill="auto"/>
          </w:tcPr>
          <w:p w14:paraId="1DA6C803" w14:textId="77777777" w:rsidR="001C2B28" w:rsidRPr="00DB707E" w:rsidRDefault="001C2B28" w:rsidP="00AB35CF">
            <w:pPr>
              <w:pStyle w:val="TAH"/>
              <w:rPr>
                <w:ins w:id="41727" w:author="RedCap - BigCR editor" w:date="2022-08-29T14:20:00Z"/>
              </w:rPr>
            </w:pPr>
            <w:ins w:id="41728" w:author="RedCap - BigCR editor" w:date="2022-08-29T14:20:00Z">
              <w:r w:rsidRPr="00DB707E">
                <w:t>Comment</w:t>
              </w:r>
            </w:ins>
          </w:p>
        </w:tc>
      </w:tr>
      <w:tr w:rsidR="001C2B28" w:rsidRPr="00DB707E" w14:paraId="7F80D159" w14:textId="77777777" w:rsidTr="00AB35CF">
        <w:trPr>
          <w:cantSplit/>
          <w:trHeight w:val="79"/>
          <w:ins w:id="41729" w:author="RedCap - BigCR editor" w:date="2022-08-29T14:20:00Z"/>
        </w:trPr>
        <w:tc>
          <w:tcPr>
            <w:tcW w:w="2117" w:type="dxa"/>
            <w:tcBorders>
              <w:top w:val="nil"/>
            </w:tcBorders>
            <w:shd w:val="clear" w:color="auto" w:fill="auto"/>
          </w:tcPr>
          <w:p w14:paraId="05507508" w14:textId="77777777" w:rsidR="001C2B28" w:rsidRPr="00DB707E" w:rsidRDefault="001C2B28" w:rsidP="00AB35CF">
            <w:pPr>
              <w:pStyle w:val="TAH"/>
              <w:rPr>
                <w:ins w:id="41730" w:author="RedCap - BigCR editor" w:date="2022-08-29T14:20:00Z"/>
              </w:rPr>
            </w:pPr>
          </w:p>
        </w:tc>
        <w:tc>
          <w:tcPr>
            <w:tcW w:w="596" w:type="dxa"/>
            <w:tcBorders>
              <w:top w:val="nil"/>
            </w:tcBorders>
            <w:shd w:val="clear" w:color="auto" w:fill="auto"/>
          </w:tcPr>
          <w:p w14:paraId="7AA66475" w14:textId="77777777" w:rsidR="001C2B28" w:rsidRPr="00DB707E" w:rsidRDefault="001C2B28" w:rsidP="00AB35CF">
            <w:pPr>
              <w:pStyle w:val="TAH"/>
              <w:rPr>
                <w:ins w:id="41731" w:author="RedCap - BigCR editor" w:date="2022-08-29T14:20:00Z"/>
              </w:rPr>
            </w:pPr>
          </w:p>
        </w:tc>
        <w:tc>
          <w:tcPr>
            <w:tcW w:w="1251" w:type="dxa"/>
            <w:tcBorders>
              <w:top w:val="nil"/>
            </w:tcBorders>
            <w:shd w:val="clear" w:color="auto" w:fill="auto"/>
          </w:tcPr>
          <w:p w14:paraId="5C68D151" w14:textId="77777777" w:rsidR="001C2B28" w:rsidRPr="00DB707E" w:rsidRDefault="001C2B28" w:rsidP="00AB35CF">
            <w:pPr>
              <w:pStyle w:val="TAH"/>
              <w:rPr>
                <w:ins w:id="41732" w:author="RedCap - BigCR editor" w:date="2022-08-29T14:20:00Z"/>
              </w:rPr>
            </w:pPr>
          </w:p>
        </w:tc>
        <w:tc>
          <w:tcPr>
            <w:tcW w:w="626" w:type="dxa"/>
          </w:tcPr>
          <w:p w14:paraId="3C32F129" w14:textId="77777777" w:rsidR="001C2B28" w:rsidRPr="00DB707E" w:rsidRDefault="001C2B28" w:rsidP="00AB35CF">
            <w:pPr>
              <w:pStyle w:val="TAH"/>
              <w:rPr>
                <w:ins w:id="41733" w:author="RedCap - BigCR editor" w:date="2022-08-29T14:20:00Z"/>
              </w:rPr>
            </w:pPr>
            <w:ins w:id="41734" w:author="RedCap - BigCR editor" w:date="2022-08-29T14:20:00Z">
              <w:r w:rsidRPr="00DB707E">
                <w:t>Test 1</w:t>
              </w:r>
            </w:ins>
          </w:p>
        </w:tc>
        <w:tc>
          <w:tcPr>
            <w:tcW w:w="626" w:type="dxa"/>
          </w:tcPr>
          <w:p w14:paraId="095A787B" w14:textId="77777777" w:rsidR="001C2B28" w:rsidRPr="00DB707E" w:rsidRDefault="001C2B28" w:rsidP="00AB35CF">
            <w:pPr>
              <w:pStyle w:val="TAH"/>
              <w:rPr>
                <w:ins w:id="41735" w:author="RedCap - BigCR editor" w:date="2022-08-29T14:20:00Z"/>
              </w:rPr>
            </w:pPr>
            <w:ins w:id="41736" w:author="RedCap - BigCR editor" w:date="2022-08-29T14:20:00Z">
              <w:r w:rsidRPr="00DB707E">
                <w:t>Test 2</w:t>
              </w:r>
            </w:ins>
          </w:p>
        </w:tc>
        <w:tc>
          <w:tcPr>
            <w:tcW w:w="626" w:type="dxa"/>
          </w:tcPr>
          <w:p w14:paraId="6ECCBE34" w14:textId="77777777" w:rsidR="001C2B28" w:rsidRPr="00DB707E" w:rsidRDefault="001C2B28" w:rsidP="00AB35CF">
            <w:pPr>
              <w:pStyle w:val="TAH"/>
              <w:rPr>
                <w:ins w:id="41737" w:author="RedCap - BigCR editor" w:date="2022-08-29T14:20:00Z"/>
              </w:rPr>
            </w:pPr>
            <w:ins w:id="41738" w:author="RedCap - BigCR editor" w:date="2022-08-29T14:20:00Z">
              <w:r w:rsidRPr="00DB707E">
                <w:t>Test 3</w:t>
              </w:r>
            </w:ins>
          </w:p>
        </w:tc>
        <w:tc>
          <w:tcPr>
            <w:tcW w:w="627" w:type="dxa"/>
          </w:tcPr>
          <w:p w14:paraId="3FA9C195" w14:textId="77777777" w:rsidR="001C2B28" w:rsidRPr="00DB707E" w:rsidRDefault="001C2B28" w:rsidP="00AB35CF">
            <w:pPr>
              <w:pStyle w:val="TAH"/>
              <w:rPr>
                <w:ins w:id="41739" w:author="RedCap - BigCR editor" w:date="2022-08-29T14:20:00Z"/>
              </w:rPr>
            </w:pPr>
            <w:ins w:id="41740" w:author="RedCap - BigCR editor" w:date="2022-08-29T14:20:00Z">
              <w:r w:rsidRPr="00DB707E">
                <w:t>Test 4</w:t>
              </w:r>
            </w:ins>
          </w:p>
        </w:tc>
        <w:tc>
          <w:tcPr>
            <w:tcW w:w="3072" w:type="dxa"/>
            <w:tcBorders>
              <w:top w:val="nil"/>
            </w:tcBorders>
            <w:shd w:val="clear" w:color="auto" w:fill="auto"/>
          </w:tcPr>
          <w:p w14:paraId="6E745229" w14:textId="77777777" w:rsidR="001C2B28" w:rsidRPr="00DB707E" w:rsidRDefault="001C2B28" w:rsidP="00AB35CF">
            <w:pPr>
              <w:pStyle w:val="TAH"/>
              <w:rPr>
                <w:ins w:id="41741" w:author="RedCap - BigCR editor" w:date="2022-08-29T14:20:00Z"/>
              </w:rPr>
            </w:pPr>
          </w:p>
        </w:tc>
      </w:tr>
      <w:tr w:rsidR="001C2B28" w:rsidRPr="00DB707E" w14:paraId="7FADFCC0" w14:textId="77777777" w:rsidTr="00AB35CF">
        <w:trPr>
          <w:cantSplit/>
          <w:trHeight w:val="614"/>
          <w:ins w:id="41742" w:author="RedCap - BigCR editor" w:date="2022-08-29T14:20:00Z"/>
        </w:trPr>
        <w:tc>
          <w:tcPr>
            <w:tcW w:w="2117" w:type="dxa"/>
          </w:tcPr>
          <w:p w14:paraId="0BEC3740" w14:textId="77777777" w:rsidR="001C2B28" w:rsidRPr="00DB707E" w:rsidRDefault="001C2B28" w:rsidP="00AB35CF">
            <w:pPr>
              <w:pStyle w:val="TAL"/>
              <w:rPr>
                <w:ins w:id="41743" w:author="RedCap - BigCR editor" w:date="2022-08-29T14:20:00Z"/>
              </w:rPr>
            </w:pPr>
            <w:ins w:id="41744" w:author="RedCap - BigCR editor" w:date="2022-08-29T14:20:00Z">
              <w:r w:rsidRPr="00DB707E">
                <w:t>NR RF Channel Number</w:t>
              </w:r>
            </w:ins>
          </w:p>
        </w:tc>
        <w:tc>
          <w:tcPr>
            <w:tcW w:w="596" w:type="dxa"/>
          </w:tcPr>
          <w:p w14:paraId="001045BB" w14:textId="77777777" w:rsidR="001C2B28" w:rsidRPr="00DB707E" w:rsidRDefault="001C2B28" w:rsidP="00AB35CF">
            <w:pPr>
              <w:pStyle w:val="TAC"/>
              <w:rPr>
                <w:ins w:id="41745" w:author="RedCap - BigCR editor" w:date="2022-08-29T14:20:00Z"/>
              </w:rPr>
            </w:pPr>
          </w:p>
        </w:tc>
        <w:tc>
          <w:tcPr>
            <w:tcW w:w="1251" w:type="dxa"/>
          </w:tcPr>
          <w:p w14:paraId="0B4FC23F" w14:textId="77777777" w:rsidR="001C2B28" w:rsidRPr="00DB707E" w:rsidRDefault="001C2B28" w:rsidP="00AB35CF">
            <w:pPr>
              <w:pStyle w:val="TAC"/>
              <w:rPr>
                <w:ins w:id="41746" w:author="RedCap - BigCR editor" w:date="2022-08-29T14:20:00Z"/>
              </w:rPr>
            </w:pPr>
            <w:ins w:id="41747" w:author="RedCap - BigCR editor" w:date="2022-08-29T14:20:00Z">
              <w:r w:rsidRPr="00DB707E">
                <w:t>Config 1,2,3,4</w:t>
              </w:r>
            </w:ins>
          </w:p>
        </w:tc>
        <w:tc>
          <w:tcPr>
            <w:tcW w:w="2505" w:type="dxa"/>
            <w:gridSpan w:val="4"/>
          </w:tcPr>
          <w:p w14:paraId="0DDB9DEB" w14:textId="77777777" w:rsidR="001C2B28" w:rsidRPr="00DB707E" w:rsidRDefault="001C2B28" w:rsidP="00AB35CF">
            <w:pPr>
              <w:pStyle w:val="TAC"/>
              <w:rPr>
                <w:ins w:id="41748" w:author="RedCap - BigCR editor" w:date="2022-08-29T14:20:00Z"/>
                <w:bCs/>
              </w:rPr>
            </w:pPr>
            <w:ins w:id="41749" w:author="RedCap - BigCR editor" w:date="2022-08-29T14:20:00Z">
              <w:r w:rsidRPr="00DB707E">
                <w:rPr>
                  <w:bCs/>
                </w:rPr>
                <w:t>1, 2</w:t>
              </w:r>
            </w:ins>
          </w:p>
        </w:tc>
        <w:tc>
          <w:tcPr>
            <w:tcW w:w="3072" w:type="dxa"/>
          </w:tcPr>
          <w:p w14:paraId="3D45F5E4" w14:textId="77777777" w:rsidR="001C2B28" w:rsidRPr="00DB707E" w:rsidRDefault="001C2B28" w:rsidP="00AB35CF">
            <w:pPr>
              <w:pStyle w:val="TAC"/>
              <w:rPr>
                <w:ins w:id="41750" w:author="RedCap - BigCR editor" w:date="2022-08-29T14:20:00Z"/>
                <w:bCs/>
              </w:rPr>
            </w:pPr>
            <w:ins w:id="41751" w:author="RedCap - BigCR editor" w:date="2022-08-29T14:20:00Z">
              <w:r w:rsidRPr="00DB707E">
                <w:rPr>
                  <w:bCs/>
                </w:rPr>
                <w:t>Two FR1 NR carrier frequencies is used.</w:t>
              </w:r>
            </w:ins>
          </w:p>
          <w:p w14:paraId="3FF6F1FB" w14:textId="77777777" w:rsidR="001C2B28" w:rsidRPr="00DB707E" w:rsidRDefault="001C2B28" w:rsidP="00AB35CF">
            <w:pPr>
              <w:pStyle w:val="TAC"/>
              <w:rPr>
                <w:ins w:id="41752" w:author="RedCap - BigCR editor" w:date="2022-08-29T14:20:00Z"/>
                <w:bCs/>
              </w:rPr>
            </w:pPr>
          </w:p>
        </w:tc>
      </w:tr>
      <w:tr w:rsidR="001C2B28" w:rsidRPr="00DB707E" w14:paraId="49F85538" w14:textId="77777777" w:rsidTr="00AB35CF">
        <w:trPr>
          <w:cantSplit/>
          <w:trHeight w:val="823"/>
          <w:ins w:id="41753" w:author="RedCap - BigCR editor" w:date="2022-08-29T14:20:00Z"/>
        </w:trPr>
        <w:tc>
          <w:tcPr>
            <w:tcW w:w="2117" w:type="dxa"/>
          </w:tcPr>
          <w:p w14:paraId="50C65865" w14:textId="77777777" w:rsidR="001C2B28" w:rsidRPr="00DB707E" w:rsidRDefault="001C2B28" w:rsidP="00AB35CF">
            <w:pPr>
              <w:pStyle w:val="TAL"/>
              <w:rPr>
                <w:ins w:id="41754" w:author="RedCap - BigCR editor" w:date="2022-08-29T14:20:00Z"/>
                <w:rFonts w:cs="Arial"/>
              </w:rPr>
            </w:pPr>
            <w:ins w:id="41755" w:author="RedCap - BigCR editor" w:date="2022-08-29T14:20:00Z">
              <w:r w:rsidRPr="00DB707E">
                <w:rPr>
                  <w:rFonts w:cs="Arial"/>
                </w:rPr>
                <w:t>Active cell</w:t>
              </w:r>
            </w:ins>
          </w:p>
        </w:tc>
        <w:tc>
          <w:tcPr>
            <w:tcW w:w="596" w:type="dxa"/>
          </w:tcPr>
          <w:p w14:paraId="643A0443" w14:textId="77777777" w:rsidR="001C2B28" w:rsidRPr="00DB707E" w:rsidRDefault="001C2B28" w:rsidP="00AB35CF">
            <w:pPr>
              <w:pStyle w:val="TAC"/>
              <w:rPr>
                <w:ins w:id="41756" w:author="RedCap - BigCR editor" w:date="2022-08-29T14:20:00Z"/>
              </w:rPr>
            </w:pPr>
          </w:p>
        </w:tc>
        <w:tc>
          <w:tcPr>
            <w:tcW w:w="1251" w:type="dxa"/>
          </w:tcPr>
          <w:p w14:paraId="20C27BEC" w14:textId="77777777" w:rsidR="001C2B28" w:rsidRPr="00DB707E" w:rsidRDefault="001C2B28" w:rsidP="00AB35CF">
            <w:pPr>
              <w:pStyle w:val="TAC"/>
              <w:rPr>
                <w:ins w:id="41757" w:author="RedCap - BigCR editor" w:date="2022-08-29T14:20:00Z"/>
              </w:rPr>
            </w:pPr>
            <w:ins w:id="41758" w:author="RedCap - BigCR editor" w:date="2022-08-29T14:20:00Z">
              <w:r w:rsidRPr="00DB707E">
                <w:t>Config 1,2,3,4</w:t>
              </w:r>
            </w:ins>
          </w:p>
        </w:tc>
        <w:tc>
          <w:tcPr>
            <w:tcW w:w="2505" w:type="dxa"/>
            <w:gridSpan w:val="4"/>
          </w:tcPr>
          <w:p w14:paraId="6018D0B1" w14:textId="77777777" w:rsidR="001C2B28" w:rsidRPr="00DB707E" w:rsidRDefault="001C2B28" w:rsidP="00AB35CF">
            <w:pPr>
              <w:pStyle w:val="TAC"/>
              <w:rPr>
                <w:ins w:id="41759" w:author="RedCap - BigCR editor" w:date="2022-08-29T14:20:00Z"/>
              </w:rPr>
            </w:pPr>
            <w:ins w:id="41760" w:author="RedCap - BigCR editor" w:date="2022-08-29T14:20:00Z">
              <w:r w:rsidRPr="00DB707E">
                <w:t>NR cell 1 (</w:t>
              </w:r>
              <w:proofErr w:type="spellStart"/>
              <w:r w:rsidRPr="00DB707E">
                <w:t>Pcell</w:t>
              </w:r>
              <w:proofErr w:type="spellEnd"/>
              <w:r w:rsidRPr="00DB707E">
                <w:t>)</w:t>
              </w:r>
            </w:ins>
          </w:p>
        </w:tc>
        <w:tc>
          <w:tcPr>
            <w:tcW w:w="3072" w:type="dxa"/>
          </w:tcPr>
          <w:p w14:paraId="330B0CD7" w14:textId="77777777" w:rsidR="001C2B28" w:rsidRPr="00DB707E" w:rsidRDefault="001C2B28" w:rsidP="00AB35CF">
            <w:pPr>
              <w:pStyle w:val="TAC"/>
              <w:rPr>
                <w:ins w:id="41761" w:author="RedCap - BigCR editor" w:date="2022-08-29T14:20:00Z"/>
                <w:rFonts w:cs="Arial"/>
              </w:rPr>
            </w:pPr>
            <w:ins w:id="41762" w:author="RedCap - BigCR editor" w:date="2022-08-29T14:20:00Z">
              <w:r w:rsidRPr="00DB707E">
                <w:rPr>
                  <w:rFonts w:cs="Arial"/>
                </w:rPr>
                <w:t xml:space="preserve">NR Cell 1 is on </w:t>
              </w:r>
              <w:r w:rsidRPr="00DB707E">
                <w:t xml:space="preserve">NR RF channel </w:t>
              </w:r>
              <w:r w:rsidRPr="00DB707E">
                <w:rPr>
                  <w:rFonts w:cs="Arial"/>
                </w:rPr>
                <w:t xml:space="preserve">number </w:t>
              </w:r>
              <w:r w:rsidRPr="00DB707E">
                <w:t>1.</w:t>
              </w:r>
            </w:ins>
          </w:p>
        </w:tc>
      </w:tr>
      <w:tr w:rsidR="001C2B28" w:rsidRPr="00DB707E" w14:paraId="68F185B0" w14:textId="77777777" w:rsidTr="00AB35CF">
        <w:trPr>
          <w:cantSplit/>
          <w:trHeight w:val="406"/>
          <w:ins w:id="41763" w:author="RedCap - BigCR editor" w:date="2022-08-29T14:20:00Z"/>
        </w:trPr>
        <w:tc>
          <w:tcPr>
            <w:tcW w:w="2117" w:type="dxa"/>
          </w:tcPr>
          <w:p w14:paraId="56EA1943" w14:textId="77777777" w:rsidR="001C2B28" w:rsidRPr="00DB707E" w:rsidRDefault="001C2B28" w:rsidP="00AB35CF">
            <w:pPr>
              <w:pStyle w:val="TAL"/>
              <w:rPr>
                <w:ins w:id="41764" w:author="RedCap - BigCR editor" w:date="2022-08-29T14:20:00Z"/>
                <w:rFonts w:cs="Arial"/>
              </w:rPr>
            </w:pPr>
            <w:ins w:id="41765" w:author="RedCap - BigCR editor" w:date="2022-08-29T14:20:00Z">
              <w:r w:rsidRPr="00DB707E">
                <w:rPr>
                  <w:rFonts w:cs="Arial"/>
                </w:rPr>
                <w:t>Neighbour cell</w:t>
              </w:r>
            </w:ins>
          </w:p>
        </w:tc>
        <w:tc>
          <w:tcPr>
            <w:tcW w:w="596" w:type="dxa"/>
          </w:tcPr>
          <w:p w14:paraId="6DD809F6" w14:textId="77777777" w:rsidR="001C2B28" w:rsidRPr="00DB707E" w:rsidRDefault="001C2B28" w:rsidP="00AB35CF">
            <w:pPr>
              <w:pStyle w:val="TAC"/>
              <w:rPr>
                <w:ins w:id="41766" w:author="RedCap - BigCR editor" w:date="2022-08-29T14:20:00Z"/>
              </w:rPr>
            </w:pPr>
          </w:p>
        </w:tc>
        <w:tc>
          <w:tcPr>
            <w:tcW w:w="1251" w:type="dxa"/>
          </w:tcPr>
          <w:p w14:paraId="14030E6B" w14:textId="77777777" w:rsidR="001C2B28" w:rsidRPr="00DB707E" w:rsidRDefault="001C2B28" w:rsidP="00AB35CF">
            <w:pPr>
              <w:pStyle w:val="TAC"/>
              <w:rPr>
                <w:ins w:id="41767" w:author="RedCap - BigCR editor" w:date="2022-08-29T14:20:00Z"/>
              </w:rPr>
            </w:pPr>
            <w:ins w:id="41768" w:author="RedCap - BigCR editor" w:date="2022-08-29T14:20:00Z">
              <w:r w:rsidRPr="00DB707E">
                <w:t>Config 1,2,3,4</w:t>
              </w:r>
            </w:ins>
          </w:p>
        </w:tc>
        <w:tc>
          <w:tcPr>
            <w:tcW w:w="2505" w:type="dxa"/>
            <w:gridSpan w:val="4"/>
          </w:tcPr>
          <w:p w14:paraId="544CCFA6" w14:textId="77777777" w:rsidR="001C2B28" w:rsidRPr="00DB707E" w:rsidRDefault="001C2B28" w:rsidP="00AB35CF">
            <w:pPr>
              <w:pStyle w:val="TAC"/>
              <w:rPr>
                <w:ins w:id="41769" w:author="RedCap - BigCR editor" w:date="2022-08-29T14:20:00Z"/>
              </w:rPr>
            </w:pPr>
            <w:ins w:id="41770" w:author="RedCap - BigCR editor" w:date="2022-08-29T14:20:00Z">
              <w:r w:rsidRPr="00DB707E">
                <w:t>NR cell2</w:t>
              </w:r>
            </w:ins>
          </w:p>
        </w:tc>
        <w:tc>
          <w:tcPr>
            <w:tcW w:w="3072" w:type="dxa"/>
          </w:tcPr>
          <w:p w14:paraId="21C6F6A9" w14:textId="77777777" w:rsidR="001C2B28" w:rsidRPr="00DB707E" w:rsidRDefault="001C2B28" w:rsidP="00AB35CF">
            <w:pPr>
              <w:pStyle w:val="TAC"/>
              <w:rPr>
                <w:ins w:id="41771" w:author="RedCap - BigCR editor" w:date="2022-08-29T14:20:00Z"/>
                <w:rFonts w:cs="Arial"/>
              </w:rPr>
            </w:pPr>
            <w:ins w:id="41772" w:author="RedCap - BigCR editor" w:date="2022-08-29T14:20:00Z">
              <w:r w:rsidRPr="00DB707E">
                <w:rPr>
                  <w:rFonts w:cs="Arial"/>
                </w:rPr>
                <w:t>NR cell 2 is</w:t>
              </w:r>
              <w:r w:rsidRPr="00DB707E">
                <w:t xml:space="preserve"> on NR RF channel </w:t>
              </w:r>
              <w:r w:rsidRPr="00DB707E">
                <w:rPr>
                  <w:rFonts w:cs="Arial"/>
                </w:rPr>
                <w:t xml:space="preserve">number </w:t>
              </w:r>
              <w:r w:rsidRPr="00DB707E">
                <w:t>2.</w:t>
              </w:r>
            </w:ins>
          </w:p>
        </w:tc>
      </w:tr>
      <w:tr w:rsidR="001C2B28" w:rsidRPr="00DB707E" w14:paraId="5C6F881E" w14:textId="77777777" w:rsidTr="00AB35CF">
        <w:trPr>
          <w:cantSplit/>
          <w:trHeight w:val="416"/>
          <w:ins w:id="41773" w:author="RedCap - BigCR editor" w:date="2022-08-29T14:20:00Z"/>
        </w:trPr>
        <w:tc>
          <w:tcPr>
            <w:tcW w:w="2117" w:type="dxa"/>
          </w:tcPr>
          <w:p w14:paraId="14A2980B" w14:textId="77777777" w:rsidR="001C2B28" w:rsidRPr="00DB707E" w:rsidRDefault="001C2B28" w:rsidP="00AB35CF">
            <w:pPr>
              <w:pStyle w:val="TAL"/>
              <w:rPr>
                <w:ins w:id="41774" w:author="RedCap - BigCR editor" w:date="2022-08-29T14:20:00Z"/>
                <w:rFonts w:cs="Arial"/>
              </w:rPr>
            </w:pPr>
            <w:ins w:id="41775" w:author="RedCap - BigCR editor" w:date="2022-08-29T14:20:00Z">
              <w:r w:rsidRPr="00DB707E">
                <w:rPr>
                  <w:rFonts w:cs="Arial"/>
                  <w:lang w:eastAsia="zh-CN"/>
                </w:rPr>
                <w:t>Gap Pattern Id</w:t>
              </w:r>
            </w:ins>
          </w:p>
        </w:tc>
        <w:tc>
          <w:tcPr>
            <w:tcW w:w="596" w:type="dxa"/>
          </w:tcPr>
          <w:p w14:paraId="3CAF8F13" w14:textId="77777777" w:rsidR="001C2B28" w:rsidRPr="00DB707E" w:rsidRDefault="001C2B28" w:rsidP="00AB35CF">
            <w:pPr>
              <w:pStyle w:val="TAC"/>
              <w:rPr>
                <w:ins w:id="41776" w:author="RedCap - BigCR editor" w:date="2022-08-29T14:20:00Z"/>
              </w:rPr>
            </w:pPr>
          </w:p>
        </w:tc>
        <w:tc>
          <w:tcPr>
            <w:tcW w:w="1251" w:type="dxa"/>
          </w:tcPr>
          <w:p w14:paraId="3610A4C5" w14:textId="77777777" w:rsidR="001C2B28" w:rsidRPr="00DB707E" w:rsidRDefault="001C2B28" w:rsidP="00AB35CF">
            <w:pPr>
              <w:pStyle w:val="TAC"/>
              <w:rPr>
                <w:ins w:id="41777" w:author="RedCap - BigCR editor" w:date="2022-08-29T14:20:00Z"/>
                <w:lang w:eastAsia="zh-CN"/>
              </w:rPr>
            </w:pPr>
            <w:ins w:id="41778" w:author="RedCap - BigCR editor" w:date="2022-08-29T14:20:00Z">
              <w:r w:rsidRPr="00DB707E">
                <w:t>Config 1,2,3,4</w:t>
              </w:r>
            </w:ins>
          </w:p>
        </w:tc>
        <w:tc>
          <w:tcPr>
            <w:tcW w:w="1252" w:type="dxa"/>
            <w:gridSpan w:val="2"/>
          </w:tcPr>
          <w:p w14:paraId="378DDD61" w14:textId="77777777" w:rsidR="001C2B28" w:rsidRPr="00DB707E" w:rsidRDefault="001C2B28" w:rsidP="00AB35CF">
            <w:pPr>
              <w:pStyle w:val="TAC"/>
              <w:rPr>
                <w:ins w:id="41779" w:author="RedCap - BigCR editor" w:date="2022-08-29T14:20:00Z"/>
                <w:lang w:eastAsia="zh-CN"/>
              </w:rPr>
            </w:pPr>
            <w:ins w:id="41780" w:author="RedCap - BigCR editor" w:date="2022-08-29T14:20:00Z">
              <w:r w:rsidRPr="00DB707E">
                <w:rPr>
                  <w:lang w:eastAsia="zh-CN"/>
                </w:rPr>
                <w:t>0</w:t>
              </w:r>
            </w:ins>
          </w:p>
        </w:tc>
        <w:tc>
          <w:tcPr>
            <w:tcW w:w="1253" w:type="dxa"/>
            <w:gridSpan w:val="2"/>
          </w:tcPr>
          <w:p w14:paraId="58729479" w14:textId="77777777" w:rsidR="001C2B28" w:rsidRPr="00DB707E" w:rsidRDefault="001C2B28" w:rsidP="00AB35CF">
            <w:pPr>
              <w:pStyle w:val="TAC"/>
              <w:rPr>
                <w:ins w:id="41781" w:author="RedCap - BigCR editor" w:date="2022-08-29T14:20:00Z"/>
              </w:rPr>
            </w:pPr>
            <w:ins w:id="41782" w:author="RedCap - BigCR editor" w:date="2022-08-29T14:20:00Z">
              <w:r w:rsidRPr="00DB707E">
                <w:rPr>
                  <w:lang w:eastAsia="zh-CN"/>
                </w:rPr>
                <w:t>4</w:t>
              </w:r>
            </w:ins>
          </w:p>
        </w:tc>
        <w:tc>
          <w:tcPr>
            <w:tcW w:w="3072" w:type="dxa"/>
          </w:tcPr>
          <w:p w14:paraId="3EB6D5AD" w14:textId="77777777" w:rsidR="001C2B28" w:rsidRPr="00DB707E" w:rsidRDefault="001C2B28" w:rsidP="00AB35CF">
            <w:pPr>
              <w:pStyle w:val="TAC"/>
              <w:rPr>
                <w:ins w:id="41783" w:author="RedCap - BigCR editor" w:date="2022-08-29T14:20:00Z"/>
                <w:rFonts w:cs="Arial"/>
              </w:rPr>
            </w:pPr>
            <w:ins w:id="41784" w:author="RedCap - BigCR editor" w:date="2022-08-29T14:20:00Z">
              <w:r w:rsidRPr="00DB707E">
                <w:rPr>
                  <w:rFonts w:cs="Arial"/>
                </w:rPr>
                <w:t>As specified in clause 9.1.2-1.</w:t>
              </w:r>
            </w:ins>
          </w:p>
          <w:p w14:paraId="07302106" w14:textId="77777777" w:rsidR="001C2B28" w:rsidRPr="00DB707E" w:rsidRDefault="001C2B28" w:rsidP="00AB35CF">
            <w:pPr>
              <w:pStyle w:val="TAC"/>
              <w:rPr>
                <w:ins w:id="41785" w:author="RedCap - BigCR editor" w:date="2022-08-29T14:20:00Z"/>
                <w:rFonts w:cs="Arial"/>
              </w:rPr>
            </w:pPr>
          </w:p>
        </w:tc>
      </w:tr>
      <w:tr w:rsidR="001C2B28" w:rsidRPr="00DB707E" w14:paraId="38B4561B" w14:textId="77777777" w:rsidTr="00AB35CF">
        <w:trPr>
          <w:cantSplit/>
          <w:trHeight w:val="416"/>
          <w:ins w:id="41786" w:author="RedCap - BigCR editor" w:date="2022-08-29T14:20:00Z"/>
        </w:trPr>
        <w:tc>
          <w:tcPr>
            <w:tcW w:w="2117" w:type="dxa"/>
          </w:tcPr>
          <w:p w14:paraId="3DC5D5CB" w14:textId="77777777" w:rsidR="001C2B28" w:rsidRPr="00DB707E" w:rsidRDefault="001C2B28" w:rsidP="00AB35CF">
            <w:pPr>
              <w:pStyle w:val="TAL"/>
              <w:rPr>
                <w:ins w:id="41787" w:author="RedCap - BigCR editor" w:date="2022-08-29T14:20:00Z"/>
                <w:rFonts w:cs="Arial"/>
                <w:lang w:eastAsia="zh-CN"/>
              </w:rPr>
            </w:pPr>
            <w:ins w:id="41788" w:author="RedCap - BigCR editor" w:date="2022-08-29T14:20:00Z">
              <w:r w:rsidRPr="00DB707E">
                <w:rPr>
                  <w:lang w:eastAsia="zh-CN"/>
                </w:rPr>
                <w:t>Measurement gap offset</w:t>
              </w:r>
            </w:ins>
          </w:p>
        </w:tc>
        <w:tc>
          <w:tcPr>
            <w:tcW w:w="596" w:type="dxa"/>
          </w:tcPr>
          <w:p w14:paraId="69A79FFD" w14:textId="77777777" w:rsidR="001C2B28" w:rsidRPr="00DB707E" w:rsidRDefault="001C2B28" w:rsidP="00AB35CF">
            <w:pPr>
              <w:pStyle w:val="TAC"/>
              <w:rPr>
                <w:ins w:id="41789" w:author="RedCap - BigCR editor" w:date="2022-08-29T14:20:00Z"/>
              </w:rPr>
            </w:pPr>
          </w:p>
        </w:tc>
        <w:tc>
          <w:tcPr>
            <w:tcW w:w="1251" w:type="dxa"/>
          </w:tcPr>
          <w:p w14:paraId="5EB1A58B" w14:textId="77777777" w:rsidR="001C2B28" w:rsidRPr="00DB707E" w:rsidRDefault="001C2B28" w:rsidP="00AB35CF">
            <w:pPr>
              <w:pStyle w:val="TAC"/>
              <w:rPr>
                <w:ins w:id="41790" w:author="RedCap - BigCR editor" w:date="2022-08-29T14:20:00Z"/>
                <w:lang w:eastAsia="zh-CN"/>
              </w:rPr>
            </w:pPr>
            <w:ins w:id="41791" w:author="RedCap - BigCR editor" w:date="2022-08-29T14:20:00Z">
              <w:r w:rsidRPr="00DB707E">
                <w:t>Config 1,2,3,4</w:t>
              </w:r>
            </w:ins>
          </w:p>
        </w:tc>
        <w:tc>
          <w:tcPr>
            <w:tcW w:w="1252" w:type="dxa"/>
            <w:gridSpan w:val="2"/>
          </w:tcPr>
          <w:p w14:paraId="6028B044" w14:textId="77777777" w:rsidR="001C2B28" w:rsidRPr="00DB707E" w:rsidRDefault="001C2B28" w:rsidP="00AB35CF">
            <w:pPr>
              <w:pStyle w:val="TAC"/>
              <w:rPr>
                <w:ins w:id="41792" w:author="RedCap - BigCR editor" w:date="2022-08-29T14:20:00Z"/>
                <w:lang w:eastAsia="zh-CN"/>
              </w:rPr>
            </w:pPr>
            <w:ins w:id="41793" w:author="RedCap - BigCR editor" w:date="2022-08-29T14:20:00Z">
              <w:r w:rsidRPr="00DB707E">
                <w:rPr>
                  <w:rFonts w:cs="Arial"/>
                  <w:lang w:eastAsia="zh-CN"/>
                </w:rPr>
                <w:t>9</w:t>
              </w:r>
            </w:ins>
          </w:p>
        </w:tc>
        <w:tc>
          <w:tcPr>
            <w:tcW w:w="1253" w:type="dxa"/>
            <w:gridSpan w:val="2"/>
          </w:tcPr>
          <w:p w14:paraId="13FF1AB0" w14:textId="77777777" w:rsidR="001C2B28" w:rsidRPr="00DB707E" w:rsidRDefault="001C2B28" w:rsidP="00AB35CF">
            <w:pPr>
              <w:pStyle w:val="TAC"/>
              <w:rPr>
                <w:ins w:id="41794" w:author="RedCap - BigCR editor" w:date="2022-08-29T14:20:00Z"/>
                <w:lang w:eastAsia="zh-CN"/>
              </w:rPr>
            </w:pPr>
            <w:ins w:id="41795" w:author="RedCap - BigCR editor" w:date="2022-08-29T14:20:00Z">
              <w:r w:rsidRPr="00DB707E">
                <w:rPr>
                  <w:lang w:eastAsia="zh-CN"/>
                </w:rPr>
                <w:t>9</w:t>
              </w:r>
            </w:ins>
          </w:p>
        </w:tc>
        <w:tc>
          <w:tcPr>
            <w:tcW w:w="3072" w:type="dxa"/>
          </w:tcPr>
          <w:p w14:paraId="3CAFA0B0" w14:textId="77777777" w:rsidR="001C2B28" w:rsidRPr="00DB707E" w:rsidRDefault="001C2B28" w:rsidP="00AB35CF">
            <w:pPr>
              <w:pStyle w:val="TAC"/>
              <w:rPr>
                <w:ins w:id="41796" w:author="RedCap - BigCR editor" w:date="2022-08-29T14:20:00Z"/>
                <w:rFonts w:cs="Arial"/>
              </w:rPr>
            </w:pPr>
          </w:p>
        </w:tc>
      </w:tr>
      <w:tr w:rsidR="001C2B28" w:rsidRPr="00DB707E" w14:paraId="67CBB52F" w14:textId="77777777" w:rsidTr="00AB35CF">
        <w:trPr>
          <w:cantSplit/>
          <w:trHeight w:val="198"/>
          <w:ins w:id="41797" w:author="RedCap - BigCR editor" w:date="2022-08-29T14:20:00Z"/>
        </w:trPr>
        <w:tc>
          <w:tcPr>
            <w:tcW w:w="2117" w:type="dxa"/>
          </w:tcPr>
          <w:p w14:paraId="79581F4C" w14:textId="77777777" w:rsidR="001C2B28" w:rsidRPr="00DB707E" w:rsidRDefault="001C2B28" w:rsidP="00AB35CF">
            <w:pPr>
              <w:pStyle w:val="TAL"/>
              <w:rPr>
                <w:ins w:id="41798" w:author="RedCap - BigCR editor" w:date="2022-08-29T14:20:00Z"/>
                <w:rFonts w:cs="Arial"/>
              </w:rPr>
            </w:pPr>
            <w:ins w:id="41799" w:author="RedCap - BigCR editor" w:date="2022-08-29T14:20:00Z">
              <w:r w:rsidRPr="00DB707E">
                <w:rPr>
                  <w:rFonts w:cs="Arial"/>
                </w:rPr>
                <w:t>A3-Offset</w:t>
              </w:r>
            </w:ins>
          </w:p>
        </w:tc>
        <w:tc>
          <w:tcPr>
            <w:tcW w:w="596" w:type="dxa"/>
          </w:tcPr>
          <w:p w14:paraId="44B5B07A" w14:textId="77777777" w:rsidR="001C2B28" w:rsidRPr="00DB707E" w:rsidRDefault="001C2B28" w:rsidP="00AB35CF">
            <w:pPr>
              <w:pStyle w:val="TAC"/>
              <w:rPr>
                <w:ins w:id="41800" w:author="RedCap - BigCR editor" w:date="2022-08-29T14:20:00Z"/>
              </w:rPr>
            </w:pPr>
            <w:ins w:id="41801" w:author="RedCap - BigCR editor" w:date="2022-08-29T14:20:00Z">
              <w:r w:rsidRPr="00DB707E">
                <w:t>dB</w:t>
              </w:r>
            </w:ins>
          </w:p>
        </w:tc>
        <w:tc>
          <w:tcPr>
            <w:tcW w:w="1251" w:type="dxa"/>
          </w:tcPr>
          <w:p w14:paraId="09401A8E" w14:textId="77777777" w:rsidR="001C2B28" w:rsidRPr="00DB707E" w:rsidRDefault="001C2B28" w:rsidP="00AB35CF">
            <w:pPr>
              <w:pStyle w:val="TAC"/>
              <w:rPr>
                <w:ins w:id="41802" w:author="RedCap - BigCR editor" w:date="2022-08-29T14:20:00Z"/>
              </w:rPr>
            </w:pPr>
            <w:ins w:id="41803" w:author="RedCap - BigCR editor" w:date="2022-08-29T14:20:00Z">
              <w:r w:rsidRPr="00DB707E">
                <w:t>Config 1,2,3,4</w:t>
              </w:r>
            </w:ins>
          </w:p>
        </w:tc>
        <w:tc>
          <w:tcPr>
            <w:tcW w:w="2505" w:type="dxa"/>
            <w:gridSpan w:val="4"/>
          </w:tcPr>
          <w:p w14:paraId="7B477214" w14:textId="77777777" w:rsidR="001C2B28" w:rsidRPr="00DB707E" w:rsidRDefault="001C2B28" w:rsidP="00AB35CF">
            <w:pPr>
              <w:pStyle w:val="TAC"/>
              <w:rPr>
                <w:ins w:id="41804" w:author="RedCap - BigCR editor" w:date="2022-08-29T14:20:00Z"/>
              </w:rPr>
            </w:pPr>
            <w:ins w:id="41805" w:author="RedCap - BigCR editor" w:date="2022-08-29T14:20:00Z">
              <w:r w:rsidRPr="00DB707E">
                <w:t>-6</w:t>
              </w:r>
            </w:ins>
          </w:p>
        </w:tc>
        <w:tc>
          <w:tcPr>
            <w:tcW w:w="3072" w:type="dxa"/>
          </w:tcPr>
          <w:p w14:paraId="7EF067D1" w14:textId="77777777" w:rsidR="001C2B28" w:rsidRPr="00DB707E" w:rsidRDefault="001C2B28" w:rsidP="00AB35CF">
            <w:pPr>
              <w:pStyle w:val="TAC"/>
              <w:rPr>
                <w:ins w:id="41806" w:author="RedCap - BigCR editor" w:date="2022-08-29T14:20:00Z"/>
                <w:rFonts w:cs="Arial"/>
              </w:rPr>
            </w:pPr>
          </w:p>
        </w:tc>
      </w:tr>
      <w:tr w:rsidR="001C2B28" w:rsidRPr="00DB707E" w14:paraId="38570301" w14:textId="77777777" w:rsidTr="00AB35CF">
        <w:trPr>
          <w:cantSplit/>
          <w:trHeight w:val="208"/>
          <w:ins w:id="41807" w:author="RedCap - BigCR editor" w:date="2022-08-29T14:20:00Z"/>
        </w:trPr>
        <w:tc>
          <w:tcPr>
            <w:tcW w:w="2117" w:type="dxa"/>
          </w:tcPr>
          <w:p w14:paraId="0CF2BA72" w14:textId="77777777" w:rsidR="001C2B28" w:rsidRPr="00DB707E" w:rsidRDefault="001C2B28" w:rsidP="00AB35CF">
            <w:pPr>
              <w:pStyle w:val="TAL"/>
              <w:rPr>
                <w:ins w:id="41808" w:author="RedCap - BigCR editor" w:date="2022-08-29T14:20:00Z"/>
                <w:rFonts w:cs="Arial"/>
              </w:rPr>
            </w:pPr>
            <w:ins w:id="41809" w:author="RedCap - BigCR editor" w:date="2022-08-29T14:20:00Z">
              <w:r w:rsidRPr="00DB707E">
                <w:rPr>
                  <w:rFonts w:cs="Arial"/>
                </w:rPr>
                <w:t>Hysteresis</w:t>
              </w:r>
            </w:ins>
          </w:p>
        </w:tc>
        <w:tc>
          <w:tcPr>
            <w:tcW w:w="596" w:type="dxa"/>
          </w:tcPr>
          <w:p w14:paraId="56E7703E" w14:textId="77777777" w:rsidR="001C2B28" w:rsidRPr="00DB707E" w:rsidRDefault="001C2B28" w:rsidP="00AB35CF">
            <w:pPr>
              <w:pStyle w:val="TAC"/>
              <w:rPr>
                <w:ins w:id="41810" w:author="RedCap - BigCR editor" w:date="2022-08-29T14:20:00Z"/>
              </w:rPr>
            </w:pPr>
            <w:ins w:id="41811" w:author="RedCap - BigCR editor" w:date="2022-08-29T14:20:00Z">
              <w:r w:rsidRPr="00DB707E">
                <w:t>dB</w:t>
              </w:r>
            </w:ins>
          </w:p>
        </w:tc>
        <w:tc>
          <w:tcPr>
            <w:tcW w:w="1251" w:type="dxa"/>
          </w:tcPr>
          <w:p w14:paraId="07C9E9A5" w14:textId="77777777" w:rsidR="001C2B28" w:rsidRPr="00DB707E" w:rsidRDefault="001C2B28" w:rsidP="00AB35CF">
            <w:pPr>
              <w:pStyle w:val="TAC"/>
              <w:rPr>
                <w:ins w:id="41812" w:author="RedCap - BigCR editor" w:date="2022-08-29T14:20:00Z"/>
              </w:rPr>
            </w:pPr>
            <w:ins w:id="41813" w:author="RedCap - BigCR editor" w:date="2022-08-29T14:20:00Z">
              <w:r w:rsidRPr="00DB707E">
                <w:t>Config 1,2,3,4</w:t>
              </w:r>
            </w:ins>
          </w:p>
        </w:tc>
        <w:tc>
          <w:tcPr>
            <w:tcW w:w="2505" w:type="dxa"/>
            <w:gridSpan w:val="4"/>
          </w:tcPr>
          <w:p w14:paraId="681520BA" w14:textId="77777777" w:rsidR="001C2B28" w:rsidRPr="00DB707E" w:rsidRDefault="001C2B28" w:rsidP="00AB35CF">
            <w:pPr>
              <w:pStyle w:val="TAC"/>
              <w:rPr>
                <w:ins w:id="41814" w:author="RedCap - BigCR editor" w:date="2022-08-29T14:20:00Z"/>
              </w:rPr>
            </w:pPr>
            <w:ins w:id="41815" w:author="RedCap - BigCR editor" w:date="2022-08-29T14:20:00Z">
              <w:r w:rsidRPr="00DB707E">
                <w:t>0</w:t>
              </w:r>
            </w:ins>
          </w:p>
        </w:tc>
        <w:tc>
          <w:tcPr>
            <w:tcW w:w="3072" w:type="dxa"/>
          </w:tcPr>
          <w:p w14:paraId="0D956BD8" w14:textId="77777777" w:rsidR="001C2B28" w:rsidRPr="00DB707E" w:rsidRDefault="001C2B28" w:rsidP="00AB35CF">
            <w:pPr>
              <w:pStyle w:val="TAC"/>
              <w:rPr>
                <w:ins w:id="41816" w:author="RedCap - BigCR editor" w:date="2022-08-29T14:20:00Z"/>
                <w:rFonts w:cs="Arial"/>
              </w:rPr>
            </w:pPr>
          </w:p>
        </w:tc>
      </w:tr>
      <w:tr w:rsidR="001C2B28" w:rsidRPr="00DB707E" w14:paraId="3AF0B582" w14:textId="77777777" w:rsidTr="00AB35CF">
        <w:trPr>
          <w:cantSplit/>
          <w:trHeight w:val="208"/>
          <w:ins w:id="41817" w:author="RedCap - BigCR editor" w:date="2022-08-29T14:20:00Z"/>
        </w:trPr>
        <w:tc>
          <w:tcPr>
            <w:tcW w:w="2117" w:type="dxa"/>
          </w:tcPr>
          <w:p w14:paraId="7D1B066A" w14:textId="77777777" w:rsidR="001C2B28" w:rsidRPr="00DB707E" w:rsidRDefault="001C2B28" w:rsidP="00AB35CF">
            <w:pPr>
              <w:pStyle w:val="TAL"/>
              <w:rPr>
                <w:ins w:id="41818" w:author="RedCap - BigCR editor" w:date="2022-08-29T14:20:00Z"/>
                <w:rFonts w:cs="Arial"/>
              </w:rPr>
            </w:pPr>
            <w:ins w:id="41819" w:author="RedCap - BigCR editor" w:date="2022-08-29T14:20:00Z">
              <w:r w:rsidRPr="00DB707E">
                <w:rPr>
                  <w:rFonts w:cs="Arial"/>
                </w:rPr>
                <w:t>CP length</w:t>
              </w:r>
            </w:ins>
          </w:p>
        </w:tc>
        <w:tc>
          <w:tcPr>
            <w:tcW w:w="596" w:type="dxa"/>
          </w:tcPr>
          <w:p w14:paraId="10D21489" w14:textId="77777777" w:rsidR="001C2B28" w:rsidRPr="00DB707E" w:rsidRDefault="001C2B28" w:rsidP="00AB35CF">
            <w:pPr>
              <w:pStyle w:val="TAC"/>
              <w:rPr>
                <w:ins w:id="41820" w:author="RedCap - BigCR editor" w:date="2022-08-29T14:20:00Z"/>
              </w:rPr>
            </w:pPr>
          </w:p>
        </w:tc>
        <w:tc>
          <w:tcPr>
            <w:tcW w:w="1251" w:type="dxa"/>
          </w:tcPr>
          <w:p w14:paraId="666A8157" w14:textId="77777777" w:rsidR="001C2B28" w:rsidRPr="00DB707E" w:rsidRDefault="001C2B28" w:rsidP="00AB35CF">
            <w:pPr>
              <w:pStyle w:val="TAC"/>
              <w:rPr>
                <w:ins w:id="41821" w:author="RedCap - BigCR editor" w:date="2022-08-29T14:20:00Z"/>
              </w:rPr>
            </w:pPr>
            <w:ins w:id="41822" w:author="RedCap - BigCR editor" w:date="2022-08-29T14:20:00Z">
              <w:r w:rsidRPr="00DB707E">
                <w:t>Config 1,2,3,4</w:t>
              </w:r>
            </w:ins>
          </w:p>
        </w:tc>
        <w:tc>
          <w:tcPr>
            <w:tcW w:w="2505" w:type="dxa"/>
            <w:gridSpan w:val="4"/>
          </w:tcPr>
          <w:p w14:paraId="1EF0E1F1" w14:textId="77777777" w:rsidR="001C2B28" w:rsidRPr="00DB707E" w:rsidRDefault="001C2B28" w:rsidP="00AB35CF">
            <w:pPr>
              <w:pStyle w:val="TAC"/>
              <w:rPr>
                <w:ins w:id="41823" w:author="RedCap - BigCR editor" w:date="2022-08-29T14:20:00Z"/>
              </w:rPr>
            </w:pPr>
            <w:ins w:id="41824" w:author="RedCap - BigCR editor" w:date="2022-08-29T14:20:00Z">
              <w:r w:rsidRPr="00DB707E">
                <w:t>Normal</w:t>
              </w:r>
            </w:ins>
          </w:p>
        </w:tc>
        <w:tc>
          <w:tcPr>
            <w:tcW w:w="3072" w:type="dxa"/>
          </w:tcPr>
          <w:p w14:paraId="1A188D48" w14:textId="77777777" w:rsidR="001C2B28" w:rsidRPr="00DB707E" w:rsidRDefault="001C2B28" w:rsidP="00AB35CF">
            <w:pPr>
              <w:pStyle w:val="TAC"/>
              <w:rPr>
                <w:ins w:id="41825" w:author="RedCap - BigCR editor" w:date="2022-08-29T14:20:00Z"/>
                <w:rFonts w:cs="Arial"/>
              </w:rPr>
            </w:pPr>
          </w:p>
        </w:tc>
      </w:tr>
      <w:tr w:rsidR="001C2B28" w:rsidRPr="00DB707E" w14:paraId="45AB3BC0" w14:textId="77777777" w:rsidTr="00AB35CF">
        <w:trPr>
          <w:cantSplit/>
          <w:trHeight w:val="198"/>
          <w:ins w:id="41826" w:author="RedCap - BigCR editor" w:date="2022-08-29T14:20:00Z"/>
        </w:trPr>
        <w:tc>
          <w:tcPr>
            <w:tcW w:w="2117" w:type="dxa"/>
          </w:tcPr>
          <w:p w14:paraId="3F701877" w14:textId="77777777" w:rsidR="001C2B28" w:rsidRPr="00DB707E" w:rsidRDefault="001C2B28" w:rsidP="00AB35CF">
            <w:pPr>
              <w:pStyle w:val="TAL"/>
              <w:rPr>
                <w:ins w:id="41827" w:author="RedCap - BigCR editor" w:date="2022-08-29T14:20:00Z"/>
                <w:rFonts w:cs="Arial"/>
              </w:rPr>
            </w:pPr>
            <w:proofErr w:type="spellStart"/>
            <w:ins w:id="41828" w:author="RedCap - BigCR editor" w:date="2022-08-29T14:20:00Z">
              <w:r w:rsidRPr="00DB707E">
                <w:rPr>
                  <w:rFonts w:cs="Arial"/>
                </w:rPr>
                <w:t>TimeToTrigger</w:t>
              </w:r>
              <w:proofErr w:type="spellEnd"/>
            </w:ins>
          </w:p>
        </w:tc>
        <w:tc>
          <w:tcPr>
            <w:tcW w:w="596" w:type="dxa"/>
          </w:tcPr>
          <w:p w14:paraId="4A6757B5" w14:textId="77777777" w:rsidR="001C2B28" w:rsidRPr="00DB707E" w:rsidRDefault="001C2B28" w:rsidP="00AB35CF">
            <w:pPr>
              <w:pStyle w:val="TAC"/>
              <w:rPr>
                <w:ins w:id="41829" w:author="RedCap - BigCR editor" w:date="2022-08-29T14:20:00Z"/>
              </w:rPr>
            </w:pPr>
            <w:ins w:id="41830" w:author="RedCap - BigCR editor" w:date="2022-08-29T14:20:00Z">
              <w:r w:rsidRPr="00DB707E">
                <w:t>s</w:t>
              </w:r>
            </w:ins>
          </w:p>
        </w:tc>
        <w:tc>
          <w:tcPr>
            <w:tcW w:w="1251" w:type="dxa"/>
          </w:tcPr>
          <w:p w14:paraId="799CA9B8" w14:textId="77777777" w:rsidR="001C2B28" w:rsidRPr="00DB707E" w:rsidRDefault="001C2B28" w:rsidP="00AB35CF">
            <w:pPr>
              <w:pStyle w:val="TAC"/>
              <w:rPr>
                <w:ins w:id="41831" w:author="RedCap - BigCR editor" w:date="2022-08-29T14:20:00Z"/>
              </w:rPr>
            </w:pPr>
            <w:ins w:id="41832" w:author="RedCap - BigCR editor" w:date="2022-08-29T14:20:00Z">
              <w:r w:rsidRPr="00DB707E">
                <w:t>Config 1,2,3,4</w:t>
              </w:r>
            </w:ins>
          </w:p>
        </w:tc>
        <w:tc>
          <w:tcPr>
            <w:tcW w:w="2505" w:type="dxa"/>
            <w:gridSpan w:val="4"/>
          </w:tcPr>
          <w:p w14:paraId="0A27F86D" w14:textId="77777777" w:rsidR="001C2B28" w:rsidRPr="00DB707E" w:rsidRDefault="001C2B28" w:rsidP="00AB35CF">
            <w:pPr>
              <w:pStyle w:val="TAC"/>
              <w:rPr>
                <w:ins w:id="41833" w:author="RedCap - BigCR editor" w:date="2022-08-29T14:20:00Z"/>
              </w:rPr>
            </w:pPr>
            <w:ins w:id="41834" w:author="RedCap - BigCR editor" w:date="2022-08-29T14:20:00Z">
              <w:r w:rsidRPr="00DB707E">
                <w:t>0</w:t>
              </w:r>
            </w:ins>
          </w:p>
        </w:tc>
        <w:tc>
          <w:tcPr>
            <w:tcW w:w="3072" w:type="dxa"/>
          </w:tcPr>
          <w:p w14:paraId="3A721563" w14:textId="77777777" w:rsidR="001C2B28" w:rsidRPr="00DB707E" w:rsidRDefault="001C2B28" w:rsidP="00AB35CF">
            <w:pPr>
              <w:pStyle w:val="TAC"/>
              <w:rPr>
                <w:ins w:id="41835" w:author="RedCap - BigCR editor" w:date="2022-08-29T14:20:00Z"/>
                <w:rFonts w:cs="Arial"/>
              </w:rPr>
            </w:pPr>
          </w:p>
        </w:tc>
      </w:tr>
      <w:tr w:rsidR="001C2B28" w:rsidRPr="00DB707E" w14:paraId="34746109" w14:textId="77777777" w:rsidTr="00AB35CF">
        <w:trPr>
          <w:cantSplit/>
          <w:trHeight w:val="208"/>
          <w:ins w:id="41836" w:author="RedCap - BigCR editor" w:date="2022-08-29T14:20:00Z"/>
        </w:trPr>
        <w:tc>
          <w:tcPr>
            <w:tcW w:w="2117" w:type="dxa"/>
          </w:tcPr>
          <w:p w14:paraId="552004D9" w14:textId="77777777" w:rsidR="001C2B28" w:rsidRPr="00DB707E" w:rsidRDefault="001C2B28" w:rsidP="00AB35CF">
            <w:pPr>
              <w:pStyle w:val="TAL"/>
              <w:rPr>
                <w:ins w:id="41837" w:author="RedCap - BigCR editor" w:date="2022-08-29T14:20:00Z"/>
                <w:rFonts w:cs="Arial"/>
              </w:rPr>
            </w:pPr>
            <w:ins w:id="41838" w:author="RedCap - BigCR editor" w:date="2022-08-29T14:20:00Z">
              <w:r w:rsidRPr="00DB707E">
                <w:rPr>
                  <w:rFonts w:cs="Arial"/>
                </w:rPr>
                <w:t>Filter coefficient</w:t>
              </w:r>
            </w:ins>
          </w:p>
        </w:tc>
        <w:tc>
          <w:tcPr>
            <w:tcW w:w="596" w:type="dxa"/>
          </w:tcPr>
          <w:p w14:paraId="4866D957" w14:textId="77777777" w:rsidR="001C2B28" w:rsidRPr="00DB707E" w:rsidRDefault="001C2B28" w:rsidP="00AB35CF">
            <w:pPr>
              <w:pStyle w:val="TAC"/>
              <w:rPr>
                <w:ins w:id="41839" w:author="RedCap - BigCR editor" w:date="2022-08-29T14:20:00Z"/>
              </w:rPr>
            </w:pPr>
          </w:p>
        </w:tc>
        <w:tc>
          <w:tcPr>
            <w:tcW w:w="1251" w:type="dxa"/>
          </w:tcPr>
          <w:p w14:paraId="2CACB6A6" w14:textId="77777777" w:rsidR="001C2B28" w:rsidRPr="00DB707E" w:rsidRDefault="001C2B28" w:rsidP="00AB35CF">
            <w:pPr>
              <w:pStyle w:val="TAC"/>
              <w:rPr>
                <w:ins w:id="41840" w:author="RedCap - BigCR editor" w:date="2022-08-29T14:20:00Z"/>
              </w:rPr>
            </w:pPr>
            <w:ins w:id="41841" w:author="RedCap - BigCR editor" w:date="2022-08-29T14:20:00Z">
              <w:r w:rsidRPr="00DB707E">
                <w:t>Config 1,2,3,4</w:t>
              </w:r>
            </w:ins>
          </w:p>
        </w:tc>
        <w:tc>
          <w:tcPr>
            <w:tcW w:w="2505" w:type="dxa"/>
            <w:gridSpan w:val="4"/>
          </w:tcPr>
          <w:p w14:paraId="78E7C230" w14:textId="77777777" w:rsidR="001C2B28" w:rsidRPr="00DB707E" w:rsidRDefault="001C2B28" w:rsidP="00AB35CF">
            <w:pPr>
              <w:pStyle w:val="TAC"/>
              <w:rPr>
                <w:ins w:id="41842" w:author="RedCap - BigCR editor" w:date="2022-08-29T14:20:00Z"/>
              </w:rPr>
            </w:pPr>
            <w:ins w:id="41843" w:author="RedCap - BigCR editor" w:date="2022-08-29T14:20:00Z">
              <w:r w:rsidRPr="00DB707E">
                <w:t>0</w:t>
              </w:r>
            </w:ins>
          </w:p>
        </w:tc>
        <w:tc>
          <w:tcPr>
            <w:tcW w:w="3072" w:type="dxa"/>
          </w:tcPr>
          <w:p w14:paraId="6E119B01" w14:textId="77777777" w:rsidR="001C2B28" w:rsidRPr="00DB707E" w:rsidRDefault="001C2B28" w:rsidP="00AB35CF">
            <w:pPr>
              <w:pStyle w:val="TAC"/>
              <w:rPr>
                <w:ins w:id="41844" w:author="RedCap - BigCR editor" w:date="2022-08-29T14:20:00Z"/>
                <w:rFonts w:cs="Arial"/>
              </w:rPr>
            </w:pPr>
            <w:ins w:id="41845" w:author="RedCap - BigCR editor" w:date="2022-08-29T14:20:00Z">
              <w:r w:rsidRPr="00DB707E">
                <w:rPr>
                  <w:rFonts w:cs="Arial"/>
                </w:rPr>
                <w:t>L3 filtering is not used</w:t>
              </w:r>
            </w:ins>
          </w:p>
        </w:tc>
      </w:tr>
      <w:tr w:rsidR="001C2B28" w:rsidRPr="00DB707E" w14:paraId="38228EC0" w14:textId="77777777" w:rsidTr="00AB35CF">
        <w:trPr>
          <w:cantSplit/>
          <w:trHeight w:val="208"/>
          <w:ins w:id="41846" w:author="RedCap - BigCR editor" w:date="2022-08-29T14:20:00Z"/>
        </w:trPr>
        <w:tc>
          <w:tcPr>
            <w:tcW w:w="2117" w:type="dxa"/>
            <w:tcBorders>
              <w:bottom w:val="single" w:sz="4" w:space="0" w:color="auto"/>
            </w:tcBorders>
          </w:tcPr>
          <w:p w14:paraId="6FBB70DB" w14:textId="77777777" w:rsidR="001C2B28" w:rsidRPr="00DB707E" w:rsidRDefault="001C2B28" w:rsidP="00AB35CF">
            <w:pPr>
              <w:pStyle w:val="TAL"/>
              <w:rPr>
                <w:ins w:id="41847" w:author="RedCap - BigCR editor" w:date="2022-08-29T14:20:00Z"/>
                <w:rFonts w:cs="Arial"/>
              </w:rPr>
            </w:pPr>
            <w:ins w:id="41848" w:author="RedCap - BigCR editor" w:date="2022-08-29T14:20:00Z">
              <w:r w:rsidRPr="00DB707E">
                <w:rPr>
                  <w:rFonts w:cs="Arial"/>
                </w:rPr>
                <w:t>DRX</w:t>
              </w:r>
            </w:ins>
          </w:p>
        </w:tc>
        <w:tc>
          <w:tcPr>
            <w:tcW w:w="596" w:type="dxa"/>
          </w:tcPr>
          <w:p w14:paraId="04E5728E" w14:textId="77777777" w:rsidR="001C2B28" w:rsidRPr="00DB707E" w:rsidRDefault="001C2B28" w:rsidP="00AB35CF">
            <w:pPr>
              <w:pStyle w:val="TAC"/>
              <w:rPr>
                <w:ins w:id="41849" w:author="RedCap - BigCR editor" w:date="2022-08-29T14:20:00Z"/>
              </w:rPr>
            </w:pPr>
          </w:p>
        </w:tc>
        <w:tc>
          <w:tcPr>
            <w:tcW w:w="1251" w:type="dxa"/>
          </w:tcPr>
          <w:p w14:paraId="716861C3" w14:textId="77777777" w:rsidR="001C2B28" w:rsidRPr="00DB707E" w:rsidRDefault="001C2B28" w:rsidP="00AB35CF">
            <w:pPr>
              <w:pStyle w:val="TAC"/>
              <w:rPr>
                <w:ins w:id="41850" w:author="RedCap - BigCR editor" w:date="2022-08-29T14:20:00Z"/>
              </w:rPr>
            </w:pPr>
            <w:ins w:id="41851" w:author="RedCap - BigCR editor" w:date="2022-08-29T14:20:00Z">
              <w:r w:rsidRPr="00DB707E">
                <w:t>Config 1,2,3,4</w:t>
              </w:r>
            </w:ins>
          </w:p>
        </w:tc>
        <w:tc>
          <w:tcPr>
            <w:tcW w:w="626" w:type="dxa"/>
          </w:tcPr>
          <w:p w14:paraId="4C7B6E2D" w14:textId="77777777" w:rsidR="001C2B28" w:rsidRPr="00DB707E" w:rsidRDefault="001C2B28" w:rsidP="00AB35CF">
            <w:pPr>
              <w:pStyle w:val="TAC"/>
              <w:rPr>
                <w:ins w:id="41852" w:author="RedCap - BigCR editor" w:date="2022-08-29T14:20:00Z"/>
              </w:rPr>
            </w:pPr>
            <w:ins w:id="41853" w:author="RedCap - BigCR editor" w:date="2022-08-29T14:20:00Z">
              <w:r w:rsidRPr="00DB707E">
                <w:t>DRX.1</w:t>
              </w:r>
            </w:ins>
          </w:p>
        </w:tc>
        <w:tc>
          <w:tcPr>
            <w:tcW w:w="626" w:type="dxa"/>
          </w:tcPr>
          <w:p w14:paraId="363E8366" w14:textId="77777777" w:rsidR="001C2B28" w:rsidRPr="00DB707E" w:rsidRDefault="001C2B28" w:rsidP="00AB35CF">
            <w:pPr>
              <w:pStyle w:val="TAC"/>
              <w:rPr>
                <w:ins w:id="41854" w:author="RedCap - BigCR editor" w:date="2022-08-29T14:20:00Z"/>
              </w:rPr>
            </w:pPr>
            <w:ins w:id="41855" w:author="RedCap - BigCR editor" w:date="2022-08-29T14:20:00Z">
              <w:r w:rsidRPr="00DB707E">
                <w:t>DRX. 7</w:t>
              </w:r>
            </w:ins>
          </w:p>
        </w:tc>
        <w:tc>
          <w:tcPr>
            <w:tcW w:w="626" w:type="dxa"/>
          </w:tcPr>
          <w:p w14:paraId="1743ABBC" w14:textId="77777777" w:rsidR="001C2B28" w:rsidRPr="00DB707E" w:rsidRDefault="001C2B28" w:rsidP="00AB35CF">
            <w:pPr>
              <w:pStyle w:val="TAC"/>
              <w:rPr>
                <w:ins w:id="41856" w:author="RedCap - BigCR editor" w:date="2022-08-29T14:20:00Z"/>
              </w:rPr>
            </w:pPr>
            <w:ins w:id="41857" w:author="RedCap - BigCR editor" w:date="2022-08-29T14:20:00Z">
              <w:r w:rsidRPr="00DB707E">
                <w:t>DRX.1</w:t>
              </w:r>
            </w:ins>
          </w:p>
        </w:tc>
        <w:tc>
          <w:tcPr>
            <w:tcW w:w="627" w:type="dxa"/>
          </w:tcPr>
          <w:p w14:paraId="1A20104F" w14:textId="77777777" w:rsidR="001C2B28" w:rsidRPr="00DB707E" w:rsidRDefault="001C2B28" w:rsidP="00AB35CF">
            <w:pPr>
              <w:pStyle w:val="TAC"/>
              <w:rPr>
                <w:ins w:id="41858" w:author="RedCap - BigCR editor" w:date="2022-08-29T14:20:00Z"/>
              </w:rPr>
            </w:pPr>
            <w:ins w:id="41859" w:author="RedCap - BigCR editor" w:date="2022-08-29T14:20:00Z">
              <w:r w:rsidRPr="00DB707E">
                <w:t>DRX. 7</w:t>
              </w:r>
            </w:ins>
          </w:p>
        </w:tc>
        <w:tc>
          <w:tcPr>
            <w:tcW w:w="3072" w:type="dxa"/>
          </w:tcPr>
          <w:p w14:paraId="5B1E6557" w14:textId="77777777" w:rsidR="001C2B28" w:rsidRPr="00DB707E" w:rsidRDefault="001C2B28" w:rsidP="00AB35CF">
            <w:pPr>
              <w:pStyle w:val="TAC"/>
              <w:rPr>
                <w:ins w:id="41860" w:author="RedCap - BigCR editor" w:date="2022-08-29T14:20:00Z"/>
                <w:rFonts w:cs="Arial"/>
              </w:rPr>
            </w:pPr>
            <w:ins w:id="41861" w:author="RedCap - BigCR editor" w:date="2022-08-29T14:20:00Z">
              <w:r w:rsidRPr="00DB707E">
                <w:rPr>
                  <w:rFonts w:cs="Arial"/>
                </w:rPr>
                <w:t xml:space="preserve">As specified in clause </w:t>
              </w:r>
              <w:r w:rsidRPr="00DB707E">
                <w:t>A.3.3</w:t>
              </w:r>
            </w:ins>
          </w:p>
        </w:tc>
      </w:tr>
      <w:tr w:rsidR="001C2B28" w:rsidRPr="00DB707E" w14:paraId="52EE329A" w14:textId="77777777" w:rsidTr="00AB35CF">
        <w:trPr>
          <w:cantSplit/>
          <w:trHeight w:val="614"/>
          <w:ins w:id="41862" w:author="RedCap - BigCR editor" w:date="2022-08-29T14:20:00Z"/>
        </w:trPr>
        <w:tc>
          <w:tcPr>
            <w:tcW w:w="2117" w:type="dxa"/>
            <w:tcBorders>
              <w:bottom w:val="nil"/>
            </w:tcBorders>
            <w:shd w:val="clear" w:color="auto" w:fill="auto"/>
          </w:tcPr>
          <w:p w14:paraId="20CB34EB" w14:textId="77777777" w:rsidR="001C2B28" w:rsidRPr="00DB707E" w:rsidRDefault="001C2B28" w:rsidP="00AB35CF">
            <w:pPr>
              <w:pStyle w:val="TAL"/>
              <w:rPr>
                <w:ins w:id="41863" w:author="RedCap - BigCR editor" w:date="2022-08-29T14:20:00Z"/>
                <w:rFonts w:cs="Arial"/>
              </w:rPr>
            </w:pPr>
            <w:ins w:id="41864" w:author="RedCap - BigCR editor" w:date="2022-08-29T14:20:00Z">
              <w:r w:rsidRPr="00DB707E">
                <w:rPr>
                  <w:rFonts w:cs="Arial"/>
                </w:rPr>
                <w:t>Time offset between serving and neighbour cells</w:t>
              </w:r>
            </w:ins>
          </w:p>
        </w:tc>
        <w:tc>
          <w:tcPr>
            <w:tcW w:w="596" w:type="dxa"/>
          </w:tcPr>
          <w:p w14:paraId="2EB9D4B1" w14:textId="77777777" w:rsidR="001C2B28" w:rsidRPr="00DB707E" w:rsidRDefault="001C2B28" w:rsidP="00AB35CF">
            <w:pPr>
              <w:pStyle w:val="TAC"/>
              <w:rPr>
                <w:ins w:id="41865" w:author="RedCap - BigCR editor" w:date="2022-08-29T14:20:00Z"/>
              </w:rPr>
            </w:pPr>
          </w:p>
        </w:tc>
        <w:tc>
          <w:tcPr>
            <w:tcW w:w="1251" w:type="dxa"/>
          </w:tcPr>
          <w:p w14:paraId="2A21626B" w14:textId="77777777" w:rsidR="001C2B28" w:rsidRPr="00DB707E" w:rsidRDefault="001C2B28" w:rsidP="00AB35CF">
            <w:pPr>
              <w:pStyle w:val="TAC"/>
              <w:rPr>
                <w:ins w:id="41866" w:author="RedCap - BigCR editor" w:date="2022-08-29T14:20:00Z"/>
              </w:rPr>
            </w:pPr>
            <w:ins w:id="41867" w:author="RedCap - BigCR editor" w:date="2022-08-29T14:20:00Z">
              <w:r w:rsidRPr="00DB707E">
                <w:t>Config 1,4</w:t>
              </w:r>
            </w:ins>
          </w:p>
        </w:tc>
        <w:tc>
          <w:tcPr>
            <w:tcW w:w="2505" w:type="dxa"/>
            <w:gridSpan w:val="4"/>
          </w:tcPr>
          <w:p w14:paraId="5DC96DB9" w14:textId="77777777" w:rsidR="001C2B28" w:rsidRPr="00DB707E" w:rsidRDefault="001C2B28" w:rsidP="00AB35CF">
            <w:pPr>
              <w:pStyle w:val="TAC"/>
              <w:rPr>
                <w:ins w:id="41868" w:author="RedCap - BigCR editor" w:date="2022-08-29T14:20:00Z"/>
              </w:rPr>
            </w:pPr>
            <w:ins w:id="41869" w:author="RedCap - BigCR editor" w:date="2022-08-29T14:20:00Z">
              <w:r w:rsidRPr="00DB707E">
                <w:t>3ms</w:t>
              </w:r>
            </w:ins>
          </w:p>
        </w:tc>
        <w:tc>
          <w:tcPr>
            <w:tcW w:w="3072" w:type="dxa"/>
          </w:tcPr>
          <w:p w14:paraId="13833DA8" w14:textId="77777777" w:rsidR="001C2B28" w:rsidRPr="00DB707E" w:rsidRDefault="001C2B28" w:rsidP="00AB35CF">
            <w:pPr>
              <w:pStyle w:val="TAC"/>
              <w:rPr>
                <w:ins w:id="41870" w:author="RedCap - BigCR editor" w:date="2022-08-29T14:20:00Z"/>
              </w:rPr>
            </w:pPr>
            <w:ins w:id="41871" w:author="RedCap - BigCR editor" w:date="2022-08-29T14:20:00Z">
              <w:r w:rsidRPr="00DB707E">
                <w:t>Asynchronous cells.</w:t>
              </w:r>
            </w:ins>
          </w:p>
          <w:p w14:paraId="2CE11BA4" w14:textId="77777777" w:rsidR="001C2B28" w:rsidRPr="00DB707E" w:rsidRDefault="001C2B28" w:rsidP="00AB35CF">
            <w:pPr>
              <w:pStyle w:val="TAC"/>
              <w:rPr>
                <w:ins w:id="41872" w:author="RedCap - BigCR editor" w:date="2022-08-29T14:20:00Z"/>
                <w:rFonts w:cs="Arial"/>
              </w:rPr>
            </w:pPr>
            <w:ins w:id="41873" w:author="RedCap - BigCR editor" w:date="2022-08-29T14:20:00Z">
              <w:r w:rsidRPr="00DB707E">
                <w:t>The timing of Cell 2 is 3ms later than the timing of Cell 1.</w:t>
              </w:r>
            </w:ins>
          </w:p>
        </w:tc>
      </w:tr>
      <w:tr w:rsidR="001C2B28" w:rsidRPr="00DB707E" w14:paraId="1B9AAA42" w14:textId="77777777" w:rsidTr="00AB35CF">
        <w:trPr>
          <w:cantSplit/>
          <w:trHeight w:val="614"/>
          <w:ins w:id="41874" w:author="RedCap - BigCR editor" w:date="2022-08-29T14:20:00Z"/>
        </w:trPr>
        <w:tc>
          <w:tcPr>
            <w:tcW w:w="2117" w:type="dxa"/>
            <w:tcBorders>
              <w:top w:val="nil"/>
            </w:tcBorders>
            <w:shd w:val="clear" w:color="auto" w:fill="auto"/>
          </w:tcPr>
          <w:p w14:paraId="1718177D" w14:textId="77777777" w:rsidR="001C2B28" w:rsidRPr="00DB707E" w:rsidRDefault="001C2B28" w:rsidP="00AB35CF">
            <w:pPr>
              <w:pStyle w:val="TAL"/>
              <w:rPr>
                <w:ins w:id="41875" w:author="RedCap - BigCR editor" w:date="2022-08-29T14:20:00Z"/>
                <w:rFonts w:cs="Arial"/>
              </w:rPr>
            </w:pPr>
          </w:p>
        </w:tc>
        <w:tc>
          <w:tcPr>
            <w:tcW w:w="596" w:type="dxa"/>
          </w:tcPr>
          <w:p w14:paraId="1249CC36" w14:textId="77777777" w:rsidR="001C2B28" w:rsidRPr="00DB707E" w:rsidRDefault="001C2B28" w:rsidP="00AB35CF">
            <w:pPr>
              <w:pStyle w:val="TAC"/>
              <w:rPr>
                <w:ins w:id="41876" w:author="RedCap - BigCR editor" w:date="2022-08-29T14:20:00Z"/>
              </w:rPr>
            </w:pPr>
          </w:p>
        </w:tc>
        <w:tc>
          <w:tcPr>
            <w:tcW w:w="1251" w:type="dxa"/>
          </w:tcPr>
          <w:p w14:paraId="342BF721" w14:textId="77777777" w:rsidR="001C2B28" w:rsidRPr="00DB707E" w:rsidRDefault="001C2B28" w:rsidP="00AB35CF">
            <w:pPr>
              <w:pStyle w:val="TAC"/>
              <w:rPr>
                <w:ins w:id="41877" w:author="RedCap - BigCR editor" w:date="2022-08-29T14:20:00Z"/>
              </w:rPr>
            </w:pPr>
            <w:ins w:id="41878" w:author="RedCap - BigCR editor" w:date="2022-08-29T14:20:00Z">
              <w:r w:rsidRPr="00DB707E">
                <w:t>Config 2,3</w:t>
              </w:r>
            </w:ins>
          </w:p>
        </w:tc>
        <w:tc>
          <w:tcPr>
            <w:tcW w:w="2505" w:type="dxa"/>
            <w:gridSpan w:val="4"/>
          </w:tcPr>
          <w:p w14:paraId="15B479B8" w14:textId="77777777" w:rsidR="001C2B28" w:rsidRPr="00DB707E" w:rsidRDefault="001C2B28" w:rsidP="00AB35CF">
            <w:pPr>
              <w:pStyle w:val="TAC"/>
              <w:rPr>
                <w:ins w:id="41879" w:author="RedCap - BigCR editor" w:date="2022-08-29T14:20:00Z"/>
              </w:rPr>
            </w:pPr>
            <w:ins w:id="41880" w:author="RedCap - BigCR editor" w:date="2022-08-29T14:20:00Z">
              <w:r w:rsidRPr="00DB707E">
                <w:t>3</w:t>
              </w:r>
              <w:r w:rsidRPr="00DB707E">
                <w:sym w:font="Symbol" w:char="F06D"/>
              </w:r>
              <w:r w:rsidRPr="00DB707E">
                <w:t>s</w:t>
              </w:r>
            </w:ins>
          </w:p>
        </w:tc>
        <w:tc>
          <w:tcPr>
            <w:tcW w:w="3072" w:type="dxa"/>
          </w:tcPr>
          <w:p w14:paraId="47AE3B52" w14:textId="77777777" w:rsidR="001C2B28" w:rsidRPr="00DB707E" w:rsidRDefault="001C2B28" w:rsidP="00AB35CF">
            <w:pPr>
              <w:pStyle w:val="TAC"/>
              <w:rPr>
                <w:ins w:id="41881" w:author="RedCap - BigCR editor" w:date="2022-08-29T14:20:00Z"/>
              </w:rPr>
            </w:pPr>
            <w:ins w:id="41882" w:author="RedCap - BigCR editor" w:date="2022-08-29T14:20:00Z">
              <w:r w:rsidRPr="00DB707E">
                <w:t>Synchronous cells.</w:t>
              </w:r>
            </w:ins>
          </w:p>
          <w:p w14:paraId="02268A77" w14:textId="77777777" w:rsidR="001C2B28" w:rsidRPr="00DB707E" w:rsidRDefault="001C2B28" w:rsidP="00AB35CF">
            <w:pPr>
              <w:pStyle w:val="TAC"/>
              <w:rPr>
                <w:ins w:id="41883" w:author="RedCap - BigCR editor" w:date="2022-08-29T14:20:00Z"/>
                <w:lang w:eastAsia="zh-CN"/>
              </w:rPr>
            </w:pPr>
          </w:p>
        </w:tc>
      </w:tr>
      <w:tr w:rsidR="001C2B28" w:rsidRPr="00DB707E" w14:paraId="08820194" w14:textId="77777777" w:rsidTr="00AB35CF">
        <w:trPr>
          <w:cantSplit/>
          <w:trHeight w:val="208"/>
          <w:ins w:id="41884" w:author="RedCap - BigCR editor" w:date="2022-08-29T14:20:00Z"/>
        </w:trPr>
        <w:tc>
          <w:tcPr>
            <w:tcW w:w="2117" w:type="dxa"/>
          </w:tcPr>
          <w:p w14:paraId="17827435" w14:textId="77777777" w:rsidR="001C2B28" w:rsidRPr="00DB707E" w:rsidRDefault="001C2B28" w:rsidP="00AB35CF">
            <w:pPr>
              <w:pStyle w:val="TAL"/>
              <w:rPr>
                <w:ins w:id="41885" w:author="RedCap - BigCR editor" w:date="2022-08-29T14:20:00Z"/>
                <w:rFonts w:cs="Arial"/>
              </w:rPr>
            </w:pPr>
            <w:ins w:id="41886" w:author="RedCap - BigCR editor" w:date="2022-08-29T14:20:00Z">
              <w:r w:rsidRPr="00DB707E">
                <w:rPr>
                  <w:rFonts w:cs="Arial"/>
                </w:rPr>
                <w:t>T1</w:t>
              </w:r>
            </w:ins>
          </w:p>
        </w:tc>
        <w:tc>
          <w:tcPr>
            <w:tcW w:w="596" w:type="dxa"/>
          </w:tcPr>
          <w:p w14:paraId="02B0D1A6" w14:textId="77777777" w:rsidR="001C2B28" w:rsidRPr="00DB707E" w:rsidRDefault="001C2B28" w:rsidP="00AB35CF">
            <w:pPr>
              <w:pStyle w:val="TAC"/>
              <w:rPr>
                <w:ins w:id="41887" w:author="RedCap - BigCR editor" w:date="2022-08-29T14:20:00Z"/>
              </w:rPr>
            </w:pPr>
            <w:ins w:id="41888" w:author="RedCap - BigCR editor" w:date="2022-08-29T14:20:00Z">
              <w:r w:rsidRPr="00DB707E">
                <w:t>s</w:t>
              </w:r>
            </w:ins>
          </w:p>
        </w:tc>
        <w:tc>
          <w:tcPr>
            <w:tcW w:w="1251" w:type="dxa"/>
          </w:tcPr>
          <w:p w14:paraId="54679037" w14:textId="77777777" w:rsidR="001C2B28" w:rsidRPr="00DB707E" w:rsidRDefault="001C2B28" w:rsidP="00AB35CF">
            <w:pPr>
              <w:pStyle w:val="TAC"/>
              <w:rPr>
                <w:ins w:id="41889" w:author="RedCap - BigCR editor" w:date="2022-08-29T14:20:00Z"/>
              </w:rPr>
            </w:pPr>
            <w:ins w:id="41890" w:author="RedCap - BigCR editor" w:date="2022-08-29T14:20:00Z">
              <w:r w:rsidRPr="00DB707E">
                <w:t>Config 1,2,3,4</w:t>
              </w:r>
            </w:ins>
          </w:p>
        </w:tc>
        <w:tc>
          <w:tcPr>
            <w:tcW w:w="2505" w:type="dxa"/>
            <w:gridSpan w:val="4"/>
          </w:tcPr>
          <w:p w14:paraId="24146FB1" w14:textId="77777777" w:rsidR="001C2B28" w:rsidRPr="00DB707E" w:rsidRDefault="001C2B28" w:rsidP="00AB35CF">
            <w:pPr>
              <w:pStyle w:val="TAC"/>
              <w:rPr>
                <w:ins w:id="41891" w:author="RedCap - BigCR editor" w:date="2022-08-29T14:20:00Z"/>
              </w:rPr>
            </w:pPr>
            <w:ins w:id="41892" w:author="RedCap - BigCR editor" w:date="2022-08-29T14:20:00Z">
              <w:r w:rsidRPr="00DB707E">
                <w:t>5</w:t>
              </w:r>
            </w:ins>
          </w:p>
        </w:tc>
        <w:tc>
          <w:tcPr>
            <w:tcW w:w="3072" w:type="dxa"/>
          </w:tcPr>
          <w:p w14:paraId="3F0D9E63" w14:textId="77777777" w:rsidR="001C2B28" w:rsidRPr="00DB707E" w:rsidRDefault="001C2B28" w:rsidP="00AB35CF">
            <w:pPr>
              <w:pStyle w:val="TAC"/>
              <w:rPr>
                <w:ins w:id="41893" w:author="RedCap - BigCR editor" w:date="2022-08-29T14:20:00Z"/>
                <w:rFonts w:cs="Arial"/>
              </w:rPr>
            </w:pPr>
          </w:p>
        </w:tc>
      </w:tr>
      <w:tr w:rsidR="001C2B28" w:rsidRPr="00DB707E" w14:paraId="64326234" w14:textId="77777777" w:rsidTr="00AB35CF">
        <w:trPr>
          <w:cantSplit/>
          <w:trHeight w:val="208"/>
          <w:ins w:id="41894" w:author="RedCap - BigCR editor" w:date="2022-08-29T14:20:00Z"/>
        </w:trPr>
        <w:tc>
          <w:tcPr>
            <w:tcW w:w="2117" w:type="dxa"/>
          </w:tcPr>
          <w:p w14:paraId="7E83346C" w14:textId="77777777" w:rsidR="001C2B28" w:rsidRPr="00DB707E" w:rsidRDefault="001C2B28" w:rsidP="00AB35CF">
            <w:pPr>
              <w:pStyle w:val="TAL"/>
              <w:rPr>
                <w:ins w:id="41895" w:author="RedCap - BigCR editor" w:date="2022-08-29T14:20:00Z"/>
                <w:rFonts w:cs="Arial"/>
              </w:rPr>
            </w:pPr>
            <w:ins w:id="41896" w:author="RedCap - BigCR editor" w:date="2022-08-29T14:20:00Z">
              <w:r w:rsidRPr="00DB707E">
                <w:rPr>
                  <w:rFonts w:cs="Arial"/>
                </w:rPr>
                <w:t>T2</w:t>
              </w:r>
            </w:ins>
          </w:p>
        </w:tc>
        <w:tc>
          <w:tcPr>
            <w:tcW w:w="596" w:type="dxa"/>
          </w:tcPr>
          <w:p w14:paraId="0A7F1324" w14:textId="77777777" w:rsidR="001C2B28" w:rsidRPr="00DB707E" w:rsidRDefault="001C2B28" w:rsidP="00AB35CF">
            <w:pPr>
              <w:pStyle w:val="TAC"/>
              <w:rPr>
                <w:ins w:id="41897" w:author="RedCap - BigCR editor" w:date="2022-08-29T14:20:00Z"/>
              </w:rPr>
            </w:pPr>
            <w:ins w:id="41898" w:author="RedCap - BigCR editor" w:date="2022-08-29T14:20:00Z">
              <w:r w:rsidRPr="00DB707E">
                <w:t>s</w:t>
              </w:r>
            </w:ins>
          </w:p>
        </w:tc>
        <w:tc>
          <w:tcPr>
            <w:tcW w:w="1251" w:type="dxa"/>
          </w:tcPr>
          <w:p w14:paraId="480E01F4" w14:textId="77777777" w:rsidR="001C2B28" w:rsidRPr="00DB707E" w:rsidRDefault="001C2B28" w:rsidP="00AB35CF">
            <w:pPr>
              <w:pStyle w:val="TAC"/>
              <w:rPr>
                <w:ins w:id="41899" w:author="RedCap - BigCR editor" w:date="2022-08-29T14:20:00Z"/>
              </w:rPr>
            </w:pPr>
            <w:ins w:id="41900" w:author="RedCap - BigCR editor" w:date="2022-08-29T14:20:00Z">
              <w:r w:rsidRPr="00DB707E">
                <w:t>Config 1,2,3,4</w:t>
              </w:r>
            </w:ins>
          </w:p>
        </w:tc>
        <w:tc>
          <w:tcPr>
            <w:tcW w:w="626" w:type="dxa"/>
          </w:tcPr>
          <w:p w14:paraId="5C6DB81E" w14:textId="77777777" w:rsidR="001C2B28" w:rsidRPr="00DB707E" w:rsidRDefault="001C2B28" w:rsidP="00AB35CF">
            <w:pPr>
              <w:pStyle w:val="TAC"/>
              <w:rPr>
                <w:ins w:id="41901" w:author="RedCap - BigCR editor" w:date="2022-08-29T14:20:00Z"/>
              </w:rPr>
            </w:pPr>
            <w:ins w:id="41902" w:author="RedCap - BigCR editor" w:date="2022-08-29T14:20:00Z">
              <w:r w:rsidRPr="00DB707E">
                <w:t>1.1</w:t>
              </w:r>
            </w:ins>
          </w:p>
        </w:tc>
        <w:tc>
          <w:tcPr>
            <w:tcW w:w="626" w:type="dxa"/>
          </w:tcPr>
          <w:p w14:paraId="783D45DD" w14:textId="77777777" w:rsidR="001C2B28" w:rsidRPr="00DB707E" w:rsidRDefault="001C2B28" w:rsidP="00AB35CF">
            <w:pPr>
              <w:pStyle w:val="TAC"/>
              <w:rPr>
                <w:ins w:id="41903" w:author="RedCap - BigCR editor" w:date="2022-08-29T14:20:00Z"/>
              </w:rPr>
            </w:pPr>
            <w:ins w:id="41904" w:author="RedCap - BigCR editor" w:date="2022-08-29T14:20:00Z">
              <w:r w:rsidRPr="00DB707E">
                <w:t>11</w:t>
              </w:r>
            </w:ins>
          </w:p>
        </w:tc>
        <w:tc>
          <w:tcPr>
            <w:tcW w:w="626" w:type="dxa"/>
          </w:tcPr>
          <w:p w14:paraId="61AE2FDC" w14:textId="77777777" w:rsidR="001C2B28" w:rsidRPr="00DB707E" w:rsidRDefault="001C2B28" w:rsidP="00AB35CF">
            <w:pPr>
              <w:pStyle w:val="TAC"/>
              <w:rPr>
                <w:ins w:id="41905" w:author="RedCap - BigCR editor" w:date="2022-08-29T14:20:00Z"/>
              </w:rPr>
            </w:pPr>
            <w:ins w:id="41906" w:author="RedCap - BigCR editor" w:date="2022-08-29T14:20:00Z">
              <w:r w:rsidRPr="00DB707E">
                <w:t>1.1</w:t>
              </w:r>
            </w:ins>
          </w:p>
        </w:tc>
        <w:tc>
          <w:tcPr>
            <w:tcW w:w="627" w:type="dxa"/>
          </w:tcPr>
          <w:p w14:paraId="726EFF6F" w14:textId="77777777" w:rsidR="001C2B28" w:rsidRPr="00DB707E" w:rsidRDefault="001C2B28" w:rsidP="00AB35CF">
            <w:pPr>
              <w:pStyle w:val="TAC"/>
              <w:rPr>
                <w:ins w:id="41907" w:author="RedCap - BigCR editor" w:date="2022-08-29T14:20:00Z"/>
              </w:rPr>
            </w:pPr>
            <w:ins w:id="41908" w:author="RedCap - BigCR editor" w:date="2022-08-29T14:20:00Z">
              <w:r w:rsidRPr="00DB707E">
                <w:t>11</w:t>
              </w:r>
            </w:ins>
          </w:p>
        </w:tc>
        <w:tc>
          <w:tcPr>
            <w:tcW w:w="3072" w:type="dxa"/>
          </w:tcPr>
          <w:p w14:paraId="274A3079" w14:textId="77777777" w:rsidR="001C2B28" w:rsidRPr="00DB707E" w:rsidRDefault="001C2B28" w:rsidP="00AB35CF">
            <w:pPr>
              <w:pStyle w:val="TAC"/>
              <w:rPr>
                <w:ins w:id="41909" w:author="RedCap - BigCR editor" w:date="2022-08-29T14:20:00Z"/>
                <w:rFonts w:cs="Arial"/>
              </w:rPr>
            </w:pPr>
          </w:p>
        </w:tc>
      </w:tr>
    </w:tbl>
    <w:p w14:paraId="7BEE5355" w14:textId="77777777" w:rsidR="001C2B28" w:rsidRPr="00DB707E" w:rsidRDefault="001C2B28" w:rsidP="001C2B28">
      <w:pPr>
        <w:rPr>
          <w:ins w:id="41910" w:author="RedCap - BigCR editor" w:date="2022-08-29T14:20:00Z"/>
        </w:rPr>
      </w:pPr>
    </w:p>
    <w:p w14:paraId="00FFDA0C" w14:textId="77777777" w:rsidR="001C2B28" w:rsidRPr="00DB707E" w:rsidRDefault="001C2B28" w:rsidP="001C2B28">
      <w:pPr>
        <w:pStyle w:val="TH"/>
        <w:rPr>
          <w:ins w:id="41911" w:author="RedCap - BigCR editor" w:date="2022-08-29T14:20:00Z"/>
        </w:rPr>
      </w:pPr>
      <w:ins w:id="41912" w:author="RedCap - BigCR editor" w:date="2022-08-29T14:20:00Z">
        <w:r w:rsidRPr="00DB707E">
          <w:rPr>
            <w:rFonts w:cs="v4.2.0"/>
          </w:rPr>
          <w:lastRenderedPageBreak/>
          <w:t>Table A.16.6.2.2.1-3: Cell specific test parameters for SA inter-frequency event triggered reporting for FR1 without SSB time index detection</w:t>
        </w:r>
      </w:ins>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0"/>
        <w:gridCol w:w="1428"/>
        <w:gridCol w:w="877"/>
        <w:gridCol w:w="1281"/>
        <w:gridCol w:w="984"/>
        <w:gridCol w:w="957"/>
        <w:gridCol w:w="12"/>
        <w:gridCol w:w="6"/>
        <w:gridCol w:w="993"/>
        <w:gridCol w:w="1198"/>
        <w:gridCol w:w="10"/>
      </w:tblGrid>
      <w:tr w:rsidR="001C2B28" w:rsidRPr="00DB707E" w14:paraId="407C4BCF" w14:textId="77777777" w:rsidTr="00AB35CF">
        <w:trPr>
          <w:gridAfter w:val="1"/>
          <w:wAfter w:w="10" w:type="dxa"/>
          <w:cantSplit/>
          <w:trHeight w:val="187"/>
          <w:ins w:id="41913" w:author="RedCap - BigCR editor" w:date="2022-08-29T14:20:00Z"/>
        </w:trPr>
        <w:tc>
          <w:tcPr>
            <w:tcW w:w="2628" w:type="dxa"/>
            <w:gridSpan w:val="2"/>
            <w:tcBorders>
              <w:top w:val="single" w:sz="4" w:space="0" w:color="auto"/>
              <w:left w:val="single" w:sz="4" w:space="0" w:color="auto"/>
              <w:bottom w:val="nil"/>
            </w:tcBorders>
            <w:shd w:val="clear" w:color="auto" w:fill="auto"/>
          </w:tcPr>
          <w:p w14:paraId="725C9CB4" w14:textId="77777777" w:rsidR="001C2B28" w:rsidRPr="00DB707E" w:rsidRDefault="001C2B28" w:rsidP="00AB35CF">
            <w:pPr>
              <w:pStyle w:val="TAH"/>
              <w:rPr>
                <w:ins w:id="41914" w:author="RedCap - BigCR editor" w:date="2022-08-29T14:20:00Z"/>
                <w:rFonts w:cs="Arial"/>
              </w:rPr>
            </w:pPr>
            <w:ins w:id="41915" w:author="RedCap - BigCR editor" w:date="2022-08-29T14:20:00Z">
              <w:r w:rsidRPr="00DB707E">
                <w:lastRenderedPageBreak/>
                <w:t>Parameter</w:t>
              </w:r>
            </w:ins>
          </w:p>
        </w:tc>
        <w:tc>
          <w:tcPr>
            <w:tcW w:w="877" w:type="dxa"/>
            <w:tcBorders>
              <w:top w:val="single" w:sz="4" w:space="0" w:color="auto"/>
              <w:bottom w:val="nil"/>
            </w:tcBorders>
            <w:shd w:val="clear" w:color="auto" w:fill="auto"/>
          </w:tcPr>
          <w:p w14:paraId="65F494E2" w14:textId="77777777" w:rsidR="001C2B28" w:rsidRPr="00DB707E" w:rsidRDefault="001C2B28" w:rsidP="00AB35CF">
            <w:pPr>
              <w:pStyle w:val="TAH"/>
              <w:rPr>
                <w:ins w:id="41916" w:author="RedCap - BigCR editor" w:date="2022-08-29T14:20:00Z"/>
                <w:rFonts w:cs="Arial"/>
              </w:rPr>
            </w:pPr>
            <w:ins w:id="41917" w:author="RedCap - BigCR editor" w:date="2022-08-29T14:20:00Z">
              <w:r w:rsidRPr="00DB707E">
                <w:t>Unit</w:t>
              </w:r>
            </w:ins>
          </w:p>
        </w:tc>
        <w:tc>
          <w:tcPr>
            <w:tcW w:w="1281" w:type="dxa"/>
            <w:tcBorders>
              <w:top w:val="single" w:sz="4" w:space="0" w:color="auto"/>
              <w:bottom w:val="nil"/>
            </w:tcBorders>
            <w:shd w:val="clear" w:color="auto" w:fill="auto"/>
          </w:tcPr>
          <w:p w14:paraId="73009244" w14:textId="77777777" w:rsidR="001C2B28" w:rsidRPr="00DB707E" w:rsidRDefault="001C2B28" w:rsidP="00AB35CF">
            <w:pPr>
              <w:pStyle w:val="TAH"/>
              <w:rPr>
                <w:ins w:id="41918" w:author="RedCap - BigCR editor" w:date="2022-08-29T14:20:00Z"/>
              </w:rPr>
            </w:pPr>
            <w:ins w:id="41919" w:author="RedCap - BigCR editor" w:date="2022-08-29T14:20:00Z">
              <w:r w:rsidRPr="00DB707E">
                <w:rPr>
                  <w:rFonts w:cs="Arial"/>
                </w:rPr>
                <w:t>Test configuration</w:t>
              </w:r>
            </w:ins>
          </w:p>
        </w:tc>
        <w:tc>
          <w:tcPr>
            <w:tcW w:w="1959" w:type="dxa"/>
            <w:gridSpan w:val="4"/>
            <w:tcBorders>
              <w:top w:val="single" w:sz="4" w:space="0" w:color="auto"/>
            </w:tcBorders>
          </w:tcPr>
          <w:p w14:paraId="77F837AE" w14:textId="77777777" w:rsidR="001C2B28" w:rsidRPr="00DB707E" w:rsidRDefault="001C2B28" w:rsidP="00AB35CF">
            <w:pPr>
              <w:pStyle w:val="TAH"/>
              <w:rPr>
                <w:ins w:id="41920" w:author="RedCap - BigCR editor" w:date="2022-08-29T14:20:00Z"/>
                <w:rFonts w:cs="Arial"/>
              </w:rPr>
            </w:pPr>
            <w:ins w:id="41921" w:author="RedCap - BigCR editor" w:date="2022-08-29T14:20:00Z">
              <w:r w:rsidRPr="00DB707E">
                <w:t>Cell 1</w:t>
              </w:r>
            </w:ins>
          </w:p>
        </w:tc>
        <w:tc>
          <w:tcPr>
            <w:tcW w:w="2191" w:type="dxa"/>
            <w:gridSpan w:val="2"/>
            <w:tcBorders>
              <w:top w:val="single" w:sz="4" w:space="0" w:color="auto"/>
              <w:right w:val="single" w:sz="4" w:space="0" w:color="auto"/>
            </w:tcBorders>
          </w:tcPr>
          <w:p w14:paraId="087D0D85" w14:textId="77777777" w:rsidR="001C2B28" w:rsidRPr="00DB707E" w:rsidRDefault="001C2B28" w:rsidP="00AB35CF">
            <w:pPr>
              <w:pStyle w:val="TAH"/>
              <w:rPr>
                <w:ins w:id="41922" w:author="RedCap - BigCR editor" w:date="2022-08-29T14:20:00Z"/>
                <w:rFonts w:cs="Arial"/>
              </w:rPr>
            </w:pPr>
            <w:ins w:id="41923" w:author="RedCap - BigCR editor" w:date="2022-08-29T14:20:00Z">
              <w:r w:rsidRPr="00DB707E">
                <w:t>Cell 2</w:t>
              </w:r>
            </w:ins>
          </w:p>
        </w:tc>
      </w:tr>
      <w:tr w:rsidR="001C2B28" w:rsidRPr="00DB707E" w14:paraId="4E40F86F" w14:textId="77777777" w:rsidTr="00AB35CF">
        <w:trPr>
          <w:cantSplit/>
          <w:trHeight w:val="187"/>
          <w:ins w:id="41924" w:author="RedCap - BigCR editor" w:date="2022-08-29T14:20:00Z"/>
        </w:trPr>
        <w:tc>
          <w:tcPr>
            <w:tcW w:w="2628" w:type="dxa"/>
            <w:gridSpan w:val="2"/>
            <w:tcBorders>
              <w:top w:val="nil"/>
              <w:left w:val="single" w:sz="4" w:space="0" w:color="auto"/>
              <w:bottom w:val="single" w:sz="4" w:space="0" w:color="auto"/>
            </w:tcBorders>
            <w:shd w:val="clear" w:color="auto" w:fill="auto"/>
          </w:tcPr>
          <w:p w14:paraId="7B750948" w14:textId="77777777" w:rsidR="001C2B28" w:rsidRPr="00DB707E" w:rsidRDefault="001C2B28" w:rsidP="00AB35CF">
            <w:pPr>
              <w:pStyle w:val="TAH"/>
              <w:rPr>
                <w:ins w:id="41925" w:author="RedCap - BigCR editor" w:date="2022-08-29T14:20:00Z"/>
                <w:rFonts w:cs="Arial"/>
              </w:rPr>
            </w:pPr>
          </w:p>
        </w:tc>
        <w:tc>
          <w:tcPr>
            <w:tcW w:w="877" w:type="dxa"/>
            <w:tcBorders>
              <w:top w:val="nil"/>
              <w:bottom w:val="single" w:sz="4" w:space="0" w:color="auto"/>
            </w:tcBorders>
            <w:shd w:val="clear" w:color="auto" w:fill="auto"/>
          </w:tcPr>
          <w:p w14:paraId="53F1FB21" w14:textId="77777777" w:rsidR="001C2B28" w:rsidRPr="00DB707E" w:rsidRDefault="001C2B28" w:rsidP="00AB35CF">
            <w:pPr>
              <w:pStyle w:val="TAH"/>
              <w:rPr>
                <w:ins w:id="41926" w:author="RedCap - BigCR editor" w:date="2022-08-29T14:20:00Z"/>
                <w:rFonts w:cs="Arial"/>
              </w:rPr>
            </w:pPr>
          </w:p>
        </w:tc>
        <w:tc>
          <w:tcPr>
            <w:tcW w:w="1281" w:type="dxa"/>
            <w:tcBorders>
              <w:top w:val="nil"/>
              <w:bottom w:val="single" w:sz="4" w:space="0" w:color="auto"/>
            </w:tcBorders>
            <w:shd w:val="clear" w:color="auto" w:fill="auto"/>
          </w:tcPr>
          <w:p w14:paraId="053BF117" w14:textId="77777777" w:rsidR="001C2B28" w:rsidRPr="00DB707E" w:rsidRDefault="001C2B28" w:rsidP="00AB35CF">
            <w:pPr>
              <w:pStyle w:val="TAH"/>
              <w:rPr>
                <w:ins w:id="41927" w:author="RedCap - BigCR editor" w:date="2022-08-29T14:20:00Z"/>
              </w:rPr>
            </w:pPr>
          </w:p>
        </w:tc>
        <w:tc>
          <w:tcPr>
            <w:tcW w:w="984" w:type="dxa"/>
            <w:tcBorders>
              <w:bottom w:val="single" w:sz="4" w:space="0" w:color="auto"/>
            </w:tcBorders>
          </w:tcPr>
          <w:p w14:paraId="679CB97F" w14:textId="77777777" w:rsidR="001C2B28" w:rsidRPr="00DB707E" w:rsidRDefault="001C2B28" w:rsidP="00AB35CF">
            <w:pPr>
              <w:pStyle w:val="TAH"/>
              <w:rPr>
                <w:ins w:id="41928" w:author="RedCap - BigCR editor" w:date="2022-08-29T14:20:00Z"/>
                <w:rFonts w:cs="Arial"/>
              </w:rPr>
            </w:pPr>
            <w:ins w:id="41929" w:author="RedCap - BigCR editor" w:date="2022-08-29T14:20:00Z">
              <w:r w:rsidRPr="00DB707E">
                <w:t>T1</w:t>
              </w:r>
            </w:ins>
          </w:p>
        </w:tc>
        <w:tc>
          <w:tcPr>
            <w:tcW w:w="975" w:type="dxa"/>
            <w:gridSpan w:val="3"/>
            <w:tcBorders>
              <w:bottom w:val="single" w:sz="4" w:space="0" w:color="auto"/>
            </w:tcBorders>
          </w:tcPr>
          <w:p w14:paraId="02853B8B" w14:textId="77777777" w:rsidR="001C2B28" w:rsidRPr="00DB707E" w:rsidRDefault="001C2B28" w:rsidP="00AB35CF">
            <w:pPr>
              <w:pStyle w:val="TAH"/>
              <w:rPr>
                <w:ins w:id="41930" w:author="RedCap - BigCR editor" w:date="2022-08-29T14:20:00Z"/>
                <w:rFonts w:cs="Arial"/>
              </w:rPr>
            </w:pPr>
            <w:ins w:id="41931" w:author="RedCap - BigCR editor" w:date="2022-08-29T14:20:00Z">
              <w:r w:rsidRPr="00DB707E">
                <w:t>T2</w:t>
              </w:r>
            </w:ins>
          </w:p>
        </w:tc>
        <w:tc>
          <w:tcPr>
            <w:tcW w:w="993" w:type="dxa"/>
            <w:tcBorders>
              <w:bottom w:val="single" w:sz="4" w:space="0" w:color="auto"/>
            </w:tcBorders>
          </w:tcPr>
          <w:p w14:paraId="4C4A0761" w14:textId="77777777" w:rsidR="001C2B28" w:rsidRPr="00DB707E" w:rsidRDefault="001C2B28" w:rsidP="00AB35CF">
            <w:pPr>
              <w:pStyle w:val="TAH"/>
              <w:rPr>
                <w:ins w:id="41932" w:author="RedCap - BigCR editor" w:date="2022-08-29T14:20:00Z"/>
                <w:rFonts w:cs="Arial"/>
              </w:rPr>
            </w:pPr>
            <w:ins w:id="41933" w:author="RedCap - BigCR editor" w:date="2022-08-29T14:20:00Z">
              <w:r w:rsidRPr="00DB707E">
                <w:t>T1</w:t>
              </w:r>
            </w:ins>
          </w:p>
        </w:tc>
        <w:tc>
          <w:tcPr>
            <w:tcW w:w="1208" w:type="dxa"/>
            <w:gridSpan w:val="2"/>
            <w:tcBorders>
              <w:bottom w:val="single" w:sz="4" w:space="0" w:color="auto"/>
            </w:tcBorders>
          </w:tcPr>
          <w:p w14:paraId="4F0A03CF" w14:textId="77777777" w:rsidR="001C2B28" w:rsidRPr="00DB707E" w:rsidRDefault="001C2B28" w:rsidP="00AB35CF">
            <w:pPr>
              <w:pStyle w:val="TAH"/>
              <w:rPr>
                <w:ins w:id="41934" w:author="RedCap - BigCR editor" w:date="2022-08-29T14:20:00Z"/>
                <w:rFonts w:cs="Arial"/>
              </w:rPr>
            </w:pPr>
            <w:ins w:id="41935" w:author="RedCap - BigCR editor" w:date="2022-08-29T14:20:00Z">
              <w:r w:rsidRPr="00DB707E">
                <w:t>T2</w:t>
              </w:r>
            </w:ins>
          </w:p>
        </w:tc>
      </w:tr>
      <w:tr w:rsidR="001C2B28" w:rsidRPr="00DB707E" w14:paraId="45DD342A" w14:textId="77777777" w:rsidTr="00AB35CF">
        <w:trPr>
          <w:cantSplit/>
          <w:trHeight w:val="187"/>
          <w:ins w:id="41936" w:author="RedCap - BigCR editor" w:date="2022-08-29T14:20:00Z"/>
        </w:trPr>
        <w:tc>
          <w:tcPr>
            <w:tcW w:w="2628" w:type="dxa"/>
            <w:gridSpan w:val="2"/>
            <w:tcBorders>
              <w:left w:val="single" w:sz="4" w:space="0" w:color="auto"/>
              <w:bottom w:val="single" w:sz="4" w:space="0" w:color="auto"/>
            </w:tcBorders>
          </w:tcPr>
          <w:p w14:paraId="2D87AB2B" w14:textId="77777777" w:rsidR="001C2B28" w:rsidRPr="00DB707E" w:rsidRDefault="001C2B28" w:rsidP="00AB35CF">
            <w:pPr>
              <w:pStyle w:val="TAL"/>
              <w:rPr>
                <w:ins w:id="41937" w:author="RedCap - BigCR editor" w:date="2022-08-29T14:20:00Z"/>
              </w:rPr>
            </w:pPr>
            <w:ins w:id="41938" w:author="RedCap - BigCR editor" w:date="2022-08-29T14:20:00Z">
              <w:r w:rsidRPr="00DB707E">
                <w:t>NR RF Channel Number</w:t>
              </w:r>
            </w:ins>
          </w:p>
        </w:tc>
        <w:tc>
          <w:tcPr>
            <w:tcW w:w="877" w:type="dxa"/>
            <w:tcBorders>
              <w:bottom w:val="single" w:sz="4" w:space="0" w:color="auto"/>
            </w:tcBorders>
          </w:tcPr>
          <w:p w14:paraId="48BE593A" w14:textId="77777777" w:rsidR="001C2B28" w:rsidRPr="00DB707E" w:rsidRDefault="001C2B28" w:rsidP="00AB35CF">
            <w:pPr>
              <w:pStyle w:val="TAC"/>
              <w:rPr>
                <w:ins w:id="41939" w:author="RedCap - BigCR editor" w:date="2022-08-29T14:20:00Z"/>
              </w:rPr>
            </w:pPr>
          </w:p>
        </w:tc>
        <w:tc>
          <w:tcPr>
            <w:tcW w:w="1281" w:type="dxa"/>
            <w:tcBorders>
              <w:bottom w:val="single" w:sz="4" w:space="0" w:color="auto"/>
            </w:tcBorders>
          </w:tcPr>
          <w:p w14:paraId="4971E049" w14:textId="77777777" w:rsidR="001C2B28" w:rsidRPr="00DB707E" w:rsidRDefault="001C2B28" w:rsidP="00AB35CF">
            <w:pPr>
              <w:pStyle w:val="TAC"/>
              <w:rPr>
                <w:ins w:id="41940" w:author="RedCap - BigCR editor" w:date="2022-08-29T14:20:00Z"/>
                <w:rFonts w:cs="v4.2.0"/>
              </w:rPr>
            </w:pPr>
            <w:ins w:id="41941" w:author="RedCap - BigCR editor" w:date="2022-08-29T14:20:00Z">
              <w:r w:rsidRPr="00DB707E">
                <w:t>Config 1,2,3,4</w:t>
              </w:r>
            </w:ins>
          </w:p>
        </w:tc>
        <w:tc>
          <w:tcPr>
            <w:tcW w:w="1959" w:type="dxa"/>
            <w:gridSpan w:val="4"/>
            <w:tcBorders>
              <w:bottom w:val="single" w:sz="4" w:space="0" w:color="auto"/>
            </w:tcBorders>
          </w:tcPr>
          <w:p w14:paraId="30B61EAC" w14:textId="77777777" w:rsidR="001C2B28" w:rsidRPr="00DB707E" w:rsidRDefault="001C2B28" w:rsidP="00AB35CF">
            <w:pPr>
              <w:pStyle w:val="TAC"/>
              <w:rPr>
                <w:ins w:id="41942" w:author="RedCap - BigCR editor" w:date="2022-08-29T14:20:00Z"/>
              </w:rPr>
            </w:pPr>
            <w:ins w:id="41943" w:author="RedCap - BigCR editor" w:date="2022-08-29T14:20:00Z">
              <w:r w:rsidRPr="00DB707E">
                <w:rPr>
                  <w:rFonts w:cs="v4.2.0"/>
                </w:rPr>
                <w:t>1</w:t>
              </w:r>
            </w:ins>
          </w:p>
        </w:tc>
        <w:tc>
          <w:tcPr>
            <w:tcW w:w="2201" w:type="dxa"/>
            <w:gridSpan w:val="3"/>
            <w:tcBorders>
              <w:bottom w:val="single" w:sz="4" w:space="0" w:color="auto"/>
            </w:tcBorders>
          </w:tcPr>
          <w:p w14:paraId="55C37144" w14:textId="77777777" w:rsidR="001C2B28" w:rsidRPr="00DB707E" w:rsidRDefault="001C2B28" w:rsidP="00AB35CF">
            <w:pPr>
              <w:pStyle w:val="TAC"/>
              <w:rPr>
                <w:ins w:id="41944" w:author="RedCap - BigCR editor" w:date="2022-08-29T14:20:00Z"/>
              </w:rPr>
            </w:pPr>
            <w:ins w:id="41945" w:author="RedCap - BigCR editor" w:date="2022-08-29T14:20:00Z">
              <w:r w:rsidRPr="00DB707E">
                <w:rPr>
                  <w:rFonts w:cs="v4.2.0"/>
                </w:rPr>
                <w:t>2</w:t>
              </w:r>
            </w:ins>
          </w:p>
        </w:tc>
      </w:tr>
      <w:tr w:rsidR="001C2B28" w:rsidRPr="00DB707E" w14:paraId="3C66AAF3" w14:textId="77777777" w:rsidTr="00AB35CF">
        <w:trPr>
          <w:cantSplit/>
          <w:trHeight w:val="187"/>
          <w:ins w:id="41946" w:author="RedCap - BigCR editor" w:date="2022-08-29T14:20:00Z"/>
        </w:trPr>
        <w:tc>
          <w:tcPr>
            <w:tcW w:w="2628" w:type="dxa"/>
            <w:gridSpan w:val="2"/>
            <w:tcBorders>
              <w:left w:val="single" w:sz="4" w:space="0" w:color="auto"/>
              <w:bottom w:val="nil"/>
            </w:tcBorders>
            <w:shd w:val="clear" w:color="auto" w:fill="auto"/>
          </w:tcPr>
          <w:p w14:paraId="52270FC4" w14:textId="77777777" w:rsidR="001C2B28" w:rsidRPr="00DB707E" w:rsidRDefault="001C2B28" w:rsidP="00AB35CF">
            <w:pPr>
              <w:pStyle w:val="TAL"/>
              <w:rPr>
                <w:ins w:id="41947" w:author="RedCap - BigCR editor" w:date="2022-08-29T14:20:00Z"/>
              </w:rPr>
            </w:pPr>
            <w:ins w:id="41948" w:author="RedCap - BigCR editor" w:date="2022-08-29T14:20:00Z">
              <w:r w:rsidRPr="00DB707E">
                <w:t>Duplex mode</w:t>
              </w:r>
            </w:ins>
          </w:p>
        </w:tc>
        <w:tc>
          <w:tcPr>
            <w:tcW w:w="877" w:type="dxa"/>
          </w:tcPr>
          <w:p w14:paraId="3F94AA3F" w14:textId="77777777" w:rsidR="001C2B28" w:rsidRPr="00DB707E" w:rsidRDefault="001C2B28" w:rsidP="00AB35CF">
            <w:pPr>
              <w:pStyle w:val="TAC"/>
              <w:rPr>
                <w:ins w:id="41949" w:author="RedCap - BigCR editor" w:date="2022-08-29T14:20:00Z"/>
                <w:rFonts w:cs="v4.2.0"/>
              </w:rPr>
            </w:pPr>
          </w:p>
        </w:tc>
        <w:tc>
          <w:tcPr>
            <w:tcW w:w="1281" w:type="dxa"/>
            <w:tcBorders>
              <w:bottom w:val="single" w:sz="4" w:space="0" w:color="auto"/>
            </w:tcBorders>
          </w:tcPr>
          <w:p w14:paraId="4553F6C6" w14:textId="77777777" w:rsidR="001C2B28" w:rsidRPr="00DB707E" w:rsidRDefault="001C2B28" w:rsidP="00AB35CF">
            <w:pPr>
              <w:pStyle w:val="TAC"/>
              <w:rPr>
                <w:ins w:id="41950" w:author="RedCap - BigCR editor" w:date="2022-08-29T14:20:00Z"/>
              </w:rPr>
            </w:pPr>
            <w:ins w:id="41951" w:author="RedCap - BigCR editor" w:date="2022-08-29T14:20:00Z">
              <w:r w:rsidRPr="00DB707E">
                <w:t>Config 1</w:t>
              </w:r>
            </w:ins>
          </w:p>
        </w:tc>
        <w:tc>
          <w:tcPr>
            <w:tcW w:w="4160" w:type="dxa"/>
            <w:gridSpan w:val="7"/>
            <w:tcBorders>
              <w:bottom w:val="single" w:sz="4" w:space="0" w:color="auto"/>
            </w:tcBorders>
          </w:tcPr>
          <w:p w14:paraId="412ED323" w14:textId="77777777" w:rsidR="001C2B28" w:rsidRPr="00DB707E" w:rsidRDefault="001C2B28" w:rsidP="00AB35CF">
            <w:pPr>
              <w:pStyle w:val="TAC"/>
              <w:rPr>
                <w:ins w:id="41952" w:author="RedCap - BigCR editor" w:date="2022-08-29T14:20:00Z"/>
              </w:rPr>
            </w:pPr>
            <w:ins w:id="41953" w:author="RedCap - BigCR editor" w:date="2022-08-29T14:20:00Z">
              <w:r w:rsidRPr="00DB707E">
                <w:t>FDD</w:t>
              </w:r>
            </w:ins>
          </w:p>
        </w:tc>
      </w:tr>
      <w:tr w:rsidR="001C2B28" w:rsidRPr="00DB707E" w14:paraId="37D1B432" w14:textId="77777777" w:rsidTr="00AB35CF">
        <w:trPr>
          <w:cantSplit/>
          <w:trHeight w:val="79"/>
          <w:ins w:id="41954" w:author="RedCap - BigCR editor" w:date="2022-08-29T14:20:00Z"/>
        </w:trPr>
        <w:tc>
          <w:tcPr>
            <w:tcW w:w="2628" w:type="dxa"/>
            <w:gridSpan w:val="2"/>
            <w:vMerge w:val="restart"/>
            <w:tcBorders>
              <w:top w:val="nil"/>
              <w:left w:val="single" w:sz="4" w:space="0" w:color="auto"/>
            </w:tcBorders>
            <w:shd w:val="clear" w:color="auto" w:fill="auto"/>
          </w:tcPr>
          <w:p w14:paraId="49B8FFD2" w14:textId="77777777" w:rsidR="001C2B28" w:rsidRPr="00DB707E" w:rsidRDefault="001C2B28" w:rsidP="00AB35CF">
            <w:pPr>
              <w:pStyle w:val="TAL"/>
              <w:rPr>
                <w:ins w:id="41955" w:author="RedCap - BigCR editor" w:date="2022-08-29T14:20:00Z"/>
                <w:bCs/>
              </w:rPr>
            </w:pPr>
          </w:p>
        </w:tc>
        <w:tc>
          <w:tcPr>
            <w:tcW w:w="877" w:type="dxa"/>
            <w:vMerge w:val="restart"/>
          </w:tcPr>
          <w:p w14:paraId="593B096F" w14:textId="77777777" w:rsidR="001C2B28" w:rsidRPr="00DB707E" w:rsidRDefault="001C2B28" w:rsidP="00AB35CF">
            <w:pPr>
              <w:pStyle w:val="TAC"/>
              <w:rPr>
                <w:ins w:id="41956" w:author="RedCap - BigCR editor" w:date="2022-08-29T14:20:00Z"/>
                <w:rFonts w:cs="v4.2.0"/>
              </w:rPr>
            </w:pPr>
          </w:p>
        </w:tc>
        <w:tc>
          <w:tcPr>
            <w:tcW w:w="1281" w:type="dxa"/>
            <w:tcBorders>
              <w:bottom w:val="single" w:sz="4" w:space="0" w:color="auto"/>
            </w:tcBorders>
          </w:tcPr>
          <w:p w14:paraId="48E5C19D" w14:textId="77777777" w:rsidR="001C2B28" w:rsidRPr="00DB707E" w:rsidRDefault="001C2B28" w:rsidP="00AB35CF">
            <w:pPr>
              <w:pStyle w:val="TAC"/>
              <w:rPr>
                <w:ins w:id="41957" w:author="RedCap - BigCR editor" w:date="2022-08-29T14:20:00Z"/>
              </w:rPr>
            </w:pPr>
            <w:ins w:id="41958" w:author="RedCap - BigCR editor" w:date="2022-08-29T14:20:00Z">
              <w:r w:rsidRPr="00DB707E">
                <w:t>Config 2,3</w:t>
              </w:r>
            </w:ins>
          </w:p>
        </w:tc>
        <w:tc>
          <w:tcPr>
            <w:tcW w:w="4160" w:type="dxa"/>
            <w:gridSpan w:val="7"/>
          </w:tcPr>
          <w:p w14:paraId="31417928" w14:textId="77777777" w:rsidR="001C2B28" w:rsidRPr="00DB707E" w:rsidRDefault="001C2B28" w:rsidP="00AB35CF">
            <w:pPr>
              <w:pStyle w:val="TAC"/>
              <w:rPr>
                <w:ins w:id="41959" w:author="RedCap - BigCR editor" w:date="2022-08-29T14:20:00Z"/>
              </w:rPr>
            </w:pPr>
            <w:ins w:id="41960" w:author="RedCap - BigCR editor" w:date="2022-08-29T14:20:00Z">
              <w:r w:rsidRPr="00DB707E">
                <w:t>TDD</w:t>
              </w:r>
            </w:ins>
          </w:p>
        </w:tc>
      </w:tr>
      <w:tr w:rsidR="001C2B28" w:rsidRPr="00DB707E" w14:paraId="503581B0" w14:textId="77777777" w:rsidTr="00AB35CF">
        <w:trPr>
          <w:cantSplit/>
          <w:trHeight w:val="78"/>
          <w:ins w:id="41961" w:author="RedCap - BigCR editor" w:date="2022-08-29T14:20:00Z"/>
        </w:trPr>
        <w:tc>
          <w:tcPr>
            <w:tcW w:w="2628" w:type="dxa"/>
            <w:gridSpan w:val="2"/>
            <w:vMerge/>
            <w:tcBorders>
              <w:left w:val="single" w:sz="4" w:space="0" w:color="auto"/>
              <w:bottom w:val="single" w:sz="4" w:space="0" w:color="auto"/>
            </w:tcBorders>
            <w:shd w:val="clear" w:color="auto" w:fill="auto"/>
          </w:tcPr>
          <w:p w14:paraId="02FAB2A4" w14:textId="77777777" w:rsidR="001C2B28" w:rsidRPr="00DB707E" w:rsidRDefault="001C2B28" w:rsidP="00AB35CF">
            <w:pPr>
              <w:pStyle w:val="TAL"/>
              <w:rPr>
                <w:ins w:id="41962" w:author="RedCap - BigCR editor" w:date="2022-08-29T14:20:00Z"/>
                <w:bCs/>
              </w:rPr>
            </w:pPr>
          </w:p>
        </w:tc>
        <w:tc>
          <w:tcPr>
            <w:tcW w:w="877" w:type="dxa"/>
            <w:vMerge/>
          </w:tcPr>
          <w:p w14:paraId="66A3F433" w14:textId="77777777" w:rsidR="001C2B28" w:rsidRPr="00DB707E" w:rsidRDefault="001C2B28" w:rsidP="00AB35CF">
            <w:pPr>
              <w:pStyle w:val="TAC"/>
              <w:rPr>
                <w:ins w:id="41963" w:author="RedCap - BigCR editor" w:date="2022-08-29T14:20:00Z"/>
                <w:rFonts w:cs="v4.2.0"/>
              </w:rPr>
            </w:pPr>
          </w:p>
        </w:tc>
        <w:tc>
          <w:tcPr>
            <w:tcW w:w="1281" w:type="dxa"/>
            <w:tcBorders>
              <w:bottom w:val="single" w:sz="4" w:space="0" w:color="auto"/>
            </w:tcBorders>
          </w:tcPr>
          <w:p w14:paraId="3ADC3254" w14:textId="77777777" w:rsidR="001C2B28" w:rsidRPr="00DB707E" w:rsidRDefault="001C2B28" w:rsidP="00AB35CF">
            <w:pPr>
              <w:pStyle w:val="TAC"/>
              <w:rPr>
                <w:ins w:id="41964" w:author="RedCap - BigCR editor" w:date="2022-08-29T14:20:00Z"/>
              </w:rPr>
            </w:pPr>
            <w:ins w:id="41965" w:author="RedCap - BigCR editor" w:date="2022-08-29T14:20:00Z">
              <w:r w:rsidRPr="00DB707E">
                <w:t>Config 4</w:t>
              </w:r>
            </w:ins>
          </w:p>
        </w:tc>
        <w:tc>
          <w:tcPr>
            <w:tcW w:w="4160" w:type="dxa"/>
            <w:gridSpan w:val="7"/>
            <w:tcBorders>
              <w:bottom w:val="single" w:sz="4" w:space="0" w:color="auto"/>
            </w:tcBorders>
          </w:tcPr>
          <w:p w14:paraId="2C839D47" w14:textId="77777777" w:rsidR="001C2B28" w:rsidRPr="00DB707E" w:rsidRDefault="001C2B28" w:rsidP="00AB35CF">
            <w:pPr>
              <w:pStyle w:val="TAC"/>
              <w:rPr>
                <w:ins w:id="41966" w:author="RedCap - BigCR editor" w:date="2022-08-29T14:20:00Z"/>
              </w:rPr>
            </w:pPr>
            <w:ins w:id="41967" w:author="RedCap - BigCR editor" w:date="2022-08-29T14:20:00Z">
              <w:r w:rsidRPr="00DB707E">
                <w:t>HD-FDD</w:t>
              </w:r>
            </w:ins>
          </w:p>
        </w:tc>
      </w:tr>
      <w:tr w:rsidR="001C2B28" w:rsidRPr="00DB707E" w14:paraId="67876828" w14:textId="77777777" w:rsidTr="00AB35CF">
        <w:trPr>
          <w:cantSplit/>
          <w:trHeight w:val="187"/>
          <w:ins w:id="41968" w:author="RedCap - BigCR editor" w:date="2022-08-29T14:20:00Z"/>
        </w:trPr>
        <w:tc>
          <w:tcPr>
            <w:tcW w:w="2628" w:type="dxa"/>
            <w:gridSpan w:val="2"/>
            <w:tcBorders>
              <w:left w:val="single" w:sz="4" w:space="0" w:color="auto"/>
              <w:bottom w:val="nil"/>
            </w:tcBorders>
            <w:shd w:val="clear" w:color="auto" w:fill="auto"/>
          </w:tcPr>
          <w:p w14:paraId="2FBD0F0F" w14:textId="77777777" w:rsidR="001C2B28" w:rsidRPr="00DB707E" w:rsidRDefault="001C2B28" w:rsidP="00AB35CF">
            <w:pPr>
              <w:pStyle w:val="TAL"/>
              <w:rPr>
                <w:ins w:id="41969" w:author="RedCap - BigCR editor" w:date="2022-08-29T14:20:00Z"/>
                <w:bCs/>
              </w:rPr>
            </w:pPr>
            <w:ins w:id="41970" w:author="RedCap - BigCR editor" w:date="2022-08-29T14:20:00Z">
              <w:r w:rsidRPr="00DB707E">
                <w:rPr>
                  <w:bCs/>
                </w:rPr>
                <w:t>TDD configuration</w:t>
              </w:r>
            </w:ins>
          </w:p>
        </w:tc>
        <w:tc>
          <w:tcPr>
            <w:tcW w:w="877" w:type="dxa"/>
          </w:tcPr>
          <w:p w14:paraId="02F78F4A" w14:textId="77777777" w:rsidR="001C2B28" w:rsidRPr="00DB707E" w:rsidRDefault="001C2B28" w:rsidP="00AB35CF">
            <w:pPr>
              <w:pStyle w:val="TAC"/>
              <w:rPr>
                <w:ins w:id="41971" w:author="RedCap - BigCR editor" w:date="2022-08-29T14:20:00Z"/>
                <w:rFonts w:cs="v4.2.0"/>
              </w:rPr>
            </w:pPr>
          </w:p>
        </w:tc>
        <w:tc>
          <w:tcPr>
            <w:tcW w:w="1281" w:type="dxa"/>
            <w:tcBorders>
              <w:bottom w:val="single" w:sz="4" w:space="0" w:color="auto"/>
            </w:tcBorders>
          </w:tcPr>
          <w:p w14:paraId="6E40BF61" w14:textId="77777777" w:rsidR="001C2B28" w:rsidRPr="00DB707E" w:rsidRDefault="001C2B28" w:rsidP="00AB35CF">
            <w:pPr>
              <w:pStyle w:val="TAC"/>
              <w:rPr>
                <w:ins w:id="41972" w:author="RedCap - BigCR editor" w:date="2022-08-29T14:20:00Z"/>
              </w:rPr>
            </w:pPr>
            <w:ins w:id="41973" w:author="RedCap - BigCR editor" w:date="2022-08-29T14:20:00Z">
              <w:r w:rsidRPr="00DB707E">
                <w:t>Config 1</w:t>
              </w:r>
            </w:ins>
          </w:p>
        </w:tc>
        <w:tc>
          <w:tcPr>
            <w:tcW w:w="4160" w:type="dxa"/>
            <w:gridSpan w:val="7"/>
            <w:tcBorders>
              <w:bottom w:val="single" w:sz="4" w:space="0" w:color="auto"/>
            </w:tcBorders>
          </w:tcPr>
          <w:p w14:paraId="44FAE09B" w14:textId="77777777" w:rsidR="001C2B28" w:rsidRPr="00DB707E" w:rsidRDefault="001C2B28" w:rsidP="00AB35CF">
            <w:pPr>
              <w:pStyle w:val="TAC"/>
              <w:rPr>
                <w:ins w:id="41974" w:author="RedCap - BigCR editor" w:date="2022-08-29T14:20:00Z"/>
              </w:rPr>
            </w:pPr>
            <w:ins w:id="41975" w:author="RedCap - BigCR editor" w:date="2022-08-29T14:20:00Z">
              <w:r w:rsidRPr="00DB707E">
                <w:t>Not Applicable</w:t>
              </w:r>
            </w:ins>
          </w:p>
        </w:tc>
      </w:tr>
      <w:tr w:rsidR="001C2B28" w:rsidRPr="00DB707E" w14:paraId="06F89328" w14:textId="77777777" w:rsidTr="00AB35CF">
        <w:trPr>
          <w:cantSplit/>
          <w:trHeight w:val="187"/>
          <w:ins w:id="41976" w:author="RedCap - BigCR editor" w:date="2022-08-29T14:20:00Z"/>
        </w:trPr>
        <w:tc>
          <w:tcPr>
            <w:tcW w:w="2628" w:type="dxa"/>
            <w:gridSpan w:val="2"/>
            <w:tcBorders>
              <w:top w:val="nil"/>
              <w:left w:val="single" w:sz="4" w:space="0" w:color="auto"/>
              <w:bottom w:val="nil"/>
            </w:tcBorders>
            <w:shd w:val="clear" w:color="auto" w:fill="auto"/>
          </w:tcPr>
          <w:p w14:paraId="50B3BC2B" w14:textId="77777777" w:rsidR="001C2B28" w:rsidRPr="00DB707E" w:rsidRDefault="001C2B28" w:rsidP="00AB35CF">
            <w:pPr>
              <w:pStyle w:val="TAL"/>
              <w:rPr>
                <w:ins w:id="41977" w:author="RedCap - BigCR editor" w:date="2022-08-29T14:20:00Z"/>
                <w:bCs/>
              </w:rPr>
            </w:pPr>
          </w:p>
        </w:tc>
        <w:tc>
          <w:tcPr>
            <w:tcW w:w="877" w:type="dxa"/>
          </w:tcPr>
          <w:p w14:paraId="1A469E35" w14:textId="77777777" w:rsidR="001C2B28" w:rsidRPr="00DB707E" w:rsidRDefault="001C2B28" w:rsidP="00AB35CF">
            <w:pPr>
              <w:pStyle w:val="TAC"/>
              <w:rPr>
                <w:ins w:id="41978" w:author="RedCap - BigCR editor" w:date="2022-08-29T14:20:00Z"/>
                <w:rFonts w:cs="v4.2.0"/>
              </w:rPr>
            </w:pPr>
          </w:p>
        </w:tc>
        <w:tc>
          <w:tcPr>
            <w:tcW w:w="1281" w:type="dxa"/>
            <w:tcBorders>
              <w:bottom w:val="single" w:sz="4" w:space="0" w:color="auto"/>
            </w:tcBorders>
          </w:tcPr>
          <w:p w14:paraId="22300FE7" w14:textId="77777777" w:rsidR="001C2B28" w:rsidRPr="00DB707E" w:rsidRDefault="001C2B28" w:rsidP="00AB35CF">
            <w:pPr>
              <w:pStyle w:val="TAC"/>
              <w:rPr>
                <w:ins w:id="41979" w:author="RedCap - BigCR editor" w:date="2022-08-29T14:20:00Z"/>
              </w:rPr>
            </w:pPr>
            <w:ins w:id="41980" w:author="RedCap - BigCR editor" w:date="2022-08-29T14:20:00Z">
              <w:r w:rsidRPr="00DB707E">
                <w:t>Config 2</w:t>
              </w:r>
            </w:ins>
          </w:p>
        </w:tc>
        <w:tc>
          <w:tcPr>
            <w:tcW w:w="4160" w:type="dxa"/>
            <w:gridSpan w:val="7"/>
            <w:tcBorders>
              <w:bottom w:val="single" w:sz="4" w:space="0" w:color="auto"/>
            </w:tcBorders>
          </w:tcPr>
          <w:p w14:paraId="28DED0AF" w14:textId="77777777" w:rsidR="001C2B28" w:rsidRPr="00DB707E" w:rsidRDefault="001C2B28" w:rsidP="00AB35CF">
            <w:pPr>
              <w:pStyle w:val="TAC"/>
              <w:rPr>
                <w:ins w:id="41981" w:author="RedCap - BigCR editor" w:date="2022-08-29T14:20:00Z"/>
              </w:rPr>
            </w:pPr>
            <w:ins w:id="41982" w:author="RedCap - BigCR editor" w:date="2022-08-29T14:20:00Z">
              <w:r w:rsidRPr="00DB707E">
                <w:t>TDDConf.1.1</w:t>
              </w:r>
            </w:ins>
          </w:p>
        </w:tc>
      </w:tr>
      <w:tr w:rsidR="001C2B28" w:rsidRPr="00DB707E" w14:paraId="06EA5F72" w14:textId="77777777" w:rsidTr="00AB35CF">
        <w:trPr>
          <w:cantSplit/>
          <w:trHeight w:val="187"/>
          <w:ins w:id="41983" w:author="RedCap - BigCR editor" w:date="2022-08-29T14:20:00Z"/>
        </w:trPr>
        <w:tc>
          <w:tcPr>
            <w:tcW w:w="2628" w:type="dxa"/>
            <w:gridSpan w:val="2"/>
            <w:tcBorders>
              <w:top w:val="nil"/>
              <w:left w:val="single" w:sz="4" w:space="0" w:color="auto"/>
              <w:bottom w:val="single" w:sz="4" w:space="0" w:color="auto"/>
            </w:tcBorders>
            <w:shd w:val="clear" w:color="auto" w:fill="auto"/>
          </w:tcPr>
          <w:p w14:paraId="0932273F" w14:textId="77777777" w:rsidR="001C2B28" w:rsidRPr="00DB707E" w:rsidRDefault="001C2B28" w:rsidP="00AB35CF">
            <w:pPr>
              <w:pStyle w:val="TAL"/>
              <w:rPr>
                <w:ins w:id="41984" w:author="RedCap - BigCR editor" w:date="2022-08-29T14:20:00Z"/>
                <w:bCs/>
              </w:rPr>
            </w:pPr>
          </w:p>
        </w:tc>
        <w:tc>
          <w:tcPr>
            <w:tcW w:w="877" w:type="dxa"/>
            <w:tcBorders>
              <w:bottom w:val="single" w:sz="4" w:space="0" w:color="auto"/>
            </w:tcBorders>
          </w:tcPr>
          <w:p w14:paraId="64185AD3" w14:textId="77777777" w:rsidR="001C2B28" w:rsidRPr="00DB707E" w:rsidRDefault="001C2B28" w:rsidP="00AB35CF">
            <w:pPr>
              <w:pStyle w:val="TAC"/>
              <w:rPr>
                <w:ins w:id="41985" w:author="RedCap - BigCR editor" w:date="2022-08-29T14:20:00Z"/>
                <w:rFonts w:cs="v4.2.0"/>
              </w:rPr>
            </w:pPr>
          </w:p>
        </w:tc>
        <w:tc>
          <w:tcPr>
            <w:tcW w:w="1281" w:type="dxa"/>
            <w:tcBorders>
              <w:bottom w:val="single" w:sz="4" w:space="0" w:color="auto"/>
            </w:tcBorders>
          </w:tcPr>
          <w:p w14:paraId="156140AC" w14:textId="77777777" w:rsidR="001C2B28" w:rsidRPr="00DB707E" w:rsidRDefault="001C2B28" w:rsidP="00AB35CF">
            <w:pPr>
              <w:pStyle w:val="TAC"/>
              <w:rPr>
                <w:ins w:id="41986" w:author="RedCap - BigCR editor" w:date="2022-08-29T14:20:00Z"/>
              </w:rPr>
            </w:pPr>
            <w:ins w:id="41987" w:author="RedCap - BigCR editor" w:date="2022-08-29T14:20:00Z">
              <w:r w:rsidRPr="00DB707E">
                <w:t>Config 3</w:t>
              </w:r>
            </w:ins>
          </w:p>
        </w:tc>
        <w:tc>
          <w:tcPr>
            <w:tcW w:w="4160" w:type="dxa"/>
            <w:gridSpan w:val="7"/>
            <w:tcBorders>
              <w:bottom w:val="single" w:sz="4" w:space="0" w:color="auto"/>
            </w:tcBorders>
          </w:tcPr>
          <w:p w14:paraId="4EFACF2A" w14:textId="77777777" w:rsidR="001C2B28" w:rsidRPr="00DB707E" w:rsidRDefault="001C2B28" w:rsidP="00AB35CF">
            <w:pPr>
              <w:pStyle w:val="TAC"/>
              <w:rPr>
                <w:ins w:id="41988" w:author="RedCap - BigCR editor" w:date="2022-08-29T14:20:00Z"/>
              </w:rPr>
            </w:pPr>
            <w:ins w:id="41989" w:author="RedCap - BigCR editor" w:date="2022-08-29T14:20:00Z">
              <w:r w:rsidRPr="00DB707E">
                <w:t>TDDConf.2.1</w:t>
              </w:r>
            </w:ins>
          </w:p>
        </w:tc>
      </w:tr>
      <w:tr w:rsidR="001C2B28" w:rsidRPr="00DB707E" w14:paraId="4E257CFB" w14:textId="77777777" w:rsidTr="00AB35CF">
        <w:trPr>
          <w:cantSplit/>
          <w:trHeight w:val="187"/>
          <w:ins w:id="41990" w:author="RedCap - BigCR editor" w:date="2022-08-29T14:20:00Z"/>
        </w:trPr>
        <w:tc>
          <w:tcPr>
            <w:tcW w:w="2628" w:type="dxa"/>
            <w:gridSpan w:val="2"/>
            <w:tcBorders>
              <w:left w:val="single" w:sz="4" w:space="0" w:color="auto"/>
              <w:bottom w:val="nil"/>
            </w:tcBorders>
            <w:shd w:val="clear" w:color="auto" w:fill="auto"/>
          </w:tcPr>
          <w:p w14:paraId="685C3C14" w14:textId="77777777" w:rsidR="001C2B28" w:rsidRPr="00DB707E" w:rsidRDefault="001C2B28" w:rsidP="00AB35CF">
            <w:pPr>
              <w:pStyle w:val="TAL"/>
              <w:rPr>
                <w:ins w:id="41991" w:author="RedCap - BigCR editor" w:date="2022-08-29T14:20:00Z"/>
              </w:rPr>
            </w:pPr>
            <w:proofErr w:type="spellStart"/>
            <w:ins w:id="41992" w:author="RedCap - BigCR editor" w:date="2022-08-29T14:20:00Z">
              <w:r w:rsidRPr="00DB707E">
                <w:rPr>
                  <w:bCs/>
                </w:rPr>
                <w:t>BW</w:t>
              </w:r>
              <w:r w:rsidRPr="00DB707E">
                <w:rPr>
                  <w:vertAlign w:val="subscript"/>
                </w:rPr>
                <w:t>channel</w:t>
              </w:r>
              <w:proofErr w:type="spellEnd"/>
            </w:ins>
          </w:p>
        </w:tc>
        <w:tc>
          <w:tcPr>
            <w:tcW w:w="877" w:type="dxa"/>
            <w:tcBorders>
              <w:bottom w:val="nil"/>
            </w:tcBorders>
            <w:shd w:val="clear" w:color="auto" w:fill="auto"/>
          </w:tcPr>
          <w:p w14:paraId="3579B6CA" w14:textId="77777777" w:rsidR="001C2B28" w:rsidRPr="00DB707E" w:rsidRDefault="001C2B28" w:rsidP="00AB35CF">
            <w:pPr>
              <w:pStyle w:val="TAC"/>
              <w:rPr>
                <w:ins w:id="41993" w:author="RedCap - BigCR editor" w:date="2022-08-29T14:20:00Z"/>
              </w:rPr>
            </w:pPr>
            <w:ins w:id="41994" w:author="RedCap - BigCR editor" w:date="2022-08-29T14:20:00Z">
              <w:r w:rsidRPr="00DB707E">
                <w:rPr>
                  <w:rFonts w:cs="v4.2.0"/>
                </w:rPr>
                <w:t>MHz</w:t>
              </w:r>
            </w:ins>
          </w:p>
        </w:tc>
        <w:tc>
          <w:tcPr>
            <w:tcW w:w="1281" w:type="dxa"/>
            <w:tcBorders>
              <w:bottom w:val="single" w:sz="4" w:space="0" w:color="auto"/>
            </w:tcBorders>
          </w:tcPr>
          <w:p w14:paraId="19662FF6" w14:textId="77777777" w:rsidR="001C2B28" w:rsidRPr="00DB707E" w:rsidRDefault="001C2B28" w:rsidP="00AB35CF">
            <w:pPr>
              <w:pStyle w:val="TAC"/>
              <w:rPr>
                <w:ins w:id="41995" w:author="RedCap - BigCR editor" w:date="2022-08-29T14:20:00Z"/>
              </w:rPr>
            </w:pPr>
            <w:ins w:id="41996" w:author="RedCap - BigCR editor" w:date="2022-08-29T14:20:00Z">
              <w:r w:rsidRPr="00DB707E">
                <w:t>Config</w:t>
              </w:r>
              <w:r w:rsidRPr="00DB707E">
                <w:rPr>
                  <w:szCs w:val="18"/>
                </w:rPr>
                <w:t xml:space="preserve"> 1,2,4</w:t>
              </w:r>
            </w:ins>
          </w:p>
        </w:tc>
        <w:tc>
          <w:tcPr>
            <w:tcW w:w="4160" w:type="dxa"/>
            <w:gridSpan w:val="7"/>
            <w:tcBorders>
              <w:bottom w:val="single" w:sz="4" w:space="0" w:color="auto"/>
            </w:tcBorders>
          </w:tcPr>
          <w:p w14:paraId="004ABC46" w14:textId="77777777" w:rsidR="001C2B28" w:rsidRPr="00DB707E" w:rsidRDefault="001C2B28" w:rsidP="00AB35CF">
            <w:pPr>
              <w:pStyle w:val="TAC"/>
              <w:rPr>
                <w:ins w:id="41997" w:author="RedCap - BigCR editor" w:date="2022-08-29T14:20:00Z"/>
                <w:szCs w:val="18"/>
              </w:rPr>
            </w:pPr>
            <w:ins w:id="41998" w:author="RedCap - BigCR editor" w:date="2022-08-29T14:20: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1C2B28" w:rsidRPr="00DB707E" w14:paraId="4D1D619F" w14:textId="77777777" w:rsidTr="00AB35CF">
        <w:trPr>
          <w:cantSplit/>
          <w:trHeight w:val="187"/>
          <w:ins w:id="41999" w:author="RedCap - BigCR editor" w:date="2022-08-29T14:20:00Z"/>
        </w:trPr>
        <w:tc>
          <w:tcPr>
            <w:tcW w:w="2628" w:type="dxa"/>
            <w:gridSpan w:val="2"/>
            <w:tcBorders>
              <w:top w:val="nil"/>
              <w:left w:val="single" w:sz="4" w:space="0" w:color="auto"/>
              <w:bottom w:val="single" w:sz="4" w:space="0" w:color="auto"/>
            </w:tcBorders>
            <w:shd w:val="clear" w:color="auto" w:fill="auto"/>
          </w:tcPr>
          <w:p w14:paraId="0F3881D4" w14:textId="77777777" w:rsidR="001C2B28" w:rsidRPr="00DB707E" w:rsidRDefault="001C2B28" w:rsidP="00AB35CF">
            <w:pPr>
              <w:pStyle w:val="TAL"/>
              <w:rPr>
                <w:ins w:id="42000" w:author="RedCap - BigCR editor" w:date="2022-08-29T14:20:00Z"/>
                <w:bCs/>
              </w:rPr>
            </w:pPr>
          </w:p>
        </w:tc>
        <w:tc>
          <w:tcPr>
            <w:tcW w:w="877" w:type="dxa"/>
            <w:tcBorders>
              <w:top w:val="nil"/>
              <w:bottom w:val="single" w:sz="4" w:space="0" w:color="auto"/>
            </w:tcBorders>
            <w:shd w:val="clear" w:color="auto" w:fill="auto"/>
          </w:tcPr>
          <w:p w14:paraId="05D95F50" w14:textId="77777777" w:rsidR="001C2B28" w:rsidRPr="00DB707E" w:rsidRDefault="001C2B28" w:rsidP="00AB35CF">
            <w:pPr>
              <w:pStyle w:val="TAC"/>
              <w:rPr>
                <w:ins w:id="42001" w:author="RedCap - BigCR editor" w:date="2022-08-29T14:20:00Z"/>
                <w:rFonts w:cs="v4.2.0"/>
              </w:rPr>
            </w:pPr>
          </w:p>
        </w:tc>
        <w:tc>
          <w:tcPr>
            <w:tcW w:w="1281" w:type="dxa"/>
            <w:tcBorders>
              <w:bottom w:val="single" w:sz="4" w:space="0" w:color="auto"/>
            </w:tcBorders>
          </w:tcPr>
          <w:p w14:paraId="7F2A2380" w14:textId="77777777" w:rsidR="001C2B28" w:rsidRPr="00DB707E" w:rsidRDefault="001C2B28" w:rsidP="00AB35CF">
            <w:pPr>
              <w:pStyle w:val="TAC"/>
              <w:rPr>
                <w:ins w:id="42002" w:author="RedCap - BigCR editor" w:date="2022-08-29T14:20:00Z"/>
              </w:rPr>
            </w:pPr>
            <w:ins w:id="42003" w:author="RedCap - BigCR editor" w:date="2022-08-29T14:20:00Z">
              <w:r w:rsidRPr="00DB707E">
                <w:t>Config</w:t>
              </w:r>
              <w:r w:rsidRPr="00DB707E">
                <w:rPr>
                  <w:szCs w:val="18"/>
                </w:rPr>
                <w:t xml:space="preserve"> 3</w:t>
              </w:r>
            </w:ins>
          </w:p>
        </w:tc>
        <w:tc>
          <w:tcPr>
            <w:tcW w:w="4160" w:type="dxa"/>
            <w:gridSpan w:val="7"/>
            <w:tcBorders>
              <w:bottom w:val="single" w:sz="4" w:space="0" w:color="auto"/>
            </w:tcBorders>
          </w:tcPr>
          <w:p w14:paraId="0EA0E27C" w14:textId="77777777" w:rsidR="001C2B28" w:rsidRPr="00DB707E" w:rsidRDefault="001C2B28" w:rsidP="00AB35CF">
            <w:pPr>
              <w:pStyle w:val="TAC"/>
              <w:rPr>
                <w:ins w:id="42004" w:author="RedCap - BigCR editor" w:date="2022-08-29T14:20:00Z"/>
                <w:szCs w:val="18"/>
              </w:rPr>
            </w:pPr>
            <w:ins w:id="42005" w:author="RedCap - BigCR editor" w:date="2022-08-29T14:20:00Z">
              <w:r w:rsidRPr="00DB707E">
                <w:rPr>
                  <w:szCs w:val="18"/>
                </w:rPr>
                <w:t xml:space="preserve">20: </w:t>
              </w:r>
              <w:proofErr w:type="spellStart"/>
              <w:r w:rsidRPr="00DB707E">
                <w:rPr>
                  <w:szCs w:val="18"/>
                </w:rPr>
                <w:t>N</w:t>
              </w:r>
              <w:r w:rsidRPr="00DB707E">
                <w:rPr>
                  <w:szCs w:val="18"/>
                  <w:vertAlign w:val="subscript"/>
                </w:rPr>
                <w:t>RB,c</w:t>
              </w:r>
              <w:proofErr w:type="spellEnd"/>
              <w:r w:rsidRPr="00DB707E">
                <w:rPr>
                  <w:szCs w:val="18"/>
                </w:rPr>
                <w:t xml:space="preserve"> = 51</w:t>
              </w:r>
            </w:ins>
          </w:p>
        </w:tc>
      </w:tr>
      <w:tr w:rsidR="001C2B28" w:rsidRPr="00DB707E" w14:paraId="5C79DA12" w14:textId="77777777" w:rsidTr="00AB35CF">
        <w:trPr>
          <w:cantSplit/>
          <w:trHeight w:val="187"/>
          <w:ins w:id="42006" w:author="RedCap - BigCR editor" w:date="2022-08-29T14:20:00Z"/>
        </w:trPr>
        <w:tc>
          <w:tcPr>
            <w:tcW w:w="2628" w:type="dxa"/>
            <w:gridSpan w:val="2"/>
            <w:tcBorders>
              <w:left w:val="single" w:sz="4" w:space="0" w:color="auto"/>
              <w:bottom w:val="nil"/>
            </w:tcBorders>
            <w:shd w:val="clear" w:color="auto" w:fill="auto"/>
          </w:tcPr>
          <w:p w14:paraId="7B3701E6" w14:textId="77777777" w:rsidR="001C2B28" w:rsidRPr="00DB707E" w:rsidRDefault="001C2B28" w:rsidP="00AB35CF">
            <w:pPr>
              <w:pStyle w:val="TAL"/>
              <w:rPr>
                <w:ins w:id="42007" w:author="RedCap - BigCR editor" w:date="2022-08-29T14:20:00Z"/>
                <w:bCs/>
              </w:rPr>
            </w:pPr>
            <w:ins w:id="42008" w:author="RedCap - BigCR editor" w:date="2022-08-29T14:20:00Z">
              <w:r w:rsidRPr="00DB707E">
                <w:t>BWP BW</w:t>
              </w:r>
            </w:ins>
          </w:p>
        </w:tc>
        <w:tc>
          <w:tcPr>
            <w:tcW w:w="877" w:type="dxa"/>
            <w:tcBorders>
              <w:bottom w:val="nil"/>
            </w:tcBorders>
            <w:shd w:val="clear" w:color="auto" w:fill="auto"/>
          </w:tcPr>
          <w:p w14:paraId="0850DF67" w14:textId="77777777" w:rsidR="001C2B28" w:rsidRPr="00DB707E" w:rsidRDefault="001C2B28" w:rsidP="00AB35CF">
            <w:pPr>
              <w:pStyle w:val="TAC"/>
              <w:rPr>
                <w:ins w:id="42009" w:author="RedCap - BigCR editor" w:date="2022-08-29T14:20:00Z"/>
              </w:rPr>
            </w:pPr>
            <w:ins w:id="42010" w:author="RedCap - BigCR editor" w:date="2022-08-29T14:20:00Z">
              <w:r w:rsidRPr="00DB707E">
                <w:t>MHz</w:t>
              </w:r>
            </w:ins>
          </w:p>
        </w:tc>
        <w:tc>
          <w:tcPr>
            <w:tcW w:w="1281" w:type="dxa"/>
            <w:tcBorders>
              <w:bottom w:val="single" w:sz="4" w:space="0" w:color="auto"/>
            </w:tcBorders>
          </w:tcPr>
          <w:p w14:paraId="219715DC" w14:textId="77777777" w:rsidR="001C2B28" w:rsidRPr="00DB707E" w:rsidRDefault="001C2B28" w:rsidP="00AB35CF">
            <w:pPr>
              <w:pStyle w:val="TAC"/>
              <w:rPr>
                <w:ins w:id="42011" w:author="RedCap - BigCR editor" w:date="2022-08-29T14:20:00Z"/>
              </w:rPr>
            </w:pPr>
            <w:ins w:id="42012" w:author="RedCap - BigCR editor" w:date="2022-08-29T14:20:00Z">
              <w:r w:rsidRPr="00DB707E">
                <w:t>Config</w:t>
              </w:r>
              <w:r w:rsidRPr="00DB707E">
                <w:rPr>
                  <w:szCs w:val="18"/>
                </w:rPr>
                <w:t xml:space="preserve"> 1,2</w:t>
              </w:r>
              <w:r w:rsidRPr="00DB707E">
                <w:t>,4</w:t>
              </w:r>
            </w:ins>
          </w:p>
        </w:tc>
        <w:tc>
          <w:tcPr>
            <w:tcW w:w="4160" w:type="dxa"/>
            <w:gridSpan w:val="7"/>
            <w:tcBorders>
              <w:bottom w:val="single" w:sz="4" w:space="0" w:color="auto"/>
            </w:tcBorders>
          </w:tcPr>
          <w:p w14:paraId="3C2E6F8A" w14:textId="77777777" w:rsidR="001C2B28" w:rsidRPr="00DB707E" w:rsidRDefault="001C2B28" w:rsidP="00AB35CF">
            <w:pPr>
              <w:pStyle w:val="TAC"/>
              <w:rPr>
                <w:ins w:id="42013" w:author="RedCap - BigCR editor" w:date="2022-08-29T14:20:00Z"/>
                <w:szCs w:val="18"/>
              </w:rPr>
            </w:pPr>
            <w:ins w:id="42014" w:author="RedCap - BigCR editor" w:date="2022-08-29T14:20: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1C2B28" w:rsidRPr="00DB707E" w14:paraId="206D66A6" w14:textId="77777777" w:rsidTr="00AB35CF">
        <w:trPr>
          <w:cantSplit/>
          <w:trHeight w:val="187"/>
          <w:ins w:id="42015" w:author="RedCap - BigCR editor" w:date="2022-08-29T14:20:00Z"/>
        </w:trPr>
        <w:tc>
          <w:tcPr>
            <w:tcW w:w="2628" w:type="dxa"/>
            <w:gridSpan w:val="2"/>
            <w:tcBorders>
              <w:top w:val="nil"/>
              <w:left w:val="single" w:sz="4" w:space="0" w:color="auto"/>
              <w:bottom w:val="single" w:sz="4" w:space="0" w:color="auto"/>
            </w:tcBorders>
            <w:shd w:val="clear" w:color="auto" w:fill="auto"/>
          </w:tcPr>
          <w:p w14:paraId="49AFD5AE" w14:textId="77777777" w:rsidR="001C2B28" w:rsidRPr="00DB707E" w:rsidRDefault="001C2B28" w:rsidP="00AB35CF">
            <w:pPr>
              <w:pStyle w:val="TAL"/>
              <w:rPr>
                <w:ins w:id="42016" w:author="RedCap - BigCR editor" w:date="2022-08-29T14:20:00Z"/>
                <w:bCs/>
              </w:rPr>
            </w:pPr>
          </w:p>
        </w:tc>
        <w:tc>
          <w:tcPr>
            <w:tcW w:w="877" w:type="dxa"/>
            <w:tcBorders>
              <w:top w:val="nil"/>
              <w:bottom w:val="single" w:sz="4" w:space="0" w:color="auto"/>
            </w:tcBorders>
            <w:shd w:val="clear" w:color="auto" w:fill="auto"/>
          </w:tcPr>
          <w:p w14:paraId="79A558B0" w14:textId="77777777" w:rsidR="001C2B28" w:rsidRPr="00DB707E" w:rsidRDefault="001C2B28" w:rsidP="00AB35CF">
            <w:pPr>
              <w:pStyle w:val="TAC"/>
              <w:rPr>
                <w:ins w:id="42017" w:author="RedCap - BigCR editor" w:date="2022-08-29T14:20:00Z"/>
              </w:rPr>
            </w:pPr>
          </w:p>
        </w:tc>
        <w:tc>
          <w:tcPr>
            <w:tcW w:w="1281" w:type="dxa"/>
            <w:tcBorders>
              <w:bottom w:val="single" w:sz="4" w:space="0" w:color="auto"/>
            </w:tcBorders>
          </w:tcPr>
          <w:p w14:paraId="57484807" w14:textId="77777777" w:rsidR="001C2B28" w:rsidRPr="00DB707E" w:rsidRDefault="001C2B28" w:rsidP="00AB35CF">
            <w:pPr>
              <w:pStyle w:val="TAC"/>
              <w:rPr>
                <w:ins w:id="42018" w:author="RedCap - BigCR editor" w:date="2022-08-29T14:20:00Z"/>
              </w:rPr>
            </w:pPr>
            <w:ins w:id="42019" w:author="RedCap - BigCR editor" w:date="2022-08-29T14:20:00Z">
              <w:r w:rsidRPr="00DB707E">
                <w:t>Config</w:t>
              </w:r>
              <w:r w:rsidRPr="00DB707E">
                <w:rPr>
                  <w:szCs w:val="18"/>
                </w:rPr>
                <w:t xml:space="preserve"> 3</w:t>
              </w:r>
            </w:ins>
          </w:p>
        </w:tc>
        <w:tc>
          <w:tcPr>
            <w:tcW w:w="4160" w:type="dxa"/>
            <w:gridSpan w:val="7"/>
            <w:tcBorders>
              <w:bottom w:val="single" w:sz="4" w:space="0" w:color="auto"/>
            </w:tcBorders>
          </w:tcPr>
          <w:p w14:paraId="0B002A8F" w14:textId="77777777" w:rsidR="001C2B28" w:rsidRPr="00DB707E" w:rsidRDefault="001C2B28" w:rsidP="00AB35CF">
            <w:pPr>
              <w:pStyle w:val="TAC"/>
              <w:rPr>
                <w:ins w:id="42020" w:author="RedCap - BigCR editor" w:date="2022-08-29T14:20:00Z"/>
                <w:szCs w:val="18"/>
              </w:rPr>
            </w:pPr>
            <w:ins w:id="42021" w:author="RedCap - BigCR editor" w:date="2022-08-29T14:20:00Z">
              <w:r w:rsidRPr="00DB707E">
                <w:rPr>
                  <w:szCs w:val="18"/>
                </w:rPr>
                <w:t xml:space="preserve">20: </w:t>
              </w:r>
              <w:proofErr w:type="spellStart"/>
              <w:r w:rsidRPr="00DB707E">
                <w:rPr>
                  <w:szCs w:val="18"/>
                </w:rPr>
                <w:t>N</w:t>
              </w:r>
              <w:r w:rsidRPr="00DB707E">
                <w:rPr>
                  <w:szCs w:val="18"/>
                  <w:vertAlign w:val="subscript"/>
                </w:rPr>
                <w:t>RB,c</w:t>
              </w:r>
              <w:proofErr w:type="spellEnd"/>
              <w:r w:rsidRPr="00DB707E">
                <w:rPr>
                  <w:szCs w:val="18"/>
                </w:rPr>
                <w:t xml:space="preserve"> = 51</w:t>
              </w:r>
            </w:ins>
          </w:p>
        </w:tc>
      </w:tr>
      <w:tr w:rsidR="001C2B28" w:rsidRPr="00DB707E" w14:paraId="0BBA040B" w14:textId="77777777" w:rsidTr="00AB35CF">
        <w:trPr>
          <w:cantSplit/>
          <w:trHeight w:val="187"/>
          <w:ins w:id="42022" w:author="RedCap - BigCR editor" w:date="2022-08-29T14:20:00Z"/>
        </w:trPr>
        <w:tc>
          <w:tcPr>
            <w:tcW w:w="1200" w:type="dxa"/>
            <w:tcBorders>
              <w:left w:val="single" w:sz="4" w:space="0" w:color="auto"/>
              <w:bottom w:val="nil"/>
            </w:tcBorders>
            <w:shd w:val="clear" w:color="auto" w:fill="auto"/>
          </w:tcPr>
          <w:p w14:paraId="2007B8B6" w14:textId="77777777" w:rsidR="001C2B28" w:rsidRPr="00DB707E" w:rsidRDefault="001C2B28" w:rsidP="00AB35CF">
            <w:pPr>
              <w:pStyle w:val="TAL"/>
              <w:rPr>
                <w:ins w:id="42023" w:author="RedCap - BigCR editor" w:date="2022-08-29T14:20:00Z"/>
                <w:bCs/>
              </w:rPr>
            </w:pPr>
            <w:ins w:id="42024" w:author="RedCap - BigCR editor" w:date="2022-08-29T14:20:00Z">
              <w:r w:rsidRPr="00DB707E">
                <w:t>BWP configuration</w:t>
              </w:r>
            </w:ins>
          </w:p>
        </w:tc>
        <w:tc>
          <w:tcPr>
            <w:tcW w:w="1428" w:type="dxa"/>
            <w:tcBorders>
              <w:left w:val="single" w:sz="4" w:space="0" w:color="auto"/>
              <w:bottom w:val="single" w:sz="4" w:space="0" w:color="auto"/>
            </w:tcBorders>
          </w:tcPr>
          <w:p w14:paraId="6345DFC1" w14:textId="77777777" w:rsidR="001C2B28" w:rsidRPr="00DB707E" w:rsidRDefault="001C2B28" w:rsidP="00AB35CF">
            <w:pPr>
              <w:pStyle w:val="TAL"/>
              <w:rPr>
                <w:ins w:id="42025" w:author="RedCap - BigCR editor" w:date="2022-08-29T14:20:00Z"/>
                <w:bCs/>
              </w:rPr>
            </w:pPr>
            <w:ins w:id="42026" w:author="RedCap - BigCR editor" w:date="2022-08-29T14:20:00Z">
              <w:r w:rsidRPr="00DB707E">
                <w:t>Initial DL BWP</w:t>
              </w:r>
            </w:ins>
          </w:p>
        </w:tc>
        <w:tc>
          <w:tcPr>
            <w:tcW w:w="877" w:type="dxa"/>
            <w:tcBorders>
              <w:bottom w:val="single" w:sz="4" w:space="0" w:color="auto"/>
            </w:tcBorders>
          </w:tcPr>
          <w:p w14:paraId="0AA5CD74" w14:textId="77777777" w:rsidR="001C2B28" w:rsidRPr="00DB707E" w:rsidRDefault="001C2B28" w:rsidP="00AB35CF">
            <w:pPr>
              <w:pStyle w:val="TAC"/>
              <w:rPr>
                <w:ins w:id="42027" w:author="RedCap - BigCR editor" w:date="2022-08-29T14:20:00Z"/>
              </w:rPr>
            </w:pPr>
          </w:p>
        </w:tc>
        <w:tc>
          <w:tcPr>
            <w:tcW w:w="1281" w:type="dxa"/>
            <w:tcBorders>
              <w:bottom w:val="single" w:sz="4" w:space="0" w:color="auto"/>
            </w:tcBorders>
          </w:tcPr>
          <w:p w14:paraId="15C7828E" w14:textId="77777777" w:rsidR="001C2B28" w:rsidRPr="00DB707E" w:rsidRDefault="001C2B28" w:rsidP="00AB35CF">
            <w:pPr>
              <w:pStyle w:val="TAC"/>
              <w:rPr>
                <w:ins w:id="42028" w:author="RedCap - BigCR editor" w:date="2022-08-29T14:20:00Z"/>
              </w:rPr>
            </w:pPr>
            <w:ins w:id="42029" w:author="RedCap - BigCR editor" w:date="2022-08-29T14:20:00Z">
              <w:r w:rsidRPr="00DB707E">
                <w:t>Config</w:t>
              </w:r>
              <w:r w:rsidRPr="00DB707E">
                <w:rPr>
                  <w:szCs w:val="18"/>
                </w:rPr>
                <w:t xml:space="preserve"> 1, 2, 3</w:t>
              </w:r>
              <w:r w:rsidRPr="00DB707E">
                <w:t>,4</w:t>
              </w:r>
            </w:ins>
          </w:p>
        </w:tc>
        <w:tc>
          <w:tcPr>
            <w:tcW w:w="1959" w:type="dxa"/>
            <w:gridSpan w:val="4"/>
            <w:tcBorders>
              <w:bottom w:val="single" w:sz="4" w:space="0" w:color="auto"/>
            </w:tcBorders>
          </w:tcPr>
          <w:p w14:paraId="21E849E5" w14:textId="77777777" w:rsidR="001C2B28" w:rsidRPr="00DB707E" w:rsidRDefault="001C2B28" w:rsidP="00AB35CF">
            <w:pPr>
              <w:pStyle w:val="TAC"/>
              <w:rPr>
                <w:ins w:id="42030" w:author="RedCap - BigCR editor" w:date="2022-08-29T14:20:00Z"/>
                <w:szCs w:val="18"/>
              </w:rPr>
            </w:pPr>
            <w:ins w:id="42031" w:author="RedCap - BigCR editor" w:date="2022-08-29T14:20:00Z">
              <w:r w:rsidRPr="00DB707E">
                <w:t>DLBWP.0.1</w:t>
              </w:r>
            </w:ins>
          </w:p>
        </w:tc>
        <w:tc>
          <w:tcPr>
            <w:tcW w:w="2201" w:type="dxa"/>
            <w:gridSpan w:val="3"/>
            <w:tcBorders>
              <w:bottom w:val="single" w:sz="4" w:space="0" w:color="auto"/>
            </w:tcBorders>
          </w:tcPr>
          <w:p w14:paraId="67679488" w14:textId="77777777" w:rsidR="001C2B28" w:rsidRPr="00DB707E" w:rsidRDefault="001C2B28" w:rsidP="00AB35CF">
            <w:pPr>
              <w:pStyle w:val="TAC"/>
              <w:rPr>
                <w:ins w:id="42032" w:author="RedCap - BigCR editor" w:date="2022-08-29T14:20:00Z"/>
                <w:szCs w:val="18"/>
              </w:rPr>
            </w:pPr>
            <w:ins w:id="42033" w:author="RedCap - BigCR editor" w:date="2022-08-29T14:20:00Z">
              <w:r w:rsidRPr="00DB707E">
                <w:rPr>
                  <w:szCs w:val="18"/>
                </w:rPr>
                <w:t>NA</w:t>
              </w:r>
            </w:ins>
          </w:p>
        </w:tc>
      </w:tr>
      <w:tr w:rsidR="001C2B28" w:rsidRPr="00DB707E" w14:paraId="3702A106" w14:textId="77777777" w:rsidTr="00AB35CF">
        <w:trPr>
          <w:cantSplit/>
          <w:trHeight w:val="187"/>
          <w:ins w:id="42034" w:author="RedCap - BigCR editor" w:date="2022-08-29T14:20:00Z"/>
        </w:trPr>
        <w:tc>
          <w:tcPr>
            <w:tcW w:w="1200" w:type="dxa"/>
            <w:tcBorders>
              <w:top w:val="nil"/>
              <w:left w:val="single" w:sz="4" w:space="0" w:color="auto"/>
              <w:bottom w:val="nil"/>
            </w:tcBorders>
            <w:shd w:val="clear" w:color="auto" w:fill="auto"/>
          </w:tcPr>
          <w:p w14:paraId="7A39DD47" w14:textId="77777777" w:rsidR="001C2B28" w:rsidRPr="00DB707E" w:rsidRDefault="001C2B28" w:rsidP="00AB35CF">
            <w:pPr>
              <w:pStyle w:val="TAL"/>
              <w:rPr>
                <w:ins w:id="42035" w:author="RedCap - BigCR editor" w:date="2022-08-29T14:20:00Z"/>
              </w:rPr>
            </w:pPr>
          </w:p>
        </w:tc>
        <w:tc>
          <w:tcPr>
            <w:tcW w:w="1428" w:type="dxa"/>
            <w:tcBorders>
              <w:left w:val="single" w:sz="4" w:space="0" w:color="auto"/>
              <w:bottom w:val="single" w:sz="4" w:space="0" w:color="auto"/>
            </w:tcBorders>
          </w:tcPr>
          <w:p w14:paraId="18EAF158" w14:textId="77777777" w:rsidR="001C2B28" w:rsidRPr="00DB707E" w:rsidRDefault="001C2B28" w:rsidP="00AB35CF">
            <w:pPr>
              <w:pStyle w:val="TAL"/>
              <w:rPr>
                <w:ins w:id="42036" w:author="RedCap - BigCR editor" w:date="2022-08-29T14:20:00Z"/>
              </w:rPr>
            </w:pPr>
            <w:ins w:id="42037" w:author="RedCap - BigCR editor" w:date="2022-08-29T14:20:00Z">
              <w:r w:rsidRPr="00DB707E">
                <w:t>Initial UL BWP</w:t>
              </w:r>
            </w:ins>
          </w:p>
        </w:tc>
        <w:tc>
          <w:tcPr>
            <w:tcW w:w="877" w:type="dxa"/>
            <w:tcBorders>
              <w:bottom w:val="single" w:sz="4" w:space="0" w:color="auto"/>
            </w:tcBorders>
          </w:tcPr>
          <w:p w14:paraId="08397CE3" w14:textId="77777777" w:rsidR="001C2B28" w:rsidRPr="00DB707E" w:rsidRDefault="001C2B28" w:rsidP="00AB35CF">
            <w:pPr>
              <w:pStyle w:val="TAC"/>
              <w:rPr>
                <w:ins w:id="42038" w:author="RedCap - BigCR editor" w:date="2022-08-29T14:20:00Z"/>
              </w:rPr>
            </w:pPr>
          </w:p>
        </w:tc>
        <w:tc>
          <w:tcPr>
            <w:tcW w:w="1281" w:type="dxa"/>
            <w:tcBorders>
              <w:bottom w:val="single" w:sz="4" w:space="0" w:color="auto"/>
            </w:tcBorders>
          </w:tcPr>
          <w:p w14:paraId="2078C19F" w14:textId="77777777" w:rsidR="001C2B28" w:rsidRPr="00DB707E" w:rsidRDefault="001C2B28" w:rsidP="00AB35CF">
            <w:pPr>
              <w:pStyle w:val="TAC"/>
              <w:rPr>
                <w:ins w:id="42039" w:author="RedCap - BigCR editor" w:date="2022-08-29T14:20:00Z"/>
              </w:rPr>
            </w:pPr>
            <w:ins w:id="42040" w:author="RedCap - BigCR editor" w:date="2022-08-29T14:20:00Z">
              <w:r w:rsidRPr="00DB707E">
                <w:t>Config</w:t>
              </w:r>
              <w:r w:rsidRPr="00DB707E">
                <w:rPr>
                  <w:szCs w:val="18"/>
                </w:rPr>
                <w:t xml:space="preserve"> 1, 2, 3</w:t>
              </w:r>
              <w:r w:rsidRPr="00DB707E">
                <w:t>,4</w:t>
              </w:r>
            </w:ins>
          </w:p>
        </w:tc>
        <w:tc>
          <w:tcPr>
            <w:tcW w:w="1959" w:type="dxa"/>
            <w:gridSpan w:val="4"/>
            <w:tcBorders>
              <w:bottom w:val="single" w:sz="4" w:space="0" w:color="auto"/>
            </w:tcBorders>
          </w:tcPr>
          <w:p w14:paraId="53A8AA3B" w14:textId="77777777" w:rsidR="001C2B28" w:rsidRPr="00DB707E" w:rsidRDefault="001C2B28" w:rsidP="00AB35CF">
            <w:pPr>
              <w:pStyle w:val="TAC"/>
              <w:rPr>
                <w:ins w:id="42041" w:author="RedCap - BigCR editor" w:date="2022-08-29T14:20:00Z"/>
              </w:rPr>
            </w:pPr>
            <w:ins w:id="42042" w:author="RedCap - BigCR editor" w:date="2022-08-29T14:20:00Z">
              <w:r w:rsidRPr="00DB707E">
                <w:rPr>
                  <w:bCs/>
                </w:rPr>
                <w:t>ULBWP.0.1</w:t>
              </w:r>
            </w:ins>
          </w:p>
        </w:tc>
        <w:tc>
          <w:tcPr>
            <w:tcW w:w="2201" w:type="dxa"/>
            <w:gridSpan w:val="3"/>
            <w:tcBorders>
              <w:bottom w:val="single" w:sz="4" w:space="0" w:color="auto"/>
            </w:tcBorders>
          </w:tcPr>
          <w:p w14:paraId="08977F7D" w14:textId="77777777" w:rsidR="001C2B28" w:rsidRPr="00DB707E" w:rsidRDefault="001C2B28" w:rsidP="00AB35CF">
            <w:pPr>
              <w:pStyle w:val="TAC"/>
              <w:rPr>
                <w:ins w:id="42043" w:author="RedCap - BigCR editor" w:date="2022-08-29T14:20:00Z"/>
              </w:rPr>
            </w:pPr>
            <w:ins w:id="42044" w:author="RedCap - BigCR editor" w:date="2022-08-29T14:20:00Z">
              <w:r w:rsidRPr="00DB707E">
                <w:t>NA</w:t>
              </w:r>
            </w:ins>
          </w:p>
        </w:tc>
      </w:tr>
      <w:tr w:rsidR="001C2B28" w:rsidRPr="00DB707E" w14:paraId="35AA7BDD" w14:textId="77777777" w:rsidTr="00AB35CF">
        <w:trPr>
          <w:cantSplit/>
          <w:trHeight w:val="187"/>
          <w:ins w:id="42045" w:author="RedCap - BigCR editor" w:date="2022-08-29T14:20:00Z"/>
        </w:trPr>
        <w:tc>
          <w:tcPr>
            <w:tcW w:w="1200" w:type="dxa"/>
            <w:tcBorders>
              <w:top w:val="nil"/>
              <w:left w:val="single" w:sz="4" w:space="0" w:color="auto"/>
              <w:bottom w:val="nil"/>
            </w:tcBorders>
            <w:shd w:val="clear" w:color="auto" w:fill="auto"/>
          </w:tcPr>
          <w:p w14:paraId="7AE82902" w14:textId="77777777" w:rsidR="001C2B28" w:rsidRPr="00DB707E" w:rsidRDefault="001C2B28" w:rsidP="00AB35CF">
            <w:pPr>
              <w:pStyle w:val="TAL"/>
              <w:rPr>
                <w:ins w:id="42046" w:author="RedCap - BigCR editor" w:date="2022-08-29T14:20:00Z"/>
                <w:bCs/>
              </w:rPr>
            </w:pPr>
          </w:p>
        </w:tc>
        <w:tc>
          <w:tcPr>
            <w:tcW w:w="1428" w:type="dxa"/>
            <w:tcBorders>
              <w:left w:val="single" w:sz="4" w:space="0" w:color="auto"/>
              <w:bottom w:val="single" w:sz="4" w:space="0" w:color="auto"/>
            </w:tcBorders>
          </w:tcPr>
          <w:p w14:paraId="377A3D05" w14:textId="77777777" w:rsidR="001C2B28" w:rsidRPr="00DB707E" w:rsidRDefault="001C2B28" w:rsidP="00AB35CF">
            <w:pPr>
              <w:pStyle w:val="TAL"/>
              <w:rPr>
                <w:ins w:id="42047" w:author="RedCap - BigCR editor" w:date="2022-08-29T14:20:00Z"/>
                <w:bCs/>
              </w:rPr>
            </w:pPr>
            <w:ins w:id="42048" w:author="RedCap - BigCR editor" w:date="2022-08-29T14:20:00Z">
              <w:r w:rsidRPr="00DB707E">
                <w:t>Dedicated DL BWP</w:t>
              </w:r>
            </w:ins>
          </w:p>
        </w:tc>
        <w:tc>
          <w:tcPr>
            <w:tcW w:w="877" w:type="dxa"/>
            <w:tcBorders>
              <w:bottom w:val="single" w:sz="4" w:space="0" w:color="auto"/>
            </w:tcBorders>
          </w:tcPr>
          <w:p w14:paraId="6783B611" w14:textId="77777777" w:rsidR="001C2B28" w:rsidRPr="00DB707E" w:rsidRDefault="001C2B28" w:rsidP="00AB35CF">
            <w:pPr>
              <w:pStyle w:val="TAC"/>
              <w:rPr>
                <w:ins w:id="42049" w:author="RedCap - BigCR editor" w:date="2022-08-29T14:20:00Z"/>
              </w:rPr>
            </w:pPr>
          </w:p>
        </w:tc>
        <w:tc>
          <w:tcPr>
            <w:tcW w:w="1281" w:type="dxa"/>
            <w:tcBorders>
              <w:bottom w:val="single" w:sz="4" w:space="0" w:color="auto"/>
            </w:tcBorders>
          </w:tcPr>
          <w:p w14:paraId="42EC8E6E" w14:textId="77777777" w:rsidR="001C2B28" w:rsidRPr="00DB707E" w:rsidRDefault="001C2B28" w:rsidP="00AB35CF">
            <w:pPr>
              <w:pStyle w:val="TAC"/>
              <w:rPr>
                <w:ins w:id="42050" w:author="RedCap - BigCR editor" w:date="2022-08-29T14:20:00Z"/>
              </w:rPr>
            </w:pPr>
          </w:p>
        </w:tc>
        <w:tc>
          <w:tcPr>
            <w:tcW w:w="1959" w:type="dxa"/>
            <w:gridSpan w:val="4"/>
            <w:tcBorders>
              <w:bottom w:val="single" w:sz="4" w:space="0" w:color="auto"/>
            </w:tcBorders>
          </w:tcPr>
          <w:p w14:paraId="0820ED27" w14:textId="77777777" w:rsidR="001C2B28" w:rsidRPr="00DB707E" w:rsidRDefault="001C2B28" w:rsidP="00AB35CF">
            <w:pPr>
              <w:pStyle w:val="TAC"/>
              <w:rPr>
                <w:ins w:id="42051" w:author="RedCap - BigCR editor" w:date="2022-08-29T14:20:00Z"/>
                <w:szCs w:val="18"/>
              </w:rPr>
            </w:pPr>
            <w:ins w:id="42052" w:author="RedCap - BigCR editor" w:date="2022-08-29T14:20:00Z">
              <w:r w:rsidRPr="00DB707E">
                <w:t>DLBWP.1.1</w:t>
              </w:r>
            </w:ins>
          </w:p>
        </w:tc>
        <w:tc>
          <w:tcPr>
            <w:tcW w:w="2201" w:type="dxa"/>
            <w:gridSpan w:val="3"/>
            <w:tcBorders>
              <w:bottom w:val="single" w:sz="4" w:space="0" w:color="auto"/>
            </w:tcBorders>
          </w:tcPr>
          <w:p w14:paraId="7236A6D0" w14:textId="77777777" w:rsidR="001C2B28" w:rsidRPr="00DB707E" w:rsidRDefault="001C2B28" w:rsidP="00AB35CF">
            <w:pPr>
              <w:pStyle w:val="TAC"/>
              <w:rPr>
                <w:ins w:id="42053" w:author="RedCap - BigCR editor" w:date="2022-08-29T14:20:00Z"/>
                <w:szCs w:val="18"/>
              </w:rPr>
            </w:pPr>
            <w:ins w:id="42054" w:author="RedCap - BigCR editor" w:date="2022-08-29T14:20:00Z">
              <w:r w:rsidRPr="00DB707E">
                <w:rPr>
                  <w:szCs w:val="18"/>
                </w:rPr>
                <w:t>NA</w:t>
              </w:r>
            </w:ins>
          </w:p>
        </w:tc>
      </w:tr>
      <w:tr w:rsidR="001C2B28" w:rsidRPr="00DB707E" w14:paraId="534B507C" w14:textId="77777777" w:rsidTr="00AB35CF">
        <w:trPr>
          <w:cantSplit/>
          <w:trHeight w:val="187"/>
          <w:ins w:id="42055" w:author="RedCap - BigCR editor" w:date="2022-08-29T14:20:00Z"/>
        </w:trPr>
        <w:tc>
          <w:tcPr>
            <w:tcW w:w="1200" w:type="dxa"/>
            <w:tcBorders>
              <w:top w:val="nil"/>
              <w:left w:val="single" w:sz="4" w:space="0" w:color="auto"/>
              <w:bottom w:val="single" w:sz="4" w:space="0" w:color="auto"/>
            </w:tcBorders>
            <w:shd w:val="clear" w:color="auto" w:fill="auto"/>
          </w:tcPr>
          <w:p w14:paraId="685EA254" w14:textId="77777777" w:rsidR="001C2B28" w:rsidRPr="00DB707E" w:rsidRDefault="001C2B28" w:rsidP="00AB35CF">
            <w:pPr>
              <w:pStyle w:val="TAL"/>
              <w:rPr>
                <w:ins w:id="42056" w:author="RedCap - BigCR editor" w:date="2022-08-29T14:20:00Z"/>
                <w:bCs/>
              </w:rPr>
            </w:pPr>
          </w:p>
        </w:tc>
        <w:tc>
          <w:tcPr>
            <w:tcW w:w="1428" w:type="dxa"/>
            <w:tcBorders>
              <w:left w:val="single" w:sz="4" w:space="0" w:color="auto"/>
              <w:bottom w:val="single" w:sz="4" w:space="0" w:color="auto"/>
            </w:tcBorders>
          </w:tcPr>
          <w:p w14:paraId="11865094" w14:textId="77777777" w:rsidR="001C2B28" w:rsidRPr="00DB707E" w:rsidRDefault="001C2B28" w:rsidP="00AB35CF">
            <w:pPr>
              <w:pStyle w:val="TAL"/>
              <w:rPr>
                <w:ins w:id="42057" w:author="RedCap - BigCR editor" w:date="2022-08-29T14:20:00Z"/>
                <w:bCs/>
              </w:rPr>
            </w:pPr>
            <w:ins w:id="42058" w:author="RedCap - BigCR editor" w:date="2022-08-29T14:20:00Z">
              <w:r w:rsidRPr="00DB707E">
                <w:rPr>
                  <w:bCs/>
                </w:rPr>
                <w:t>Dedicated UL BWP</w:t>
              </w:r>
            </w:ins>
          </w:p>
        </w:tc>
        <w:tc>
          <w:tcPr>
            <w:tcW w:w="877" w:type="dxa"/>
            <w:tcBorders>
              <w:bottom w:val="single" w:sz="4" w:space="0" w:color="auto"/>
            </w:tcBorders>
          </w:tcPr>
          <w:p w14:paraId="68CDEBFF" w14:textId="77777777" w:rsidR="001C2B28" w:rsidRPr="00DB707E" w:rsidRDefault="001C2B28" w:rsidP="00AB35CF">
            <w:pPr>
              <w:pStyle w:val="TAC"/>
              <w:rPr>
                <w:ins w:id="42059" w:author="RedCap - BigCR editor" w:date="2022-08-29T14:20:00Z"/>
              </w:rPr>
            </w:pPr>
          </w:p>
        </w:tc>
        <w:tc>
          <w:tcPr>
            <w:tcW w:w="1281" w:type="dxa"/>
            <w:tcBorders>
              <w:bottom w:val="single" w:sz="4" w:space="0" w:color="auto"/>
            </w:tcBorders>
          </w:tcPr>
          <w:p w14:paraId="3EE37240" w14:textId="77777777" w:rsidR="001C2B28" w:rsidRPr="00DB707E" w:rsidRDefault="001C2B28" w:rsidP="00AB35CF">
            <w:pPr>
              <w:pStyle w:val="TAC"/>
              <w:rPr>
                <w:ins w:id="42060" w:author="RedCap - BigCR editor" w:date="2022-08-29T14:20:00Z"/>
              </w:rPr>
            </w:pPr>
          </w:p>
        </w:tc>
        <w:tc>
          <w:tcPr>
            <w:tcW w:w="1959" w:type="dxa"/>
            <w:gridSpan w:val="4"/>
            <w:tcBorders>
              <w:bottom w:val="single" w:sz="4" w:space="0" w:color="auto"/>
            </w:tcBorders>
          </w:tcPr>
          <w:p w14:paraId="36A2C835" w14:textId="77777777" w:rsidR="001C2B28" w:rsidRPr="00DB707E" w:rsidRDefault="001C2B28" w:rsidP="00AB35CF">
            <w:pPr>
              <w:pStyle w:val="TAC"/>
              <w:rPr>
                <w:ins w:id="42061" w:author="RedCap - BigCR editor" w:date="2022-08-29T14:20:00Z"/>
                <w:szCs w:val="18"/>
              </w:rPr>
            </w:pPr>
            <w:ins w:id="42062" w:author="RedCap - BigCR editor" w:date="2022-08-29T14:20:00Z">
              <w:r w:rsidRPr="00DB707E">
                <w:t>ULBWP.1.1</w:t>
              </w:r>
            </w:ins>
          </w:p>
        </w:tc>
        <w:tc>
          <w:tcPr>
            <w:tcW w:w="2201" w:type="dxa"/>
            <w:gridSpan w:val="3"/>
            <w:tcBorders>
              <w:bottom w:val="single" w:sz="4" w:space="0" w:color="auto"/>
            </w:tcBorders>
          </w:tcPr>
          <w:p w14:paraId="1DE7739F" w14:textId="77777777" w:rsidR="001C2B28" w:rsidRPr="00DB707E" w:rsidRDefault="001C2B28" w:rsidP="00AB35CF">
            <w:pPr>
              <w:pStyle w:val="TAC"/>
              <w:rPr>
                <w:ins w:id="42063" w:author="RedCap - BigCR editor" w:date="2022-08-29T14:20:00Z"/>
                <w:szCs w:val="18"/>
              </w:rPr>
            </w:pPr>
            <w:ins w:id="42064" w:author="RedCap - BigCR editor" w:date="2022-08-29T14:20:00Z">
              <w:r w:rsidRPr="00DB707E">
                <w:rPr>
                  <w:szCs w:val="18"/>
                </w:rPr>
                <w:t>NA</w:t>
              </w:r>
            </w:ins>
          </w:p>
        </w:tc>
      </w:tr>
      <w:tr w:rsidR="001C2B28" w:rsidRPr="00DB707E" w14:paraId="2BDEC0D6" w14:textId="77777777" w:rsidTr="00AB35CF">
        <w:trPr>
          <w:cantSplit/>
          <w:trHeight w:val="187"/>
          <w:ins w:id="42065" w:author="RedCap - BigCR editor" w:date="2022-08-29T14:20:00Z"/>
        </w:trPr>
        <w:tc>
          <w:tcPr>
            <w:tcW w:w="2628" w:type="dxa"/>
            <w:gridSpan w:val="2"/>
            <w:tcBorders>
              <w:left w:val="single" w:sz="4" w:space="0" w:color="auto"/>
              <w:bottom w:val="nil"/>
            </w:tcBorders>
            <w:shd w:val="clear" w:color="auto" w:fill="auto"/>
          </w:tcPr>
          <w:p w14:paraId="0B5B87F5" w14:textId="77777777" w:rsidR="001C2B28" w:rsidRPr="00DB707E" w:rsidRDefault="001C2B28" w:rsidP="00AB35CF">
            <w:pPr>
              <w:pStyle w:val="TAL"/>
              <w:rPr>
                <w:ins w:id="42066" w:author="RedCap - BigCR editor" w:date="2022-08-29T14:20:00Z"/>
                <w:bCs/>
              </w:rPr>
            </w:pPr>
            <w:ins w:id="42067" w:author="RedCap - BigCR editor" w:date="2022-08-29T14:20:00Z">
              <w:r w:rsidRPr="00DB707E">
                <w:rPr>
                  <w:bCs/>
                </w:rPr>
                <w:t>TRS configuration</w:t>
              </w:r>
            </w:ins>
          </w:p>
        </w:tc>
        <w:tc>
          <w:tcPr>
            <w:tcW w:w="877" w:type="dxa"/>
            <w:tcBorders>
              <w:bottom w:val="nil"/>
            </w:tcBorders>
            <w:shd w:val="clear" w:color="auto" w:fill="auto"/>
          </w:tcPr>
          <w:p w14:paraId="517B6C7D" w14:textId="77777777" w:rsidR="001C2B28" w:rsidRPr="00DB707E" w:rsidRDefault="001C2B28" w:rsidP="00AB35CF">
            <w:pPr>
              <w:pStyle w:val="TAC"/>
              <w:rPr>
                <w:ins w:id="42068" w:author="RedCap - BigCR editor" w:date="2022-08-29T14:20:00Z"/>
              </w:rPr>
            </w:pPr>
          </w:p>
        </w:tc>
        <w:tc>
          <w:tcPr>
            <w:tcW w:w="1281" w:type="dxa"/>
            <w:tcBorders>
              <w:bottom w:val="single" w:sz="4" w:space="0" w:color="auto"/>
            </w:tcBorders>
          </w:tcPr>
          <w:p w14:paraId="06FDD0E1" w14:textId="77777777" w:rsidR="001C2B28" w:rsidRPr="00DB707E" w:rsidRDefault="001C2B28" w:rsidP="00AB35CF">
            <w:pPr>
              <w:pStyle w:val="TAC"/>
              <w:rPr>
                <w:ins w:id="42069" w:author="RedCap - BigCR editor" w:date="2022-08-29T14:20:00Z"/>
              </w:rPr>
            </w:pPr>
            <w:ins w:id="42070" w:author="RedCap - BigCR editor" w:date="2022-08-29T14:20:00Z">
              <w:r w:rsidRPr="00DB707E">
                <w:t>Config</w:t>
              </w:r>
              <w:r w:rsidRPr="00DB707E">
                <w:rPr>
                  <w:szCs w:val="18"/>
                </w:rPr>
                <w:t xml:space="preserve"> 1</w:t>
              </w:r>
              <w:r w:rsidRPr="00DB707E">
                <w:t>,4</w:t>
              </w:r>
            </w:ins>
          </w:p>
        </w:tc>
        <w:tc>
          <w:tcPr>
            <w:tcW w:w="1959" w:type="dxa"/>
            <w:gridSpan w:val="4"/>
            <w:tcBorders>
              <w:bottom w:val="single" w:sz="4" w:space="0" w:color="auto"/>
            </w:tcBorders>
          </w:tcPr>
          <w:p w14:paraId="5242F691" w14:textId="77777777" w:rsidR="001C2B28" w:rsidRPr="00DB707E" w:rsidRDefault="001C2B28" w:rsidP="00AB35CF">
            <w:pPr>
              <w:pStyle w:val="TAC"/>
              <w:rPr>
                <w:ins w:id="42071" w:author="RedCap - BigCR editor" w:date="2022-08-29T14:20:00Z"/>
              </w:rPr>
            </w:pPr>
            <w:ins w:id="42072" w:author="RedCap - BigCR editor" w:date="2022-08-29T14:20:00Z">
              <w:r w:rsidRPr="00DB707E">
                <w:rPr>
                  <w:bCs/>
                </w:rPr>
                <w:t>TRS.1.1 FDD</w:t>
              </w:r>
            </w:ins>
          </w:p>
        </w:tc>
        <w:tc>
          <w:tcPr>
            <w:tcW w:w="2201" w:type="dxa"/>
            <w:gridSpan w:val="3"/>
            <w:tcBorders>
              <w:bottom w:val="single" w:sz="4" w:space="0" w:color="auto"/>
            </w:tcBorders>
          </w:tcPr>
          <w:p w14:paraId="6DFA06AB" w14:textId="77777777" w:rsidR="001C2B28" w:rsidRPr="00DB707E" w:rsidRDefault="001C2B28" w:rsidP="00AB35CF">
            <w:pPr>
              <w:pStyle w:val="TAC"/>
              <w:rPr>
                <w:ins w:id="42073" w:author="RedCap - BigCR editor" w:date="2022-08-29T14:20:00Z"/>
              </w:rPr>
            </w:pPr>
            <w:ins w:id="42074" w:author="RedCap - BigCR editor" w:date="2022-08-29T14:20:00Z">
              <w:r w:rsidRPr="00DB707E">
                <w:rPr>
                  <w:bCs/>
                </w:rPr>
                <w:t>NA</w:t>
              </w:r>
            </w:ins>
          </w:p>
        </w:tc>
      </w:tr>
      <w:tr w:rsidR="001C2B28" w:rsidRPr="00DB707E" w14:paraId="0F26C575" w14:textId="77777777" w:rsidTr="00AB35CF">
        <w:trPr>
          <w:cantSplit/>
          <w:trHeight w:val="187"/>
          <w:ins w:id="42075" w:author="RedCap - BigCR editor" w:date="2022-08-29T14:20:00Z"/>
        </w:trPr>
        <w:tc>
          <w:tcPr>
            <w:tcW w:w="2628" w:type="dxa"/>
            <w:gridSpan w:val="2"/>
            <w:tcBorders>
              <w:top w:val="nil"/>
              <w:left w:val="single" w:sz="4" w:space="0" w:color="auto"/>
              <w:bottom w:val="nil"/>
            </w:tcBorders>
            <w:shd w:val="clear" w:color="auto" w:fill="auto"/>
          </w:tcPr>
          <w:p w14:paraId="1B98AF2E" w14:textId="77777777" w:rsidR="001C2B28" w:rsidRPr="00DB707E" w:rsidRDefault="001C2B28" w:rsidP="00AB35CF">
            <w:pPr>
              <w:pStyle w:val="TAL"/>
              <w:rPr>
                <w:ins w:id="42076" w:author="RedCap - BigCR editor" w:date="2022-08-29T14:20:00Z"/>
                <w:bCs/>
              </w:rPr>
            </w:pPr>
          </w:p>
        </w:tc>
        <w:tc>
          <w:tcPr>
            <w:tcW w:w="877" w:type="dxa"/>
            <w:tcBorders>
              <w:top w:val="nil"/>
              <w:bottom w:val="nil"/>
            </w:tcBorders>
            <w:shd w:val="clear" w:color="auto" w:fill="auto"/>
          </w:tcPr>
          <w:p w14:paraId="4B853E98" w14:textId="77777777" w:rsidR="001C2B28" w:rsidRPr="00DB707E" w:rsidRDefault="001C2B28" w:rsidP="00AB35CF">
            <w:pPr>
              <w:pStyle w:val="TAC"/>
              <w:rPr>
                <w:ins w:id="42077" w:author="RedCap - BigCR editor" w:date="2022-08-29T14:20:00Z"/>
              </w:rPr>
            </w:pPr>
          </w:p>
        </w:tc>
        <w:tc>
          <w:tcPr>
            <w:tcW w:w="1281" w:type="dxa"/>
            <w:tcBorders>
              <w:bottom w:val="single" w:sz="4" w:space="0" w:color="auto"/>
            </w:tcBorders>
          </w:tcPr>
          <w:p w14:paraId="51BF209D" w14:textId="77777777" w:rsidR="001C2B28" w:rsidRPr="00DB707E" w:rsidRDefault="001C2B28" w:rsidP="00AB35CF">
            <w:pPr>
              <w:pStyle w:val="TAC"/>
              <w:rPr>
                <w:ins w:id="42078" w:author="RedCap - BigCR editor" w:date="2022-08-29T14:20:00Z"/>
              </w:rPr>
            </w:pPr>
            <w:ins w:id="42079" w:author="RedCap - BigCR editor" w:date="2022-08-29T14:20:00Z">
              <w:r w:rsidRPr="00DB707E">
                <w:t>Config</w:t>
              </w:r>
              <w:r w:rsidRPr="00DB707E">
                <w:rPr>
                  <w:szCs w:val="18"/>
                </w:rPr>
                <w:t xml:space="preserve"> 2</w:t>
              </w:r>
            </w:ins>
          </w:p>
        </w:tc>
        <w:tc>
          <w:tcPr>
            <w:tcW w:w="1959" w:type="dxa"/>
            <w:gridSpan w:val="4"/>
            <w:tcBorders>
              <w:bottom w:val="single" w:sz="4" w:space="0" w:color="auto"/>
            </w:tcBorders>
          </w:tcPr>
          <w:p w14:paraId="2C53073F" w14:textId="77777777" w:rsidR="001C2B28" w:rsidRPr="00DB707E" w:rsidRDefault="001C2B28" w:rsidP="00AB35CF">
            <w:pPr>
              <w:pStyle w:val="TAC"/>
              <w:rPr>
                <w:ins w:id="42080" w:author="RedCap - BigCR editor" w:date="2022-08-29T14:20:00Z"/>
              </w:rPr>
            </w:pPr>
            <w:ins w:id="42081" w:author="RedCap - BigCR editor" w:date="2022-08-29T14:20:00Z">
              <w:r w:rsidRPr="00DB707E">
                <w:rPr>
                  <w:bCs/>
                </w:rPr>
                <w:t>TRS.1.1 TDD</w:t>
              </w:r>
            </w:ins>
          </w:p>
        </w:tc>
        <w:tc>
          <w:tcPr>
            <w:tcW w:w="2201" w:type="dxa"/>
            <w:gridSpan w:val="3"/>
            <w:tcBorders>
              <w:bottom w:val="single" w:sz="4" w:space="0" w:color="auto"/>
            </w:tcBorders>
          </w:tcPr>
          <w:p w14:paraId="0849B80F" w14:textId="77777777" w:rsidR="001C2B28" w:rsidRPr="00DB707E" w:rsidRDefault="001C2B28" w:rsidP="00AB35CF">
            <w:pPr>
              <w:pStyle w:val="TAC"/>
              <w:rPr>
                <w:ins w:id="42082" w:author="RedCap - BigCR editor" w:date="2022-08-29T14:20:00Z"/>
              </w:rPr>
            </w:pPr>
            <w:ins w:id="42083" w:author="RedCap - BigCR editor" w:date="2022-08-29T14:20:00Z">
              <w:r w:rsidRPr="00DB707E">
                <w:rPr>
                  <w:bCs/>
                </w:rPr>
                <w:t>NA</w:t>
              </w:r>
            </w:ins>
          </w:p>
        </w:tc>
      </w:tr>
      <w:tr w:rsidR="001C2B28" w:rsidRPr="00DB707E" w14:paraId="49FA0801" w14:textId="77777777" w:rsidTr="00AB35CF">
        <w:trPr>
          <w:cantSplit/>
          <w:trHeight w:val="187"/>
          <w:ins w:id="42084" w:author="RedCap - BigCR editor" w:date="2022-08-29T14:20:00Z"/>
        </w:trPr>
        <w:tc>
          <w:tcPr>
            <w:tcW w:w="2628" w:type="dxa"/>
            <w:gridSpan w:val="2"/>
            <w:tcBorders>
              <w:top w:val="nil"/>
              <w:left w:val="single" w:sz="4" w:space="0" w:color="auto"/>
              <w:bottom w:val="single" w:sz="4" w:space="0" w:color="auto"/>
            </w:tcBorders>
            <w:shd w:val="clear" w:color="auto" w:fill="auto"/>
          </w:tcPr>
          <w:p w14:paraId="5D71E135" w14:textId="77777777" w:rsidR="001C2B28" w:rsidRPr="00DB707E" w:rsidRDefault="001C2B28" w:rsidP="00AB35CF">
            <w:pPr>
              <w:pStyle w:val="TAL"/>
              <w:rPr>
                <w:ins w:id="42085" w:author="RedCap - BigCR editor" w:date="2022-08-29T14:20:00Z"/>
                <w:bCs/>
              </w:rPr>
            </w:pPr>
          </w:p>
        </w:tc>
        <w:tc>
          <w:tcPr>
            <w:tcW w:w="877" w:type="dxa"/>
            <w:tcBorders>
              <w:top w:val="nil"/>
              <w:bottom w:val="single" w:sz="4" w:space="0" w:color="auto"/>
            </w:tcBorders>
            <w:shd w:val="clear" w:color="auto" w:fill="auto"/>
          </w:tcPr>
          <w:p w14:paraId="74D9A7EF" w14:textId="77777777" w:rsidR="001C2B28" w:rsidRPr="00DB707E" w:rsidRDefault="001C2B28" w:rsidP="00AB35CF">
            <w:pPr>
              <w:pStyle w:val="TAC"/>
              <w:rPr>
                <w:ins w:id="42086" w:author="RedCap - BigCR editor" w:date="2022-08-29T14:20:00Z"/>
              </w:rPr>
            </w:pPr>
          </w:p>
        </w:tc>
        <w:tc>
          <w:tcPr>
            <w:tcW w:w="1281" w:type="dxa"/>
            <w:tcBorders>
              <w:bottom w:val="single" w:sz="4" w:space="0" w:color="auto"/>
            </w:tcBorders>
          </w:tcPr>
          <w:p w14:paraId="5D0C7B6D" w14:textId="77777777" w:rsidR="001C2B28" w:rsidRPr="00DB707E" w:rsidRDefault="001C2B28" w:rsidP="00AB35CF">
            <w:pPr>
              <w:pStyle w:val="TAC"/>
              <w:rPr>
                <w:ins w:id="42087" w:author="RedCap - BigCR editor" w:date="2022-08-29T14:20:00Z"/>
              </w:rPr>
            </w:pPr>
            <w:ins w:id="42088" w:author="RedCap - BigCR editor" w:date="2022-08-29T14:20:00Z">
              <w:r w:rsidRPr="00DB707E">
                <w:t>Config</w:t>
              </w:r>
              <w:r w:rsidRPr="00DB707E">
                <w:rPr>
                  <w:szCs w:val="18"/>
                </w:rPr>
                <w:t xml:space="preserve"> 3</w:t>
              </w:r>
            </w:ins>
          </w:p>
        </w:tc>
        <w:tc>
          <w:tcPr>
            <w:tcW w:w="1959" w:type="dxa"/>
            <w:gridSpan w:val="4"/>
            <w:tcBorders>
              <w:bottom w:val="single" w:sz="4" w:space="0" w:color="auto"/>
            </w:tcBorders>
          </w:tcPr>
          <w:p w14:paraId="42E7EB53" w14:textId="77777777" w:rsidR="001C2B28" w:rsidRPr="00DB707E" w:rsidRDefault="001C2B28" w:rsidP="00AB35CF">
            <w:pPr>
              <w:pStyle w:val="TAC"/>
              <w:rPr>
                <w:ins w:id="42089" w:author="RedCap - BigCR editor" w:date="2022-08-29T14:20:00Z"/>
              </w:rPr>
            </w:pPr>
            <w:ins w:id="42090" w:author="RedCap - BigCR editor" w:date="2022-08-29T14:20:00Z">
              <w:r w:rsidRPr="00DB707E">
                <w:rPr>
                  <w:bCs/>
                </w:rPr>
                <w:t>TRS.1.2 TDD</w:t>
              </w:r>
            </w:ins>
          </w:p>
        </w:tc>
        <w:tc>
          <w:tcPr>
            <w:tcW w:w="2201" w:type="dxa"/>
            <w:gridSpan w:val="3"/>
            <w:tcBorders>
              <w:bottom w:val="single" w:sz="4" w:space="0" w:color="auto"/>
            </w:tcBorders>
          </w:tcPr>
          <w:p w14:paraId="563BAA1D" w14:textId="77777777" w:rsidR="001C2B28" w:rsidRPr="00DB707E" w:rsidRDefault="001C2B28" w:rsidP="00AB35CF">
            <w:pPr>
              <w:pStyle w:val="TAC"/>
              <w:rPr>
                <w:ins w:id="42091" w:author="RedCap - BigCR editor" w:date="2022-08-29T14:20:00Z"/>
              </w:rPr>
            </w:pPr>
            <w:ins w:id="42092" w:author="RedCap - BigCR editor" w:date="2022-08-29T14:20:00Z">
              <w:r w:rsidRPr="00DB707E">
                <w:rPr>
                  <w:bCs/>
                </w:rPr>
                <w:t>NA</w:t>
              </w:r>
            </w:ins>
          </w:p>
        </w:tc>
      </w:tr>
      <w:tr w:rsidR="001C2B28" w:rsidRPr="00DB707E" w14:paraId="68E68E16" w14:textId="77777777" w:rsidTr="00AB35CF">
        <w:trPr>
          <w:cantSplit/>
          <w:trHeight w:val="187"/>
          <w:ins w:id="42093" w:author="RedCap - BigCR editor" w:date="2022-08-29T14:20:00Z"/>
        </w:trPr>
        <w:tc>
          <w:tcPr>
            <w:tcW w:w="2628" w:type="dxa"/>
            <w:gridSpan w:val="2"/>
            <w:tcBorders>
              <w:left w:val="single" w:sz="4" w:space="0" w:color="auto"/>
              <w:bottom w:val="single" w:sz="4" w:space="0" w:color="auto"/>
            </w:tcBorders>
          </w:tcPr>
          <w:p w14:paraId="1811F6AB" w14:textId="77777777" w:rsidR="001C2B28" w:rsidRPr="00DB707E" w:rsidRDefault="001C2B28" w:rsidP="00AB35CF">
            <w:pPr>
              <w:pStyle w:val="TAL"/>
              <w:rPr>
                <w:ins w:id="42094" w:author="RedCap - BigCR editor" w:date="2022-08-29T14:20:00Z"/>
              </w:rPr>
            </w:pPr>
            <w:ins w:id="42095" w:author="RedCap - BigCR editor" w:date="2022-08-29T14:20:00Z">
              <w:r w:rsidRPr="00DB707E">
                <w:rPr>
                  <w:bCs/>
                </w:rPr>
                <w:t xml:space="preserve">OCNG Patterns defined in A.3.2.1.1 (OP.1) </w:t>
              </w:r>
            </w:ins>
          </w:p>
        </w:tc>
        <w:tc>
          <w:tcPr>
            <w:tcW w:w="877" w:type="dxa"/>
            <w:tcBorders>
              <w:bottom w:val="single" w:sz="4" w:space="0" w:color="auto"/>
            </w:tcBorders>
          </w:tcPr>
          <w:p w14:paraId="0430AB9B" w14:textId="77777777" w:rsidR="001C2B28" w:rsidRPr="00DB707E" w:rsidRDefault="001C2B28" w:rsidP="00AB35CF">
            <w:pPr>
              <w:pStyle w:val="TAC"/>
              <w:rPr>
                <w:ins w:id="42096" w:author="RedCap - BigCR editor" w:date="2022-08-29T14:20:00Z"/>
              </w:rPr>
            </w:pPr>
          </w:p>
        </w:tc>
        <w:tc>
          <w:tcPr>
            <w:tcW w:w="1281" w:type="dxa"/>
            <w:tcBorders>
              <w:bottom w:val="single" w:sz="4" w:space="0" w:color="auto"/>
            </w:tcBorders>
          </w:tcPr>
          <w:p w14:paraId="5A341699" w14:textId="77777777" w:rsidR="001C2B28" w:rsidRPr="00DB707E" w:rsidRDefault="001C2B28" w:rsidP="00AB35CF">
            <w:pPr>
              <w:pStyle w:val="TAC"/>
              <w:rPr>
                <w:ins w:id="42097" w:author="RedCap - BigCR editor" w:date="2022-08-29T14:20:00Z"/>
              </w:rPr>
            </w:pPr>
            <w:ins w:id="42098" w:author="RedCap - BigCR editor" w:date="2022-08-29T14:20:00Z">
              <w:r w:rsidRPr="00DB707E">
                <w:t>Config 1,2,3,4</w:t>
              </w:r>
            </w:ins>
          </w:p>
        </w:tc>
        <w:tc>
          <w:tcPr>
            <w:tcW w:w="1959" w:type="dxa"/>
            <w:gridSpan w:val="4"/>
            <w:tcBorders>
              <w:bottom w:val="single" w:sz="4" w:space="0" w:color="auto"/>
            </w:tcBorders>
          </w:tcPr>
          <w:p w14:paraId="1B53DBC1" w14:textId="77777777" w:rsidR="001C2B28" w:rsidRPr="00DB707E" w:rsidRDefault="001C2B28" w:rsidP="00AB35CF">
            <w:pPr>
              <w:pStyle w:val="TAC"/>
              <w:rPr>
                <w:ins w:id="42099" w:author="RedCap - BigCR editor" w:date="2022-08-29T14:20:00Z"/>
                <w:rFonts w:cs="v4.2.0"/>
              </w:rPr>
            </w:pPr>
            <w:ins w:id="42100" w:author="RedCap - BigCR editor" w:date="2022-08-29T14:20:00Z">
              <w:r w:rsidRPr="00DB707E">
                <w:t>OP.1</w:t>
              </w:r>
            </w:ins>
          </w:p>
        </w:tc>
        <w:tc>
          <w:tcPr>
            <w:tcW w:w="2201" w:type="dxa"/>
            <w:gridSpan w:val="3"/>
            <w:tcBorders>
              <w:bottom w:val="single" w:sz="4" w:space="0" w:color="auto"/>
            </w:tcBorders>
          </w:tcPr>
          <w:p w14:paraId="7B222B5D" w14:textId="77777777" w:rsidR="001C2B28" w:rsidRPr="00DB707E" w:rsidRDefault="001C2B28" w:rsidP="00AB35CF">
            <w:pPr>
              <w:pStyle w:val="TAC"/>
              <w:rPr>
                <w:ins w:id="42101" w:author="RedCap - BigCR editor" w:date="2022-08-29T14:20:00Z"/>
                <w:rFonts w:cs="v4.2.0"/>
              </w:rPr>
            </w:pPr>
            <w:ins w:id="42102" w:author="RedCap - BigCR editor" w:date="2022-08-29T14:20:00Z">
              <w:r w:rsidRPr="00DB707E">
                <w:t>OP.1</w:t>
              </w:r>
            </w:ins>
          </w:p>
        </w:tc>
      </w:tr>
      <w:tr w:rsidR="001C2B28" w:rsidRPr="00DB707E" w14:paraId="2E013027" w14:textId="77777777" w:rsidTr="00AB35CF">
        <w:trPr>
          <w:cantSplit/>
          <w:trHeight w:val="187"/>
          <w:ins w:id="42103" w:author="RedCap - BigCR editor" w:date="2022-08-29T14:20:00Z"/>
        </w:trPr>
        <w:tc>
          <w:tcPr>
            <w:tcW w:w="2628" w:type="dxa"/>
            <w:gridSpan w:val="2"/>
            <w:tcBorders>
              <w:left w:val="single" w:sz="4" w:space="0" w:color="auto"/>
              <w:bottom w:val="nil"/>
            </w:tcBorders>
            <w:shd w:val="clear" w:color="auto" w:fill="auto"/>
          </w:tcPr>
          <w:p w14:paraId="6FE5D335" w14:textId="77777777" w:rsidR="001C2B28" w:rsidRPr="00DB707E" w:rsidRDefault="001C2B28" w:rsidP="00AB35CF">
            <w:pPr>
              <w:pStyle w:val="TAL"/>
              <w:rPr>
                <w:ins w:id="42104" w:author="RedCap - BigCR editor" w:date="2022-08-29T14:20:00Z"/>
              </w:rPr>
            </w:pPr>
            <w:ins w:id="42105" w:author="RedCap - BigCR editor" w:date="2022-08-29T14:20:00Z">
              <w:r w:rsidRPr="00DB707E">
                <w:t>PDSCH Reference measurement channel</w:t>
              </w:r>
            </w:ins>
          </w:p>
        </w:tc>
        <w:tc>
          <w:tcPr>
            <w:tcW w:w="877" w:type="dxa"/>
            <w:tcBorders>
              <w:bottom w:val="single" w:sz="4" w:space="0" w:color="auto"/>
            </w:tcBorders>
          </w:tcPr>
          <w:p w14:paraId="5EE483B3" w14:textId="77777777" w:rsidR="001C2B28" w:rsidRPr="00DB707E" w:rsidRDefault="001C2B28" w:rsidP="00AB35CF">
            <w:pPr>
              <w:pStyle w:val="TAC"/>
              <w:rPr>
                <w:ins w:id="42106" w:author="RedCap - BigCR editor" w:date="2022-08-29T14:20:00Z"/>
              </w:rPr>
            </w:pPr>
          </w:p>
        </w:tc>
        <w:tc>
          <w:tcPr>
            <w:tcW w:w="1281" w:type="dxa"/>
            <w:tcBorders>
              <w:bottom w:val="single" w:sz="4" w:space="0" w:color="auto"/>
            </w:tcBorders>
          </w:tcPr>
          <w:p w14:paraId="7F9D5625" w14:textId="77777777" w:rsidR="001C2B28" w:rsidRPr="00DB707E" w:rsidRDefault="001C2B28" w:rsidP="00AB35CF">
            <w:pPr>
              <w:pStyle w:val="TAC"/>
              <w:rPr>
                <w:ins w:id="42107" w:author="RedCap - BigCR editor" w:date="2022-08-29T14:20:00Z"/>
              </w:rPr>
            </w:pPr>
            <w:ins w:id="42108" w:author="RedCap - BigCR editor" w:date="2022-08-29T14:20:00Z">
              <w:r w:rsidRPr="00DB707E">
                <w:t>Config</w:t>
              </w:r>
              <w:r w:rsidRPr="00DB707E">
                <w:rPr>
                  <w:szCs w:val="18"/>
                </w:rPr>
                <w:t xml:space="preserve"> 1</w:t>
              </w:r>
              <w:r w:rsidRPr="00DB707E">
                <w:t>,4</w:t>
              </w:r>
            </w:ins>
          </w:p>
        </w:tc>
        <w:tc>
          <w:tcPr>
            <w:tcW w:w="1959" w:type="dxa"/>
            <w:gridSpan w:val="4"/>
            <w:tcBorders>
              <w:bottom w:val="single" w:sz="4" w:space="0" w:color="auto"/>
            </w:tcBorders>
          </w:tcPr>
          <w:p w14:paraId="51FECDC4" w14:textId="77777777" w:rsidR="001C2B28" w:rsidRPr="00DB707E" w:rsidRDefault="001C2B28" w:rsidP="00AB35CF">
            <w:pPr>
              <w:pStyle w:val="TAC"/>
              <w:rPr>
                <w:ins w:id="42109" w:author="RedCap - BigCR editor" w:date="2022-08-29T14:20:00Z"/>
              </w:rPr>
            </w:pPr>
            <w:ins w:id="42110" w:author="RedCap - BigCR editor" w:date="2022-08-29T14:20:00Z">
              <w:r w:rsidRPr="00DB707E">
                <w:t>SR.1.1 FDD</w:t>
              </w:r>
            </w:ins>
          </w:p>
        </w:tc>
        <w:tc>
          <w:tcPr>
            <w:tcW w:w="2201" w:type="dxa"/>
            <w:gridSpan w:val="3"/>
          </w:tcPr>
          <w:p w14:paraId="3728A9A7" w14:textId="77777777" w:rsidR="001C2B28" w:rsidRPr="00DB707E" w:rsidRDefault="001C2B28" w:rsidP="00AB35CF">
            <w:pPr>
              <w:pStyle w:val="TAC"/>
              <w:rPr>
                <w:ins w:id="42111" w:author="RedCap - BigCR editor" w:date="2022-08-29T14:20:00Z"/>
              </w:rPr>
            </w:pPr>
            <w:ins w:id="42112" w:author="RedCap - BigCR editor" w:date="2022-08-29T14:20:00Z">
              <w:r w:rsidRPr="00DB707E">
                <w:t>NA</w:t>
              </w:r>
            </w:ins>
          </w:p>
        </w:tc>
      </w:tr>
      <w:tr w:rsidR="001C2B28" w:rsidRPr="00DB707E" w14:paraId="60E245BC" w14:textId="77777777" w:rsidTr="00AB35CF">
        <w:trPr>
          <w:cantSplit/>
          <w:trHeight w:val="187"/>
          <w:ins w:id="42113" w:author="RedCap - BigCR editor" w:date="2022-08-29T14:20:00Z"/>
        </w:trPr>
        <w:tc>
          <w:tcPr>
            <w:tcW w:w="2628" w:type="dxa"/>
            <w:gridSpan w:val="2"/>
            <w:tcBorders>
              <w:top w:val="nil"/>
              <w:left w:val="single" w:sz="4" w:space="0" w:color="auto"/>
              <w:bottom w:val="nil"/>
            </w:tcBorders>
            <w:shd w:val="clear" w:color="auto" w:fill="auto"/>
          </w:tcPr>
          <w:p w14:paraId="7EA122C1" w14:textId="77777777" w:rsidR="001C2B28" w:rsidRPr="00DB707E" w:rsidRDefault="001C2B28" w:rsidP="00AB35CF">
            <w:pPr>
              <w:pStyle w:val="TAL"/>
              <w:rPr>
                <w:ins w:id="42114" w:author="RedCap - BigCR editor" w:date="2022-08-29T14:20:00Z"/>
              </w:rPr>
            </w:pPr>
          </w:p>
        </w:tc>
        <w:tc>
          <w:tcPr>
            <w:tcW w:w="877" w:type="dxa"/>
            <w:tcBorders>
              <w:bottom w:val="single" w:sz="4" w:space="0" w:color="auto"/>
            </w:tcBorders>
          </w:tcPr>
          <w:p w14:paraId="06BF371C" w14:textId="77777777" w:rsidR="001C2B28" w:rsidRPr="00DB707E" w:rsidRDefault="001C2B28" w:rsidP="00AB35CF">
            <w:pPr>
              <w:pStyle w:val="TAC"/>
              <w:rPr>
                <w:ins w:id="42115" w:author="RedCap - BigCR editor" w:date="2022-08-29T14:20:00Z"/>
              </w:rPr>
            </w:pPr>
          </w:p>
        </w:tc>
        <w:tc>
          <w:tcPr>
            <w:tcW w:w="1281" w:type="dxa"/>
            <w:tcBorders>
              <w:bottom w:val="single" w:sz="4" w:space="0" w:color="auto"/>
            </w:tcBorders>
          </w:tcPr>
          <w:p w14:paraId="70B1DD59" w14:textId="77777777" w:rsidR="001C2B28" w:rsidRPr="00DB707E" w:rsidRDefault="001C2B28" w:rsidP="00AB35CF">
            <w:pPr>
              <w:pStyle w:val="TAC"/>
              <w:rPr>
                <w:ins w:id="42116" w:author="RedCap - BigCR editor" w:date="2022-08-29T14:20:00Z"/>
              </w:rPr>
            </w:pPr>
            <w:ins w:id="42117" w:author="RedCap - BigCR editor" w:date="2022-08-29T14:20:00Z">
              <w:r w:rsidRPr="00DB707E">
                <w:t>Config</w:t>
              </w:r>
              <w:r w:rsidRPr="00DB707E">
                <w:rPr>
                  <w:szCs w:val="18"/>
                </w:rPr>
                <w:t xml:space="preserve"> 2</w:t>
              </w:r>
            </w:ins>
          </w:p>
        </w:tc>
        <w:tc>
          <w:tcPr>
            <w:tcW w:w="1959" w:type="dxa"/>
            <w:gridSpan w:val="4"/>
            <w:tcBorders>
              <w:bottom w:val="single" w:sz="4" w:space="0" w:color="auto"/>
            </w:tcBorders>
          </w:tcPr>
          <w:p w14:paraId="728597AA" w14:textId="77777777" w:rsidR="001C2B28" w:rsidRPr="00DB707E" w:rsidRDefault="001C2B28" w:rsidP="00AB35CF">
            <w:pPr>
              <w:pStyle w:val="TAC"/>
              <w:rPr>
                <w:ins w:id="42118" w:author="RedCap - BigCR editor" w:date="2022-08-29T14:20:00Z"/>
              </w:rPr>
            </w:pPr>
            <w:ins w:id="42119" w:author="RedCap - BigCR editor" w:date="2022-08-29T14:20:00Z">
              <w:r w:rsidRPr="00DB707E">
                <w:t>SR.1.1 TDD</w:t>
              </w:r>
            </w:ins>
          </w:p>
        </w:tc>
        <w:tc>
          <w:tcPr>
            <w:tcW w:w="2201" w:type="dxa"/>
            <w:gridSpan w:val="3"/>
          </w:tcPr>
          <w:p w14:paraId="0A184A2D" w14:textId="77777777" w:rsidR="001C2B28" w:rsidRPr="00DB707E" w:rsidRDefault="001C2B28" w:rsidP="00AB35CF">
            <w:pPr>
              <w:pStyle w:val="TAC"/>
              <w:rPr>
                <w:ins w:id="42120" w:author="RedCap - BigCR editor" w:date="2022-08-29T14:20:00Z"/>
              </w:rPr>
            </w:pPr>
            <w:ins w:id="42121" w:author="RedCap - BigCR editor" w:date="2022-08-29T14:20:00Z">
              <w:r w:rsidRPr="00DB707E">
                <w:t>NA</w:t>
              </w:r>
            </w:ins>
          </w:p>
        </w:tc>
      </w:tr>
      <w:tr w:rsidR="001C2B28" w:rsidRPr="00DB707E" w14:paraId="536A8AD0" w14:textId="77777777" w:rsidTr="00AB35CF">
        <w:trPr>
          <w:cantSplit/>
          <w:trHeight w:val="187"/>
          <w:ins w:id="42122" w:author="RedCap - BigCR editor" w:date="2022-08-29T14:20:00Z"/>
        </w:trPr>
        <w:tc>
          <w:tcPr>
            <w:tcW w:w="2628" w:type="dxa"/>
            <w:gridSpan w:val="2"/>
            <w:tcBorders>
              <w:top w:val="nil"/>
              <w:left w:val="single" w:sz="4" w:space="0" w:color="auto"/>
              <w:bottom w:val="single" w:sz="4" w:space="0" w:color="auto"/>
            </w:tcBorders>
            <w:shd w:val="clear" w:color="auto" w:fill="auto"/>
          </w:tcPr>
          <w:p w14:paraId="639A2FA3" w14:textId="77777777" w:rsidR="001C2B28" w:rsidRPr="00DB707E" w:rsidRDefault="001C2B28" w:rsidP="00AB35CF">
            <w:pPr>
              <w:pStyle w:val="TAL"/>
              <w:rPr>
                <w:ins w:id="42123" w:author="RedCap - BigCR editor" w:date="2022-08-29T14:20:00Z"/>
              </w:rPr>
            </w:pPr>
          </w:p>
        </w:tc>
        <w:tc>
          <w:tcPr>
            <w:tcW w:w="877" w:type="dxa"/>
            <w:tcBorders>
              <w:bottom w:val="single" w:sz="4" w:space="0" w:color="auto"/>
            </w:tcBorders>
          </w:tcPr>
          <w:p w14:paraId="2D226119" w14:textId="77777777" w:rsidR="001C2B28" w:rsidRPr="00DB707E" w:rsidRDefault="001C2B28" w:rsidP="00AB35CF">
            <w:pPr>
              <w:pStyle w:val="TAC"/>
              <w:rPr>
                <w:ins w:id="42124" w:author="RedCap - BigCR editor" w:date="2022-08-29T14:20:00Z"/>
              </w:rPr>
            </w:pPr>
          </w:p>
        </w:tc>
        <w:tc>
          <w:tcPr>
            <w:tcW w:w="1281" w:type="dxa"/>
            <w:tcBorders>
              <w:bottom w:val="single" w:sz="4" w:space="0" w:color="auto"/>
            </w:tcBorders>
          </w:tcPr>
          <w:p w14:paraId="1AF3D09B" w14:textId="77777777" w:rsidR="001C2B28" w:rsidRPr="00DB707E" w:rsidRDefault="001C2B28" w:rsidP="00AB35CF">
            <w:pPr>
              <w:pStyle w:val="TAC"/>
              <w:rPr>
                <w:ins w:id="42125" w:author="RedCap - BigCR editor" w:date="2022-08-29T14:20:00Z"/>
              </w:rPr>
            </w:pPr>
            <w:ins w:id="42126" w:author="RedCap - BigCR editor" w:date="2022-08-29T14:20:00Z">
              <w:r w:rsidRPr="00DB707E">
                <w:t>Config</w:t>
              </w:r>
              <w:r w:rsidRPr="00DB707E">
                <w:rPr>
                  <w:szCs w:val="18"/>
                </w:rPr>
                <w:t xml:space="preserve"> 3</w:t>
              </w:r>
            </w:ins>
          </w:p>
        </w:tc>
        <w:tc>
          <w:tcPr>
            <w:tcW w:w="1959" w:type="dxa"/>
            <w:gridSpan w:val="4"/>
            <w:tcBorders>
              <w:bottom w:val="single" w:sz="4" w:space="0" w:color="auto"/>
            </w:tcBorders>
          </w:tcPr>
          <w:p w14:paraId="16967997" w14:textId="77777777" w:rsidR="001C2B28" w:rsidRPr="00DB707E" w:rsidRDefault="001C2B28" w:rsidP="00AB35CF">
            <w:pPr>
              <w:pStyle w:val="TAC"/>
              <w:rPr>
                <w:ins w:id="42127" w:author="RedCap - BigCR editor" w:date="2022-08-29T14:20:00Z"/>
              </w:rPr>
            </w:pPr>
            <w:ins w:id="42128" w:author="RedCap - BigCR editor" w:date="2022-08-29T14:20:00Z">
              <w:r w:rsidRPr="00DB707E">
                <w:t>SR2.1 TDD</w:t>
              </w:r>
            </w:ins>
          </w:p>
        </w:tc>
        <w:tc>
          <w:tcPr>
            <w:tcW w:w="2201" w:type="dxa"/>
            <w:gridSpan w:val="3"/>
          </w:tcPr>
          <w:p w14:paraId="25C360EF" w14:textId="77777777" w:rsidR="001C2B28" w:rsidRPr="00DB707E" w:rsidRDefault="001C2B28" w:rsidP="00AB35CF">
            <w:pPr>
              <w:pStyle w:val="TAC"/>
              <w:rPr>
                <w:ins w:id="42129" w:author="RedCap - BigCR editor" w:date="2022-08-29T14:20:00Z"/>
              </w:rPr>
            </w:pPr>
            <w:ins w:id="42130" w:author="RedCap - BigCR editor" w:date="2022-08-29T14:20:00Z">
              <w:r w:rsidRPr="00DB707E">
                <w:t>NA</w:t>
              </w:r>
            </w:ins>
          </w:p>
        </w:tc>
      </w:tr>
      <w:tr w:rsidR="001C2B28" w:rsidRPr="00DB707E" w14:paraId="5A631307" w14:textId="77777777" w:rsidTr="00AB35CF">
        <w:trPr>
          <w:cantSplit/>
          <w:trHeight w:val="187"/>
          <w:ins w:id="42131" w:author="RedCap - BigCR editor" w:date="2022-08-29T14:20:00Z"/>
        </w:trPr>
        <w:tc>
          <w:tcPr>
            <w:tcW w:w="2628" w:type="dxa"/>
            <w:gridSpan w:val="2"/>
            <w:tcBorders>
              <w:left w:val="single" w:sz="4" w:space="0" w:color="auto"/>
              <w:bottom w:val="nil"/>
            </w:tcBorders>
            <w:shd w:val="clear" w:color="auto" w:fill="auto"/>
          </w:tcPr>
          <w:p w14:paraId="395C2D2C" w14:textId="77777777" w:rsidR="001C2B28" w:rsidRPr="00DB707E" w:rsidRDefault="001C2B28" w:rsidP="00AB35CF">
            <w:pPr>
              <w:pStyle w:val="TAL"/>
              <w:rPr>
                <w:ins w:id="42132" w:author="RedCap - BigCR editor" w:date="2022-08-29T14:20:00Z"/>
              </w:rPr>
            </w:pPr>
            <w:ins w:id="42133" w:author="RedCap - BigCR editor" w:date="2022-08-29T14:20:00Z">
              <w:r w:rsidRPr="00DB707E">
                <w:rPr>
                  <w:rFonts w:cs="v5.0.0"/>
                </w:rPr>
                <w:t>RMSI CORESET Reference Channel</w:t>
              </w:r>
            </w:ins>
          </w:p>
        </w:tc>
        <w:tc>
          <w:tcPr>
            <w:tcW w:w="877" w:type="dxa"/>
            <w:tcBorders>
              <w:bottom w:val="single" w:sz="4" w:space="0" w:color="auto"/>
            </w:tcBorders>
          </w:tcPr>
          <w:p w14:paraId="203DC222" w14:textId="77777777" w:rsidR="001C2B28" w:rsidRPr="00DB707E" w:rsidRDefault="001C2B28" w:rsidP="00AB35CF">
            <w:pPr>
              <w:pStyle w:val="TAC"/>
              <w:rPr>
                <w:ins w:id="42134" w:author="RedCap - BigCR editor" w:date="2022-08-29T14:20:00Z"/>
              </w:rPr>
            </w:pPr>
          </w:p>
        </w:tc>
        <w:tc>
          <w:tcPr>
            <w:tcW w:w="1281" w:type="dxa"/>
            <w:tcBorders>
              <w:bottom w:val="single" w:sz="4" w:space="0" w:color="auto"/>
            </w:tcBorders>
          </w:tcPr>
          <w:p w14:paraId="7C4D6153" w14:textId="77777777" w:rsidR="001C2B28" w:rsidRPr="00DB707E" w:rsidRDefault="001C2B28" w:rsidP="00AB35CF">
            <w:pPr>
              <w:pStyle w:val="TAC"/>
              <w:rPr>
                <w:ins w:id="42135" w:author="RedCap - BigCR editor" w:date="2022-08-29T14:20:00Z"/>
              </w:rPr>
            </w:pPr>
            <w:ins w:id="42136" w:author="RedCap - BigCR editor" w:date="2022-08-29T14:20:00Z">
              <w:r w:rsidRPr="00DB707E">
                <w:t>Config</w:t>
              </w:r>
              <w:r w:rsidRPr="00DB707E">
                <w:rPr>
                  <w:szCs w:val="18"/>
                </w:rPr>
                <w:t xml:space="preserve"> 1</w:t>
              </w:r>
              <w:r w:rsidRPr="00DB707E">
                <w:t>,4</w:t>
              </w:r>
            </w:ins>
          </w:p>
        </w:tc>
        <w:tc>
          <w:tcPr>
            <w:tcW w:w="1959" w:type="dxa"/>
            <w:gridSpan w:val="4"/>
            <w:tcBorders>
              <w:bottom w:val="single" w:sz="4" w:space="0" w:color="auto"/>
            </w:tcBorders>
          </w:tcPr>
          <w:p w14:paraId="3F9B983A" w14:textId="77777777" w:rsidR="001C2B28" w:rsidRPr="00DB707E" w:rsidRDefault="001C2B28" w:rsidP="00AB35CF">
            <w:pPr>
              <w:pStyle w:val="TAC"/>
              <w:rPr>
                <w:ins w:id="42137" w:author="RedCap - BigCR editor" w:date="2022-08-29T14:20:00Z"/>
              </w:rPr>
            </w:pPr>
            <w:ins w:id="42138" w:author="RedCap - BigCR editor" w:date="2022-08-29T14:20:00Z">
              <w:r w:rsidRPr="00DB707E">
                <w:t>CR.1.1 FDD</w:t>
              </w:r>
            </w:ins>
          </w:p>
        </w:tc>
        <w:tc>
          <w:tcPr>
            <w:tcW w:w="2201" w:type="dxa"/>
            <w:gridSpan w:val="3"/>
          </w:tcPr>
          <w:p w14:paraId="4F2BB246" w14:textId="77777777" w:rsidR="001C2B28" w:rsidRPr="00DB707E" w:rsidRDefault="001C2B28" w:rsidP="00AB35CF">
            <w:pPr>
              <w:pStyle w:val="TAC"/>
              <w:rPr>
                <w:ins w:id="42139" w:author="RedCap - BigCR editor" w:date="2022-08-29T14:20:00Z"/>
              </w:rPr>
            </w:pPr>
            <w:ins w:id="42140" w:author="RedCap - BigCR editor" w:date="2022-08-29T14:20:00Z">
              <w:r w:rsidRPr="00DB707E">
                <w:t>NA</w:t>
              </w:r>
            </w:ins>
          </w:p>
        </w:tc>
      </w:tr>
      <w:tr w:rsidR="001C2B28" w:rsidRPr="00DB707E" w14:paraId="07951C98" w14:textId="77777777" w:rsidTr="00AB35CF">
        <w:trPr>
          <w:cantSplit/>
          <w:trHeight w:val="187"/>
          <w:ins w:id="42141" w:author="RedCap - BigCR editor" w:date="2022-08-29T14:20:00Z"/>
        </w:trPr>
        <w:tc>
          <w:tcPr>
            <w:tcW w:w="2628" w:type="dxa"/>
            <w:gridSpan w:val="2"/>
            <w:tcBorders>
              <w:top w:val="nil"/>
              <w:left w:val="single" w:sz="4" w:space="0" w:color="auto"/>
              <w:bottom w:val="nil"/>
            </w:tcBorders>
            <w:shd w:val="clear" w:color="auto" w:fill="auto"/>
          </w:tcPr>
          <w:p w14:paraId="25DDC717" w14:textId="77777777" w:rsidR="001C2B28" w:rsidRPr="00DB707E" w:rsidRDefault="001C2B28" w:rsidP="00AB35CF">
            <w:pPr>
              <w:pStyle w:val="TAL"/>
              <w:rPr>
                <w:ins w:id="42142" w:author="RedCap - BigCR editor" w:date="2022-08-29T14:20:00Z"/>
              </w:rPr>
            </w:pPr>
          </w:p>
        </w:tc>
        <w:tc>
          <w:tcPr>
            <w:tcW w:w="877" w:type="dxa"/>
            <w:tcBorders>
              <w:bottom w:val="single" w:sz="4" w:space="0" w:color="auto"/>
            </w:tcBorders>
          </w:tcPr>
          <w:p w14:paraId="482B8523" w14:textId="77777777" w:rsidR="001C2B28" w:rsidRPr="00DB707E" w:rsidRDefault="001C2B28" w:rsidP="00AB35CF">
            <w:pPr>
              <w:pStyle w:val="TAC"/>
              <w:rPr>
                <w:ins w:id="42143" w:author="RedCap - BigCR editor" w:date="2022-08-29T14:20:00Z"/>
              </w:rPr>
            </w:pPr>
          </w:p>
        </w:tc>
        <w:tc>
          <w:tcPr>
            <w:tcW w:w="1281" w:type="dxa"/>
            <w:tcBorders>
              <w:bottom w:val="single" w:sz="4" w:space="0" w:color="auto"/>
            </w:tcBorders>
          </w:tcPr>
          <w:p w14:paraId="489F6A01" w14:textId="77777777" w:rsidR="001C2B28" w:rsidRPr="00DB707E" w:rsidRDefault="001C2B28" w:rsidP="00AB35CF">
            <w:pPr>
              <w:pStyle w:val="TAC"/>
              <w:rPr>
                <w:ins w:id="42144" w:author="RedCap - BigCR editor" w:date="2022-08-29T14:20:00Z"/>
              </w:rPr>
            </w:pPr>
            <w:ins w:id="42145" w:author="RedCap - BigCR editor" w:date="2022-08-29T14:20:00Z">
              <w:r w:rsidRPr="00DB707E">
                <w:t>Config</w:t>
              </w:r>
              <w:r w:rsidRPr="00DB707E">
                <w:rPr>
                  <w:szCs w:val="18"/>
                </w:rPr>
                <w:t xml:space="preserve"> 2</w:t>
              </w:r>
            </w:ins>
          </w:p>
        </w:tc>
        <w:tc>
          <w:tcPr>
            <w:tcW w:w="1959" w:type="dxa"/>
            <w:gridSpan w:val="4"/>
            <w:tcBorders>
              <w:bottom w:val="single" w:sz="4" w:space="0" w:color="auto"/>
            </w:tcBorders>
          </w:tcPr>
          <w:p w14:paraId="26B27D7C" w14:textId="77777777" w:rsidR="001C2B28" w:rsidRPr="00DB707E" w:rsidRDefault="001C2B28" w:rsidP="00AB35CF">
            <w:pPr>
              <w:pStyle w:val="TAC"/>
              <w:rPr>
                <w:ins w:id="42146" w:author="RedCap - BigCR editor" w:date="2022-08-29T14:20:00Z"/>
              </w:rPr>
            </w:pPr>
            <w:ins w:id="42147" w:author="RedCap - BigCR editor" w:date="2022-08-29T14:20:00Z">
              <w:r w:rsidRPr="00DB707E">
                <w:t>CR.1.1 TDD</w:t>
              </w:r>
            </w:ins>
          </w:p>
        </w:tc>
        <w:tc>
          <w:tcPr>
            <w:tcW w:w="2201" w:type="dxa"/>
            <w:gridSpan w:val="3"/>
          </w:tcPr>
          <w:p w14:paraId="2884BEB6" w14:textId="77777777" w:rsidR="001C2B28" w:rsidRPr="00DB707E" w:rsidRDefault="001C2B28" w:rsidP="00AB35CF">
            <w:pPr>
              <w:pStyle w:val="TAC"/>
              <w:rPr>
                <w:ins w:id="42148" w:author="RedCap - BigCR editor" w:date="2022-08-29T14:20:00Z"/>
              </w:rPr>
            </w:pPr>
            <w:ins w:id="42149" w:author="RedCap - BigCR editor" w:date="2022-08-29T14:20:00Z">
              <w:r w:rsidRPr="00DB707E">
                <w:t>NA</w:t>
              </w:r>
            </w:ins>
          </w:p>
        </w:tc>
      </w:tr>
      <w:tr w:rsidR="001C2B28" w:rsidRPr="00DB707E" w14:paraId="7361F9DD" w14:textId="77777777" w:rsidTr="00AB35CF">
        <w:trPr>
          <w:cantSplit/>
          <w:trHeight w:val="187"/>
          <w:ins w:id="42150" w:author="RedCap - BigCR editor" w:date="2022-08-29T14:20:00Z"/>
        </w:trPr>
        <w:tc>
          <w:tcPr>
            <w:tcW w:w="2628" w:type="dxa"/>
            <w:gridSpan w:val="2"/>
            <w:tcBorders>
              <w:top w:val="nil"/>
              <w:left w:val="single" w:sz="4" w:space="0" w:color="auto"/>
              <w:bottom w:val="single" w:sz="4" w:space="0" w:color="auto"/>
            </w:tcBorders>
            <w:shd w:val="clear" w:color="auto" w:fill="auto"/>
          </w:tcPr>
          <w:p w14:paraId="7E76A9D7" w14:textId="77777777" w:rsidR="001C2B28" w:rsidRPr="00DB707E" w:rsidRDefault="001C2B28" w:rsidP="00AB35CF">
            <w:pPr>
              <w:pStyle w:val="TAL"/>
              <w:rPr>
                <w:ins w:id="42151" w:author="RedCap - BigCR editor" w:date="2022-08-29T14:20:00Z"/>
              </w:rPr>
            </w:pPr>
          </w:p>
        </w:tc>
        <w:tc>
          <w:tcPr>
            <w:tcW w:w="877" w:type="dxa"/>
            <w:tcBorders>
              <w:bottom w:val="single" w:sz="4" w:space="0" w:color="auto"/>
            </w:tcBorders>
          </w:tcPr>
          <w:p w14:paraId="295E86E8" w14:textId="77777777" w:rsidR="001C2B28" w:rsidRPr="00DB707E" w:rsidRDefault="001C2B28" w:rsidP="00AB35CF">
            <w:pPr>
              <w:pStyle w:val="TAC"/>
              <w:rPr>
                <w:ins w:id="42152" w:author="RedCap - BigCR editor" w:date="2022-08-29T14:20:00Z"/>
              </w:rPr>
            </w:pPr>
          </w:p>
        </w:tc>
        <w:tc>
          <w:tcPr>
            <w:tcW w:w="1281" w:type="dxa"/>
            <w:tcBorders>
              <w:bottom w:val="single" w:sz="4" w:space="0" w:color="auto"/>
            </w:tcBorders>
          </w:tcPr>
          <w:p w14:paraId="2A6A380B" w14:textId="77777777" w:rsidR="001C2B28" w:rsidRPr="00DB707E" w:rsidRDefault="001C2B28" w:rsidP="00AB35CF">
            <w:pPr>
              <w:pStyle w:val="TAC"/>
              <w:rPr>
                <w:ins w:id="42153" w:author="RedCap - BigCR editor" w:date="2022-08-29T14:20:00Z"/>
              </w:rPr>
            </w:pPr>
            <w:ins w:id="42154" w:author="RedCap - BigCR editor" w:date="2022-08-29T14:20:00Z">
              <w:r w:rsidRPr="00DB707E">
                <w:t>Config</w:t>
              </w:r>
              <w:r w:rsidRPr="00DB707E">
                <w:rPr>
                  <w:szCs w:val="18"/>
                </w:rPr>
                <w:t xml:space="preserve"> 3</w:t>
              </w:r>
            </w:ins>
          </w:p>
        </w:tc>
        <w:tc>
          <w:tcPr>
            <w:tcW w:w="1959" w:type="dxa"/>
            <w:gridSpan w:val="4"/>
            <w:tcBorders>
              <w:bottom w:val="single" w:sz="4" w:space="0" w:color="auto"/>
            </w:tcBorders>
          </w:tcPr>
          <w:p w14:paraId="47F4B598" w14:textId="77777777" w:rsidR="001C2B28" w:rsidRPr="00DB707E" w:rsidRDefault="001C2B28" w:rsidP="00AB35CF">
            <w:pPr>
              <w:pStyle w:val="TAC"/>
              <w:rPr>
                <w:ins w:id="42155" w:author="RedCap - BigCR editor" w:date="2022-08-29T14:20:00Z"/>
              </w:rPr>
            </w:pPr>
            <w:ins w:id="42156" w:author="RedCap - BigCR editor" w:date="2022-08-29T14:20:00Z">
              <w:r w:rsidRPr="00DB707E">
                <w:t>CR.2.1 TDD</w:t>
              </w:r>
            </w:ins>
          </w:p>
        </w:tc>
        <w:tc>
          <w:tcPr>
            <w:tcW w:w="2201" w:type="dxa"/>
            <w:gridSpan w:val="3"/>
          </w:tcPr>
          <w:p w14:paraId="11E75985" w14:textId="77777777" w:rsidR="001C2B28" w:rsidRPr="00DB707E" w:rsidRDefault="001C2B28" w:rsidP="00AB35CF">
            <w:pPr>
              <w:pStyle w:val="TAC"/>
              <w:rPr>
                <w:ins w:id="42157" w:author="RedCap - BigCR editor" w:date="2022-08-29T14:20:00Z"/>
              </w:rPr>
            </w:pPr>
            <w:ins w:id="42158" w:author="RedCap - BigCR editor" w:date="2022-08-29T14:20:00Z">
              <w:r w:rsidRPr="00DB707E">
                <w:t>NA</w:t>
              </w:r>
            </w:ins>
          </w:p>
        </w:tc>
      </w:tr>
      <w:tr w:rsidR="001C2B28" w:rsidRPr="00DB707E" w14:paraId="44C62812" w14:textId="77777777" w:rsidTr="00AB35CF">
        <w:trPr>
          <w:cantSplit/>
          <w:trHeight w:val="187"/>
          <w:ins w:id="42159" w:author="RedCap - BigCR editor" w:date="2022-08-29T14:20:00Z"/>
        </w:trPr>
        <w:tc>
          <w:tcPr>
            <w:tcW w:w="2628" w:type="dxa"/>
            <w:gridSpan w:val="2"/>
            <w:vMerge w:val="restart"/>
            <w:tcBorders>
              <w:top w:val="nil"/>
              <w:left w:val="single" w:sz="4" w:space="0" w:color="auto"/>
            </w:tcBorders>
            <w:shd w:val="clear" w:color="auto" w:fill="auto"/>
          </w:tcPr>
          <w:p w14:paraId="10BB761E" w14:textId="77777777" w:rsidR="001C2B28" w:rsidRPr="00DB707E" w:rsidRDefault="001C2B28" w:rsidP="00AB35CF">
            <w:pPr>
              <w:pStyle w:val="TAL"/>
              <w:rPr>
                <w:ins w:id="42160" w:author="RedCap - BigCR editor" w:date="2022-08-29T14:20:00Z"/>
              </w:rPr>
            </w:pPr>
            <w:proofErr w:type="spellStart"/>
            <w:ins w:id="42161" w:author="RedCap - BigCR editor" w:date="2022-08-29T14:20:00Z">
              <w:r w:rsidRPr="00DB707E">
                <w:rPr>
                  <w:rFonts w:cs="v5.0.0"/>
                  <w:lang w:val="fr-FR"/>
                </w:rPr>
                <w:t>Dedicated</w:t>
              </w:r>
              <w:proofErr w:type="spellEnd"/>
              <w:r w:rsidRPr="00DB707E">
                <w:rPr>
                  <w:rFonts w:cs="v5.0.0"/>
                  <w:lang w:val="fr-FR"/>
                </w:rPr>
                <w:t xml:space="preserve"> CORESET Reference Channel</w:t>
              </w:r>
            </w:ins>
          </w:p>
        </w:tc>
        <w:tc>
          <w:tcPr>
            <w:tcW w:w="877" w:type="dxa"/>
            <w:tcBorders>
              <w:bottom w:val="single" w:sz="4" w:space="0" w:color="auto"/>
            </w:tcBorders>
          </w:tcPr>
          <w:p w14:paraId="02AF26DB" w14:textId="77777777" w:rsidR="001C2B28" w:rsidRPr="00DB707E" w:rsidRDefault="001C2B28" w:rsidP="00AB35CF">
            <w:pPr>
              <w:pStyle w:val="TAC"/>
              <w:rPr>
                <w:ins w:id="42162" w:author="RedCap - BigCR editor" w:date="2022-08-29T14:20:00Z"/>
              </w:rPr>
            </w:pPr>
          </w:p>
        </w:tc>
        <w:tc>
          <w:tcPr>
            <w:tcW w:w="1281" w:type="dxa"/>
            <w:tcBorders>
              <w:bottom w:val="single" w:sz="4" w:space="0" w:color="auto"/>
            </w:tcBorders>
          </w:tcPr>
          <w:p w14:paraId="14725DC1" w14:textId="77777777" w:rsidR="001C2B28" w:rsidRPr="00DB707E" w:rsidRDefault="001C2B28" w:rsidP="00AB35CF">
            <w:pPr>
              <w:pStyle w:val="TAC"/>
              <w:rPr>
                <w:ins w:id="42163" w:author="RedCap - BigCR editor" w:date="2022-08-29T14:20:00Z"/>
              </w:rPr>
            </w:pPr>
            <w:ins w:id="42164" w:author="RedCap - BigCR editor" w:date="2022-08-29T14:20:00Z">
              <w:r w:rsidRPr="00DB707E">
                <w:rPr>
                  <w:lang w:val="fr-FR"/>
                </w:rPr>
                <w:t>Config</w:t>
              </w:r>
              <w:r w:rsidRPr="00DB707E">
                <w:rPr>
                  <w:szCs w:val="18"/>
                  <w:lang w:val="fr-FR"/>
                </w:rPr>
                <w:t xml:space="preserve"> 1</w:t>
              </w:r>
              <w:r w:rsidRPr="00DB707E">
                <w:t>,4</w:t>
              </w:r>
            </w:ins>
          </w:p>
        </w:tc>
        <w:tc>
          <w:tcPr>
            <w:tcW w:w="1959" w:type="dxa"/>
            <w:gridSpan w:val="4"/>
            <w:tcBorders>
              <w:bottom w:val="single" w:sz="4" w:space="0" w:color="auto"/>
            </w:tcBorders>
            <w:vAlign w:val="center"/>
          </w:tcPr>
          <w:p w14:paraId="02835F74" w14:textId="77777777" w:rsidR="001C2B28" w:rsidRPr="00DB707E" w:rsidRDefault="001C2B28" w:rsidP="00AB35CF">
            <w:pPr>
              <w:pStyle w:val="TAC"/>
              <w:rPr>
                <w:ins w:id="42165" w:author="RedCap - BigCR editor" w:date="2022-08-29T14:20:00Z"/>
              </w:rPr>
            </w:pPr>
            <w:ins w:id="42166" w:author="RedCap - BigCR editor" w:date="2022-08-29T14:20:00Z">
              <w:r w:rsidRPr="00DB707E">
                <w:rPr>
                  <w:lang w:val="fr-FR"/>
                </w:rPr>
                <w:t>CCR.1.1 FDD</w:t>
              </w:r>
            </w:ins>
          </w:p>
        </w:tc>
        <w:tc>
          <w:tcPr>
            <w:tcW w:w="2201" w:type="dxa"/>
            <w:gridSpan w:val="3"/>
          </w:tcPr>
          <w:p w14:paraId="04F1A150" w14:textId="77777777" w:rsidR="001C2B28" w:rsidRPr="00DB707E" w:rsidRDefault="001C2B28" w:rsidP="00AB35CF">
            <w:pPr>
              <w:pStyle w:val="TAC"/>
              <w:rPr>
                <w:ins w:id="42167" w:author="RedCap - BigCR editor" w:date="2022-08-29T14:20:00Z"/>
              </w:rPr>
            </w:pPr>
            <w:ins w:id="42168" w:author="RedCap - BigCR editor" w:date="2022-08-29T14:20:00Z">
              <w:r w:rsidRPr="00DB707E">
                <w:rPr>
                  <w:lang w:val="fr-FR"/>
                </w:rPr>
                <w:t>NA</w:t>
              </w:r>
            </w:ins>
          </w:p>
        </w:tc>
      </w:tr>
      <w:tr w:rsidR="001C2B28" w:rsidRPr="00DB707E" w14:paraId="5F233BF1" w14:textId="77777777" w:rsidTr="00AB35CF">
        <w:trPr>
          <w:cantSplit/>
          <w:trHeight w:val="187"/>
          <w:ins w:id="42169" w:author="RedCap - BigCR editor" w:date="2022-08-29T14:20:00Z"/>
        </w:trPr>
        <w:tc>
          <w:tcPr>
            <w:tcW w:w="2628" w:type="dxa"/>
            <w:gridSpan w:val="2"/>
            <w:vMerge/>
            <w:tcBorders>
              <w:left w:val="single" w:sz="4" w:space="0" w:color="auto"/>
            </w:tcBorders>
            <w:shd w:val="clear" w:color="auto" w:fill="auto"/>
            <w:vAlign w:val="center"/>
          </w:tcPr>
          <w:p w14:paraId="00FC193E" w14:textId="77777777" w:rsidR="001C2B28" w:rsidRPr="00DB707E" w:rsidRDefault="001C2B28" w:rsidP="00AB35CF">
            <w:pPr>
              <w:pStyle w:val="TAL"/>
              <w:rPr>
                <w:ins w:id="42170" w:author="RedCap - BigCR editor" w:date="2022-08-29T14:20:00Z"/>
              </w:rPr>
            </w:pPr>
          </w:p>
        </w:tc>
        <w:tc>
          <w:tcPr>
            <w:tcW w:w="877" w:type="dxa"/>
            <w:tcBorders>
              <w:bottom w:val="single" w:sz="4" w:space="0" w:color="auto"/>
            </w:tcBorders>
          </w:tcPr>
          <w:p w14:paraId="62611A7D" w14:textId="77777777" w:rsidR="001C2B28" w:rsidRPr="00DB707E" w:rsidRDefault="001C2B28" w:rsidP="00AB35CF">
            <w:pPr>
              <w:pStyle w:val="TAC"/>
              <w:rPr>
                <w:ins w:id="42171" w:author="RedCap - BigCR editor" w:date="2022-08-29T14:20:00Z"/>
              </w:rPr>
            </w:pPr>
          </w:p>
        </w:tc>
        <w:tc>
          <w:tcPr>
            <w:tcW w:w="1281" w:type="dxa"/>
            <w:tcBorders>
              <w:bottom w:val="single" w:sz="4" w:space="0" w:color="auto"/>
            </w:tcBorders>
          </w:tcPr>
          <w:p w14:paraId="42422BBE" w14:textId="77777777" w:rsidR="001C2B28" w:rsidRPr="00DB707E" w:rsidRDefault="001C2B28" w:rsidP="00AB35CF">
            <w:pPr>
              <w:pStyle w:val="TAC"/>
              <w:rPr>
                <w:ins w:id="42172" w:author="RedCap - BigCR editor" w:date="2022-08-29T14:20:00Z"/>
              </w:rPr>
            </w:pPr>
            <w:ins w:id="42173" w:author="RedCap - BigCR editor" w:date="2022-08-29T14:20:00Z">
              <w:r w:rsidRPr="00DB707E">
                <w:rPr>
                  <w:lang w:val="fr-FR"/>
                </w:rPr>
                <w:t>Config</w:t>
              </w:r>
              <w:r w:rsidRPr="00DB707E">
                <w:rPr>
                  <w:szCs w:val="18"/>
                  <w:lang w:val="fr-FR"/>
                </w:rPr>
                <w:t xml:space="preserve"> 2</w:t>
              </w:r>
            </w:ins>
          </w:p>
        </w:tc>
        <w:tc>
          <w:tcPr>
            <w:tcW w:w="1959" w:type="dxa"/>
            <w:gridSpan w:val="4"/>
            <w:tcBorders>
              <w:bottom w:val="single" w:sz="4" w:space="0" w:color="auto"/>
            </w:tcBorders>
            <w:vAlign w:val="center"/>
          </w:tcPr>
          <w:p w14:paraId="7F94E067" w14:textId="77777777" w:rsidR="001C2B28" w:rsidRPr="00DB707E" w:rsidRDefault="001C2B28" w:rsidP="00AB35CF">
            <w:pPr>
              <w:pStyle w:val="TAC"/>
              <w:rPr>
                <w:ins w:id="42174" w:author="RedCap - BigCR editor" w:date="2022-08-29T14:20:00Z"/>
              </w:rPr>
            </w:pPr>
            <w:ins w:id="42175" w:author="RedCap - BigCR editor" w:date="2022-08-29T14:20:00Z">
              <w:r w:rsidRPr="00DB707E">
                <w:rPr>
                  <w:lang w:val="fr-FR"/>
                </w:rPr>
                <w:t>CCR.1.1 TDD</w:t>
              </w:r>
            </w:ins>
          </w:p>
        </w:tc>
        <w:tc>
          <w:tcPr>
            <w:tcW w:w="2201" w:type="dxa"/>
            <w:gridSpan w:val="3"/>
          </w:tcPr>
          <w:p w14:paraId="0D71BB18" w14:textId="77777777" w:rsidR="001C2B28" w:rsidRPr="00DB707E" w:rsidRDefault="001C2B28" w:rsidP="00AB35CF">
            <w:pPr>
              <w:pStyle w:val="TAC"/>
              <w:rPr>
                <w:ins w:id="42176" w:author="RedCap - BigCR editor" w:date="2022-08-29T14:20:00Z"/>
              </w:rPr>
            </w:pPr>
            <w:ins w:id="42177" w:author="RedCap - BigCR editor" w:date="2022-08-29T14:20:00Z">
              <w:r w:rsidRPr="00DB707E">
                <w:rPr>
                  <w:lang w:val="fr-FR"/>
                </w:rPr>
                <w:t>NA</w:t>
              </w:r>
            </w:ins>
          </w:p>
        </w:tc>
      </w:tr>
      <w:tr w:rsidR="001C2B28" w:rsidRPr="00DB707E" w14:paraId="5AB5A553" w14:textId="77777777" w:rsidTr="00AB35CF">
        <w:trPr>
          <w:cantSplit/>
          <w:trHeight w:val="187"/>
          <w:ins w:id="42178" w:author="RedCap - BigCR editor" w:date="2022-08-29T14:20:00Z"/>
        </w:trPr>
        <w:tc>
          <w:tcPr>
            <w:tcW w:w="2628" w:type="dxa"/>
            <w:gridSpan w:val="2"/>
            <w:vMerge/>
            <w:tcBorders>
              <w:left w:val="single" w:sz="4" w:space="0" w:color="auto"/>
              <w:bottom w:val="single" w:sz="4" w:space="0" w:color="auto"/>
            </w:tcBorders>
            <w:shd w:val="clear" w:color="auto" w:fill="auto"/>
            <w:vAlign w:val="center"/>
          </w:tcPr>
          <w:p w14:paraId="65BF7D8A" w14:textId="77777777" w:rsidR="001C2B28" w:rsidRPr="00DB707E" w:rsidRDefault="001C2B28" w:rsidP="00AB35CF">
            <w:pPr>
              <w:pStyle w:val="TAL"/>
              <w:rPr>
                <w:ins w:id="42179" w:author="RedCap - BigCR editor" w:date="2022-08-29T14:20:00Z"/>
              </w:rPr>
            </w:pPr>
          </w:p>
        </w:tc>
        <w:tc>
          <w:tcPr>
            <w:tcW w:w="877" w:type="dxa"/>
            <w:tcBorders>
              <w:bottom w:val="single" w:sz="4" w:space="0" w:color="auto"/>
            </w:tcBorders>
          </w:tcPr>
          <w:p w14:paraId="7E401409" w14:textId="77777777" w:rsidR="001C2B28" w:rsidRPr="00DB707E" w:rsidRDefault="001C2B28" w:rsidP="00AB35CF">
            <w:pPr>
              <w:pStyle w:val="TAC"/>
              <w:rPr>
                <w:ins w:id="42180" w:author="RedCap - BigCR editor" w:date="2022-08-29T14:20:00Z"/>
              </w:rPr>
            </w:pPr>
          </w:p>
        </w:tc>
        <w:tc>
          <w:tcPr>
            <w:tcW w:w="1281" w:type="dxa"/>
            <w:tcBorders>
              <w:bottom w:val="single" w:sz="4" w:space="0" w:color="auto"/>
            </w:tcBorders>
          </w:tcPr>
          <w:p w14:paraId="7B4D959A" w14:textId="77777777" w:rsidR="001C2B28" w:rsidRPr="00DB707E" w:rsidRDefault="001C2B28" w:rsidP="00AB35CF">
            <w:pPr>
              <w:pStyle w:val="TAC"/>
              <w:rPr>
                <w:ins w:id="42181" w:author="RedCap - BigCR editor" w:date="2022-08-29T14:20:00Z"/>
              </w:rPr>
            </w:pPr>
            <w:ins w:id="42182" w:author="RedCap - BigCR editor" w:date="2022-08-29T14:20:00Z">
              <w:r w:rsidRPr="00DB707E">
                <w:rPr>
                  <w:lang w:val="fr-FR"/>
                </w:rPr>
                <w:t>Config</w:t>
              </w:r>
              <w:r w:rsidRPr="00DB707E">
                <w:rPr>
                  <w:szCs w:val="18"/>
                  <w:lang w:val="fr-FR"/>
                </w:rPr>
                <w:t xml:space="preserve"> 3</w:t>
              </w:r>
            </w:ins>
          </w:p>
        </w:tc>
        <w:tc>
          <w:tcPr>
            <w:tcW w:w="1959" w:type="dxa"/>
            <w:gridSpan w:val="4"/>
            <w:tcBorders>
              <w:bottom w:val="single" w:sz="4" w:space="0" w:color="auto"/>
            </w:tcBorders>
            <w:vAlign w:val="center"/>
          </w:tcPr>
          <w:p w14:paraId="6A712A5B" w14:textId="77777777" w:rsidR="001C2B28" w:rsidRPr="00DB707E" w:rsidRDefault="001C2B28" w:rsidP="00AB35CF">
            <w:pPr>
              <w:pStyle w:val="TAC"/>
              <w:rPr>
                <w:ins w:id="42183" w:author="RedCap - BigCR editor" w:date="2022-08-29T14:20:00Z"/>
              </w:rPr>
            </w:pPr>
            <w:ins w:id="42184" w:author="RedCap - BigCR editor" w:date="2022-08-29T14:20:00Z">
              <w:r w:rsidRPr="00DB707E">
                <w:rPr>
                  <w:lang w:val="fr-FR"/>
                </w:rPr>
                <w:t>CCR.2.1 TDD</w:t>
              </w:r>
            </w:ins>
          </w:p>
        </w:tc>
        <w:tc>
          <w:tcPr>
            <w:tcW w:w="2201" w:type="dxa"/>
            <w:gridSpan w:val="3"/>
          </w:tcPr>
          <w:p w14:paraId="1272D72D" w14:textId="77777777" w:rsidR="001C2B28" w:rsidRPr="00DB707E" w:rsidRDefault="001C2B28" w:rsidP="00AB35CF">
            <w:pPr>
              <w:pStyle w:val="TAC"/>
              <w:rPr>
                <w:ins w:id="42185" w:author="RedCap - BigCR editor" w:date="2022-08-29T14:20:00Z"/>
              </w:rPr>
            </w:pPr>
            <w:ins w:id="42186" w:author="RedCap - BigCR editor" w:date="2022-08-29T14:20:00Z">
              <w:r w:rsidRPr="00DB707E">
                <w:rPr>
                  <w:lang w:val="fr-FR"/>
                </w:rPr>
                <w:t>NA</w:t>
              </w:r>
            </w:ins>
          </w:p>
        </w:tc>
      </w:tr>
      <w:tr w:rsidR="001C2B28" w:rsidRPr="00DB707E" w14:paraId="0F19AB70" w14:textId="77777777" w:rsidTr="00AB35CF">
        <w:trPr>
          <w:cantSplit/>
          <w:trHeight w:val="187"/>
          <w:ins w:id="42187" w:author="RedCap - BigCR editor" w:date="2022-08-29T14:20:00Z"/>
        </w:trPr>
        <w:tc>
          <w:tcPr>
            <w:tcW w:w="2628" w:type="dxa"/>
            <w:gridSpan w:val="2"/>
            <w:tcBorders>
              <w:left w:val="single" w:sz="4" w:space="0" w:color="auto"/>
              <w:bottom w:val="nil"/>
            </w:tcBorders>
            <w:shd w:val="clear" w:color="auto" w:fill="auto"/>
          </w:tcPr>
          <w:p w14:paraId="0594420A" w14:textId="77777777" w:rsidR="001C2B28" w:rsidRPr="00DB707E" w:rsidRDefault="001C2B28" w:rsidP="00AB35CF">
            <w:pPr>
              <w:pStyle w:val="TAL"/>
              <w:rPr>
                <w:ins w:id="42188" w:author="RedCap - BigCR editor" w:date="2022-08-29T14:20:00Z"/>
                <w:rFonts w:cs="v5.0.0"/>
              </w:rPr>
            </w:pPr>
            <w:ins w:id="42189" w:author="RedCap - BigCR editor" w:date="2022-08-29T14:20:00Z">
              <w:r w:rsidRPr="00DB707E">
                <w:t>SSB parameters</w:t>
              </w:r>
            </w:ins>
          </w:p>
        </w:tc>
        <w:tc>
          <w:tcPr>
            <w:tcW w:w="877" w:type="dxa"/>
            <w:tcBorders>
              <w:bottom w:val="single" w:sz="4" w:space="0" w:color="auto"/>
            </w:tcBorders>
          </w:tcPr>
          <w:p w14:paraId="23B627CA" w14:textId="77777777" w:rsidR="001C2B28" w:rsidRPr="00DB707E" w:rsidRDefault="001C2B28" w:rsidP="00AB35CF">
            <w:pPr>
              <w:pStyle w:val="TAC"/>
              <w:rPr>
                <w:ins w:id="42190" w:author="RedCap - BigCR editor" w:date="2022-08-29T14:20:00Z"/>
              </w:rPr>
            </w:pPr>
          </w:p>
        </w:tc>
        <w:tc>
          <w:tcPr>
            <w:tcW w:w="1281" w:type="dxa"/>
            <w:tcBorders>
              <w:bottom w:val="single" w:sz="4" w:space="0" w:color="auto"/>
            </w:tcBorders>
          </w:tcPr>
          <w:p w14:paraId="1E214607" w14:textId="77777777" w:rsidR="001C2B28" w:rsidRPr="00DB707E" w:rsidRDefault="001C2B28" w:rsidP="00AB35CF">
            <w:pPr>
              <w:pStyle w:val="TAC"/>
              <w:rPr>
                <w:ins w:id="42191" w:author="RedCap - BigCR editor" w:date="2022-08-29T14:20:00Z"/>
              </w:rPr>
            </w:pPr>
            <w:ins w:id="42192" w:author="RedCap - BigCR editor" w:date="2022-08-29T14:20:00Z">
              <w:r w:rsidRPr="00DB707E">
                <w:rPr>
                  <w:lang w:eastAsia="zh-CN"/>
                </w:rPr>
                <w:t>Config 1</w:t>
              </w:r>
              <w:r w:rsidRPr="00DB707E">
                <w:t>,4</w:t>
              </w:r>
            </w:ins>
          </w:p>
        </w:tc>
        <w:tc>
          <w:tcPr>
            <w:tcW w:w="1959" w:type="dxa"/>
            <w:gridSpan w:val="4"/>
            <w:tcBorders>
              <w:bottom w:val="single" w:sz="4" w:space="0" w:color="auto"/>
            </w:tcBorders>
          </w:tcPr>
          <w:p w14:paraId="7D88459E" w14:textId="77777777" w:rsidR="001C2B28" w:rsidRPr="00DB707E" w:rsidRDefault="001C2B28" w:rsidP="00AB35CF">
            <w:pPr>
              <w:pStyle w:val="TAC"/>
              <w:rPr>
                <w:ins w:id="42193" w:author="RedCap - BigCR editor" w:date="2022-08-29T14:20:00Z"/>
              </w:rPr>
            </w:pPr>
            <w:ins w:id="42194" w:author="RedCap - BigCR editor" w:date="2022-08-29T14:20:00Z">
              <w:r w:rsidRPr="00DB707E">
                <w:rPr>
                  <w:noProof/>
                </w:rPr>
                <w:t>SSB.1 FR1</w:t>
              </w:r>
            </w:ins>
          </w:p>
        </w:tc>
        <w:tc>
          <w:tcPr>
            <w:tcW w:w="2201" w:type="dxa"/>
            <w:gridSpan w:val="3"/>
          </w:tcPr>
          <w:p w14:paraId="6FE3BEBF" w14:textId="77777777" w:rsidR="001C2B28" w:rsidRPr="00DB707E" w:rsidRDefault="001C2B28" w:rsidP="00AB35CF">
            <w:pPr>
              <w:pStyle w:val="TAC"/>
              <w:rPr>
                <w:ins w:id="42195" w:author="RedCap - BigCR editor" w:date="2022-08-29T14:20:00Z"/>
                <w:rFonts w:cs="v4.2.0"/>
                <w:lang w:eastAsia="zh-CN"/>
              </w:rPr>
            </w:pPr>
            <w:ins w:id="42196" w:author="RedCap - BigCR editor" w:date="2022-08-29T14:20:00Z">
              <w:r w:rsidRPr="00DB707E">
                <w:rPr>
                  <w:noProof/>
                </w:rPr>
                <w:t>SSB.1 FR1</w:t>
              </w:r>
            </w:ins>
          </w:p>
        </w:tc>
      </w:tr>
      <w:tr w:rsidR="001C2B28" w:rsidRPr="00DB707E" w14:paraId="200AB306" w14:textId="77777777" w:rsidTr="00AB35CF">
        <w:trPr>
          <w:cantSplit/>
          <w:trHeight w:val="187"/>
          <w:ins w:id="42197" w:author="RedCap - BigCR editor" w:date="2022-08-29T14:20:00Z"/>
        </w:trPr>
        <w:tc>
          <w:tcPr>
            <w:tcW w:w="2628" w:type="dxa"/>
            <w:gridSpan w:val="2"/>
            <w:tcBorders>
              <w:top w:val="nil"/>
              <w:left w:val="single" w:sz="4" w:space="0" w:color="auto"/>
              <w:bottom w:val="nil"/>
            </w:tcBorders>
            <w:shd w:val="clear" w:color="auto" w:fill="auto"/>
          </w:tcPr>
          <w:p w14:paraId="66D29983" w14:textId="77777777" w:rsidR="001C2B28" w:rsidRPr="00DB707E" w:rsidRDefault="001C2B28" w:rsidP="00AB35CF">
            <w:pPr>
              <w:pStyle w:val="TAL"/>
              <w:rPr>
                <w:ins w:id="42198" w:author="RedCap - BigCR editor" w:date="2022-08-29T14:20:00Z"/>
                <w:rFonts w:cs="v5.0.0"/>
              </w:rPr>
            </w:pPr>
          </w:p>
        </w:tc>
        <w:tc>
          <w:tcPr>
            <w:tcW w:w="877" w:type="dxa"/>
            <w:tcBorders>
              <w:bottom w:val="single" w:sz="4" w:space="0" w:color="auto"/>
            </w:tcBorders>
          </w:tcPr>
          <w:p w14:paraId="38582EC7" w14:textId="77777777" w:rsidR="001C2B28" w:rsidRPr="00DB707E" w:rsidRDefault="001C2B28" w:rsidP="00AB35CF">
            <w:pPr>
              <w:pStyle w:val="TAC"/>
              <w:rPr>
                <w:ins w:id="42199" w:author="RedCap - BigCR editor" w:date="2022-08-29T14:20:00Z"/>
              </w:rPr>
            </w:pPr>
          </w:p>
        </w:tc>
        <w:tc>
          <w:tcPr>
            <w:tcW w:w="1281" w:type="dxa"/>
            <w:tcBorders>
              <w:bottom w:val="single" w:sz="4" w:space="0" w:color="auto"/>
            </w:tcBorders>
          </w:tcPr>
          <w:p w14:paraId="2A074942" w14:textId="77777777" w:rsidR="001C2B28" w:rsidRPr="00DB707E" w:rsidRDefault="001C2B28" w:rsidP="00AB35CF">
            <w:pPr>
              <w:pStyle w:val="TAC"/>
              <w:rPr>
                <w:ins w:id="42200" w:author="RedCap - BigCR editor" w:date="2022-08-29T14:20:00Z"/>
              </w:rPr>
            </w:pPr>
            <w:ins w:id="42201" w:author="RedCap - BigCR editor" w:date="2022-08-29T14:20:00Z">
              <w:r w:rsidRPr="00DB707E">
                <w:rPr>
                  <w:lang w:eastAsia="zh-CN"/>
                </w:rPr>
                <w:t>Config 2</w:t>
              </w:r>
            </w:ins>
          </w:p>
        </w:tc>
        <w:tc>
          <w:tcPr>
            <w:tcW w:w="1959" w:type="dxa"/>
            <w:gridSpan w:val="4"/>
            <w:tcBorders>
              <w:bottom w:val="single" w:sz="4" w:space="0" w:color="auto"/>
            </w:tcBorders>
          </w:tcPr>
          <w:p w14:paraId="74922EF5" w14:textId="77777777" w:rsidR="001C2B28" w:rsidRPr="00DB707E" w:rsidRDefault="001C2B28" w:rsidP="00AB35CF">
            <w:pPr>
              <w:pStyle w:val="TAC"/>
              <w:rPr>
                <w:ins w:id="42202" w:author="RedCap - BigCR editor" w:date="2022-08-29T14:20:00Z"/>
              </w:rPr>
            </w:pPr>
            <w:ins w:id="42203" w:author="RedCap - BigCR editor" w:date="2022-08-29T14:20:00Z">
              <w:r w:rsidRPr="00DB707E">
                <w:rPr>
                  <w:rFonts w:cs="v4.2.0"/>
                </w:rPr>
                <w:t xml:space="preserve">SSB.1 </w:t>
              </w:r>
              <w:r w:rsidRPr="00DB707E">
                <w:rPr>
                  <w:snapToGrid w:val="0"/>
                  <w:szCs w:val="18"/>
                  <w:lang w:eastAsia="zh-CN"/>
                </w:rPr>
                <w:t>RedCap</w:t>
              </w:r>
              <w:r w:rsidRPr="00DB707E">
                <w:rPr>
                  <w:rFonts w:cs="v4.2.0"/>
                </w:rPr>
                <w:t xml:space="preserve"> FR1</w:t>
              </w:r>
            </w:ins>
          </w:p>
        </w:tc>
        <w:tc>
          <w:tcPr>
            <w:tcW w:w="2201" w:type="dxa"/>
            <w:gridSpan w:val="3"/>
          </w:tcPr>
          <w:p w14:paraId="27205FDF" w14:textId="77777777" w:rsidR="001C2B28" w:rsidRPr="00DB707E" w:rsidRDefault="001C2B28" w:rsidP="00AB35CF">
            <w:pPr>
              <w:pStyle w:val="TAC"/>
              <w:rPr>
                <w:ins w:id="42204" w:author="RedCap - BigCR editor" w:date="2022-08-29T14:20:00Z"/>
                <w:rFonts w:cs="v4.2.0"/>
                <w:lang w:eastAsia="zh-CN"/>
              </w:rPr>
            </w:pPr>
            <w:ins w:id="42205" w:author="RedCap - BigCR editor" w:date="2022-08-29T14:20:00Z">
              <w:r w:rsidRPr="00DB707E">
                <w:rPr>
                  <w:rFonts w:cs="v4.2.0"/>
                </w:rPr>
                <w:t xml:space="preserve">SSB.1 </w:t>
              </w:r>
              <w:r w:rsidRPr="00DB707E">
                <w:rPr>
                  <w:snapToGrid w:val="0"/>
                  <w:szCs w:val="18"/>
                  <w:lang w:eastAsia="zh-CN"/>
                </w:rPr>
                <w:t>RedCap</w:t>
              </w:r>
              <w:r w:rsidRPr="00DB707E">
                <w:rPr>
                  <w:rFonts w:cs="v4.2.0"/>
                </w:rPr>
                <w:t xml:space="preserve"> FR1</w:t>
              </w:r>
            </w:ins>
          </w:p>
        </w:tc>
      </w:tr>
      <w:tr w:rsidR="001C2B28" w:rsidRPr="00DB707E" w14:paraId="72FB0198" w14:textId="77777777" w:rsidTr="00AB35CF">
        <w:trPr>
          <w:cantSplit/>
          <w:trHeight w:val="187"/>
          <w:ins w:id="42206" w:author="RedCap - BigCR editor" w:date="2022-08-29T14:20:00Z"/>
        </w:trPr>
        <w:tc>
          <w:tcPr>
            <w:tcW w:w="2628" w:type="dxa"/>
            <w:gridSpan w:val="2"/>
            <w:tcBorders>
              <w:top w:val="nil"/>
              <w:left w:val="single" w:sz="4" w:space="0" w:color="auto"/>
              <w:bottom w:val="single" w:sz="4" w:space="0" w:color="auto"/>
            </w:tcBorders>
            <w:shd w:val="clear" w:color="auto" w:fill="auto"/>
          </w:tcPr>
          <w:p w14:paraId="5582ABD2" w14:textId="77777777" w:rsidR="001C2B28" w:rsidRPr="00DB707E" w:rsidRDefault="001C2B28" w:rsidP="00AB35CF">
            <w:pPr>
              <w:pStyle w:val="TAL"/>
              <w:rPr>
                <w:ins w:id="42207" w:author="RedCap - BigCR editor" w:date="2022-08-29T14:20:00Z"/>
                <w:lang w:eastAsia="zh-CN"/>
              </w:rPr>
            </w:pPr>
          </w:p>
        </w:tc>
        <w:tc>
          <w:tcPr>
            <w:tcW w:w="877" w:type="dxa"/>
            <w:tcBorders>
              <w:bottom w:val="single" w:sz="4" w:space="0" w:color="auto"/>
            </w:tcBorders>
          </w:tcPr>
          <w:p w14:paraId="11066B70" w14:textId="77777777" w:rsidR="001C2B28" w:rsidRPr="00DB707E" w:rsidRDefault="001C2B28" w:rsidP="00AB35CF">
            <w:pPr>
              <w:pStyle w:val="TAC"/>
              <w:rPr>
                <w:ins w:id="42208" w:author="RedCap - BigCR editor" w:date="2022-08-29T14:20:00Z"/>
              </w:rPr>
            </w:pPr>
          </w:p>
        </w:tc>
        <w:tc>
          <w:tcPr>
            <w:tcW w:w="1281" w:type="dxa"/>
            <w:tcBorders>
              <w:bottom w:val="single" w:sz="4" w:space="0" w:color="auto"/>
            </w:tcBorders>
          </w:tcPr>
          <w:p w14:paraId="3E545A7D" w14:textId="77777777" w:rsidR="001C2B28" w:rsidRPr="00DB707E" w:rsidRDefault="001C2B28" w:rsidP="00AB35CF">
            <w:pPr>
              <w:pStyle w:val="TAC"/>
              <w:rPr>
                <w:ins w:id="42209" w:author="RedCap - BigCR editor" w:date="2022-08-29T14:20:00Z"/>
              </w:rPr>
            </w:pPr>
            <w:ins w:id="42210" w:author="RedCap - BigCR editor" w:date="2022-08-29T14:20:00Z">
              <w:r w:rsidRPr="00DB707E">
                <w:rPr>
                  <w:lang w:eastAsia="zh-CN"/>
                </w:rPr>
                <w:t>Config 3</w:t>
              </w:r>
            </w:ins>
          </w:p>
        </w:tc>
        <w:tc>
          <w:tcPr>
            <w:tcW w:w="1959" w:type="dxa"/>
            <w:gridSpan w:val="4"/>
            <w:tcBorders>
              <w:bottom w:val="single" w:sz="4" w:space="0" w:color="auto"/>
            </w:tcBorders>
          </w:tcPr>
          <w:p w14:paraId="45204D18" w14:textId="77777777" w:rsidR="001C2B28" w:rsidRPr="00DB707E" w:rsidRDefault="001C2B28" w:rsidP="00AB35CF">
            <w:pPr>
              <w:pStyle w:val="TAC"/>
              <w:rPr>
                <w:ins w:id="42211" w:author="RedCap - BigCR editor" w:date="2022-08-29T14:20:00Z"/>
              </w:rPr>
            </w:pPr>
            <w:ins w:id="42212" w:author="RedCap - BigCR editor" w:date="2022-08-29T14:20:00Z">
              <w:r w:rsidRPr="00DB707E">
                <w:rPr>
                  <w:rFonts w:cs="v4.2.0"/>
                </w:rPr>
                <w:t xml:space="preserve">SSB.1 </w:t>
              </w:r>
              <w:r w:rsidRPr="00DB707E">
                <w:rPr>
                  <w:snapToGrid w:val="0"/>
                  <w:szCs w:val="18"/>
                  <w:lang w:eastAsia="zh-CN"/>
                </w:rPr>
                <w:t>RedCap</w:t>
              </w:r>
              <w:r w:rsidRPr="00DB707E">
                <w:rPr>
                  <w:rFonts w:cs="v4.2.0"/>
                </w:rPr>
                <w:t xml:space="preserve"> FR1</w:t>
              </w:r>
            </w:ins>
          </w:p>
        </w:tc>
        <w:tc>
          <w:tcPr>
            <w:tcW w:w="2201" w:type="dxa"/>
            <w:gridSpan w:val="3"/>
            <w:tcBorders>
              <w:bottom w:val="single" w:sz="4" w:space="0" w:color="auto"/>
            </w:tcBorders>
          </w:tcPr>
          <w:p w14:paraId="033A69D7" w14:textId="77777777" w:rsidR="001C2B28" w:rsidRPr="00DB707E" w:rsidRDefault="001C2B28" w:rsidP="00AB35CF">
            <w:pPr>
              <w:pStyle w:val="TAC"/>
              <w:rPr>
                <w:ins w:id="42213" w:author="RedCap - BigCR editor" w:date="2022-08-29T14:20:00Z"/>
                <w:rFonts w:cs="v4.2.0"/>
                <w:lang w:eastAsia="zh-CN"/>
              </w:rPr>
            </w:pPr>
            <w:ins w:id="42214" w:author="RedCap - BigCR editor" w:date="2022-08-29T14:20:00Z">
              <w:r w:rsidRPr="00DB707E">
                <w:rPr>
                  <w:rFonts w:cs="v4.2.0"/>
                </w:rPr>
                <w:t xml:space="preserve">SSB.1 </w:t>
              </w:r>
              <w:r w:rsidRPr="00DB707E">
                <w:rPr>
                  <w:snapToGrid w:val="0"/>
                  <w:szCs w:val="18"/>
                  <w:lang w:eastAsia="zh-CN"/>
                </w:rPr>
                <w:t>RedCap</w:t>
              </w:r>
              <w:r w:rsidRPr="00DB707E">
                <w:rPr>
                  <w:rFonts w:cs="v4.2.0"/>
                </w:rPr>
                <w:t xml:space="preserve"> FR1</w:t>
              </w:r>
            </w:ins>
          </w:p>
        </w:tc>
      </w:tr>
      <w:tr w:rsidR="001C2B28" w:rsidRPr="00DB707E" w14:paraId="0E86B58F" w14:textId="77777777" w:rsidTr="00AB35CF">
        <w:trPr>
          <w:cantSplit/>
          <w:trHeight w:val="187"/>
          <w:ins w:id="42215" w:author="RedCap - BigCR editor" w:date="2022-08-29T14:20:00Z"/>
        </w:trPr>
        <w:tc>
          <w:tcPr>
            <w:tcW w:w="2628" w:type="dxa"/>
            <w:gridSpan w:val="2"/>
            <w:tcBorders>
              <w:left w:val="single" w:sz="4" w:space="0" w:color="auto"/>
              <w:bottom w:val="nil"/>
            </w:tcBorders>
            <w:shd w:val="clear" w:color="auto" w:fill="auto"/>
          </w:tcPr>
          <w:p w14:paraId="22790FAC" w14:textId="77777777" w:rsidR="001C2B28" w:rsidRPr="00DB707E" w:rsidRDefault="001C2B28" w:rsidP="00AB35CF">
            <w:pPr>
              <w:pStyle w:val="TAL"/>
              <w:rPr>
                <w:ins w:id="42216" w:author="RedCap - BigCR editor" w:date="2022-08-29T14:20:00Z"/>
                <w:lang w:eastAsia="zh-CN"/>
              </w:rPr>
            </w:pPr>
            <w:ins w:id="42217" w:author="RedCap - BigCR editor" w:date="2022-08-29T14:20:00Z">
              <w:r w:rsidRPr="00DB707E">
                <w:t>SMTC configuration defined in A.3.11</w:t>
              </w:r>
            </w:ins>
          </w:p>
        </w:tc>
        <w:tc>
          <w:tcPr>
            <w:tcW w:w="877" w:type="dxa"/>
            <w:tcBorders>
              <w:bottom w:val="single" w:sz="4" w:space="0" w:color="auto"/>
            </w:tcBorders>
          </w:tcPr>
          <w:p w14:paraId="195AEFCF" w14:textId="77777777" w:rsidR="001C2B28" w:rsidRPr="00DB707E" w:rsidRDefault="001C2B28" w:rsidP="00AB35CF">
            <w:pPr>
              <w:pStyle w:val="TAC"/>
              <w:rPr>
                <w:ins w:id="42218" w:author="RedCap - BigCR editor" w:date="2022-08-29T14:20:00Z"/>
              </w:rPr>
            </w:pPr>
          </w:p>
        </w:tc>
        <w:tc>
          <w:tcPr>
            <w:tcW w:w="1281" w:type="dxa"/>
            <w:tcBorders>
              <w:bottom w:val="single" w:sz="4" w:space="0" w:color="auto"/>
            </w:tcBorders>
          </w:tcPr>
          <w:p w14:paraId="50AEA620" w14:textId="77777777" w:rsidR="001C2B28" w:rsidRPr="00DB707E" w:rsidRDefault="001C2B28" w:rsidP="00AB35CF">
            <w:pPr>
              <w:pStyle w:val="TAC"/>
              <w:rPr>
                <w:ins w:id="42219" w:author="RedCap - BigCR editor" w:date="2022-08-29T14:20:00Z"/>
                <w:lang w:eastAsia="zh-CN"/>
              </w:rPr>
            </w:pPr>
            <w:ins w:id="42220" w:author="RedCap - BigCR editor" w:date="2022-08-29T14:20:00Z">
              <w:r w:rsidRPr="00DB707E">
                <w:t>Config</w:t>
              </w:r>
              <w:r w:rsidRPr="00DB707E">
                <w:rPr>
                  <w:szCs w:val="18"/>
                </w:rPr>
                <w:t xml:space="preserve"> </w:t>
              </w:r>
              <w:r w:rsidRPr="00DB707E">
                <w:t>1,4</w:t>
              </w:r>
            </w:ins>
          </w:p>
        </w:tc>
        <w:tc>
          <w:tcPr>
            <w:tcW w:w="1959" w:type="dxa"/>
            <w:gridSpan w:val="4"/>
            <w:tcBorders>
              <w:bottom w:val="single" w:sz="4" w:space="0" w:color="auto"/>
            </w:tcBorders>
          </w:tcPr>
          <w:p w14:paraId="5727EFDE" w14:textId="77777777" w:rsidR="001C2B28" w:rsidRPr="00DB707E" w:rsidRDefault="001C2B28" w:rsidP="00AB35CF">
            <w:pPr>
              <w:pStyle w:val="TAC"/>
              <w:rPr>
                <w:ins w:id="42221" w:author="RedCap - BigCR editor" w:date="2022-08-29T14:20:00Z"/>
                <w:rFonts w:cs="Arial"/>
                <w:lang w:eastAsia="zh-CN"/>
              </w:rPr>
            </w:pPr>
            <w:ins w:id="42222" w:author="RedCap - BigCR editor" w:date="2022-08-29T14:20:00Z">
              <w:r w:rsidRPr="00DB707E">
                <w:rPr>
                  <w:snapToGrid w:val="0"/>
                  <w:szCs w:val="18"/>
                  <w:lang w:eastAsia="zh-CN"/>
                </w:rPr>
                <w:t>SMTC.1 RedCap</w:t>
              </w:r>
            </w:ins>
          </w:p>
        </w:tc>
        <w:tc>
          <w:tcPr>
            <w:tcW w:w="2201" w:type="dxa"/>
            <w:gridSpan w:val="3"/>
            <w:tcBorders>
              <w:bottom w:val="single" w:sz="4" w:space="0" w:color="auto"/>
            </w:tcBorders>
          </w:tcPr>
          <w:p w14:paraId="3229F41C" w14:textId="77777777" w:rsidR="001C2B28" w:rsidRPr="00DB707E" w:rsidRDefault="001C2B28" w:rsidP="00AB35CF">
            <w:pPr>
              <w:pStyle w:val="TAC"/>
              <w:rPr>
                <w:ins w:id="42223" w:author="RedCap - BigCR editor" w:date="2022-08-29T14:20:00Z"/>
                <w:rFonts w:cs="Arial"/>
                <w:lang w:eastAsia="zh-CN"/>
              </w:rPr>
            </w:pPr>
            <w:ins w:id="42224" w:author="RedCap - BigCR editor" w:date="2022-08-29T14:20:00Z">
              <w:r w:rsidRPr="00DB707E">
                <w:rPr>
                  <w:snapToGrid w:val="0"/>
                  <w:szCs w:val="18"/>
                  <w:lang w:eastAsia="zh-CN"/>
                </w:rPr>
                <w:t>SMTC.1 RedCap</w:t>
              </w:r>
            </w:ins>
          </w:p>
        </w:tc>
      </w:tr>
      <w:tr w:rsidR="001C2B28" w:rsidRPr="00DB707E" w14:paraId="4C181EC1" w14:textId="77777777" w:rsidTr="00AB35CF">
        <w:trPr>
          <w:cantSplit/>
          <w:trHeight w:val="187"/>
          <w:ins w:id="42225" w:author="RedCap - BigCR editor" w:date="2022-08-29T14:20:00Z"/>
        </w:trPr>
        <w:tc>
          <w:tcPr>
            <w:tcW w:w="2628" w:type="dxa"/>
            <w:gridSpan w:val="2"/>
            <w:tcBorders>
              <w:top w:val="nil"/>
              <w:left w:val="single" w:sz="4" w:space="0" w:color="auto"/>
              <w:bottom w:val="single" w:sz="4" w:space="0" w:color="auto"/>
            </w:tcBorders>
            <w:shd w:val="clear" w:color="auto" w:fill="auto"/>
          </w:tcPr>
          <w:p w14:paraId="60EFEB31" w14:textId="77777777" w:rsidR="001C2B28" w:rsidRPr="00DB707E" w:rsidRDefault="001C2B28" w:rsidP="00AB35CF">
            <w:pPr>
              <w:pStyle w:val="TAL"/>
              <w:rPr>
                <w:ins w:id="42226" w:author="RedCap - BigCR editor" w:date="2022-08-29T14:20:00Z"/>
                <w:lang w:eastAsia="zh-CN"/>
              </w:rPr>
            </w:pPr>
          </w:p>
        </w:tc>
        <w:tc>
          <w:tcPr>
            <w:tcW w:w="877" w:type="dxa"/>
            <w:tcBorders>
              <w:bottom w:val="single" w:sz="4" w:space="0" w:color="auto"/>
            </w:tcBorders>
          </w:tcPr>
          <w:p w14:paraId="6F1E9223" w14:textId="77777777" w:rsidR="001C2B28" w:rsidRPr="00DB707E" w:rsidRDefault="001C2B28" w:rsidP="00AB35CF">
            <w:pPr>
              <w:pStyle w:val="TAC"/>
              <w:rPr>
                <w:ins w:id="42227" w:author="RedCap - BigCR editor" w:date="2022-08-29T14:20:00Z"/>
              </w:rPr>
            </w:pPr>
          </w:p>
        </w:tc>
        <w:tc>
          <w:tcPr>
            <w:tcW w:w="1281" w:type="dxa"/>
            <w:tcBorders>
              <w:bottom w:val="single" w:sz="4" w:space="0" w:color="auto"/>
            </w:tcBorders>
          </w:tcPr>
          <w:p w14:paraId="02D932AB" w14:textId="77777777" w:rsidR="001C2B28" w:rsidRPr="00DB707E" w:rsidRDefault="001C2B28" w:rsidP="00AB35CF">
            <w:pPr>
              <w:pStyle w:val="TAC"/>
              <w:rPr>
                <w:ins w:id="42228" w:author="RedCap - BigCR editor" w:date="2022-08-29T14:20:00Z"/>
                <w:lang w:eastAsia="zh-CN"/>
              </w:rPr>
            </w:pPr>
            <w:ins w:id="42229" w:author="RedCap - BigCR editor" w:date="2022-08-29T14:20:00Z">
              <w:r w:rsidRPr="00DB707E">
                <w:t>Config</w:t>
              </w:r>
              <w:r w:rsidRPr="00DB707E">
                <w:rPr>
                  <w:szCs w:val="18"/>
                </w:rPr>
                <w:t xml:space="preserve"> 2, </w:t>
              </w:r>
              <w:r w:rsidRPr="00DB707E">
                <w:t>3</w:t>
              </w:r>
            </w:ins>
          </w:p>
        </w:tc>
        <w:tc>
          <w:tcPr>
            <w:tcW w:w="1959" w:type="dxa"/>
            <w:gridSpan w:val="4"/>
            <w:tcBorders>
              <w:bottom w:val="single" w:sz="4" w:space="0" w:color="auto"/>
            </w:tcBorders>
          </w:tcPr>
          <w:p w14:paraId="6179779A" w14:textId="77777777" w:rsidR="001C2B28" w:rsidRPr="00DB707E" w:rsidRDefault="001C2B28" w:rsidP="00AB35CF">
            <w:pPr>
              <w:pStyle w:val="TAC"/>
              <w:rPr>
                <w:ins w:id="42230" w:author="RedCap - BigCR editor" w:date="2022-08-29T14:20:00Z"/>
                <w:rFonts w:cs="Arial"/>
                <w:lang w:eastAsia="zh-CN"/>
              </w:rPr>
            </w:pPr>
            <w:ins w:id="42231" w:author="RedCap - BigCR editor" w:date="2022-08-29T14:20:00Z">
              <w:r w:rsidRPr="00DB707E">
                <w:rPr>
                  <w:snapToGrid w:val="0"/>
                  <w:szCs w:val="18"/>
                  <w:lang w:eastAsia="zh-CN"/>
                </w:rPr>
                <w:t>SMTC.1 RedCap</w:t>
              </w:r>
            </w:ins>
          </w:p>
        </w:tc>
        <w:tc>
          <w:tcPr>
            <w:tcW w:w="2201" w:type="dxa"/>
            <w:gridSpan w:val="3"/>
            <w:tcBorders>
              <w:bottom w:val="single" w:sz="4" w:space="0" w:color="auto"/>
            </w:tcBorders>
          </w:tcPr>
          <w:p w14:paraId="0BEE329B" w14:textId="77777777" w:rsidR="001C2B28" w:rsidRPr="00DB707E" w:rsidRDefault="001C2B28" w:rsidP="00AB35CF">
            <w:pPr>
              <w:pStyle w:val="TAC"/>
              <w:rPr>
                <w:ins w:id="42232" w:author="RedCap - BigCR editor" w:date="2022-08-29T14:20:00Z"/>
                <w:rFonts w:cs="Arial"/>
                <w:lang w:eastAsia="zh-CN"/>
              </w:rPr>
            </w:pPr>
            <w:ins w:id="42233" w:author="RedCap - BigCR editor" w:date="2022-08-29T14:20:00Z">
              <w:r w:rsidRPr="00DB707E">
                <w:rPr>
                  <w:snapToGrid w:val="0"/>
                  <w:szCs w:val="18"/>
                  <w:lang w:eastAsia="zh-CN"/>
                </w:rPr>
                <w:t>SMTC.1 RedCap</w:t>
              </w:r>
            </w:ins>
          </w:p>
        </w:tc>
      </w:tr>
      <w:tr w:rsidR="001C2B28" w:rsidRPr="00DB707E" w14:paraId="01E5E464" w14:textId="77777777" w:rsidTr="00AB35CF">
        <w:trPr>
          <w:cantSplit/>
          <w:trHeight w:val="187"/>
          <w:ins w:id="42234" w:author="RedCap - BigCR editor" w:date="2022-08-29T14:20:00Z"/>
        </w:trPr>
        <w:tc>
          <w:tcPr>
            <w:tcW w:w="2628" w:type="dxa"/>
            <w:gridSpan w:val="2"/>
            <w:tcBorders>
              <w:left w:val="single" w:sz="4" w:space="0" w:color="auto"/>
              <w:bottom w:val="nil"/>
            </w:tcBorders>
            <w:shd w:val="clear" w:color="auto" w:fill="auto"/>
          </w:tcPr>
          <w:p w14:paraId="54609FAA" w14:textId="77777777" w:rsidR="001C2B28" w:rsidRPr="00DB707E" w:rsidRDefault="001C2B28" w:rsidP="00AB35CF">
            <w:pPr>
              <w:pStyle w:val="TAL"/>
              <w:rPr>
                <w:ins w:id="42235" w:author="RedCap - BigCR editor" w:date="2022-08-29T14:20:00Z"/>
              </w:rPr>
            </w:pPr>
            <w:ins w:id="42236" w:author="RedCap - BigCR editor" w:date="2022-08-29T14:20:00Z">
              <w:r w:rsidRPr="00DB707E">
                <w:t>PDSCH/PDCCH subcarrier spacing</w:t>
              </w:r>
            </w:ins>
          </w:p>
        </w:tc>
        <w:tc>
          <w:tcPr>
            <w:tcW w:w="877" w:type="dxa"/>
            <w:tcBorders>
              <w:bottom w:val="nil"/>
            </w:tcBorders>
            <w:shd w:val="clear" w:color="auto" w:fill="auto"/>
          </w:tcPr>
          <w:p w14:paraId="19DA1686" w14:textId="77777777" w:rsidR="001C2B28" w:rsidRPr="00DB707E" w:rsidRDefault="001C2B28" w:rsidP="00AB35CF">
            <w:pPr>
              <w:pStyle w:val="TAC"/>
              <w:rPr>
                <w:ins w:id="42237" w:author="RedCap - BigCR editor" w:date="2022-08-29T14:20:00Z"/>
              </w:rPr>
            </w:pPr>
            <w:ins w:id="42238" w:author="RedCap - BigCR editor" w:date="2022-08-29T14:20:00Z">
              <w:r w:rsidRPr="00DB707E">
                <w:t>kHz</w:t>
              </w:r>
            </w:ins>
          </w:p>
        </w:tc>
        <w:tc>
          <w:tcPr>
            <w:tcW w:w="1281" w:type="dxa"/>
            <w:tcBorders>
              <w:bottom w:val="single" w:sz="4" w:space="0" w:color="auto"/>
            </w:tcBorders>
          </w:tcPr>
          <w:p w14:paraId="5E9EDD62" w14:textId="77777777" w:rsidR="001C2B28" w:rsidRPr="00DB707E" w:rsidRDefault="001C2B28" w:rsidP="00AB35CF">
            <w:pPr>
              <w:pStyle w:val="TAC"/>
              <w:rPr>
                <w:ins w:id="42239" w:author="RedCap - BigCR editor" w:date="2022-08-29T14:20:00Z"/>
              </w:rPr>
            </w:pPr>
            <w:ins w:id="42240" w:author="RedCap - BigCR editor" w:date="2022-08-29T14:20:00Z">
              <w:r w:rsidRPr="00DB707E">
                <w:t>Config</w:t>
              </w:r>
              <w:r w:rsidRPr="00DB707E">
                <w:rPr>
                  <w:szCs w:val="18"/>
                </w:rPr>
                <w:t xml:space="preserve"> </w:t>
              </w:r>
              <w:r w:rsidRPr="00DB707E">
                <w:t>1,2</w:t>
              </w:r>
            </w:ins>
          </w:p>
        </w:tc>
        <w:tc>
          <w:tcPr>
            <w:tcW w:w="4160" w:type="dxa"/>
            <w:gridSpan w:val="7"/>
            <w:tcBorders>
              <w:bottom w:val="single" w:sz="4" w:space="0" w:color="auto"/>
            </w:tcBorders>
          </w:tcPr>
          <w:p w14:paraId="0F9FD61E" w14:textId="77777777" w:rsidR="001C2B28" w:rsidRPr="00DB707E" w:rsidRDefault="001C2B28" w:rsidP="00AB35CF">
            <w:pPr>
              <w:pStyle w:val="TAC"/>
              <w:rPr>
                <w:ins w:id="42241" w:author="RedCap - BigCR editor" w:date="2022-08-29T14:20:00Z"/>
              </w:rPr>
            </w:pPr>
            <w:ins w:id="42242" w:author="RedCap - BigCR editor" w:date="2022-08-29T14:20:00Z">
              <w:r w:rsidRPr="00DB707E">
                <w:t>15</w:t>
              </w:r>
            </w:ins>
          </w:p>
        </w:tc>
      </w:tr>
      <w:tr w:rsidR="001C2B28" w:rsidRPr="00DB707E" w14:paraId="3B892949" w14:textId="77777777" w:rsidTr="00AB35CF">
        <w:trPr>
          <w:cantSplit/>
          <w:trHeight w:val="187"/>
          <w:ins w:id="42243" w:author="RedCap - BigCR editor" w:date="2022-08-29T14:20:00Z"/>
        </w:trPr>
        <w:tc>
          <w:tcPr>
            <w:tcW w:w="2628" w:type="dxa"/>
            <w:gridSpan w:val="2"/>
            <w:tcBorders>
              <w:top w:val="nil"/>
              <w:left w:val="single" w:sz="4" w:space="0" w:color="auto"/>
              <w:bottom w:val="single" w:sz="4" w:space="0" w:color="auto"/>
            </w:tcBorders>
            <w:shd w:val="clear" w:color="auto" w:fill="auto"/>
          </w:tcPr>
          <w:p w14:paraId="6B77793D" w14:textId="77777777" w:rsidR="001C2B28" w:rsidRPr="00DB707E" w:rsidRDefault="001C2B28" w:rsidP="00AB35CF">
            <w:pPr>
              <w:pStyle w:val="TAL"/>
              <w:rPr>
                <w:ins w:id="42244" w:author="RedCap - BigCR editor" w:date="2022-08-29T14:20:00Z"/>
              </w:rPr>
            </w:pPr>
          </w:p>
        </w:tc>
        <w:tc>
          <w:tcPr>
            <w:tcW w:w="877" w:type="dxa"/>
            <w:tcBorders>
              <w:top w:val="nil"/>
              <w:bottom w:val="single" w:sz="4" w:space="0" w:color="auto"/>
            </w:tcBorders>
            <w:shd w:val="clear" w:color="auto" w:fill="auto"/>
          </w:tcPr>
          <w:p w14:paraId="6172F9BE" w14:textId="77777777" w:rsidR="001C2B28" w:rsidRPr="00DB707E" w:rsidRDefault="001C2B28" w:rsidP="00AB35CF">
            <w:pPr>
              <w:pStyle w:val="TAC"/>
              <w:rPr>
                <w:ins w:id="42245" w:author="RedCap - BigCR editor" w:date="2022-08-29T14:20:00Z"/>
              </w:rPr>
            </w:pPr>
          </w:p>
        </w:tc>
        <w:tc>
          <w:tcPr>
            <w:tcW w:w="1281" w:type="dxa"/>
            <w:tcBorders>
              <w:bottom w:val="single" w:sz="4" w:space="0" w:color="auto"/>
            </w:tcBorders>
          </w:tcPr>
          <w:p w14:paraId="12E3E40A" w14:textId="77777777" w:rsidR="001C2B28" w:rsidRPr="00DB707E" w:rsidRDefault="001C2B28" w:rsidP="00AB35CF">
            <w:pPr>
              <w:pStyle w:val="TAC"/>
              <w:rPr>
                <w:ins w:id="42246" w:author="RedCap - BigCR editor" w:date="2022-08-29T14:20:00Z"/>
              </w:rPr>
            </w:pPr>
            <w:ins w:id="42247" w:author="RedCap - BigCR editor" w:date="2022-08-29T14:20:00Z">
              <w:r w:rsidRPr="00DB707E">
                <w:t>Config</w:t>
              </w:r>
              <w:r w:rsidRPr="00DB707E">
                <w:rPr>
                  <w:szCs w:val="18"/>
                </w:rPr>
                <w:t xml:space="preserve"> </w:t>
              </w:r>
              <w:r w:rsidRPr="00DB707E">
                <w:t>3</w:t>
              </w:r>
            </w:ins>
          </w:p>
        </w:tc>
        <w:tc>
          <w:tcPr>
            <w:tcW w:w="4160" w:type="dxa"/>
            <w:gridSpan w:val="7"/>
            <w:tcBorders>
              <w:bottom w:val="single" w:sz="4" w:space="0" w:color="auto"/>
            </w:tcBorders>
          </w:tcPr>
          <w:p w14:paraId="4BB00A55" w14:textId="77777777" w:rsidR="001C2B28" w:rsidRPr="00DB707E" w:rsidRDefault="001C2B28" w:rsidP="00AB35CF">
            <w:pPr>
              <w:pStyle w:val="TAC"/>
              <w:rPr>
                <w:ins w:id="42248" w:author="RedCap - BigCR editor" w:date="2022-08-29T14:20:00Z"/>
              </w:rPr>
            </w:pPr>
            <w:ins w:id="42249" w:author="RedCap - BigCR editor" w:date="2022-08-29T14:20:00Z">
              <w:r w:rsidRPr="00DB707E">
                <w:t>30</w:t>
              </w:r>
            </w:ins>
          </w:p>
        </w:tc>
      </w:tr>
      <w:tr w:rsidR="001C2B28" w:rsidRPr="00DB707E" w14:paraId="07375245" w14:textId="77777777" w:rsidTr="00AB35CF">
        <w:trPr>
          <w:cantSplit/>
          <w:trHeight w:val="187"/>
          <w:ins w:id="42250" w:author="RedCap - BigCR editor" w:date="2022-08-29T14:20:00Z"/>
        </w:trPr>
        <w:tc>
          <w:tcPr>
            <w:tcW w:w="2628" w:type="dxa"/>
            <w:gridSpan w:val="2"/>
            <w:tcBorders>
              <w:left w:val="single" w:sz="4" w:space="0" w:color="auto"/>
              <w:bottom w:val="single" w:sz="4" w:space="0" w:color="auto"/>
            </w:tcBorders>
          </w:tcPr>
          <w:p w14:paraId="18019729" w14:textId="77777777" w:rsidR="001C2B28" w:rsidRPr="00DB707E" w:rsidRDefault="001C2B28" w:rsidP="00AB35CF">
            <w:pPr>
              <w:pStyle w:val="TAL"/>
              <w:rPr>
                <w:ins w:id="42251" w:author="RedCap - BigCR editor" w:date="2022-08-29T14:20:00Z"/>
              </w:rPr>
            </w:pPr>
            <w:ins w:id="42252" w:author="RedCap - BigCR editor" w:date="2022-08-29T14:20:00Z">
              <w:r w:rsidRPr="00DB707E">
                <w:rPr>
                  <w:szCs w:val="16"/>
                  <w:lang w:eastAsia="ja-JP"/>
                </w:rPr>
                <w:t>EPRE ratio of PSS to SSS</w:t>
              </w:r>
            </w:ins>
          </w:p>
        </w:tc>
        <w:tc>
          <w:tcPr>
            <w:tcW w:w="877" w:type="dxa"/>
            <w:tcBorders>
              <w:bottom w:val="single" w:sz="4" w:space="0" w:color="auto"/>
            </w:tcBorders>
          </w:tcPr>
          <w:p w14:paraId="1010B7DF" w14:textId="77777777" w:rsidR="001C2B28" w:rsidRPr="00DB707E" w:rsidRDefault="001C2B28" w:rsidP="00AB35CF">
            <w:pPr>
              <w:pStyle w:val="TAC"/>
              <w:rPr>
                <w:ins w:id="42253" w:author="RedCap - BigCR editor" w:date="2022-08-29T14:20:00Z"/>
              </w:rPr>
            </w:pPr>
          </w:p>
        </w:tc>
        <w:tc>
          <w:tcPr>
            <w:tcW w:w="1281" w:type="dxa"/>
            <w:tcBorders>
              <w:bottom w:val="nil"/>
            </w:tcBorders>
            <w:shd w:val="clear" w:color="auto" w:fill="auto"/>
          </w:tcPr>
          <w:p w14:paraId="6C6A8D6C" w14:textId="77777777" w:rsidR="001C2B28" w:rsidRPr="00DB707E" w:rsidRDefault="001C2B28" w:rsidP="00AB35CF">
            <w:pPr>
              <w:pStyle w:val="TAC"/>
              <w:rPr>
                <w:ins w:id="42254" w:author="RedCap - BigCR editor" w:date="2022-08-29T14:20:00Z"/>
              </w:rPr>
            </w:pPr>
            <w:ins w:id="42255" w:author="RedCap - BigCR editor" w:date="2022-08-29T14:20:00Z">
              <w:r w:rsidRPr="00DB707E">
                <w:t>Config 1,2,3</w:t>
              </w:r>
            </w:ins>
          </w:p>
        </w:tc>
        <w:tc>
          <w:tcPr>
            <w:tcW w:w="1959" w:type="dxa"/>
            <w:gridSpan w:val="4"/>
            <w:tcBorders>
              <w:bottom w:val="nil"/>
            </w:tcBorders>
            <w:shd w:val="clear" w:color="auto" w:fill="auto"/>
          </w:tcPr>
          <w:p w14:paraId="4EC056E7" w14:textId="77777777" w:rsidR="001C2B28" w:rsidRPr="00DB707E" w:rsidRDefault="001C2B28" w:rsidP="00AB35CF">
            <w:pPr>
              <w:pStyle w:val="TAC"/>
              <w:rPr>
                <w:ins w:id="42256" w:author="RedCap - BigCR editor" w:date="2022-08-29T14:20:00Z"/>
                <w:rFonts w:cs="v4.2.0"/>
              </w:rPr>
            </w:pPr>
            <w:ins w:id="42257" w:author="RedCap - BigCR editor" w:date="2022-08-29T14:20:00Z">
              <w:r w:rsidRPr="00DB707E">
                <w:rPr>
                  <w:rFonts w:cs="v4.2.0"/>
                </w:rPr>
                <w:t>0</w:t>
              </w:r>
            </w:ins>
          </w:p>
        </w:tc>
        <w:tc>
          <w:tcPr>
            <w:tcW w:w="2201" w:type="dxa"/>
            <w:gridSpan w:val="3"/>
            <w:tcBorders>
              <w:bottom w:val="nil"/>
            </w:tcBorders>
            <w:shd w:val="clear" w:color="auto" w:fill="auto"/>
          </w:tcPr>
          <w:p w14:paraId="43D2C0B2" w14:textId="77777777" w:rsidR="001C2B28" w:rsidRPr="00DB707E" w:rsidRDefault="001C2B28" w:rsidP="00AB35CF">
            <w:pPr>
              <w:pStyle w:val="TAC"/>
              <w:rPr>
                <w:ins w:id="42258" w:author="RedCap - BigCR editor" w:date="2022-08-29T14:20:00Z"/>
              </w:rPr>
            </w:pPr>
            <w:ins w:id="42259" w:author="RedCap - BigCR editor" w:date="2022-08-29T14:20:00Z">
              <w:r w:rsidRPr="00DB707E">
                <w:t>0</w:t>
              </w:r>
            </w:ins>
          </w:p>
        </w:tc>
      </w:tr>
      <w:tr w:rsidR="001C2B28" w:rsidRPr="00DB707E" w14:paraId="38D93393" w14:textId="77777777" w:rsidTr="00AB35CF">
        <w:trPr>
          <w:cantSplit/>
          <w:trHeight w:val="187"/>
          <w:ins w:id="42260" w:author="RedCap - BigCR editor" w:date="2022-08-29T14:20:00Z"/>
        </w:trPr>
        <w:tc>
          <w:tcPr>
            <w:tcW w:w="2628" w:type="dxa"/>
            <w:gridSpan w:val="2"/>
            <w:tcBorders>
              <w:left w:val="single" w:sz="4" w:space="0" w:color="auto"/>
              <w:bottom w:val="single" w:sz="4" w:space="0" w:color="auto"/>
            </w:tcBorders>
          </w:tcPr>
          <w:p w14:paraId="705BE03A" w14:textId="77777777" w:rsidR="001C2B28" w:rsidRPr="00DB707E" w:rsidRDefault="001C2B28" w:rsidP="00AB35CF">
            <w:pPr>
              <w:pStyle w:val="TAL"/>
              <w:rPr>
                <w:ins w:id="42261" w:author="RedCap - BigCR editor" w:date="2022-08-29T14:20:00Z"/>
              </w:rPr>
            </w:pPr>
            <w:ins w:id="42262" w:author="RedCap - BigCR editor" w:date="2022-08-29T14:20:00Z">
              <w:r w:rsidRPr="00DB707E">
                <w:rPr>
                  <w:szCs w:val="16"/>
                  <w:lang w:eastAsia="ja-JP"/>
                </w:rPr>
                <w:t>EPRE ratio of PBCH DMRS to SSS</w:t>
              </w:r>
            </w:ins>
          </w:p>
        </w:tc>
        <w:tc>
          <w:tcPr>
            <w:tcW w:w="877" w:type="dxa"/>
            <w:tcBorders>
              <w:bottom w:val="single" w:sz="4" w:space="0" w:color="auto"/>
            </w:tcBorders>
          </w:tcPr>
          <w:p w14:paraId="0FB615FF" w14:textId="77777777" w:rsidR="001C2B28" w:rsidRPr="00DB707E" w:rsidRDefault="001C2B28" w:rsidP="00AB35CF">
            <w:pPr>
              <w:pStyle w:val="TAC"/>
              <w:rPr>
                <w:ins w:id="42263" w:author="RedCap - BigCR editor" w:date="2022-08-29T14:20:00Z"/>
              </w:rPr>
            </w:pPr>
          </w:p>
        </w:tc>
        <w:tc>
          <w:tcPr>
            <w:tcW w:w="1281" w:type="dxa"/>
            <w:tcBorders>
              <w:top w:val="nil"/>
              <w:bottom w:val="nil"/>
            </w:tcBorders>
            <w:shd w:val="clear" w:color="auto" w:fill="auto"/>
          </w:tcPr>
          <w:p w14:paraId="5776941A" w14:textId="77777777" w:rsidR="001C2B28" w:rsidRPr="00DB707E" w:rsidRDefault="001C2B28" w:rsidP="00AB35CF">
            <w:pPr>
              <w:pStyle w:val="TAC"/>
              <w:rPr>
                <w:ins w:id="42264" w:author="RedCap - BigCR editor" w:date="2022-08-29T14:20:00Z"/>
              </w:rPr>
            </w:pPr>
          </w:p>
        </w:tc>
        <w:tc>
          <w:tcPr>
            <w:tcW w:w="1959" w:type="dxa"/>
            <w:gridSpan w:val="4"/>
            <w:tcBorders>
              <w:top w:val="nil"/>
              <w:bottom w:val="nil"/>
            </w:tcBorders>
            <w:shd w:val="clear" w:color="auto" w:fill="auto"/>
          </w:tcPr>
          <w:p w14:paraId="7B1C99AF" w14:textId="77777777" w:rsidR="001C2B28" w:rsidRPr="00DB707E" w:rsidRDefault="001C2B28" w:rsidP="00AB35CF">
            <w:pPr>
              <w:pStyle w:val="TAC"/>
              <w:rPr>
                <w:ins w:id="42265" w:author="RedCap - BigCR editor" w:date="2022-08-29T14:20:00Z"/>
                <w:rFonts w:cs="v4.2.0"/>
              </w:rPr>
            </w:pPr>
          </w:p>
        </w:tc>
        <w:tc>
          <w:tcPr>
            <w:tcW w:w="2201" w:type="dxa"/>
            <w:gridSpan w:val="3"/>
            <w:tcBorders>
              <w:top w:val="nil"/>
              <w:bottom w:val="nil"/>
            </w:tcBorders>
            <w:shd w:val="clear" w:color="auto" w:fill="auto"/>
          </w:tcPr>
          <w:p w14:paraId="1340D287" w14:textId="77777777" w:rsidR="001C2B28" w:rsidRPr="00DB707E" w:rsidRDefault="001C2B28" w:rsidP="00AB35CF">
            <w:pPr>
              <w:pStyle w:val="TAC"/>
              <w:rPr>
                <w:ins w:id="42266" w:author="RedCap - BigCR editor" w:date="2022-08-29T14:20:00Z"/>
              </w:rPr>
            </w:pPr>
          </w:p>
        </w:tc>
      </w:tr>
      <w:tr w:rsidR="001C2B28" w:rsidRPr="00DB707E" w14:paraId="5801633E" w14:textId="77777777" w:rsidTr="00AB35CF">
        <w:trPr>
          <w:cantSplit/>
          <w:trHeight w:val="187"/>
          <w:ins w:id="42267" w:author="RedCap - BigCR editor" w:date="2022-08-29T14:20:00Z"/>
        </w:trPr>
        <w:tc>
          <w:tcPr>
            <w:tcW w:w="2628" w:type="dxa"/>
            <w:gridSpan w:val="2"/>
            <w:tcBorders>
              <w:left w:val="single" w:sz="4" w:space="0" w:color="auto"/>
              <w:bottom w:val="single" w:sz="4" w:space="0" w:color="auto"/>
            </w:tcBorders>
          </w:tcPr>
          <w:p w14:paraId="7F9C6085" w14:textId="77777777" w:rsidR="001C2B28" w:rsidRPr="00DB707E" w:rsidRDefault="001C2B28" w:rsidP="00AB35CF">
            <w:pPr>
              <w:pStyle w:val="TAL"/>
              <w:rPr>
                <w:ins w:id="42268" w:author="RedCap - BigCR editor" w:date="2022-08-29T14:20:00Z"/>
              </w:rPr>
            </w:pPr>
            <w:ins w:id="42269" w:author="RedCap - BigCR editor" w:date="2022-08-29T14:20:00Z">
              <w:r w:rsidRPr="00DB707E">
                <w:rPr>
                  <w:szCs w:val="16"/>
                  <w:lang w:eastAsia="ja-JP"/>
                </w:rPr>
                <w:t>EPRE ratio of PBCH to PBCH DMRS</w:t>
              </w:r>
            </w:ins>
          </w:p>
        </w:tc>
        <w:tc>
          <w:tcPr>
            <w:tcW w:w="877" w:type="dxa"/>
            <w:tcBorders>
              <w:bottom w:val="single" w:sz="4" w:space="0" w:color="auto"/>
            </w:tcBorders>
          </w:tcPr>
          <w:p w14:paraId="2D2FD184" w14:textId="77777777" w:rsidR="001C2B28" w:rsidRPr="00DB707E" w:rsidRDefault="001C2B28" w:rsidP="00AB35CF">
            <w:pPr>
              <w:pStyle w:val="TAC"/>
              <w:rPr>
                <w:ins w:id="42270" w:author="RedCap - BigCR editor" w:date="2022-08-29T14:20:00Z"/>
              </w:rPr>
            </w:pPr>
          </w:p>
        </w:tc>
        <w:tc>
          <w:tcPr>
            <w:tcW w:w="1281" w:type="dxa"/>
            <w:tcBorders>
              <w:top w:val="nil"/>
              <w:bottom w:val="nil"/>
            </w:tcBorders>
            <w:shd w:val="clear" w:color="auto" w:fill="auto"/>
          </w:tcPr>
          <w:p w14:paraId="1E8590E4" w14:textId="77777777" w:rsidR="001C2B28" w:rsidRPr="00DB707E" w:rsidRDefault="001C2B28" w:rsidP="00AB35CF">
            <w:pPr>
              <w:pStyle w:val="TAC"/>
              <w:rPr>
                <w:ins w:id="42271" w:author="RedCap - BigCR editor" w:date="2022-08-29T14:20:00Z"/>
              </w:rPr>
            </w:pPr>
          </w:p>
        </w:tc>
        <w:tc>
          <w:tcPr>
            <w:tcW w:w="1959" w:type="dxa"/>
            <w:gridSpan w:val="4"/>
            <w:tcBorders>
              <w:top w:val="nil"/>
              <w:bottom w:val="nil"/>
            </w:tcBorders>
            <w:shd w:val="clear" w:color="auto" w:fill="auto"/>
          </w:tcPr>
          <w:p w14:paraId="05144FCD" w14:textId="77777777" w:rsidR="001C2B28" w:rsidRPr="00DB707E" w:rsidRDefault="001C2B28" w:rsidP="00AB35CF">
            <w:pPr>
              <w:pStyle w:val="TAC"/>
              <w:rPr>
                <w:ins w:id="42272" w:author="RedCap - BigCR editor" w:date="2022-08-29T14:20:00Z"/>
                <w:rFonts w:cs="v4.2.0"/>
              </w:rPr>
            </w:pPr>
          </w:p>
        </w:tc>
        <w:tc>
          <w:tcPr>
            <w:tcW w:w="2201" w:type="dxa"/>
            <w:gridSpan w:val="3"/>
            <w:tcBorders>
              <w:top w:val="nil"/>
              <w:bottom w:val="nil"/>
            </w:tcBorders>
            <w:shd w:val="clear" w:color="auto" w:fill="auto"/>
          </w:tcPr>
          <w:p w14:paraId="77461E32" w14:textId="77777777" w:rsidR="001C2B28" w:rsidRPr="00DB707E" w:rsidRDefault="001C2B28" w:rsidP="00AB35CF">
            <w:pPr>
              <w:pStyle w:val="TAC"/>
              <w:rPr>
                <w:ins w:id="42273" w:author="RedCap - BigCR editor" w:date="2022-08-29T14:20:00Z"/>
              </w:rPr>
            </w:pPr>
          </w:p>
        </w:tc>
      </w:tr>
      <w:tr w:rsidR="001C2B28" w:rsidRPr="00DB707E" w14:paraId="3C20F31C" w14:textId="77777777" w:rsidTr="00AB35CF">
        <w:trPr>
          <w:cantSplit/>
          <w:trHeight w:val="187"/>
          <w:ins w:id="42274" w:author="RedCap - BigCR editor" w:date="2022-08-29T14:20:00Z"/>
        </w:trPr>
        <w:tc>
          <w:tcPr>
            <w:tcW w:w="2628" w:type="dxa"/>
            <w:gridSpan w:val="2"/>
            <w:tcBorders>
              <w:left w:val="single" w:sz="4" w:space="0" w:color="auto"/>
              <w:bottom w:val="single" w:sz="4" w:space="0" w:color="auto"/>
            </w:tcBorders>
          </w:tcPr>
          <w:p w14:paraId="48491DC3" w14:textId="77777777" w:rsidR="001C2B28" w:rsidRPr="00DB707E" w:rsidRDefault="001C2B28" w:rsidP="00AB35CF">
            <w:pPr>
              <w:pStyle w:val="TAL"/>
              <w:rPr>
                <w:ins w:id="42275" w:author="RedCap - BigCR editor" w:date="2022-08-29T14:20:00Z"/>
              </w:rPr>
            </w:pPr>
            <w:ins w:id="42276" w:author="RedCap - BigCR editor" w:date="2022-08-29T14:20:00Z">
              <w:r w:rsidRPr="00DB707E">
                <w:rPr>
                  <w:szCs w:val="16"/>
                  <w:lang w:eastAsia="ja-JP"/>
                </w:rPr>
                <w:t>EPRE ratio of PDCCH DMRS to SSS</w:t>
              </w:r>
            </w:ins>
          </w:p>
        </w:tc>
        <w:tc>
          <w:tcPr>
            <w:tcW w:w="877" w:type="dxa"/>
            <w:tcBorders>
              <w:bottom w:val="single" w:sz="4" w:space="0" w:color="auto"/>
            </w:tcBorders>
          </w:tcPr>
          <w:p w14:paraId="38078C52" w14:textId="77777777" w:rsidR="001C2B28" w:rsidRPr="00DB707E" w:rsidRDefault="001C2B28" w:rsidP="00AB35CF">
            <w:pPr>
              <w:pStyle w:val="TAC"/>
              <w:rPr>
                <w:ins w:id="42277" w:author="RedCap - BigCR editor" w:date="2022-08-29T14:20:00Z"/>
              </w:rPr>
            </w:pPr>
          </w:p>
        </w:tc>
        <w:tc>
          <w:tcPr>
            <w:tcW w:w="1281" w:type="dxa"/>
            <w:tcBorders>
              <w:top w:val="nil"/>
              <w:bottom w:val="nil"/>
            </w:tcBorders>
            <w:shd w:val="clear" w:color="auto" w:fill="auto"/>
          </w:tcPr>
          <w:p w14:paraId="149EEE66" w14:textId="77777777" w:rsidR="001C2B28" w:rsidRPr="00DB707E" w:rsidRDefault="001C2B28" w:rsidP="00AB35CF">
            <w:pPr>
              <w:pStyle w:val="TAC"/>
              <w:rPr>
                <w:ins w:id="42278" w:author="RedCap - BigCR editor" w:date="2022-08-29T14:20:00Z"/>
              </w:rPr>
            </w:pPr>
          </w:p>
        </w:tc>
        <w:tc>
          <w:tcPr>
            <w:tcW w:w="1959" w:type="dxa"/>
            <w:gridSpan w:val="4"/>
            <w:tcBorders>
              <w:top w:val="nil"/>
              <w:bottom w:val="nil"/>
            </w:tcBorders>
            <w:shd w:val="clear" w:color="auto" w:fill="auto"/>
          </w:tcPr>
          <w:p w14:paraId="302C72E8" w14:textId="77777777" w:rsidR="001C2B28" w:rsidRPr="00DB707E" w:rsidRDefault="001C2B28" w:rsidP="00AB35CF">
            <w:pPr>
              <w:pStyle w:val="TAC"/>
              <w:rPr>
                <w:ins w:id="42279" w:author="RedCap - BigCR editor" w:date="2022-08-29T14:20:00Z"/>
                <w:rFonts w:cs="v4.2.0"/>
              </w:rPr>
            </w:pPr>
          </w:p>
        </w:tc>
        <w:tc>
          <w:tcPr>
            <w:tcW w:w="2201" w:type="dxa"/>
            <w:gridSpan w:val="3"/>
            <w:tcBorders>
              <w:top w:val="nil"/>
              <w:bottom w:val="nil"/>
            </w:tcBorders>
            <w:shd w:val="clear" w:color="auto" w:fill="auto"/>
          </w:tcPr>
          <w:p w14:paraId="3440FC6F" w14:textId="77777777" w:rsidR="001C2B28" w:rsidRPr="00DB707E" w:rsidRDefault="001C2B28" w:rsidP="00AB35CF">
            <w:pPr>
              <w:pStyle w:val="TAC"/>
              <w:rPr>
                <w:ins w:id="42280" w:author="RedCap - BigCR editor" w:date="2022-08-29T14:20:00Z"/>
              </w:rPr>
            </w:pPr>
          </w:p>
        </w:tc>
      </w:tr>
      <w:tr w:rsidR="001C2B28" w:rsidRPr="00DB707E" w14:paraId="7DBA08F1" w14:textId="77777777" w:rsidTr="00AB35CF">
        <w:trPr>
          <w:cantSplit/>
          <w:trHeight w:val="187"/>
          <w:ins w:id="42281" w:author="RedCap - BigCR editor" w:date="2022-08-29T14:20:00Z"/>
        </w:trPr>
        <w:tc>
          <w:tcPr>
            <w:tcW w:w="2628" w:type="dxa"/>
            <w:gridSpan w:val="2"/>
            <w:tcBorders>
              <w:left w:val="single" w:sz="4" w:space="0" w:color="auto"/>
              <w:bottom w:val="single" w:sz="4" w:space="0" w:color="auto"/>
            </w:tcBorders>
          </w:tcPr>
          <w:p w14:paraId="571B4945" w14:textId="77777777" w:rsidR="001C2B28" w:rsidRPr="00DB707E" w:rsidRDefault="001C2B28" w:rsidP="00AB35CF">
            <w:pPr>
              <w:pStyle w:val="TAL"/>
              <w:rPr>
                <w:ins w:id="42282" w:author="RedCap - BigCR editor" w:date="2022-08-29T14:20:00Z"/>
              </w:rPr>
            </w:pPr>
            <w:ins w:id="42283" w:author="RedCap - BigCR editor" w:date="2022-08-29T14:20:00Z">
              <w:r w:rsidRPr="00DB707E">
                <w:rPr>
                  <w:szCs w:val="16"/>
                  <w:lang w:eastAsia="ja-JP"/>
                </w:rPr>
                <w:t>EPRE ratio of PDCCH to PDCCH DMRS</w:t>
              </w:r>
            </w:ins>
          </w:p>
        </w:tc>
        <w:tc>
          <w:tcPr>
            <w:tcW w:w="877" w:type="dxa"/>
            <w:tcBorders>
              <w:bottom w:val="single" w:sz="4" w:space="0" w:color="auto"/>
            </w:tcBorders>
          </w:tcPr>
          <w:p w14:paraId="4CD6BC93" w14:textId="77777777" w:rsidR="001C2B28" w:rsidRPr="00DB707E" w:rsidRDefault="001C2B28" w:rsidP="00AB35CF">
            <w:pPr>
              <w:pStyle w:val="TAC"/>
              <w:rPr>
                <w:ins w:id="42284" w:author="RedCap - BigCR editor" w:date="2022-08-29T14:20:00Z"/>
              </w:rPr>
            </w:pPr>
          </w:p>
        </w:tc>
        <w:tc>
          <w:tcPr>
            <w:tcW w:w="1281" w:type="dxa"/>
            <w:tcBorders>
              <w:top w:val="nil"/>
              <w:bottom w:val="nil"/>
            </w:tcBorders>
            <w:shd w:val="clear" w:color="auto" w:fill="auto"/>
          </w:tcPr>
          <w:p w14:paraId="650D2B71" w14:textId="77777777" w:rsidR="001C2B28" w:rsidRPr="00DB707E" w:rsidRDefault="001C2B28" w:rsidP="00AB35CF">
            <w:pPr>
              <w:pStyle w:val="TAC"/>
              <w:rPr>
                <w:ins w:id="42285" w:author="RedCap - BigCR editor" w:date="2022-08-29T14:20:00Z"/>
              </w:rPr>
            </w:pPr>
          </w:p>
        </w:tc>
        <w:tc>
          <w:tcPr>
            <w:tcW w:w="1959" w:type="dxa"/>
            <w:gridSpan w:val="4"/>
            <w:tcBorders>
              <w:top w:val="nil"/>
              <w:bottom w:val="nil"/>
            </w:tcBorders>
            <w:shd w:val="clear" w:color="auto" w:fill="auto"/>
          </w:tcPr>
          <w:p w14:paraId="4548784D" w14:textId="77777777" w:rsidR="001C2B28" w:rsidRPr="00DB707E" w:rsidRDefault="001C2B28" w:rsidP="00AB35CF">
            <w:pPr>
              <w:pStyle w:val="TAC"/>
              <w:rPr>
                <w:ins w:id="42286" w:author="RedCap - BigCR editor" w:date="2022-08-29T14:20:00Z"/>
                <w:rFonts w:cs="v4.2.0"/>
              </w:rPr>
            </w:pPr>
          </w:p>
        </w:tc>
        <w:tc>
          <w:tcPr>
            <w:tcW w:w="2201" w:type="dxa"/>
            <w:gridSpan w:val="3"/>
            <w:tcBorders>
              <w:top w:val="nil"/>
              <w:bottom w:val="nil"/>
            </w:tcBorders>
            <w:shd w:val="clear" w:color="auto" w:fill="auto"/>
          </w:tcPr>
          <w:p w14:paraId="083BEB2E" w14:textId="77777777" w:rsidR="001C2B28" w:rsidRPr="00DB707E" w:rsidRDefault="001C2B28" w:rsidP="00AB35CF">
            <w:pPr>
              <w:pStyle w:val="TAC"/>
              <w:rPr>
                <w:ins w:id="42287" w:author="RedCap - BigCR editor" w:date="2022-08-29T14:20:00Z"/>
              </w:rPr>
            </w:pPr>
          </w:p>
        </w:tc>
      </w:tr>
      <w:tr w:rsidR="001C2B28" w:rsidRPr="00DB707E" w14:paraId="3099E7E9" w14:textId="77777777" w:rsidTr="00AB35CF">
        <w:trPr>
          <w:cantSplit/>
          <w:trHeight w:val="187"/>
          <w:ins w:id="42288" w:author="RedCap - BigCR editor" w:date="2022-08-29T14:20:00Z"/>
        </w:trPr>
        <w:tc>
          <w:tcPr>
            <w:tcW w:w="2628" w:type="dxa"/>
            <w:gridSpan w:val="2"/>
            <w:tcBorders>
              <w:left w:val="single" w:sz="4" w:space="0" w:color="auto"/>
              <w:bottom w:val="single" w:sz="4" w:space="0" w:color="auto"/>
            </w:tcBorders>
          </w:tcPr>
          <w:p w14:paraId="64F5FF75" w14:textId="77777777" w:rsidR="001C2B28" w:rsidRPr="00DB707E" w:rsidRDefault="001C2B28" w:rsidP="00AB35CF">
            <w:pPr>
              <w:pStyle w:val="TAL"/>
              <w:rPr>
                <w:ins w:id="42289" w:author="RedCap - BigCR editor" w:date="2022-08-29T14:20:00Z"/>
              </w:rPr>
            </w:pPr>
            <w:ins w:id="42290" w:author="RedCap - BigCR editor" w:date="2022-08-29T14:20:00Z">
              <w:r w:rsidRPr="00DB707E">
                <w:rPr>
                  <w:szCs w:val="16"/>
                  <w:lang w:eastAsia="ja-JP"/>
                </w:rPr>
                <w:t xml:space="preserve">EPRE ratio of PDSCH DMRS to SSS </w:t>
              </w:r>
            </w:ins>
          </w:p>
        </w:tc>
        <w:tc>
          <w:tcPr>
            <w:tcW w:w="877" w:type="dxa"/>
            <w:tcBorders>
              <w:bottom w:val="single" w:sz="4" w:space="0" w:color="auto"/>
            </w:tcBorders>
          </w:tcPr>
          <w:p w14:paraId="4C5619B9" w14:textId="77777777" w:rsidR="001C2B28" w:rsidRPr="00DB707E" w:rsidRDefault="001C2B28" w:rsidP="00AB35CF">
            <w:pPr>
              <w:pStyle w:val="TAC"/>
              <w:rPr>
                <w:ins w:id="42291" w:author="RedCap - BigCR editor" w:date="2022-08-29T14:20:00Z"/>
              </w:rPr>
            </w:pPr>
          </w:p>
        </w:tc>
        <w:tc>
          <w:tcPr>
            <w:tcW w:w="1281" w:type="dxa"/>
            <w:tcBorders>
              <w:top w:val="nil"/>
              <w:bottom w:val="nil"/>
            </w:tcBorders>
            <w:shd w:val="clear" w:color="auto" w:fill="auto"/>
          </w:tcPr>
          <w:p w14:paraId="1E25AF77" w14:textId="77777777" w:rsidR="001C2B28" w:rsidRPr="00DB707E" w:rsidRDefault="001C2B28" w:rsidP="00AB35CF">
            <w:pPr>
              <w:pStyle w:val="TAC"/>
              <w:rPr>
                <w:ins w:id="42292" w:author="RedCap - BigCR editor" w:date="2022-08-29T14:20:00Z"/>
              </w:rPr>
            </w:pPr>
          </w:p>
        </w:tc>
        <w:tc>
          <w:tcPr>
            <w:tcW w:w="1959" w:type="dxa"/>
            <w:gridSpan w:val="4"/>
            <w:tcBorders>
              <w:top w:val="nil"/>
              <w:bottom w:val="nil"/>
            </w:tcBorders>
            <w:shd w:val="clear" w:color="auto" w:fill="auto"/>
          </w:tcPr>
          <w:p w14:paraId="26C9393B" w14:textId="77777777" w:rsidR="001C2B28" w:rsidRPr="00DB707E" w:rsidRDefault="001C2B28" w:rsidP="00AB35CF">
            <w:pPr>
              <w:pStyle w:val="TAC"/>
              <w:rPr>
                <w:ins w:id="42293" w:author="RedCap - BigCR editor" w:date="2022-08-29T14:20:00Z"/>
                <w:rFonts w:cs="v4.2.0"/>
              </w:rPr>
            </w:pPr>
          </w:p>
        </w:tc>
        <w:tc>
          <w:tcPr>
            <w:tcW w:w="2201" w:type="dxa"/>
            <w:gridSpan w:val="3"/>
            <w:tcBorders>
              <w:top w:val="nil"/>
              <w:bottom w:val="nil"/>
            </w:tcBorders>
            <w:shd w:val="clear" w:color="auto" w:fill="auto"/>
          </w:tcPr>
          <w:p w14:paraId="10A54D79" w14:textId="77777777" w:rsidR="001C2B28" w:rsidRPr="00DB707E" w:rsidRDefault="001C2B28" w:rsidP="00AB35CF">
            <w:pPr>
              <w:pStyle w:val="TAC"/>
              <w:rPr>
                <w:ins w:id="42294" w:author="RedCap - BigCR editor" w:date="2022-08-29T14:20:00Z"/>
              </w:rPr>
            </w:pPr>
          </w:p>
        </w:tc>
      </w:tr>
      <w:tr w:rsidR="001C2B28" w:rsidRPr="00DB707E" w14:paraId="0DCC95C1" w14:textId="77777777" w:rsidTr="00AB35CF">
        <w:trPr>
          <w:cantSplit/>
          <w:trHeight w:val="187"/>
          <w:ins w:id="42295" w:author="RedCap - BigCR editor" w:date="2022-08-29T14:20:00Z"/>
        </w:trPr>
        <w:tc>
          <w:tcPr>
            <w:tcW w:w="2628" w:type="dxa"/>
            <w:gridSpan w:val="2"/>
            <w:tcBorders>
              <w:left w:val="single" w:sz="4" w:space="0" w:color="auto"/>
              <w:bottom w:val="single" w:sz="4" w:space="0" w:color="auto"/>
            </w:tcBorders>
          </w:tcPr>
          <w:p w14:paraId="1B629E07" w14:textId="77777777" w:rsidR="001C2B28" w:rsidRPr="00DB707E" w:rsidRDefault="001C2B28" w:rsidP="00AB35CF">
            <w:pPr>
              <w:pStyle w:val="TAL"/>
              <w:rPr>
                <w:ins w:id="42296" w:author="RedCap - BigCR editor" w:date="2022-08-29T14:20:00Z"/>
              </w:rPr>
            </w:pPr>
            <w:ins w:id="42297" w:author="RedCap - BigCR editor" w:date="2022-08-29T14:20:00Z">
              <w:r w:rsidRPr="00DB707E">
                <w:rPr>
                  <w:szCs w:val="16"/>
                  <w:lang w:eastAsia="ja-JP"/>
                </w:rPr>
                <w:t xml:space="preserve">EPRE ratio of PDSCH to PDSCH </w:t>
              </w:r>
            </w:ins>
          </w:p>
        </w:tc>
        <w:tc>
          <w:tcPr>
            <w:tcW w:w="877" w:type="dxa"/>
            <w:tcBorders>
              <w:bottom w:val="single" w:sz="4" w:space="0" w:color="auto"/>
            </w:tcBorders>
          </w:tcPr>
          <w:p w14:paraId="315537DA" w14:textId="77777777" w:rsidR="001C2B28" w:rsidRPr="00DB707E" w:rsidRDefault="001C2B28" w:rsidP="00AB35CF">
            <w:pPr>
              <w:pStyle w:val="TAC"/>
              <w:rPr>
                <w:ins w:id="42298" w:author="RedCap - BigCR editor" w:date="2022-08-29T14:20:00Z"/>
              </w:rPr>
            </w:pPr>
          </w:p>
        </w:tc>
        <w:tc>
          <w:tcPr>
            <w:tcW w:w="1281" w:type="dxa"/>
            <w:tcBorders>
              <w:top w:val="nil"/>
              <w:bottom w:val="nil"/>
            </w:tcBorders>
            <w:shd w:val="clear" w:color="auto" w:fill="auto"/>
          </w:tcPr>
          <w:p w14:paraId="2D4C80B6" w14:textId="77777777" w:rsidR="001C2B28" w:rsidRPr="00DB707E" w:rsidRDefault="001C2B28" w:rsidP="00AB35CF">
            <w:pPr>
              <w:pStyle w:val="TAC"/>
              <w:rPr>
                <w:ins w:id="42299" w:author="RedCap - BigCR editor" w:date="2022-08-29T14:20:00Z"/>
              </w:rPr>
            </w:pPr>
          </w:p>
        </w:tc>
        <w:tc>
          <w:tcPr>
            <w:tcW w:w="1959" w:type="dxa"/>
            <w:gridSpan w:val="4"/>
            <w:tcBorders>
              <w:top w:val="nil"/>
              <w:bottom w:val="nil"/>
            </w:tcBorders>
            <w:shd w:val="clear" w:color="auto" w:fill="auto"/>
          </w:tcPr>
          <w:p w14:paraId="6AF289C6" w14:textId="77777777" w:rsidR="001C2B28" w:rsidRPr="00DB707E" w:rsidRDefault="001C2B28" w:rsidP="00AB35CF">
            <w:pPr>
              <w:pStyle w:val="TAC"/>
              <w:rPr>
                <w:ins w:id="42300" w:author="RedCap - BigCR editor" w:date="2022-08-29T14:20:00Z"/>
                <w:rFonts w:cs="v4.2.0"/>
              </w:rPr>
            </w:pPr>
          </w:p>
        </w:tc>
        <w:tc>
          <w:tcPr>
            <w:tcW w:w="2201" w:type="dxa"/>
            <w:gridSpan w:val="3"/>
            <w:tcBorders>
              <w:top w:val="nil"/>
              <w:bottom w:val="nil"/>
            </w:tcBorders>
            <w:shd w:val="clear" w:color="auto" w:fill="auto"/>
          </w:tcPr>
          <w:p w14:paraId="759C71F4" w14:textId="77777777" w:rsidR="001C2B28" w:rsidRPr="00DB707E" w:rsidRDefault="001C2B28" w:rsidP="00AB35CF">
            <w:pPr>
              <w:pStyle w:val="TAC"/>
              <w:rPr>
                <w:ins w:id="42301" w:author="RedCap - BigCR editor" w:date="2022-08-29T14:20:00Z"/>
              </w:rPr>
            </w:pPr>
          </w:p>
        </w:tc>
      </w:tr>
      <w:tr w:rsidR="001C2B28" w:rsidRPr="00DB707E" w14:paraId="4883C4F8" w14:textId="77777777" w:rsidTr="00AB35CF">
        <w:trPr>
          <w:cantSplit/>
          <w:trHeight w:val="187"/>
          <w:ins w:id="42302" w:author="RedCap - BigCR editor" w:date="2022-08-29T14:20:00Z"/>
        </w:trPr>
        <w:tc>
          <w:tcPr>
            <w:tcW w:w="2628" w:type="dxa"/>
            <w:gridSpan w:val="2"/>
            <w:tcBorders>
              <w:left w:val="single" w:sz="4" w:space="0" w:color="auto"/>
              <w:bottom w:val="single" w:sz="4" w:space="0" w:color="auto"/>
            </w:tcBorders>
          </w:tcPr>
          <w:p w14:paraId="7C99C72E" w14:textId="77777777" w:rsidR="001C2B28" w:rsidRPr="00DB707E" w:rsidRDefault="001C2B28" w:rsidP="00AB35CF">
            <w:pPr>
              <w:pStyle w:val="TAL"/>
              <w:rPr>
                <w:ins w:id="42303" w:author="RedCap - BigCR editor" w:date="2022-08-29T14:20:00Z"/>
              </w:rPr>
            </w:pPr>
            <w:ins w:id="42304" w:author="RedCap - BigCR editor" w:date="2022-08-29T14:20:00Z">
              <w:r w:rsidRPr="00DB707E">
                <w:rPr>
                  <w:szCs w:val="16"/>
                  <w:lang w:eastAsia="ja-JP"/>
                </w:rPr>
                <w:t>EPRE ratio of OCNG DMRS to SSS(Note 1)</w:t>
              </w:r>
            </w:ins>
          </w:p>
        </w:tc>
        <w:tc>
          <w:tcPr>
            <w:tcW w:w="877" w:type="dxa"/>
            <w:tcBorders>
              <w:bottom w:val="single" w:sz="4" w:space="0" w:color="auto"/>
            </w:tcBorders>
          </w:tcPr>
          <w:p w14:paraId="327B2726" w14:textId="77777777" w:rsidR="001C2B28" w:rsidRPr="00DB707E" w:rsidRDefault="001C2B28" w:rsidP="00AB35CF">
            <w:pPr>
              <w:pStyle w:val="TAC"/>
              <w:rPr>
                <w:ins w:id="42305" w:author="RedCap - BigCR editor" w:date="2022-08-29T14:20:00Z"/>
              </w:rPr>
            </w:pPr>
          </w:p>
        </w:tc>
        <w:tc>
          <w:tcPr>
            <w:tcW w:w="1281" w:type="dxa"/>
            <w:tcBorders>
              <w:top w:val="nil"/>
              <w:bottom w:val="nil"/>
            </w:tcBorders>
            <w:shd w:val="clear" w:color="auto" w:fill="auto"/>
          </w:tcPr>
          <w:p w14:paraId="3999A4F6" w14:textId="77777777" w:rsidR="001C2B28" w:rsidRPr="00DB707E" w:rsidRDefault="001C2B28" w:rsidP="00AB35CF">
            <w:pPr>
              <w:pStyle w:val="TAC"/>
              <w:rPr>
                <w:ins w:id="42306" w:author="RedCap - BigCR editor" w:date="2022-08-29T14:20:00Z"/>
              </w:rPr>
            </w:pPr>
          </w:p>
        </w:tc>
        <w:tc>
          <w:tcPr>
            <w:tcW w:w="1959" w:type="dxa"/>
            <w:gridSpan w:val="4"/>
            <w:tcBorders>
              <w:top w:val="nil"/>
              <w:bottom w:val="nil"/>
            </w:tcBorders>
            <w:shd w:val="clear" w:color="auto" w:fill="auto"/>
          </w:tcPr>
          <w:p w14:paraId="565A4822" w14:textId="77777777" w:rsidR="001C2B28" w:rsidRPr="00DB707E" w:rsidRDefault="001C2B28" w:rsidP="00AB35CF">
            <w:pPr>
              <w:pStyle w:val="TAC"/>
              <w:rPr>
                <w:ins w:id="42307" w:author="RedCap - BigCR editor" w:date="2022-08-29T14:20:00Z"/>
                <w:rFonts w:cs="v4.2.0"/>
              </w:rPr>
            </w:pPr>
          </w:p>
        </w:tc>
        <w:tc>
          <w:tcPr>
            <w:tcW w:w="2201" w:type="dxa"/>
            <w:gridSpan w:val="3"/>
            <w:tcBorders>
              <w:top w:val="nil"/>
              <w:bottom w:val="nil"/>
            </w:tcBorders>
            <w:shd w:val="clear" w:color="auto" w:fill="auto"/>
          </w:tcPr>
          <w:p w14:paraId="608E273A" w14:textId="77777777" w:rsidR="001C2B28" w:rsidRPr="00DB707E" w:rsidRDefault="001C2B28" w:rsidP="00AB35CF">
            <w:pPr>
              <w:pStyle w:val="TAC"/>
              <w:rPr>
                <w:ins w:id="42308" w:author="RedCap - BigCR editor" w:date="2022-08-29T14:20:00Z"/>
              </w:rPr>
            </w:pPr>
          </w:p>
        </w:tc>
      </w:tr>
      <w:tr w:rsidR="001C2B28" w:rsidRPr="00DB707E" w14:paraId="5445F77A" w14:textId="77777777" w:rsidTr="00AB35CF">
        <w:trPr>
          <w:cantSplit/>
          <w:trHeight w:val="187"/>
          <w:ins w:id="42309" w:author="RedCap - BigCR editor" w:date="2022-08-29T14:20:00Z"/>
        </w:trPr>
        <w:tc>
          <w:tcPr>
            <w:tcW w:w="2628" w:type="dxa"/>
            <w:gridSpan w:val="2"/>
            <w:tcBorders>
              <w:left w:val="single" w:sz="4" w:space="0" w:color="auto"/>
              <w:bottom w:val="single" w:sz="4" w:space="0" w:color="auto"/>
            </w:tcBorders>
          </w:tcPr>
          <w:p w14:paraId="02284353" w14:textId="77777777" w:rsidR="001C2B28" w:rsidRPr="00DB707E" w:rsidRDefault="001C2B28" w:rsidP="00AB35CF">
            <w:pPr>
              <w:pStyle w:val="TAL"/>
              <w:rPr>
                <w:ins w:id="42310" w:author="RedCap - BigCR editor" w:date="2022-08-29T14:20:00Z"/>
                <w:bCs/>
              </w:rPr>
            </w:pPr>
            <w:ins w:id="42311" w:author="RedCap - BigCR editor" w:date="2022-08-29T14:20:00Z">
              <w:r w:rsidRPr="00DB707E">
                <w:rPr>
                  <w:bCs/>
                </w:rPr>
                <w:lastRenderedPageBreak/>
                <w:t>EPRE ratio of OCNG to OCNG DMRS (Note 1)</w:t>
              </w:r>
            </w:ins>
          </w:p>
        </w:tc>
        <w:tc>
          <w:tcPr>
            <w:tcW w:w="877" w:type="dxa"/>
            <w:tcBorders>
              <w:bottom w:val="single" w:sz="4" w:space="0" w:color="auto"/>
            </w:tcBorders>
          </w:tcPr>
          <w:p w14:paraId="5DAB89D6" w14:textId="77777777" w:rsidR="001C2B28" w:rsidRPr="00DB707E" w:rsidRDefault="001C2B28" w:rsidP="00AB35CF">
            <w:pPr>
              <w:pStyle w:val="TAC"/>
              <w:rPr>
                <w:ins w:id="42312" w:author="RedCap - BigCR editor" w:date="2022-08-29T14:20:00Z"/>
              </w:rPr>
            </w:pPr>
          </w:p>
        </w:tc>
        <w:tc>
          <w:tcPr>
            <w:tcW w:w="1281" w:type="dxa"/>
            <w:tcBorders>
              <w:top w:val="nil"/>
              <w:bottom w:val="single" w:sz="4" w:space="0" w:color="auto"/>
            </w:tcBorders>
            <w:shd w:val="clear" w:color="auto" w:fill="auto"/>
          </w:tcPr>
          <w:p w14:paraId="18D3C9E9" w14:textId="77777777" w:rsidR="001C2B28" w:rsidRPr="00DB707E" w:rsidRDefault="001C2B28" w:rsidP="00AB35CF">
            <w:pPr>
              <w:pStyle w:val="TAC"/>
              <w:rPr>
                <w:ins w:id="42313" w:author="RedCap - BigCR editor" w:date="2022-08-29T14:20:00Z"/>
              </w:rPr>
            </w:pPr>
          </w:p>
        </w:tc>
        <w:tc>
          <w:tcPr>
            <w:tcW w:w="1959" w:type="dxa"/>
            <w:gridSpan w:val="4"/>
            <w:tcBorders>
              <w:top w:val="nil"/>
              <w:bottom w:val="single" w:sz="4" w:space="0" w:color="auto"/>
            </w:tcBorders>
            <w:shd w:val="clear" w:color="auto" w:fill="auto"/>
          </w:tcPr>
          <w:p w14:paraId="0FF5C118" w14:textId="77777777" w:rsidR="001C2B28" w:rsidRPr="00DB707E" w:rsidRDefault="001C2B28" w:rsidP="00AB35CF">
            <w:pPr>
              <w:pStyle w:val="TAC"/>
              <w:rPr>
                <w:ins w:id="42314" w:author="RedCap - BigCR editor" w:date="2022-08-29T14:20:00Z"/>
                <w:rFonts w:cs="v4.2.0"/>
              </w:rPr>
            </w:pPr>
          </w:p>
        </w:tc>
        <w:tc>
          <w:tcPr>
            <w:tcW w:w="2201" w:type="dxa"/>
            <w:gridSpan w:val="3"/>
            <w:tcBorders>
              <w:top w:val="nil"/>
              <w:bottom w:val="single" w:sz="4" w:space="0" w:color="auto"/>
            </w:tcBorders>
            <w:shd w:val="clear" w:color="auto" w:fill="auto"/>
          </w:tcPr>
          <w:p w14:paraId="61FD7A34" w14:textId="77777777" w:rsidR="001C2B28" w:rsidRPr="00DB707E" w:rsidRDefault="001C2B28" w:rsidP="00AB35CF">
            <w:pPr>
              <w:pStyle w:val="TAC"/>
              <w:rPr>
                <w:ins w:id="42315" w:author="RedCap - BigCR editor" w:date="2022-08-29T14:20:00Z"/>
              </w:rPr>
            </w:pPr>
          </w:p>
        </w:tc>
      </w:tr>
      <w:tr w:rsidR="001C2B28" w:rsidRPr="00DB707E" w14:paraId="4116920D" w14:textId="77777777" w:rsidTr="00AB35CF">
        <w:trPr>
          <w:cantSplit/>
          <w:trHeight w:val="187"/>
          <w:ins w:id="42316" w:author="RedCap - BigCR editor" w:date="2022-08-29T14:20:00Z"/>
        </w:trPr>
        <w:tc>
          <w:tcPr>
            <w:tcW w:w="2628" w:type="dxa"/>
            <w:gridSpan w:val="2"/>
            <w:tcBorders>
              <w:bottom w:val="single" w:sz="4" w:space="0" w:color="auto"/>
            </w:tcBorders>
          </w:tcPr>
          <w:p w14:paraId="1B33F451" w14:textId="77777777" w:rsidR="001C2B28" w:rsidRPr="00DB707E" w:rsidRDefault="001C2B28" w:rsidP="00AB35CF">
            <w:pPr>
              <w:pStyle w:val="TAL"/>
              <w:rPr>
                <w:ins w:id="42317" w:author="RedCap - BigCR editor" w:date="2022-08-29T14:20:00Z"/>
              </w:rPr>
            </w:pPr>
            <w:ins w:id="42318" w:author="RedCap - BigCR editor" w:date="2022-08-29T14:20:00Z">
              <w:r w:rsidRPr="00DB707E">
                <w:rPr>
                  <w:rFonts w:eastAsia="Calibri"/>
                  <w:position w:val="-12"/>
                  <w:szCs w:val="22"/>
                </w:rPr>
                <w:object w:dxaOrig="405" w:dyaOrig="345" w14:anchorId="358F2639">
                  <v:shape id="_x0000_i1242" type="#_x0000_t75" style="width:20.5pt;height:15.5pt" o:ole="" fillcolor="window">
                    <v:imagedata r:id="rId17" o:title=""/>
                  </v:shape>
                  <o:OLEObject Type="Embed" ProgID="Equation.3" ShapeID="_x0000_i1242" DrawAspect="Content" ObjectID="_1723417926" r:id="rId246"/>
                </w:object>
              </w:r>
            </w:ins>
            <w:ins w:id="42319" w:author="RedCap - BigCR editor" w:date="2022-08-29T14:20:00Z">
              <w:r w:rsidRPr="00DB707E">
                <w:rPr>
                  <w:vertAlign w:val="superscript"/>
                </w:rPr>
                <w:t>Note2</w:t>
              </w:r>
            </w:ins>
          </w:p>
        </w:tc>
        <w:tc>
          <w:tcPr>
            <w:tcW w:w="877" w:type="dxa"/>
            <w:tcBorders>
              <w:bottom w:val="single" w:sz="4" w:space="0" w:color="auto"/>
            </w:tcBorders>
          </w:tcPr>
          <w:p w14:paraId="3330779B" w14:textId="77777777" w:rsidR="001C2B28" w:rsidRPr="00DB707E" w:rsidRDefault="001C2B28" w:rsidP="00AB35CF">
            <w:pPr>
              <w:pStyle w:val="TAC"/>
              <w:rPr>
                <w:ins w:id="42320" w:author="RedCap - BigCR editor" w:date="2022-08-29T14:20:00Z"/>
              </w:rPr>
            </w:pPr>
            <w:ins w:id="42321" w:author="RedCap - BigCR editor" w:date="2022-08-29T14:20:00Z">
              <w:r w:rsidRPr="00DB707E">
                <w:t>dBm/15kHz</w:t>
              </w:r>
            </w:ins>
          </w:p>
        </w:tc>
        <w:tc>
          <w:tcPr>
            <w:tcW w:w="1281" w:type="dxa"/>
          </w:tcPr>
          <w:p w14:paraId="65694747" w14:textId="77777777" w:rsidR="001C2B28" w:rsidRPr="00DB707E" w:rsidRDefault="001C2B28" w:rsidP="00AB35CF">
            <w:pPr>
              <w:pStyle w:val="TAC"/>
              <w:rPr>
                <w:ins w:id="42322" w:author="RedCap - BigCR editor" w:date="2022-08-29T14:20:00Z"/>
              </w:rPr>
            </w:pPr>
            <w:ins w:id="42323" w:author="RedCap - BigCR editor" w:date="2022-08-29T14:20:00Z">
              <w:r w:rsidRPr="00DB707E">
                <w:t>Config</w:t>
              </w:r>
              <w:r w:rsidRPr="00DB707E">
                <w:rPr>
                  <w:szCs w:val="18"/>
                </w:rPr>
                <w:t xml:space="preserve"> </w:t>
              </w:r>
              <w:r w:rsidRPr="00DB707E">
                <w:t>1,2,3</w:t>
              </w:r>
            </w:ins>
          </w:p>
        </w:tc>
        <w:tc>
          <w:tcPr>
            <w:tcW w:w="1941" w:type="dxa"/>
            <w:gridSpan w:val="2"/>
          </w:tcPr>
          <w:p w14:paraId="12E0640F" w14:textId="77777777" w:rsidR="001C2B28" w:rsidRPr="00DB707E" w:rsidRDefault="001C2B28" w:rsidP="00AB35CF">
            <w:pPr>
              <w:pStyle w:val="TAC"/>
              <w:rPr>
                <w:ins w:id="42324" w:author="RedCap - BigCR editor" w:date="2022-08-29T14:20:00Z"/>
              </w:rPr>
            </w:pPr>
            <w:ins w:id="42325" w:author="RedCap - BigCR editor" w:date="2022-08-29T14:20:00Z">
              <w:r w:rsidRPr="00DB707E">
                <w:t>-98</w:t>
              </w:r>
            </w:ins>
          </w:p>
        </w:tc>
        <w:tc>
          <w:tcPr>
            <w:tcW w:w="2219" w:type="dxa"/>
            <w:gridSpan w:val="5"/>
          </w:tcPr>
          <w:p w14:paraId="456B5131" w14:textId="77777777" w:rsidR="001C2B28" w:rsidRPr="00DB707E" w:rsidRDefault="001C2B28" w:rsidP="00AB35CF">
            <w:pPr>
              <w:pStyle w:val="TAC"/>
              <w:rPr>
                <w:ins w:id="42326" w:author="RedCap - BigCR editor" w:date="2022-08-29T14:20:00Z"/>
              </w:rPr>
            </w:pPr>
            <w:ins w:id="42327" w:author="RedCap - BigCR editor" w:date="2022-08-29T14:20:00Z">
              <w:r w:rsidRPr="00DB707E">
                <w:t>-98</w:t>
              </w:r>
            </w:ins>
          </w:p>
        </w:tc>
      </w:tr>
      <w:tr w:rsidR="001C2B28" w:rsidRPr="00DB707E" w14:paraId="3D83AC50" w14:textId="77777777" w:rsidTr="00AB35CF">
        <w:trPr>
          <w:cantSplit/>
          <w:trHeight w:val="187"/>
          <w:ins w:id="42328" w:author="RedCap - BigCR editor" w:date="2022-08-29T14:20:00Z"/>
        </w:trPr>
        <w:tc>
          <w:tcPr>
            <w:tcW w:w="2628" w:type="dxa"/>
            <w:gridSpan w:val="2"/>
            <w:tcBorders>
              <w:bottom w:val="nil"/>
            </w:tcBorders>
            <w:shd w:val="clear" w:color="auto" w:fill="auto"/>
          </w:tcPr>
          <w:p w14:paraId="19EDE0FB" w14:textId="77777777" w:rsidR="001C2B28" w:rsidRPr="00DB707E" w:rsidRDefault="001C2B28" w:rsidP="00AB35CF">
            <w:pPr>
              <w:pStyle w:val="TAL"/>
              <w:rPr>
                <w:ins w:id="42329" w:author="RedCap - BigCR editor" w:date="2022-08-29T14:20:00Z"/>
              </w:rPr>
            </w:pPr>
            <w:ins w:id="42330" w:author="RedCap - BigCR editor" w:date="2022-08-29T14:20:00Z">
              <w:r w:rsidRPr="00DB707E">
                <w:rPr>
                  <w:rFonts w:eastAsia="Calibri"/>
                  <w:position w:val="-12"/>
                  <w:szCs w:val="22"/>
                </w:rPr>
                <w:object w:dxaOrig="405" w:dyaOrig="345" w14:anchorId="4FBA1673">
                  <v:shape id="_x0000_i1243" type="#_x0000_t75" style="width:20.5pt;height:15.5pt" o:ole="" fillcolor="window">
                    <v:imagedata r:id="rId17" o:title=""/>
                  </v:shape>
                  <o:OLEObject Type="Embed" ProgID="Equation.3" ShapeID="_x0000_i1243" DrawAspect="Content" ObjectID="_1723417927" r:id="rId247"/>
                </w:object>
              </w:r>
            </w:ins>
            <w:ins w:id="42331" w:author="RedCap - BigCR editor" w:date="2022-08-29T14:20:00Z">
              <w:r w:rsidRPr="00DB707E">
                <w:rPr>
                  <w:vertAlign w:val="superscript"/>
                </w:rPr>
                <w:t>Note2</w:t>
              </w:r>
            </w:ins>
          </w:p>
        </w:tc>
        <w:tc>
          <w:tcPr>
            <w:tcW w:w="877" w:type="dxa"/>
            <w:tcBorders>
              <w:bottom w:val="nil"/>
            </w:tcBorders>
            <w:shd w:val="clear" w:color="auto" w:fill="auto"/>
          </w:tcPr>
          <w:p w14:paraId="55DCB202" w14:textId="77777777" w:rsidR="001C2B28" w:rsidRPr="00DB707E" w:rsidRDefault="001C2B28" w:rsidP="00AB35CF">
            <w:pPr>
              <w:pStyle w:val="TAC"/>
              <w:rPr>
                <w:ins w:id="42332" w:author="RedCap - BigCR editor" w:date="2022-08-29T14:20:00Z"/>
              </w:rPr>
            </w:pPr>
            <w:ins w:id="42333" w:author="RedCap - BigCR editor" w:date="2022-08-29T14:20:00Z">
              <w:r w:rsidRPr="00DB707E">
                <w:t>dBm/SCS</w:t>
              </w:r>
            </w:ins>
          </w:p>
        </w:tc>
        <w:tc>
          <w:tcPr>
            <w:tcW w:w="1281" w:type="dxa"/>
          </w:tcPr>
          <w:p w14:paraId="0EA5D2BE" w14:textId="77777777" w:rsidR="001C2B28" w:rsidRPr="00DB707E" w:rsidRDefault="001C2B28" w:rsidP="00AB35CF">
            <w:pPr>
              <w:pStyle w:val="TAC"/>
              <w:rPr>
                <w:ins w:id="42334" w:author="RedCap - BigCR editor" w:date="2022-08-29T14:20:00Z"/>
              </w:rPr>
            </w:pPr>
            <w:ins w:id="42335" w:author="RedCap - BigCR editor" w:date="2022-08-29T14:20:00Z">
              <w:r w:rsidRPr="00DB707E">
                <w:t>Config</w:t>
              </w:r>
              <w:r w:rsidRPr="00DB707E">
                <w:rPr>
                  <w:szCs w:val="18"/>
                </w:rPr>
                <w:t xml:space="preserve"> </w:t>
              </w:r>
              <w:r w:rsidRPr="00DB707E">
                <w:t>1,2</w:t>
              </w:r>
            </w:ins>
          </w:p>
        </w:tc>
        <w:tc>
          <w:tcPr>
            <w:tcW w:w="1941" w:type="dxa"/>
            <w:gridSpan w:val="2"/>
          </w:tcPr>
          <w:p w14:paraId="0A92789A" w14:textId="77777777" w:rsidR="001C2B28" w:rsidRPr="00DB707E" w:rsidRDefault="001C2B28" w:rsidP="00AB35CF">
            <w:pPr>
              <w:pStyle w:val="TAC"/>
              <w:rPr>
                <w:ins w:id="42336" w:author="RedCap - BigCR editor" w:date="2022-08-29T14:20:00Z"/>
              </w:rPr>
            </w:pPr>
            <w:ins w:id="42337" w:author="RedCap - BigCR editor" w:date="2022-08-29T14:20:00Z">
              <w:r w:rsidRPr="00DB707E">
                <w:t>-98</w:t>
              </w:r>
            </w:ins>
          </w:p>
        </w:tc>
        <w:tc>
          <w:tcPr>
            <w:tcW w:w="2219" w:type="dxa"/>
            <w:gridSpan w:val="5"/>
          </w:tcPr>
          <w:p w14:paraId="30295A8D" w14:textId="77777777" w:rsidR="001C2B28" w:rsidRPr="00DB707E" w:rsidRDefault="001C2B28" w:rsidP="00AB35CF">
            <w:pPr>
              <w:pStyle w:val="TAC"/>
              <w:rPr>
                <w:ins w:id="42338" w:author="RedCap - BigCR editor" w:date="2022-08-29T14:20:00Z"/>
              </w:rPr>
            </w:pPr>
            <w:ins w:id="42339" w:author="RedCap - BigCR editor" w:date="2022-08-29T14:20:00Z">
              <w:r w:rsidRPr="00DB707E">
                <w:t>-98</w:t>
              </w:r>
            </w:ins>
          </w:p>
        </w:tc>
      </w:tr>
      <w:tr w:rsidR="001C2B28" w:rsidRPr="00DB707E" w14:paraId="765F275B" w14:textId="77777777" w:rsidTr="00AB35CF">
        <w:trPr>
          <w:cantSplit/>
          <w:trHeight w:val="187"/>
          <w:ins w:id="42340" w:author="RedCap - BigCR editor" w:date="2022-08-29T14:20:00Z"/>
        </w:trPr>
        <w:tc>
          <w:tcPr>
            <w:tcW w:w="2628" w:type="dxa"/>
            <w:gridSpan w:val="2"/>
            <w:tcBorders>
              <w:top w:val="nil"/>
              <w:bottom w:val="single" w:sz="4" w:space="0" w:color="auto"/>
            </w:tcBorders>
            <w:shd w:val="clear" w:color="auto" w:fill="auto"/>
          </w:tcPr>
          <w:p w14:paraId="7F7651C6" w14:textId="77777777" w:rsidR="001C2B28" w:rsidRPr="00DB707E" w:rsidRDefault="001C2B28" w:rsidP="00AB35CF">
            <w:pPr>
              <w:pStyle w:val="TAL"/>
              <w:rPr>
                <w:ins w:id="42341" w:author="RedCap - BigCR editor" w:date="2022-08-29T14:20:00Z"/>
              </w:rPr>
            </w:pPr>
          </w:p>
        </w:tc>
        <w:tc>
          <w:tcPr>
            <w:tcW w:w="877" w:type="dxa"/>
            <w:tcBorders>
              <w:top w:val="nil"/>
              <w:bottom w:val="single" w:sz="4" w:space="0" w:color="auto"/>
            </w:tcBorders>
            <w:shd w:val="clear" w:color="auto" w:fill="auto"/>
          </w:tcPr>
          <w:p w14:paraId="792C1B87" w14:textId="77777777" w:rsidR="001C2B28" w:rsidRPr="00DB707E" w:rsidRDefault="001C2B28" w:rsidP="00AB35CF">
            <w:pPr>
              <w:pStyle w:val="TAC"/>
              <w:rPr>
                <w:ins w:id="42342" w:author="RedCap - BigCR editor" w:date="2022-08-29T14:20:00Z"/>
              </w:rPr>
            </w:pPr>
          </w:p>
        </w:tc>
        <w:tc>
          <w:tcPr>
            <w:tcW w:w="1281" w:type="dxa"/>
          </w:tcPr>
          <w:p w14:paraId="2C28FAF6" w14:textId="77777777" w:rsidR="001C2B28" w:rsidRPr="00DB707E" w:rsidRDefault="001C2B28" w:rsidP="00AB35CF">
            <w:pPr>
              <w:pStyle w:val="TAC"/>
              <w:rPr>
                <w:ins w:id="42343" w:author="RedCap - BigCR editor" w:date="2022-08-29T14:20:00Z"/>
              </w:rPr>
            </w:pPr>
            <w:ins w:id="42344" w:author="RedCap - BigCR editor" w:date="2022-08-29T14:20:00Z">
              <w:r w:rsidRPr="00DB707E">
                <w:t>Config</w:t>
              </w:r>
              <w:r w:rsidRPr="00DB707E">
                <w:rPr>
                  <w:szCs w:val="18"/>
                </w:rPr>
                <w:t xml:space="preserve"> </w:t>
              </w:r>
              <w:r w:rsidRPr="00DB707E">
                <w:t>3</w:t>
              </w:r>
            </w:ins>
          </w:p>
        </w:tc>
        <w:tc>
          <w:tcPr>
            <w:tcW w:w="1941" w:type="dxa"/>
            <w:gridSpan w:val="2"/>
          </w:tcPr>
          <w:p w14:paraId="3B307F04" w14:textId="77777777" w:rsidR="001C2B28" w:rsidRPr="00DB707E" w:rsidRDefault="001C2B28" w:rsidP="00AB35CF">
            <w:pPr>
              <w:pStyle w:val="TAC"/>
              <w:rPr>
                <w:ins w:id="42345" w:author="RedCap - BigCR editor" w:date="2022-08-29T14:20:00Z"/>
              </w:rPr>
            </w:pPr>
            <w:ins w:id="42346" w:author="RedCap - BigCR editor" w:date="2022-08-29T14:20:00Z">
              <w:r w:rsidRPr="00DB707E">
                <w:t>-95</w:t>
              </w:r>
            </w:ins>
          </w:p>
        </w:tc>
        <w:tc>
          <w:tcPr>
            <w:tcW w:w="2219" w:type="dxa"/>
            <w:gridSpan w:val="5"/>
          </w:tcPr>
          <w:p w14:paraId="4E859983" w14:textId="77777777" w:rsidR="001C2B28" w:rsidRPr="00DB707E" w:rsidRDefault="001C2B28" w:rsidP="00AB35CF">
            <w:pPr>
              <w:pStyle w:val="TAC"/>
              <w:rPr>
                <w:ins w:id="42347" w:author="RedCap - BigCR editor" w:date="2022-08-29T14:20:00Z"/>
              </w:rPr>
            </w:pPr>
            <w:ins w:id="42348" w:author="RedCap - BigCR editor" w:date="2022-08-29T14:20:00Z">
              <w:r w:rsidRPr="00DB707E">
                <w:t>-95</w:t>
              </w:r>
            </w:ins>
          </w:p>
        </w:tc>
      </w:tr>
      <w:tr w:rsidR="001C2B28" w:rsidRPr="00DB707E" w14:paraId="3CF997BD" w14:textId="77777777" w:rsidTr="00AB35CF">
        <w:trPr>
          <w:cantSplit/>
          <w:trHeight w:val="187"/>
          <w:ins w:id="42349" w:author="RedCap - BigCR editor" w:date="2022-08-29T14:20:00Z"/>
        </w:trPr>
        <w:tc>
          <w:tcPr>
            <w:tcW w:w="2628" w:type="dxa"/>
            <w:gridSpan w:val="2"/>
            <w:tcBorders>
              <w:bottom w:val="nil"/>
            </w:tcBorders>
            <w:shd w:val="clear" w:color="auto" w:fill="auto"/>
          </w:tcPr>
          <w:p w14:paraId="3B75B60F" w14:textId="77777777" w:rsidR="001C2B28" w:rsidRPr="00DB707E" w:rsidRDefault="001C2B28" w:rsidP="00AB35CF">
            <w:pPr>
              <w:pStyle w:val="TAL"/>
              <w:rPr>
                <w:ins w:id="42350" w:author="RedCap - BigCR editor" w:date="2022-08-29T14:20:00Z"/>
                <w:rFonts w:cs="v4.2.0"/>
              </w:rPr>
            </w:pPr>
            <w:ins w:id="42351" w:author="RedCap - BigCR editor" w:date="2022-08-29T14:20:00Z">
              <w:r w:rsidRPr="00DB707E">
                <w:rPr>
                  <w:rFonts w:cs="v4.2.0"/>
                </w:rPr>
                <w:t>SS-RSRP</w:t>
              </w:r>
              <w:r w:rsidRPr="00DB707E">
                <w:rPr>
                  <w:vertAlign w:val="superscript"/>
                </w:rPr>
                <w:t xml:space="preserve"> Note 3</w:t>
              </w:r>
            </w:ins>
          </w:p>
        </w:tc>
        <w:tc>
          <w:tcPr>
            <w:tcW w:w="877" w:type="dxa"/>
            <w:tcBorders>
              <w:bottom w:val="nil"/>
            </w:tcBorders>
            <w:shd w:val="clear" w:color="auto" w:fill="auto"/>
          </w:tcPr>
          <w:p w14:paraId="2DD63BC9" w14:textId="77777777" w:rsidR="001C2B28" w:rsidRPr="00DB707E" w:rsidRDefault="001C2B28" w:rsidP="00AB35CF">
            <w:pPr>
              <w:pStyle w:val="TAC"/>
              <w:rPr>
                <w:ins w:id="42352" w:author="RedCap - BigCR editor" w:date="2022-08-29T14:20:00Z"/>
              </w:rPr>
            </w:pPr>
            <w:ins w:id="42353" w:author="RedCap - BigCR editor" w:date="2022-08-29T14:20:00Z">
              <w:r w:rsidRPr="00DB707E">
                <w:t>dBm/SCS</w:t>
              </w:r>
            </w:ins>
          </w:p>
        </w:tc>
        <w:tc>
          <w:tcPr>
            <w:tcW w:w="1281" w:type="dxa"/>
          </w:tcPr>
          <w:p w14:paraId="0EC05BCC" w14:textId="77777777" w:rsidR="001C2B28" w:rsidRPr="00DB707E" w:rsidRDefault="001C2B28" w:rsidP="00AB35CF">
            <w:pPr>
              <w:pStyle w:val="TAC"/>
              <w:rPr>
                <w:ins w:id="42354" w:author="RedCap - BigCR editor" w:date="2022-08-29T14:20:00Z"/>
              </w:rPr>
            </w:pPr>
            <w:ins w:id="42355" w:author="RedCap - BigCR editor" w:date="2022-08-29T14:20:00Z">
              <w:r w:rsidRPr="00DB707E">
                <w:t>Config</w:t>
              </w:r>
              <w:r w:rsidRPr="00DB707E">
                <w:rPr>
                  <w:szCs w:val="18"/>
                </w:rPr>
                <w:t xml:space="preserve"> </w:t>
              </w:r>
              <w:r w:rsidRPr="00DB707E">
                <w:t>1,2</w:t>
              </w:r>
            </w:ins>
          </w:p>
        </w:tc>
        <w:tc>
          <w:tcPr>
            <w:tcW w:w="984" w:type="dxa"/>
          </w:tcPr>
          <w:p w14:paraId="048E696B" w14:textId="77777777" w:rsidR="001C2B28" w:rsidRPr="00DB707E" w:rsidRDefault="001C2B28" w:rsidP="00AB35CF">
            <w:pPr>
              <w:pStyle w:val="TAC"/>
              <w:rPr>
                <w:ins w:id="42356" w:author="RedCap - BigCR editor" w:date="2022-08-29T14:20:00Z"/>
              </w:rPr>
            </w:pPr>
            <w:ins w:id="42357" w:author="RedCap - BigCR editor" w:date="2022-08-29T14:20:00Z">
              <w:r w:rsidRPr="00DB707E">
                <w:t>-94</w:t>
              </w:r>
            </w:ins>
          </w:p>
        </w:tc>
        <w:tc>
          <w:tcPr>
            <w:tcW w:w="975" w:type="dxa"/>
            <w:gridSpan w:val="3"/>
          </w:tcPr>
          <w:p w14:paraId="666EEC36" w14:textId="77777777" w:rsidR="001C2B28" w:rsidRPr="00DB707E" w:rsidRDefault="001C2B28" w:rsidP="00AB35CF">
            <w:pPr>
              <w:pStyle w:val="TAC"/>
              <w:rPr>
                <w:ins w:id="42358" w:author="RedCap - BigCR editor" w:date="2022-08-29T14:20:00Z"/>
              </w:rPr>
            </w:pPr>
            <w:ins w:id="42359" w:author="RedCap - BigCR editor" w:date="2022-08-29T14:20:00Z">
              <w:r w:rsidRPr="00DB707E">
                <w:t>-94</w:t>
              </w:r>
            </w:ins>
          </w:p>
        </w:tc>
        <w:tc>
          <w:tcPr>
            <w:tcW w:w="993" w:type="dxa"/>
          </w:tcPr>
          <w:p w14:paraId="4868B240" w14:textId="77777777" w:rsidR="001C2B28" w:rsidRPr="00DB707E" w:rsidRDefault="001C2B28" w:rsidP="00AB35CF">
            <w:pPr>
              <w:pStyle w:val="TAC"/>
              <w:rPr>
                <w:ins w:id="42360" w:author="RedCap - BigCR editor" w:date="2022-08-29T14:20:00Z"/>
              </w:rPr>
            </w:pPr>
            <w:ins w:id="42361" w:author="RedCap - BigCR editor" w:date="2022-08-29T14:20:00Z">
              <w:r w:rsidRPr="00DB707E">
                <w:t>-Infinity</w:t>
              </w:r>
            </w:ins>
          </w:p>
        </w:tc>
        <w:tc>
          <w:tcPr>
            <w:tcW w:w="1208" w:type="dxa"/>
            <w:gridSpan w:val="2"/>
          </w:tcPr>
          <w:p w14:paraId="738B2AE5" w14:textId="77777777" w:rsidR="001C2B28" w:rsidRPr="00DB707E" w:rsidRDefault="001C2B28" w:rsidP="00AB35CF">
            <w:pPr>
              <w:pStyle w:val="TAC"/>
              <w:rPr>
                <w:ins w:id="42362" w:author="RedCap - BigCR editor" w:date="2022-08-29T14:20:00Z"/>
              </w:rPr>
            </w:pPr>
            <w:ins w:id="42363" w:author="RedCap - BigCR editor" w:date="2022-08-29T14:20:00Z">
              <w:r w:rsidRPr="00DB707E">
                <w:t>-91</w:t>
              </w:r>
            </w:ins>
          </w:p>
        </w:tc>
      </w:tr>
      <w:tr w:rsidR="001C2B28" w:rsidRPr="00DB707E" w14:paraId="12DCD609" w14:textId="77777777" w:rsidTr="00AB35CF">
        <w:trPr>
          <w:cantSplit/>
          <w:trHeight w:val="187"/>
          <w:ins w:id="42364" w:author="RedCap - BigCR editor" w:date="2022-08-29T14:20:00Z"/>
        </w:trPr>
        <w:tc>
          <w:tcPr>
            <w:tcW w:w="2628" w:type="dxa"/>
            <w:gridSpan w:val="2"/>
            <w:tcBorders>
              <w:top w:val="nil"/>
            </w:tcBorders>
            <w:shd w:val="clear" w:color="auto" w:fill="auto"/>
          </w:tcPr>
          <w:p w14:paraId="4E3F13F0" w14:textId="77777777" w:rsidR="001C2B28" w:rsidRPr="00DB707E" w:rsidRDefault="001C2B28" w:rsidP="00AB35CF">
            <w:pPr>
              <w:pStyle w:val="TAL"/>
              <w:rPr>
                <w:ins w:id="42365" w:author="RedCap - BigCR editor" w:date="2022-08-29T14:20:00Z"/>
              </w:rPr>
            </w:pPr>
          </w:p>
        </w:tc>
        <w:tc>
          <w:tcPr>
            <w:tcW w:w="877" w:type="dxa"/>
            <w:tcBorders>
              <w:top w:val="nil"/>
            </w:tcBorders>
            <w:shd w:val="clear" w:color="auto" w:fill="auto"/>
          </w:tcPr>
          <w:p w14:paraId="64ECB5B4" w14:textId="77777777" w:rsidR="001C2B28" w:rsidRPr="00DB707E" w:rsidRDefault="001C2B28" w:rsidP="00AB35CF">
            <w:pPr>
              <w:pStyle w:val="TAC"/>
              <w:rPr>
                <w:ins w:id="42366" w:author="RedCap - BigCR editor" w:date="2022-08-29T14:20:00Z"/>
              </w:rPr>
            </w:pPr>
          </w:p>
        </w:tc>
        <w:tc>
          <w:tcPr>
            <w:tcW w:w="1281" w:type="dxa"/>
          </w:tcPr>
          <w:p w14:paraId="68039A39" w14:textId="77777777" w:rsidR="001C2B28" w:rsidRPr="00DB707E" w:rsidRDefault="001C2B28" w:rsidP="00AB35CF">
            <w:pPr>
              <w:pStyle w:val="TAC"/>
              <w:rPr>
                <w:ins w:id="42367" w:author="RedCap - BigCR editor" w:date="2022-08-29T14:20:00Z"/>
              </w:rPr>
            </w:pPr>
            <w:ins w:id="42368" w:author="RedCap - BigCR editor" w:date="2022-08-29T14:20:00Z">
              <w:r w:rsidRPr="00DB707E">
                <w:t>Config</w:t>
              </w:r>
              <w:r w:rsidRPr="00DB707E">
                <w:rPr>
                  <w:szCs w:val="18"/>
                </w:rPr>
                <w:t xml:space="preserve"> </w:t>
              </w:r>
              <w:r w:rsidRPr="00DB707E">
                <w:t>3</w:t>
              </w:r>
            </w:ins>
          </w:p>
        </w:tc>
        <w:tc>
          <w:tcPr>
            <w:tcW w:w="984" w:type="dxa"/>
          </w:tcPr>
          <w:p w14:paraId="6D4062C2" w14:textId="77777777" w:rsidR="001C2B28" w:rsidRPr="00DB707E" w:rsidRDefault="001C2B28" w:rsidP="00AB35CF">
            <w:pPr>
              <w:pStyle w:val="TAC"/>
              <w:rPr>
                <w:ins w:id="42369" w:author="RedCap - BigCR editor" w:date="2022-08-29T14:20:00Z"/>
              </w:rPr>
            </w:pPr>
            <w:ins w:id="42370" w:author="RedCap - BigCR editor" w:date="2022-08-29T14:20:00Z">
              <w:r w:rsidRPr="00DB707E">
                <w:t>-91</w:t>
              </w:r>
            </w:ins>
          </w:p>
        </w:tc>
        <w:tc>
          <w:tcPr>
            <w:tcW w:w="975" w:type="dxa"/>
            <w:gridSpan w:val="3"/>
          </w:tcPr>
          <w:p w14:paraId="5A199573" w14:textId="77777777" w:rsidR="001C2B28" w:rsidRPr="00DB707E" w:rsidRDefault="001C2B28" w:rsidP="00AB35CF">
            <w:pPr>
              <w:pStyle w:val="TAC"/>
              <w:rPr>
                <w:ins w:id="42371" w:author="RedCap - BigCR editor" w:date="2022-08-29T14:20:00Z"/>
              </w:rPr>
            </w:pPr>
            <w:ins w:id="42372" w:author="RedCap - BigCR editor" w:date="2022-08-29T14:20:00Z">
              <w:r w:rsidRPr="00DB707E">
                <w:t>-91</w:t>
              </w:r>
            </w:ins>
          </w:p>
        </w:tc>
        <w:tc>
          <w:tcPr>
            <w:tcW w:w="993" w:type="dxa"/>
          </w:tcPr>
          <w:p w14:paraId="2287490D" w14:textId="77777777" w:rsidR="001C2B28" w:rsidRPr="00DB707E" w:rsidRDefault="001C2B28" w:rsidP="00AB35CF">
            <w:pPr>
              <w:pStyle w:val="TAC"/>
              <w:rPr>
                <w:ins w:id="42373" w:author="RedCap - BigCR editor" w:date="2022-08-29T14:20:00Z"/>
              </w:rPr>
            </w:pPr>
            <w:ins w:id="42374" w:author="RedCap - BigCR editor" w:date="2022-08-29T14:20:00Z">
              <w:r w:rsidRPr="00DB707E">
                <w:t>-Infinity</w:t>
              </w:r>
            </w:ins>
          </w:p>
        </w:tc>
        <w:tc>
          <w:tcPr>
            <w:tcW w:w="1208" w:type="dxa"/>
            <w:gridSpan w:val="2"/>
          </w:tcPr>
          <w:p w14:paraId="3B0A3D42" w14:textId="77777777" w:rsidR="001C2B28" w:rsidRPr="00DB707E" w:rsidRDefault="001C2B28" w:rsidP="00AB35CF">
            <w:pPr>
              <w:pStyle w:val="TAC"/>
              <w:rPr>
                <w:ins w:id="42375" w:author="RedCap - BigCR editor" w:date="2022-08-29T14:20:00Z"/>
              </w:rPr>
            </w:pPr>
            <w:ins w:id="42376" w:author="RedCap - BigCR editor" w:date="2022-08-29T14:20:00Z">
              <w:r w:rsidRPr="00DB707E">
                <w:t>-88</w:t>
              </w:r>
            </w:ins>
          </w:p>
        </w:tc>
      </w:tr>
      <w:tr w:rsidR="001C2B28" w:rsidRPr="00DB707E" w14:paraId="5BAAED3E" w14:textId="77777777" w:rsidTr="00AB35CF">
        <w:trPr>
          <w:cantSplit/>
          <w:trHeight w:val="187"/>
          <w:ins w:id="42377" w:author="RedCap - BigCR editor" w:date="2022-08-29T14:20:00Z"/>
        </w:trPr>
        <w:tc>
          <w:tcPr>
            <w:tcW w:w="2628" w:type="dxa"/>
            <w:gridSpan w:val="2"/>
          </w:tcPr>
          <w:p w14:paraId="3D0BCE91" w14:textId="77777777" w:rsidR="001C2B28" w:rsidRPr="00DB707E" w:rsidRDefault="001C2B28" w:rsidP="00AB35CF">
            <w:pPr>
              <w:pStyle w:val="TAL"/>
              <w:rPr>
                <w:ins w:id="42378" w:author="RedCap - BigCR editor" w:date="2022-08-29T14:20:00Z"/>
              </w:rPr>
            </w:pPr>
            <w:ins w:id="42379" w:author="RedCap - BigCR editor" w:date="2022-08-29T14:20:00Z">
              <w:r w:rsidRPr="00DB707E">
                <w:rPr>
                  <w:position w:val="-12"/>
                </w:rPr>
                <w:object w:dxaOrig="620" w:dyaOrig="380" w14:anchorId="30FC0708">
                  <v:shape id="_x0000_i1244" type="#_x0000_t75" style="width:29.5pt;height:20.5pt" o:ole="" fillcolor="window">
                    <v:imagedata r:id="rId15" o:title=""/>
                  </v:shape>
                  <o:OLEObject Type="Embed" ProgID="Equation.3" ShapeID="_x0000_i1244" DrawAspect="Content" ObjectID="_1723417928" r:id="rId248"/>
                </w:object>
              </w:r>
            </w:ins>
          </w:p>
        </w:tc>
        <w:tc>
          <w:tcPr>
            <w:tcW w:w="877" w:type="dxa"/>
          </w:tcPr>
          <w:p w14:paraId="09006C77" w14:textId="77777777" w:rsidR="001C2B28" w:rsidRPr="00DB707E" w:rsidRDefault="001C2B28" w:rsidP="00AB35CF">
            <w:pPr>
              <w:pStyle w:val="TAC"/>
              <w:rPr>
                <w:ins w:id="42380" w:author="RedCap - BigCR editor" w:date="2022-08-29T14:20:00Z"/>
              </w:rPr>
            </w:pPr>
            <w:ins w:id="42381" w:author="RedCap - BigCR editor" w:date="2022-08-29T14:20:00Z">
              <w:r w:rsidRPr="00DB707E">
                <w:t>dB</w:t>
              </w:r>
            </w:ins>
          </w:p>
        </w:tc>
        <w:tc>
          <w:tcPr>
            <w:tcW w:w="1281" w:type="dxa"/>
          </w:tcPr>
          <w:p w14:paraId="704DD843" w14:textId="77777777" w:rsidR="001C2B28" w:rsidRPr="00DB707E" w:rsidRDefault="001C2B28" w:rsidP="00AB35CF">
            <w:pPr>
              <w:pStyle w:val="TAC"/>
              <w:rPr>
                <w:ins w:id="42382" w:author="RedCap - BigCR editor" w:date="2022-08-29T14:20:00Z"/>
              </w:rPr>
            </w:pPr>
            <w:ins w:id="42383" w:author="RedCap - BigCR editor" w:date="2022-08-29T14:20:00Z">
              <w:r w:rsidRPr="00DB707E">
                <w:t>Config 1,2,3,4,5,6</w:t>
              </w:r>
            </w:ins>
          </w:p>
        </w:tc>
        <w:tc>
          <w:tcPr>
            <w:tcW w:w="984" w:type="dxa"/>
          </w:tcPr>
          <w:p w14:paraId="756E63AB" w14:textId="77777777" w:rsidR="001C2B28" w:rsidRPr="00DB707E" w:rsidDel="004B51DC" w:rsidRDefault="001C2B28" w:rsidP="00AB35CF">
            <w:pPr>
              <w:pStyle w:val="TAC"/>
              <w:rPr>
                <w:ins w:id="42384" w:author="RedCap - BigCR editor" w:date="2022-08-29T14:20:00Z"/>
              </w:rPr>
            </w:pPr>
            <w:ins w:id="42385" w:author="RedCap - BigCR editor" w:date="2022-08-29T14:20:00Z">
              <w:r w:rsidRPr="00DB707E">
                <w:t>4</w:t>
              </w:r>
            </w:ins>
          </w:p>
        </w:tc>
        <w:tc>
          <w:tcPr>
            <w:tcW w:w="975" w:type="dxa"/>
            <w:gridSpan w:val="3"/>
          </w:tcPr>
          <w:p w14:paraId="26F29587" w14:textId="77777777" w:rsidR="001C2B28" w:rsidRPr="00DB707E" w:rsidDel="004B51DC" w:rsidRDefault="001C2B28" w:rsidP="00AB35CF">
            <w:pPr>
              <w:pStyle w:val="TAC"/>
              <w:rPr>
                <w:ins w:id="42386" w:author="RedCap - BigCR editor" w:date="2022-08-29T14:20:00Z"/>
              </w:rPr>
            </w:pPr>
            <w:ins w:id="42387" w:author="RedCap - BigCR editor" w:date="2022-08-29T14:20:00Z">
              <w:r w:rsidRPr="00DB707E">
                <w:t>4</w:t>
              </w:r>
            </w:ins>
          </w:p>
        </w:tc>
        <w:tc>
          <w:tcPr>
            <w:tcW w:w="993" w:type="dxa"/>
          </w:tcPr>
          <w:p w14:paraId="435F2001" w14:textId="77777777" w:rsidR="001C2B28" w:rsidRPr="00DB707E" w:rsidDel="00B36E6D" w:rsidRDefault="001C2B28" w:rsidP="00AB35CF">
            <w:pPr>
              <w:pStyle w:val="TAC"/>
              <w:rPr>
                <w:ins w:id="42388" w:author="RedCap - BigCR editor" w:date="2022-08-29T14:20:00Z"/>
              </w:rPr>
            </w:pPr>
            <w:ins w:id="42389" w:author="RedCap - BigCR editor" w:date="2022-08-29T14:20:00Z">
              <w:r w:rsidRPr="00DB707E">
                <w:t>-Infinity</w:t>
              </w:r>
            </w:ins>
          </w:p>
        </w:tc>
        <w:tc>
          <w:tcPr>
            <w:tcW w:w="1208" w:type="dxa"/>
            <w:gridSpan w:val="2"/>
          </w:tcPr>
          <w:p w14:paraId="335B968A" w14:textId="77777777" w:rsidR="001C2B28" w:rsidRPr="00DB707E" w:rsidDel="004B51DC" w:rsidRDefault="001C2B28" w:rsidP="00AB35CF">
            <w:pPr>
              <w:pStyle w:val="TAC"/>
              <w:rPr>
                <w:ins w:id="42390" w:author="RedCap - BigCR editor" w:date="2022-08-29T14:20:00Z"/>
              </w:rPr>
            </w:pPr>
            <w:ins w:id="42391" w:author="RedCap - BigCR editor" w:date="2022-08-29T14:20:00Z">
              <w:r w:rsidRPr="00DB707E">
                <w:t>7</w:t>
              </w:r>
            </w:ins>
          </w:p>
        </w:tc>
      </w:tr>
      <w:tr w:rsidR="001C2B28" w:rsidRPr="00DB707E" w14:paraId="347464E4" w14:textId="77777777" w:rsidTr="00AB35CF">
        <w:trPr>
          <w:cantSplit/>
          <w:trHeight w:val="187"/>
          <w:ins w:id="42392" w:author="RedCap - BigCR editor" w:date="2022-08-29T14:20:00Z"/>
        </w:trPr>
        <w:tc>
          <w:tcPr>
            <w:tcW w:w="2628" w:type="dxa"/>
            <w:gridSpan w:val="2"/>
            <w:tcBorders>
              <w:bottom w:val="single" w:sz="4" w:space="0" w:color="auto"/>
            </w:tcBorders>
          </w:tcPr>
          <w:p w14:paraId="475C5DCE" w14:textId="77777777" w:rsidR="001C2B28" w:rsidRPr="00DB707E" w:rsidRDefault="001C2B28" w:rsidP="00AB35CF">
            <w:pPr>
              <w:pStyle w:val="TAL"/>
              <w:rPr>
                <w:ins w:id="42393" w:author="RedCap - BigCR editor" w:date="2022-08-29T14:20:00Z"/>
              </w:rPr>
            </w:pPr>
            <w:ins w:id="42394" w:author="RedCap - BigCR editor" w:date="2022-08-29T14:20:00Z">
              <w:r w:rsidRPr="00DB707E">
                <w:rPr>
                  <w:position w:val="-12"/>
                </w:rPr>
                <w:object w:dxaOrig="800" w:dyaOrig="380" w14:anchorId="4FA67BCC">
                  <v:shape id="_x0000_i1245" type="#_x0000_t75" style="width:37pt;height:20.5pt" o:ole="" fillcolor="window">
                    <v:imagedata r:id="rId20" o:title=""/>
                  </v:shape>
                  <o:OLEObject Type="Embed" ProgID="Equation.3" ShapeID="_x0000_i1245" DrawAspect="Content" ObjectID="_1723417929" r:id="rId249"/>
                </w:object>
              </w:r>
            </w:ins>
          </w:p>
        </w:tc>
        <w:tc>
          <w:tcPr>
            <w:tcW w:w="877" w:type="dxa"/>
          </w:tcPr>
          <w:p w14:paraId="3D879276" w14:textId="77777777" w:rsidR="001C2B28" w:rsidRPr="00DB707E" w:rsidRDefault="001C2B28" w:rsidP="00AB35CF">
            <w:pPr>
              <w:pStyle w:val="TAC"/>
              <w:rPr>
                <w:ins w:id="42395" w:author="RedCap - BigCR editor" w:date="2022-08-29T14:20:00Z"/>
              </w:rPr>
            </w:pPr>
            <w:ins w:id="42396" w:author="RedCap - BigCR editor" w:date="2022-08-29T14:20:00Z">
              <w:r w:rsidRPr="00DB707E">
                <w:t>dB</w:t>
              </w:r>
            </w:ins>
          </w:p>
        </w:tc>
        <w:tc>
          <w:tcPr>
            <w:tcW w:w="1281" w:type="dxa"/>
          </w:tcPr>
          <w:p w14:paraId="150A7E8E" w14:textId="77777777" w:rsidR="001C2B28" w:rsidRPr="00DB707E" w:rsidRDefault="001C2B28" w:rsidP="00AB35CF">
            <w:pPr>
              <w:pStyle w:val="TAC"/>
              <w:rPr>
                <w:ins w:id="42397" w:author="RedCap - BigCR editor" w:date="2022-08-29T14:20:00Z"/>
              </w:rPr>
            </w:pPr>
            <w:ins w:id="42398" w:author="RedCap - BigCR editor" w:date="2022-08-29T14:20:00Z">
              <w:r w:rsidRPr="00DB707E">
                <w:t>Config 1,2,3</w:t>
              </w:r>
            </w:ins>
          </w:p>
        </w:tc>
        <w:tc>
          <w:tcPr>
            <w:tcW w:w="984" w:type="dxa"/>
          </w:tcPr>
          <w:p w14:paraId="4EA5BE37" w14:textId="77777777" w:rsidR="001C2B28" w:rsidRPr="00DB707E" w:rsidDel="004B51DC" w:rsidRDefault="001C2B28" w:rsidP="00AB35CF">
            <w:pPr>
              <w:pStyle w:val="TAC"/>
              <w:rPr>
                <w:ins w:id="42399" w:author="RedCap - BigCR editor" w:date="2022-08-29T14:20:00Z"/>
              </w:rPr>
            </w:pPr>
            <w:ins w:id="42400" w:author="RedCap - BigCR editor" w:date="2022-08-29T14:20:00Z">
              <w:r w:rsidRPr="00DB707E">
                <w:t>4</w:t>
              </w:r>
            </w:ins>
          </w:p>
        </w:tc>
        <w:tc>
          <w:tcPr>
            <w:tcW w:w="975" w:type="dxa"/>
            <w:gridSpan w:val="3"/>
          </w:tcPr>
          <w:p w14:paraId="477F1966" w14:textId="77777777" w:rsidR="001C2B28" w:rsidRPr="00DB707E" w:rsidDel="004B51DC" w:rsidRDefault="001C2B28" w:rsidP="00AB35CF">
            <w:pPr>
              <w:pStyle w:val="TAC"/>
              <w:rPr>
                <w:ins w:id="42401" w:author="RedCap - BigCR editor" w:date="2022-08-29T14:20:00Z"/>
              </w:rPr>
            </w:pPr>
            <w:ins w:id="42402" w:author="RedCap - BigCR editor" w:date="2022-08-29T14:20:00Z">
              <w:r w:rsidRPr="00DB707E">
                <w:t>4</w:t>
              </w:r>
            </w:ins>
          </w:p>
        </w:tc>
        <w:tc>
          <w:tcPr>
            <w:tcW w:w="993" w:type="dxa"/>
          </w:tcPr>
          <w:p w14:paraId="71FE3A97" w14:textId="77777777" w:rsidR="001C2B28" w:rsidRPr="00DB707E" w:rsidDel="00B36E6D" w:rsidRDefault="001C2B28" w:rsidP="00AB35CF">
            <w:pPr>
              <w:pStyle w:val="TAC"/>
              <w:rPr>
                <w:ins w:id="42403" w:author="RedCap - BigCR editor" w:date="2022-08-29T14:20:00Z"/>
              </w:rPr>
            </w:pPr>
            <w:ins w:id="42404" w:author="RedCap - BigCR editor" w:date="2022-08-29T14:20:00Z">
              <w:r w:rsidRPr="00DB707E">
                <w:t>-Infinity</w:t>
              </w:r>
            </w:ins>
          </w:p>
        </w:tc>
        <w:tc>
          <w:tcPr>
            <w:tcW w:w="1208" w:type="dxa"/>
            <w:gridSpan w:val="2"/>
          </w:tcPr>
          <w:p w14:paraId="411A9935" w14:textId="77777777" w:rsidR="001C2B28" w:rsidRPr="00DB707E" w:rsidDel="004B51DC" w:rsidRDefault="001C2B28" w:rsidP="00AB35CF">
            <w:pPr>
              <w:pStyle w:val="TAC"/>
              <w:rPr>
                <w:ins w:id="42405" w:author="RedCap - BigCR editor" w:date="2022-08-29T14:20:00Z"/>
              </w:rPr>
            </w:pPr>
            <w:ins w:id="42406" w:author="RedCap - BigCR editor" w:date="2022-08-29T14:20:00Z">
              <w:r w:rsidRPr="00DB707E">
                <w:t>7</w:t>
              </w:r>
            </w:ins>
          </w:p>
        </w:tc>
      </w:tr>
      <w:tr w:rsidR="001C2B28" w:rsidRPr="00DB707E" w14:paraId="4C47297C" w14:textId="77777777" w:rsidTr="00AB35CF">
        <w:trPr>
          <w:cantSplit/>
          <w:trHeight w:val="187"/>
          <w:ins w:id="42407" w:author="RedCap - BigCR editor" w:date="2022-08-29T14:20:00Z"/>
        </w:trPr>
        <w:tc>
          <w:tcPr>
            <w:tcW w:w="2628" w:type="dxa"/>
            <w:gridSpan w:val="2"/>
            <w:tcBorders>
              <w:bottom w:val="nil"/>
            </w:tcBorders>
            <w:shd w:val="clear" w:color="auto" w:fill="auto"/>
          </w:tcPr>
          <w:p w14:paraId="704F421C" w14:textId="77777777" w:rsidR="001C2B28" w:rsidRPr="00DB707E" w:rsidRDefault="001C2B28" w:rsidP="00AB35CF">
            <w:pPr>
              <w:pStyle w:val="TAL"/>
              <w:rPr>
                <w:ins w:id="42408" w:author="RedCap - BigCR editor" w:date="2022-08-29T14:20:00Z"/>
                <w:rFonts w:cs="Arial"/>
                <w:szCs w:val="18"/>
              </w:rPr>
            </w:pPr>
            <w:ins w:id="42409" w:author="RedCap - BigCR editor" w:date="2022-08-29T14:20:00Z">
              <w:r w:rsidRPr="00DB707E">
                <w:rPr>
                  <w:rFonts w:cs="Arial"/>
                  <w:szCs w:val="18"/>
                </w:rPr>
                <w:t>Io</w:t>
              </w:r>
              <w:r w:rsidRPr="00DB707E">
                <w:rPr>
                  <w:rFonts w:cs="Arial"/>
                  <w:szCs w:val="18"/>
                  <w:vertAlign w:val="superscript"/>
                </w:rPr>
                <w:t>Note3</w:t>
              </w:r>
            </w:ins>
          </w:p>
        </w:tc>
        <w:tc>
          <w:tcPr>
            <w:tcW w:w="877" w:type="dxa"/>
          </w:tcPr>
          <w:p w14:paraId="2BA830B9" w14:textId="77777777" w:rsidR="001C2B28" w:rsidRPr="00DB707E" w:rsidRDefault="001C2B28" w:rsidP="00AB35CF">
            <w:pPr>
              <w:pStyle w:val="TAC"/>
              <w:rPr>
                <w:ins w:id="42410" w:author="RedCap - BigCR editor" w:date="2022-08-29T14:20:00Z"/>
                <w:rFonts w:cs="Arial"/>
                <w:szCs w:val="18"/>
              </w:rPr>
            </w:pPr>
            <w:ins w:id="42411" w:author="RedCap - BigCR editor" w:date="2022-08-29T14:20:00Z">
              <w:r w:rsidRPr="00DB707E">
                <w:rPr>
                  <w:rFonts w:cs="Arial"/>
                  <w:szCs w:val="18"/>
                </w:rPr>
                <w:t>dBm/9.36MHz</w:t>
              </w:r>
            </w:ins>
          </w:p>
        </w:tc>
        <w:tc>
          <w:tcPr>
            <w:tcW w:w="1281" w:type="dxa"/>
          </w:tcPr>
          <w:p w14:paraId="6E61E91E" w14:textId="77777777" w:rsidR="001C2B28" w:rsidRPr="00DB707E" w:rsidRDefault="001C2B28" w:rsidP="00AB35CF">
            <w:pPr>
              <w:pStyle w:val="TAC"/>
              <w:rPr>
                <w:ins w:id="42412" w:author="RedCap - BigCR editor" w:date="2022-08-29T14:20:00Z"/>
                <w:rFonts w:cs="Arial"/>
                <w:szCs w:val="18"/>
              </w:rPr>
            </w:pPr>
            <w:ins w:id="42413" w:author="RedCap - BigCR editor" w:date="2022-08-29T14:20:00Z">
              <w:r w:rsidRPr="00DB707E">
                <w:rPr>
                  <w:rFonts w:cs="Arial"/>
                  <w:szCs w:val="18"/>
                </w:rPr>
                <w:t>Config 1,2</w:t>
              </w:r>
            </w:ins>
          </w:p>
        </w:tc>
        <w:tc>
          <w:tcPr>
            <w:tcW w:w="984" w:type="dxa"/>
          </w:tcPr>
          <w:p w14:paraId="3D3921C7" w14:textId="77777777" w:rsidR="001C2B28" w:rsidRPr="00DB707E" w:rsidRDefault="001C2B28" w:rsidP="00AB35CF">
            <w:pPr>
              <w:pStyle w:val="TAC"/>
              <w:rPr>
                <w:ins w:id="42414" w:author="RedCap - BigCR editor" w:date="2022-08-29T14:20:00Z"/>
                <w:rFonts w:cs="Arial"/>
                <w:szCs w:val="18"/>
              </w:rPr>
            </w:pPr>
            <w:ins w:id="42415" w:author="RedCap - BigCR editor" w:date="2022-08-29T14:20:00Z">
              <w:r w:rsidRPr="00DB707E">
                <w:rPr>
                  <w:rFonts w:cs="Arial"/>
                  <w:szCs w:val="18"/>
                </w:rPr>
                <w:t>-64.59</w:t>
              </w:r>
            </w:ins>
          </w:p>
        </w:tc>
        <w:tc>
          <w:tcPr>
            <w:tcW w:w="975" w:type="dxa"/>
            <w:gridSpan w:val="3"/>
          </w:tcPr>
          <w:p w14:paraId="53D1AF20" w14:textId="77777777" w:rsidR="001C2B28" w:rsidRPr="00DB707E" w:rsidRDefault="001C2B28" w:rsidP="00AB35CF">
            <w:pPr>
              <w:pStyle w:val="TAC"/>
              <w:rPr>
                <w:ins w:id="42416" w:author="RedCap - BigCR editor" w:date="2022-08-29T14:20:00Z"/>
                <w:rFonts w:cs="Arial"/>
                <w:szCs w:val="18"/>
              </w:rPr>
            </w:pPr>
            <w:ins w:id="42417" w:author="RedCap - BigCR editor" w:date="2022-08-29T14:20:00Z">
              <w:r w:rsidRPr="00DB707E">
                <w:rPr>
                  <w:rFonts w:cs="Arial"/>
                  <w:szCs w:val="18"/>
                </w:rPr>
                <w:t>-64.59</w:t>
              </w:r>
            </w:ins>
          </w:p>
        </w:tc>
        <w:tc>
          <w:tcPr>
            <w:tcW w:w="993" w:type="dxa"/>
          </w:tcPr>
          <w:p w14:paraId="2E3844AE" w14:textId="77777777" w:rsidR="001C2B28" w:rsidRPr="00DB707E" w:rsidRDefault="001C2B28" w:rsidP="00AB35CF">
            <w:pPr>
              <w:pStyle w:val="TAC"/>
              <w:rPr>
                <w:ins w:id="42418" w:author="RedCap - BigCR editor" w:date="2022-08-29T14:20:00Z"/>
                <w:rFonts w:cs="Arial"/>
                <w:szCs w:val="18"/>
              </w:rPr>
            </w:pPr>
            <w:ins w:id="42419" w:author="RedCap - BigCR editor" w:date="2022-08-29T14:20:00Z">
              <w:r w:rsidRPr="00DB707E">
                <w:rPr>
                  <w:rFonts w:cs="Arial"/>
                  <w:szCs w:val="18"/>
                </w:rPr>
                <w:t>-70.05</w:t>
              </w:r>
            </w:ins>
          </w:p>
        </w:tc>
        <w:tc>
          <w:tcPr>
            <w:tcW w:w="1208" w:type="dxa"/>
            <w:gridSpan w:val="2"/>
          </w:tcPr>
          <w:p w14:paraId="3FAF89D3" w14:textId="77777777" w:rsidR="001C2B28" w:rsidRPr="00DB707E" w:rsidRDefault="001C2B28" w:rsidP="00AB35CF">
            <w:pPr>
              <w:pStyle w:val="TAC"/>
              <w:rPr>
                <w:ins w:id="42420" w:author="RedCap - BigCR editor" w:date="2022-08-29T14:20:00Z"/>
                <w:rFonts w:cs="Arial"/>
                <w:szCs w:val="18"/>
              </w:rPr>
            </w:pPr>
            <w:ins w:id="42421" w:author="RedCap - BigCR editor" w:date="2022-08-29T14:20:00Z">
              <w:r w:rsidRPr="00DB707E">
                <w:rPr>
                  <w:rFonts w:cs="Arial"/>
                  <w:szCs w:val="18"/>
                </w:rPr>
                <w:t>-62.2</w:t>
              </w:r>
            </w:ins>
          </w:p>
        </w:tc>
      </w:tr>
      <w:tr w:rsidR="001C2B28" w:rsidRPr="00DB707E" w14:paraId="3CA514B9" w14:textId="77777777" w:rsidTr="00AB35CF">
        <w:trPr>
          <w:cantSplit/>
          <w:trHeight w:val="187"/>
          <w:ins w:id="42422" w:author="RedCap - BigCR editor" w:date="2022-08-29T14:20:00Z"/>
        </w:trPr>
        <w:tc>
          <w:tcPr>
            <w:tcW w:w="2628" w:type="dxa"/>
            <w:gridSpan w:val="2"/>
            <w:tcBorders>
              <w:top w:val="nil"/>
            </w:tcBorders>
            <w:shd w:val="clear" w:color="auto" w:fill="auto"/>
          </w:tcPr>
          <w:p w14:paraId="610F5EF9" w14:textId="77777777" w:rsidR="001C2B28" w:rsidRPr="00DB707E" w:rsidRDefault="001C2B28" w:rsidP="00AB35CF">
            <w:pPr>
              <w:pStyle w:val="TAL"/>
              <w:rPr>
                <w:ins w:id="42423" w:author="RedCap - BigCR editor" w:date="2022-08-29T14:20:00Z"/>
                <w:rFonts w:cs="Arial"/>
                <w:szCs w:val="18"/>
              </w:rPr>
            </w:pPr>
          </w:p>
        </w:tc>
        <w:tc>
          <w:tcPr>
            <w:tcW w:w="877" w:type="dxa"/>
          </w:tcPr>
          <w:p w14:paraId="25BB6A00" w14:textId="77777777" w:rsidR="001C2B28" w:rsidRPr="00DB707E" w:rsidRDefault="001C2B28" w:rsidP="00AB35CF">
            <w:pPr>
              <w:pStyle w:val="TAC"/>
              <w:rPr>
                <w:ins w:id="42424" w:author="RedCap - BigCR editor" w:date="2022-08-29T14:20:00Z"/>
                <w:rFonts w:cs="Arial"/>
                <w:szCs w:val="18"/>
              </w:rPr>
            </w:pPr>
            <w:ins w:id="42425" w:author="RedCap - BigCR editor" w:date="2022-08-29T14:20:00Z">
              <w:r w:rsidRPr="00DB707E">
                <w:rPr>
                  <w:rFonts w:cs="Arial"/>
                  <w:szCs w:val="18"/>
                </w:rPr>
                <w:t>dBm/38.16MHz</w:t>
              </w:r>
            </w:ins>
          </w:p>
        </w:tc>
        <w:tc>
          <w:tcPr>
            <w:tcW w:w="1281" w:type="dxa"/>
          </w:tcPr>
          <w:p w14:paraId="21DE38ED" w14:textId="77777777" w:rsidR="001C2B28" w:rsidRPr="00DB707E" w:rsidRDefault="001C2B28" w:rsidP="00AB35CF">
            <w:pPr>
              <w:pStyle w:val="TAC"/>
              <w:rPr>
                <w:ins w:id="42426" w:author="RedCap - BigCR editor" w:date="2022-08-29T14:20:00Z"/>
                <w:rFonts w:cs="Arial"/>
                <w:szCs w:val="18"/>
              </w:rPr>
            </w:pPr>
            <w:ins w:id="42427" w:author="RedCap - BigCR editor" w:date="2022-08-29T14:20:00Z">
              <w:r w:rsidRPr="00DB707E">
                <w:rPr>
                  <w:rFonts w:cs="Arial"/>
                  <w:szCs w:val="18"/>
                </w:rPr>
                <w:t>Config 3</w:t>
              </w:r>
            </w:ins>
          </w:p>
        </w:tc>
        <w:tc>
          <w:tcPr>
            <w:tcW w:w="984" w:type="dxa"/>
          </w:tcPr>
          <w:p w14:paraId="653A950B" w14:textId="77777777" w:rsidR="001C2B28" w:rsidRPr="00DB707E" w:rsidRDefault="001C2B28" w:rsidP="00AB35CF">
            <w:pPr>
              <w:pStyle w:val="TAC"/>
              <w:rPr>
                <w:ins w:id="42428" w:author="RedCap - BigCR editor" w:date="2022-08-29T14:20:00Z"/>
                <w:rFonts w:cs="Arial"/>
                <w:szCs w:val="18"/>
              </w:rPr>
            </w:pPr>
            <w:ins w:id="42429" w:author="RedCap - BigCR editor" w:date="2022-08-29T14:20:00Z">
              <w:r w:rsidRPr="00DB707E">
                <w:rPr>
                  <w:rFonts w:cs="Arial"/>
                  <w:szCs w:val="18"/>
                </w:rPr>
                <w:t>-58.49</w:t>
              </w:r>
            </w:ins>
          </w:p>
        </w:tc>
        <w:tc>
          <w:tcPr>
            <w:tcW w:w="975" w:type="dxa"/>
            <w:gridSpan w:val="3"/>
          </w:tcPr>
          <w:p w14:paraId="1374A2A3" w14:textId="77777777" w:rsidR="001C2B28" w:rsidRPr="00DB707E" w:rsidRDefault="001C2B28" w:rsidP="00AB35CF">
            <w:pPr>
              <w:pStyle w:val="TAC"/>
              <w:rPr>
                <w:ins w:id="42430" w:author="RedCap - BigCR editor" w:date="2022-08-29T14:20:00Z"/>
                <w:rFonts w:cs="Arial"/>
                <w:szCs w:val="18"/>
              </w:rPr>
            </w:pPr>
            <w:ins w:id="42431" w:author="RedCap - BigCR editor" w:date="2022-08-29T14:20:00Z">
              <w:r w:rsidRPr="00DB707E">
                <w:rPr>
                  <w:rFonts w:cs="Arial"/>
                  <w:szCs w:val="18"/>
                </w:rPr>
                <w:t>-58.49</w:t>
              </w:r>
            </w:ins>
          </w:p>
        </w:tc>
        <w:tc>
          <w:tcPr>
            <w:tcW w:w="993" w:type="dxa"/>
          </w:tcPr>
          <w:p w14:paraId="7C90004F" w14:textId="77777777" w:rsidR="001C2B28" w:rsidRPr="00DB707E" w:rsidRDefault="001C2B28" w:rsidP="00AB35CF">
            <w:pPr>
              <w:pStyle w:val="TAC"/>
              <w:rPr>
                <w:ins w:id="42432" w:author="RedCap - BigCR editor" w:date="2022-08-29T14:20:00Z"/>
                <w:rFonts w:cs="Arial"/>
                <w:szCs w:val="18"/>
              </w:rPr>
            </w:pPr>
            <w:ins w:id="42433" w:author="RedCap - BigCR editor" w:date="2022-08-29T14:20:00Z">
              <w:r w:rsidRPr="00DB707E">
                <w:rPr>
                  <w:rFonts w:cs="Arial"/>
                  <w:szCs w:val="18"/>
                </w:rPr>
                <w:t>-63.94</w:t>
              </w:r>
            </w:ins>
          </w:p>
        </w:tc>
        <w:tc>
          <w:tcPr>
            <w:tcW w:w="1208" w:type="dxa"/>
            <w:gridSpan w:val="2"/>
          </w:tcPr>
          <w:p w14:paraId="3B68C046" w14:textId="77777777" w:rsidR="001C2B28" w:rsidRPr="00DB707E" w:rsidRDefault="001C2B28" w:rsidP="00AB35CF">
            <w:pPr>
              <w:pStyle w:val="TAC"/>
              <w:rPr>
                <w:ins w:id="42434" w:author="RedCap - BigCR editor" w:date="2022-08-29T14:20:00Z"/>
                <w:rFonts w:cs="Arial"/>
                <w:szCs w:val="18"/>
              </w:rPr>
            </w:pPr>
            <w:ins w:id="42435" w:author="RedCap - BigCR editor" w:date="2022-08-29T14:20:00Z">
              <w:r w:rsidRPr="00DB707E">
                <w:rPr>
                  <w:rFonts w:cs="Arial"/>
                  <w:szCs w:val="18"/>
                </w:rPr>
                <w:t>-56.15</w:t>
              </w:r>
            </w:ins>
          </w:p>
        </w:tc>
      </w:tr>
      <w:tr w:rsidR="001C2B28" w:rsidRPr="00DB707E" w14:paraId="74F4B89A" w14:textId="77777777" w:rsidTr="00AB35CF">
        <w:trPr>
          <w:cantSplit/>
          <w:trHeight w:val="187"/>
          <w:ins w:id="42436" w:author="RedCap - BigCR editor" w:date="2022-08-29T14:20:00Z"/>
        </w:trPr>
        <w:tc>
          <w:tcPr>
            <w:tcW w:w="2628" w:type="dxa"/>
            <w:gridSpan w:val="2"/>
          </w:tcPr>
          <w:p w14:paraId="2418C823" w14:textId="77777777" w:rsidR="001C2B28" w:rsidRPr="00DB707E" w:rsidRDefault="001C2B28" w:rsidP="00AB35CF">
            <w:pPr>
              <w:pStyle w:val="TAL"/>
              <w:rPr>
                <w:ins w:id="42437" w:author="RedCap - BigCR editor" w:date="2022-08-29T14:20:00Z"/>
              </w:rPr>
            </w:pPr>
            <w:ins w:id="42438" w:author="RedCap - BigCR editor" w:date="2022-08-29T14:20:00Z">
              <w:r w:rsidRPr="00DB707E">
                <w:t xml:space="preserve">Propagation Condition </w:t>
              </w:r>
            </w:ins>
          </w:p>
        </w:tc>
        <w:tc>
          <w:tcPr>
            <w:tcW w:w="877" w:type="dxa"/>
          </w:tcPr>
          <w:p w14:paraId="65C2B2C4" w14:textId="77777777" w:rsidR="001C2B28" w:rsidRPr="00DB707E" w:rsidRDefault="001C2B28" w:rsidP="00AB35CF">
            <w:pPr>
              <w:pStyle w:val="TAC"/>
              <w:rPr>
                <w:ins w:id="42439" w:author="RedCap - BigCR editor" w:date="2022-08-29T14:20:00Z"/>
              </w:rPr>
            </w:pPr>
          </w:p>
        </w:tc>
        <w:tc>
          <w:tcPr>
            <w:tcW w:w="1281" w:type="dxa"/>
          </w:tcPr>
          <w:p w14:paraId="7950F10D" w14:textId="77777777" w:rsidR="001C2B28" w:rsidRPr="00DB707E" w:rsidRDefault="001C2B28" w:rsidP="00AB35CF">
            <w:pPr>
              <w:pStyle w:val="TAC"/>
              <w:rPr>
                <w:ins w:id="42440" w:author="RedCap - BigCR editor" w:date="2022-08-29T14:20:00Z"/>
                <w:rFonts w:cs="v4.2.0"/>
              </w:rPr>
            </w:pPr>
            <w:ins w:id="42441" w:author="RedCap - BigCR editor" w:date="2022-08-29T14:20:00Z">
              <w:r w:rsidRPr="00DB707E">
                <w:t>Config 1,2,3</w:t>
              </w:r>
            </w:ins>
          </w:p>
        </w:tc>
        <w:tc>
          <w:tcPr>
            <w:tcW w:w="1953" w:type="dxa"/>
            <w:gridSpan w:val="3"/>
          </w:tcPr>
          <w:p w14:paraId="313C767C" w14:textId="77777777" w:rsidR="001C2B28" w:rsidRPr="00DB707E" w:rsidRDefault="001C2B28" w:rsidP="00AB35CF">
            <w:pPr>
              <w:pStyle w:val="TAC"/>
              <w:rPr>
                <w:ins w:id="42442" w:author="RedCap - BigCR editor" w:date="2022-08-29T14:20:00Z"/>
              </w:rPr>
            </w:pPr>
            <w:ins w:id="42443" w:author="RedCap - BigCR editor" w:date="2022-08-29T14:20:00Z">
              <w:r w:rsidRPr="00DB707E">
                <w:rPr>
                  <w:rFonts w:cs="v4.2.0"/>
                </w:rPr>
                <w:t>AWGN</w:t>
              </w:r>
            </w:ins>
          </w:p>
        </w:tc>
        <w:tc>
          <w:tcPr>
            <w:tcW w:w="2207" w:type="dxa"/>
            <w:gridSpan w:val="4"/>
          </w:tcPr>
          <w:p w14:paraId="779A4923" w14:textId="77777777" w:rsidR="001C2B28" w:rsidRPr="00DB707E" w:rsidRDefault="001C2B28" w:rsidP="00AB35CF">
            <w:pPr>
              <w:pStyle w:val="TAC"/>
              <w:rPr>
                <w:ins w:id="42444" w:author="RedCap - BigCR editor" w:date="2022-08-29T14:20:00Z"/>
              </w:rPr>
            </w:pPr>
            <w:ins w:id="42445" w:author="RedCap - BigCR editor" w:date="2022-08-29T14:20:00Z">
              <w:r w:rsidRPr="00DB707E">
                <w:t>AWGN</w:t>
              </w:r>
            </w:ins>
          </w:p>
        </w:tc>
      </w:tr>
      <w:tr w:rsidR="001C2B28" w:rsidRPr="00DB707E" w14:paraId="75D12CC8" w14:textId="77777777" w:rsidTr="00AB35CF">
        <w:trPr>
          <w:cantSplit/>
          <w:trHeight w:val="187"/>
          <w:ins w:id="42446" w:author="RedCap - BigCR editor" w:date="2022-08-29T14:20:00Z"/>
        </w:trPr>
        <w:tc>
          <w:tcPr>
            <w:tcW w:w="8946" w:type="dxa"/>
            <w:gridSpan w:val="11"/>
          </w:tcPr>
          <w:p w14:paraId="6B5AD392" w14:textId="77777777" w:rsidR="001C2B28" w:rsidRPr="00DB707E" w:rsidRDefault="001C2B28" w:rsidP="00AB35CF">
            <w:pPr>
              <w:pStyle w:val="TAN"/>
              <w:rPr>
                <w:ins w:id="42447" w:author="RedCap - BigCR editor" w:date="2022-08-29T14:20:00Z"/>
              </w:rPr>
            </w:pPr>
            <w:ins w:id="42448" w:author="RedCap - BigCR editor" w:date="2022-08-29T14:20:00Z">
              <w:r w:rsidRPr="00DB707E">
                <w:t>Note 1:</w:t>
              </w:r>
              <w:r w:rsidRPr="00DB707E">
                <w:tab/>
                <w:t>OCNG shall be used such that both cells are fully allocated and a constant total transmitted power spectral density is achieved for all OFDM symbols.</w:t>
              </w:r>
            </w:ins>
          </w:p>
          <w:p w14:paraId="167369F9" w14:textId="77777777" w:rsidR="001C2B28" w:rsidRPr="00DB707E" w:rsidRDefault="001C2B28" w:rsidP="00AB35CF">
            <w:pPr>
              <w:pStyle w:val="TAN"/>
              <w:rPr>
                <w:ins w:id="42449" w:author="RedCap - BigCR editor" w:date="2022-08-29T14:20:00Z"/>
              </w:rPr>
            </w:pPr>
            <w:ins w:id="42450" w:author="RedCap - BigCR editor" w:date="2022-08-29T14:20: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42451" w:author="RedCap - BigCR editor" w:date="2022-08-29T14:20:00Z">
              <w:r w:rsidRPr="00DB707E">
                <w:rPr>
                  <w:rFonts w:eastAsia="Calibri" w:cs="v4.2.0"/>
                  <w:position w:val="-12"/>
                  <w:szCs w:val="22"/>
                </w:rPr>
                <w:object w:dxaOrig="405" w:dyaOrig="345" w14:anchorId="40E81C4C">
                  <v:shape id="_x0000_i1246" type="#_x0000_t75" style="width:20.5pt;height:15.5pt" o:ole="" fillcolor="window">
                    <v:imagedata r:id="rId17" o:title=""/>
                  </v:shape>
                  <o:OLEObject Type="Embed" ProgID="Equation.3" ShapeID="_x0000_i1246" DrawAspect="Content" ObjectID="_1723417930" r:id="rId250"/>
                </w:object>
              </w:r>
            </w:ins>
            <w:ins w:id="42452" w:author="RedCap - BigCR editor" w:date="2022-08-29T14:20:00Z">
              <w:r w:rsidRPr="00DB707E">
                <w:t xml:space="preserve"> to be fulfilled.</w:t>
              </w:r>
            </w:ins>
          </w:p>
          <w:p w14:paraId="64B53884" w14:textId="77777777" w:rsidR="001C2B28" w:rsidRPr="00DB707E" w:rsidRDefault="001C2B28" w:rsidP="00AB35CF">
            <w:pPr>
              <w:pStyle w:val="TAN"/>
              <w:rPr>
                <w:ins w:id="42453" w:author="RedCap - BigCR editor" w:date="2022-08-29T14:20:00Z"/>
              </w:rPr>
            </w:pPr>
            <w:ins w:id="42454" w:author="RedCap - BigCR editor" w:date="2022-08-29T14:20:00Z">
              <w:r w:rsidRPr="00DB707E">
                <w:t>Note 3:</w:t>
              </w:r>
              <w:r w:rsidRPr="00DB707E">
                <w:tab/>
                <w:t>SS-RSRP and Io levels have been derived from other parameters for information purposes. They are not settable parameters themselves.</w:t>
              </w:r>
            </w:ins>
          </w:p>
          <w:p w14:paraId="17460F99" w14:textId="77777777" w:rsidR="001C2B28" w:rsidRPr="00DB707E" w:rsidRDefault="001C2B28" w:rsidP="00AB35CF">
            <w:pPr>
              <w:pStyle w:val="TAN"/>
              <w:rPr>
                <w:ins w:id="42455" w:author="RedCap - BigCR editor" w:date="2022-08-29T14:20:00Z"/>
                <w:sz w:val="14"/>
              </w:rPr>
            </w:pPr>
            <w:ins w:id="42456" w:author="RedCap - BigCR editor" w:date="2022-08-29T14:20:00Z">
              <w:r w:rsidRPr="00DB707E">
                <w:t>Note 4:</w:t>
              </w:r>
              <w:r w:rsidRPr="00DB707E">
                <w:tab/>
                <w:t>SS-RSRP minimum requirements are specified assuming independent interference and noise at each receiver antenna port.</w:t>
              </w:r>
            </w:ins>
          </w:p>
        </w:tc>
      </w:tr>
    </w:tbl>
    <w:p w14:paraId="74AFEA71" w14:textId="77777777" w:rsidR="001C2B28" w:rsidRPr="00DB707E" w:rsidRDefault="001C2B28" w:rsidP="001C2B28">
      <w:pPr>
        <w:rPr>
          <w:ins w:id="42457" w:author="RedCap - BigCR editor" w:date="2022-08-29T14:20:00Z"/>
        </w:rPr>
      </w:pPr>
    </w:p>
    <w:p w14:paraId="1BC1DF93" w14:textId="77777777" w:rsidR="001C2B28" w:rsidRPr="00DB707E" w:rsidRDefault="001C2B28" w:rsidP="001C2B28">
      <w:pPr>
        <w:pStyle w:val="TH"/>
        <w:rPr>
          <w:ins w:id="42458" w:author="RedCap - BigCR editor" w:date="2022-08-29T14:20:00Z"/>
        </w:rPr>
      </w:pPr>
      <w:ins w:id="42459" w:author="RedCap - BigCR editor" w:date="2022-08-29T14:20:00Z">
        <w:r w:rsidRPr="00DB707E">
          <w:t xml:space="preserve">Table A.16.6.2.2.1-4: </w:t>
        </w:r>
        <w:r w:rsidRPr="00DB707E">
          <w:rPr>
            <w:lang w:eastAsia="zh-CN"/>
          </w:rPr>
          <w:t>DRX</w:t>
        </w:r>
        <w:r w:rsidRPr="00DB707E">
          <w:t xml:space="preserve">-Configuration </w:t>
        </w:r>
        <w:r w:rsidRPr="00DB707E">
          <w:rPr>
            <w:lang w:eastAsia="zh-CN"/>
          </w:rPr>
          <w:t>for</w:t>
        </w:r>
        <w:r w:rsidRPr="00DB707E">
          <w:t xml:space="preserve"> SA inter-frequency event triggered reporting without SSB time index detec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1021"/>
        <w:gridCol w:w="3061"/>
      </w:tblGrid>
      <w:tr w:rsidR="001C2B28" w:rsidRPr="00DB707E" w14:paraId="1D2CE749" w14:textId="77777777" w:rsidTr="00AB35CF">
        <w:trPr>
          <w:trHeight w:val="105"/>
          <w:jc w:val="center"/>
          <w:ins w:id="42460" w:author="RedCap - BigCR editor" w:date="2022-08-29T14:20:00Z"/>
        </w:trPr>
        <w:tc>
          <w:tcPr>
            <w:tcW w:w="3345" w:type="dxa"/>
            <w:tcBorders>
              <w:top w:val="single" w:sz="4" w:space="0" w:color="auto"/>
              <w:left w:val="single" w:sz="4" w:space="0" w:color="auto"/>
              <w:bottom w:val="nil"/>
              <w:right w:val="single" w:sz="4" w:space="0" w:color="auto"/>
            </w:tcBorders>
            <w:shd w:val="clear" w:color="auto" w:fill="auto"/>
            <w:vAlign w:val="center"/>
            <w:hideMark/>
          </w:tcPr>
          <w:p w14:paraId="77AABAE1" w14:textId="77777777" w:rsidR="001C2B28" w:rsidRPr="00DB707E" w:rsidRDefault="001C2B28" w:rsidP="00AB35CF">
            <w:pPr>
              <w:pStyle w:val="TAH"/>
              <w:rPr>
                <w:ins w:id="42461" w:author="RedCap - BigCR editor" w:date="2022-08-29T14:20:00Z"/>
              </w:rPr>
            </w:pPr>
            <w:ins w:id="42462" w:author="RedCap - BigCR editor" w:date="2022-08-29T14:20:00Z">
              <w:r w:rsidRPr="00DB707E">
                <w:t>Field</w:t>
              </w:r>
            </w:ins>
          </w:p>
        </w:tc>
        <w:tc>
          <w:tcPr>
            <w:tcW w:w="1021" w:type="dxa"/>
            <w:tcBorders>
              <w:top w:val="single" w:sz="4" w:space="0" w:color="auto"/>
              <w:left w:val="single" w:sz="4" w:space="0" w:color="auto"/>
              <w:bottom w:val="single" w:sz="4" w:space="0" w:color="auto"/>
              <w:right w:val="single" w:sz="4" w:space="0" w:color="auto"/>
            </w:tcBorders>
            <w:hideMark/>
          </w:tcPr>
          <w:p w14:paraId="6BD03795" w14:textId="77777777" w:rsidR="001C2B28" w:rsidRPr="00DB707E" w:rsidRDefault="001C2B28" w:rsidP="00AB35CF">
            <w:pPr>
              <w:pStyle w:val="TAH"/>
              <w:rPr>
                <w:ins w:id="42463" w:author="RedCap - BigCR editor" w:date="2022-08-29T14:20:00Z"/>
              </w:rPr>
            </w:pPr>
            <w:ins w:id="42464" w:author="RedCap - BigCR editor" w:date="2022-08-29T14:20:00Z">
              <w:r w:rsidRPr="00DB707E">
                <w:t>Test1&amp;3</w:t>
              </w:r>
            </w:ins>
          </w:p>
        </w:tc>
        <w:tc>
          <w:tcPr>
            <w:tcW w:w="1021" w:type="dxa"/>
            <w:tcBorders>
              <w:top w:val="single" w:sz="4" w:space="0" w:color="auto"/>
              <w:left w:val="single" w:sz="4" w:space="0" w:color="auto"/>
              <w:bottom w:val="single" w:sz="4" w:space="0" w:color="auto"/>
              <w:right w:val="single" w:sz="4" w:space="0" w:color="auto"/>
            </w:tcBorders>
            <w:vAlign w:val="center"/>
            <w:hideMark/>
          </w:tcPr>
          <w:p w14:paraId="2DF1340F" w14:textId="77777777" w:rsidR="001C2B28" w:rsidRPr="00DB707E" w:rsidRDefault="001C2B28" w:rsidP="00AB35CF">
            <w:pPr>
              <w:pStyle w:val="TAH"/>
              <w:rPr>
                <w:ins w:id="42465" w:author="RedCap - BigCR editor" w:date="2022-08-29T14:20:00Z"/>
              </w:rPr>
            </w:pPr>
            <w:ins w:id="42466" w:author="RedCap - BigCR editor" w:date="2022-08-29T14:20:00Z">
              <w:r w:rsidRPr="00DB707E">
                <w:t>Test2&amp;4</w:t>
              </w:r>
            </w:ins>
          </w:p>
        </w:tc>
        <w:tc>
          <w:tcPr>
            <w:tcW w:w="3061" w:type="dxa"/>
            <w:tcBorders>
              <w:top w:val="single" w:sz="4" w:space="0" w:color="auto"/>
              <w:left w:val="single" w:sz="4" w:space="0" w:color="auto"/>
              <w:bottom w:val="nil"/>
              <w:right w:val="single" w:sz="4" w:space="0" w:color="auto"/>
            </w:tcBorders>
            <w:shd w:val="clear" w:color="auto" w:fill="auto"/>
            <w:hideMark/>
          </w:tcPr>
          <w:p w14:paraId="1966F0B4" w14:textId="77777777" w:rsidR="001C2B28" w:rsidRPr="00DB707E" w:rsidRDefault="001C2B28" w:rsidP="00AB35CF">
            <w:pPr>
              <w:pStyle w:val="TAH"/>
              <w:rPr>
                <w:ins w:id="42467" w:author="RedCap - BigCR editor" w:date="2022-08-29T14:20:00Z"/>
              </w:rPr>
            </w:pPr>
            <w:ins w:id="42468" w:author="RedCap - BigCR editor" w:date="2022-08-29T14:20:00Z">
              <w:r w:rsidRPr="00DB707E">
                <w:t>Comment</w:t>
              </w:r>
            </w:ins>
          </w:p>
        </w:tc>
      </w:tr>
      <w:tr w:rsidR="001C2B28" w:rsidRPr="00DB707E" w14:paraId="1E81CA87" w14:textId="77777777" w:rsidTr="00AB35CF">
        <w:trPr>
          <w:trHeight w:val="105"/>
          <w:jc w:val="center"/>
          <w:ins w:id="42469" w:author="RedCap - BigCR editor" w:date="2022-08-29T14:20:00Z"/>
        </w:trPr>
        <w:tc>
          <w:tcPr>
            <w:tcW w:w="3345" w:type="dxa"/>
            <w:tcBorders>
              <w:top w:val="nil"/>
              <w:left w:val="single" w:sz="4" w:space="0" w:color="auto"/>
              <w:bottom w:val="single" w:sz="4" w:space="0" w:color="auto"/>
              <w:right w:val="single" w:sz="4" w:space="0" w:color="auto"/>
            </w:tcBorders>
            <w:shd w:val="clear" w:color="auto" w:fill="auto"/>
            <w:vAlign w:val="center"/>
            <w:hideMark/>
          </w:tcPr>
          <w:p w14:paraId="5EB19058" w14:textId="77777777" w:rsidR="001C2B28" w:rsidRPr="00DB707E" w:rsidRDefault="001C2B28" w:rsidP="00AB35CF">
            <w:pPr>
              <w:pStyle w:val="TAH"/>
              <w:rPr>
                <w:ins w:id="42470" w:author="RedCap - BigCR editor" w:date="2022-08-29T14:20:00Z"/>
              </w:rPr>
            </w:pPr>
          </w:p>
        </w:tc>
        <w:tc>
          <w:tcPr>
            <w:tcW w:w="1021" w:type="dxa"/>
            <w:tcBorders>
              <w:top w:val="single" w:sz="4" w:space="0" w:color="auto"/>
              <w:left w:val="single" w:sz="4" w:space="0" w:color="auto"/>
              <w:bottom w:val="single" w:sz="4" w:space="0" w:color="auto"/>
              <w:right w:val="single" w:sz="4" w:space="0" w:color="auto"/>
            </w:tcBorders>
            <w:hideMark/>
          </w:tcPr>
          <w:p w14:paraId="5CFB5BFB" w14:textId="77777777" w:rsidR="001C2B28" w:rsidRPr="00DB707E" w:rsidRDefault="001C2B28" w:rsidP="00AB35CF">
            <w:pPr>
              <w:pStyle w:val="TAH"/>
              <w:rPr>
                <w:ins w:id="42471" w:author="RedCap - BigCR editor" w:date="2022-08-29T14:20:00Z"/>
              </w:rPr>
            </w:pPr>
            <w:ins w:id="42472" w:author="RedCap - BigCR editor" w:date="2022-08-29T14:20:00Z">
              <w:r w:rsidRPr="00DB707E">
                <w:t>Value</w:t>
              </w:r>
            </w:ins>
          </w:p>
        </w:tc>
        <w:tc>
          <w:tcPr>
            <w:tcW w:w="1021" w:type="dxa"/>
            <w:tcBorders>
              <w:top w:val="single" w:sz="4" w:space="0" w:color="auto"/>
              <w:left w:val="single" w:sz="4" w:space="0" w:color="auto"/>
              <w:bottom w:val="single" w:sz="4" w:space="0" w:color="auto"/>
              <w:right w:val="single" w:sz="4" w:space="0" w:color="auto"/>
            </w:tcBorders>
            <w:vAlign w:val="center"/>
            <w:hideMark/>
          </w:tcPr>
          <w:p w14:paraId="3204881F" w14:textId="77777777" w:rsidR="001C2B28" w:rsidRPr="00DB707E" w:rsidRDefault="001C2B28" w:rsidP="00AB35CF">
            <w:pPr>
              <w:pStyle w:val="TAH"/>
              <w:rPr>
                <w:ins w:id="42473" w:author="RedCap - BigCR editor" w:date="2022-08-29T14:20:00Z"/>
              </w:rPr>
            </w:pPr>
            <w:ins w:id="42474" w:author="RedCap - BigCR editor" w:date="2022-08-29T14:20:00Z">
              <w:r w:rsidRPr="00DB707E">
                <w:t>Value</w:t>
              </w:r>
            </w:ins>
          </w:p>
        </w:tc>
        <w:tc>
          <w:tcPr>
            <w:tcW w:w="3061" w:type="dxa"/>
            <w:tcBorders>
              <w:top w:val="nil"/>
              <w:left w:val="single" w:sz="4" w:space="0" w:color="auto"/>
              <w:bottom w:val="single" w:sz="4" w:space="0" w:color="auto"/>
              <w:right w:val="single" w:sz="4" w:space="0" w:color="auto"/>
            </w:tcBorders>
            <w:shd w:val="clear" w:color="auto" w:fill="auto"/>
            <w:vAlign w:val="center"/>
            <w:hideMark/>
          </w:tcPr>
          <w:p w14:paraId="72E6E23A" w14:textId="77777777" w:rsidR="001C2B28" w:rsidRPr="00DB707E" w:rsidRDefault="001C2B28" w:rsidP="00AB35CF">
            <w:pPr>
              <w:pStyle w:val="TAH"/>
              <w:rPr>
                <w:ins w:id="42475" w:author="RedCap - BigCR editor" w:date="2022-08-29T14:20:00Z"/>
              </w:rPr>
            </w:pPr>
          </w:p>
        </w:tc>
      </w:tr>
      <w:tr w:rsidR="001C2B28" w:rsidRPr="00DB707E" w14:paraId="0F02C744" w14:textId="77777777" w:rsidTr="00AB35CF">
        <w:trPr>
          <w:jc w:val="center"/>
          <w:ins w:id="42476" w:author="RedCap - BigCR editor" w:date="2022-08-29T14:20:00Z"/>
        </w:trPr>
        <w:tc>
          <w:tcPr>
            <w:tcW w:w="3345" w:type="dxa"/>
            <w:tcBorders>
              <w:top w:val="single" w:sz="4" w:space="0" w:color="auto"/>
              <w:left w:val="single" w:sz="4" w:space="0" w:color="auto"/>
              <w:bottom w:val="single" w:sz="4" w:space="0" w:color="auto"/>
              <w:right w:val="single" w:sz="4" w:space="0" w:color="auto"/>
            </w:tcBorders>
            <w:hideMark/>
          </w:tcPr>
          <w:p w14:paraId="74434F78" w14:textId="77777777" w:rsidR="001C2B28" w:rsidRPr="00DB707E" w:rsidRDefault="001C2B28" w:rsidP="00AB35CF">
            <w:pPr>
              <w:pStyle w:val="TAC"/>
              <w:rPr>
                <w:ins w:id="42477" w:author="RedCap - BigCR editor" w:date="2022-08-29T14:20:00Z"/>
                <w:rFonts w:cs="Arial"/>
              </w:rPr>
            </w:pPr>
            <w:proofErr w:type="spellStart"/>
            <w:ins w:id="42478" w:author="RedCap - BigCR editor" w:date="2022-08-29T14:20:00Z">
              <w:r w:rsidRPr="00DB707E">
                <w:t>drx-onDurationTimer</w:t>
              </w:r>
              <w:proofErr w:type="spellEnd"/>
            </w:ins>
          </w:p>
        </w:tc>
        <w:tc>
          <w:tcPr>
            <w:tcW w:w="1021" w:type="dxa"/>
            <w:tcBorders>
              <w:top w:val="single" w:sz="4" w:space="0" w:color="auto"/>
              <w:left w:val="single" w:sz="4" w:space="0" w:color="auto"/>
              <w:bottom w:val="single" w:sz="4" w:space="0" w:color="auto"/>
              <w:right w:val="single" w:sz="4" w:space="0" w:color="auto"/>
            </w:tcBorders>
            <w:hideMark/>
          </w:tcPr>
          <w:p w14:paraId="554C91CC" w14:textId="77777777" w:rsidR="001C2B28" w:rsidRPr="00DB707E" w:rsidRDefault="001C2B28" w:rsidP="00AB35CF">
            <w:pPr>
              <w:pStyle w:val="TAC"/>
              <w:rPr>
                <w:ins w:id="42479" w:author="RedCap - BigCR editor" w:date="2022-08-29T14:20:00Z"/>
                <w:rFonts w:cs="Arial"/>
              </w:rPr>
            </w:pPr>
            <w:ins w:id="42480" w:author="RedCap - BigCR editor" w:date="2022-08-29T14:20:00Z">
              <w:r w:rsidRPr="00DB707E">
                <w:rPr>
                  <w:rFonts w:cs="Arial"/>
                </w:rPr>
                <w:t>ms1</w:t>
              </w:r>
            </w:ins>
          </w:p>
        </w:tc>
        <w:tc>
          <w:tcPr>
            <w:tcW w:w="1021" w:type="dxa"/>
            <w:tcBorders>
              <w:top w:val="single" w:sz="4" w:space="0" w:color="auto"/>
              <w:left w:val="single" w:sz="4" w:space="0" w:color="auto"/>
              <w:bottom w:val="single" w:sz="4" w:space="0" w:color="auto"/>
              <w:right w:val="single" w:sz="4" w:space="0" w:color="auto"/>
            </w:tcBorders>
            <w:hideMark/>
          </w:tcPr>
          <w:p w14:paraId="75822BD4" w14:textId="77777777" w:rsidR="001C2B28" w:rsidRPr="00DB707E" w:rsidRDefault="001C2B28" w:rsidP="00AB35CF">
            <w:pPr>
              <w:pStyle w:val="TAC"/>
              <w:rPr>
                <w:ins w:id="42481" w:author="RedCap - BigCR editor" w:date="2022-08-29T14:20:00Z"/>
                <w:rFonts w:cs="Arial"/>
              </w:rPr>
            </w:pPr>
            <w:ins w:id="42482" w:author="RedCap - BigCR editor" w:date="2022-08-29T14:20:00Z">
              <w:r w:rsidRPr="00DB707E">
                <w:rPr>
                  <w:rFonts w:cs="Arial"/>
                </w:rPr>
                <w:t>ms1</w:t>
              </w:r>
            </w:ins>
          </w:p>
        </w:tc>
        <w:tc>
          <w:tcPr>
            <w:tcW w:w="3061" w:type="dxa"/>
            <w:tcBorders>
              <w:top w:val="single" w:sz="4" w:space="0" w:color="auto"/>
              <w:left w:val="single" w:sz="4" w:space="0" w:color="auto"/>
              <w:bottom w:val="nil"/>
              <w:right w:val="single" w:sz="4" w:space="0" w:color="auto"/>
            </w:tcBorders>
            <w:shd w:val="clear" w:color="auto" w:fill="auto"/>
            <w:hideMark/>
          </w:tcPr>
          <w:p w14:paraId="1DD8535D" w14:textId="77777777" w:rsidR="001C2B28" w:rsidRPr="00DB707E" w:rsidRDefault="001C2B28" w:rsidP="00AB35CF">
            <w:pPr>
              <w:pStyle w:val="TAC"/>
              <w:rPr>
                <w:ins w:id="42483" w:author="RedCap - BigCR editor" w:date="2022-08-29T14:20:00Z"/>
                <w:rFonts w:cs="Arial"/>
              </w:rPr>
            </w:pPr>
            <w:ins w:id="42484" w:author="RedCap - BigCR editor" w:date="2022-08-29T14:20:00Z">
              <w:r w:rsidRPr="00DB707E">
                <w:rPr>
                  <w:rFonts w:cs="Arial"/>
                  <w:lang w:eastAsia="zh-CN"/>
                </w:rPr>
                <w:t xml:space="preserve">As specified in </w:t>
              </w:r>
              <w:r w:rsidRPr="00DB707E">
                <w:rPr>
                  <w:rFonts w:cs="Arial"/>
                </w:rPr>
                <w:t>clause 6.3.2 in TS 38.331 [2]</w:t>
              </w:r>
            </w:ins>
          </w:p>
        </w:tc>
      </w:tr>
      <w:tr w:rsidR="001C2B28" w:rsidRPr="00DB707E" w14:paraId="6A505EAA" w14:textId="77777777" w:rsidTr="00AB35CF">
        <w:trPr>
          <w:jc w:val="center"/>
          <w:ins w:id="42485" w:author="RedCap - BigCR editor" w:date="2022-08-29T14:20:00Z"/>
        </w:trPr>
        <w:tc>
          <w:tcPr>
            <w:tcW w:w="3345" w:type="dxa"/>
            <w:tcBorders>
              <w:top w:val="single" w:sz="4" w:space="0" w:color="auto"/>
              <w:left w:val="single" w:sz="4" w:space="0" w:color="auto"/>
              <w:bottom w:val="single" w:sz="4" w:space="0" w:color="auto"/>
              <w:right w:val="single" w:sz="4" w:space="0" w:color="auto"/>
            </w:tcBorders>
            <w:hideMark/>
          </w:tcPr>
          <w:p w14:paraId="78A3432E" w14:textId="77777777" w:rsidR="001C2B28" w:rsidRPr="00DB707E" w:rsidRDefault="001C2B28" w:rsidP="00AB35CF">
            <w:pPr>
              <w:pStyle w:val="TAC"/>
              <w:rPr>
                <w:ins w:id="42486" w:author="RedCap - BigCR editor" w:date="2022-08-29T14:20:00Z"/>
                <w:rFonts w:cs="Arial"/>
              </w:rPr>
            </w:pPr>
            <w:proofErr w:type="spellStart"/>
            <w:ins w:id="42487" w:author="RedCap - BigCR editor" w:date="2022-08-29T14:20:00Z">
              <w:r w:rsidRPr="00DB707E">
                <w:rPr>
                  <w:rFonts w:cs="Arial"/>
                </w:rPr>
                <w:t>drx-InactivityTimer</w:t>
              </w:r>
              <w:proofErr w:type="spellEnd"/>
            </w:ins>
          </w:p>
        </w:tc>
        <w:tc>
          <w:tcPr>
            <w:tcW w:w="1021" w:type="dxa"/>
            <w:tcBorders>
              <w:top w:val="single" w:sz="4" w:space="0" w:color="auto"/>
              <w:left w:val="single" w:sz="4" w:space="0" w:color="auto"/>
              <w:bottom w:val="single" w:sz="4" w:space="0" w:color="auto"/>
              <w:right w:val="single" w:sz="4" w:space="0" w:color="auto"/>
            </w:tcBorders>
            <w:hideMark/>
          </w:tcPr>
          <w:p w14:paraId="2A5546DB" w14:textId="77777777" w:rsidR="001C2B28" w:rsidRPr="00DB707E" w:rsidRDefault="001C2B28" w:rsidP="00AB35CF">
            <w:pPr>
              <w:pStyle w:val="TAC"/>
              <w:rPr>
                <w:ins w:id="42488" w:author="RedCap - BigCR editor" w:date="2022-08-29T14:20:00Z"/>
                <w:rFonts w:cs="Arial"/>
              </w:rPr>
            </w:pPr>
            <w:ins w:id="42489" w:author="RedCap - BigCR editor" w:date="2022-08-29T14:20:00Z">
              <w:r w:rsidRPr="00DB707E">
                <w:rPr>
                  <w:rFonts w:cs="Arial"/>
                </w:rPr>
                <w:t>ms1</w:t>
              </w:r>
            </w:ins>
          </w:p>
        </w:tc>
        <w:tc>
          <w:tcPr>
            <w:tcW w:w="1021" w:type="dxa"/>
            <w:tcBorders>
              <w:top w:val="single" w:sz="4" w:space="0" w:color="auto"/>
              <w:left w:val="single" w:sz="4" w:space="0" w:color="auto"/>
              <w:bottom w:val="single" w:sz="4" w:space="0" w:color="auto"/>
              <w:right w:val="single" w:sz="4" w:space="0" w:color="auto"/>
            </w:tcBorders>
            <w:hideMark/>
          </w:tcPr>
          <w:p w14:paraId="248BFEE0" w14:textId="77777777" w:rsidR="001C2B28" w:rsidRPr="00DB707E" w:rsidRDefault="001C2B28" w:rsidP="00AB35CF">
            <w:pPr>
              <w:pStyle w:val="TAC"/>
              <w:rPr>
                <w:ins w:id="42490" w:author="RedCap - BigCR editor" w:date="2022-08-29T14:20:00Z"/>
                <w:rFonts w:cs="Arial"/>
              </w:rPr>
            </w:pPr>
            <w:ins w:id="42491" w:author="RedCap - BigCR editor" w:date="2022-08-29T14:20:00Z">
              <w:r w:rsidRPr="00DB707E">
                <w:rPr>
                  <w:rFonts w:cs="Arial"/>
                </w:rPr>
                <w:t>ms1</w:t>
              </w:r>
            </w:ins>
          </w:p>
        </w:tc>
        <w:tc>
          <w:tcPr>
            <w:tcW w:w="3061" w:type="dxa"/>
            <w:tcBorders>
              <w:top w:val="nil"/>
              <w:left w:val="single" w:sz="4" w:space="0" w:color="auto"/>
              <w:bottom w:val="nil"/>
              <w:right w:val="single" w:sz="4" w:space="0" w:color="auto"/>
            </w:tcBorders>
            <w:shd w:val="clear" w:color="auto" w:fill="auto"/>
            <w:hideMark/>
          </w:tcPr>
          <w:p w14:paraId="29BD9D82" w14:textId="77777777" w:rsidR="001C2B28" w:rsidRPr="00DB707E" w:rsidRDefault="001C2B28" w:rsidP="00AB35CF">
            <w:pPr>
              <w:pStyle w:val="TAC"/>
              <w:rPr>
                <w:ins w:id="42492" w:author="RedCap - BigCR editor" w:date="2022-08-29T14:20:00Z"/>
                <w:rFonts w:cs="Arial"/>
              </w:rPr>
            </w:pPr>
          </w:p>
        </w:tc>
      </w:tr>
      <w:tr w:rsidR="001C2B28" w:rsidRPr="00DB707E" w14:paraId="52979DFE" w14:textId="77777777" w:rsidTr="00AB35CF">
        <w:trPr>
          <w:jc w:val="center"/>
          <w:ins w:id="42493" w:author="RedCap - BigCR editor" w:date="2022-08-29T14:20:00Z"/>
        </w:trPr>
        <w:tc>
          <w:tcPr>
            <w:tcW w:w="3345" w:type="dxa"/>
            <w:tcBorders>
              <w:top w:val="single" w:sz="4" w:space="0" w:color="auto"/>
              <w:left w:val="single" w:sz="4" w:space="0" w:color="auto"/>
              <w:bottom w:val="single" w:sz="4" w:space="0" w:color="auto"/>
              <w:right w:val="single" w:sz="4" w:space="0" w:color="auto"/>
            </w:tcBorders>
            <w:hideMark/>
          </w:tcPr>
          <w:p w14:paraId="284C82D1" w14:textId="77777777" w:rsidR="001C2B28" w:rsidRPr="00DB707E" w:rsidRDefault="001C2B28" w:rsidP="00AB35CF">
            <w:pPr>
              <w:pStyle w:val="TAC"/>
              <w:rPr>
                <w:ins w:id="42494" w:author="RedCap - BigCR editor" w:date="2022-08-29T14:20:00Z"/>
                <w:rFonts w:cs="Arial"/>
              </w:rPr>
            </w:pPr>
            <w:proofErr w:type="spellStart"/>
            <w:ins w:id="42495" w:author="RedCap - BigCR editor" w:date="2022-08-29T14:20:00Z">
              <w:r w:rsidRPr="00DB707E">
                <w:rPr>
                  <w:rFonts w:cs="Arial"/>
                </w:rPr>
                <w:t>drx-RetransmissionTimerDL</w:t>
              </w:r>
              <w:proofErr w:type="spellEnd"/>
            </w:ins>
          </w:p>
        </w:tc>
        <w:tc>
          <w:tcPr>
            <w:tcW w:w="1021" w:type="dxa"/>
            <w:tcBorders>
              <w:top w:val="single" w:sz="4" w:space="0" w:color="auto"/>
              <w:left w:val="single" w:sz="4" w:space="0" w:color="auto"/>
              <w:bottom w:val="single" w:sz="4" w:space="0" w:color="auto"/>
              <w:right w:val="single" w:sz="4" w:space="0" w:color="auto"/>
            </w:tcBorders>
            <w:hideMark/>
          </w:tcPr>
          <w:p w14:paraId="1A434459" w14:textId="77777777" w:rsidR="001C2B28" w:rsidRPr="00DB707E" w:rsidRDefault="001C2B28" w:rsidP="00AB35CF">
            <w:pPr>
              <w:pStyle w:val="TAC"/>
              <w:rPr>
                <w:ins w:id="42496" w:author="RedCap - BigCR editor" w:date="2022-08-29T14:20:00Z"/>
                <w:rFonts w:cs="Arial"/>
              </w:rPr>
            </w:pPr>
            <w:ins w:id="42497" w:author="RedCap - BigCR editor" w:date="2022-08-29T14:20:00Z">
              <w:r w:rsidRPr="00DB707E">
                <w:rPr>
                  <w:rFonts w:cs="Arial"/>
                  <w:lang w:eastAsia="zh-CN"/>
                </w:rPr>
                <w:t>sl1</w:t>
              </w:r>
            </w:ins>
          </w:p>
        </w:tc>
        <w:tc>
          <w:tcPr>
            <w:tcW w:w="1021" w:type="dxa"/>
            <w:tcBorders>
              <w:top w:val="single" w:sz="4" w:space="0" w:color="auto"/>
              <w:left w:val="single" w:sz="4" w:space="0" w:color="auto"/>
              <w:bottom w:val="single" w:sz="4" w:space="0" w:color="auto"/>
              <w:right w:val="single" w:sz="4" w:space="0" w:color="auto"/>
            </w:tcBorders>
            <w:hideMark/>
          </w:tcPr>
          <w:p w14:paraId="21A1DB8E" w14:textId="77777777" w:rsidR="001C2B28" w:rsidRPr="00DB707E" w:rsidRDefault="001C2B28" w:rsidP="00AB35CF">
            <w:pPr>
              <w:pStyle w:val="TAC"/>
              <w:rPr>
                <w:ins w:id="42498" w:author="RedCap - BigCR editor" w:date="2022-08-29T14:20:00Z"/>
                <w:rFonts w:cs="Arial"/>
              </w:rPr>
            </w:pPr>
            <w:ins w:id="42499" w:author="RedCap - BigCR editor" w:date="2022-08-29T14:20:00Z">
              <w:r w:rsidRPr="00DB707E">
                <w:rPr>
                  <w:rFonts w:cs="Arial"/>
                  <w:lang w:eastAsia="zh-CN"/>
                </w:rPr>
                <w:t>sl1</w:t>
              </w:r>
            </w:ins>
          </w:p>
        </w:tc>
        <w:tc>
          <w:tcPr>
            <w:tcW w:w="3061" w:type="dxa"/>
            <w:tcBorders>
              <w:top w:val="nil"/>
              <w:left w:val="single" w:sz="4" w:space="0" w:color="auto"/>
              <w:bottom w:val="nil"/>
              <w:right w:val="single" w:sz="4" w:space="0" w:color="auto"/>
            </w:tcBorders>
            <w:shd w:val="clear" w:color="auto" w:fill="auto"/>
            <w:hideMark/>
          </w:tcPr>
          <w:p w14:paraId="5970AC87" w14:textId="77777777" w:rsidR="001C2B28" w:rsidRPr="00DB707E" w:rsidRDefault="001C2B28" w:rsidP="00AB35CF">
            <w:pPr>
              <w:pStyle w:val="TAC"/>
              <w:rPr>
                <w:ins w:id="42500" w:author="RedCap - BigCR editor" w:date="2022-08-29T14:20:00Z"/>
                <w:rFonts w:cs="Arial"/>
              </w:rPr>
            </w:pPr>
          </w:p>
        </w:tc>
      </w:tr>
      <w:tr w:rsidR="001C2B28" w:rsidRPr="00DB707E" w14:paraId="7B99AABA" w14:textId="77777777" w:rsidTr="00AB35CF">
        <w:trPr>
          <w:trHeight w:val="151"/>
          <w:jc w:val="center"/>
          <w:ins w:id="42501" w:author="RedCap - BigCR editor" w:date="2022-08-29T14:20:00Z"/>
        </w:trPr>
        <w:tc>
          <w:tcPr>
            <w:tcW w:w="3345" w:type="dxa"/>
            <w:tcBorders>
              <w:top w:val="single" w:sz="4" w:space="0" w:color="auto"/>
              <w:left w:val="single" w:sz="4" w:space="0" w:color="auto"/>
              <w:bottom w:val="single" w:sz="4" w:space="0" w:color="auto"/>
              <w:right w:val="single" w:sz="4" w:space="0" w:color="auto"/>
            </w:tcBorders>
            <w:hideMark/>
          </w:tcPr>
          <w:p w14:paraId="1D950925" w14:textId="77777777" w:rsidR="001C2B28" w:rsidRPr="00DB707E" w:rsidRDefault="001C2B28" w:rsidP="00AB35CF">
            <w:pPr>
              <w:pStyle w:val="TAC"/>
              <w:rPr>
                <w:ins w:id="42502" w:author="RedCap - BigCR editor" w:date="2022-08-29T14:20:00Z"/>
                <w:rFonts w:cs="Arial"/>
              </w:rPr>
            </w:pPr>
            <w:proofErr w:type="spellStart"/>
            <w:ins w:id="42503" w:author="RedCap - BigCR editor" w:date="2022-08-29T14:20:00Z">
              <w:r w:rsidRPr="00DB707E">
                <w:rPr>
                  <w:rFonts w:cs="Arial"/>
                </w:rPr>
                <w:t>drx-RetransmissionTimerUL</w:t>
              </w:r>
              <w:proofErr w:type="spellEnd"/>
            </w:ins>
          </w:p>
        </w:tc>
        <w:tc>
          <w:tcPr>
            <w:tcW w:w="1021" w:type="dxa"/>
            <w:tcBorders>
              <w:top w:val="single" w:sz="4" w:space="0" w:color="auto"/>
              <w:left w:val="single" w:sz="4" w:space="0" w:color="auto"/>
              <w:bottom w:val="single" w:sz="4" w:space="0" w:color="auto"/>
              <w:right w:val="single" w:sz="4" w:space="0" w:color="auto"/>
            </w:tcBorders>
            <w:hideMark/>
          </w:tcPr>
          <w:p w14:paraId="798C8B2F" w14:textId="77777777" w:rsidR="001C2B28" w:rsidRPr="00DB707E" w:rsidRDefault="001C2B28" w:rsidP="00AB35CF">
            <w:pPr>
              <w:pStyle w:val="TAC"/>
              <w:rPr>
                <w:ins w:id="42504" w:author="RedCap - BigCR editor" w:date="2022-08-29T14:20:00Z"/>
                <w:rFonts w:cs="Arial"/>
              </w:rPr>
            </w:pPr>
            <w:ins w:id="42505" w:author="RedCap - BigCR editor" w:date="2022-08-29T14:20:00Z">
              <w:r w:rsidRPr="00DB707E">
                <w:rPr>
                  <w:rFonts w:cs="Arial"/>
                  <w:lang w:eastAsia="zh-CN"/>
                </w:rPr>
                <w:t>sl1</w:t>
              </w:r>
            </w:ins>
          </w:p>
        </w:tc>
        <w:tc>
          <w:tcPr>
            <w:tcW w:w="1021" w:type="dxa"/>
            <w:tcBorders>
              <w:top w:val="single" w:sz="4" w:space="0" w:color="auto"/>
              <w:left w:val="single" w:sz="4" w:space="0" w:color="auto"/>
              <w:bottom w:val="single" w:sz="4" w:space="0" w:color="auto"/>
              <w:right w:val="single" w:sz="4" w:space="0" w:color="auto"/>
            </w:tcBorders>
            <w:hideMark/>
          </w:tcPr>
          <w:p w14:paraId="1FC47380" w14:textId="77777777" w:rsidR="001C2B28" w:rsidRPr="00DB707E" w:rsidRDefault="001C2B28" w:rsidP="00AB35CF">
            <w:pPr>
              <w:pStyle w:val="TAC"/>
              <w:rPr>
                <w:ins w:id="42506" w:author="RedCap - BigCR editor" w:date="2022-08-29T14:20:00Z"/>
                <w:rFonts w:cs="Arial"/>
              </w:rPr>
            </w:pPr>
            <w:ins w:id="42507" w:author="RedCap - BigCR editor" w:date="2022-08-29T14:20:00Z">
              <w:r w:rsidRPr="00DB707E">
                <w:rPr>
                  <w:rFonts w:cs="Arial"/>
                  <w:lang w:eastAsia="zh-CN"/>
                </w:rPr>
                <w:t>sl1</w:t>
              </w:r>
            </w:ins>
          </w:p>
        </w:tc>
        <w:tc>
          <w:tcPr>
            <w:tcW w:w="3061" w:type="dxa"/>
            <w:tcBorders>
              <w:top w:val="nil"/>
              <w:left w:val="single" w:sz="4" w:space="0" w:color="auto"/>
              <w:bottom w:val="nil"/>
              <w:right w:val="single" w:sz="4" w:space="0" w:color="auto"/>
            </w:tcBorders>
            <w:shd w:val="clear" w:color="auto" w:fill="auto"/>
            <w:hideMark/>
          </w:tcPr>
          <w:p w14:paraId="4E8FBEDB" w14:textId="77777777" w:rsidR="001C2B28" w:rsidRPr="00DB707E" w:rsidRDefault="001C2B28" w:rsidP="00AB35CF">
            <w:pPr>
              <w:pStyle w:val="TAC"/>
              <w:rPr>
                <w:ins w:id="42508" w:author="RedCap - BigCR editor" w:date="2022-08-29T14:20:00Z"/>
                <w:rFonts w:cs="Arial"/>
              </w:rPr>
            </w:pPr>
          </w:p>
        </w:tc>
      </w:tr>
      <w:tr w:rsidR="001C2B28" w:rsidRPr="00DB707E" w14:paraId="79FF25F6" w14:textId="77777777" w:rsidTr="00AB35CF">
        <w:trPr>
          <w:jc w:val="center"/>
          <w:ins w:id="42509" w:author="RedCap - BigCR editor" w:date="2022-08-29T14:20:00Z"/>
        </w:trPr>
        <w:tc>
          <w:tcPr>
            <w:tcW w:w="3345" w:type="dxa"/>
            <w:tcBorders>
              <w:top w:val="single" w:sz="4" w:space="0" w:color="auto"/>
              <w:left w:val="single" w:sz="4" w:space="0" w:color="auto"/>
              <w:bottom w:val="single" w:sz="4" w:space="0" w:color="auto"/>
              <w:right w:val="single" w:sz="4" w:space="0" w:color="auto"/>
            </w:tcBorders>
            <w:hideMark/>
          </w:tcPr>
          <w:p w14:paraId="5137933C" w14:textId="77777777" w:rsidR="001C2B28" w:rsidRPr="00DB707E" w:rsidRDefault="001C2B28" w:rsidP="00AB35CF">
            <w:pPr>
              <w:pStyle w:val="TAC"/>
              <w:rPr>
                <w:ins w:id="42510" w:author="RedCap - BigCR editor" w:date="2022-08-29T14:20:00Z"/>
                <w:rFonts w:cs="Arial"/>
                <w:vertAlign w:val="superscript"/>
              </w:rPr>
            </w:pPr>
            <w:proofErr w:type="spellStart"/>
            <w:ins w:id="42511" w:author="RedCap - BigCR editor" w:date="2022-08-29T14:20:00Z">
              <w:r w:rsidRPr="00DB707E">
                <w:t>drx-LongCycleStartOffset</w:t>
              </w:r>
              <w:proofErr w:type="spellEnd"/>
            </w:ins>
          </w:p>
        </w:tc>
        <w:tc>
          <w:tcPr>
            <w:tcW w:w="1021" w:type="dxa"/>
            <w:tcBorders>
              <w:top w:val="single" w:sz="4" w:space="0" w:color="auto"/>
              <w:left w:val="single" w:sz="4" w:space="0" w:color="auto"/>
              <w:bottom w:val="single" w:sz="4" w:space="0" w:color="auto"/>
              <w:right w:val="single" w:sz="4" w:space="0" w:color="auto"/>
            </w:tcBorders>
            <w:hideMark/>
          </w:tcPr>
          <w:p w14:paraId="5C1853C4" w14:textId="77777777" w:rsidR="001C2B28" w:rsidRPr="00DB707E" w:rsidRDefault="001C2B28" w:rsidP="00AB35CF">
            <w:pPr>
              <w:pStyle w:val="TAC"/>
              <w:rPr>
                <w:ins w:id="42512" w:author="RedCap - BigCR editor" w:date="2022-08-29T14:20:00Z"/>
                <w:rFonts w:cs="Arial"/>
              </w:rPr>
            </w:pPr>
            <w:ins w:id="42513" w:author="RedCap - BigCR editor" w:date="2022-08-29T14:20:00Z">
              <w:r w:rsidRPr="00DB707E">
                <w:rPr>
                  <w:rFonts w:cs="Arial"/>
                </w:rPr>
                <w:t>ms40</w:t>
              </w:r>
            </w:ins>
          </w:p>
        </w:tc>
        <w:tc>
          <w:tcPr>
            <w:tcW w:w="1021" w:type="dxa"/>
            <w:tcBorders>
              <w:top w:val="single" w:sz="4" w:space="0" w:color="auto"/>
              <w:left w:val="single" w:sz="4" w:space="0" w:color="auto"/>
              <w:bottom w:val="single" w:sz="4" w:space="0" w:color="auto"/>
              <w:right w:val="single" w:sz="4" w:space="0" w:color="auto"/>
            </w:tcBorders>
            <w:hideMark/>
          </w:tcPr>
          <w:p w14:paraId="2C52606B" w14:textId="77777777" w:rsidR="001C2B28" w:rsidRPr="00DB707E" w:rsidRDefault="001C2B28" w:rsidP="00AB35CF">
            <w:pPr>
              <w:pStyle w:val="TAC"/>
              <w:rPr>
                <w:ins w:id="42514" w:author="RedCap - BigCR editor" w:date="2022-08-29T14:20:00Z"/>
                <w:rFonts w:cs="Arial"/>
              </w:rPr>
            </w:pPr>
            <w:ins w:id="42515" w:author="RedCap - BigCR editor" w:date="2022-08-29T14:20:00Z">
              <w:r w:rsidRPr="00DB707E">
                <w:rPr>
                  <w:rFonts w:cs="Arial"/>
                </w:rPr>
                <w:t>Ms640</w:t>
              </w:r>
            </w:ins>
          </w:p>
        </w:tc>
        <w:tc>
          <w:tcPr>
            <w:tcW w:w="3061" w:type="dxa"/>
            <w:tcBorders>
              <w:top w:val="nil"/>
              <w:left w:val="single" w:sz="4" w:space="0" w:color="auto"/>
              <w:bottom w:val="single" w:sz="4" w:space="0" w:color="auto"/>
              <w:right w:val="single" w:sz="4" w:space="0" w:color="auto"/>
            </w:tcBorders>
            <w:shd w:val="clear" w:color="auto" w:fill="auto"/>
            <w:hideMark/>
          </w:tcPr>
          <w:p w14:paraId="6F49B705" w14:textId="77777777" w:rsidR="001C2B28" w:rsidRPr="00DB707E" w:rsidRDefault="001C2B28" w:rsidP="00AB35CF">
            <w:pPr>
              <w:pStyle w:val="TAC"/>
              <w:rPr>
                <w:ins w:id="42516" w:author="RedCap - BigCR editor" w:date="2022-08-29T14:20:00Z"/>
                <w:rFonts w:cs="Arial"/>
              </w:rPr>
            </w:pPr>
          </w:p>
        </w:tc>
      </w:tr>
      <w:tr w:rsidR="001C2B28" w:rsidRPr="00DB707E" w14:paraId="38B1D2DD" w14:textId="77777777" w:rsidTr="00AB35CF">
        <w:trPr>
          <w:jc w:val="center"/>
          <w:ins w:id="42517" w:author="RedCap - BigCR editor" w:date="2022-08-29T14:20:00Z"/>
        </w:trPr>
        <w:tc>
          <w:tcPr>
            <w:tcW w:w="3345" w:type="dxa"/>
            <w:tcBorders>
              <w:top w:val="single" w:sz="4" w:space="0" w:color="auto"/>
              <w:left w:val="single" w:sz="4" w:space="0" w:color="auto"/>
              <w:bottom w:val="single" w:sz="4" w:space="0" w:color="auto"/>
              <w:right w:val="single" w:sz="4" w:space="0" w:color="auto"/>
            </w:tcBorders>
          </w:tcPr>
          <w:p w14:paraId="4C6044FA" w14:textId="77777777" w:rsidR="001C2B28" w:rsidRPr="00DB707E" w:rsidRDefault="001C2B28" w:rsidP="00AB35CF">
            <w:pPr>
              <w:pStyle w:val="TAC"/>
              <w:rPr>
                <w:ins w:id="42518" w:author="RedCap - BigCR editor" w:date="2022-08-29T14:20:00Z"/>
                <w:rFonts w:cs="Arial"/>
              </w:rPr>
            </w:pPr>
            <w:proofErr w:type="spellStart"/>
            <w:ins w:id="42519" w:author="RedCap - BigCR editor" w:date="2022-08-29T14:20:00Z">
              <w:r w:rsidRPr="00DB707E">
                <w:rPr>
                  <w:rFonts w:cs="Arial"/>
                </w:rPr>
                <w:t>shortDRX</w:t>
              </w:r>
              <w:proofErr w:type="spellEnd"/>
            </w:ins>
          </w:p>
        </w:tc>
        <w:tc>
          <w:tcPr>
            <w:tcW w:w="1021" w:type="dxa"/>
            <w:tcBorders>
              <w:top w:val="single" w:sz="4" w:space="0" w:color="auto"/>
              <w:left w:val="single" w:sz="4" w:space="0" w:color="auto"/>
              <w:bottom w:val="single" w:sz="4" w:space="0" w:color="auto"/>
              <w:right w:val="single" w:sz="4" w:space="0" w:color="auto"/>
            </w:tcBorders>
          </w:tcPr>
          <w:p w14:paraId="24431957" w14:textId="77777777" w:rsidR="001C2B28" w:rsidRPr="00DB707E" w:rsidRDefault="001C2B28" w:rsidP="00AB35CF">
            <w:pPr>
              <w:pStyle w:val="TAC"/>
              <w:rPr>
                <w:ins w:id="42520" w:author="RedCap - BigCR editor" w:date="2022-08-29T14:20:00Z"/>
                <w:rFonts w:cs="Arial"/>
              </w:rPr>
            </w:pPr>
            <w:ins w:id="42521" w:author="RedCap - BigCR editor" w:date="2022-08-29T14:20:00Z">
              <w:r w:rsidRPr="00DB707E">
                <w:rPr>
                  <w:rFonts w:cs="Arial"/>
                </w:rPr>
                <w:t>disable</w:t>
              </w:r>
            </w:ins>
          </w:p>
        </w:tc>
        <w:tc>
          <w:tcPr>
            <w:tcW w:w="1021" w:type="dxa"/>
            <w:tcBorders>
              <w:top w:val="single" w:sz="4" w:space="0" w:color="auto"/>
              <w:left w:val="single" w:sz="4" w:space="0" w:color="auto"/>
              <w:bottom w:val="single" w:sz="4" w:space="0" w:color="auto"/>
              <w:right w:val="single" w:sz="4" w:space="0" w:color="auto"/>
            </w:tcBorders>
          </w:tcPr>
          <w:p w14:paraId="3D2FF55F" w14:textId="77777777" w:rsidR="001C2B28" w:rsidRPr="00DB707E" w:rsidRDefault="001C2B28" w:rsidP="00AB35CF">
            <w:pPr>
              <w:pStyle w:val="TAC"/>
              <w:rPr>
                <w:ins w:id="42522" w:author="RedCap - BigCR editor" w:date="2022-08-29T14:20:00Z"/>
                <w:rFonts w:cs="Arial"/>
              </w:rPr>
            </w:pPr>
            <w:ins w:id="42523" w:author="RedCap - BigCR editor" w:date="2022-08-29T14:20:00Z">
              <w:r w:rsidRPr="00DB707E">
                <w:rPr>
                  <w:rFonts w:cs="Arial"/>
                </w:rPr>
                <w:t>disable</w:t>
              </w:r>
            </w:ins>
          </w:p>
        </w:tc>
        <w:tc>
          <w:tcPr>
            <w:tcW w:w="3061" w:type="dxa"/>
            <w:tcBorders>
              <w:top w:val="single" w:sz="4" w:space="0" w:color="auto"/>
              <w:left w:val="single" w:sz="4" w:space="0" w:color="auto"/>
              <w:bottom w:val="single" w:sz="4" w:space="0" w:color="auto"/>
              <w:right w:val="single" w:sz="4" w:space="0" w:color="auto"/>
            </w:tcBorders>
          </w:tcPr>
          <w:p w14:paraId="73E52463" w14:textId="77777777" w:rsidR="001C2B28" w:rsidRPr="00DB707E" w:rsidRDefault="001C2B28" w:rsidP="00AB35CF">
            <w:pPr>
              <w:pStyle w:val="TAC"/>
              <w:rPr>
                <w:ins w:id="42524" w:author="RedCap - BigCR editor" w:date="2022-08-29T14:20:00Z"/>
                <w:rFonts w:cs="Arial"/>
              </w:rPr>
            </w:pPr>
          </w:p>
        </w:tc>
      </w:tr>
    </w:tbl>
    <w:p w14:paraId="18F34D84" w14:textId="77777777" w:rsidR="001C2B28" w:rsidRPr="00DB707E" w:rsidRDefault="001C2B28" w:rsidP="001C2B28">
      <w:pPr>
        <w:rPr>
          <w:ins w:id="42525" w:author="RedCap - BigCR editor" w:date="2022-08-29T14:20:00Z"/>
        </w:rPr>
      </w:pPr>
    </w:p>
    <w:p w14:paraId="48F183A4" w14:textId="77777777" w:rsidR="001C2B28" w:rsidRPr="00DB707E" w:rsidRDefault="001C2B28" w:rsidP="001C2B28">
      <w:pPr>
        <w:pStyle w:val="TH"/>
        <w:rPr>
          <w:ins w:id="42526" w:author="RedCap - BigCR editor" w:date="2022-08-29T14:20:00Z"/>
        </w:rPr>
      </w:pPr>
      <w:ins w:id="42527" w:author="RedCap - BigCR editor" w:date="2022-08-29T14:20:00Z">
        <w:r w:rsidRPr="00DB707E">
          <w:t xml:space="preserve">Table A.16.6.2.2.1-5: </w:t>
        </w:r>
        <w:r w:rsidRPr="00DB707E">
          <w:rPr>
            <w:i/>
            <w:noProof/>
          </w:rPr>
          <w:t>TimeAlignmentTimer</w:t>
        </w:r>
        <w:r w:rsidRPr="00DB707E">
          <w:t xml:space="preserve"> -Configuration SA inter-frequency event triggered reporting without SSB time index detection</w:t>
        </w:r>
      </w:ins>
    </w:p>
    <w:tbl>
      <w:tblPr>
        <w:tblW w:w="7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3061"/>
      </w:tblGrid>
      <w:tr w:rsidR="001C2B28" w:rsidRPr="00DB707E" w14:paraId="29976669" w14:textId="77777777" w:rsidTr="00AB35CF">
        <w:trPr>
          <w:trHeight w:val="187"/>
          <w:jc w:val="center"/>
          <w:ins w:id="42528" w:author="RedCap - BigCR editor" w:date="2022-08-29T14:20:00Z"/>
        </w:trPr>
        <w:tc>
          <w:tcPr>
            <w:tcW w:w="3345" w:type="dxa"/>
            <w:tcBorders>
              <w:top w:val="single" w:sz="4" w:space="0" w:color="auto"/>
              <w:left w:val="single" w:sz="4" w:space="0" w:color="auto"/>
              <w:bottom w:val="single" w:sz="4" w:space="0" w:color="auto"/>
              <w:right w:val="single" w:sz="4" w:space="0" w:color="auto"/>
            </w:tcBorders>
            <w:hideMark/>
          </w:tcPr>
          <w:p w14:paraId="7453F760" w14:textId="77777777" w:rsidR="001C2B28" w:rsidRPr="00DB707E" w:rsidRDefault="001C2B28" w:rsidP="00AB35CF">
            <w:pPr>
              <w:pStyle w:val="TAH"/>
              <w:rPr>
                <w:ins w:id="42529" w:author="RedCap - BigCR editor" w:date="2022-08-29T14:20:00Z"/>
              </w:rPr>
            </w:pPr>
            <w:ins w:id="42530" w:author="RedCap - BigCR editor" w:date="2022-08-29T14:20:00Z">
              <w:r w:rsidRPr="00DB707E">
                <w:t>Field</w:t>
              </w:r>
            </w:ins>
          </w:p>
        </w:tc>
        <w:tc>
          <w:tcPr>
            <w:tcW w:w="1021" w:type="dxa"/>
            <w:tcBorders>
              <w:top w:val="single" w:sz="4" w:space="0" w:color="auto"/>
              <w:left w:val="single" w:sz="4" w:space="0" w:color="auto"/>
              <w:right w:val="single" w:sz="4" w:space="0" w:color="auto"/>
            </w:tcBorders>
            <w:hideMark/>
          </w:tcPr>
          <w:p w14:paraId="5446250B" w14:textId="77777777" w:rsidR="001C2B28" w:rsidRPr="00DB707E" w:rsidRDefault="001C2B28" w:rsidP="00AB35CF">
            <w:pPr>
              <w:pStyle w:val="TAH"/>
              <w:rPr>
                <w:ins w:id="42531" w:author="RedCap - BigCR editor" w:date="2022-08-29T14:20:00Z"/>
              </w:rPr>
            </w:pPr>
            <w:ins w:id="42532" w:author="RedCap - BigCR editor" w:date="2022-08-29T14:20:00Z">
              <w:r w:rsidRPr="00DB707E">
                <w:t>Value</w:t>
              </w:r>
            </w:ins>
          </w:p>
        </w:tc>
        <w:tc>
          <w:tcPr>
            <w:tcW w:w="3061" w:type="dxa"/>
            <w:tcBorders>
              <w:top w:val="single" w:sz="4" w:space="0" w:color="auto"/>
              <w:left w:val="single" w:sz="4" w:space="0" w:color="auto"/>
              <w:bottom w:val="single" w:sz="4" w:space="0" w:color="auto"/>
              <w:right w:val="single" w:sz="4" w:space="0" w:color="auto"/>
            </w:tcBorders>
            <w:hideMark/>
          </w:tcPr>
          <w:p w14:paraId="22080AEA" w14:textId="77777777" w:rsidR="001C2B28" w:rsidRPr="00DB707E" w:rsidRDefault="001C2B28" w:rsidP="00AB35CF">
            <w:pPr>
              <w:pStyle w:val="TAH"/>
              <w:rPr>
                <w:ins w:id="42533" w:author="RedCap - BigCR editor" w:date="2022-08-29T14:20:00Z"/>
              </w:rPr>
            </w:pPr>
            <w:ins w:id="42534" w:author="RedCap - BigCR editor" w:date="2022-08-29T14:20:00Z">
              <w:r w:rsidRPr="00DB707E">
                <w:t>Comment</w:t>
              </w:r>
            </w:ins>
          </w:p>
        </w:tc>
      </w:tr>
      <w:tr w:rsidR="001C2B28" w:rsidRPr="00DB707E" w14:paraId="260A0691" w14:textId="77777777" w:rsidTr="00AB35CF">
        <w:trPr>
          <w:trHeight w:val="187"/>
          <w:jc w:val="center"/>
          <w:ins w:id="42535" w:author="RedCap - BigCR editor" w:date="2022-08-29T14:20:00Z"/>
        </w:trPr>
        <w:tc>
          <w:tcPr>
            <w:tcW w:w="3345" w:type="dxa"/>
            <w:tcBorders>
              <w:top w:val="single" w:sz="4" w:space="0" w:color="auto"/>
              <w:left w:val="single" w:sz="4" w:space="0" w:color="auto"/>
              <w:bottom w:val="single" w:sz="4" w:space="0" w:color="auto"/>
              <w:right w:val="single" w:sz="4" w:space="0" w:color="auto"/>
            </w:tcBorders>
            <w:hideMark/>
          </w:tcPr>
          <w:p w14:paraId="304094D9" w14:textId="77777777" w:rsidR="001C2B28" w:rsidRPr="00DB707E" w:rsidRDefault="001C2B28" w:rsidP="00AB35CF">
            <w:pPr>
              <w:pStyle w:val="TAC"/>
              <w:rPr>
                <w:ins w:id="42536" w:author="RedCap - BigCR editor" w:date="2022-08-29T14:20:00Z"/>
              </w:rPr>
            </w:pPr>
            <w:proofErr w:type="spellStart"/>
            <w:ins w:id="42537" w:author="RedCap - BigCR editor" w:date="2022-08-29T14:20:00Z">
              <w:r w:rsidRPr="00DB707E">
                <w:t>TimeAlignmentTimer</w:t>
              </w:r>
              <w:proofErr w:type="spellEnd"/>
            </w:ins>
          </w:p>
        </w:tc>
        <w:tc>
          <w:tcPr>
            <w:tcW w:w="1021" w:type="dxa"/>
            <w:tcBorders>
              <w:top w:val="single" w:sz="4" w:space="0" w:color="auto"/>
              <w:left w:val="single" w:sz="4" w:space="0" w:color="auto"/>
              <w:bottom w:val="single" w:sz="4" w:space="0" w:color="auto"/>
              <w:right w:val="single" w:sz="4" w:space="0" w:color="auto"/>
            </w:tcBorders>
            <w:hideMark/>
          </w:tcPr>
          <w:p w14:paraId="389B2658" w14:textId="77777777" w:rsidR="001C2B28" w:rsidRPr="00DB707E" w:rsidRDefault="001C2B28" w:rsidP="00AB35CF">
            <w:pPr>
              <w:pStyle w:val="TAC"/>
              <w:rPr>
                <w:ins w:id="42538" w:author="RedCap - BigCR editor" w:date="2022-08-29T14:20:00Z"/>
              </w:rPr>
            </w:pPr>
            <w:ins w:id="42539" w:author="RedCap - BigCR editor" w:date="2022-08-29T14:20:00Z">
              <w:r w:rsidRPr="00DB707E">
                <w:t>ms500</w:t>
              </w:r>
            </w:ins>
          </w:p>
        </w:tc>
        <w:tc>
          <w:tcPr>
            <w:tcW w:w="3061" w:type="dxa"/>
            <w:tcBorders>
              <w:top w:val="single" w:sz="4" w:space="0" w:color="auto"/>
              <w:left w:val="single" w:sz="4" w:space="0" w:color="auto"/>
              <w:bottom w:val="single" w:sz="4" w:space="0" w:color="auto"/>
              <w:right w:val="single" w:sz="4" w:space="0" w:color="auto"/>
            </w:tcBorders>
            <w:hideMark/>
          </w:tcPr>
          <w:p w14:paraId="331ACBD2" w14:textId="77777777" w:rsidR="001C2B28" w:rsidRPr="00DB707E" w:rsidRDefault="001C2B28" w:rsidP="00AB35CF">
            <w:pPr>
              <w:pStyle w:val="TAC"/>
              <w:rPr>
                <w:ins w:id="42540" w:author="RedCap - BigCR editor" w:date="2022-08-29T14:20:00Z"/>
              </w:rPr>
            </w:pPr>
            <w:ins w:id="42541" w:author="RedCap - BigCR editor" w:date="2022-08-29T14:20:00Z">
              <w:r w:rsidRPr="00DB707E">
                <w:t>As specified in clause 6.3.2 in TS 38.331 [2]</w:t>
              </w:r>
            </w:ins>
          </w:p>
        </w:tc>
      </w:tr>
    </w:tbl>
    <w:p w14:paraId="69AAA2E5" w14:textId="77777777" w:rsidR="001C2B28" w:rsidRPr="00DB707E" w:rsidRDefault="001C2B28" w:rsidP="001C2B28">
      <w:pPr>
        <w:rPr>
          <w:ins w:id="42542" w:author="RedCap - BigCR editor" w:date="2022-08-29T14:20:00Z"/>
        </w:rPr>
      </w:pPr>
    </w:p>
    <w:p w14:paraId="52380A33" w14:textId="77777777" w:rsidR="001C2B28" w:rsidRPr="00DB707E" w:rsidRDefault="001C2B28" w:rsidP="001C2B28">
      <w:pPr>
        <w:pStyle w:val="Heading5"/>
        <w:rPr>
          <w:ins w:id="42543" w:author="RedCap - BigCR editor" w:date="2022-08-29T14:20:00Z"/>
        </w:rPr>
      </w:pPr>
      <w:ins w:id="42544" w:author="RedCap - BigCR editor" w:date="2022-08-29T14:20:00Z">
        <w:r w:rsidRPr="00DB707E">
          <w:t>A.16.6.2.2.2</w:t>
        </w:r>
        <w:r w:rsidRPr="00DB707E">
          <w:tab/>
          <w:t>Test Requirements</w:t>
        </w:r>
      </w:ins>
    </w:p>
    <w:p w14:paraId="4AEC2CA7" w14:textId="77777777" w:rsidR="001C2B28" w:rsidRPr="00DB707E" w:rsidRDefault="001C2B28" w:rsidP="001C2B28">
      <w:pPr>
        <w:rPr>
          <w:ins w:id="42545" w:author="RedCap - BigCR editor" w:date="2022-08-29T14:20:00Z"/>
          <w:rFonts w:cs="v4.2.0"/>
        </w:rPr>
      </w:pPr>
      <w:ins w:id="42546" w:author="RedCap - BigCR editor" w:date="2022-08-29T14:20:00Z">
        <w:r w:rsidRPr="00DB707E">
          <w:rPr>
            <w:rFonts w:cs="v4.2.0"/>
          </w:rPr>
          <w:t xml:space="preserve">In test 1 with per-UE gap, the UE shall send one Event A3 triggered measurement report, with a measurement reporting delay less than 1080 </w:t>
        </w:r>
        <w:proofErr w:type="spellStart"/>
        <w:r w:rsidRPr="00DB707E">
          <w:rPr>
            <w:rFonts w:cs="v4.2.0"/>
          </w:rPr>
          <w:t>ms</w:t>
        </w:r>
        <w:proofErr w:type="spellEnd"/>
        <w:r w:rsidRPr="00DB707E">
          <w:rPr>
            <w:rFonts w:cs="v4.2.0"/>
          </w:rPr>
          <w:t xml:space="preserve"> from the beginning of time period T2. The UE shall not send event triggered measurement reports, as long as the reporting criteria are not fulfilled. The rate of correct events observed during repeated tests shall be at least 90%.</w:t>
        </w:r>
      </w:ins>
    </w:p>
    <w:p w14:paraId="6179F29C" w14:textId="77777777" w:rsidR="001C2B28" w:rsidRPr="00DB707E" w:rsidRDefault="001C2B28" w:rsidP="001C2B28">
      <w:pPr>
        <w:rPr>
          <w:ins w:id="42547" w:author="RedCap - BigCR editor" w:date="2022-08-29T14:20:00Z"/>
          <w:rFonts w:cs="v4.2.0"/>
        </w:rPr>
      </w:pPr>
      <w:ins w:id="42548" w:author="RedCap - BigCR editor" w:date="2022-08-29T14:20:00Z">
        <w:r w:rsidRPr="00DB707E">
          <w:rPr>
            <w:rFonts w:cs="v4.2.0"/>
          </w:rPr>
          <w:t xml:space="preserve">In test 2 with per-UE gap, the UE shall send one Event A3 triggered measurement report, with a measurement reporting delay less than 10240 </w:t>
        </w:r>
        <w:proofErr w:type="spellStart"/>
        <w:r w:rsidRPr="00DB707E">
          <w:rPr>
            <w:rFonts w:cs="v4.2.0"/>
          </w:rPr>
          <w:t>ms</w:t>
        </w:r>
        <w:proofErr w:type="spellEnd"/>
        <w:r w:rsidRPr="00DB707E">
          <w:rPr>
            <w:rFonts w:cs="v4.2.0"/>
          </w:rPr>
          <w:t xml:space="preserve"> from the beginning of time period T2. The UE shall not send event triggered measurement reports, as long as the reporting criteria are not fulfilled. The rate of correct events observed during repeated tests shall be at least 90%.</w:t>
        </w:r>
      </w:ins>
    </w:p>
    <w:p w14:paraId="1E5D32C0" w14:textId="77777777" w:rsidR="001C2B28" w:rsidRPr="00DB707E" w:rsidRDefault="001C2B28" w:rsidP="001C2B28">
      <w:pPr>
        <w:rPr>
          <w:ins w:id="42549" w:author="RedCap - BigCR editor" w:date="2022-08-29T14:20:00Z"/>
          <w:rFonts w:cs="v4.2.0"/>
        </w:rPr>
      </w:pPr>
      <w:ins w:id="42550" w:author="RedCap - BigCR editor" w:date="2022-08-29T14:20:00Z">
        <w:r w:rsidRPr="00DB707E">
          <w:rPr>
            <w:rFonts w:cs="v4.2.0"/>
          </w:rPr>
          <w:lastRenderedPageBreak/>
          <w:t xml:space="preserve">In test 3 with per-FR gap, the UE shall send one Event A3 triggered measurement report, with a measurement reporting delay less than 1080 </w:t>
        </w:r>
        <w:proofErr w:type="spellStart"/>
        <w:r w:rsidRPr="00DB707E">
          <w:rPr>
            <w:rFonts w:cs="v4.2.0"/>
          </w:rPr>
          <w:t>ms</w:t>
        </w:r>
        <w:proofErr w:type="spellEnd"/>
        <w:r w:rsidRPr="00DB707E">
          <w:rPr>
            <w:rFonts w:cs="v4.2.0"/>
          </w:rPr>
          <w:t xml:space="preserve"> from the beginning of time period T2. The UE shall not send event triggered measurement reports, as long as the reporting criteria are not fulfilled. The rate of correct events observed during repeated tests shall be at least 90%.</w:t>
        </w:r>
      </w:ins>
    </w:p>
    <w:p w14:paraId="7870AEB0" w14:textId="77777777" w:rsidR="001C2B28" w:rsidRPr="00DB707E" w:rsidRDefault="001C2B28" w:rsidP="001C2B28">
      <w:pPr>
        <w:rPr>
          <w:ins w:id="42551" w:author="RedCap - BigCR editor" w:date="2022-08-29T14:20:00Z"/>
          <w:rFonts w:cs="v4.2.0"/>
        </w:rPr>
      </w:pPr>
      <w:ins w:id="42552" w:author="RedCap - BigCR editor" w:date="2022-08-29T14:20:00Z">
        <w:r w:rsidRPr="00DB707E">
          <w:rPr>
            <w:rFonts w:cs="v4.2.0"/>
          </w:rPr>
          <w:t xml:space="preserve">In test 4 with per-FR gap, the UE shall send one Event A3 triggered measurement report, with a measurement reporting delay less than 10240 </w:t>
        </w:r>
        <w:proofErr w:type="spellStart"/>
        <w:r w:rsidRPr="00DB707E">
          <w:rPr>
            <w:rFonts w:cs="v4.2.0"/>
          </w:rPr>
          <w:t>ms</w:t>
        </w:r>
        <w:proofErr w:type="spellEnd"/>
        <w:r w:rsidRPr="00DB707E">
          <w:rPr>
            <w:rFonts w:cs="v4.2.0"/>
          </w:rPr>
          <w:t xml:space="preserve"> from the beginning of time period T2. The UE shall not send event triggered measurement reports, as long as the reporting criteria are not fulfilled. The rate of correct events observed during repeated tests shall be at least 90%.</w:t>
        </w:r>
      </w:ins>
    </w:p>
    <w:p w14:paraId="15EA85F5" w14:textId="77777777" w:rsidR="001C2B28" w:rsidRPr="00DB707E" w:rsidRDefault="001C2B28" w:rsidP="001C2B28">
      <w:pPr>
        <w:rPr>
          <w:ins w:id="42553" w:author="RedCap - BigCR editor" w:date="2022-08-29T14:20:00Z"/>
          <w:rFonts w:cs="v4.2.0"/>
        </w:rPr>
      </w:pPr>
      <w:ins w:id="42554" w:author="RedCap - BigCR editor" w:date="2022-08-29T14:20:00Z">
        <w:r w:rsidRPr="00DB707E">
          <w:rPr>
            <w:rFonts w:cs="v4.2.0"/>
          </w:rPr>
          <w:t>In test 1, 2, 3 and 4 UE is not required to report SSB time index.</w:t>
        </w:r>
      </w:ins>
    </w:p>
    <w:p w14:paraId="6121D0C2" w14:textId="77777777" w:rsidR="001C2B28" w:rsidRPr="00DB707E" w:rsidRDefault="001C2B28" w:rsidP="001C2B28">
      <w:pPr>
        <w:pStyle w:val="NO"/>
        <w:rPr>
          <w:ins w:id="42555" w:author="RedCap - BigCR editor" w:date="2022-08-29T14:20:00Z"/>
        </w:rPr>
      </w:pPr>
      <w:ins w:id="42556" w:author="RedCap - BigCR editor" w:date="2022-08-29T14:20:00Z">
        <w:r w:rsidRPr="00DB707E">
          <w:t>NOTE:</w:t>
        </w:r>
        <w:r w:rsidRPr="00DB707E">
          <w:tab/>
          <w:t>The actual overall delays measured in the test may be up to 2xTTI</w:t>
        </w:r>
        <w:r w:rsidRPr="00DB707E">
          <w:rPr>
            <w:vertAlign w:val="subscript"/>
          </w:rPr>
          <w:t>DCCH</w:t>
        </w:r>
        <w:r w:rsidRPr="00DB707E">
          <w:t xml:space="preserve"> higher than the measurement reporting delays above because of TTI insertion uncertainty of the measurement report in DCCH.</w:t>
        </w:r>
      </w:ins>
    </w:p>
    <w:p w14:paraId="13757424" w14:textId="77777777" w:rsidR="00B37FD3" w:rsidRPr="00DB707E" w:rsidRDefault="00B37FD3" w:rsidP="00B37FD3">
      <w:pPr>
        <w:pStyle w:val="Heading4"/>
        <w:rPr>
          <w:ins w:id="42557" w:author="RedCap - BigCR editor" w:date="2022-08-30T07:04:00Z"/>
          <w:snapToGrid w:val="0"/>
        </w:rPr>
      </w:pPr>
      <w:bookmarkStart w:id="42558" w:name="_Toc535476618"/>
      <w:bookmarkStart w:id="42559" w:name="_Toc535476605"/>
      <w:bookmarkEnd w:id="40773"/>
      <w:ins w:id="42560" w:author="RedCap - BigCR editor" w:date="2022-08-30T07:04:00Z">
        <w:r w:rsidRPr="00DB707E">
          <w:rPr>
            <w:snapToGrid w:val="0"/>
          </w:rPr>
          <w:t>A.16.6.2.3</w:t>
        </w:r>
        <w:r w:rsidRPr="00DB707E">
          <w:rPr>
            <w:snapToGrid w:val="0"/>
          </w:rPr>
          <w:tab/>
          <w:t>SA event triggered reporting tests for FR1 without SSB time index detection when DRX is used</w:t>
        </w:r>
        <w:bookmarkEnd w:id="42559"/>
        <w:r w:rsidRPr="00DB707E">
          <w:rPr>
            <w:snapToGrid w:val="0"/>
          </w:rPr>
          <w:t xml:space="preserve"> for 1 Rx UE</w:t>
        </w:r>
      </w:ins>
    </w:p>
    <w:p w14:paraId="1BF53643" w14:textId="77777777" w:rsidR="00B37FD3" w:rsidRPr="00DB707E" w:rsidRDefault="00B37FD3" w:rsidP="00B37FD3">
      <w:pPr>
        <w:pStyle w:val="Heading4"/>
        <w:rPr>
          <w:ins w:id="42561" w:author="RedCap - BigCR editor" w:date="2022-08-30T07:04:00Z"/>
          <w:snapToGrid w:val="0"/>
        </w:rPr>
      </w:pPr>
      <w:ins w:id="42562" w:author="RedCap - BigCR editor" w:date="2022-08-30T07:04:00Z">
        <w:r w:rsidRPr="00DB707E">
          <w:rPr>
            <w:snapToGrid w:val="0"/>
          </w:rPr>
          <w:t>A.16.6.2.4</w:t>
        </w:r>
        <w:r w:rsidRPr="00DB707E">
          <w:rPr>
            <w:snapToGrid w:val="0"/>
          </w:rPr>
          <w:tab/>
          <w:t>SA event triggered reporting tests for FR1 without SSB time index detection when DRX is used for 2 Rx UE</w:t>
        </w:r>
      </w:ins>
    </w:p>
    <w:p w14:paraId="292F701F" w14:textId="77777777" w:rsidR="00B37FD3" w:rsidRPr="00DB707E" w:rsidRDefault="00B37FD3" w:rsidP="00B37FD3">
      <w:pPr>
        <w:pStyle w:val="Heading4"/>
        <w:rPr>
          <w:ins w:id="42563" w:author="RedCap - BigCR editor" w:date="2022-08-30T07:04:00Z"/>
          <w:snapToGrid w:val="0"/>
        </w:rPr>
      </w:pPr>
      <w:ins w:id="42564" w:author="RedCap - BigCR editor" w:date="2022-08-30T07:04:00Z">
        <w:r w:rsidRPr="00DB707E">
          <w:rPr>
            <w:snapToGrid w:val="0"/>
          </w:rPr>
          <w:t>A.16.6.2.5</w:t>
        </w:r>
        <w:r w:rsidRPr="00DB707E">
          <w:rPr>
            <w:snapToGrid w:val="0"/>
          </w:rPr>
          <w:tab/>
          <w:t>SA event triggered reporting tests for FR1 with SSB time index detection when DRX is not used for 1 Rx UE</w:t>
        </w:r>
      </w:ins>
    </w:p>
    <w:p w14:paraId="1BED2F8E" w14:textId="77777777" w:rsidR="00B37FD3" w:rsidRPr="00DB707E" w:rsidRDefault="00B37FD3" w:rsidP="00B37FD3">
      <w:pPr>
        <w:pStyle w:val="Heading4"/>
        <w:rPr>
          <w:ins w:id="42565" w:author="RedCap - BigCR editor" w:date="2022-08-30T07:04:00Z"/>
          <w:snapToGrid w:val="0"/>
        </w:rPr>
      </w:pPr>
      <w:ins w:id="42566" w:author="RedCap - BigCR editor" w:date="2022-08-30T07:04:00Z">
        <w:r w:rsidRPr="00DB707E">
          <w:rPr>
            <w:snapToGrid w:val="0"/>
          </w:rPr>
          <w:t>A.16.6.2.6</w:t>
        </w:r>
        <w:r w:rsidRPr="00DB707E">
          <w:rPr>
            <w:snapToGrid w:val="0"/>
          </w:rPr>
          <w:tab/>
          <w:t>SA event triggered reporting tests for FR1 with SSB time index detection when DRX is not used for 2 Rx UE</w:t>
        </w:r>
      </w:ins>
    </w:p>
    <w:p w14:paraId="75460957" w14:textId="77777777" w:rsidR="00B37FD3" w:rsidRPr="00DB707E" w:rsidRDefault="00B37FD3" w:rsidP="00B37FD3">
      <w:pPr>
        <w:pStyle w:val="Heading4"/>
        <w:rPr>
          <w:ins w:id="42567" w:author="RedCap - BigCR editor" w:date="2022-08-30T07:04:00Z"/>
          <w:snapToGrid w:val="0"/>
        </w:rPr>
      </w:pPr>
      <w:ins w:id="42568" w:author="RedCap - BigCR editor" w:date="2022-08-30T07:04:00Z">
        <w:r w:rsidRPr="00DB707E">
          <w:rPr>
            <w:snapToGrid w:val="0"/>
          </w:rPr>
          <w:t>A.16.6.2.7</w:t>
        </w:r>
        <w:r w:rsidRPr="00DB707E">
          <w:rPr>
            <w:snapToGrid w:val="0"/>
          </w:rPr>
          <w:tab/>
          <w:t>SA event triggered reporting tests for FR1 with SSB time index detection when DRX is used for 1 Rx UE</w:t>
        </w:r>
      </w:ins>
    </w:p>
    <w:p w14:paraId="1AE135A2" w14:textId="77777777" w:rsidR="00B37FD3" w:rsidRPr="00DB707E" w:rsidRDefault="00B37FD3" w:rsidP="00B37FD3">
      <w:pPr>
        <w:pStyle w:val="Heading4"/>
        <w:rPr>
          <w:ins w:id="42569" w:author="RedCap - BigCR editor" w:date="2022-08-30T07:04:00Z"/>
          <w:snapToGrid w:val="0"/>
        </w:rPr>
      </w:pPr>
      <w:ins w:id="42570" w:author="RedCap - BigCR editor" w:date="2022-08-30T07:04:00Z">
        <w:r w:rsidRPr="00DB707E">
          <w:rPr>
            <w:snapToGrid w:val="0"/>
          </w:rPr>
          <w:t>A.16.6.2.8</w:t>
        </w:r>
        <w:r w:rsidRPr="00DB707E">
          <w:rPr>
            <w:snapToGrid w:val="0"/>
          </w:rPr>
          <w:tab/>
          <w:t>SA event triggered reporting tests for FR1 with SSB time index detection when DRX is used for 2 Rx UE</w:t>
        </w:r>
      </w:ins>
    </w:p>
    <w:p w14:paraId="4CD35866" w14:textId="77777777" w:rsidR="00B37FD3" w:rsidRPr="00DB707E" w:rsidRDefault="00B37FD3" w:rsidP="00B37FD3">
      <w:pPr>
        <w:pStyle w:val="Heading4"/>
        <w:rPr>
          <w:ins w:id="42571" w:author="RedCap - BigCR editor" w:date="2022-08-30T07:04:00Z"/>
          <w:snapToGrid w:val="0"/>
        </w:rPr>
      </w:pPr>
      <w:ins w:id="42572" w:author="RedCap - BigCR editor" w:date="2022-08-30T07:04:00Z">
        <w:r w:rsidRPr="00DB707E">
          <w:rPr>
            <w:snapToGrid w:val="0"/>
          </w:rPr>
          <w:t>A.16.6.2.9</w:t>
        </w:r>
        <w:r w:rsidRPr="00DB707E">
          <w:rPr>
            <w:snapToGrid w:val="0"/>
          </w:rPr>
          <w:tab/>
          <w:t>SA event triggered reporting tests with additional mandatory gap pattern for 1 Rx UE</w:t>
        </w:r>
      </w:ins>
    </w:p>
    <w:p w14:paraId="62F32502" w14:textId="77777777" w:rsidR="00B37FD3" w:rsidRPr="00DB707E" w:rsidRDefault="00B37FD3" w:rsidP="00B37FD3">
      <w:pPr>
        <w:pStyle w:val="Heading4"/>
        <w:rPr>
          <w:ins w:id="42573" w:author="RedCap - BigCR editor" w:date="2022-08-30T07:04:00Z"/>
          <w:snapToGrid w:val="0"/>
        </w:rPr>
      </w:pPr>
      <w:ins w:id="42574" w:author="RedCap - BigCR editor" w:date="2022-08-30T07:04:00Z">
        <w:r w:rsidRPr="00DB707E">
          <w:rPr>
            <w:snapToGrid w:val="0"/>
          </w:rPr>
          <w:t>A.16.6.2.10</w:t>
        </w:r>
        <w:r w:rsidRPr="00DB707E">
          <w:rPr>
            <w:snapToGrid w:val="0"/>
          </w:rPr>
          <w:tab/>
          <w:t>SA event triggered reporting tests with additional mandatory gap pattern for 2 Rx UE</w:t>
        </w:r>
      </w:ins>
    </w:p>
    <w:p w14:paraId="24DFA368" w14:textId="77777777" w:rsidR="00B37FD3" w:rsidRPr="00DB707E" w:rsidRDefault="00B37FD3" w:rsidP="00B37FD3">
      <w:pPr>
        <w:pStyle w:val="Heading4"/>
        <w:rPr>
          <w:ins w:id="42575" w:author="RedCap - BigCR editor" w:date="2022-08-30T07:04:00Z"/>
          <w:snapToGrid w:val="0"/>
        </w:rPr>
      </w:pPr>
      <w:ins w:id="42576" w:author="RedCap - BigCR editor" w:date="2022-08-30T07:04:00Z">
        <w:r w:rsidRPr="00DB707E">
          <w:rPr>
            <w:snapToGrid w:val="0"/>
          </w:rPr>
          <w:t>A.16.6.2.11</w:t>
        </w:r>
        <w:r w:rsidRPr="00DB707E">
          <w:rPr>
            <w:snapToGrid w:val="0"/>
          </w:rPr>
          <w:tab/>
          <w:t>SA event triggered reporting tests for FR1 when DRX is used for 1 Rx UE</w:t>
        </w:r>
      </w:ins>
    </w:p>
    <w:p w14:paraId="328C92EA" w14:textId="77777777" w:rsidR="00B37FD3" w:rsidRPr="00DB707E" w:rsidRDefault="00B37FD3" w:rsidP="00B37FD3">
      <w:pPr>
        <w:pStyle w:val="Heading4"/>
        <w:rPr>
          <w:ins w:id="42577" w:author="RedCap - BigCR editor" w:date="2022-08-30T07:04:00Z"/>
          <w:snapToGrid w:val="0"/>
        </w:rPr>
      </w:pPr>
      <w:ins w:id="42578" w:author="RedCap - BigCR editor" w:date="2022-08-30T07:04:00Z">
        <w:r w:rsidRPr="00DB707E">
          <w:rPr>
            <w:snapToGrid w:val="0"/>
          </w:rPr>
          <w:t>A.16.6.2.12</w:t>
        </w:r>
        <w:r w:rsidRPr="00DB707E">
          <w:rPr>
            <w:snapToGrid w:val="0"/>
          </w:rPr>
          <w:tab/>
          <w:t>SA event triggered reporting tests for FR1 when DRX is used for 2 Rx UE</w:t>
        </w:r>
      </w:ins>
    </w:p>
    <w:p w14:paraId="55ECF572" w14:textId="77777777" w:rsidR="00B37FD3" w:rsidRPr="00DB707E" w:rsidRDefault="00B37FD3" w:rsidP="00B37FD3">
      <w:pPr>
        <w:rPr>
          <w:ins w:id="42579" w:author="RedCap - BigCR editor" w:date="2022-08-30T07:04:00Z"/>
        </w:rPr>
      </w:pPr>
    </w:p>
    <w:p w14:paraId="7E90F977" w14:textId="77777777" w:rsidR="00B37FD3" w:rsidRPr="00DB707E" w:rsidRDefault="00B37FD3" w:rsidP="00B37FD3">
      <w:pPr>
        <w:pStyle w:val="Heading3"/>
        <w:rPr>
          <w:ins w:id="42580" w:author="RedCap - BigCR editor" w:date="2022-08-30T07:04:00Z"/>
        </w:rPr>
      </w:pPr>
      <w:ins w:id="42581" w:author="RedCap - BigCR editor" w:date="2022-08-30T07:04:00Z">
        <w:r w:rsidRPr="00DB707E">
          <w:t>A.16.6.3</w:t>
        </w:r>
        <w:r w:rsidRPr="00DB707E">
          <w:tab/>
          <w:t>Inter-RAT Measurements</w:t>
        </w:r>
      </w:ins>
    </w:p>
    <w:p w14:paraId="2D09496D" w14:textId="77777777" w:rsidR="00414FCD" w:rsidRPr="00DB707E" w:rsidRDefault="00414FCD" w:rsidP="00414FCD">
      <w:pPr>
        <w:pStyle w:val="Heading4"/>
        <w:rPr>
          <w:ins w:id="42582" w:author="RedCap - BigCR editor" w:date="2022-08-29T06:26:00Z"/>
          <w:snapToGrid w:val="0"/>
        </w:rPr>
      </w:pPr>
      <w:ins w:id="42583" w:author="RedCap - BigCR editor" w:date="2022-08-29T06:26:00Z">
        <w:r w:rsidRPr="00DB707E">
          <w:rPr>
            <w:snapToGrid w:val="0"/>
          </w:rPr>
          <w:t>A.16.6.3.1</w:t>
        </w:r>
        <w:r w:rsidRPr="00DB707E">
          <w:rPr>
            <w:snapToGrid w:val="0"/>
          </w:rPr>
          <w:tab/>
          <w:t>SA NR - E-UTRAN event-triggered reporting in non-DRX in FR1 for 1 Rx UE</w:t>
        </w:r>
      </w:ins>
    </w:p>
    <w:p w14:paraId="5852B004" w14:textId="77777777" w:rsidR="00414FCD" w:rsidRPr="00DB707E" w:rsidRDefault="00414FCD" w:rsidP="00414FCD">
      <w:pPr>
        <w:pStyle w:val="Heading5"/>
        <w:rPr>
          <w:ins w:id="42584" w:author="RedCap - BigCR editor" w:date="2022-08-29T06:26:00Z"/>
          <w:snapToGrid w:val="0"/>
        </w:rPr>
      </w:pPr>
      <w:ins w:id="42585" w:author="RedCap - BigCR editor" w:date="2022-08-29T06:26:00Z">
        <w:r w:rsidRPr="00DB707E">
          <w:rPr>
            <w:snapToGrid w:val="0"/>
          </w:rPr>
          <w:t>A.16.6.3.1.1</w:t>
        </w:r>
        <w:r w:rsidRPr="00DB707E">
          <w:rPr>
            <w:snapToGrid w:val="0"/>
          </w:rPr>
          <w:tab/>
          <w:t>Test purpose and Environment</w:t>
        </w:r>
      </w:ins>
    </w:p>
    <w:p w14:paraId="773765FD" w14:textId="77777777" w:rsidR="00414FCD" w:rsidRPr="00DB707E" w:rsidRDefault="00414FCD" w:rsidP="00414FCD">
      <w:pPr>
        <w:rPr>
          <w:ins w:id="42586" w:author="RedCap - BigCR editor" w:date="2022-08-29T06:26:00Z"/>
          <w:lang w:eastAsia="en-GB"/>
        </w:rPr>
      </w:pPr>
      <w:ins w:id="42587" w:author="RedCap - BigCR editor" w:date="2022-08-29T06:26:00Z">
        <w:r w:rsidRPr="00DB707E">
          <w:t xml:space="preserve">The purpose of this set of tests is to verify that the 1 Rx redcap UE makes correct event-triggered reporting of inter-RAT E-UTRAN measurements when operating in standalone (SA) operation with </w:t>
        </w:r>
        <w:proofErr w:type="spellStart"/>
        <w:r w:rsidRPr="00DB707E">
          <w:t>PCell</w:t>
        </w:r>
        <w:proofErr w:type="spellEnd"/>
        <w:r w:rsidRPr="00DB707E">
          <w:t xml:space="preserve"> in FR1. This test shall partly verify the cell search and measurement requirements in Clauses 9.4A.2 and 9.4A.3.</w:t>
        </w:r>
      </w:ins>
    </w:p>
    <w:p w14:paraId="23508144" w14:textId="77777777" w:rsidR="00414FCD" w:rsidRPr="00DB707E" w:rsidRDefault="00414FCD" w:rsidP="00414FCD">
      <w:pPr>
        <w:rPr>
          <w:ins w:id="42588" w:author="RedCap - BigCR editor" w:date="2022-08-29T06:26:00Z"/>
        </w:rPr>
      </w:pPr>
      <w:ins w:id="42589" w:author="RedCap - BigCR editor" w:date="2022-08-29T06:26:00Z">
        <w:r w:rsidRPr="00DB707E">
          <w:t xml:space="preserve">In each test there are two cells: Cell 1 and Cell 2. Cell 1 is the NR </w:t>
        </w:r>
        <w:proofErr w:type="spellStart"/>
        <w:r w:rsidRPr="00DB707E">
          <w:t>PCell</w:t>
        </w:r>
        <w:proofErr w:type="spellEnd"/>
        <w:r w:rsidRPr="00DB707E">
          <w:t xml:space="preserve"> and Cell 2 is an inter-RAT E-UTRAN neighbour cell. In the measurement control information from the </w:t>
        </w:r>
        <w:proofErr w:type="spellStart"/>
        <w:r w:rsidRPr="00DB707E">
          <w:t>PCell</w:t>
        </w:r>
        <w:proofErr w:type="spellEnd"/>
        <w:r w:rsidRPr="00DB707E">
          <w:t xml:space="preserve"> it is indicated to the UE that event-triggered reporting with Event B2 (</w:t>
        </w:r>
        <w:proofErr w:type="spellStart"/>
        <w:r w:rsidRPr="00DB707E">
          <w:t>PCell</w:t>
        </w:r>
        <w:proofErr w:type="spellEnd"/>
        <w:r w:rsidRPr="00DB707E">
          <w:t xml:space="preserve"> becomes worse than threshold1 and inter RAT neighbour becomes better than threshold2) is to be used. Each test consists of two consecutive time periods, with durations T1 and T2, respectively.  Prior to the start of time duration T1, the UE shall be fully synchronized to Cell 1 and has detected Cell 2 at least for the 3.84 seconds. Cell 2 </w:t>
        </w:r>
        <w:r w:rsidRPr="00DB707E">
          <w:rPr>
            <w:rFonts w:cs="v4.2.0"/>
          </w:rPr>
          <w:t xml:space="preserve">becomes undetectable during </w:t>
        </w:r>
        <w:r w:rsidRPr="00DB707E">
          <w:t xml:space="preserve">T1, and becomes </w:t>
        </w:r>
        <w:r w:rsidRPr="00DB707E">
          <w:rPr>
            <w:rFonts w:cs="v4.2.0"/>
          </w:rPr>
          <w:t xml:space="preserve">detectable again </w:t>
        </w:r>
        <w:r w:rsidRPr="00DB707E">
          <w:t>during T2.</w:t>
        </w:r>
      </w:ins>
    </w:p>
    <w:p w14:paraId="627BC5F9" w14:textId="77777777" w:rsidR="00414FCD" w:rsidRPr="00DB707E" w:rsidRDefault="00414FCD" w:rsidP="00414FCD">
      <w:pPr>
        <w:rPr>
          <w:ins w:id="42590" w:author="RedCap - BigCR editor" w:date="2022-08-29T06:26:00Z"/>
        </w:rPr>
      </w:pPr>
      <w:ins w:id="42591" w:author="RedCap - BigCR editor" w:date="2022-08-29T06:26:00Z">
        <w:r w:rsidRPr="00DB707E">
          <w:lastRenderedPageBreak/>
          <w:t>Supported test configurations are shown in table A.16.6.3.1.1-1. General test parameters are provided in Table A.16.6.3.1.1-2 below. Test parameters for Cell 1 and Cell 2, valid for both time duration T1 and T2, are provided in Tables A.16.6.3.1.1-3 and A.16.6.3.1.1-4, respectively.</w:t>
        </w:r>
      </w:ins>
    </w:p>
    <w:p w14:paraId="4166CB1B" w14:textId="77777777" w:rsidR="00414FCD" w:rsidRPr="00DB707E" w:rsidRDefault="00414FCD" w:rsidP="00414FCD">
      <w:pPr>
        <w:pStyle w:val="TH"/>
        <w:rPr>
          <w:ins w:id="42592" w:author="RedCap - BigCR editor" w:date="2022-08-29T06:26:00Z"/>
        </w:rPr>
      </w:pPr>
      <w:ins w:id="42593" w:author="RedCap - BigCR editor" w:date="2022-08-29T06:26:00Z">
        <w:r w:rsidRPr="00DB707E">
          <w:t xml:space="preserve">Table A.16.6.3.1.1-1: Supported test configurations in SA inter-RAT E-UTRAN event triggered reporting in non-DRX with </w:t>
        </w:r>
        <w:proofErr w:type="spellStart"/>
        <w:r w:rsidRPr="00DB707E">
          <w:t>PCell</w:t>
        </w:r>
        <w:proofErr w:type="spellEnd"/>
        <w:r w:rsidRPr="00DB707E">
          <w:t xml:space="preserve"> in FR1</w:t>
        </w:r>
      </w:ins>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371"/>
      </w:tblGrid>
      <w:tr w:rsidR="00414FCD" w:rsidRPr="00DB707E" w14:paraId="070C5EDF" w14:textId="77777777" w:rsidTr="00AB35CF">
        <w:trPr>
          <w:trHeight w:val="187"/>
          <w:ins w:id="42594" w:author="RedCap - BigCR editor" w:date="2022-08-29T06:26:00Z"/>
        </w:trPr>
        <w:tc>
          <w:tcPr>
            <w:tcW w:w="1843" w:type="dxa"/>
            <w:tcBorders>
              <w:top w:val="single" w:sz="4" w:space="0" w:color="auto"/>
              <w:left w:val="single" w:sz="4" w:space="0" w:color="auto"/>
              <w:bottom w:val="single" w:sz="4" w:space="0" w:color="auto"/>
              <w:right w:val="single" w:sz="4" w:space="0" w:color="auto"/>
            </w:tcBorders>
            <w:hideMark/>
          </w:tcPr>
          <w:p w14:paraId="1F8AA8FF" w14:textId="77777777" w:rsidR="00414FCD" w:rsidRPr="00DB707E" w:rsidRDefault="00414FCD" w:rsidP="00AB35CF">
            <w:pPr>
              <w:pStyle w:val="TAH"/>
              <w:spacing w:line="256" w:lineRule="auto"/>
              <w:rPr>
                <w:ins w:id="42595" w:author="RedCap - BigCR editor" w:date="2022-08-29T06:26:00Z"/>
              </w:rPr>
            </w:pPr>
            <w:ins w:id="42596" w:author="RedCap - BigCR editor" w:date="2022-08-29T06:26:00Z">
              <w:r w:rsidRPr="00DB707E">
                <w:t>Configuration</w:t>
              </w:r>
            </w:ins>
          </w:p>
        </w:tc>
        <w:tc>
          <w:tcPr>
            <w:tcW w:w="7371" w:type="dxa"/>
            <w:tcBorders>
              <w:top w:val="single" w:sz="4" w:space="0" w:color="auto"/>
              <w:left w:val="single" w:sz="4" w:space="0" w:color="auto"/>
              <w:bottom w:val="single" w:sz="4" w:space="0" w:color="auto"/>
              <w:right w:val="single" w:sz="4" w:space="0" w:color="auto"/>
            </w:tcBorders>
            <w:hideMark/>
          </w:tcPr>
          <w:p w14:paraId="2581FE7A" w14:textId="77777777" w:rsidR="00414FCD" w:rsidRPr="00DB707E" w:rsidRDefault="00414FCD" w:rsidP="00AB35CF">
            <w:pPr>
              <w:pStyle w:val="TAH"/>
              <w:spacing w:line="256" w:lineRule="auto"/>
              <w:rPr>
                <w:ins w:id="42597" w:author="RedCap - BigCR editor" w:date="2022-08-29T06:26:00Z"/>
              </w:rPr>
            </w:pPr>
            <w:ins w:id="42598" w:author="RedCap - BigCR editor" w:date="2022-08-29T06:26:00Z">
              <w:r w:rsidRPr="00DB707E">
                <w:t>Description</w:t>
              </w:r>
            </w:ins>
          </w:p>
        </w:tc>
      </w:tr>
      <w:tr w:rsidR="00414FCD" w:rsidRPr="00DB707E" w14:paraId="579F7342" w14:textId="77777777" w:rsidTr="00AB35CF">
        <w:trPr>
          <w:trHeight w:val="187"/>
          <w:ins w:id="42599" w:author="RedCap - BigCR editor" w:date="2022-08-29T06:26:00Z"/>
        </w:trPr>
        <w:tc>
          <w:tcPr>
            <w:tcW w:w="1843" w:type="dxa"/>
            <w:tcBorders>
              <w:top w:val="single" w:sz="4" w:space="0" w:color="auto"/>
              <w:left w:val="single" w:sz="4" w:space="0" w:color="auto"/>
              <w:bottom w:val="single" w:sz="4" w:space="0" w:color="auto"/>
              <w:right w:val="single" w:sz="4" w:space="0" w:color="auto"/>
            </w:tcBorders>
            <w:hideMark/>
          </w:tcPr>
          <w:p w14:paraId="00A04E9B" w14:textId="77777777" w:rsidR="00414FCD" w:rsidRPr="00DB707E" w:rsidRDefault="00414FCD" w:rsidP="00AB35CF">
            <w:pPr>
              <w:pStyle w:val="TAL"/>
              <w:spacing w:line="256" w:lineRule="auto"/>
              <w:rPr>
                <w:ins w:id="42600" w:author="RedCap - BigCR editor" w:date="2022-08-29T06:26:00Z"/>
              </w:rPr>
            </w:pPr>
            <w:ins w:id="42601" w:author="RedCap - BigCR editor" w:date="2022-08-29T06:26:00Z">
              <w:r w:rsidRPr="00DB707E">
                <w:t>1</w:t>
              </w:r>
            </w:ins>
          </w:p>
        </w:tc>
        <w:tc>
          <w:tcPr>
            <w:tcW w:w="7371" w:type="dxa"/>
            <w:tcBorders>
              <w:top w:val="single" w:sz="4" w:space="0" w:color="auto"/>
              <w:left w:val="single" w:sz="4" w:space="0" w:color="auto"/>
              <w:bottom w:val="single" w:sz="4" w:space="0" w:color="auto"/>
              <w:right w:val="single" w:sz="4" w:space="0" w:color="auto"/>
            </w:tcBorders>
            <w:hideMark/>
          </w:tcPr>
          <w:p w14:paraId="20F44FA0" w14:textId="77777777" w:rsidR="00414FCD" w:rsidRPr="00DB707E" w:rsidRDefault="00414FCD" w:rsidP="00AB35CF">
            <w:pPr>
              <w:pStyle w:val="TAL"/>
              <w:spacing w:line="256" w:lineRule="auto"/>
              <w:rPr>
                <w:ins w:id="42602" w:author="RedCap - BigCR editor" w:date="2022-08-29T06:26:00Z"/>
              </w:rPr>
            </w:pPr>
            <w:ins w:id="42603" w:author="RedCap - BigCR editor" w:date="2022-08-29T06:26:00Z">
              <w:r w:rsidRPr="00DB707E">
                <w:t>NR 15 kHz SSB SCS, 10 MHz bandwidth, FDD duplex mode, LTE FDD</w:t>
              </w:r>
            </w:ins>
          </w:p>
        </w:tc>
      </w:tr>
      <w:tr w:rsidR="00414FCD" w:rsidRPr="00DB707E" w14:paraId="3B245F40" w14:textId="77777777" w:rsidTr="00AB35CF">
        <w:trPr>
          <w:trHeight w:val="187"/>
          <w:ins w:id="42604" w:author="RedCap - BigCR editor" w:date="2022-08-29T06:26:00Z"/>
        </w:trPr>
        <w:tc>
          <w:tcPr>
            <w:tcW w:w="1843" w:type="dxa"/>
            <w:tcBorders>
              <w:top w:val="single" w:sz="4" w:space="0" w:color="auto"/>
              <w:left w:val="single" w:sz="4" w:space="0" w:color="auto"/>
              <w:bottom w:val="single" w:sz="4" w:space="0" w:color="auto"/>
              <w:right w:val="single" w:sz="4" w:space="0" w:color="auto"/>
            </w:tcBorders>
            <w:hideMark/>
          </w:tcPr>
          <w:p w14:paraId="1B1590EB" w14:textId="77777777" w:rsidR="00414FCD" w:rsidRPr="00DB707E" w:rsidRDefault="00414FCD" w:rsidP="00AB35CF">
            <w:pPr>
              <w:pStyle w:val="TAL"/>
              <w:spacing w:line="256" w:lineRule="auto"/>
              <w:rPr>
                <w:ins w:id="42605" w:author="RedCap - BigCR editor" w:date="2022-08-29T06:26:00Z"/>
              </w:rPr>
            </w:pPr>
            <w:ins w:id="42606" w:author="RedCap - BigCR editor" w:date="2022-08-29T06:26:00Z">
              <w:r w:rsidRPr="00DB707E">
                <w:t>2</w:t>
              </w:r>
            </w:ins>
          </w:p>
        </w:tc>
        <w:tc>
          <w:tcPr>
            <w:tcW w:w="7371" w:type="dxa"/>
            <w:tcBorders>
              <w:top w:val="single" w:sz="4" w:space="0" w:color="auto"/>
              <w:left w:val="single" w:sz="4" w:space="0" w:color="auto"/>
              <w:bottom w:val="single" w:sz="4" w:space="0" w:color="auto"/>
              <w:right w:val="single" w:sz="4" w:space="0" w:color="auto"/>
            </w:tcBorders>
            <w:hideMark/>
          </w:tcPr>
          <w:p w14:paraId="256552C0" w14:textId="77777777" w:rsidR="00414FCD" w:rsidRPr="00DB707E" w:rsidRDefault="00414FCD" w:rsidP="00AB35CF">
            <w:pPr>
              <w:pStyle w:val="TAL"/>
              <w:spacing w:line="256" w:lineRule="auto"/>
              <w:rPr>
                <w:ins w:id="42607" w:author="RedCap - BigCR editor" w:date="2022-08-29T06:26:00Z"/>
              </w:rPr>
            </w:pPr>
            <w:ins w:id="42608" w:author="RedCap - BigCR editor" w:date="2022-08-29T06:26:00Z">
              <w:r w:rsidRPr="00DB707E">
                <w:t>NR 15 kHz SSB SCS, 10 MHz bandwidth, TDD duplex mode, LTE FDD</w:t>
              </w:r>
            </w:ins>
          </w:p>
        </w:tc>
      </w:tr>
      <w:tr w:rsidR="00414FCD" w:rsidRPr="00DB707E" w14:paraId="44B307A4" w14:textId="77777777" w:rsidTr="00AB35CF">
        <w:trPr>
          <w:trHeight w:val="187"/>
          <w:ins w:id="42609" w:author="RedCap - BigCR editor" w:date="2022-08-29T06:26:00Z"/>
        </w:trPr>
        <w:tc>
          <w:tcPr>
            <w:tcW w:w="1843" w:type="dxa"/>
            <w:tcBorders>
              <w:top w:val="single" w:sz="4" w:space="0" w:color="auto"/>
              <w:left w:val="single" w:sz="4" w:space="0" w:color="auto"/>
              <w:bottom w:val="single" w:sz="4" w:space="0" w:color="auto"/>
              <w:right w:val="single" w:sz="4" w:space="0" w:color="auto"/>
            </w:tcBorders>
            <w:hideMark/>
          </w:tcPr>
          <w:p w14:paraId="7D66E95F" w14:textId="77777777" w:rsidR="00414FCD" w:rsidRPr="00DB707E" w:rsidRDefault="00414FCD" w:rsidP="00AB35CF">
            <w:pPr>
              <w:pStyle w:val="TAL"/>
              <w:spacing w:line="256" w:lineRule="auto"/>
              <w:rPr>
                <w:ins w:id="42610" w:author="RedCap - BigCR editor" w:date="2022-08-29T06:26:00Z"/>
              </w:rPr>
            </w:pPr>
            <w:ins w:id="42611" w:author="RedCap - BigCR editor" w:date="2022-08-29T06:26:00Z">
              <w:r w:rsidRPr="00DB707E">
                <w:t>3</w:t>
              </w:r>
            </w:ins>
          </w:p>
        </w:tc>
        <w:tc>
          <w:tcPr>
            <w:tcW w:w="7371" w:type="dxa"/>
            <w:tcBorders>
              <w:top w:val="single" w:sz="4" w:space="0" w:color="auto"/>
              <w:left w:val="single" w:sz="4" w:space="0" w:color="auto"/>
              <w:bottom w:val="single" w:sz="4" w:space="0" w:color="auto"/>
              <w:right w:val="single" w:sz="4" w:space="0" w:color="auto"/>
            </w:tcBorders>
            <w:hideMark/>
          </w:tcPr>
          <w:p w14:paraId="7013DA85" w14:textId="77777777" w:rsidR="00414FCD" w:rsidRPr="00DB707E" w:rsidRDefault="00414FCD" w:rsidP="00AB35CF">
            <w:pPr>
              <w:pStyle w:val="TAL"/>
              <w:spacing w:line="256" w:lineRule="auto"/>
              <w:rPr>
                <w:ins w:id="42612" w:author="RedCap - BigCR editor" w:date="2022-08-29T06:26:00Z"/>
              </w:rPr>
            </w:pPr>
            <w:ins w:id="42613" w:author="RedCap - BigCR editor" w:date="2022-08-29T06:26:00Z">
              <w:r w:rsidRPr="00DB707E">
                <w:t>NR 30 kHz SSB SCS, 20 MHz bandwidth, TDD duplex mode, LTE FDD</w:t>
              </w:r>
            </w:ins>
          </w:p>
        </w:tc>
      </w:tr>
      <w:tr w:rsidR="00414FCD" w:rsidRPr="00DB707E" w14:paraId="50022CC5" w14:textId="77777777" w:rsidTr="00AB35CF">
        <w:trPr>
          <w:trHeight w:val="187"/>
          <w:ins w:id="42614" w:author="RedCap - BigCR editor" w:date="2022-08-29T06:26:00Z"/>
        </w:trPr>
        <w:tc>
          <w:tcPr>
            <w:tcW w:w="1843" w:type="dxa"/>
            <w:tcBorders>
              <w:top w:val="single" w:sz="4" w:space="0" w:color="auto"/>
              <w:left w:val="single" w:sz="4" w:space="0" w:color="auto"/>
              <w:bottom w:val="single" w:sz="4" w:space="0" w:color="auto"/>
              <w:right w:val="single" w:sz="4" w:space="0" w:color="auto"/>
            </w:tcBorders>
            <w:hideMark/>
          </w:tcPr>
          <w:p w14:paraId="23390B00" w14:textId="77777777" w:rsidR="00414FCD" w:rsidRPr="00DB707E" w:rsidRDefault="00414FCD" w:rsidP="00AB35CF">
            <w:pPr>
              <w:pStyle w:val="TAL"/>
              <w:spacing w:line="256" w:lineRule="auto"/>
              <w:rPr>
                <w:ins w:id="42615" w:author="RedCap - BigCR editor" w:date="2022-08-29T06:26:00Z"/>
              </w:rPr>
            </w:pPr>
            <w:ins w:id="42616" w:author="RedCap - BigCR editor" w:date="2022-08-29T06:26:00Z">
              <w:r w:rsidRPr="00DB707E">
                <w:t>4</w:t>
              </w:r>
            </w:ins>
          </w:p>
        </w:tc>
        <w:tc>
          <w:tcPr>
            <w:tcW w:w="7371" w:type="dxa"/>
            <w:tcBorders>
              <w:top w:val="single" w:sz="4" w:space="0" w:color="auto"/>
              <w:left w:val="single" w:sz="4" w:space="0" w:color="auto"/>
              <w:bottom w:val="single" w:sz="4" w:space="0" w:color="auto"/>
              <w:right w:val="single" w:sz="4" w:space="0" w:color="auto"/>
            </w:tcBorders>
            <w:hideMark/>
          </w:tcPr>
          <w:p w14:paraId="5E67D278" w14:textId="77777777" w:rsidR="00414FCD" w:rsidRPr="00DB707E" w:rsidRDefault="00414FCD" w:rsidP="00AB35CF">
            <w:pPr>
              <w:pStyle w:val="TAL"/>
              <w:spacing w:line="256" w:lineRule="auto"/>
              <w:rPr>
                <w:ins w:id="42617" w:author="RedCap - BigCR editor" w:date="2022-08-29T06:26:00Z"/>
              </w:rPr>
            </w:pPr>
            <w:ins w:id="42618" w:author="RedCap - BigCR editor" w:date="2022-08-29T06:26:00Z">
              <w:r w:rsidRPr="00DB707E">
                <w:t>NR 15 kHz SSB SCS, 10 MHz bandwidth, HD-FDD duplex mode, LTE TDD</w:t>
              </w:r>
            </w:ins>
          </w:p>
        </w:tc>
      </w:tr>
      <w:tr w:rsidR="00414FCD" w:rsidRPr="00DB707E" w14:paraId="765354EF" w14:textId="77777777" w:rsidTr="00AB35CF">
        <w:trPr>
          <w:trHeight w:val="187"/>
          <w:ins w:id="42619" w:author="RedCap - BigCR editor" w:date="2022-08-29T06:26:00Z"/>
        </w:trPr>
        <w:tc>
          <w:tcPr>
            <w:tcW w:w="1843" w:type="dxa"/>
            <w:tcBorders>
              <w:top w:val="single" w:sz="4" w:space="0" w:color="auto"/>
              <w:left w:val="single" w:sz="4" w:space="0" w:color="auto"/>
              <w:bottom w:val="single" w:sz="4" w:space="0" w:color="auto"/>
              <w:right w:val="single" w:sz="4" w:space="0" w:color="auto"/>
            </w:tcBorders>
            <w:hideMark/>
          </w:tcPr>
          <w:p w14:paraId="7E7C5FF9" w14:textId="77777777" w:rsidR="00414FCD" w:rsidRPr="00DB707E" w:rsidRDefault="00414FCD" w:rsidP="00AB35CF">
            <w:pPr>
              <w:pStyle w:val="TAL"/>
              <w:spacing w:line="256" w:lineRule="auto"/>
              <w:rPr>
                <w:ins w:id="42620" w:author="RedCap - BigCR editor" w:date="2022-08-29T06:26:00Z"/>
              </w:rPr>
            </w:pPr>
            <w:ins w:id="42621" w:author="RedCap - BigCR editor" w:date="2022-08-29T06:26:00Z">
              <w:r w:rsidRPr="00DB707E">
                <w:t>5</w:t>
              </w:r>
            </w:ins>
          </w:p>
        </w:tc>
        <w:tc>
          <w:tcPr>
            <w:tcW w:w="7371" w:type="dxa"/>
            <w:tcBorders>
              <w:top w:val="single" w:sz="4" w:space="0" w:color="auto"/>
              <w:left w:val="single" w:sz="4" w:space="0" w:color="auto"/>
              <w:bottom w:val="single" w:sz="4" w:space="0" w:color="auto"/>
              <w:right w:val="single" w:sz="4" w:space="0" w:color="auto"/>
            </w:tcBorders>
            <w:hideMark/>
          </w:tcPr>
          <w:p w14:paraId="047ACE91" w14:textId="77777777" w:rsidR="00414FCD" w:rsidRPr="00DB707E" w:rsidRDefault="00414FCD" w:rsidP="00AB35CF">
            <w:pPr>
              <w:pStyle w:val="TAL"/>
              <w:spacing w:line="256" w:lineRule="auto"/>
              <w:rPr>
                <w:ins w:id="42622" w:author="RedCap - BigCR editor" w:date="2022-08-29T06:26:00Z"/>
              </w:rPr>
            </w:pPr>
            <w:ins w:id="42623" w:author="RedCap - BigCR editor" w:date="2022-08-29T06:26:00Z">
              <w:r w:rsidRPr="00DB707E">
                <w:t>NR 15 kHz SSB SCS, 10 MHz bandwidth, TDD duplex mode, LTE TDD</w:t>
              </w:r>
            </w:ins>
          </w:p>
        </w:tc>
      </w:tr>
      <w:tr w:rsidR="00414FCD" w:rsidRPr="00DB707E" w14:paraId="15FCF59A" w14:textId="77777777" w:rsidTr="00AB35CF">
        <w:trPr>
          <w:trHeight w:val="187"/>
          <w:ins w:id="42624" w:author="RedCap - BigCR editor" w:date="2022-08-29T06:26:00Z"/>
        </w:trPr>
        <w:tc>
          <w:tcPr>
            <w:tcW w:w="1843" w:type="dxa"/>
            <w:tcBorders>
              <w:top w:val="single" w:sz="4" w:space="0" w:color="auto"/>
              <w:left w:val="single" w:sz="4" w:space="0" w:color="auto"/>
              <w:bottom w:val="single" w:sz="4" w:space="0" w:color="auto"/>
              <w:right w:val="single" w:sz="4" w:space="0" w:color="auto"/>
            </w:tcBorders>
            <w:hideMark/>
          </w:tcPr>
          <w:p w14:paraId="75EE40DE" w14:textId="77777777" w:rsidR="00414FCD" w:rsidRPr="00DB707E" w:rsidRDefault="00414FCD" w:rsidP="00AB35CF">
            <w:pPr>
              <w:pStyle w:val="TAL"/>
              <w:spacing w:line="256" w:lineRule="auto"/>
              <w:rPr>
                <w:ins w:id="42625" w:author="RedCap - BigCR editor" w:date="2022-08-29T06:26:00Z"/>
              </w:rPr>
            </w:pPr>
            <w:ins w:id="42626" w:author="RedCap - BigCR editor" w:date="2022-08-29T06:26:00Z">
              <w:r w:rsidRPr="00DB707E">
                <w:t>6</w:t>
              </w:r>
            </w:ins>
          </w:p>
        </w:tc>
        <w:tc>
          <w:tcPr>
            <w:tcW w:w="7371" w:type="dxa"/>
            <w:tcBorders>
              <w:top w:val="single" w:sz="4" w:space="0" w:color="auto"/>
              <w:left w:val="single" w:sz="4" w:space="0" w:color="auto"/>
              <w:bottom w:val="single" w:sz="4" w:space="0" w:color="auto"/>
              <w:right w:val="single" w:sz="4" w:space="0" w:color="auto"/>
            </w:tcBorders>
            <w:hideMark/>
          </w:tcPr>
          <w:p w14:paraId="503B8227" w14:textId="77777777" w:rsidR="00414FCD" w:rsidRPr="00DB707E" w:rsidRDefault="00414FCD" w:rsidP="00AB35CF">
            <w:pPr>
              <w:pStyle w:val="TAL"/>
              <w:spacing w:line="256" w:lineRule="auto"/>
              <w:rPr>
                <w:ins w:id="42627" w:author="RedCap - BigCR editor" w:date="2022-08-29T06:26:00Z"/>
              </w:rPr>
            </w:pPr>
            <w:ins w:id="42628" w:author="RedCap - BigCR editor" w:date="2022-08-29T06:26:00Z">
              <w:r w:rsidRPr="00DB707E">
                <w:t>NR 30kHz SSB SCS, 20 MHz bandwidth, TDD duplex mode, LTE TDD</w:t>
              </w:r>
            </w:ins>
          </w:p>
        </w:tc>
      </w:tr>
      <w:tr w:rsidR="00414FCD" w:rsidRPr="00DB707E" w14:paraId="165A4674" w14:textId="77777777" w:rsidTr="00AB35CF">
        <w:trPr>
          <w:trHeight w:val="187"/>
          <w:ins w:id="42629" w:author="RedCap - BigCR editor" w:date="2022-08-29T06:26:00Z"/>
        </w:trPr>
        <w:tc>
          <w:tcPr>
            <w:tcW w:w="9214" w:type="dxa"/>
            <w:gridSpan w:val="2"/>
            <w:tcBorders>
              <w:top w:val="single" w:sz="4" w:space="0" w:color="auto"/>
              <w:left w:val="single" w:sz="4" w:space="0" w:color="auto"/>
              <w:bottom w:val="single" w:sz="4" w:space="0" w:color="auto"/>
              <w:right w:val="single" w:sz="4" w:space="0" w:color="auto"/>
            </w:tcBorders>
            <w:hideMark/>
          </w:tcPr>
          <w:p w14:paraId="2466C9D9" w14:textId="77777777" w:rsidR="00414FCD" w:rsidRPr="00DB707E" w:rsidRDefault="00414FCD" w:rsidP="00AB35CF">
            <w:pPr>
              <w:pStyle w:val="TAN"/>
              <w:spacing w:line="256" w:lineRule="auto"/>
              <w:rPr>
                <w:ins w:id="42630" w:author="RedCap - BigCR editor" w:date="2022-08-29T06:26:00Z"/>
              </w:rPr>
            </w:pPr>
            <w:ins w:id="42631" w:author="RedCap - BigCR editor" w:date="2022-08-29T06:26:00Z">
              <w:r w:rsidRPr="00DB707E">
                <w:t>Note:</w:t>
              </w:r>
              <w:r w:rsidRPr="00DB707E">
                <w:tab/>
                <w:t>The UE is only required to be tested in one of the supported test configurations</w:t>
              </w:r>
            </w:ins>
          </w:p>
        </w:tc>
      </w:tr>
    </w:tbl>
    <w:p w14:paraId="204D8198" w14:textId="77777777" w:rsidR="00414FCD" w:rsidRPr="00DB707E" w:rsidRDefault="00414FCD" w:rsidP="00414FCD">
      <w:pPr>
        <w:rPr>
          <w:ins w:id="42632" w:author="RedCap - BigCR editor" w:date="2022-08-29T06:26:00Z"/>
          <w:lang w:eastAsia="en-GB"/>
        </w:rPr>
      </w:pPr>
    </w:p>
    <w:p w14:paraId="58717990" w14:textId="77777777" w:rsidR="00414FCD" w:rsidRPr="00DB707E" w:rsidRDefault="00414FCD" w:rsidP="00414FCD">
      <w:pPr>
        <w:pStyle w:val="TH"/>
        <w:rPr>
          <w:ins w:id="42633" w:author="RedCap - BigCR editor" w:date="2022-08-29T06:26:00Z"/>
        </w:rPr>
      </w:pPr>
      <w:ins w:id="42634" w:author="RedCap - BigCR editor" w:date="2022-08-29T06:26:00Z">
        <w:r w:rsidRPr="00DB707E">
          <w:t xml:space="preserve">Table A.16.6.3.1.1-2: General test parameters for SA inter-RAT E-UTRAN event triggered reporting in non-DRX with </w:t>
        </w:r>
        <w:proofErr w:type="spellStart"/>
        <w:r w:rsidRPr="00DB707E">
          <w:t>PCell</w:t>
        </w:r>
        <w:proofErr w:type="spellEnd"/>
        <w:r w:rsidRPr="00DB707E">
          <w:t xml:space="preserve"> in FR1</w:t>
        </w:r>
      </w:ins>
    </w:p>
    <w:tbl>
      <w:tblPr>
        <w:tblW w:w="918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990"/>
        <w:gridCol w:w="2160"/>
        <w:gridCol w:w="3690"/>
      </w:tblGrid>
      <w:tr w:rsidR="00414FCD" w:rsidRPr="00DB707E" w14:paraId="1C3AFE82" w14:textId="77777777" w:rsidTr="00AB35CF">
        <w:trPr>
          <w:cantSplit/>
          <w:ins w:id="42635"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14515EE2" w14:textId="77777777" w:rsidR="00414FCD" w:rsidRPr="00DB707E" w:rsidRDefault="00414FCD" w:rsidP="00AB35CF">
            <w:pPr>
              <w:pStyle w:val="TAH"/>
              <w:spacing w:line="256" w:lineRule="auto"/>
              <w:rPr>
                <w:ins w:id="42636" w:author="RedCap - BigCR editor" w:date="2022-08-29T06:26:00Z"/>
              </w:rPr>
            </w:pPr>
            <w:ins w:id="42637" w:author="RedCap - BigCR editor" w:date="2022-08-29T06:26:00Z">
              <w:r w:rsidRPr="00DB707E">
                <w:t>Parameter</w:t>
              </w:r>
            </w:ins>
          </w:p>
        </w:tc>
        <w:tc>
          <w:tcPr>
            <w:tcW w:w="990" w:type="dxa"/>
            <w:tcBorders>
              <w:top w:val="single" w:sz="4" w:space="0" w:color="auto"/>
              <w:left w:val="single" w:sz="4" w:space="0" w:color="auto"/>
              <w:bottom w:val="single" w:sz="4" w:space="0" w:color="auto"/>
              <w:right w:val="single" w:sz="4" w:space="0" w:color="auto"/>
            </w:tcBorders>
            <w:hideMark/>
          </w:tcPr>
          <w:p w14:paraId="10B1C837" w14:textId="77777777" w:rsidR="00414FCD" w:rsidRPr="00DB707E" w:rsidRDefault="00414FCD" w:rsidP="00AB35CF">
            <w:pPr>
              <w:pStyle w:val="TAH"/>
              <w:spacing w:line="256" w:lineRule="auto"/>
              <w:rPr>
                <w:ins w:id="42638" w:author="RedCap - BigCR editor" w:date="2022-08-29T06:26:00Z"/>
              </w:rPr>
            </w:pPr>
            <w:ins w:id="42639" w:author="RedCap - BigCR editor" w:date="2022-08-29T06:26:00Z">
              <w:r w:rsidRPr="00DB707E">
                <w:t>Unit</w:t>
              </w:r>
            </w:ins>
          </w:p>
        </w:tc>
        <w:tc>
          <w:tcPr>
            <w:tcW w:w="2160" w:type="dxa"/>
            <w:tcBorders>
              <w:top w:val="single" w:sz="4" w:space="0" w:color="auto"/>
              <w:left w:val="single" w:sz="4" w:space="0" w:color="auto"/>
              <w:bottom w:val="single" w:sz="4" w:space="0" w:color="auto"/>
              <w:right w:val="single" w:sz="4" w:space="0" w:color="auto"/>
            </w:tcBorders>
            <w:hideMark/>
          </w:tcPr>
          <w:p w14:paraId="0F5A9DBB" w14:textId="77777777" w:rsidR="00414FCD" w:rsidRPr="00DB707E" w:rsidRDefault="00414FCD" w:rsidP="00AB35CF">
            <w:pPr>
              <w:pStyle w:val="TAH"/>
              <w:spacing w:line="256" w:lineRule="auto"/>
              <w:rPr>
                <w:ins w:id="42640" w:author="RedCap - BigCR editor" w:date="2022-08-29T06:26:00Z"/>
              </w:rPr>
            </w:pPr>
            <w:ins w:id="42641" w:author="RedCap - BigCR editor" w:date="2022-08-29T06:26:00Z">
              <w:r w:rsidRPr="00DB707E">
                <w:t>Value</w:t>
              </w:r>
            </w:ins>
          </w:p>
        </w:tc>
        <w:tc>
          <w:tcPr>
            <w:tcW w:w="3690" w:type="dxa"/>
            <w:tcBorders>
              <w:top w:val="single" w:sz="4" w:space="0" w:color="auto"/>
              <w:left w:val="single" w:sz="4" w:space="0" w:color="auto"/>
              <w:bottom w:val="single" w:sz="4" w:space="0" w:color="auto"/>
              <w:right w:val="single" w:sz="4" w:space="0" w:color="auto"/>
            </w:tcBorders>
            <w:hideMark/>
          </w:tcPr>
          <w:p w14:paraId="2261C7CE" w14:textId="77777777" w:rsidR="00414FCD" w:rsidRPr="00DB707E" w:rsidRDefault="00414FCD" w:rsidP="00AB35CF">
            <w:pPr>
              <w:pStyle w:val="TAH"/>
              <w:spacing w:line="256" w:lineRule="auto"/>
              <w:rPr>
                <w:ins w:id="42642" w:author="RedCap - BigCR editor" w:date="2022-08-29T06:26:00Z"/>
              </w:rPr>
            </w:pPr>
            <w:ins w:id="42643" w:author="RedCap - BigCR editor" w:date="2022-08-29T06:26:00Z">
              <w:r w:rsidRPr="00DB707E">
                <w:t>Comment</w:t>
              </w:r>
            </w:ins>
          </w:p>
        </w:tc>
      </w:tr>
      <w:tr w:rsidR="00414FCD" w:rsidRPr="00DB707E" w14:paraId="3FBA3F7E" w14:textId="77777777" w:rsidTr="00AB35CF">
        <w:trPr>
          <w:cantSplit/>
          <w:ins w:id="42644"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1E427E72" w14:textId="77777777" w:rsidR="00414FCD" w:rsidRPr="00DB707E" w:rsidRDefault="00414FCD" w:rsidP="00AB35CF">
            <w:pPr>
              <w:pStyle w:val="TAL"/>
              <w:spacing w:line="256" w:lineRule="auto"/>
              <w:rPr>
                <w:ins w:id="42645" w:author="RedCap - BigCR editor" w:date="2022-08-29T06:26:00Z"/>
                <w:rFonts w:cs="Arial"/>
                <w:b/>
              </w:rPr>
            </w:pPr>
            <w:ins w:id="42646" w:author="RedCap - BigCR editor" w:date="2022-08-29T06:26:00Z">
              <w:r w:rsidRPr="00DB707E">
                <w:t>NR RF Channel Number</w:t>
              </w:r>
            </w:ins>
          </w:p>
        </w:tc>
        <w:tc>
          <w:tcPr>
            <w:tcW w:w="990" w:type="dxa"/>
            <w:tcBorders>
              <w:top w:val="single" w:sz="4" w:space="0" w:color="auto"/>
              <w:left w:val="single" w:sz="4" w:space="0" w:color="auto"/>
              <w:bottom w:val="single" w:sz="4" w:space="0" w:color="auto"/>
              <w:right w:val="single" w:sz="4" w:space="0" w:color="auto"/>
            </w:tcBorders>
          </w:tcPr>
          <w:p w14:paraId="77F99E3F" w14:textId="77777777" w:rsidR="00414FCD" w:rsidRPr="00DB707E" w:rsidRDefault="00414FCD" w:rsidP="00AB35CF">
            <w:pPr>
              <w:pStyle w:val="TAL"/>
              <w:spacing w:line="256" w:lineRule="auto"/>
              <w:rPr>
                <w:ins w:id="42647" w:author="RedCap - BigCR editor" w:date="2022-08-29T06:26:00Z"/>
                <w:rFonts w:cs="Arial"/>
                <w:b/>
              </w:rPr>
            </w:pPr>
          </w:p>
        </w:tc>
        <w:tc>
          <w:tcPr>
            <w:tcW w:w="2160" w:type="dxa"/>
            <w:tcBorders>
              <w:top w:val="single" w:sz="4" w:space="0" w:color="auto"/>
              <w:left w:val="single" w:sz="4" w:space="0" w:color="auto"/>
              <w:bottom w:val="single" w:sz="4" w:space="0" w:color="auto"/>
              <w:right w:val="single" w:sz="4" w:space="0" w:color="auto"/>
            </w:tcBorders>
            <w:hideMark/>
          </w:tcPr>
          <w:p w14:paraId="3E38D7FD" w14:textId="77777777" w:rsidR="00414FCD" w:rsidRPr="00DB707E" w:rsidRDefault="00414FCD" w:rsidP="00AB35CF">
            <w:pPr>
              <w:pStyle w:val="TAL"/>
              <w:spacing w:line="256" w:lineRule="auto"/>
              <w:rPr>
                <w:ins w:id="42648" w:author="RedCap - BigCR editor" w:date="2022-08-29T06:26:00Z"/>
                <w:rFonts w:cs="Arial"/>
                <w:b/>
              </w:rPr>
            </w:pPr>
            <w:ins w:id="42649" w:author="RedCap - BigCR editor" w:date="2022-08-29T06:26:00Z">
              <w:r w:rsidRPr="00DB707E">
                <w:rPr>
                  <w:bCs/>
                </w:rPr>
                <w:t>1</w:t>
              </w:r>
            </w:ins>
          </w:p>
        </w:tc>
        <w:tc>
          <w:tcPr>
            <w:tcW w:w="3690" w:type="dxa"/>
            <w:tcBorders>
              <w:top w:val="single" w:sz="4" w:space="0" w:color="auto"/>
              <w:left w:val="single" w:sz="4" w:space="0" w:color="auto"/>
              <w:bottom w:val="single" w:sz="4" w:space="0" w:color="auto"/>
              <w:right w:val="single" w:sz="4" w:space="0" w:color="auto"/>
            </w:tcBorders>
            <w:hideMark/>
          </w:tcPr>
          <w:p w14:paraId="25C2DD8D" w14:textId="77777777" w:rsidR="00414FCD" w:rsidRPr="00DB707E" w:rsidRDefault="00414FCD" w:rsidP="00AB35CF">
            <w:pPr>
              <w:pStyle w:val="TAL"/>
              <w:spacing w:line="256" w:lineRule="auto"/>
              <w:rPr>
                <w:ins w:id="42650" w:author="RedCap - BigCR editor" w:date="2022-08-29T06:26:00Z"/>
                <w:rFonts w:cs="Arial"/>
                <w:b/>
              </w:rPr>
            </w:pPr>
            <w:ins w:id="42651" w:author="RedCap - BigCR editor" w:date="2022-08-29T06:26:00Z">
              <w:r w:rsidRPr="00DB707E">
                <w:rPr>
                  <w:bCs/>
                </w:rPr>
                <w:t>1 NR carrier frequency is used in the test</w:t>
              </w:r>
            </w:ins>
          </w:p>
        </w:tc>
      </w:tr>
      <w:tr w:rsidR="00414FCD" w:rsidRPr="00DB707E" w14:paraId="394AC686" w14:textId="77777777" w:rsidTr="00AB35CF">
        <w:trPr>
          <w:cantSplit/>
          <w:ins w:id="42652"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6722935F" w14:textId="77777777" w:rsidR="00414FCD" w:rsidRPr="00DB707E" w:rsidRDefault="00414FCD" w:rsidP="00AB35CF">
            <w:pPr>
              <w:pStyle w:val="TAL"/>
              <w:spacing w:line="256" w:lineRule="auto"/>
              <w:rPr>
                <w:ins w:id="42653" w:author="RedCap - BigCR editor" w:date="2022-08-29T06:26:00Z"/>
                <w:rFonts w:cs="Arial"/>
                <w:b/>
              </w:rPr>
            </w:pPr>
            <w:ins w:id="42654" w:author="RedCap - BigCR editor" w:date="2022-08-29T06:26:00Z">
              <w:r w:rsidRPr="00DB707E">
                <w:t>LTE RF Channel Number</w:t>
              </w:r>
            </w:ins>
          </w:p>
        </w:tc>
        <w:tc>
          <w:tcPr>
            <w:tcW w:w="990" w:type="dxa"/>
            <w:tcBorders>
              <w:top w:val="single" w:sz="4" w:space="0" w:color="auto"/>
              <w:left w:val="single" w:sz="4" w:space="0" w:color="auto"/>
              <w:bottom w:val="single" w:sz="4" w:space="0" w:color="auto"/>
              <w:right w:val="single" w:sz="4" w:space="0" w:color="auto"/>
            </w:tcBorders>
          </w:tcPr>
          <w:p w14:paraId="347C921B" w14:textId="77777777" w:rsidR="00414FCD" w:rsidRPr="00DB707E" w:rsidRDefault="00414FCD" w:rsidP="00AB35CF">
            <w:pPr>
              <w:pStyle w:val="TAL"/>
              <w:spacing w:line="256" w:lineRule="auto"/>
              <w:rPr>
                <w:ins w:id="42655" w:author="RedCap - BigCR editor" w:date="2022-08-29T06:26:00Z"/>
                <w:rFonts w:cs="Arial"/>
                <w:b/>
              </w:rPr>
            </w:pPr>
          </w:p>
        </w:tc>
        <w:tc>
          <w:tcPr>
            <w:tcW w:w="2160" w:type="dxa"/>
            <w:tcBorders>
              <w:top w:val="single" w:sz="4" w:space="0" w:color="auto"/>
              <w:left w:val="single" w:sz="4" w:space="0" w:color="auto"/>
              <w:bottom w:val="single" w:sz="4" w:space="0" w:color="auto"/>
              <w:right w:val="single" w:sz="4" w:space="0" w:color="auto"/>
            </w:tcBorders>
            <w:hideMark/>
          </w:tcPr>
          <w:p w14:paraId="29FDF38C" w14:textId="77777777" w:rsidR="00414FCD" w:rsidRPr="00DB707E" w:rsidRDefault="00414FCD" w:rsidP="00AB35CF">
            <w:pPr>
              <w:pStyle w:val="TAL"/>
              <w:spacing w:line="256" w:lineRule="auto"/>
              <w:rPr>
                <w:ins w:id="42656" w:author="RedCap - BigCR editor" w:date="2022-08-29T06:26:00Z"/>
                <w:rFonts w:cs="Arial"/>
                <w:b/>
              </w:rPr>
            </w:pPr>
            <w:ins w:id="42657" w:author="RedCap - BigCR editor" w:date="2022-08-29T06:26:00Z">
              <w:r w:rsidRPr="00DB707E">
                <w:rPr>
                  <w:bCs/>
                </w:rPr>
                <w:t>1</w:t>
              </w:r>
            </w:ins>
          </w:p>
        </w:tc>
        <w:tc>
          <w:tcPr>
            <w:tcW w:w="3690" w:type="dxa"/>
            <w:tcBorders>
              <w:top w:val="single" w:sz="4" w:space="0" w:color="auto"/>
              <w:left w:val="single" w:sz="4" w:space="0" w:color="auto"/>
              <w:bottom w:val="single" w:sz="4" w:space="0" w:color="auto"/>
              <w:right w:val="single" w:sz="4" w:space="0" w:color="auto"/>
            </w:tcBorders>
            <w:hideMark/>
          </w:tcPr>
          <w:p w14:paraId="0E74FE41" w14:textId="77777777" w:rsidR="00414FCD" w:rsidRPr="00DB707E" w:rsidRDefault="00414FCD" w:rsidP="00AB35CF">
            <w:pPr>
              <w:pStyle w:val="TAL"/>
              <w:spacing w:line="256" w:lineRule="auto"/>
              <w:rPr>
                <w:ins w:id="42658" w:author="RedCap - BigCR editor" w:date="2022-08-29T06:26:00Z"/>
                <w:rFonts w:cs="Arial"/>
                <w:b/>
              </w:rPr>
            </w:pPr>
            <w:ins w:id="42659" w:author="RedCap - BigCR editor" w:date="2022-08-29T06:26:00Z">
              <w:r w:rsidRPr="00DB707E">
                <w:rPr>
                  <w:bCs/>
                </w:rPr>
                <w:t>1 LTE carrier frequency is used in the test</w:t>
              </w:r>
            </w:ins>
          </w:p>
        </w:tc>
      </w:tr>
      <w:tr w:rsidR="00414FCD" w:rsidRPr="00DB707E" w14:paraId="50E83019" w14:textId="77777777" w:rsidTr="00AB35CF">
        <w:trPr>
          <w:cantSplit/>
          <w:ins w:id="42660"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04AEE464" w14:textId="77777777" w:rsidR="00414FCD" w:rsidRPr="00DB707E" w:rsidRDefault="00414FCD" w:rsidP="00AB35CF">
            <w:pPr>
              <w:pStyle w:val="TAL"/>
              <w:spacing w:line="256" w:lineRule="auto"/>
              <w:rPr>
                <w:ins w:id="42661" w:author="RedCap - BigCR editor" w:date="2022-08-29T06:26:00Z"/>
                <w:rFonts w:cs="Arial"/>
                <w:b/>
              </w:rPr>
            </w:pPr>
            <w:ins w:id="42662" w:author="RedCap - BigCR editor" w:date="2022-08-29T06:26:00Z">
              <w:r w:rsidRPr="00DB707E">
                <w:rPr>
                  <w:bCs/>
                </w:rPr>
                <w:t>Channel Bandwidth</w:t>
              </w:r>
            </w:ins>
          </w:p>
        </w:tc>
        <w:tc>
          <w:tcPr>
            <w:tcW w:w="990" w:type="dxa"/>
            <w:tcBorders>
              <w:top w:val="single" w:sz="4" w:space="0" w:color="auto"/>
              <w:left w:val="single" w:sz="4" w:space="0" w:color="auto"/>
              <w:bottom w:val="single" w:sz="4" w:space="0" w:color="auto"/>
              <w:right w:val="single" w:sz="4" w:space="0" w:color="auto"/>
            </w:tcBorders>
            <w:hideMark/>
          </w:tcPr>
          <w:p w14:paraId="447C7E69" w14:textId="77777777" w:rsidR="00414FCD" w:rsidRPr="00DB707E" w:rsidRDefault="00414FCD" w:rsidP="00AB35CF">
            <w:pPr>
              <w:pStyle w:val="TAL"/>
              <w:spacing w:line="256" w:lineRule="auto"/>
              <w:rPr>
                <w:ins w:id="42663" w:author="RedCap - BigCR editor" w:date="2022-08-29T06:26:00Z"/>
                <w:rFonts w:cs="Arial"/>
                <w:b/>
              </w:rPr>
            </w:pPr>
            <w:ins w:id="42664" w:author="RedCap - BigCR editor" w:date="2022-08-29T06:26:00Z">
              <w:r w:rsidRPr="00DB707E">
                <w:rPr>
                  <w:bCs/>
                </w:rPr>
                <w:t>MHz</w:t>
              </w:r>
            </w:ins>
          </w:p>
        </w:tc>
        <w:tc>
          <w:tcPr>
            <w:tcW w:w="2160" w:type="dxa"/>
            <w:tcBorders>
              <w:top w:val="single" w:sz="4" w:space="0" w:color="auto"/>
              <w:left w:val="single" w:sz="4" w:space="0" w:color="auto"/>
              <w:bottom w:val="single" w:sz="4" w:space="0" w:color="auto"/>
              <w:right w:val="single" w:sz="4" w:space="0" w:color="auto"/>
            </w:tcBorders>
            <w:hideMark/>
          </w:tcPr>
          <w:p w14:paraId="770A50D1" w14:textId="77777777" w:rsidR="00414FCD" w:rsidRPr="00DB707E" w:rsidRDefault="00414FCD" w:rsidP="00AB35CF">
            <w:pPr>
              <w:pStyle w:val="TAL"/>
              <w:spacing w:line="256" w:lineRule="auto"/>
              <w:rPr>
                <w:ins w:id="42665" w:author="RedCap - BigCR editor" w:date="2022-08-29T06:26:00Z"/>
                <w:rFonts w:cs="Arial"/>
                <w:b/>
              </w:rPr>
            </w:pPr>
            <w:ins w:id="42666" w:author="RedCap - BigCR editor" w:date="2022-08-29T06:26:00Z">
              <w:r w:rsidRPr="00DB707E">
                <w:rPr>
                  <w:bCs/>
                </w:rPr>
                <w:t xml:space="preserve">As specified in </w:t>
              </w:r>
              <w:r w:rsidRPr="00DB707E">
                <w:t>Tables A.16.6.3.1.1-3 and A.16.6.3.1.1-4.</w:t>
              </w:r>
            </w:ins>
          </w:p>
        </w:tc>
        <w:tc>
          <w:tcPr>
            <w:tcW w:w="3690" w:type="dxa"/>
            <w:tcBorders>
              <w:top w:val="single" w:sz="4" w:space="0" w:color="auto"/>
              <w:left w:val="single" w:sz="4" w:space="0" w:color="auto"/>
              <w:bottom w:val="single" w:sz="4" w:space="0" w:color="auto"/>
              <w:right w:val="single" w:sz="4" w:space="0" w:color="auto"/>
            </w:tcBorders>
          </w:tcPr>
          <w:p w14:paraId="61CB577D" w14:textId="77777777" w:rsidR="00414FCD" w:rsidRPr="00DB707E" w:rsidRDefault="00414FCD" w:rsidP="00AB35CF">
            <w:pPr>
              <w:pStyle w:val="TAL"/>
              <w:spacing w:line="256" w:lineRule="auto"/>
              <w:rPr>
                <w:ins w:id="42667" w:author="RedCap - BigCR editor" w:date="2022-08-29T06:26:00Z"/>
                <w:rFonts w:cs="Arial"/>
              </w:rPr>
            </w:pPr>
          </w:p>
        </w:tc>
      </w:tr>
      <w:tr w:rsidR="00414FCD" w:rsidRPr="00DB707E" w14:paraId="30B98455" w14:textId="77777777" w:rsidTr="00AB35CF">
        <w:trPr>
          <w:cantSplit/>
          <w:ins w:id="42668"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768A192D" w14:textId="77777777" w:rsidR="00414FCD" w:rsidRPr="00DB707E" w:rsidRDefault="00414FCD" w:rsidP="00AB35CF">
            <w:pPr>
              <w:pStyle w:val="TAL"/>
              <w:spacing w:line="256" w:lineRule="auto"/>
              <w:rPr>
                <w:ins w:id="42669" w:author="RedCap - BigCR editor" w:date="2022-08-29T06:26:00Z"/>
                <w:rFonts w:cs="Arial"/>
              </w:rPr>
            </w:pPr>
            <w:ins w:id="42670" w:author="RedCap - BigCR editor" w:date="2022-08-29T06:26:00Z">
              <w:r w:rsidRPr="00DB707E">
                <w:rPr>
                  <w:rFonts w:cs="Arial"/>
                </w:rPr>
                <w:t>Active cell</w:t>
              </w:r>
            </w:ins>
          </w:p>
        </w:tc>
        <w:tc>
          <w:tcPr>
            <w:tcW w:w="990" w:type="dxa"/>
            <w:tcBorders>
              <w:top w:val="single" w:sz="4" w:space="0" w:color="auto"/>
              <w:left w:val="single" w:sz="4" w:space="0" w:color="auto"/>
              <w:bottom w:val="single" w:sz="4" w:space="0" w:color="auto"/>
              <w:right w:val="single" w:sz="4" w:space="0" w:color="auto"/>
            </w:tcBorders>
          </w:tcPr>
          <w:p w14:paraId="2AF4DB58" w14:textId="77777777" w:rsidR="00414FCD" w:rsidRPr="00DB707E" w:rsidRDefault="00414FCD" w:rsidP="00AB35CF">
            <w:pPr>
              <w:pStyle w:val="TAL"/>
              <w:spacing w:line="256" w:lineRule="auto"/>
              <w:rPr>
                <w:ins w:id="42671" w:author="RedCap - BigCR editor" w:date="2022-08-29T06:26:00Z"/>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0E8F8C86" w14:textId="77777777" w:rsidR="00414FCD" w:rsidRPr="00DB707E" w:rsidRDefault="00414FCD" w:rsidP="00AB35CF">
            <w:pPr>
              <w:pStyle w:val="TAL"/>
              <w:spacing w:line="256" w:lineRule="auto"/>
              <w:rPr>
                <w:ins w:id="42672" w:author="RedCap - BigCR editor" w:date="2022-08-29T06:26:00Z"/>
                <w:rFonts w:cs="Arial"/>
              </w:rPr>
            </w:pPr>
            <w:ins w:id="42673" w:author="RedCap - BigCR editor" w:date="2022-08-29T06:26:00Z">
              <w:r w:rsidRPr="00DB707E">
                <w:rPr>
                  <w:rFonts w:cs="Arial"/>
                </w:rPr>
                <w:t>Cell 1</w:t>
              </w:r>
            </w:ins>
          </w:p>
        </w:tc>
        <w:tc>
          <w:tcPr>
            <w:tcW w:w="3690" w:type="dxa"/>
            <w:tcBorders>
              <w:top w:val="single" w:sz="4" w:space="0" w:color="auto"/>
              <w:left w:val="single" w:sz="4" w:space="0" w:color="auto"/>
              <w:bottom w:val="single" w:sz="4" w:space="0" w:color="auto"/>
              <w:right w:val="single" w:sz="4" w:space="0" w:color="auto"/>
            </w:tcBorders>
            <w:hideMark/>
          </w:tcPr>
          <w:p w14:paraId="340EA415" w14:textId="77777777" w:rsidR="00414FCD" w:rsidRPr="00DB707E" w:rsidRDefault="00414FCD" w:rsidP="00AB35CF">
            <w:pPr>
              <w:pStyle w:val="TAL"/>
              <w:spacing w:line="256" w:lineRule="auto"/>
              <w:rPr>
                <w:ins w:id="42674" w:author="RedCap - BigCR editor" w:date="2022-08-29T06:26:00Z"/>
                <w:rFonts w:cs="Arial"/>
              </w:rPr>
            </w:pPr>
            <w:ins w:id="42675" w:author="RedCap - BigCR editor" w:date="2022-08-29T06:26:00Z">
              <w:r w:rsidRPr="00DB707E">
                <w:rPr>
                  <w:rFonts w:cs="Arial"/>
                </w:rPr>
                <w:t>Cell 1 is on RF channel number 1</w:t>
              </w:r>
            </w:ins>
          </w:p>
        </w:tc>
      </w:tr>
      <w:tr w:rsidR="00414FCD" w:rsidRPr="00DB707E" w14:paraId="545A8FBD" w14:textId="77777777" w:rsidTr="00AB35CF">
        <w:trPr>
          <w:cantSplit/>
          <w:ins w:id="42676"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58168E63" w14:textId="77777777" w:rsidR="00414FCD" w:rsidRPr="00DB707E" w:rsidRDefault="00414FCD" w:rsidP="00AB35CF">
            <w:pPr>
              <w:pStyle w:val="TAL"/>
              <w:spacing w:line="256" w:lineRule="auto"/>
              <w:rPr>
                <w:ins w:id="42677" w:author="RedCap - BigCR editor" w:date="2022-08-29T06:26:00Z"/>
                <w:rFonts w:cs="Arial"/>
              </w:rPr>
            </w:pPr>
            <w:ins w:id="42678" w:author="RedCap - BigCR editor" w:date="2022-08-29T06:26:00Z">
              <w:r w:rsidRPr="00DB707E">
                <w:rPr>
                  <w:rFonts w:cs="Arial"/>
                </w:rPr>
                <w:t>Neighbour cell</w:t>
              </w:r>
            </w:ins>
          </w:p>
        </w:tc>
        <w:tc>
          <w:tcPr>
            <w:tcW w:w="990" w:type="dxa"/>
            <w:tcBorders>
              <w:top w:val="single" w:sz="4" w:space="0" w:color="auto"/>
              <w:left w:val="single" w:sz="4" w:space="0" w:color="auto"/>
              <w:bottom w:val="single" w:sz="4" w:space="0" w:color="auto"/>
              <w:right w:val="single" w:sz="4" w:space="0" w:color="auto"/>
            </w:tcBorders>
          </w:tcPr>
          <w:p w14:paraId="7461602D" w14:textId="77777777" w:rsidR="00414FCD" w:rsidRPr="00DB707E" w:rsidRDefault="00414FCD" w:rsidP="00AB35CF">
            <w:pPr>
              <w:pStyle w:val="TAL"/>
              <w:spacing w:line="256" w:lineRule="auto"/>
              <w:rPr>
                <w:ins w:id="42679" w:author="RedCap - BigCR editor" w:date="2022-08-29T06:26:00Z"/>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56B393FC" w14:textId="77777777" w:rsidR="00414FCD" w:rsidRPr="00DB707E" w:rsidRDefault="00414FCD" w:rsidP="00AB35CF">
            <w:pPr>
              <w:pStyle w:val="TAL"/>
              <w:spacing w:line="256" w:lineRule="auto"/>
              <w:rPr>
                <w:ins w:id="42680" w:author="RedCap - BigCR editor" w:date="2022-08-29T06:26:00Z"/>
                <w:rFonts w:cs="Arial"/>
              </w:rPr>
            </w:pPr>
            <w:ins w:id="42681" w:author="RedCap - BigCR editor" w:date="2022-08-29T06:26:00Z">
              <w:r w:rsidRPr="00DB707E">
                <w:rPr>
                  <w:rFonts w:cs="Arial"/>
                </w:rPr>
                <w:t>Cell 2</w:t>
              </w:r>
            </w:ins>
          </w:p>
        </w:tc>
        <w:tc>
          <w:tcPr>
            <w:tcW w:w="3690" w:type="dxa"/>
            <w:tcBorders>
              <w:top w:val="single" w:sz="4" w:space="0" w:color="auto"/>
              <w:left w:val="single" w:sz="4" w:space="0" w:color="auto"/>
              <w:bottom w:val="single" w:sz="4" w:space="0" w:color="auto"/>
              <w:right w:val="single" w:sz="4" w:space="0" w:color="auto"/>
            </w:tcBorders>
            <w:hideMark/>
          </w:tcPr>
          <w:p w14:paraId="42410B48" w14:textId="77777777" w:rsidR="00414FCD" w:rsidRPr="00DB707E" w:rsidRDefault="00414FCD" w:rsidP="00AB35CF">
            <w:pPr>
              <w:pStyle w:val="TAL"/>
              <w:spacing w:line="256" w:lineRule="auto"/>
              <w:rPr>
                <w:ins w:id="42682" w:author="RedCap - BigCR editor" w:date="2022-08-29T06:26:00Z"/>
                <w:rFonts w:cs="Arial"/>
              </w:rPr>
            </w:pPr>
            <w:ins w:id="42683" w:author="RedCap - BigCR editor" w:date="2022-08-29T06:26:00Z">
              <w:r w:rsidRPr="00DB707E">
                <w:rPr>
                  <w:rFonts w:cs="Arial"/>
                </w:rPr>
                <w:t>Cell 2 is on RF channel number 1</w:t>
              </w:r>
            </w:ins>
          </w:p>
        </w:tc>
      </w:tr>
      <w:tr w:rsidR="00414FCD" w:rsidRPr="00DB707E" w14:paraId="5EA0F41F" w14:textId="77777777" w:rsidTr="00AB35CF">
        <w:trPr>
          <w:cantSplit/>
          <w:ins w:id="42684"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3149238C" w14:textId="77777777" w:rsidR="00414FCD" w:rsidRPr="00DB707E" w:rsidRDefault="00414FCD" w:rsidP="00AB35CF">
            <w:pPr>
              <w:pStyle w:val="TAL"/>
              <w:spacing w:line="256" w:lineRule="auto"/>
              <w:rPr>
                <w:ins w:id="42685" w:author="RedCap - BigCR editor" w:date="2022-08-29T06:26:00Z"/>
                <w:rFonts w:cs="Arial"/>
              </w:rPr>
            </w:pPr>
            <w:ins w:id="42686" w:author="RedCap - BigCR editor" w:date="2022-08-29T06:26:00Z">
              <w:r w:rsidRPr="00DB707E">
                <w:rPr>
                  <w:rFonts w:cs="Arial"/>
                  <w:lang w:eastAsia="zh-CN"/>
                </w:rPr>
                <w:t>Gap Pattern Id</w:t>
              </w:r>
            </w:ins>
          </w:p>
        </w:tc>
        <w:tc>
          <w:tcPr>
            <w:tcW w:w="990" w:type="dxa"/>
            <w:tcBorders>
              <w:top w:val="single" w:sz="4" w:space="0" w:color="auto"/>
              <w:left w:val="single" w:sz="4" w:space="0" w:color="auto"/>
              <w:bottom w:val="single" w:sz="4" w:space="0" w:color="auto"/>
              <w:right w:val="single" w:sz="4" w:space="0" w:color="auto"/>
            </w:tcBorders>
          </w:tcPr>
          <w:p w14:paraId="5DE57C30" w14:textId="77777777" w:rsidR="00414FCD" w:rsidRPr="00DB707E" w:rsidRDefault="00414FCD" w:rsidP="00AB35CF">
            <w:pPr>
              <w:pStyle w:val="TAL"/>
              <w:spacing w:line="256" w:lineRule="auto"/>
              <w:rPr>
                <w:ins w:id="42687" w:author="RedCap - BigCR editor" w:date="2022-08-29T06:26:00Z"/>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47DA1E78" w14:textId="77777777" w:rsidR="00414FCD" w:rsidRPr="00DB707E" w:rsidRDefault="00414FCD" w:rsidP="00AB35CF">
            <w:pPr>
              <w:pStyle w:val="TAL"/>
              <w:spacing w:line="256" w:lineRule="auto"/>
              <w:rPr>
                <w:ins w:id="42688" w:author="RedCap - BigCR editor" w:date="2022-08-29T06:26:00Z"/>
                <w:rFonts w:cs="Arial"/>
              </w:rPr>
            </w:pPr>
            <w:ins w:id="42689" w:author="RedCap - BigCR editor" w:date="2022-08-29T06:26:00Z">
              <w:r w:rsidRPr="00DB707E">
                <w:rPr>
                  <w:rFonts w:cs="Arial"/>
                  <w:lang w:eastAsia="zh-CN"/>
                </w:rPr>
                <w:t>0</w:t>
              </w:r>
            </w:ins>
          </w:p>
        </w:tc>
        <w:tc>
          <w:tcPr>
            <w:tcW w:w="3690" w:type="dxa"/>
            <w:tcBorders>
              <w:top w:val="single" w:sz="4" w:space="0" w:color="auto"/>
              <w:left w:val="single" w:sz="4" w:space="0" w:color="auto"/>
              <w:bottom w:val="single" w:sz="4" w:space="0" w:color="auto"/>
              <w:right w:val="single" w:sz="4" w:space="0" w:color="auto"/>
            </w:tcBorders>
            <w:hideMark/>
          </w:tcPr>
          <w:p w14:paraId="15CFC40D" w14:textId="77777777" w:rsidR="00414FCD" w:rsidRPr="00DB707E" w:rsidRDefault="00414FCD" w:rsidP="00AB35CF">
            <w:pPr>
              <w:pStyle w:val="TAL"/>
              <w:spacing w:line="256" w:lineRule="auto"/>
              <w:rPr>
                <w:ins w:id="42690" w:author="RedCap - BigCR editor" w:date="2022-08-29T06:26:00Z"/>
                <w:rFonts w:cs="Arial"/>
              </w:rPr>
            </w:pPr>
            <w:ins w:id="42691" w:author="RedCap - BigCR editor" w:date="2022-08-29T06:26:00Z">
              <w:r w:rsidRPr="00DB707E">
                <w:rPr>
                  <w:rFonts w:cs="Arial"/>
                </w:rPr>
                <w:t>As specified in Clause Table 9.1.2-1. Per-UE gap pattern.</w:t>
              </w:r>
            </w:ins>
          </w:p>
        </w:tc>
      </w:tr>
      <w:tr w:rsidR="00414FCD" w:rsidRPr="00DB707E" w14:paraId="3463D7D9" w14:textId="77777777" w:rsidTr="00AB35CF">
        <w:trPr>
          <w:cantSplit/>
          <w:ins w:id="42692"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5FC23B73" w14:textId="77777777" w:rsidR="00414FCD" w:rsidRPr="00DB707E" w:rsidRDefault="00414FCD" w:rsidP="00AB35CF">
            <w:pPr>
              <w:pStyle w:val="TAL"/>
              <w:spacing w:line="256" w:lineRule="auto"/>
              <w:rPr>
                <w:ins w:id="42693" w:author="RedCap - BigCR editor" w:date="2022-08-29T06:26:00Z"/>
                <w:rFonts w:cs="Arial"/>
              </w:rPr>
            </w:pPr>
            <w:ins w:id="42694" w:author="RedCap - BigCR editor" w:date="2022-08-29T06:26:00Z">
              <w:r w:rsidRPr="00DB707E">
                <w:rPr>
                  <w:rFonts w:cs="Arial"/>
                </w:rPr>
                <w:t>NR measurement quantity</w:t>
              </w:r>
            </w:ins>
          </w:p>
        </w:tc>
        <w:tc>
          <w:tcPr>
            <w:tcW w:w="990" w:type="dxa"/>
            <w:tcBorders>
              <w:top w:val="single" w:sz="4" w:space="0" w:color="auto"/>
              <w:left w:val="single" w:sz="4" w:space="0" w:color="auto"/>
              <w:bottom w:val="single" w:sz="4" w:space="0" w:color="auto"/>
              <w:right w:val="single" w:sz="4" w:space="0" w:color="auto"/>
            </w:tcBorders>
          </w:tcPr>
          <w:p w14:paraId="396FA416" w14:textId="77777777" w:rsidR="00414FCD" w:rsidRPr="00DB707E" w:rsidRDefault="00414FCD" w:rsidP="00AB35CF">
            <w:pPr>
              <w:pStyle w:val="TAL"/>
              <w:spacing w:line="256" w:lineRule="auto"/>
              <w:rPr>
                <w:ins w:id="42695" w:author="RedCap - BigCR editor" w:date="2022-08-29T06:26:00Z"/>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0AF6BCC2" w14:textId="77777777" w:rsidR="00414FCD" w:rsidRPr="00DB707E" w:rsidRDefault="00414FCD" w:rsidP="00AB35CF">
            <w:pPr>
              <w:pStyle w:val="TAL"/>
              <w:spacing w:line="256" w:lineRule="auto"/>
              <w:rPr>
                <w:ins w:id="42696" w:author="RedCap - BigCR editor" w:date="2022-08-29T06:26:00Z"/>
                <w:rFonts w:cs="Arial"/>
              </w:rPr>
            </w:pPr>
            <w:ins w:id="42697" w:author="RedCap - BigCR editor" w:date="2022-08-29T06:26:00Z">
              <w:r w:rsidRPr="00DB707E">
                <w:rPr>
                  <w:rFonts w:cs="Arial"/>
                </w:rPr>
                <w:t>SS-RSRP</w:t>
              </w:r>
            </w:ins>
          </w:p>
        </w:tc>
        <w:tc>
          <w:tcPr>
            <w:tcW w:w="3690" w:type="dxa"/>
            <w:tcBorders>
              <w:top w:val="single" w:sz="4" w:space="0" w:color="auto"/>
              <w:left w:val="single" w:sz="4" w:space="0" w:color="auto"/>
              <w:bottom w:val="single" w:sz="4" w:space="0" w:color="auto"/>
              <w:right w:val="single" w:sz="4" w:space="0" w:color="auto"/>
            </w:tcBorders>
            <w:hideMark/>
          </w:tcPr>
          <w:p w14:paraId="36B40D02" w14:textId="77777777" w:rsidR="00414FCD" w:rsidRPr="00DB707E" w:rsidRDefault="00414FCD" w:rsidP="00AB35CF">
            <w:pPr>
              <w:pStyle w:val="TAL"/>
              <w:spacing w:line="256" w:lineRule="auto"/>
              <w:rPr>
                <w:ins w:id="42698" w:author="RedCap - BigCR editor" w:date="2022-08-29T06:26:00Z"/>
                <w:rFonts w:cs="Arial"/>
              </w:rPr>
            </w:pPr>
            <w:ins w:id="42699" w:author="RedCap - BigCR editor" w:date="2022-08-29T06:26:00Z">
              <w:r w:rsidRPr="00DB707E">
                <w:rPr>
                  <w:rFonts w:cs="Arial"/>
                </w:rPr>
                <w:t>Measurement quantity for Cell 1</w:t>
              </w:r>
            </w:ins>
          </w:p>
        </w:tc>
      </w:tr>
      <w:tr w:rsidR="00414FCD" w:rsidRPr="00DB707E" w14:paraId="36F93288" w14:textId="77777777" w:rsidTr="00AB35CF">
        <w:trPr>
          <w:cantSplit/>
          <w:ins w:id="42700"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755C7CAA" w14:textId="77777777" w:rsidR="00414FCD" w:rsidRPr="00DB707E" w:rsidRDefault="00414FCD" w:rsidP="00AB35CF">
            <w:pPr>
              <w:pStyle w:val="TAL"/>
              <w:spacing w:line="256" w:lineRule="auto"/>
              <w:rPr>
                <w:ins w:id="42701" w:author="RedCap - BigCR editor" w:date="2022-08-29T06:26:00Z"/>
                <w:rFonts w:cs="Arial"/>
                <w:lang w:val="fr-FR"/>
              </w:rPr>
            </w:pPr>
            <w:ins w:id="42702" w:author="RedCap - BigCR editor" w:date="2022-08-29T06:26:00Z">
              <w:r w:rsidRPr="00DB707E">
                <w:rPr>
                  <w:rFonts w:cs="Arial"/>
                  <w:lang w:val="fr-FR"/>
                </w:rPr>
                <w:t xml:space="preserve">Inter-RAT E-UTRAN </w:t>
              </w:r>
              <w:proofErr w:type="spellStart"/>
              <w:r w:rsidRPr="00DB707E">
                <w:rPr>
                  <w:rFonts w:cs="Arial"/>
                  <w:lang w:val="fr-FR"/>
                </w:rPr>
                <w:t>measurement</w:t>
              </w:r>
              <w:proofErr w:type="spellEnd"/>
              <w:r w:rsidRPr="00DB707E">
                <w:rPr>
                  <w:rFonts w:cs="Arial"/>
                  <w:lang w:val="fr-FR"/>
                </w:rPr>
                <w:t xml:space="preserve"> </w:t>
              </w:r>
              <w:proofErr w:type="spellStart"/>
              <w:r w:rsidRPr="00DB707E">
                <w:rPr>
                  <w:rFonts w:cs="Arial"/>
                  <w:lang w:val="fr-FR"/>
                </w:rPr>
                <w:t>quantity</w:t>
              </w:r>
              <w:proofErr w:type="spellEnd"/>
            </w:ins>
          </w:p>
        </w:tc>
        <w:tc>
          <w:tcPr>
            <w:tcW w:w="990" w:type="dxa"/>
            <w:tcBorders>
              <w:top w:val="single" w:sz="4" w:space="0" w:color="auto"/>
              <w:left w:val="single" w:sz="4" w:space="0" w:color="auto"/>
              <w:bottom w:val="single" w:sz="4" w:space="0" w:color="auto"/>
              <w:right w:val="single" w:sz="4" w:space="0" w:color="auto"/>
            </w:tcBorders>
          </w:tcPr>
          <w:p w14:paraId="782787FB" w14:textId="77777777" w:rsidR="00414FCD" w:rsidRPr="00DB707E" w:rsidRDefault="00414FCD" w:rsidP="00AB35CF">
            <w:pPr>
              <w:pStyle w:val="TAL"/>
              <w:spacing w:line="256" w:lineRule="auto"/>
              <w:rPr>
                <w:ins w:id="42703" w:author="RedCap - BigCR editor" w:date="2022-08-29T06:26:00Z"/>
                <w:rFonts w:cs="Arial"/>
                <w:lang w:val="fr-FR"/>
              </w:rPr>
            </w:pPr>
          </w:p>
        </w:tc>
        <w:tc>
          <w:tcPr>
            <w:tcW w:w="2160" w:type="dxa"/>
            <w:tcBorders>
              <w:top w:val="single" w:sz="4" w:space="0" w:color="auto"/>
              <w:left w:val="single" w:sz="4" w:space="0" w:color="auto"/>
              <w:bottom w:val="single" w:sz="4" w:space="0" w:color="auto"/>
              <w:right w:val="single" w:sz="4" w:space="0" w:color="auto"/>
            </w:tcBorders>
            <w:hideMark/>
          </w:tcPr>
          <w:p w14:paraId="1F989CB3" w14:textId="77777777" w:rsidR="00414FCD" w:rsidRPr="00DB707E" w:rsidRDefault="00414FCD" w:rsidP="00AB35CF">
            <w:pPr>
              <w:pStyle w:val="TAL"/>
              <w:spacing w:line="256" w:lineRule="auto"/>
              <w:rPr>
                <w:ins w:id="42704" w:author="RedCap - BigCR editor" w:date="2022-08-29T06:26:00Z"/>
                <w:rFonts w:cs="Arial"/>
              </w:rPr>
            </w:pPr>
            <w:ins w:id="42705" w:author="RedCap - BigCR editor" w:date="2022-08-29T06:26:00Z">
              <w:r w:rsidRPr="00DB707E">
                <w:rPr>
                  <w:rFonts w:cs="Arial"/>
                </w:rPr>
                <w:t>RSRP</w:t>
              </w:r>
            </w:ins>
          </w:p>
        </w:tc>
        <w:tc>
          <w:tcPr>
            <w:tcW w:w="3690" w:type="dxa"/>
            <w:tcBorders>
              <w:top w:val="single" w:sz="4" w:space="0" w:color="auto"/>
              <w:left w:val="single" w:sz="4" w:space="0" w:color="auto"/>
              <w:bottom w:val="single" w:sz="4" w:space="0" w:color="auto"/>
              <w:right w:val="single" w:sz="4" w:space="0" w:color="auto"/>
            </w:tcBorders>
            <w:hideMark/>
          </w:tcPr>
          <w:p w14:paraId="3CC043E3" w14:textId="77777777" w:rsidR="00414FCD" w:rsidRPr="00DB707E" w:rsidRDefault="00414FCD" w:rsidP="00AB35CF">
            <w:pPr>
              <w:pStyle w:val="TAL"/>
              <w:spacing w:line="256" w:lineRule="auto"/>
              <w:rPr>
                <w:ins w:id="42706" w:author="RedCap - BigCR editor" w:date="2022-08-29T06:26:00Z"/>
                <w:rFonts w:cs="Arial"/>
              </w:rPr>
            </w:pPr>
            <w:ins w:id="42707" w:author="RedCap - BigCR editor" w:date="2022-08-29T06:26:00Z">
              <w:r w:rsidRPr="00DB707E">
                <w:rPr>
                  <w:rFonts w:cs="Arial"/>
                </w:rPr>
                <w:t>Measurement quantity for Cell 2</w:t>
              </w:r>
            </w:ins>
          </w:p>
        </w:tc>
      </w:tr>
      <w:tr w:rsidR="00414FCD" w:rsidRPr="00DB707E" w14:paraId="5773EAAD" w14:textId="77777777" w:rsidTr="00AB35CF">
        <w:trPr>
          <w:cantSplit/>
          <w:ins w:id="42708"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111467CC" w14:textId="77777777" w:rsidR="00414FCD" w:rsidRPr="00DB707E" w:rsidRDefault="00414FCD" w:rsidP="00AB35CF">
            <w:pPr>
              <w:pStyle w:val="TAL"/>
              <w:spacing w:line="256" w:lineRule="auto"/>
              <w:rPr>
                <w:ins w:id="42709" w:author="RedCap - BigCR editor" w:date="2022-08-29T06:26:00Z"/>
                <w:rFonts w:cs="Arial"/>
              </w:rPr>
            </w:pPr>
            <w:ins w:id="42710" w:author="RedCap - BigCR editor" w:date="2022-08-29T06:26:00Z">
              <w:r w:rsidRPr="00DB707E">
                <w:rPr>
                  <w:rFonts w:cs="Arial"/>
                </w:rPr>
                <w:t>b2-Threshold1</w:t>
              </w:r>
            </w:ins>
          </w:p>
        </w:tc>
        <w:tc>
          <w:tcPr>
            <w:tcW w:w="990" w:type="dxa"/>
            <w:tcBorders>
              <w:top w:val="single" w:sz="4" w:space="0" w:color="auto"/>
              <w:left w:val="single" w:sz="4" w:space="0" w:color="auto"/>
              <w:bottom w:val="single" w:sz="4" w:space="0" w:color="auto"/>
              <w:right w:val="single" w:sz="4" w:space="0" w:color="auto"/>
            </w:tcBorders>
            <w:hideMark/>
          </w:tcPr>
          <w:p w14:paraId="56DEAF29" w14:textId="77777777" w:rsidR="00414FCD" w:rsidRPr="00DB707E" w:rsidRDefault="00414FCD" w:rsidP="00AB35CF">
            <w:pPr>
              <w:pStyle w:val="TAL"/>
              <w:spacing w:line="256" w:lineRule="auto"/>
              <w:rPr>
                <w:ins w:id="42711" w:author="RedCap - BigCR editor" w:date="2022-08-29T06:26:00Z"/>
                <w:rFonts w:cs="Arial"/>
              </w:rPr>
            </w:pPr>
            <w:ins w:id="42712" w:author="RedCap - BigCR editor" w:date="2022-08-29T06:26:00Z">
              <w:r w:rsidRPr="00DB707E">
                <w:rPr>
                  <w:rFonts w:cs="Arial"/>
                </w:rPr>
                <w:t>dBm</w:t>
              </w:r>
            </w:ins>
          </w:p>
        </w:tc>
        <w:tc>
          <w:tcPr>
            <w:tcW w:w="2160" w:type="dxa"/>
            <w:tcBorders>
              <w:top w:val="single" w:sz="4" w:space="0" w:color="auto"/>
              <w:left w:val="single" w:sz="4" w:space="0" w:color="auto"/>
              <w:bottom w:val="single" w:sz="4" w:space="0" w:color="auto"/>
              <w:right w:val="single" w:sz="4" w:space="0" w:color="auto"/>
            </w:tcBorders>
            <w:hideMark/>
          </w:tcPr>
          <w:p w14:paraId="37F29E9F" w14:textId="77777777" w:rsidR="00414FCD" w:rsidRPr="00DB707E" w:rsidRDefault="00414FCD" w:rsidP="00AB35CF">
            <w:pPr>
              <w:pStyle w:val="TAL"/>
              <w:spacing w:line="256" w:lineRule="auto"/>
              <w:rPr>
                <w:ins w:id="42713" w:author="RedCap - BigCR editor" w:date="2022-08-29T06:26:00Z"/>
                <w:rFonts w:cs="Arial"/>
              </w:rPr>
            </w:pPr>
            <w:ins w:id="42714" w:author="RedCap - BigCR editor" w:date="2022-08-29T06:26:00Z">
              <w:r w:rsidRPr="00DB707E">
                <w:rPr>
                  <w:rFonts w:cs="Arial"/>
                </w:rPr>
                <w:t>Note 1</w:t>
              </w:r>
            </w:ins>
          </w:p>
        </w:tc>
        <w:tc>
          <w:tcPr>
            <w:tcW w:w="3690" w:type="dxa"/>
            <w:tcBorders>
              <w:top w:val="single" w:sz="4" w:space="0" w:color="auto"/>
              <w:left w:val="single" w:sz="4" w:space="0" w:color="auto"/>
              <w:bottom w:val="single" w:sz="4" w:space="0" w:color="auto"/>
              <w:right w:val="single" w:sz="4" w:space="0" w:color="auto"/>
            </w:tcBorders>
            <w:hideMark/>
          </w:tcPr>
          <w:p w14:paraId="71BC14B9" w14:textId="77777777" w:rsidR="00414FCD" w:rsidRPr="00DB707E" w:rsidRDefault="00414FCD" w:rsidP="00AB35CF">
            <w:pPr>
              <w:pStyle w:val="TAL"/>
              <w:spacing w:line="256" w:lineRule="auto"/>
              <w:rPr>
                <w:ins w:id="42715" w:author="RedCap - BigCR editor" w:date="2022-08-29T06:26:00Z"/>
                <w:rFonts w:cs="Arial"/>
              </w:rPr>
            </w:pPr>
            <w:ins w:id="42716" w:author="RedCap - BigCR editor" w:date="2022-08-29T06:26:00Z">
              <w:r w:rsidRPr="00DB707E">
                <w:rPr>
                  <w:rFonts w:cs="Arial"/>
                </w:rPr>
                <w:t>SS-RSRP threshold for SS-RSRP measurement on cell1 for event B2</w:t>
              </w:r>
            </w:ins>
          </w:p>
        </w:tc>
      </w:tr>
      <w:tr w:rsidR="00414FCD" w:rsidRPr="00DB707E" w14:paraId="3AF82BF9" w14:textId="77777777" w:rsidTr="00AB35CF">
        <w:trPr>
          <w:cantSplit/>
          <w:ins w:id="42717"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14FED73A" w14:textId="77777777" w:rsidR="00414FCD" w:rsidRPr="00DB707E" w:rsidRDefault="00414FCD" w:rsidP="00AB35CF">
            <w:pPr>
              <w:pStyle w:val="TAL"/>
              <w:spacing w:line="256" w:lineRule="auto"/>
              <w:rPr>
                <w:ins w:id="42718" w:author="RedCap - BigCR editor" w:date="2022-08-29T06:26:00Z"/>
                <w:rFonts w:cs="Arial"/>
              </w:rPr>
            </w:pPr>
            <w:ins w:id="42719" w:author="RedCap - BigCR editor" w:date="2022-08-29T06:26:00Z">
              <w:r w:rsidRPr="00DB707E">
                <w:rPr>
                  <w:rFonts w:cs="Arial"/>
                </w:rPr>
                <w:t>b2-Threshold2EUTRA</w:t>
              </w:r>
            </w:ins>
          </w:p>
        </w:tc>
        <w:tc>
          <w:tcPr>
            <w:tcW w:w="990" w:type="dxa"/>
            <w:tcBorders>
              <w:top w:val="single" w:sz="4" w:space="0" w:color="auto"/>
              <w:left w:val="single" w:sz="4" w:space="0" w:color="auto"/>
              <w:bottom w:val="single" w:sz="4" w:space="0" w:color="auto"/>
              <w:right w:val="single" w:sz="4" w:space="0" w:color="auto"/>
            </w:tcBorders>
            <w:hideMark/>
          </w:tcPr>
          <w:p w14:paraId="0F938086" w14:textId="77777777" w:rsidR="00414FCD" w:rsidRPr="00DB707E" w:rsidRDefault="00414FCD" w:rsidP="00AB35CF">
            <w:pPr>
              <w:pStyle w:val="TAL"/>
              <w:spacing w:line="256" w:lineRule="auto"/>
              <w:rPr>
                <w:ins w:id="42720" w:author="RedCap - BigCR editor" w:date="2022-08-29T06:26:00Z"/>
                <w:rFonts w:cs="Arial"/>
              </w:rPr>
            </w:pPr>
            <w:ins w:id="42721" w:author="RedCap - BigCR editor" w:date="2022-08-29T06:26:00Z">
              <w:r w:rsidRPr="00DB707E">
                <w:rPr>
                  <w:rFonts w:cs="Arial"/>
                </w:rPr>
                <w:t>dBm</w:t>
              </w:r>
            </w:ins>
          </w:p>
        </w:tc>
        <w:tc>
          <w:tcPr>
            <w:tcW w:w="2160" w:type="dxa"/>
            <w:tcBorders>
              <w:top w:val="single" w:sz="4" w:space="0" w:color="auto"/>
              <w:left w:val="single" w:sz="4" w:space="0" w:color="auto"/>
              <w:bottom w:val="single" w:sz="4" w:space="0" w:color="auto"/>
              <w:right w:val="single" w:sz="4" w:space="0" w:color="auto"/>
            </w:tcBorders>
            <w:hideMark/>
          </w:tcPr>
          <w:p w14:paraId="28B64DDA" w14:textId="77777777" w:rsidR="00414FCD" w:rsidRPr="00DB707E" w:rsidRDefault="00414FCD" w:rsidP="00AB35CF">
            <w:pPr>
              <w:pStyle w:val="TAL"/>
              <w:spacing w:line="256" w:lineRule="auto"/>
              <w:rPr>
                <w:ins w:id="42722" w:author="RedCap - BigCR editor" w:date="2022-08-29T06:26:00Z"/>
                <w:rFonts w:cs="Arial"/>
              </w:rPr>
            </w:pPr>
            <w:ins w:id="42723" w:author="RedCap - BigCR editor" w:date="2022-08-29T06:26:00Z">
              <w:r w:rsidRPr="00DB707E">
                <w:rPr>
                  <w:rFonts w:cs="Arial"/>
                </w:rPr>
                <w:t>-95</w:t>
              </w:r>
            </w:ins>
          </w:p>
        </w:tc>
        <w:tc>
          <w:tcPr>
            <w:tcW w:w="3690" w:type="dxa"/>
            <w:tcBorders>
              <w:top w:val="single" w:sz="4" w:space="0" w:color="auto"/>
              <w:left w:val="single" w:sz="4" w:space="0" w:color="auto"/>
              <w:bottom w:val="single" w:sz="4" w:space="0" w:color="auto"/>
              <w:right w:val="single" w:sz="4" w:space="0" w:color="auto"/>
            </w:tcBorders>
            <w:hideMark/>
          </w:tcPr>
          <w:p w14:paraId="74D56E5F" w14:textId="77777777" w:rsidR="00414FCD" w:rsidRPr="00DB707E" w:rsidRDefault="00414FCD" w:rsidP="00AB35CF">
            <w:pPr>
              <w:pStyle w:val="TAL"/>
              <w:spacing w:line="256" w:lineRule="auto"/>
              <w:rPr>
                <w:ins w:id="42724" w:author="RedCap - BigCR editor" w:date="2022-08-29T06:26:00Z"/>
                <w:rFonts w:cs="Arial"/>
              </w:rPr>
            </w:pPr>
            <w:ins w:id="42725" w:author="RedCap - BigCR editor" w:date="2022-08-29T06:26:00Z">
              <w:r w:rsidRPr="00DB707E">
                <w:rPr>
                  <w:rFonts w:cs="Arial"/>
                </w:rPr>
                <w:t>E-UTRAN RSRP threshold for SS-RSRP measurement on cell1 for event B2</w:t>
              </w:r>
            </w:ins>
          </w:p>
        </w:tc>
      </w:tr>
      <w:tr w:rsidR="00414FCD" w:rsidRPr="00DB707E" w14:paraId="3C709E36" w14:textId="77777777" w:rsidTr="00AB35CF">
        <w:trPr>
          <w:cantSplit/>
          <w:ins w:id="42726"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5DBBB3DD" w14:textId="77777777" w:rsidR="00414FCD" w:rsidRPr="00DB707E" w:rsidRDefault="00414FCD" w:rsidP="00AB35CF">
            <w:pPr>
              <w:pStyle w:val="TAL"/>
              <w:spacing w:line="256" w:lineRule="auto"/>
              <w:rPr>
                <w:ins w:id="42727" w:author="RedCap - BigCR editor" w:date="2022-08-29T06:26:00Z"/>
                <w:rFonts w:cs="Arial"/>
              </w:rPr>
            </w:pPr>
            <w:ins w:id="42728" w:author="RedCap - BigCR editor" w:date="2022-08-29T06:26:00Z">
              <w:r w:rsidRPr="00DB707E">
                <w:rPr>
                  <w:rFonts w:cs="Arial"/>
                </w:rPr>
                <w:t>Hysteresis</w:t>
              </w:r>
            </w:ins>
          </w:p>
        </w:tc>
        <w:tc>
          <w:tcPr>
            <w:tcW w:w="990" w:type="dxa"/>
            <w:tcBorders>
              <w:top w:val="single" w:sz="4" w:space="0" w:color="auto"/>
              <w:left w:val="single" w:sz="4" w:space="0" w:color="auto"/>
              <w:bottom w:val="single" w:sz="4" w:space="0" w:color="auto"/>
              <w:right w:val="single" w:sz="4" w:space="0" w:color="auto"/>
            </w:tcBorders>
            <w:hideMark/>
          </w:tcPr>
          <w:p w14:paraId="04F01F46" w14:textId="77777777" w:rsidR="00414FCD" w:rsidRPr="00DB707E" w:rsidRDefault="00414FCD" w:rsidP="00AB35CF">
            <w:pPr>
              <w:pStyle w:val="TAL"/>
              <w:spacing w:line="256" w:lineRule="auto"/>
              <w:rPr>
                <w:ins w:id="42729" w:author="RedCap - BigCR editor" w:date="2022-08-29T06:26:00Z"/>
                <w:rFonts w:cs="Arial"/>
              </w:rPr>
            </w:pPr>
            <w:ins w:id="42730" w:author="RedCap - BigCR editor" w:date="2022-08-29T06:26:00Z">
              <w:r w:rsidRPr="00DB707E">
                <w:rPr>
                  <w:rFonts w:cs="Arial"/>
                </w:rPr>
                <w:t>dB</w:t>
              </w:r>
            </w:ins>
          </w:p>
        </w:tc>
        <w:tc>
          <w:tcPr>
            <w:tcW w:w="2160" w:type="dxa"/>
            <w:tcBorders>
              <w:top w:val="single" w:sz="4" w:space="0" w:color="auto"/>
              <w:left w:val="single" w:sz="4" w:space="0" w:color="auto"/>
              <w:bottom w:val="single" w:sz="4" w:space="0" w:color="auto"/>
              <w:right w:val="single" w:sz="4" w:space="0" w:color="auto"/>
            </w:tcBorders>
            <w:hideMark/>
          </w:tcPr>
          <w:p w14:paraId="0AEC68D2" w14:textId="77777777" w:rsidR="00414FCD" w:rsidRPr="00DB707E" w:rsidRDefault="00414FCD" w:rsidP="00AB35CF">
            <w:pPr>
              <w:pStyle w:val="TAL"/>
              <w:spacing w:line="256" w:lineRule="auto"/>
              <w:rPr>
                <w:ins w:id="42731" w:author="RedCap - BigCR editor" w:date="2022-08-29T06:26:00Z"/>
                <w:rFonts w:cs="Arial"/>
              </w:rPr>
            </w:pPr>
            <w:ins w:id="42732" w:author="RedCap - BigCR editor" w:date="2022-08-29T06:26:00Z">
              <w:r w:rsidRPr="00DB707E">
                <w:rPr>
                  <w:rFonts w:cs="Arial"/>
                </w:rPr>
                <w:t>0</w:t>
              </w:r>
            </w:ins>
          </w:p>
        </w:tc>
        <w:tc>
          <w:tcPr>
            <w:tcW w:w="3690" w:type="dxa"/>
            <w:tcBorders>
              <w:top w:val="single" w:sz="4" w:space="0" w:color="auto"/>
              <w:left w:val="single" w:sz="4" w:space="0" w:color="auto"/>
              <w:bottom w:val="single" w:sz="4" w:space="0" w:color="auto"/>
              <w:right w:val="single" w:sz="4" w:space="0" w:color="auto"/>
            </w:tcBorders>
          </w:tcPr>
          <w:p w14:paraId="2A7DF018" w14:textId="77777777" w:rsidR="00414FCD" w:rsidRPr="00DB707E" w:rsidRDefault="00414FCD" w:rsidP="00AB35CF">
            <w:pPr>
              <w:pStyle w:val="TAL"/>
              <w:spacing w:line="256" w:lineRule="auto"/>
              <w:rPr>
                <w:ins w:id="42733" w:author="RedCap - BigCR editor" w:date="2022-08-29T06:26:00Z"/>
                <w:rFonts w:cs="Arial"/>
              </w:rPr>
            </w:pPr>
          </w:p>
        </w:tc>
      </w:tr>
      <w:tr w:rsidR="00414FCD" w:rsidRPr="00DB707E" w14:paraId="6E0A4EE4" w14:textId="77777777" w:rsidTr="00AB35CF">
        <w:trPr>
          <w:cantSplit/>
          <w:ins w:id="42734"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4772611F" w14:textId="77777777" w:rsidR="00414FCD" w:rsidRPr="00DB707E" w:rsidRDefault="00414FCD" w:rsidP="00AB35CF">
            <w:pPr>
              <w:pStyle w:val="TAL"/>
              <w:spacing w:line="256" w:lineRule="auto"/>
              <w:rPr>
                <w:ins w:id="42735" w:author="RedCap - BigCR editor" w:date="2022-08-29T06:26:00Z"/>
                <w:rFonts w:cs="Arial"/>
              </w:rPr>
            </w:pPr>
            <w:proofErr w:type="spellStart"/>
            <w:ins w:id="42736" w:author="RedCap - BigCR editor" w:date="2022-08-29T06:26:00Z">
              <w:r w:rsidRPr="00DB707E">
                <w:rPr>
                  <w:rFonts w:cs="Arial"/>
                </w:rPr>
                <w:t>TimeToTrigger</w:t>
              </w:r>
              <w:proofErr w:type="spellEnd"/>
            </w:ins>
          </w:p>
        </w:tc>
        <w:tc>
          <w:tcPr>
            <w:tcW w:w="990" w:type="dxa"/>
            <w:tcBorders>
              <w:top w:val="single" w:sz="4" w:space="0" w:color="auto"/>
              <w:left w:val="single" w:sz="4" w:space="0" w:color="auto"/>
              <w:bottom w:val="single" w:sz="4" w:space="0" w:color="auto"/>
              <w:right w:val="single" w:sz="4" w:space="0" w:color="auto"/>
            </w:tcBorders>
            <w:hideMark/>
          </w:tcPr>
          <w:p w14:paraId="0A04C47F" w14:textId="77777777" w:rsidR="00414FCD" w:rsidRPr="00DB707E" w:rsidRDefault="00414FCD" w:rsidP="00AB35CF">
            <w:pPr>
              <w:pStyle w:val="TAL"/>
              <w:spacing w:line="256" w:lineRule="auto"/>
              <w:rPr>
                <w:ins w:id="42737" w:author="RedCap - BigCR editor" w:date="2022-08-29T06:26:00Z"/>
                <w:rFonts w:cs="Arial"/>
              </w:rPr>
            </w:pPr>
            <w:ins w:id="42738" w:author="RedCap - BigCR editor" w:date="2022-08-29T06:26:00Z">
              <w:r w:rsidRPr="00DB707E">
                <w:rPr>
                  <w:rFonts w:cs="Arial"/>
                </w:rPr>
                <w:t>s</w:t>
              </w:r>
            </w:ins>
          </w:p>
        </w:tc>
        <w:tc>
          <w:tcPr>
            <w:tcW w:w="2160" w:type="dxa"/>
            <w:tcBorders>
              <w:top w:val="single" w:sz="4" w:space="0" w:color="auto"/>
              <w:left w:val="single" w:sz="4" w:space="0" w:color="auto"/>
              <w:bottom w:val="single" w:sz="4" w:space="0" w:color="auto"/>
              <w:right w:val="single" w:sz="4" w:space="0" w:color="auto"/>
            </w:tcBorders>
            <w:hideMark/>
          </w:tcPr>
          <w:p w14:paraId="73F2F4A1" w14:textId="77777777" w:rsidR="00414FCD" w:rsidRPr="00DB707E" w:rsidRDefault="00414FCD" w:rsidP="00AB35CF">
            <w:pPr>
              <w:pStyle w:val="TAL"/>
              <w:spacing w:line="256" w:lineRule="auto"/>
              <w:rPr>
                <w:ins w:id="42739" w:author="RedCap - BigCR editor" w:date="2022-08-29T06:26:00Z"/>
                <w:rFonts w:cs="Arial"/>
              </w:rPr>
            </w:pPr>
            <w:ins w:id="42740" w:author="RedCap - BigCR editor" w:date="2022-08-29T06:26:00Z">
              <w:r w:rsidRPr="00DB707E">
                <w:rPr>
                  <w:rFonts w:cs="Arial"/>
                </w:rPr>
                <w:t>0</w:t>
              </w:r>
            </w:ins>
          </w:p>
        </w:tc>
        <w:tc>
          <w:tcPr>
            <w:tcW w:w="3690" w:type="dxa"/>
            <w:tcBorders>
              <w:top w:val="single" w:sz="4" w:space="0" w:color="auto"/>
              <w:left w:val="single" w:sz="4" w:space="0" w:color="auto"/>
              <w:bottom w:val="single" w:sz="4" w:space="0" w:color="auto"/>
              <w:right w:val="single" w:sz="4" w:space="0" w:color="auto"/>
            </w:tcBorders>
          </w:tcPr>
          <w:p w14:paraId="4A9FC30B" w14:textId="77777777" w:rsidR="00414FCD" w:rsidRPr="00DB707E" w:rsidRDefault="00414FCD" w:rsidP="00AB35CF">
            <w:pPr>
              <w:pStyle w:val="TAL"/>
              <w:spacing w:line="256" w:lineRule="auto"/>
              <w:rPr>
                <w:ins w:id="42741" w:author="RedCap - BigCR editor" w:date="2022-08-29T06:26:00Z"/>
                <w:rFonts w:cs="Arial"/>
              </w:rPr>
            </w:pPr>
          </w:p>
        </w:tc>
      </w:tr>
      <w:tr w:rsidR="00414FCD" w:rsidRPr="00DB707E" w14:paraId="35CFCD0A" w14:textId="77777777" w:rsidTr="00AB35CF">
        <w:trPr>
          <w:cantSplit/>
          <w:ins w:id="42742"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1C816F20" w14:textId="77777777" w:rsidR="00414FCD" w:rsidRPr="00DB707E" w:rsidRDefault="00414FCD" w:rsidP="00AB35CF">
            <w:pPr>
              <w:pStyle w:val="TAL"/>
              <w:spacing w:line="256" w:lineRule="auto"/>
              <w:rPr>
                <w:ins w:id="42743" w:author="RedCap - BigCR editor" w:date="2022-08-29T06:26:00Z"/>
                <w:rFonts w:cs="Arial"/>
              </w:rPr>
            </w:pPr>
            <w:ins w:id="42744" w:author="RedCap - BigCR editor" w:date="2022-08-29T06:26:00Z">
              <w:r w:rsidRPr="00DB707E">
                <w:rPr>
                  <w:rFonts w:cs="Arial"/>
                </w:rPr>
                <w:t>Filter coefficient</w:t>
              </w:r>
            </w:ins>
          </w:p>
        </w:tc>
        <w:tc>
          <w:tcPr>
            <w:tcW w:w="990" w:type="dxa"/>
            <w:tcBorders>
              <w:top w:val="single" w:sz="4" w:space="0" w:color="auto"/>
              <w:left w:val="single" w:sz="4" w:space="0" w:color="auto"/>
              <w:bottom w:val="single" w:sz="4" w:space="0" w:color="auto"/>
              <w:right w:val="single" w:sz="4" w:space="0" w:color="auto"/>
            </w:tcBorders>
          </w:tcPr>
          <w:p w14:paraId="2C90E07D" w14:textId="77777777" w:rsidR="00414FCD" w:rsidRPr="00DB707E" w:rsidRDefault="00414FCD" w:rsidP="00AB35CF">
            <w:pPr>
              <w:pStyle w:val="TAL"/>
              <w:spacing w:line="256" w:lineRule="auto"/>
              <w:rPr>
                <w:ins w:id="42745" w:author="RedCap - BigCR editor" w:date="2022-08-29T06:26:00Z"/>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4D00E849" w14:textId="77777777" w:rsidR="00414FCD" w:rsidRPr="00DB707E" w:rsidRDefault="00414FCD" w:rsidP="00AB35CF">
            <w:pPr>
              <w:pStyle w:val="TAL"/>
              <w:spacing w:line="256" w:lineRule="auto"/>
              <w:rPr>
                <w:ins w:id="42746" w:author="RedCap - BigCR editor" w:date="2022-08-29T06:26:00Z"/>
                <w:rFonts w:cs="Arial"/>
              </w:rPr>
            </w:pPr>
            <w:ins w:id="42747" w:author="RedCap - BigCR editor" w:date="2022-08-29T06:26:00Z">
              <w:r w:rsidRPr="00DB707E">
                <w:rPr>
                  <w:rFonts w:cs="Arial"/>
                </w:rPr>
                <w:t>0</w:t>
              </w:r>
            </w:ins>
          </w:p>
        </w:tc>
        <w:tc>
          <w:tcPr>
            <w:tcW w:w="3690" w:type="dxa"/>
            <w:tcBorders>
              <w:top w:val="single" w:sz="4" w:space="0" w:color="auto"/>
              <w:left w:val="single" w:sz="4" w:space="0" w:color="auto"/>
              <w:bottom w:val="single" w:sz="4" w:space="0" w:color="auto"/>
              <w:right w:val="single" w:sz="4" w:space="0" w:color="auto"/>
            </w:tcBorders>
            <w:hideMark/>
          </w:tcPr>
          <w:p w14:paraId="36DC204C" w14:textId="77777777" w:rsidR="00414FCD" w:rsidRPr="00DB707E" w:rsidRDefault="00414FCD" w:rsidP="00AB35CF">
            <w:pPr>
              <w:pStyle w:val="TAL"/>
              <w:spacing w:line="256" w:lineRule="auto"/>
              <w:rPr>
                <w:ins w:id="42748" w:author="RedCap - BigCR editor" w:date="2022-08-29T06:26:00Z"/>
                <w:rFonts w:cs="Arial"/>
              </w:rPr>
            </w:pPr>
            <w:ins w:id="42749" w:author="RedCap - BigCR editor" w:date="2022-08-29T06:26:00Z">
              <w:r w:rsidRPr="00DB707E">
                <w:rPr>
                  <w:rFonts w:cs="Arial"/>
                </w:rPr>
                <w:t>L3 filtering is not used</w:t>
              </w:r>
            </w:ins>
          </w:p>
        </w:tc>
      </w:tr>
      <w:tr w:rsidR="00414FCD" w:rsidRPr="00DB707E" w14:paraId="79A803BD" w14:textId="77777777" w:rsidTr="00AB35CF">
        <w:trPr>
          <w:cantSplit/>
          <w:ins w:id="42750"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7FF9D2C5" w14:textId="77777777" w:rsidR="00414FCD" w:rsidRPr="00DB707E" w:rsidRDefault="00414FCD" w:rsidP="00AB35CF">
            <w:pPr>
              <w:pStyle w:val="TAL"/>
              <w:spacing w:line="256" w:lineRule="auto"/>
              <w:rPr>
                <w:ins w:id="42751" w:author="RedCap - BigCR editor" w:date="2022-08-29T06:26:00Z"/>
                <w:rFonts w:cs="Arial"/>
              </w:rPr>
            </w:pPr>
            <w:ins w:id="42752" w:author="RedCap - BigCR editor" w:date="2022-08-29T06:26:00Z">
              <w:r w:rsidRPr="00DB707E">
                <w:rPr>
                  <w:rFonts w:cs="Arial"/>
                </w:rPr>
                <w:t>DRX</w:t>
              </w:r>
            </w:ins>
          </w:p>
        </w:tc>
        <w:tc>
          <w:tcPr>
            <w:tcW w:w="990" w:type="dxa"/>
            <w:tcBorders>
              <w:top w:val="single" w:sz="4" w:space="0" w:color="auto"/>
              <w:left w:val="single" w:sz="4" w:space="0" w:color="auto"/>
              <w:bottom w:val="single" w:sz="4" w:space="0" w:color="auto"/>
              <w:right w:val="single" w:sz="4" w:space="0" w:color="auto"/>
            </w:tcBorders>
          </w:tcPr>
          <w:p w14:paraId="2E17BD1D" w14:textId="77777777" w:rsidR="00414FCD" w:rsidRPr="00DB707E" w:rsidRDefault="00414FCD" w:rsidP="00AB35CF">
            <w:pPr>
              <w:pStyle w:val="TAL"/>
              <w:spacing w:line="256" w:lineRule="auto"/>
              <w:rPr>
                <w:ins w:id="42753" w:author="RedCap - BigCR editor" w:date="2022-08-29T06:26:00Z"/>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5FBECA97" w14:textId="77777777" w:rsidR="00414FCD" w:rsidRPr="00DB707E" w:rsidRDefault="00414FCD" w:rsidP="00AB35CF">
            <w:pPr>
              <w:pStyle w:val="TAL"/>
              <w:spacing w:line="256" w:lineRule="auto"/>
              <w:rPr>
                <w:ins w:id="42754" w:author="RedCap - BigCR editor" w:date="2022-08-29T06:26:00Z"/>
                <w:rFonts w:cs="Arial"/>
              </w:rPr>
            </w:pPr>
            <w:ins w:id="42755" w:author="RedCap - BigCR editor" w:date="2022-08-29T06:26:00Z">
              <w:r w:rsidRPr="00DB707E">
                <w:rPr>
                  <w:rFonts w:cs="Arial"/>
                </w:rPr>
                <w:t>OFF</w:t>
              </w:r>
            </w:ins>
          </w:p>
        </w:tc>
        <w:tc>
          <w:tcPr>
            <w:tcW w:w="3690" w:type="dxa"/>
            <w:tcBorders>
              <w:top w:val="single" w:sz="4" w:space="0" w:color="auto"/>
              <w:left w:val="single" w:sz="4" w:space="0" w:color="auto"/>
              <w:bottom w:val="single" w:sz="4" w:space="0" w:color="auto"/>
              <w:right w:val="single" w:sz="4" w:space="0" w:color="auto"/>
            </w:tcBorders>
            <w:hideMark/>
          </w:tcPr>
          <w:p w14:paraId="356EE084" w14:textId="77777777" w:rsidR="00414FCD" w:rsidRPr="00DB707E" w:rsidRDefault="00414FCD" w:rsidP="00AB35CF">
            <w:pPr>
              <w:pStyle w:val="TAL"/>
              <w:spacing w:line="256" w:lineRule="auto"/>
              <w:rPr>
                <w:ins w:id="42756" w:author="RedCap - BigCR editor" w:date="2022-08-29T06:26:00Z"/>
                <w:rFonts w:cs="Arial"/>
              </w:rPr>
            </w:pPr>
            <w:ins w:id="42757" w:author="RedCap - BigCR editor" w:date="2022-08-29T06:26:00Z">
              <w:r w:rsidRPr="00DB707E">
                <w:rPr>
                  <w:rFonts w:cs="Arial"/>
                </w:rPr>
                <w:t>OFF</w:t>
              </w:r>
            </w:ins>
          </w:p>
        </w:tc>
      </w:tr>
      <w:tr w:rsidR="00414FCD" w:rsidRPr="00DB707E" w14:paraId="7C937D81" w14:textId="77777777" w:rsidTr="00AB35CF">
        <w:trPr>
          <w:cantSplit/>
          <w:ins w:id="42758"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3DA4570E" w14:textId="77777777" w:rsidR="00414FCD" w:rsidRPr="00DB707E" w:rsidRDefault="00414FCD" w:rsidP="00AB35CF">
            <w:pPr>
              <w:pStyle w:val="TAL"/>
              <w:spacing w:line="256" w:lineRule="auto"/>
              <w:rPr>
                <w:ins w:id="42759" w:author="RedCap - BigCR editor" w:date="2022-08-29T06:26:00Z"/>
                <w:rFonts w:cs="Arial"/>
              </w:rPr>
            </w:pPr>
            <w:ins w:id="42760" w:author="RedCap - BigCR editor" w:date="2022-08-29T06:26:00Z">
              <w:r w:rsidRPr="00DB707E">
                <w:rPr>
                  <w:rFonts w:cs="Arial"/>
                </w:rPr>
                <w:t>T1</w:t>
              </w:r>
            </w:ins>
          </w:p>
        </w:tc>
        <w:tc>
          <w:tcPr>
            <w:tcW w:w="990" w:type="dxa"/>
            <w:tcBorders>
              <w:top w:val="single" w:sz="4" w:space="0" w:color="auto"/>
              <w:left w:val="single" w:sz="4" w:space="0" w:color="auto"/>
              <w:bottom w:val="single" w:sz="4" w:space="0" w:color="auto"/>
              <w:right w:val="single" w:sz="4" w:space="0" w:color="auto"/>
            </w:tcBorders>
            <w:hideMark/>
          </w:tcPr>
          <w:p w14:paraId="64AC956A" w14:textId="77777777" w:rsidR="00414FCD" w:rsidRPr="00DB707E" w:rsidRDefault="00414FCD" w:rsidP="00AB35CF">
            <w:pPr>
              <w:pStyle w:val="TAL"/>
              <w:spacing w:line="256" w:lineRule="auto"/>
              <w:rPr>
                <w:ins w:id="42761" w:author="RedCap - BigCR editor" w:date="2022-08-29T06:26:00Z"/>
                <w:rFonts w:cs="Arial"/>
              </w:rPr>
            </w:pPr>
            <w:ins w:id="42762" w:author="RedCap - BigCR editor" w:date="2022-08-29T06:26:00Z">
              <w:r w:rsidRPr="00DB707E">
                <w:rPr>
                  <w:rFonts w:cs="Arial"/>
                </w:rPr>
                <w:t>s</w:t>
              </w:r>
            </w:ins>
          </w:p>
        </w:tc>
        <w:tc>
          <w:tcPr>
            <w:tcW w:w="2160" w:type="dxa"/>
            <w:tcBorders>
              <w:top w:val="single" w:sz="4" w:space="0" w:color="auto"/>
              <w:left w:val="single" w:sz="4" w:space="0" w:color="auto"/>
              <w:bottom w:val="single" w:sz="4" w:space="0" w:color="auto"/>
              <w:right w:val="single" w:sz="4" w:space="0" w:color="auto"/>
            </w:tcBorders>
            <w:hideMark/>
          </w:tcPr>
          <w:p w14:paraId="4BED01D6" w14:textId="77777777" w:rsidR="00414FCD" w:rsidRPr="00DB707E" w:rsidRDefault="00414FCD" w:rsidP="00AB35CF">
            <w:pPr>
              <w:pStyle w:val="TAL"/>
              <w:spacing w:line="256" w:lineRule="auto"/>
              <w:rPr>
                <w:ins w:id="42763" w:author="RedCap - BigCR editor" w:date="2022-08-29T06:26:00Z"/>
                <w:rFonts w:cs="Arial"/>
              </w:rPr>
            </w:pPr>
            <w:ins w:id="42764" w:author="RedCap - BigCR editor" w:date="2022-08-29T06:26:00Z">
              <w:r w:rsidRPr="00DB707E">
                <w:rPr>
                  <w:rFonts w:cs="Arial"/>
                </w:rPr>
                <w:t>5</w:t>
              </w:r>
            </w:ins>
          </w:p>
        </w:tc>
        <w:tc>
          <w:tcPr>
            <w:tcW w:w="3690" w:type="dxa"/>
            <w:tcBorders>
              <w:top w:val="single" w:sz="4" w:space="0" w:color="auto"/>
              <w:left w:val="single" w:sz="4" w:space="0" w:color="auto"/>
              <w:bottom w:val="single" w:sz="4" w:space="0" w:color="auto"/>
              <w:right w:val="single" w:sz="4" w:space="0" w:color="auto"/>
            </w:tcBorders>
          </w:tcPr>
          <w:p w14:paraId="5E6C5205" w14:textId="77777777" w:rsidR="00414FCD" w:rsidRPr="00DB707E" w:rsidRDefault="00414FCD" w:rsidP="00AB35CF">
            <w:pPr>
              <w:pStyle w:val="TAL"/>
              <w:spacing w:line="256" w:lineRule="auto"/>
              <w:rPr>
                <w:ins w:id="42765" w:author="RedCap - BigCR editor" w:date="2022-08-29T06:26:00Z"/>
                <w:rFonts w:cs="Arial"/>
              </w:rPr>
            </w:pPr>
          </w:p>
        </w:tc>
      </w:tr>
      <w:tr w:rsidR="00414FCD" w:rsidRPr="00DB707E" w14:paraId="684B1275" w14:textId="77777777" w:rsidTr="00AB35CF">
        <w:trPr>
          <w:cantSplit/>
          <w:ins w:id="42766"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4142A916" w14:textId="77777777" w:rsidR="00414FCD" w:rsidRPr="00DB707E" w:rsidRDefault="00414FCD" w:rsidP="00AB35CF">
            <w:pPr>
              <w:pStyle w:val="TAL"/>
              <w:spacing w:line="256" w:lineRule="auto"/>
              <w:rPr>
                <w:ins w:id="42767" w:author="RedCap - BigCR editor" w:date="2022-08-29T06:26:00Z"/>
                <w:rFonts w:cs="Arial"/>
              </w:rPr>
            </w:pPr>
            <w:ins w:id="42768" w:author="RedCap - BigCR editor" w:date="2022-08-29T06:26:00Z">
              <w:r w:rsidRPr="00DB707E">
                <w:rPr>
                  <w:rFonts w:cs="Arial"/>
                </w:rPr>
                <w:t>T2</w:t>
              </w:r>
            </w:ins>
          </w:p>
        </w:tc>
        <w:tc>
          <w:tcPr>
            <w:tcW w:w="990" w:type="dxa"/>
            <w:tcBorders>
              <w:top w:val="single" w:sz="4" w:space="0" w:color="auto"/>
              <w:left w:val="single" w:sz="4" w:space="0" w:color="auto"/>
              <w:bottom w:val="single" w:sz="4" w:space="0" w:color="auto"/>
              <w:right w:val="single" w:sz="4" w:space="0" w:color="auto"/>
            </w:tcBorders>
            <w:hideMark/>
          </w:tcPr>
          <w:p w14:paraId="355D8823" w14:textId="77777777" w:rsidR="00414FCD" w:rsidRPr="00DB707E" w:rsidRDefault="00414FCD" w:rsidP="00AB35CF">
            <w:pPr>
              <w:pStyle w:val="TAL"/>
              <w:spacing w:line="256" w:lineRule="auto"/>
              <w:rPr>
                <w:ins w:id="42769" w:author="RedCap - BigCR editor" w:date="2022-08-29T06:26:00Z"/>
                <w:rFonts w:cs="Arial"/>
              </w:rPr>
            </w:pPr>
            <w:ins w:id="42770" w:author="RedCap - BigCR editor" w:date="2022-08-29T06:26:00Z">
              <w:r w:rsidRPr="00DB707E">
                <w:rPr>
                  <w:rFonts w:cs="Arial"/>
                </w:rPr>
                <w:t>s</w:t>
              </w:r>
            </w:ins>
          </w:p>
        </w:tc>
        <w:tc>
          <w:tcPr>
            <w:tcW w:w="2160" w:type="dxa"/>
            <w:tcBorders>
              <w:top w:val="single" w:sz="4" w:space="0" w:color="auto"/>
              <w:left w:val="single" w:sz="4" w:space="0" w:color="auto"/>
              <w:bottom w:val="single" w:sz="4" w:space="0" w:color="auto"/>
              <w:right w:val="single" w:sz="4" w:space="0" w:color="auto"/>
            </w:tcBorders>
            <w:hideMark/>
          </w:tcPr>
          <w:p w14:paraId="603C63B4" w14:textId="77777777" w:rsidR="00414FCD" w:rsidRPr="00DB707E" w:rsidRDefault="00414FCD" w:rsidP="00AB35CF">
            <w:pPr>
              <w:pStyle w:val="TAL"/>
              <w:spacing w:line="256" w:lineRule="auto"/>
              <w:rPr>
                <w:ins w:id="42771" w:author="RedCap - BigCR editor" w:date="2022-08-29T06:26:00Z"/>
                <w:rFonts w:cs="Arial"/>
              </w:rPr>
            </w:pPr>
            <w:ins w:id="42772" w:author="RedCap - BigCR editor" w:date="2022-08-29T06:26:00Z">
              <w:r w:rsidRPr="00DB707E">
                <w:rPr>
                  <w:rFonts w:cs="Arial"/>
                </w:rPr>
                <w:t>3</w:t>
              </w:r>
            </w:ins>
          </w:p>
        </w:tc>
        <w:tc>
          <w:tcPr>
            <w:tcW w:w="3690" w:type="dxa"/>
            <w:tcBorders>
              <w:top w:val="single" w:sz="4" w:space="0" w:color="auto"/>
              <w:left w:val="single" w:sz="4" w:space="0" w:color="auto"/>
              <w:bottom w:val="single" w:sz="4" w:space="0" w:color="auto"/>
              <w:right w:val="single" w:sz="4" w:space="0" w:color="auto"/>
            </w:tcBorders>
          </w:tcPr>
          <w:p w14:paraId="07C9EB0D" w14:textId="77777777" w:rsidR="00414FCD" w:rsidRPr="00DB707E" w:rsidRDefault="00414FCD" w:rsidP="00AB35CF">
            <w:pPr>
              <w:pStyle w:val="TAL"/>
              <w:spacing w:line="256" w:lineRule="auto"/>
              <w:rPr>
                <w:ins w:id="42773" w:author="RedCap - BigCR editor" w:date="2022-08-29T06:26:00Z"/>
                <w:rFonts w:cs="Arial"/>
              </w:rPr>
            </w:pPr>
          </w:p>
        </w:tc>
      </w:tr>
      <w:tr w:rsidR="00414FCD" w:rsidRPr="00DB707E" w14:paraId="3A4E7F91" w14:textId="77777777" w:rsidTr="00AB35CF">
        <w:trPr>
          <w:cantSplit/>
          <w:ins w:id="42774" w:author="RedCap - BigCR editor" w:date="2022-08-29T06:26:00Z"/>
        </w:trPr>
        <w:tc>
          <w:tcPr>
            <w:tcW w:w="9180" w:type="dxa"/>
            <w:gridSpan w:val="4"/>
            <w:tcBorders>
              <w:top w:val="single" w:sz="4" w:space="0" w:color="auto"/>
              <w:left w:val="single" w:sz="4" w:space="0" w:color="auto"/>
              <w:bottom w:val="single" w:sz="4" w:space="0" w:color="auto"/>
              <w:right w:val="single" w:sz="4" w:space="0" w:color="auto"/>
            </w:tcBorders>
            <w:hideMark/>
          </w:tcPr>
          <w:p w14:paraId="23101050" w14:textId="77777777" w:rsidR="00414FCD" w:rsidRPr="00DB707E" w:rsidRDefault="00414FCD" w:rsidP="00AB35CF">
            <w:pPr>
              <w:pStyle w:val="TAN"/>
              <w:spacing w:line="256" w:lineRule="auto"/>
              <w:rPr>
                <w:ins w:id="42775" w:author="RedCap - BigCR editor" w:date="2022-08-29T06:26:00Z"/>
              </w:rPr>
            </w:pPr>
            <w:ins w:id="42776" w:author="RedCap - BigCR editor" w:date="2022-08-29T06:26:00Z">
              <w:r w:rsidRPr="00DB707E">
                <w:t>Note 1:</w:t>
              </w:r>
              <w:r w:rsidRPr="00DB707E">
                <w:tab/>
                <w:t>Values are defined in Table A.16.6.3.1.1-3</w:t>
              </w:r>
            </w:ins>
          </w:p>
        </w:tc>
      </w:tr>
    </w:tbl>
    <w:p w14:paraId="7080A17C" w14:textId="77777777" w:rsidR="00414FCD" w:rsidRPr="00DB707E" w:rsidRDefault="00414FCD" w:rsidP="00414FCD">
      <w:pPr>
        <w:rPr>
          <w:ins w:id="42777" w:author="RedCap - BigCR editor" w:date="2022-08-29T06:26:00Z"/>
          <w:lang w:eastAsia="en-GB"/>
        </w:rPr>
      </w:pPr>
    </w:p>
    <w:p w14:paraId="11BFFAA6" w14:textId="77777777" w:rsidR="00414FCD" w:rsidRPr="00DB707E" w:rsidRDefault="00414FCD" w:rsidP="00414FCD">
      <w:pPr>
        <w:pStyle w:val="TH"/>
        <w:rPr>
          <w:ins w:id="42778" w:author="RedCap - BigCR editor" w:date="2022-08-29T06:26:00Z"/>
        </w:rPr>
      </w:pPr>
      <w:ins w:id="42779" w:author="RedCap - BigCR editor" w:date="2022-08-29T06:26:00Z">
        <w:r w:rsidRPr="00DB707E">
          <w:lastRenderedPageBreak/>
          <w:t xml:space="preserve">Table A.16.6.3.1.1-3: </w:t>
        </w:r>
        <w:proofErr w:type="spellStart"/>
        <w:r w:rsidRPr="00DB707E">
          <w:t>PCell</w:t>
        </w:r>
        <w:proofErr w:type="spellEnd"/>
        <w:r w:rsidRPr="00DB707E">
          <w:t xml:space="preserve"> specific test parameters for SA inter-RAT E-UTRA event triggered reporting in non-DRX with </w:t>
        </w:r>
        <w:proofErr w:type="spellStart"/>
        <w:r w:rsidRPr="00DB707E">
          <w:t>PCell</w:t>
        </w:r>
        <w:proofErr w:type="spellEnd"/>
        <w:r w:rsidRPr="00DB707E">
          <w:t xml:space="preserve"> in FR1</w:t>
        </w:r>
      </w:ins>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80"/>
        <w:gridCol w:w="1586"/>
        <w:gridCol w:w="1369"/>
        <w:gridCol w:w="1535"/>
        <w:gridCol w:w="1187"/>
        <w:gridCol w:w="1521"/>
      </w:tblGrid>
      <w:tr w:rsidR="00414FCD" w:rsidRPr="00DB707E" w14:paraId="6B3F86B9" w14:textId="77777777" w:rsidTr="00AB35CF">
        <w:trPr>
          <w:trHeight w:val="195"/>
          <w:ins w:id="42780" w:author="RedCap - BigCR editor" w:date="2022-08-29T06:26:00Z"/>
        </w:trPr>
        <w:tc>
          <w:tcPr>
            <w:tcW w:w="3360" w:type="dxa"/>
            <w:gridSpan w:val="3"/>
            <w:tcBorders>
              <w:top w:val="single" w:sz="4" w:space="0" w:color="auto"/>
              <w:left w:val="single" w:sz="4" w:space="0" w:color="auto"/>
              <w:bottom w:val="nil"/>
              <w:right w:val="single" w:sz="4" w:space="0" w:color="auto"/>
            </w:tcBorders>
            <w:hideMark/>
          </w:tcPr>
          <w:p w14:paraId="0CFF7BAA" w14:textId="77777777" w:rsidR="00414FCD" w:rsidRPr="00DB707E" w:rsidRDefault="00414FCD" w:rsidP="00AB35CF">
            <w:pPr>
              <w:pStyle w:val="TAH"/>
              <w:spacing w:line="256" w:lineRule="auto"/>
              <w:rPr>
                <w:ins w:id="42781" w:author="RedCap - BigCR editor" w:date="2022-08-29T06:26:00Z"/>
              </w:rPr>
            </w:pPr>
            <w:ins w:id="42782" w:author="RedCap - BigCR editor" w:date="2022-08-29T06:26:00Z">
              <w:r w:rsidRPr="00DB707E">
                <w:t>Parameter</w:t>
              </w:r>
            </w:ins>
          </w:p>
        </w:tc>
        <w:tc>
          <w:tcPr>
            <w:tcW w:w="1369" w:type="dxa"/>
            <w:tcBorders>
              <w:top w:val="single" w:sz="4" w:space="0" w:color="auto"/>
              <w:left w:val="single" w:sz="4" w:space="0" w:color="auto"/>
              <w:bottom w:val="nil"/>
              <w:right w:val="single" w:sz="4" w:space="0" w:color="auto"/>
            </w:tcBorders>
            <w:hideMark/>
          </w:tcPr>
          <w:p w14:paraId="4037D591" w14:textId="77777777" w:rsidR="00414FCD" w:rsidRPr="00DB707E" w:rsidRDefault="00414FCD" w:rsidP="00AB35CF">
            <w:pPr>
              <w:pStyle w:val="TAH"/>
              <w:spacing w:line="256" w:lineRule="auto"/>
              <w:rPr>
                <w:ins w:id="42783" w:author="RedCap - BigCR editor" w:date="2022-08-29T06:26:00Z"/>
              </w:rPr>
            </w:pPr>
            <w:ins w:id="42784" w:author="RedCap - BigCR editor" w:date="2022-08-29T06:26:00Z">
              <w:r w:rsidRPr="00DB707E">
                <w:t>Unit</w:t>
              </w:r>
            </w:ins>
          </w:p>
        </w:tc>
        <w:tc>
          <w:tcPr>
            <w:tcW w:w="1535" w:type="dxa"/>
            <w:tcBorders>
              <w:top w:val="single" w:sz="4" w:space="0" w:color="auto"/>
              <w:left w:val="single" w:sz="4" w:space="0" w:color="auto"/>
              <w:bottom w:val="nil"/>
              <w:right w:val="single" w:sz="4" w:space="0" w:color="auto"/>
            </w:tcBorders>
            <w:hideMark/>
          </w:tcPr>
          <w:p w14:paraId="3908E6FB" w14:textId="77777777" w:rsidR="00414FCD" w:rsidRPr="00DB707E" w:rsidRDefault="00414FCD" w:rsidP="00AB35CF">
            <w:pPr>
              <w:pStyle w:val="TAH"/>
              <w:spacing w:line="256" w:lineRule="auto"/>
              <w:rPr>
                <w:ins w:id="42785" w:author="RedCap - BigCR editor" w:date="2022-08-29T06:26:00Z"/>
              </w:rPr>
            </w:pPr>
            <w:ins w:id="42786" w:author="RedCap - BigCR editor" w:date="2022-08-29T06:26:00Z">
              <w:r w:rsidRPr="00DB707E">
                <w:t>Configuration</w:t>
              </w:r>
            </w:ins>
          </w:p>
        </w:tc>
        <w:tc>
          <w:tcPr>
            <w:tcW w:w="2708" w:type="dxa"/>
            <w:gridSpan w:val="2"/>
            <w:tcBorders>
              <w:top w:val="single" w:sz="4" w:space="0" w:color="auto"/>
              <w:left w:val="single" w:sz="4" w:space="0" w:color="auto"/>
              <w:bottom w:val="nil"/>
              <w:right w:val="single" w:sz="4" w:space="0" w:color="auto"/>
            </w:tcBorders>
            <w:hideMark/>
          </w:tcPr>
          <w:p w14:paraId="2591F3B7" w14:textId="77777777" w:rsidR="00414FCD" w:rsidRPr="00DB707E" w:rsidRDefault="00414FCD" w:rsidP="00AB35CF">
            <w:pPr>
              <w:pStyle w:val="TAH"/>
              <w:spacing w:line="256" w:lineRule="auto"/>
              <w:rPr>
                <w:ins w:id="42787" w:author="RedCap - BigCR editor" w:date="2022-08-29T06:26:00Z"/>
              </w:rPr>
            </w:pPr>
            <w:ins w:id="42788" w:author="RedCap - BigCR editor" w:date="2022-08-29T06:26:00Z">
              <w:r w:rsidRPr="00DB707E">
                <w:t>Cell 1</w:t>
              </w:r>
            </w:ins>
          </w:p>
        </w:tc>
      </w:tr>
      <w:tr w:rsidR="00414FCD" w:rsidRPr="00DB707E" w14:paraId="4CE0669A" w14:textId="77777777" w:rsidTr="00AB35CF">
        <w:trPr>
          <w:trHeight w:val="237"/>
          <w:ins w:id="42789" w:author="RedCap - BigCR editor" w:date="2022-08-29T06:26:00Z"/>
        </w:trPr>
        <w:tc>
          <w:tcPr>
            <w:tcW w:w="3360" w:type="dxa"/>
            <w:gridSpan w:val="3"/>
            <w:tcBorders>
              <w:top w:val="nil"/>
              <w:left w:val="single" w:sz="4" w:space="0" w:color="auto"/>
              <w:bottom w:val="single" w:sz="4" w:space="0" w:color="auto"/>
              <w:right w:val="single" w:sz="4" w:space="0" w:color="auto"/>
            </w:tcBorders>
          </w:tcPr>
          <w:p w14:paraId="7F205FD7" w14:textId="77777777" w:rsidR="00414FCD" w:rsidRPr="00DB707E" w:rsidRDefault="00414FCD" w:rsidP="00AB35CF">
            <w:pPr>
              <w:pStyle w:val="TAH"/>
              <w:spacing w:line="256" w:lineRule="auto"/>
              <w:rPr>
                <w:ins w:id="42790" w:author="RedCap - BigCR editor" w:date="2022-08-29T06:26:00Z"/>
              </w:rPr>
            </w:pPr>
          </w:p>
        </w:tc>
        <w:tc>
          <w:tcPr>
            <w:tcW w:w="1369" w:type="dxa"/>
            <w:tcBorders>
              <w:top w:val="nil"/>
              <w:left w:val="single" w:sz="4" w:space="0" w:color="auto"/>
              <w:bottom w:val="single" w:sz="4" w:space="0" w:color="auto"/>
              <w:right w:val="single" w:sz="4" w:space="0" w:color="auto"/>
            </w:tcBorders>
          </w:tcPr>
          <w:p w14:paraId="1809A608" w14:textId="77777777" w:rsidR="00414FCD" w:rsidRPr="00DB707E" w:rsidRDefault="00414FCD" w:rsidP="00AB35CF">
            <w:pPr>
              <w:pStyle w:val="TAH"/>
              <w:spacing w:line="256" w:lineRule="auto"/>
              <w:rPr>
                <w:ins w:id="42791" w:author="RedCap - BigCR editor" w:date="2022-08-29T06:26:00Z"/>
              </w:rPr>
            </w:pPr>
          </w:p>
        </w:tc>
        <w:tc>
          <w:tcPr>
            <w:tcW w:w="1535" w:type="dxa"/>
            <w:tcBorders>
              <w:top w:val="nil"/>
              <w:left w:val="single" w:sz="4" w:space="0" w:color="auto"/>
              <w:bottom w:val="single" w:sz="4" w:space="0" w:color="auto"/>
              <w:right w:val="single" w:sz="4" w:space="0" w:color="auto"/>
            </w:tcBorders>
          </w:tcPr>
          <w:p w14:paraId="45333C2D" w14:textId="77777777" w:rsidR="00414FCD" w:rsidRPr="00DB707E" w:rsidRDefault="00414FCD" w:rsidP="00AB35CF">
            <w:pPr>
              <w:pStyle w:val="TAH"/>
              <w:spacing w:line="256" w:lineRule="auto"/>
              <w:rPr>
                <w:ins w:id="42792" w:author="RedCap - BigCR editor" w:date="2022-08-29T06:26:00Z"/>
              </w:rPr>
            </w:pPr>
          </w:p>
        </w:tc>
        <w:tc>
          <w:tcPr>
            <w:tcW w:w="1187" w:type="dxa"/>
            <w:tcBorders>
              <w:top w:val="single" w:sz="4" w:space="0" w:color="auto"/>
              <w:left w:val="single" w:sz="4" w:space="0" w:color="auto"/>
              <w:bottom w:val="single" w:sz="4" w:space="0" w:color="auto"/>
              <w:right w:val="single" w:sz="4" w:space="0" w:color="auto"/>
            </w:tcBorders>
            <w:hideMark/>
          </w:tcPr>
          <w:p w14:paraId="599857D3" w14:textId="77777777" w:rsidR="00414FCD" w:rsidRPr="00DB707E" w:rsidRDefault="00414FCD" w:rsidP="00AB35CF">
            <w:pPr>
              <w:pStyle w:val="TAH"/>
              <w:spacing w:line="256" w:lineRule="auto"/>
              <w:rPr>
                <w:ins w:id="42793" w:author="RedCap - BigCR editor" w:date="2022-08-29T06:26:00Z"/>
              </w:rPr>
            </w:pPr>
            <w:ins w:id="42794" w:author="RedCap - BigCR editor" w:date="2022-08-29T06:26:00Z">
              <w:r w:rsidRPr="00DB707E">
                <w:t>T1</w:t>
              </w:r>
            </w:ins>
          </w:p>
        </w:tc>
        <w:tc>
          <w:tcPr>
            <w:tcW w:w="1521" w:type="dxa"/>
            <w:tcBorders>
              <w:top w:val="single" w:sz="4" w:space="0" w:color="auto"/>
              <w:left w:val="single" w:sz="4" w:space="0" w:color="auto"/>
              <w:bottom w:val="single" w:sz="4" w:space="0" w:color="auto"/>
              <w:right w:val="single" w:sz="4" w:space="0" w:color="auto"/>
            </w:tcBorders>
            <w:hideMark/>
          </w:tcPr>
          <w:p w14:paraId="446E0C73" w14:textId="77777777" w:rsidR="00414FCD" w:rsidRPr="00DB707E" w:rsidRDefault="00414FCD" w:rsidP="00AB35CF">
            <w:pPr>
              <w:pStyle w:val="TAH"/>
              <w:spacing w:line="256" w:lineRule="auto"/>
              <w:rPr>
                <w:ins w:id="42795" w:author="RedCap - BigCR editor" w:date="2022-08-29T06:26:00Z"/>
              </w:rPr>
            </w:pPr>
            <w:ins w:id="42796" w:author="RedCap - BigCR editor" w:date="2022-08-29T06:26:00Z">
              <w:r w:rsidRPr="00DB707E">
                <w:t>T2</w:t>
              </w:r>
            </w:ins>
          </w:p>
        </w:tc>
      </w:tr>
      <w:tr w:rsidR="00414FCD" w:rsidRPr="00DB707E" w14:paraId="2143A0E7" w14:textId="77777777" w:rsidTr="00AB35CF">
        <w:trPr>
          <w:ins w:id="42797"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hideMark/>
          </w:tcPr>
          <w:p w14:paraId="57CCFF14" w14:textId="77777777" w:rsidR="00414FCD" w:rsidRPr="00DB707E" w:rsidRDefault="00414FCD" w:rsidP="00AB35CF">
            <w:pPr>
              <w:pStyle w:val="TAL"/>
              <w:spacing w:line="256" w:lineRule="auto"/>
              <w:rPr>
                <w:ins w:id="42798" w:author="RedCap - BigCR editor" w:date="2022-08-29T06:26:00Z"/>
              </w:rPr>
            </w:pPr>
            <w:ins w:id="42799" w:author="RedCap - BigCR editor" w:date="2022-08-29T06:26:00Z">
              <w:r w:rsidRPr="00DB707E">
                <w:t>RF channel number</w:t>
              </w:r>
            </w:ins>
          </w:p>
        </w:tc>
        <w:tc>
          <w:tcPr>
            <w:tcW w:w="1369" w:type="dxa"/>
            <w:tcBorders>
              <w:top w:val="single" w:sz="4" w:space="0" w:color="auto"/>
              <w:left w:val="single" w:sz="4" w:space="0" w:color="auto"/>
              <w:bottom w:val="single" w:sz="4" w:space="0" w:color="auto"/>
              <w:right w:val="single" w:sz="4" w:space="0" w:color="auto"/>
            </w:tcBorders>
          </w:tcPr>
          <w:p w14:paraId="6E629A00" w14:textId="77777777" w:rsidR="00414FCD" w:rsidRPr="00DB707E" w:rsidRDefault="00414FCD" w:rsidP="00AB35CF">
            <w:pPr>
              <w:pStyle w:val="TAC"/>
              <w:spacing w:line="256" w:lineRule="auto"/>
              <w:rPr>
                <w:ins w:id="42800"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57BAD5E1" w14:textId="77777777" w:rsidR="00414FCD" w:rsidRPr="00DB707E" w:rsidRDefault="00414FCD" w:rsidP="00AB35CF">
            <w:pPr>
              <w:pStyle w:val="TAC"/>
              <w:spacing w:line="256" w:lineRule="auto"/>
              <w:rPr>
                <w:ins w:id="42801" w:author="RedCap - BigCR editor" w:date="2022-08-29T06:26:00Z"/>
              </w:rPr>
            </w:pPr>
            <w:ins w:id="42802" w:author="RedCap - BigCR editor" w:date="2022-08-29T06:26:00Z">
              <w:r w:rsidRPr="00DB707E">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35ABF786" w14:textId="77777777" w:rsidR="00414FCD" w:rsidRPr="00DB707E" w:rsidRDefault="00414FCD" w:rsidP="00AB35CF">
            <w:pPr>
              <w:pStyle w:val="TAC"/>
              <w:spacing w:line="256" w:lineRule="auto"/>
              <w:rPr>
                <w:ins w:id="42803" w:author="RedCap - BigCR editor" w:date="2022-08-29T06:26:00Z"/>
              </w:rPr>
            </w:pPr>
            <w:ins w:id="42804" w:author="RedCap - BigCR editor" w:date="2022-08-29T06:26:00Z">
              <w:r w:rsidRPr="00DB707E">
                <w:t>1</w:t>
              </w:r>
            </w:ins>
          </w:p>
        </w:tc>
      </w:tr>
      <w:tr w:rsidR="00414FCD" w:rsidRPr="00DB707E" w14:paraId="50F662C3" w14:textId="77777777" w:rsidTr="00AB35CF">
        <w:trPr>
          <w:trHeight w:val="56"/>
          <w:ins w:id="42805" w:author="RedCap - BigCR editor" w:date="2022-08-29T06:26:00Z"/>
        </w:trPr>
        <w:tc>
          <w:tcPr>
            <w:tcW w:w="3360" w:type="dxa"/>
            <w:gridSpan w:val="3"/>
            <w:tcBorders>
              <w:top w:val="single" w:sz="4" w:space="0" w:color="auto"/>
              <w:left w:val="single" w:sz="4" w:space="0" w:color="auto"/>
              <w:bottom w:val="nil"/>
              <w:right w:val="single" w:sz="4" w:space="0" w:color="auto"/>
            </w:tcBorders>
            <w:hideMark/>
          </w:tcPr>
          <w:p w14:paraId="3A8093DD" w14:textId="77777777" w:rsidR="00414FCD" w:rsidRPr="00DB707E" w:rsidRDefault="00414FCD" w:rsidP="00AB35CF">
            <w:pPr>
              <w:pStyle w:val="TAL"/>
              <w:spacing w:line="256" w:lineRule="auto"/>
              <w:rPr>
                <w:ins w:id="42806" w:author="RedCap - BigCR editor" w:date="2022-08-29T06:26:00Z"/>
                <w:rFonts w:cs="Arial"/>
              </w:rPr>
            </w:pPr>
            <w:ins w:id="42807" w:author="RedCap - BigCR editor" w:date="2022-08-29T06:26:00Z">
              <w:r w:rsidRPr="00DB707E">
                <w:rPr>
                  <w:rFonts w:cs="Arial"/>
                </w:rPr>
                <w:t>Duplex mode</w:t>
              </w:r>
            </w:ins>
          </w:p>
        </w:tc>
        <w:tc>
          <w:tcPr>
            <w:tcW w:w="1369" w:type="dxa"/>
            <w:tcBorders>
              <w:top w:val="single" w:sz="4" w:space="0" w:color="auto"/>
              <w:left w:val="single" w:sz="4" w:space="0" w:color="auto"/>
              <w:bottom w:val="nil"/>
              <w:right w:val="single" w:sz="4" w:space="0" w:color="auto"/>
            </w:tcBorders>
          </w:tcPr>
          <w:p w14:paraId="71B545DF" w14:textId="77777777" w:rsidR="00414FCD" w:rsidRPr="00DB707E" w:rsidRDefault="00414FCD" w:rsidP="00AB35CF">
            <w:pPr>
              <w:pStyle w:val="TAC"/>
              <w:spacing w:line="256" w:lineRule="auto"/>
              <w:rPr>
                <w:ins w:id="42808" w:author="RedCap - BigCR editor" w:date="2022-08-29T06:26:00Z"/>
                <w:rFonts w:cs="Arial"/>
                <w:lang w:eastAsia="ja-JP"/>
              </w:rPr>
            </w:pPr>
          </w:p>
        </w:tc>
        <w:tc>
          <w:tcPr>
            <w:tcW w:w="1535" w:type="dxa"/>
            <w:tcBorders>
              <w:top w:val="single" w:sz="4" w:space="0" w:color="auto"/>
              <w:left w:val="single" w:sz="4" w:space="0" w:color="auto"/>
              <w:bottom w:val="single" w:sz="4" w:space="0" w:color="auto"/>
              <w:right w:val="single" w:sz="4" w:space="0" w:color="auto"/>
            </w:tcBorders>
            <w:hideMark/>
          </w:tcPr>
          <w:p w14:paraId="52466BE1" w14:textId="77777777" w:rsidR="00414FCD" w:rsidRPr="00DB707E" w:rsidRDefault="00414FCD" w:rsidP="00AB35CF">
            <w:pPr>
              <w:pStyle w:val="TAC"/>
              <w:spacing w:line="256" w:lineRule="auto"/>
              <w:rPr>
                <w:ins w:id="42809" w:author="RedCap - BigCR editor" w:date="2022-08-29T06:26:00Z"/>
                <w:rFonts w:cs="Arial"/>
                <w:lang w:eastAsia="en-GB"/>
              </w:rPr>
            </w:pPr>
            <w:ins w:id="42810" w:author="RedCap - BigCR editor" w:date="2022-08-29T06:26:00Z">
              <w:r w:rsidRPr="00DB707E">
                <w:rPr>
                  <w:rFonts w:cs="Arial"/>
                </w:rPr>
                <w:t>1, 3</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72A577EB" w14:textId="77777777" w:rsidR="00414FCD" w:rsidRPr="00DB707E" w:rsidRDefault="00414FCD" w:rsidP="00AB35CF">
            <w:pPr>
              <w:pStyle w:val="TAC"/>
              <w:spacing w:line="256" w:lineRule="auto"/>
              <w:rPr>
                <w:ins w:id="42811" w:author="RedCap - BigCR editor" w:date="2022-08-29T06:26:00Z"/>
                <w:rFonts w:cs="Arial"/>
              </w:rPr>
            </w:pPr>
            <w:ins w:id="42812" w:author="RedCap - BigCR editor" w:date="2022-08-29T06:26:00Z">
              <w:r w:rsidRPr="00DB707E">
                <w:rPr>
                  <w:rFonts w:cs="Arial"/>
                </w:rPr>
                <w:t>FDD</w:t>
              </w:r>
            </w:ins>
          </w:p>
        </w:tc>
      </w:tr>
      <w:tr w:rsidR="00414FCD" w:rsidRPr="00DB707E" w14:paraId="5448D5D6" w14:textId="77777777" w:rsidTr="00AB35CF">
        <w:trPr>
          <w:trHeight w:val="56"/>
          <w:ins w:id="42813" w:author="RedCap - BigCR editor" w:date="2022-08-29T06:26:00Z"/>
        </w:trPr>
        <w:tc>
          <w:tcPr>
            <w:tcW w:w="3360" w:type="dxa"/>
            <w:gridSpan w:val="3"/>
            <w:tcBorders>
              <w:top w:val="nil"/>
              <w:left w:val="single" w:sz="4" w:space="0" w:color="auto"/>
              <w:bottom w:val="single" w:sz="4" w:space="0" w:color="auto"/>
              <w:right w:val="single" w:sz="4" w:space="0" w:color="auto"/>
            </w:tcBorders>
          </w:tcPr>
          <w:p w14:paraId="1737BE5D" w14:textId="77777777" w:rsidR="00414FCD" w:rsidRPr="00DB707E" w:rsidRDefault="00414FCD" w:rsidP="00AB35CF">
            <w:pPr>
              <w:pStyle w:val="TAL"/>
              <w:spacing w:line="256" w:lineRule="auto"/>
              <w:rPr>
                <w:ins w:id="42814" w:author="RedCap - BigCR editor" w:date="2022-08-29T06:26:00Z"/>
                <w:rFonts w:cs="Arial"/>
              </w:rPr>
            </w:pPr>
          </w:p>
        </w:tc>
        <w:tc>
          <w:tcPr>
            <w:tcW w:w="1369" w:type="dxa"/>
            <w:tcBorders>
              <w:top w:val="nil"/>
              <w:left w:val="single" w:sz="4" w:space="0" w:color="auto"/>
              <w:bottom w:val="single" w:sz="4" w:space="0" w:color="auto"/>
              <w:right w:val="single" w:sz="4" w:space="0" w:color="auto"/>
            </w:tcBorders>
          </w:tcPr>
          <w:p w14:paraId="508EC25C" w14:textId="77777777" w:rsidR="00414FCD" w:rsidRPr="00DB707E" w:rsidRDefault="00414FCD" w:rsidP="00AB35CF">
            <w:pPr>
              <w:pStyle w:val="TAC"/>
              <w:spacing w:line="256" w:lineRule="auto"/>
              <w:rPr>
                <w:ins w:id="42815" w:author="RedCap - BigCR editor" w:date="2022-08-29T06:26:00Z"/>
                <w:rFonts w:cs="Arial"/>
                <w:lang w:eastAsia="ja-JP"/>
              </w:rPr>
            </w:pPr>
          </w:p>
        </w:tc>
        <w:tc>
          <w:tcPr>
            <w:tcW w:w="1535" w:type="dxa"/>
            <w:tcBorders>
              <w:top w:val="single" w:sz="4" w:space="0" w:color="auto"/>
              <w:left w:val="single" w:sz="4" w:space="0" w:color="auto"/>
              <w:bottom w:val="single" w:sz="4" w:space="0" w:color="auto"/>
              <w:right w:val="single" w:sz="4" w:space="0" w:color="auto"/>
            </w:tcBorders>
            <w:hideMark/>
          </w:tcPr>
          <w:p w14:paraId="0FC335B1" w14:textId="77777777" w:rsidR="00414FCD" w:rsidRPr="00DB707E" w:rsidRDefault="00414FCD" w:rsidP="00AB35CF">
            <w:pPr>
              <w:pStyle w:val="TAC"/>
              <w:spacing w:line="256" w:lineRule="auto"/>
              <w:rPr>
                <w:ins w:id="42816" w:author="RedCap - BigCR editor" w:date="2022-08-29T06:26:00Z"/>
                <w:rFonts w:cs="Arial"/>
                <w:lang w:eastAsia="en-GB"/>
              </w:rPr>
            </w:pPr>
            <w:ins w:id="42817" w:author="RedCap - BigCR editor" w:date="2022-08-29T06:26:00Z">
              <w:r w:rsidRPr="00DB707E">
                <w:rPr>
                  <w:rFonts w:cs="Arial"/>
                </w:rPr>
                <w:t>2,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4EEF7ADA" w14:textId="77777777" w:rsidR="00414FCD" w:rsidRPr="00DB707E" w:rsidRDefault="00414FCD" w:rsidP="00AB35CF">
            <w:pPr>
              <w:pStyle w:val="TAC"/>
              <w:spacing w:line="256" w:lineRule="auto"/>
              <w:rPr>
                <w:ins w:id="42818" w:author="RedCap - BigCR editor" w:date="2022-08-29T06:26:00Z"/>
                <w:rFonts w:cs="Arial"/>
              </w:rPr>
            </w:pPr>
            <w:ins w:id="42819" w:author="RedCap - BigCR editor" w:date="2022-08-29T06:26:00Z">
              <w:r w:rsidRPr="00DB707E">
                <w:rPr>
                  <w:rFonts w:cs="Arial"/>
                </w:rPr>
                <w:t>TDD</w:t>
              </w:r>
            </w:ins>
          </w:p>
        </w:tc>
      </w:tr>
      <w:tr w:rsidR="00414FCD" w:rsidRPr="00DB707E" w14:paraId="4B7ACDF3" w14:textId="77777777" w:rsidTr="00AB35CF">
        <w:trPr>
          <w:ins w:id="42820" w:author="RedCap - BigCR editor" w:date="2022-08-29T06:26:00Z"/>
        </w:trPr>
        <w:tc>
          <w:tcPr>
            <w:tcW w:w="1774" w:type="dxa"/>
            <w:gridSpan w:val="2"/>
            <w:tcBorders>
              <w:top w:val="single" w:sz="4" w:space="0" w:color="auto"/>
              <w:left w:val="single" w:sz="4" w:space="0" w:color="auto"/>
              <w:bottom w:val="nil"/>
              <w:right w:val="single" w:sz="4" w:space="0" w:color="auto"/>
            </w:tcBorders>
            <w:hideMark/>
          </w:tcPr>
          <w:p w14:paraId="09404804" w14:textId="77777777" w:rsidR="00414FCD" w:rsidRPr="00DB707E" w:rsidRDefault="00414FCD" w:rsidP="00AB35CF">
            <w:pPr>
              <w:pStyle w:val="TAL"/>
              <w:spacing w:line="256" w:lineRule="auto"/>
              <w:rPr>
                <w:ins w:id="42821" w:author="RedCap - BigCR editor" w:date="2022-08-29T06:26:00Z"/>
              </w:rPr>
            </w:pPr>
            <w:ins w:id="42822" w:author="RedCap - BigCR editor" w:date="2022-08-29T06:26:00Z">
              <w:r w:rsidRPr="00DB707E">
                <w:t>TDD Configuration</w:t>
              </w:r>
            </w:ins>
          </w:p>
        </w:tc>
        <w:tc>
          <w:tcPr>
            <w:tcW w:w="1586" w:type="dxa"/>
            <w:tcBorders>
              <w:top w:val="single" w:sz="4" w:space="0" w:color="auto"/>
              <w:left w:val="single" w:sz="4" w:space="0" w:color="auto"/>
              <w:bottom w:val="single" w:sz="4" w:space="0" w:color="auto"/>
              <w:right w:val="single" w:sz="4" w:space="0" w:color="auto"/>
            </w:tcBorders>
            <w:hideMark/>
          </w:tcPr>
          <w:p w14:paraId="021769B2" w14:textId="77777777" w:rsidR="00414FCD" w:rsidRPr="00DB707E" w:rsidRDefault="00414FCD" w:rsidP="00AB35CF">
            <w:pPr>
              <w:pStyle w:val="TAL"/>
              <w:spacing w:line="256" w:lineRule="auto"/>
              <w:rPr>
                <w:ins w:id="42823" w:author="RedCap - BigCR editor" w:date="2022-08-29T06:26:00Z"/>
              </w:rPr>
            </w:pPr>
            <w:ins w:id="42824" w:author="RedCap - BigCR editor" w:date="2022-08-29T06:26:00Z">
              <w:r w:rsidRPr="00DB707E">
                <w:t xml:space="preserve">SCS=15 </w:t>
              </w:r>
              <w:proofErr w:type="spellStart"/>
              <w:r w:rsidRPr="00DB707E">
                <w:t>KHz</w:t>
              </w:r>
              <w:proofErr w:type="spellEnd"/>
            </w:ins>
          </w:p>
        </w:tc>
        <w:tc>
          <w:tcPr>
            <w:tcW w:w="1369" w:type="dxa"/>
            <w:tcBorders>
              <w:top w:val="single" w:sz="4" w:space="0" w:color="auto"/>
              <w:left w:val="single" w:sz="4" w:space="0" w:color="auto"/>
              <w:bottom w:val="single" w:sz="4" w:space="0" w:color="auto"/>
              <w:right w:val="single" w:sz="4" w:space="0" w:color="auto"/>
            </w:tcBorders>
          </w:tcPr>
          <w:p w14:paraId="573E7388" w14:textId="77777777" w:rsidR="00414FCD" w:rsidRPr="00DB707E" w:rsidRDefault="00414FCD" w:rsidP="00AB35CF">
            <w:pPr>
              <w:pStyle w:val="TAC"/>
              <w:spacing w:line="256" w:lineRule="auto"/>
              <w:rPr>
                <w:ins w:id="42825"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11E30626" w14:textId="77777777" w:rsidR="00414FCD" w:rsidRPr="00DB707E" w:rsidRDefault="00414FCD" w:rsidP="00AB35CF">
            <w:pPr>
              <w:pStyle w:val="TAC"/>
              <w:spacing w:line="256" w:lineRule="auto"/>
              <w:rPr>
                <w:ins w:id="42826" w:author="RedCap - BigCR editor" w:date="2022-08-29T06:26:00Z"/>
              </w:rPr>
            </w:pPr>
            <w:ins w:id="42827" w:author="RedCap - BigCR editor" w:date="2022-08-29T06:26:00Z">
              <w:r w:rsidRPr="00DB707E">
                <w:t>2, 5</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4D6F8CD6" w14:textId="77777777" w:rsidR="00414FCD" w:rsidRPr="00DB707E" w:rsidRDefault="00414FCD" w:rsidP="00AB35CF">
            <w:pPr>
              <w:pStyle w:val="TAC"/>
              <w:spacing w:line="256" w:lineRule="auto"/>
              <w:rPr>
                <w:ins w:id="42828" w:author="RedCap - BigCR editor" w:date="2022-08-29T06:26:00Z"/>
              </w:rPr>
            </w:pPr>
            <w:ins w:id="42829" w:author="RedCap - BigCR editor" w:date="2022-08-29T06:26:00Z">
              <w:r w:rsidRPr="00DB707E">
                <w:t>TDDConf.1.1</w:t>
              </w:r>
            </w:ins>
          </w:p>
        </w:tc>
      </w:tr>
      <w:tr w:rsidR="00414FCD" w:rsidRPr="00DB707E" w14:paraId="174662EE" w14:textId="77777777" w:rsidTr="00AB35CF">
        <w:trPr>
          <w:ins w:id="42830" w:author="RedCap - BigCR editor" w:date="2022-08-29T06:26:00Z"/>
        </w:trPr>
        <w:tc>
          <w:tcPr>
            <w:tcW w:w="1774" w:type="dxa"/>
            <w:gridSpan w:val="2"/>
            <w:tcBorders>
              <w:top w:val="nil"/>
              <w:left w:val="single" w:sz="4" w:space="0" w:color="auto"/>
              <w:bottom w:val="single" w:sz="4" w:space="0" w:color="auto"/>
              <w:right w:val="single" w:sz="4" w:space="0" w:color="auto"/>
            </w:tcBorders>
          </w:tcPr>
          <w:p w14:paraId="413BC5CF" w14:textId="77777777" w:rsidR="00414FCD" w:rsidRPr="00DB707E" w:rsidRDefault="00414FCD" w:rsidP="00AB35CF">
            <w:pPr>
              <w:pStyle w:val="TAL"/>
              <w:spacing w:line="256" w:lineRule="auto"/>
              <w:rPr>
                <w:ins w:id="42831" w:author="RedCap - BigCR editor" w:date="2022-08-29T06:26:00Z"/>
              </w:rPr>
            </w:pPr>
          </w:p>
        </w:tc>
        <w:tc>
          <w:tcPr>
            <w:tcW w:w="1586" w:type="dxa"/>
            <w:tcBorders>
              <w:top w:val="single" w:sz="4" w:space="0" w:color="auto"/>
              <w:left w:val="single" w:sz="4" w:space="0" w:color="auto"/>
              <w:bottom w:val="single" w:sz="4" w:space="0" w:color="auto"/>
              <w:right w:val="single" w:sz="4" w:space="0" w:color="auto"/>
            </w:tcBorders>
            <w:hideMark/>
          </w:tcPr>
          <w:p w14:paraId="2D206A92" w14:textId="77777777" w:rsidR="00414FCD" w:rsidRPr="00DB707E" w:rsidRDefault="00414FCD" w:rsidP="00AB35CF">
            <w:pPr>
              <w:pStyle w:val="TAL"/>
              <w:spacing w:line="256" w:lineRule="auto"/>
              <w:rPr>
                <w:ins w:id="42832" w:author="RedCap - BigCR editor" w:date="2022-08-29T06:26:00Z"/>
              </w:rPr>
            </w:pPr>
            <w:ins w:id="42833" w:author="RedCap - BigCR editor" w:date="2022-08-29T06:26:00Z">
              <w:r w:rsidRPr="00DB707E">
                <w:t xml:space="preserve">SCS=30 </w:t>
              </w:r>
              <w:proofErr w:type="spellStart"/>
              <w:r w:rsidRPr="00DB707E">
                <w:t>KHz</w:t>
              </w:r>
              <w:proofErr w:type="spellEnd"/>
            </w:ins>
          </w:p>
        </w:tc>
        <w:tc>
          <w:tcPr>
            <w:tcW w:w="1369" w:type="dxa"/>
            <w:tcBorders>
              <w:top w:val="single" w:sz="4" w:space="0" w:color="auto"/>
              <w:left w:val="single" w:sz="4" w:space="0" w:color="auto"/>
              <w:bottom w:val="single" w:sz="4" w:space="0" w:color="auto"/>
              <w:right w:val="single" w:sz="4" w:space="0" w:color="auto"/>
            </w:tcBorders>
          </w:tcPr>
          <w:p w14:paraId="4FA52ABF" w14:textId="77777777" w:rsidR="00414FCD" w:rsidRPr="00DB707E" w:rsidRDefault="00414FCD" w:rsidP="00AB35CF">
            <w:pPr>
              <w:pStyle w:val="TAC"/>
              <w:spacing w:line="256" w:lineRule="auto"/>
              <w:rPr>
                <w:ins w:id="42834"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0E65B4B6" w14:textId="77777777" w:rsidR="00414FCD" w:rsidRPr="00DB707E" w:rsidRDefault="00414FCD" w:rsidP="00AB35CF">
            <w:pPr>
              <w:pStyle w:val="TAC"/>
              <w:spacing w:line="256" w:lineRule="auto"/>
              <w:rPr>
                <w:ins w:id="42835" w:author="RedCap - BigCR editor" w:date="2022-08-29T06:26:00Z"/>
              </w:rPr>
            </w:pPr>
            <w:ins w:id="42836" w:author="RedCap - BigCR editor" w:date="2022-08-29T06:26:00Z">
              <w:r w:rsidRPr="00DB707E">
                <w:t>3,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6ED25CFE" w14:textId="77777777" w:rsidR="00414FCD" w:rsidRPr="00DB707E" w:rsidRDefault="00414FCD" w:rsidP="00AB35CF">
            <w:pPr>
              <w:pStyle w:val="TAC"/>
              <w:spacing w:line="256" w:lineRule="auto"/>
              <w:rPr>
                <w:ins w:id="42837" w:author="RedCap - BigCR editor" w:date="2022-08-29T06:26:00Z"/>
              </w:rPr>
            </w:pPr>
            <w:ins w:id="42838" w:author="RedCap - BigCR editor" w:date="2022-08-29T06:26:00Z">
              <w:r w:rsidRPr="00DB707E">
                <w:t>TDDConf.2.1</w:t>
              </w:r>
            </w:ins>
          </w:p>
        </w:tc>
      </w:tr>
      <w:tr w:rsidR="00414FCD" w:rsidRPr="00DB707E" w14:paraId="626FA3E2" w14:textId="77777777" w:rsidTr="00AB35CF">
        <w:trPr>
          <w:trHeight w:val="116"/>
          <w:ins w:id="42839" w:author="RedCap - BigCR editor" w:date="2022-08-29T06:26:00Z"/>
        </w:trPr>
        <w:tc>
          <w:tcPr>
            <w:tcW w:w="3360" w:type="dxa"/>
            <w:gridSpan w:val="3"/>
            <w:tcBorders>
              <w:top w:val="single" w:sz="4" w:space="0" w:color="auto"/>
              <w:left w:val="single" w:sz="4" w:space="0" w:color="auto"/>
              <w:bottom w:val="nil"/>
              <w:right w:val="single" w:sz="4" w:space="0" w:color="auto"/>
            </w:tcBorders>
            <w:hideMark/>
          </w:tcPr>
          <w:p w14:paraId="024DF23F" w14:textId="77777777" w:rsidR="00414FCD" w:rsidRPr="00DB707E" w:rsidRDefault="00414FCD" w:rsidP="00AB35CF">
            <w:pPr>
              <w:pStyle w:val="TAL"/>
              <w:spacing w:line="256" w:lineRule="auto"/>
              <w:rPr>
                <w:ins w:id="42840" w:author="RedCap - BigCR editor" w:date="2022-08-29T06:26:00Z"/>
              </w:rPr>
            </w:pPr>
            <w:proofErr w:type="spellStart"/>
            <w:ins w:id="42841" w:author="RedCap - BigCR editor" w:date="2022-08-29T06:26:00Z">
              <w:r w:rsidRPr="00DB707E">
                <w:t>BW</w:t>
              </w:r>
              <w:r w:rsidRPr="00DB707E">
                <w:rPr>
                  <w:vertAlign w:val="subscript"/>
                </w:rPr>
                <w:t>channel</w:t>
              </w:r>
              <w:proofErr w:type="spellEnd"/>
            </w:ins>
          </w:p>
        </w:tc>
        <w:tc>
          <w:tcPr>
            <w:tcW w:w="1369" w:type="dxa"/>
            <w:tcBorders>
              <w:top w:val="single" w:sz="4" w:space="0" w:color="auto"/>
              <w:left w:val="single" w:sz="4" w:space="0" w:color="auto"/>
              <w:bottom w:val="nil"/>
              <w:right w:val="single" w:sz="4" w:space="0" w:color="auto"/>
            </w:tcBorders>
            <w:hideMark/>
          </w:tcPr>
          <w:p w14:paraId="03530DB1" w14:textId="77777777" w:rsidR="00414FCD" w:rsidRPr="00DB707E" w:rsidRDefault="00414FCD" w:rsidP="00AB35CF">
            <w:pPr>
              <w:pStyle w:val="TAC"/>
              <w:spacing w:line="256" w:lineRule="auto"/>
              <w:rPr>
                <w:ins w:id="42842" w:author="RedCap - BigCR editor" w:date="2022-08-29T06:26:00Z"/>
              </w:rPr>
            </w:pPr>
            <w:ins w:id="42843" w:author="RedCap - BigCR editor" w:date="2022-08-29T06:26:00Z">
              <w:r w:rsidRPr="00DB707E">
                <w:t>MHz</w:t>
              </w:r>
            </w:ins>
          </w:p>
        </w:tc>
        <w:tc>
          <w:tcPr>
            <w:tcW w:w="1535" w:type="dxa"/>
            <w:tcBorders>
              <w:top w:val="single" w:sz="4" w:space="0" w:color="auto"/>
              <w:left w:val="single" w:sz="4" w:space="0" w:color="auto"/>
              <w:bottom w:val="single" w:sz="4" w:space="0" w:color="auto"/>
              <w:right w:val="single" w:sz="4" w:space="0" w:color="auto"/>
            </w:tcBorders>
            <w:hideMark/>
          </w:tcPr>
          <w:p w14:paraId="2440F8A0" w14:textId="77777777" w:rsidR="00414FCD" w:rsidRPr="00DB707E" w:rsidRDefault="00414FCD" w:rsidP="00AB35CF">
            <w:pPr>
              <w:pStyle w:val="TAC"/>
              <w:spacing w:line="256" w:lineRule="auto"/>
              <w:rPr>
                <w:ins w:id="42844" w:author="RedCap - BigCR editor" w:date="2022-08-29T06:26:00Z"/>
              </w:rPr>
            </w:pPr>
            <w:ins w:id="42845" w:author="RedCap - BigCR editor" w:date="2022-08-29T06:26:00Z">
              <w:r w:rsidRPr="00DB707E">
                <w:t>1, 4</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6B8EDAE0" w14:textId="77777777" w:rsidR="00414FCD" w:rsidRPr="00DB707E" w:rsidRDefault="00414FCD" w:rsidP="00AB35CF">
            <w:pPr>
              <w:pStyle w:val="TAC"/>
              <w:spacing w:line="256" w:lineRule="auto"/>
              <w:rPr>
                <w:ins w:id="42846" w:author="RedCap - BigCR editor" w:date="2022-08-29T06:26:00Z"/>
                <w:rFonts w:cs="Arial"/>
              </w:rPr>
            </w:pPr>
            <w:ins w:id="42847" w:author="RedCap - BigCR editor" w:date="2022-08-29T06:26:00Z">
              <w:r w:rsidRPr="00DB707E">
                <w:t xml:space="preserve">10: </w:t>
              </w:r>
              <w:proofErr w:type="spellStart"/>
              <w:r w:rsidRPr="00DB707E">
                <w:rPr>
                  <w:rFonts w:cs="Arial"/>
                </w:rPr>
                <w:t>N</w:t>
              </w:r>
              <w:r w:rsidRPr="00DB707E">
                <w:rPr>
                  <w:rFonts w:cs="Arial"/>
                  <w:vertAlign w:val="subscript"/>
                </w:rPr>
                <w:t>RB,c</w:t>
              </w:r>
              <w:proofErr w:type="spellEnd"/>
              <w:r w:rsidRPr="00DB707E">
                <w:rPr>
                  <w:rFonts w:cs="Arial"/>
                </w:rPr>
                <w:t xml:space="preserve"> = 52 (FDD)</w:t>
              </w:r>
            </w:ins>
          </w:p>
        </w:tc>
      </w:tr>
      <w:tr w:rsidR="00414FCD" w:rsidRPr="00DB707E" w14:paraId="50A0FB60" w14:textId="77777777" w:rsidTr="00AB35CF">
        <w:trPr>
          <w:trHeight w:val="115"/>
          <w:ins w:id="42848" w:author="RedCap - BigCR editor" w:date="2022-08-29T06:26:00Z"/>
        </w:trPr>
        <w:tc>
          <w:tcPr>
            <w:tcW w:w="3360" w:type="dxa"/>
            <w:gridSpan w:val="3"/>
            <w:tcBorders>
              <w:top w:val="nil"/>
              <w:left w:val="single" w:sz="4" w:space="0" w:color="auto"/>
              <w:bottom w:val="nil"/>
              <w:right w:val="single" w:sz="4" w:space="0" w:color="auto"/>
            </w:tcBorders>
          </w:tcPr>
          <w:p w14:paraId="6FEEED24" w14:textId="77777777" w:rsidR="00414FCD" w:rsidRPr="00DB707E" w:rsidRDefault="00414FCD" w:rsidP="00AB35CF">
            <w:pPr>
              <w:pStyle w:val="TAL"/>
              <w:spacing w:line="256" w:lineRule="auto"/>
              <w:rPr>
                <w:ins w:id="42849" w:author="RedCap - BigCR editor" w:date="2022-08-29T06:26:00Z"/>
              </w:rPr>
            </w:pPr>
          </w:p>
        </w:tc>
        <w:tc>
          <w:tcPr>
            <w:tcW w:w="1369" w:type="dxa"/>
            <w:tcBorders>
              <w:top w:val="nil"/>
              <w:left w:val="single" w:sz="4" w:space="0" w:color="auto"/>
              <w:bottom w:val="nil"/>
              <w:right w:val="single" w:sz="4" w:space="0" w:color="auto"/>
            </w:tcBorders>
          </w:tcPr>
          <w:p w14:paraId="3C0C6854" w14:textId="77777777" w:rsidR="00414FCD" w:rsidRPr="00DB707E" w:rsidRDefault="00414FCD" w:rsidP="00AB35CF">
            <w:pPr>
              <w:pStyle w:val="TAC"/>
              <w:spacing w:line="256" w:lineRule="auto"/>
              <w:rPr>
                <w:ins w:id="42850"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430B27DF" w14:textId="77777777" w:rsidR="00414FCD" w:rsidRPr="00DB707E" w:rsidRDefault="00414FCD" w:rsidP="00AB35CF">
            <w:pPr>
              <w:pStyle w:val="TAC"/>
              <w:spacing w:line="256" w:lineRule="auto"/>
              <w:rPr>
                <w:ins w:id="42851" w:author="RedCap - BigCR editor" w:date="2022-08-29T06:26:00Z"/>
              </w:rPr>
            </w:pPr>
            <w:ins w:id="42852" w:author="RedCap - BigCR editor" w:date="2022-08-29T06:26:00Z">
              <w:r w:rsidRPr="00DB707E">
                <w:t>2, 5</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1E05692F" w14:textId="77777777" w:rsidR="00414FCD" w:rsidRPr="00DB707E" w:rsidRDefault="00414FCD" w:rsidP="00AB35CF">
            <w:pPr>
              <w:pStyle w:val="TAC"/>
              <w:spacing w:line="256" w:lineRule="auto"/>
              <w:rPr>
                <w:ins w:id="42853" w:author="RedCap - BigCR editor" w:date="2022-08-29T06:26:00Z"/>
                <w:rFonts w:cs="Arial"/>
              </w:rPr>
            </w:pPr>
            <w:ins w:id="42854" w:author="RedCap - BigCR editor" w:date="2022-08-29T06:26:00Z">
              <w:r w:rsidRPr="00DB707E">
                <w:t xml:space="preserve">10: </w:t>
              </w:r>
              <w:proofErr w:type="spellStart"/>
              <w:r w:rsidRPr="00DB707E">
                <w:rPr>
                  <w:rFonts w:cs="Arial"/>
                </w:rPr>
                <w:t>N</w:t>
              </w:r>
              <w:r w:rsidRPr="00DB707E">
                <w:rPr>
                  <w:rFonts w:cs="Arial"/>
                  <w:vertAlign w:val="subscript"/>
                </w:rPr>
                <w:t>RB,c</w:t>
              </w:r>
              <w:proofErr w:type="spellEnd"/>
              <w:r w:rsidRPr="00DB707E">
                <w:rPr>
                  <w:rFonts w:cs="Arial"/>
                </w:rPr>
                <w:t xml:space="preserve"> = 52(TDD)</w:t>
              </w:r>
            </w:ins>
          </w:p>
        </w:tc>
      </w:tr>
      <w:tr w:rsidR="00414FCD" w:rsidRPr="00DB707E" w14:paraId="0F4D0688" w14:textId="77777777" w:rsidTr="00AB35CF">
        <w:trPr>
          <w:trHeight w:val="115"/>
          <w:ins w:id="42855" w:author="RedCap - BigCR editor" w:date="2022-08-29T06:26:00Z"/>
        </w:trPr>
        <w:tc>
          <w:tcPr>
            <w:tcW w:w="3360" w:type="dxa"/>
            <w:gridSpan w:val="3"/>
            <w:tcBorders>
              <w:top w:val="nil"/>
              <w:left w:val="single" w:sz="4" w:space="0" w:color="auto"/>
              <w:bottom w:val="single" w:sz="4" w:space="0" w:color="auto"/>
              <w:right w:val="single" w:sz="4" w:space="0" w:color="auto"/>
            </w:tcBorders>
          </w:tcPr>
          <w:p w14:paraId="4AD880C5" w14:textId="77777777" w:rsidR="00414FCD" w:rsidRPr="00DB707E" w:rsidRDefault="00414FCD" w:rsidP="00AB35CF">
            <w:pPr>
              <w:pStyle w:val="TAL"/>
              <w:spacing w:line="256" w:lineRule="auto"/>
              <w:rPr>
                <w:ins w:id="42856" w:author="RedCap - BigCR editor" w:date="2022-08-29T06:26:00Z"/>
              </w:rPr>
            </w:pPr>
          </w:p>
        </w:tc>
        <w:tc>
          <w:tcPr>
            <w:tcW w:w="1369" w:type="dxa"/>
            <w:tcBorders>
              <w:top w:val="nil"/>
              <w:left w:val="single" w:sz="4" w:space="0" w:color="auto"/>
              <w:bottom w:val="single" w:sz="4" w:space="0" w:color="auto"/>
              <w:right w:val="single" w:sz="4" w:space="0" w:color="auto"/>
            </w:tcBorders>
          </w:tcPr>
          <w:p w14:paraId="6ED0D8CF" w14:textId="77777777" w:rsidR="00414FCD" w:rsidRPr="00DB707E" w:rsidRDefault="00414FCD" w:rsidP="00AB35CF">
            <w:pPr>
              <w:pStyle w:val="TAC"/>
              <w:spacing w:line="256" w:lineRule="auto"/>
              <w:rPr>
                <w:ins w:id="42857"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5D1A75D5" w14:textId="77777777" w:rsidR="00414FCD" w:rsidRPr="00DB707E" w:rsidRDefault="00414FCD" w:rsidP="00AB35CF">
            <w:pPr>
              <w:pStyle w:val="TAC"/>
              <w:spacing w:line="256" w:lineRule="auto"/>
              <w:rPr>
                <w:ins w:id="42858" w:author="RedCap - BigCR editor" w:date="2022-08-29T06:26:00Z"/>
              </w:rPr>
            </w:pPr>
            <w:ins w:id="42859" w:author="RedCap - BigCR editor" w:date="2022-08-29T06:26:00Z">
              <w:r w:rsidRPr="00DB707E">
                <w:t>3,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5B27574D" w14:textId="77777777" w:rsidR="00414FCD" w:rsidRPr="00DB707E" w:rsidRDefault="00414FCD" w:rsidP="00AB35CF">
            <w:pPr>
              <w:pStyle w:val="TAC"/>
              <w:spacing w:line="256" w:lineRule="auto"/>
              <w:rPr>
                <w:ins w:id="42860" w:author="RedCap - BigCR editor" w:date="2022-08-29T06:26:00Z"/>
              </w:rPr>
            </w:pPr>
            <w:ins w:id="42861" w:author="RedCap - BigCR editor" w:date="2022-08-29T06:26:00Z">
              <w:r w:rsidRPr="00DB707E">
                <w:t xml:space="preserve">20: </w:t>
              </w:r>
              <w:proofErr w:type="spellStart"/>
              <w:r w:rsidRPr="00DB707E">
                <w:rPr>
                  <w:rFonts w:cs="Arial"/>
                </w:rPr>
                <w:t>N</w:t>
              </w:r>
              <w:r w:rsidRPr="00DB707E">
                <w:rPr>
                  <w:rFonts w:cs="Arial"/>
                  <w:vertAlign w:val="subscript"/>
                </w:rPr>
                <w:t>RB,c</w:t>
              </w:r>
              <w:proofErr w:type="spellEnd"/>
              <w:r w:rsidRPr="00DB707E">
                <w:rPr>
                  <w:rFonts w:cs="Arial"/>
                </w:rPr>
                <w:t xml:space="preserve"> = 51 (TDD)</w:t>
              </w:r>
            </w:ins>
          </w:p>
        </w:tc>
      </w:tr>
      <w:tr w:rsidR="00414FCD" w:rsidRPr="00DB707E" w14:paraId="354986EE" w14:textId="77777777" w:rsidTr="00AB35CF">
        <w:trPr>
          <w:trHeight w:val="116"/>
          <w:ins w:id="42862" w:author="RedCap - BigCR editor" w:date="2022-08-29T06:26:00Z"/>
        </w:trPr>
        <w:tc>
          <w:tcPr>
            <w:tcW w:w="3360" w:type="dxa"/>
            <w:gridSpan w:val="3"/>
            <w:tcBorders>
              <w:top w:val="single" w:sz="4" w:space="0" w:color="auto"/>
              <w:left w:val="single" w:sz="4" w:space="0" w:color="auto"/>
              <w:bottom w:val="nil"/>
              <w:right w:val="single" w:sz="4" w:space="0" w:color="auto"/>
            </w:tcBorders>
            <w:hideMark/>
          </w:tcPr>
          <w:p w14:paraId="190055EB" w14:textId="77777777" w:rsidR="00414FCD" w:rsidRPr="00DB707E" w:rsidRDefault="00414FCD" w:rsidP="00AB35CF">
            <w:pPr>
              <w:pStyle w:val="TAL"/>
              <w:spacing w:line="256" w:lineRule="auto"/>
              <w:rPr>
                <w:ins w:id="42863" w:author="RedCap - BigCR editor" w:date="2022-08-29T06:26:00Z"/>
              </w:rPr>
            </w:pPr>
            <w:ins w:id="42864" w:author="RedCap - BigCR editor" w:date="2022-08-29T06:26:00Z">
              <w:r w:rsidRPr="00DB707E">
                <w:t>PDSCH reference measurement channel</w:t>
              </w:r>
            </w:ins>
          </w:p>
        </w:tc>
        <w:tc>
          <w:tcPr>
            <w:tcW w:w="1369" w:type="dxa"/>
            <w:tcBorders>
              <w:top w:val="single" w:sz="4" w:space="0" w:color="auto"/>
              <w:left w:val="single" w:sz="4" w:space="0" w:color="auto"/>
              <w:bottom w:val="nil"/>
              <w:right w:val="single" w:sz="4" w:space="0" w:color="auto"/>
            </w:tcBorders>
          </w:tcPr>
          <w:p w14:paraId="3CECC8ED" w14:textId="77777777" w:rsidR="00414FCD" w:rsidRPr="00DB707E" w:rsidRDefault="00414FCD" w:rsidP="00AB35CF">
            <w:pPr>
              <w:pStyle w:val="TAC"/>
              <w:spacing w:line="256" w:lineRule="auto"/>
              <w:rPr>
                <w:ins w:id="42865"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62E4FA8C" w14:textId="77777777" w:rsidR="00414FCD" w:rsidRPr="00DB707E" w:rsidRDefault="00414FCD" w:rsidP="00AB35CF">
            <w:pPr>
              <w:pStyle w:val="TAC"/>
              <w:spacing w:line="256" w:lineRule="auto"/>
              <w:rPr>
                <w:ins w:id="42866" w:author="RedCap - BigCR editor" w:date="2022-08-29T06:26:00Z"/>
              </w:rPr>
            </w:pPr>
            <w:ins w:id="42867" w:author="RedCap - BigCR editor" w:date="2022-08-29T06:26:00Z">
              <w:r w:rsidRPr="00DB707E">
                <w:t>1, 4</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056CAD85" w14:textId="77777777" w:rsidR="00414FCD" w:rsidRPr="00DB707E" w:rsidRDefault="00414FCD" w:rsidP="00AB35CF">
            <w:pPr>
              <w:pStyle w:val="TAC"/>
              <w:spacing w:line="256" w:lineRule="auto"/>
              <w:rPr>
                <w:ins w:id="42868" w:author="RedCap - BigCR editor" w:date="2022-08-29T06:26:00Z"/>
              </w:rPr>
            </w:pPr>
            <w:ins w:id="42869" w:author="RedCap - BigCR editor" w:date="2022-08-29T06:26:00Z">
              <w:r w:rsidRPr="00DB707E">
                <w:t>SR.1.1 FDD</w:t>
              </w:r>
            </w:ins>
          </w:p>
        </w:tc>
      </w:tr>
      <w:tr w:rsidR="00414FCD" w:rsidRPr="00DB707E" w14:paraId="7A400DC7" w14:textId="77777777" w:rsidTr="00AB35CF">
        <w:trPr>
          <w:trHeight w:val="115"/>
          <w:ins w:id="42870" w:author="RedCap - BigCR editor" w:date="2022-08-29T06:26:00Z"/>
        </w:trPr>
        <w:tc>
          <w:tcPr>
            <w:tcW w:w="3360" w:type="dxa"/>
            <w:gridSpan w:val="3"/>
            <w:tcBorders>
              <w:top w:val="nil"/>
              <w:left w:val="single" w:sz="4" w:space="0" w:color="auto"/>
              <w:bottom w:val="nil"/>
              <w:right w:val="single" w:sz="4" w:space="0" w:color="auto"/>
            </w:tcBorders>
          </w:tcPr>
          <w:p w14:paraId="60CA3A77" w14:textId="77777777" w:rsidR="00414FCD" w:rsidRPr="00DB707E" w:rsidRDefault="00414FCD" w:rsidP="00AB35CF">
            <w:pPr>
              <w:pStyle w:val="TAL"/>
              <w:spacing w:line="256" w:lineRule="auto"/>
              <w:rPr>
                <w:ins w:id="42871" w:author="RedCap - BigCR editor" w:date="2022-08-29T06:26:00Z"/>
              </w:rPr>
            </w:pPr>
          </w:p>
        </w:tc>
        <w:tc>
          <w:tcPr>
            <w:tcW w:w="1369" w:type="dxa"/>
            <w:tcBorders>
              <w:top w:val="nil"/>
              <w:left w:val="single" w:sz="4" w:space="0" w:color="auto"/>
              <w:bottom w:val="nil"/>
              <w:right w:val="single" w:sz="4" w:space="0" w:color="auto"/>
            </w:tcBorders>
          </w:tcPr>
          <w:p w14:paraId="4931D78C" w14:textId="77777777" w:rsidR="00414FCD" w:rsidRPr="00DB707E" w:rsidRDefault="00414FCD" w:rsidP="00AB35CF">
            <w:pPr>
              <w:pStyle w:val="TAC"/>
              <w:spacing w:line="256" w:lineRule="auto"/>
              <w:rPr>
                <w:ins w:id="42872"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1826FA6A" w14:textId="77777777" w:rsidR="00414FCD" w:rsidRPr="00DB707E" w:rsidRDefault="00414FCD" w:rsidP="00AB35CF">
            <w:pPr>
              <w:pStyle w:val="TAC"/>
              <w:spacing w:line="256" w:lineRule="auto"/>
              <w:rPr>
                <w:ins w:id="42873" w:author="RedCap - BigCR editor" w:date="2022-08-29T06:26:00Z"/>
              </w:rPr>
            </w:pPr>
            <w:ins w:id="42874" w:author="RedCap - BigCR editor" w:date="2022-08-29T06:26:00Z">
              <w:r w:rsidRPr="00DB707E">
                <w:t>2, 5</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2A618535" w14:textId="77777777" w:rsidR="00414FCD" w:rsidRPr="00DB707E" w:rsidRDefault="00414FCD" w:rsidP="00AB35CF">
            <w:pPr>
              <w:pStyle w:val="TAC"/>
              <w:spacing w:line="256" w:lineRule="auto"/>
              <w:rPr>
                <w:ins w:id="42875" w:author="RedCap - BigCR editor" w:date="2022-08-29T06:26:00Z"/>
              </w:rPr>
            </w:pPr>
            <w:ins w:id="42876" w:author="RedCap - BigCR editor" w:date="2022-08-29T06:26:00Z">
              <w:r w:rsidRPr="00DB707E">
                <w:t>SR.1.1 TDD</w:t>
              </w:r>
            </w:ins>
          </w:p>
        </w:tc>
      </w:tr>
      <w:tr w:rsidR="00414FCD" w:rsidRPr="00DB707E" w14:paraId="4EA7FC4C" w14:textId="77777777" w:rsidTr="00AB35CF">
        <w:trPr>
          <w:trHeight w:val="115"/>
          <w:ins w:id="42877" w:author="RedCap - BigCR editor" w:date="2022-08-29T06:26:00Z"/>
        </w:trPr>
        <w:tc>
          <w:tcPr>
            <w:tcW w:w="3360" w:type="dxa"/>
            <w:gridSpan w:val="3"/>
            <w:tcBorders>
              <w:top w:val="nil"/>
              <w:left w:val="single" w:sz="4" w:space="0" w:color="auto"/>
              <w:bottom w:val="single" w:sz="4" w:space="0" w:color="auto"/>
              <w:right w:val="single" w:sz="4" w:space="0" w:color="auto"/>
            </w:tcBorders>
          </w:tcPr>
          <w:p w14:paraId="065D8F18" w14:textId="77777777" w:rsidR="00414FCD" w:rsidRPr="00DB707E" w:rsidRDefault="00414FCD" w:rsidP="00AB35CF">
            <w:pPr>
              <w:pStyle w:val="TAL"/>
              <w:spacing w:line="256" w:lineRule="auto"/>
              <w:rPr>
                <w:ins w:id="42878" w:author="RedCap - BigCR editor" w:date="2022-08-29T06:26:00Z"/>
              </w:rPr>
            </w:pPr>
          </w:p>
        </w:tc>
        <w:tc>
          <w:tcPr>
            <w:tcW w:w="1369" w:type="dxa"/>
            <w:tcBorders>
              <w:top w:val="nil"/>
              <w:left w:val="single" w:sz="4" w:space="0" w:color="auto"/>
              <w:bottom w:val="single" w:sz="4" w:space="0" w:color="auto"/>
              <w:right w:val="single" w:sz="4" w:space="0" w:color="auto"/>
            </w:tcBorders>
          </w:tcPr>
          <w:p w14:paraId="4E4752AD" w14:textId="77777777" w:rsidR="00414FCD" w:rsidRPr="00DB707E" w:rsidRDefault="00414FCD" w:rsidP="00AB35CF">
            <w:pPr>
              <w:pStyle w:val="TAC"/>
              <w:spacing w:line="256" w:lineRule="auto"/>
              <w:rPr>
                <w:ins w:id="42879"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213B9137" w14:textId="77777777" w:rsidR="00414FCD" w:rsidRPr="00DB707E" w:rsidRDefault="00414FCD" w:rsidP="00AB35CF">
            <w:pPr>
              <w:pStyle w:val="TAC"/>
              <w:spacing w:line="256" w:lineRule="auto"/>
              <w:rPr>
                <w:ins w:id="42880" w:author="RedCap - BigCR editor" w:date="2022-08-29T06:26:00Z"/>
              </w:rPr>
            </w:pPr>
            <w:ins w:id="42881" w:author="RedCap - BigCR editor" w:date="2022-08-29T06:26:00Z">
              <w:r w:rsidRPr="00DB707E">
                <w:t>3,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053EA0B5" w14:textId="77777777" w:rsidR="00414FCD" w:rsidRPr="00DB707E" w:rsidRDefault="00414FCD" w:rsidP="00AB35CF">
            <w:pPr>
              <w:pStyle w:val="TAC"/>
              <w:spacing w:line="256" w:lineRule="auto"/>
              <w:rPr>
                <w:ins w:id="42882" w:author="RedCap - BigCR editor" w:date="2022-08-29T06:26:00Z"/>
              </w:rPr>
            </w:pPr>
            <w:ins w:id="42883" w:author="RedCap - BigCR editor" w:date="2022-08-29T06:26:00Z">
              <w:r w:rsidRPr="00DB707E">
                <w:t>SR.2.1 TDD</w:t>
              </w:r>
            </w:ins>
          </w:p>
        </w:tc>
      </w:tr>
      <w:tr w:rsidR="00414FCD" w:rsidRPr="00DB707E" w14:paraId="0AE7164F" w14:textId="77777777" w:rsidTr="00AB35CF">
        <w:trPr>
          <w:trHeight w:val="116"/>
          <w:ins w:id="42884" w:author="RedCap - BigCR editor" w:date="2022-08-29T06:26:00Z"/>
        </w:trPr>
        <w:tc>
          <w:tcPr>
            <w:tcW w:w="3360" w:type="dxa"/>
            <w:gridSpan w:val="3"/>
            <w:tcBorders>
              <w:top w:val="single" w:sz="4" w:space="0" w:color="auto"/>
              <w:left w:val="single" w:sz="4" w:space="0" w:color="auto"/>
              <w:bottom w:val="nil"/>
              <w:right w:val="single" w:sz="4" w:space="0" w:color="auto"/>
            </w:tcBorders>
            <w:hideMark/>
          </w:tcPr>
          <w:p w14:paraId="1D86C076" w14:textId="77777777" w:rsidR="00414FCD" w:rsidRPr="00DB707E" w:rsidRDefault="00414FCD" w:rsidP="00AB35CF">
            <w:pPr>
              <w:pStyle w:val="TAL"/>
              <w:spacing w:line="256" w:lineRule="auto"/>
              <w:rPr>
                <w:ins w:id="42885" w:author="RedCap - BigCR editor" w:date="2022-08-29T06:26:00Z"/>
              </w:rPr>
            </w:pPr>
            <w:ins w:id="42886" w:author="RedCap - BigCR editor" w:date="2022-08-29T06:26:00Z">
              <w:r w:rsidRPr="00DB707E">
                <w:t>RMSI CORSET reference channel</w:t>
              </w:r>
            </w:ins>
          </w:p>
        </w:tc>
        <w:tc>
          <w:tcPr>
            <w:tcW w:w="1369" w:type="dxa"/>
            <w:tcBorders>
              <w:top w:val="single" w:sz="4" w:space="0" w:color="auto"/>
              <w:left w:val="single" w:sz="4" w:space="0" w:color="auto"/>
              <w:bottom w:val="nil"/>
              <w:right w:val="single" w:sz="4" w:space="0" w:color="auto"/>
            </w:tcBorders>
          </w:tcPr>
          <w:p w14:paraId="559221F8" w14:textId="77777777" w:rsidR="00414FCD" w:rsidRPr="00DB707E" w:rsidRDefault="00414FCD" w:rsidP="00AB35CF">
            <w:pPr>
              <w:pStyle w:val="TAC"/>
              <w:spacing w:line="256" w:lineRule="auto"/>
              <w:rPr>
                <w:ins w:id="42887"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622DFC49" w14:textId="77777777" w:rsidR="00414FCD" w:rsidRPr="00DB707E" w:rsidRDefault="00414FCD" w:rsidP="00AB35CF">
            <w:pPr>
              <w:pStyle w:val="TAC"/>
              <w:spacing w:line="256" w:lineRule="auto"/>
              <w:rPr>
                <w:ins w:id="42888" w:author="RedCap - BigCR editor" w:date="2022-08-29T06:26:00Z"/>
              </w:rPr>
            </w:pPr>
            <w:ins w:id="42889" w:author="RedCap - BigCR editor" w:date="2022-08-29T06:26:00Z">
              <w:r w:rsidRPr="00DB707E">
                <w:t>1, 4</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19346A84" w14:textId="77777777" w:rsidR="00414FCD" w:rsidRPr="00DB707E" w:rsidRDefault="00414FCD" w:rsidP="00AB35CF">
            <w:pPr>
              <w:pStyle w:val="TAC"/>
              <w:spacing w:line="256" w:lineRule="auto"/>
              <w:rPr>
                <w:ins w:id="42890" w:author="RedCap - BigCR editor" w:date="2022-08-29T06:26:00Z"/>
              </w:rPr>
            </w:pPr>
            <w:ins w:id="42891" w:author="RedCap - BigCR editor" w:date="2022-08-29T06:26:00Z">
              <w:r w:rsidRPr="00DB707E">
                <w:t>CR.1.1 FDD</w:t>
              </w:r>
            </w:ins>
          </w:p>
        </w:tc>
      </w:tr>
      <w:tr w:rsidR="00414FCD" w:rsidRPr="00DB707E" w14:paraId="2AB420C8" w14:textId="77777777" w:rsidTr="00AB35CF">
        <w:trPr>
          <w:trHeight w:val="115"/>
          <w:ins w:id="42892" w:author="RedCap - BigCR editor" w:date="2022-08-29T06:26:00Z"/>
        </w:trPr>
        <w:tc>
          <w:tcPr>
            <w:tcW w:w="3360" w:type="dxa"/>
            <w:gridSpan w:val="3"/>
            <w:tcBorders>
              <w:top w:val="nil"/>
              <w:left w:val="single" w:sz="4" w:space="0" w:color="auto"/>
              <w:bottom w:val="nil"/>
              <w:right w:val="single" w:sz="4" w:space="0" w:color="auto"/>
            </w:tcBorders>
          </w:tcPr>
          <w:p w14:paraId="5E4F8BB2" w14:textId="77777777" w:rsidR="00414FCD" w:rsidRPr="00DB707E" w:rsidRDefault="00414FCD" w:rsidP="00AB35CF">
            <w:pPr>
              <w:pStyle w:val="TAL"/>
              <w:spacing w:line="256" w:lineRule="auto"/>
              <w:rPr>
                <w:ins w:id="42893" w:author="RedCap - BigCR editor" w:date="2022-08-29T06:26:00Z"/>
              </w:rPr>
            </w:pPr>
          </w:p>
        </w:tc>
        <w:tc>
          <w:tcPr>
            <w:tcW w:w="1369" w:type="dxa"/>
            <w:tcBorders>
              <w:top w:val="nil"/>
              <w:left w:val="single" w:sz="4" w:space="0" w:color="auto"/>
              <w:bottom w:val="nil"/>
              <w:right w:val="single" w:sz="4" w:space="0" w:color="auto"/>
            </w:tcBorders>
          </w:tcPr>
          <w:p w14:paraId="2CAF11F1" w14:textId="77777777" w:rsidR="00414FCD" w:rsidRPr="00DB707E" w:rsidRDefault="00414FCD" w:rsidP="00AB35CF">
            <w:pPr>
              <w:pStyle w:val="TAC"/>
              <w:spacing w:line="256" w:lineRule="auto"/>
              <w:rPr>
                <w:ins w:id="42894"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53502211" w14:textId="77777777" w:rsidR="00414FCD" w:rsidRPr="00DB707E" w:rsidRDefault="00414FCD" w:rsidP="00AB35CF">
            <w:pPr>
              <w:pStyle w:val="TAC"/>
              <w:spacing w:line="256" w:lineRule="auto"/>
              <w:rPr>
                <w:ins w:id="42895" w:author="RedCap - BigCR editor" w:date="2022-08-29T06:26:00Z"/>
              </w:rPr>
            </w:pPr>
            <w:ins w:id="42896" w:author="RedCap - BigCR editor" w:date="2022-08-29T06:26:00Z">
              <w:r w:rsidRPr="00DB707E">
                <w:t>2, 5</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4437C602" w14:textId="77777777" w:rsidR="00414FCD" w:rsidRPr="00DB707E" w:rsidRDefault="00414FCD" w:rsidP="00AB35CF">
            <w:pPr>
              <w:pStyle w:val="TAC"/>
              <w:spacing w:line="256" w:lineRule="auto"/>
              <w:rPr>
                <w:ins w:id="42897" w:author="RedCap - BigCR editor" w:date="2022-08-29T06:26:00Z"/>
              </w:rPr>
            </w:pPr>
            <w:ins w:id="42898" w:author="RedCap - BigCR editor" w:date="2022-08-29T06:26:00Z">
              <w:r w:rsidRPr="00DB707E">
                <w:t>CR.1.1 TDD</w:t>
              </w:r>
            </w:ins>
          </w:p>
        </w:tc>
      </w:tr>
      <w:tr w:rsidR="00414FCD" w:rsidRPr="00DB707E" w14:paraId="09D814FF" w14:textId="77777777" w:rsidTr="00AB35CF">
        <w:trPr>
          <w:trHeight w:val="115"/>
          <w:ins w:id="42899" w:author="RedCap - BigCR editor" w:date="2022-08-29T06:26:00Z"/>
        </w:trPr>
        <w:tc>
          <w:tcPr>
            <w:tcW w:w="3360" w:type="dxa"/>
            <w:gridSpan w:val="3"/>
            <w:tcBorders>
              <w:top w:val="nil"/>
              <w:left w:val="single" w:sz="4" w:space="0" w:color="auto"/>
              <w:bottom w:val="single" w:sz="4" w:space="0" w:color="auto"/>
              <w:right w:val="single" w:sz="4" w:space="0" w:color="auto"/>
            </w:tcBorders>
          </w:tcPr>
          <w:p w14:paraId="5B5A5B44" w14:textId="77777777" w:rsidR="00414FCD" w:rsidRPr="00DB707E" w:rsidRDefault="00414FCD" w:rsidP="00AB35CF">
            <w:pPr>
              <w:pStyle w:val="TAL"/>
              <w:spacing w:line="256" w:lineRule="auto"/>
              <w:rPr>
                <w:ins w:id="42900" w:author="RedCap - BigCR editor" w:date="2022-08-29T06:26:00Z"/>
              </w:rPr>
            </w:pPr>
          </w:p>
        </w:tc>
        <w:tc>
          <w:tcPr>
            <w:tcW w:w="1369" w:type="dxa"/>
            <w:tcBorders>
              <w:top w:val="nil"/>
              <w:left w:val="single" w:sz="4" w:space="0" w:color="auto"/>
              <w:bottom w:val="single" w:sz="4" w:space="0" w:color="auto"/>
              <w:right w:val="single" w:sz="4" w:space="0" w:color="auto"/>
            </w:tcBorders>
          </w:tcPr>
          <w:p w14:paraId="346C2BE7" w14:textId="77777777" w:rsidR="00414FCD" w:rsidRPr="00DB707E" w:rsidRDefault="00414FCD" w:rsidP="00AB35CF">
            <w:pPr>
              <w:pStyle w:val="TAC"/>
              <w:spacing w:line="256" w:lineRule="auto"/>
              <w:rPr>
                <w:ins w:id="42901"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34DCFB7C" w14:textId="77777777" w:rsidR="00414FCD" w:rsidRPr="00DB707E" w:rsidRDefault="00414FCD" w:rsidP="00AB35CF">
            <w:pPr>
              <w:pStyle w:val="TAC"/>
              <w:spacing w:line="256" w:lineRule="auto"/>
              <w:rPr>
                <w:ins w:id="42902" w:author="RedCap - BigCR editor" w:date="2022-08-29T06:26:00Z"/>
              </w:rPr>
            </w:pPr>
            <w:ins w:id="42903" w:author="RedCap - BigCR editor" w:date="2022-08-29T06:26:00Z">
              <w:r w:rsidRPr="00DB707E">
                <w:t>3,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1CA8913A" w14:textId="77777777" w:rsidR="00414FCD" w:rsidRPr="00DB707E" w:rsidRDefault="00414FCD" w:rsidP="00AB35CF">
            <w:pPr>
              <w:pStyle w:val="TAC"/>
              <w:spacing w:line="256" w:lineRule="auto"/>
              <w:rPr>
                <w:ins w:id="42904" w:author="RedCap - BigCR editor" w:date="2022-08-29T06:26:00Z"/>
              </w:rPr>
            </w:pPr>
            <w:ins w:id="42905" w:author="RedCap - BigCR editor" w:date="2022-08-29T06:26:00Z">
              <w:r w:rsidRPr="00DB707E">
                <w:t>CR.2.1 TDD</w:t>
              </w:r>
            </w:ins>
          </w:p>
        </w:tc>
      </w:tr>
      <w:tr w:rsidR="00414FCD" w:rsidRPr="00DB707E" w14:paraId="22CF0963" w14:textId="77777777" w:rsidTr="00AB35CF">
        <w:trPr>
          <w:trHeight w:val="115"/>
          <w:ins w:id="42906" w:author="RedCap - BigCR editor" w:date="2022-08-29T06:26:00Z"/>
        </w:trPr>
        <w:tc>
          <w:tcPr>
            <w:tcW w:w="3360" w:type="dxa"/>
            <w:gridSpan w:val="3"/>
            <w:tcBorders>
              <w:top w:val="nil"/>
              <w:left w:val="single" w:sz="4" w:space="0" w:color="auto"/>
              <w:bottom w:val="nil"/>
              <w:right w:val="single" w:sz="4" w:space="0" w:color="auto"/>
            </w:tcBorders>
            <w:hideMark/>
          </w:tcPr>
          <w:p w14:paraId="41AA3395" w14:textId="77777777" w:rsidR="00414FCD" w:rsidRPr="00DB707E" w:rsidRDefault="00414FCD" w:rsidP="00AB35CF">
            <w:pPr>
              <w:pStyle w:val="TAL"/>
              <w:spacing w:line="256" w:lineRule="auto"/>
              <w:rPr>
                <w:ins w:id="42907" w:author="RedCap - BigCR editor" w:date="2022-08-29T06:26:00Z"/>
              </w:rPr>
            </w:pPr>
            <w:proofErr w:type="spellStart"/>
            <w:ins w:id="42908" w:author="RedCap - BigCR editor" w:date="2022-08-29T06:26:00Z">
              <w:r w:rsidRPr="00DB707E">
                <w:rPr>
                  <w:lang w:val="fr-FR"/>
                </w:rPr>
                <w:t>Dedicated</w:t>
              </w:r>
              <w:proofErr w:type="spellEnd"/>
              <w:r w:rsidRPr="00DB707E">
                <w:rPr>
                  <w:lang w:val="fr-FR"/>
                </w:rPr>
                <w:t xml:space="preserve"> CORSET </w:t>
              </w:r>
              <w:proofErr w:type="spellStart"/>
              <w:r w:rsidRPr="00DB707E">
                <w:rPr>
                  <w:lang w:val="fr-FR"/>
                </w:rPr>
                <w:t>reference</w:t>
              </w:r>
              <w:proofErr w:type="spellEnd"/>
              <w:r w:rsidRPr="00DB707E">
                <w:rPr>
                  <w:lang w:val="fr-FR"/>
                </w:rPr>
                <w:t xml:space="preserve"> </w:t>
              </w:r>
              <w:proofErr w:type="spellStart"/>
              <w:r w:rsidRPr="00DB707E">
                <w:rPr>
                  <w:lang w:val="fr-FR"/>
                </w:rPr>
                <w:t>channel</w:t>
              </w:r>
              <w:proofErr w:type="spellEnd"/>
            </w:ins>
          </w:p>
        </w:tc>
        <w:tc>
          <w:tcPr>
            <w:tcW w:w="1369" w:type="dxa"/>
            <w:tcBorders>
              <w:top w:val="nil"/>
              <w:left w:val="single" w:sz="4" w:space="0" w:color="auto"/>
              <w:bottom w:val="nil"/>
              <w:right w:val="single" w:sz="4" w:space="0" w:color="auto"/>
            </w:tcBorders>
          </w:tcPr>
          <w:p w14:paraId="3989B6C4" w14:textId="77777777" w:rsidR="00414FCD" w:rsidRPr="00DB707E" w:rsidRDefault="00414FCD" w:rsidP="00AB35CF">
            <w:pPr>
              <w:pStyle w:val="TAC"/>
              <w:spacing w:line="256" w:lineRule="auto"/>
              <w:rPr>
                <w:ins w:id="42909"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73355CA9" w14:textId="77777777" w:rsidR="00414FCD" w:rsidRPr="00DB707E" w:rsidRDefault="00414FCD" w:rsidP="00AB35CF">
            <w:pPr>
              <w:pStyle w:val="TAC"/>
              <w:spacing w:line="256" w:lineRule="auto"/>
              <w:rPr>
                <w:ins w:id="42910" w:author="RedCap - BigCR editor" w:date="2022-08-29T06:26:00Z"/>
              </w:rPr>
            </w:pPr>
            <w:ins w:id="42911" w:author="RedCap - BigCR editor" w:date="2022-08-29T06:26:00Z">
              <w:r w:rsidRPr="00DB707E">
                <w:rPr>
                  <w:lang w:val="fr-FR"/>
                </w:rPr>
                <w:t>1, 4</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6130A8F8" w14:textId="77777777" w:rsidR="00414FCD" w:rsidRPr="00DB707E" w:rsidRDefault="00414FCD" w:rsidP="00AB35CF">
            <w:pPr>
              <w:pStyle w:val="TAC"/>
              <w:spacing w:line="256" w:lineRule="auto"/>
              <w:rPr>
                <w:ins w:id="42912" w:author="RedCap - BigCR editor" w:date="2022-08-29T06:26:00Z"/>
              </w:rPr>
            </w:pPr>
            <w:ins w:id="42913" w:author="RedCap - BigCR editor" w:date="2022-08-29T06:26:00Z">
              <w:r w:rsidRPr="00DB707E">
                <w:rPr>
                  <w:lang w:val="fr-FR"/>
                </w:rPr>
                <w:t>CCR.1.1 FDD</w:t>
              </w:r>
            </w:ins>
          </w:p>
        </w:tc>
      </w:tr>
      <w:tr w:rsidR="00414FCD" w:rsidRPr="00DB707E" w14:paraId="3FF3EC36" w14:textId="77777777" w:rsidTr="00AB35CF">
        <w:trPr>
          <w:trHeight w:val="115"/>
          <w:ins w:id="42914" w:author="RedCap - BigCR editor" w:date="2022-08-29T06:26:00Z"/>
        </w:trPr>
        <w:tc>
          <w:tcPr>
            <w:tcW w:w="3360" w:type="dxa"/>
            <w:gridSpan w:val="3"/>
            <w:tcBorders>
              <w:top w:val="nil"/>
              <w:left w:val="single" w:sz="4" w:space="0" w:color="auto"/>
              <w:bottom w:val="nil"/>
              <w:right w:val="single" w:sz="4" w:space="0" w:color="auto"/>
            </w:tcBorders>
          </w:tcPr>
          <w:p w14:paraId="7BA7E5E4" w14:textId="77777777" w:rsidR="00414FCD" w:rsidRPr="00DB707E" w:rsidRDefault="00414FCD" w:rsidP="00AB35CF">
            <w:pPr>
              <w:pStyle w:val="TAL"/>
              <w:spacing w:line="256" w:lineRule="auto"/>
              <w:rPr>
                <w:ins w:id="42915" w:author="RedCap - BigCR editor" w:date="2022-08-29T06:26:00Z"/>
              </w:rPr>
            </w:pPr>
          </w:p>
        </w:tc>
        <w:tc>
          <w:tcPr>
            <w:tcW w:w="1369" w:type="dxa"/>
            <w:tcBorders>
              <w:top w:val="nil"/>
              <w:left w:val="single" w:sz="4" w:space="0" w:color="auto"/>
              <w:bottom w:val="nil"/>
              <w:right w:val="single" w:sz="4" w:space="0" w:color="auto"/>
            </w:tcBorders>
          </w:tcPr>
          <w:p w14:paraId="732B4E3E" w14:textId="77777777" w:rsidR="00414FCD" w:rsidRPr="00DB707E" w:rsidRDefault="00414FCD" w:rsidP="00AB35CF">
            <w:pPr>
              <w:pStyle w:val="TAC"/>
              <w:spacing w:line="256" w:lineRule="auto"/>
              <w:rPr>
                <w:ins w:id="42916"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5F658873" w14:textId="77777777" w:rsidR="00414FCD" w:rsidRPr="00DB707E" w:rsidRDefault="00414FCD" w:rsidP="00AB35CF">
            <w:pPr>
              <w:pStyle w:val="TAC"/>
              <w:spacing w:line="256" w:lineRule="auto"/>
              <w:rPr>
                <w:ins w:id="42917" w:author="RedCap - BigCR editor" w:date="2022-08-29T06:26:00Z"/>
              </w:rPr>
            </w:pPr>
            <w:ins w:id="42918" w:author="RedCap - BigCR editor" w:date="2022-08-29T06:26:00Z">
              <w:r w:rsidRPr="00DB707E">
                <w:rPr>
                  <w:lang w:val="fr-FR"/>
                </w:rPr>
                <w:t>2, 5</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55307B38" w14:textId="77777777" w:rsidR="00414FCD" w:rsidRPr="00DB707E" w:rsidRDefault="00414FCD" w:rsidP="00AB35CF">
            <w:pPr>
              <w:pStyle w:val="TAC"/>
              <w:spacing w:line="256" w:lineRule="auto"/>
              <w:rPr>
                <w:ins w:id="42919" w:author="RedCap - BigCR editor" w:date="2022-08-29T06:26:00Z"/>
              </w:rPr>
            </w:pPr>
            <w:ins w:id="42920" w:author="RedCap - BigCR editor" w:date="2022-08-29T06:26:00Z">
              <w:r w:rsidRPr="00DB707E">
                <w:rPr>
                  <w:lang w:val="fr-FR"/>
                </w:rPr>
                <w:t>CCR.1.1 TDD</w:t>
              </w:r>
            </w:ins>
          </w:p>
        </w:tc>
      </w:tr>
      <w:tr w:rsidR="00414FCD" w:rsidRPr="00DB707E" w14:paraId="2C1DA7BC" w14:textId="77777777" w:rsidTr="00AB35CF">
        <w:trPr>
          <w:trHeight w:val="115"/>
          <w:ins w:id="42921" w:author="RedCap - BigCR editor" w:date="2022-08-29T06:26:00Z"/>
        </w:trPr>
        <w:tc>
          <w:tcPr>
            <w:tcW w:w="3360" w:type="dxa"/>
            <w:gridSpan w:val="3"/>
            <w:tcBorders>
              <w:top w:val="nil"/>
              <w:left w:val="single" w:sz="4" w:space="0" w:color="auto"/>
              <w:bottom w:val="single" w:sz="4" w:space="0" w:color="auto"/>
              <w:right w:val="single" w:sz="4" w:space="0" w:color="auto"/>
            </w:tcBorders>
          </w:tcPr>
          <w:p w14:paraId="0BB9976E" w14:textId="77777777" w:rsidR="00414FCD" w:rsidRPr="00DB707E" w:rsidRDefault="00414FCD" w:rsidP="00AB35CF">
            <w:pPr>
              <w:pStyle w:val="TAL"/>
              <w:spacing w:line="256" w:lineRule="auto"/>
              <w:rPr>
                <w:ins w:id="42922" w:author="RedCap - BigCR editor" w:date="2022-08-29T06:26:00Z"/>
              </w:rPr>
            </w:pPr>
          </w:p>
        </w:tc>
        <w:tc>
          <w:tcPr>
            <w:tcW w:w="1369" w:type="dxa"/>
            <w:tcBorders>
              <w:top w:val="nil"/>
              <w:left w:val="single" w:sz="4" w:space="0" w:color="auto"/>
              <w:bottom w:val="single" w:sz="4" w:space="0" w:color="auto"/>
              <w:right w:val="single" w:sz="4" w:space="0" w:color="auto"/>
            </w:tcBorders>
          </w:tcPr>
          <w:p w14:paraId="69F31932" w14:textId="77777777" w:rsidR="00414FCD" w:rsidRPr="00DB707E" w:rsidRDefault="00414FCD" w:rsidP="00AB35CF">
            <w:pPr>
              <w:pStyle w:val="TAC"/>
              <w:spacing w:line="256" w:lineRule="auto"/>
              <w:rPr>
                <w:ins w:id="42923"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2E1A82E2" w14:textId="77777777" w:rsidR="00414FCD" w:rsidRPr="00DB707E" w:rsidRDefault="00414FCD" w:rsidP="00AB35CF">
            <w:pPr>
              <w:pStyle w:val="TAC"/>
              <w:spacing w:line="256" w:lineRule="auto"/>
              <w:rPr>
                <w:ins w:id="42924" w:author="RedCap - BigCR editor" w:date="2022-08-29T06:26:00Z"/>
              </w:rPr>
            </w:pPr>
            <w:ins w:id="42925" w:author="RedCap - BigCR editor" w:date="2022-08-29T06:26:00Z">
              <w:r w:rsidRPr="00DB707E">
                <w:rPr>
                  <w:lang w:val="fr-FR"/>
                </w:rPr>
                <w:t>3,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4A1BEB46" w14:textId="77777777" w:rsidR="00414FCD" w:rsidRPr="00DB707E" w:rsidRDefault="00414FCD" w:rsidP="00AB35CF">
            <w:pPr>
              <w:pStyle w:val="TAC"/>
              <w:spacing w:line="256" w:lineRule="auto"/>
              <w:rPr>
                <w:ins w:id="42926" w:author="RedCap - BigCR editor" w:date="2022-08-29T06:26:00Z"/>
              </w:rPr>
            </w:pPr>
            <w:ins w:id="42927" w:author="RedCap - BigCR editor" w:date="2022-08-29T06:26:00Z">
              <w:r w:rsidRPr="00DB707E">
                <w:rPr>
                  <w:lang w:val="fr-FR"/>
                </w:rPr>
                <w:t>CCR.2.1 TDD</w:t>
              </w:r>
            </w:ins>
          </w:p>
        </w:tc>
      </w:tr>
      <w:tr w:rsidR="00414FCD" w:rsidRPr="00DB707E" w14:paraId="06F14706" w14:textId="77777777" w:rsidTr="00AB35CF">
        <w:trPr>
          <w:ins w:id="42928" w:author="RedCap - BigCR editor" w:date="2022-08-29T06:26:00Z"/>
        </w:trPr>
        <w:tc>
          <w:tcPr>
            <w:tcW w:w="1694" w:type="dxa"/>
            <w:tcBorders>
              <w:top w:val="single" w:sz="4" w:space="0" w:color="auto"/>
              <w:left w:val="single" w:sz="4" w:space="0" w:color="auto"/>
              <w:bottom w:val="nil"/>
              <w:right w:val="single" w:sz="4" w:space="0" w:color="auto"/>
            </w:tcBorders>
            <w:hideMark/>
          </w:tcPr>
          <w:p w14:paraId="08B89FD5" w14:textId="77777777" w:rsidR="00414FCD" w:rsidRPr="00DB707E" w:rsidRDefault="00414FCD" w:rsidP="00AB35CF">
            <w:pPr>
              <w:pStyle w:val="TAL"/>
              <w:spacing w:line="256" w:lineRule="auto"/>
              <w:rPr>
                <w:ins w:id="42929" w:author="RedCap - BigCR editor" w:date="2022-08-29T06:26:00Z"/>
                <w:szCs w:val="18"/>
              </w:rPr>
            </w:pPr>
            <w:ins w:id="42930" w:author="RedCap - BigCR editor" w:date="2022-08-29T06:26:00Z">
              <w:r w:rsidRPr="00DB707E">
                <w:rPr>
                  <w:rFonts w:eastAsia="Malgun Gothic"/>
                  <w:szCs w:val="18"/>
                </w:rPr>
                <w:t>BWP configurations</w:t>
              </w:r>
            </w:ins>
          </w:p>
        </w:tc>
        <w:tc>
          <w:tcPr>
            <w:tcW w:w="1666" w:type="dxa"/>
            <w:gridSpan w:val="2"/>
            <w:tcBorders>
              <w:top w:val="single" w:sz="4" w:space="0" w:color="auto"/>
              <w:left w:val="single" w:sz="4" w:space="0" w:color="auto"/>
              <w:bottom w:val="single" w:sz="4" w:space="0" w:color="auto"/>
              <w:right w:val="single" w:sz="4" w:space="0" w:color="auto"/>
            </w:tcBorders>
            <w:hideMark/>
          </w:tcPr>
          <w:p w14:paraId="2DD85B43" w14:textId="77777777" w:rsidR="00414FCD" w:rsidRPr="00DB707E" w:rsidRDefault="00414FCD" w:rsidP="00AB35CF">
            <w:pPr>
              <w:pStyle w:val="TAL"/>
              <w:spacing w:line="256" w:lineRule="auto"/>
              <w:rPr>
                <w:ins w:id="42931" w:author="RedCap - BigCR editor" w:date="2022-08-29T06:26:00Z"/>
                <w:szCs w:val="18"/>
              </w:rPr>
            </w:pPr>
            <w:ins w:id="42932" w:author="RedCap - BigCR editor" w:date="2022-08-29T06:26:00Z">
              <w:r w:rsidRPr="00DB707E">
                <w:rPr>
                  <w:rFonts w:eastAsia="Malgun Gothic"/>
                  <w:szCs w:val="18"/>
                </w:rPr>
                <w:t>Initial DL BWP</w:t>
              </w:r>
            </w:ins>
          </w:p>
        </w:tc>
        <w:tc>
          <w:tcPr>
            <w:tcW w:w="1369" w:type="dxa"/>
            <w:tcBorders>
              <w:top w:val="single" w:sz="4" w:space="0" w:color="auto"/>
              <w:left w:val="single" w:sz="4" w:space="0" w:color="auto"/>
              <w:bottom w:val="single" w:sz="4" w:space="0" w:color="auto"/>
              <w:right w:val="single" w:sz="4" w:space="0" w:color="auto"/>
            </w:tcBorders>
          </w:tcPr>
          <w:p w14:paraId="6031EB9C" w14:textId="77777777" w:rsidR="00414FCD" w:rsidRPr="00DB707E" w:rsidRDefault="00414FCD" w:rsidP="00AB35CF">
            <w:pPr>
              <w:pStyle w:val="TAC"/>
              <w:spacing w:line="256" w:lineRule="auto"/>
              <w:rPr>
                <w:ins w:id="42933" w:author="RedCap - BigCR editor" w:date="2022-08-29T06:26:00Z"/>
                <w:szCs w:val="18"/>
              </w:rPr>
            </w:pPr>
          </w:p>
        </w:tc>
        <w:tc>
          <w:tcPr>
            <w:tcW w:w="1535" w:type="dxa"/>
            <w:tcBorders>
              <w:top w:val="single" w:sz="4" w:space="0" w:color="auto"/>
              <w:left w:val="single" w:sz="4" w:space="0" w:color="auto"/>
              <w:bottom w:val="single" w:sz="4" w:space="0" w:color="auto"/>
              <w:right w:val="single" w:sz="4" w:space="0" w:color="auto"/>
            </w:tcBorders>
            <w:hideMark/>
          </w:tcPr>
          <w:p w14:paraId="7628AA71" w14:textId="77777777" w:rsidR="00414FCD" w:rsidRPr="00DB707E" w:rsidRDefault="00414FCD" w:rsidP="00AB35CF">
            <w:pPr>
              <w:pStyle w:val="TAC"/>
              <w:spacing w:line="256" w:lineRule="auto"/>
              <w:rPr>
                <w:ins w:id="42934" w:author="RedCap - BigCR editor" w:date="2022-08-29T06:26:00Z"/>
                <w:szCs w:val="18"/>
              </w:rPr>
            </w:pPr>
            <w:ins w:id="42935" w:author="RedCap - BigCR editor" w:date="2022-08-29T06:26:00Z">
              <w:r w:rsidRPr="00DB707E">
                <w:rPr>
                  <w:szCs w:val="18"/>
                </w:rPr>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111FAB0A" w14:textId="77777777" w:rsidR="00414FCD" w:rsidRPr="00DB707E" w:rsidRDefault="00414FCD" w:rsidP="00AB35CF">
            <w:pPr>
              <w:pStyle w:val="TAC"/>
              <w:spacing w:line="256" w:lineRule="auto"/>
              <w:rPr>
                <w:ins w:id="42936" w:author="RedCap - BigCR editor" w:date="2022-08-29T06:26:00Z"/>
                <w:szCs w:val="18"/>
              </w:rPr>
            </w:pPr>
            <w:ins w:id="42937" w:author="RedCap - BigCR editor" w:date="2022-08-29T06:26:00Z">
              <w:r w:rsidRPr="00DB707E">
                <w:rPr>
                  <w:szCs w:val="18"/>
                </w:rPr>
                <w:t>DLBWP.0.1</w:t>
              </w:r>
            </w:ins>
          </w:p>
        </w:tc>
      </w:tr>
      <w:tr w:rsidR="00414FCD" w:rsidRPr="00DB707E" w14:paraId="41AD4296" w14:textId="77777777" w:rsidTr="00AB35CF">
        <w:trPr>
          <w:ins w:id="42938" w:author="RedCap - BigCR editor" w:date="2022-08-29T06:26:00Z"/>
        </w:trPr>
        <w:tc>
          <w:tcPr>
            <w:tcW w:w="1694" w:type="dxa"/>
            <w:tcBorders>
              <w:top w:val="nil"/>
              <w:left w:val="single" w:sz="4" w:space="0" w:color="auto"/>
              <w:bottom w:val="nil"/>
              <w:right w:val="single" w:sz="4" w:space="0" w:color="auto"/>
            </w:tcBorders>
          </w:tcPr>
          <w:p w14:paraId="713E60FB" w14:textId="77777777" w:rsidR="00414FCD" w:rsidRPr="00DB707E" w:rsidRDefault="00414FCD" w:rsidP="00AB35CF">
            <w:pPr>
              <w:pStyle w:val="TAL"/>
              <w:spacing w:line="256" w:lineRule="auto"/>
              <w:rPr>
                <w:ins w:id="42939" w:author="RedCap - BigCR editor" w:date="2022-08-29T06:26:00Z"/>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011B790B" w14:textId="77777777" w:rsidR="00414FCD" w:rsidRPr="00DB707E" w:rsidRDefault="00414FCD" w:rsidP="00AB35CF">
            <w:pPr>
              <w:pStyle w:val="TAL"/>
              <w:spacing w:line="256" w:lineRule="auto"/>
              <w:rPr>
                <w:ins w:id="42940" w:author="RedCap - BigCR editor" w:date="2022-08-29T06:26:00Z"/>
                <w:szCs w:val="18"/>
              </w:rPr>
            </w:pPr>
            <w:ins w:id="42941" w:author="RedCap - BigCR editor" w:date="2022-08-29T06:26:00Z">
              <w:r w:rsidRPr="00DB707E">
                <w:rPr>
                  <w:rFonts w:eastAsia="Malgun Gothic"/>
                  <w:szCs w:val="18"/>
                </w:rPr>
                <w:t>Dedicated DL BWP</w:t>
              </w:r>
            </w:ins>
          </w:p>
        </w:tc>
        <w:tc>
          <w:tcPr>
            <w:tcW w:w="1369" w:type="dxa"/>
            <w:tcBorders>
              <w:top w:val="single" w:sz="4" w:space="0" w:color="auto"/>
              <w:left w:val="single" w:sz="4" w:space="0" w:color="auto"/>
              <w:bottom w:val="single" w:sz="4" w:space="0" w:color="auto"/>
              <w:right w:val="single" w:sz="4" w:space="0" w:color="auto"/>
            </w:tcBorders>
          </w:tcPr>
          <w:p w14:paraId="15FF5837" w14:textId="77777777" w:rsidR="00414FCD" w:rsidRPr="00DB707E" w:rsidRDefault="00414FCD" w:rsidP="00AB35CF">
            <w:pPr>
              <w:pStyle w:val="TAC"/>
              <w:spacing w:line="256" w:lineRule="auto"/>
              <w:rPr>
                <w:ins w:id="42942" w:author="RedCap - BigCR editor" w:date="2022-08-29T06:26:00Z"/>
                <w:szCs w:val="18"/>
              </w:rPr>
            </w:pPr>
          </w:p>
        </w:tc>
        <w:tc>
          <w:tcPr>
            <w:tcW w:w="1535" w:type="dxa"/>
            <w:tcBorders>
              <w:top w:val="single" w:sz="4" w:space="0" w:color="auto"/>
              <w:left w:val="single" w:sz="4" w:space="0" w:color="auto"/>
              <w:bottom w:val="single" w:sz="4" w:space="0" w:color="auto"/>
              <w:right w:val="single" w:sz="4" w:space="0" w:color="auto"/>
            </w:tcBorders>
            <w:hideMark/>
          </w:tcPr>
          <w:p w14:paraId="7FE7F8D0" w14:textId="77777777" w:rsidR="00414FCD" w:rsidRPr="00DB707E" w:rsidRDefault="00414FCD" w:rsidP="00AB35CF">
            <w:pPr>
              <w:pStyle w:val="TAC"/>
              <w:spacing w:line="256" w:lineRule="auto"/>
              <w:rPr>
                <w:ins w:id="42943" w:author="RedCap - BigCR editor" w:date="2022-08-29T06:26:00Z"/>
                <w:szCs w:val="18"/>
              </w:rPr>
            </w:pPr>
            <w:ins w:id="42944" w:author="RedCap - BigCR editor" w:date="2022-08-29T06:26:00Z">
              <w:r w:rsidRPr="00DB707E">
                <w:rPr>
                  <w:szCs w:val="18"/>
                </w:rPr>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0141502B" w14:textId="77777777" w:rsidR="00414FCD" w:rsidRPr="00DB707E" w:rsidRDefault="00414FCD" w:rsidP="00AB35CF">
            <w:pPr>
              <w:pStyle w:val="TAC"/>
              <w:spacing w:line="256" w:lineRule="auto"/>
              <w:rPr>
                <w:ins w:id="42945" w:author="RedCap - BigCR editor" w:date="2022-08-29T06:26:00Z"/>
                <w:szCs w:val="18"/>
              </w:rPr>
            </w:pPr>
            <w:ins w:id="42946" w:author="RedCap - BigCR editor" w:date="2022-08-29T06:26:00Z">
              <w:r w:rsidRPr="00DB707E">
                <w:rPr>
                  <w:szCs w:val="18"/>
                </w:rPr>
                <w:t>DLBWP.1.1</w:t>
              </w:r>
            </w:ins>
          </w:p>
        </w:tc>
      </w:tr>
      <w:tr w:rsidR="00414FCD" w:rsidRPr="00DB707E" w14:paraId="41DCC4D6" w14:textId="77777777" w:rsidTr="00AB35CF">
        <w:trPr>
          <w:ins w:id="42947" w:author="RedCap - BigCR editor" w:date="2022-08-29T06:26:00Z"/>
        </w:trPr>
        <w:tc>
          <w:tcPr>
            <w:tcW w:w="1694" w:type="dxa"/>
            <w:tcBorders>
              <w:top w:val="nil"/>
              <w:left w:val="single" w:sz="4" w:space="0" w:color="auto"/>
              <w:bottom w:val="nil"/>
              <w:right w:val="single" w:sz="4" w:space="0" w:color="auto"/>
            </w:tcBorders>
          </w:tcPr>
          <w:p w14:paraId="2EE03A7A" w14:textId="77777777" w:rsidR="00414FCD" w:rsidRPr="00DB707E" w:rsidRDefault="00414FCD" w:rsidP="00AB35CF">
            <w:pPr>
              <w:pStyle w:val="TAL"/>
              <w:spacing w:line="256" w:lineRule="auto"/>
              <w:rPr>
                <w:ins w:id="42948" w:author="RedCap - BigCR editor" w:date="2022-08-29T06:26:00Z"/>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6B303249" w14:textId="77777777" w:rsidR="00414FCD" w:rsidRPr="00DB707E" w:rsidRDefault="00414FCD" w:rsidP="00AB35CF">
            <w:pPr>
              <w:pStyle w:val="TAL"/>
              <w:spacing w:line="256" w:lineRule="auto"/>
              <w:rPr>
                <w:ins w:id="42949" w:author="RedCap - BigCR editor" w:date="2022-08-29T06:26:00Z"/>
                <w:szCs w:val="18"/>
              </w:rPr>
            </w:pPr>
            <w:ins w:id="42950" w:author="RedCap - BigCR editor" w:date="2022-08-29T06:26:00Z">
              <w:r w:rsidRPr="00DB707E">
                <w:rPr>
                  <w:rFonts w:eastAsia="Malgun Gothic"/>
                  <w:szCs w:val="18"/>
                </w:rPr>
                <w:t>Initial UL BWP</w:t>
              </w:r>
            </w:ins>
          </w:p>
        </w:tc>
        <w:tc>
          <w:tcPr>
            <w:tcW w:w="1369" w:type="dxa"/>
            <w:tcBorders>
              <w:top w:val="single" w:sz="4" w:space="0" w:color="auto"/>
              <w:left w:val="single" w:sz="4" w:space="0" w:color="auto"/>
              <w:bottom w:val="single" w:sz="4" w:space="0" w:color="auto"/>
              <w:right w:val="single" w:sz="4" w:space="0" w:color="auto"/>
            </w:tcBorders>
          </w:tcPr>
          <w:p w14:paraId="3305FDCD" w14:textId="77777777" w:rsidR="00414FCD" w:rsidRPr="00DB707E" w:rsidRDefault="00414FCD" w:rsidP="00AB35CF">
            <w:pPr>
              <w:pStyle w:val="TAC"/>
              <w:spacing w:line="256" w:lineRule="auto"/>
              <w:rPr>
                <w:ins w:id="42951" w:author="RedCap - BigCR editor" w:date="2022-08-29T06:26:00Z"/>
                <w:szCs w:val="18"/>
              </w:rPr>
            </w:pPr>
          </w:p>
        </w:tc>
        <w:tc>
          <w:tcPr>
            <w:tcW w:w="1535" w:type="dxa"/>
            <w:tcBorders>
              <w:top w:val="single" w:sz="4" w:space="0" w:color="auto"/>
              <w:left w:val="single" w:sz="4" w:space="0" w:color="auto"/>
              <w:bottom w:val="single" w:sz="4" w:space="0" w:color="auto"/>
              <w:right w:val="single" w:sz="4" w:space="0" w:color="auto"/>
            </w:tcBorders>
            <w:hideMark/>
          </w:tcPr>
          <w:p w14:paraId="07E66EE1" w14:textId="77777777" w:rsidR="00414FCD" w:rsidRPr="00DB707E" w:rsidRDefault="00414FCD" w:rsidP="00AB35CF">
            <w:pPr>
              <w:pStyle w:val="TAC"/>
              <w:spacing w:line="256" w:lineRule="auto"/>
              <w:rPr>
                <w:ins w:id="42952" w:author="RedCap - BigCR editor" w:date="2022-08-29T06:26:00Z"/>
                <w:szCs w:val="18"/>
              </w:rPr>
            </w:pPr>
            <w:ins w:id="42953" w:author="RedCap - BigCR editor" w:date="2022-08-29T06:26:00Z">
              <w:r w:rsidRPr="00DB707E">
                <w:rPr>
                  <w:szCs w:val="18"/>
                </w:rPr>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2E385334" w14:textId="77777777" w:rsidR="00414FCD" w:rsidRPr="00DB707E" w:rsidRDefault="00414FCD" w:rsidP="00AB35CF">
            <w:pPr>
              <w:pStyle w:val="TAC"/>
              <w:spacing w:line="256" w:lineRule="auto"/>
              <w:rPr>
                <w:ins w:id="42954" w:author="RedCap - BigCR editor" w:date="2022-08-29T06:26:00Z"/>
                <w:szCs w:val="18"/>
              </w:rPr>
            </w:pPr>
            <w:ins w:id="42955" w:author="RedCap - BigCR editor" w:date="2022-08-29T06:26:00Z">
              <w:r w:rsidRPr="00DB707E">
                <w:rPr>
                  <w:szCs w:val="18"/>
                </w:rPr>
                <w:t>ULBWP.0.1</w:t>
              </w:r>
            </w:ins>
          </w:p>
        </w:tc>
      </w:tr>
      <w:tr w:rsidR="00414FCD" w:rsidRPr="00DB707E" w14:paraId="209CCF4D" w14:textId="77777777" w:rsidTr="00AB35CF">
        <w:trPr>
          <w:ins w:id="42956" w:author="RedCap - BigCR editor" w:date="2022-08-29T06:26:00Z"/>
        </w:trPr>
        <w:tc>
          <w:tcPr>
            <w:tcW w:w="1694" w:type="dxa"/>
            <w:tcBorders>
              <w:top w:val="nil"/>
              <w:left w:val="single" w:sz="4" w:space="0" w:color="auto"/>
              <w:bottom w:val="single" w:sz="4" w:space="0" w:color="auto"/>
              <w:right w:val="single" w:sz="4" w:space="0" w:color="auto"/>
            </w:tcBorders>
          </w:tcPr>
          <w:p w14:paraId="4D782281" w14:textId="77777777" w:rsidR="00414FCD" w:rsidRPr="00DB707E" w:rsidRDefault="00414FCD" w:rsidP="00AB35CF">
            <w:pPr>
              <w:pStyle w:val="TAL"/>
              <w:spacing w:line="256" w:lineRule="auto"/>
              <w:rPr>
                <w:ins w:id="42957" w:author="RedCap - BigCR editor" w:date="2022-08-29T06:26:00Z"/>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14D083C3" w14:textId="77777777" w:rsidR="00414FCD" w:rsidRPr="00DB707E" w:rsidRDefault="00414FCD" w:rsidP="00AB35CF">
            <w:pPr>
              <w:pStyle w:val="TAL"/>
              <w:spacing w:line="256" w:lineRule="auto"/>
              <w:rPr>
                <w:ins w:id="42958" w:author="RedCap - BigCR editor" w:date="2022-08-29T06:26:00Z"/>
                <w:szCs w:val="18"/>
              </w:rPr>
            </w:pPr>
            <w:ins w:id="42959" w:author="RedCap - BigCR editor" w:date="2022-08-29T06:26:00Z">
              <w:r w:rsidRPr="00DB707E">
                <w:rPr>
                  <w:rFonts w:eastAsia="Malgun Gothic"/>
                  <w:szCs w:val="18"/>
                </w:rPr>
                <w:t>Dedicated UL BWP</w:t>
              </w:r>
            </w:ins>
          </w:p>
        </w:tc>
        <w:tc>
          <w:tcPr>
            <w:tcW w:w="1369" w:type="dxa"/>
            <w:tcBorders>
              <w:top w:val="single" w:sz="4" w:space="0" w:color="auto"/>
              <w:left w:val="single" w:sz="4" w:space="0" w:color="auto"/>
              <w:bottom w:val="single" w:sz="4" w:space="0" w:color="auto"/>
              <w:right w:val="single" w:sz="4" w:space="0" w:color="auto"/>
            </w:tcBorders>
          </w:tcPr>
          <w:p w14:paraId="1E5B7B9A" w14:textId="77777777" w:rsidR="00414FCD" w:rsidRPr="00DB707E" w:rsidRDefault="00414FCD" w:rsidP="00AB35CF">
            <w:pPr>
              <w:pStyle w:val="TAC"/>
              <w:spacing w:line="256" w:lineRule="auto"/>
              <w:rPr>
                <w:ins w:id="42960" w:author="RedCap - BigCR editor" w:date="2022-08-29T06:26:00Z"/>
                <w:szCs w:val="18"/>
              </w:rPr>
            </w:pPr>
          </w:p>
        </w:tc>
        <w:tc>
          <w:tcPr>
            <w:tcW w:w="1535" w:type="dxa"/>
            <w:tcBorders>
              <w:top w:val="single" w:sz="4" w:space="0" w:color="auto"/>
              <w:left w:val="single" w:sz="4" w:space="0" w:color="auto"/>
              <w:bottom w:val="single" w:sz="4" w:space="0" w:color="auto"/>
              <w:right w:val="single" w:sz="4" w:space="0" w:color="auto"/>
            </w:tcBorders>
            <w:hideMark/>
          </w:tcPr>
          <w:p w14:paraId="36A1796B" w14:textId="77777777" w:rsidR="00414FCD" w:rsidRPr="00DB707E" w:rsidRDefault="00414FCD" w:rsidP="00AB35CF">
            <w:pPr>
              <w:pStyle w:val="TAC"/>
              <w:spacing w:line="256" w:lineRule="auto"/>
              <w:rPr>
                <w:ins w:id="42961" w:author="RedCap - BigCR editor" w:date="2022-08-29T06:26:00Z"/>
                <w:szCs w:val="18"/>
              </w:rPr>
            </w:pPr>
            <w:ins w:id="42962" w:author="RedCap - BigCR editor" w:date="2022-08-29T06:26:00Z">
              <w:r w:rsidRPr="00DB707E">
                <w:rPr>
                  <w:szCs w:val="18"/>
                </w:rPr>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6BBBD9BB" w14:textId="77777777" w:rsidR="00414FCD" w:rsidRPr="00DB707E" w:rsidRDefault="00414FCD" w:rsidP="00AB35CF">
            <w:pPr>
              <w:pStyle w:val="TAC"/>
              <w:spacing w:line="256" w:lineRule="auto"/>
              <w:rPr>
                <w:ins w:id="42963" w:author="RedCap - BigCR editor" w:date="2022-08-29T06:26:00Z"/>
                <w:szCs w:val="18"/>
              </w:rPr>
            </w:pPr>
            <w:ins w:id="42964" w:author="RedCap - BigCR editor" w:date="2022-08-29T06:26:00Z">
              <w:r w:rsidRPr="00DB707E">
                <w:rPr>
                  <w:szCs w:val="18"/>
                </w:rPr>
                <w:t>ULBWP.1.1</w:t>
              </w:r>
            </w:ins>
          </w:p>
        </w:tc>
      </w:tr>
      <w:tr w:rsidR="00414FCD" w:rsidRPr="00DB707E" w14:paraId="6BCE148E" w14:textId="77777777" w:rsidTr="00AB35CF">
        <w:trPr>
          <w:ins w:id="42965"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hideMark/>
          </w:tcPr>
          <w:p w14:paraId="3AC973E5" w14:textId="77777777" w:rsidR="00414FCD" w:rsidRPr="00DB707E" w:rsidRDefault="00414FCD" w:rsidP="00AB35CF">
            <w:pPr>
              <w:pStyle w:val="TAL"/>
              <w:spacing w:line="256" w:lineRule="auto"/>
              <w:rPr>
                <w:ins w:id="42966" w:author="RedCap - BigCR editor" w:date="2022-08-29T06:26:00Z"/>
                <w:b/>
              </w:rPr>
            </w:pPr>
            <w:ins w:id="42967" w:author="RedCap - BigCR editor" w:date="2022-08-29T06:26:00Z">
              <w:r w:rsidRPr="00DB707E">
                <w:t>OCNG pattern</w:t>
              </w:r>
              <w:r w:rsidRPr="00DB707E">
                <w:rPr>
                  <w:rFonts w:eastAsia="Calibri" w:cs="Arial"/>
                  <w:vertAlign w:val="superscript"/>
                </w:rPr>
                <w:t>Note1</w:t>
              </w:r>
            </w:ins>
          </w:p>
        </w:tc>
        <w:tc>
          <w:tcPr>
            <w:tcW w:w="1369" w:type="dxa"/>
            <w:tcBorders>
              <w:top w:val="single" w:sz="4" w:space="0" w:color="auto"/>
              <w:left w:val="single" w:sz="4" w:space="0" w:color="auto"/>
              <w:bottom w:val="single" w:sz="4" w:space="0" w:color="auto"/>
              <w:right w:val="single" w:sz="4" w:space="0" w:color="auto"/>
            </w:tcBorders>
          </w:tcPr>
          <w:p w14:paraId="5D6FF780" w14:textId="77777777" w:rsidR="00414FCD" w:rsidRPr="00DB707E" w:rsidRDefault="00414FCD" w:rsidP="00AB35CF">
            <w:pPr>
              <w:pStyle w:val="TAC"/>
              <w:spacing w:line="256" w:lineRule="auto"/>
              <w:rPr>
                <w:ins w:id="42968"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2B76C524" w14:textId="77777777" w:rsidR="00414FCD" w:rsidRPr="00DB707E" w:rsidRDefault="00414FCD" w:rsidP="00AB35CF">
            <w:pPr>
              <w:pStyle w:val="TAC"/>
              <w:spacing w:line="256" w:lineRule="auto"/>
              <w:rPr>
                <w:ins w:id="42969" w:author="RedCap - BigCR editor" w:date="2022-08-29T06:26:00Z"/>
              </w:rPr>
            </w:pPr>
            <w:ins w:id="42970" w:author="RedCap - BigCR editor" w:date="2022-08-29T06:26:00Z">
              <w:r w:rsidRPr="00DB707E">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0675AF2D" w14:textId="77777777" w:rsidR="00414FCD" w:rsidRPr="00DB707E" w:rsidRDefault="00414FCD" w:rsidP="00AB35CF">
            <w:pPr>
              <w:pStyle w:val="TAC"/>
              <w:spacing w:line="256" w:lineRule="auto"/>
              <w:rPr>
                <w:ins w:id="42971" w:author="RedCap - BigCR editor" w:date="2022-08-29T06:26:00Z"/>
              </w:rPr>
            </w:pPr>
            <w:ins w:id="42972" w:author="RedCap - BigCR editor" w:date="2022-08-29T06:26:00Z">
              <w:r w:rsidRPr="00DB707E">
                <w:t>OP.1</w:t>
              </w:r>
            </w:ins>
          </w:p>
        </w:tc>
      </w:tr>
      <w:tr w:rsidR="00414FCD" w:rsidRPr="00DB707E" w14:paraId="34EE42C6" w14:textId="77777777" w:rsidTr="00AB35CF">
        <w:trPr>
          <w:ins w:id="42973"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hideMark/>
          </w:tcPr>
          <w:p w14:paraId="5BF7892A" w14:textId="77777777" w:rsidR="00414FCD" w:rsidRPr="00DB707E" w:rsidRDefault="00414FCD" w:rsidP="00AB35CF">
            <w:pPr>
              <w:pStyle w:val="TAL"/>
              <w:spacing w:line="256" w:lineRule="auto"/>
              <w:rPr>
                <w:ins w:id="42974" w:author="RedCap - BigCR editor" w:date="2022-08-29T06:26:00Z"/>
              </w:rPr>
            </w:pPr>
            <w:ins w:id="42975" w:author="RedCap - BigCR editor" w:date="2022-08-29T06:26:00Z">
              <w:r w:rsidRPr="00DB707E">
                <w:t>SMTC configuration</w:t>
              </w:r>
            </w:ins>
          </w:p>
        </w:tc>
        <w:tc>
          <w:tcPr>
            <w:tcW w:w="1369" w:type="dxa"/>
            <w:tcBorders>
              <w:top w:val="single" w:sz="4" w:space="0" w:color="auto"/>
              <w:left w:val="single" w:sz="4" w:space="0" w:color="auto"/>
              <w:bottom w:val="single" w:sz="4" w:space="0" w:color="auto"/>
              <w:right w:val="single" w:sz="4" w:space="0" w:color="auto"/>
            </w:tcBorders>
          </w:tcPr>
          <w:p w14:paraId="4255FA95" w14:textId="77777777" w:rsidR="00414FCD" w:rsidRPr="00DB707E" w:rsidRDefault="00414FCD" w:rsidP="00AB35CF">
            <w:pPr>
              <w:pStyle w:val="TAC"/>
              <w:spacing w:line="256" w:lineRule="auto"/>
              <w:rPr>
                <w:ins w:id="42976"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777AF64D" w14:textId="77777777" w:rsidR="00414FCD" w:rsidRPr="00DB707E" w:rsidRDefault="00414FCD" w:rsidP="00AB35CF">
            <w:pPr>
              <w:pStyle w:val="TAC"/>
              <w:spacing w:line="256" w:lineRule="auto"/>
              <w:rPr>
                <w:ins w:id="42977" w:author="RedCap - BigCR editor" w:date="2022-08-29T06:26:00Z"/>
              </w:rPr>
            </w:pPr>
            <w:ins w:id="42978" w:author="RedCap - BigCR editor" w:date="2022-08-29T06:26:00Z">
              <w:r w:rsidRPr="00DB707E">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4347CF73" w14:textId="77777777" w:rsidR="00414FCD" w:rsidRPr="00DB707E" w:rsidRDefault="00414FCD" w:rsidP="00AB35CF">
            <w:pPr>
              <w:pStyle w:val="TAC"/>
              <w:spacing w:line="256" w:lineRule="auto"/>
              <w:rPr>
                <w:ins w:id="42979" w:author="RedCap - BigCR editor" w:date="2022-08-29T06:26:00Z"/>
              </w:rPr>
            </w:pPr>
            <w:ins w:id="42980" w:author="RedCap - BigCR editor" w:date="2022-08-29T06:26:00Z">
              <w:r w:rsidRPr="00DB707E">
                <w:rPr>
                  <w:rFonts w:cs="v4.2.0"/>
                </w:rPr>
                <w:t>SMTC.1 RedCap FR1</w:t>
              </w:r>
            </w:ins>
          </w:p>
        </w:tc>
      </w:tr>
      <w:tr w:rsidR="00414FCD" w:rsidRPr="00DB707E" w14:paraId="458A9451" w14:textId="77777777" w:rsidTr="00AB35CF">
        <w:trPr>
          <w:trHeight w:val="116"/>
          <w:ins w:id="42981" w:author="RedCap - BigCR editor" w:date="2022-08-29T06:26:00Z"/>
        </w:trPr>
        <w:tc>
          <w:tcPr>
            <w:tcW w:w="3360" w:type="dxa"/>
            <w:gridSpan w:val="3"/>
            <w:tcBorders>
              <w:top w:val="single" w:sz="4" w:space="0" w:color="auto"/>
              <w:left w:val="single" w:sz="4" w:space="0" w:color="auto"/>
              <w:bottom w:val="nil"/>
              <w:right w:val="single" w:sz="4" w:space="0" w:color="auto"/>
            </w:tcBorders>
            <w:hideMark/>
          </w:tcPr>
          <w:p w14:paraId="33847129" w14:textId="77777777" w:rsidR="00414FCD" w:rsidRPr="00DB707E" w:rsidRDefault="00414FCD" w:rsidP="00AB35CF">
            <w:pPr>
              <w:pStyle w:val="TAL"/>
              <w:spacing w:line="256" w:lineRule="auto"/>
              <w:rPr>
                <w:ins w:id="42982" w:author="RedCap - BigCR editor" w:date="2022-08-29T06:26:00Z"/>
              </w:rPr>
            </w:pPr>
            <w:ins w:id="42983" w:author="RedCap - BigCR editor" w:date="2022-08-29T06:26:00Z">
              <w:r w:rsidRPr="00DB707E">
                <w:t>SSB configuration</w:t>
              </w:r>
            </w:ins>
          </w:p>
        </w:tc>
        <w:tc>
          <w:tcPr>
            <w:tcW w:w="1369" w:type="dxa"/>
            <w:tcBorders>
              <w:top w:val="single" w:sz="4" w:space="0" w:color="auto"/>
              <w:left w:val="single" w:sz="4" w:space="0" w:color="auto"/>
              <w:bottom w:val="nil"/>
              <w:right w:val="single" w:sz="4" w:space="0" w:color="auto"/>
            </w:tcBorders>
          </w:tcPr>
          <w:p w14:paraId="7AF5F374" w14:textId="77777777" w:rsidR="00414FCD" w:rsidRPr="00DB707E" w:rsidRDefault="00414FCD" w:rsidP="00AB35CF">
            <w:pPr>
              <w:pStyle w:val="TAC"/>
              <w:spacing w:line="256" w:lineRule="auto"/>
              <w:rPr>
                <w:ins w:id="42984"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4889A6DF" w14:textId="77777777" w:rsidR="00414FCD" w:rsidRPr="00DB707E" w:rsidRDefault="00414FCD" w:rsidP="00AB35CF">
            <w:pPr>
              <w:pStyle w:val="TAC"/>
              <w:spacing w:line="256" w:lineRule="auto"/>
              <w:rPr>
                <w:ins w:id="42985" w:author="RedCap - BigCR editor" w:date="2022-08-29T06:26:00Z"/>
              </w:rPr>
            </w:pPr>
            <w:ins w:id="42986" w:author="RedCap - BigCR editor" w:date="2022-08-29T06:26:00Z">
              <w:r w:rsidRPr="00DB707E">
                <w:t>1, 2, 4, 5</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63D38B0E" w14:textId="77777777" w:rsidR="00414FCD" w:rsidRPr="00DB707E" w:rsidRDefault="00414FCD" w:rsidP="00AB35CF">
            <w:pPr>
              <w:pStyle w:val="TAC"/>
              <w:spacing w:line="256" w:lineRule="auto"/>
              <w:rPr>
                <w:ins w:id="42987" w:author="RedCap - BigCR editor" w:date="2022-08-29T06:26:00Z"/>
              </w:rPr>
            </w:pPr>
            <w:ins w:id="42988" w:author="RedCap - BigCR editor" w:date="2022-08-29T06:26:00Z">
              <w:r w:rsidRPr="00DB707E">
                <w:t>SSB.1 FR1</w:t>
              </w:r>
            </w:ins>
          </w:p>
        </w:tc>
      </w:tr>
      <w:tr w:rsidR="00414FCD" w:rsidRPr="00DB707E" w14:paraId="55A44F57" w14:textId="77777777" w:rsidTr="00AB35CF">
        <w:trPr>
          <w:trHeight w:val="135"/>
          <w:ins w:id="42989" w:author="RedCap - BigCR editor" w:date="2022-08-29T06:26:00Z"/>
        </w:trPr>
        <w:tc>
          <w:tcPr>
            <w:tcW w:w="3360" w:type="dxa"/>
            <w:gridSpan w:val="3"/>
            <w:tcBorders>
              <w:top w:val="nil"/>
              <w:left w:val="single" w:sz="4" w:space="0" w:color="auto"/>
              <w:bottom w:val="single" w:sz="4" w:space="0" w:color="auto"/>
              <w:right w:val="single" w:sz="4" w:space="0" w:color="auto"/>
            </w:tcBorders>
          </w:tcPr>
          <w:p w14:paraId="7068C768" w14:textId="77777777" w:rsidR="00414FCD" w:rsidRPr="00DB707E" w:rsidRDefault="00414FCD" w:rsidP="00AB35CF">
            <w:pPr>
              <w:pStyle w:val="TAL"/>
              <w:spacing w:line="256" w:lineRule="auto"/>
              <w:rPr>
                <w:ins w:id="42990" w:author="RedCap - BigCR editor" w:date="2022-08-29T06:26:00Z"/>
              </w:rPr>
            </w:pPr>
          </w:p>
        </w:tc>
        <w:tc>
          <w:tcPr>
            <w:tcW w:w="1369" w:type="dxa"/>
            <w:tcBorders>
              <w:top w:val="nil"/>
              <w:left w:val="single" w:sz="4" w:space="0" w:color="auto"/>
              <w:bottom w:val="single" w:sz="4" w:space="0" w:color="auto"/>
              <w:right w:val="single" w:sz="4" w:space="0" w:color="auto"/>
            </w:tcBorders>
          </w:tcPr>
          <w:p w14:paraId="7EB6D4C4" w14:textId="77777777" w:rsidR="00414FCD" w:rsidRPr="00DB707E" w:rsidRDefault="00414FCD" w:rsidP="00AB35CF">
            <w:pPr>
              <w:pStyle w:val="TAC"/>
              <w:spacing w:line="256" w:lineRule="auto"/>
              <w:rPr>
                <w:ins w:id="42991"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470D6A4C" w14:textId="77777777" w:rsidR="00414FCD" w:rsidRPr="00DB707E" w:rsidRDefault="00414FCD" w:rsidP="00AB35CF">
            <w:pPr>
              <w:pStyle w:val="TAC"/>
              <w:spacing w:line="256" w:lineRule="auto"/>
              <w:rPr>
                <w:ins w:id="42992" w:author="RedCap - BigCR editor" w:date="2022-08-29T06:26:00Z"/>
              </w:rPr>
            </w:pPr>
            <w:ins w:id="42993" w:author="RedCap - BigCR editor" w:date="2022-08-29T06:26:00Z">
              <w:r w:rsidRPr="00DB707E">
                <w:t>3,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68B3D2A1" w14:textId="77777777" w:rsidR="00414FCD" w:rsidRPr="00DB707E" w:rsidRDefault="00414FCD" w:rsidP="00AB35CF">
            <w:pPr>
              <w:pStyle w:val="TAC"/>
              <w:spacing w:line="256" w:lineRule="auto"/>
              <w:rPr>
                <w:ins w:id="42994" w:author="RedCap - BigCR editor" w:date="2022-08-29T06:26:00Z"/>
              </w:rPr>
            </w:pPr>
            <w:ins w:id="42995" w:author="RedCap - BigCR editor" w:date="2022-08-29T06:26:00Z">
              <w:r w:rsidRPr="00DB707E">
                <w:t>SSB.1 RedCap FR1</w:t>
              </w:r>
            </w:ins>
          </w:p>
        </w:tc>
      </w:tr>
      <w:tr w:rsidR="00414FCD" w:rsidRPr="00DB707E" w14:paraId="206D522B" w14:textId="77777777" w:rsidTr="00AB35CF">
        <w:trPr>
          <w:trHeight w:val="135"/>
          <w:ins w:id="42996" w:author="RedCap - BigCR editor" w:date="2022-08-29T06:26:00Z"/>
        </w:trPr>
        <w:tc>
          <w:tcPr>
            <w:tcW w:w="3360" w:type="dxa"/>
            <w:gridSpan w:val="3"/>
            <w:vMerge w:val="restart"/>
            <w:tcBorders>
              <w:top w:val="nil"/>
              <w:left w:val="single" w:sz="4" w:space="0" w:color="auto"/>
              <w:bottom w:val="single" w:sz="4" w:space="0" w:color="auto"/>
              <w:right w:val="single" w:sz="4" w:space="0" w:color="auto"/>
            </w:tcBorders>
            <w:hideMark/>
          </w:tcPr>
          <w:p w14:paraId="1B84A92E" w14:textId="77777777" w:rsidR="00414FCD" w:rsidRPr="00DB707E" w:rsidRDefault="00414FCD" w:rsidP="00AB35CF">
            <w:pPr>
              <w:pStyle w:val="TAL"/>
              <w:spacing w:line="256" w:lineRule="auto"/>
              <w:rPr>
                <w:ins w:id="42997" w:author="RedCap - BigCR editor" w:date="2022-08-29T06:26:00Z"/>
              </w:rPr>
            </w:pPr>
            <w:ins w:id="42998" w:author="RedCap - BigCR editor" w:date="2022-08-29T06:26:00Z">
              <w:r w:rsidRPr="00DB707E">
                <w:rPr>
                  <w:rFonts w:cs="Arial"/>
                </w:rPr>
                <w:t>CSI-RS for tracking</w:t>
              </w:r>
            </w:ins>
          </w:p>
        </w:tc>
        <w:tc>
          <w:tcPr>
            <w:tcW w:w="1369" w:type="dxa"/>
            <w:tcBorders>
              <w:top w:val="nil"/>
              <w:left w:val="single" w:sz="4" w:space="0" w:color="auto"/>
              <w:bottom w:val="single" w:sz="4" w:space="0" w:color="auto"/>
              <w:right w:val="single" w:sz="4" w:space="0" w:color="auto"/>
            </w:tcBorders>
          </w:tcPr>
          <w:p w14:paraId="4B5B04C1" w14:textId="77777777" w:rsidR="00414FCD" w:rsidRPr="00DB707E" w:rsidRDefault="00414FCD" w:rsidP="00AB35CF">
            <w:pPr>
              <w:pStyle w:val="TAC"/>
              <w:spacing w:line="256" w:lineRule="auto"/>
              <w:rPr>
                <w:ins w:id="42999"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7DD23F0B" w14:textId="77777777" w:rsidR="00414FCD" w:rsidRPr="00DB707E" w:rsidRDefault="00414FCD" w:rsidP="00AB35CF">
            <w:pPr>
              <w:pStyle w:val="TAC"/>
              <w:spacing w:line="256" w:lineRule="auto"/>
              <w:rPr>
                <w:ins w:id="43000" w:author="RedCap - BigCR editor" w:date="2022-08-29T06:26:00Z"/>
              </w:rPr>
            </w:pPr>
            <w:ins w:id="43001" w:author="RedCap - BigCR editor" w:date="2022-08-29T06:26:00Z">
              <w:r w:rsidRPr="00DB707E">
                <w:t>1, 4</w:t>
              </w:r>
            </w:ins>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05C98E86" w14:textId="77777777" w:rsidR="00414FCD" w:rsidRPr="00DB707E" w:rsidRDefault="00414FCD" w:rsidP="00AB35CF">
            <w:pPr>
              <w:pStyle w:val="TAC"/>
              <w:spacing w:line="256" w:lineRule="auto"/>
              <w:rPr>
                <w:ins w:id="43002" w:author="RedCap - BigCR editor" w:date="2022-08-29T06:26:00Z"/>
              </w:rPr>
            </w:pPr>
            <w:ins w:id="43003" w:author="RedCap - BigCR editor" w:date="2022-08-29T06:26:00Z">
              <w:r w:rsidRPr="00DB707E">
                <w:t>TRS.1.1 FDD</w:t>
              </w:r>
            </w:ins>
          </w:p>
        </w:tc>
      </w:tr>
      <w:tr w:rsidR="00414FCD" w:rsidRPr="00DB707E" w14:paraId="1B07AF02" w14:textId="77777777" w:rsidTr="00AB35CF">
        <w:trPr>
          <w:trHeight w:val="135"/>
          <w:ins w:id="43004" w:author="RedCap - BigCR editor" w:date="2022-08-29T06:26:00Z"/>
        </w:trPr>
        <w:tc>
          <w:tcPr>
            <w:tcW w:w="0" w:type="auto"/>
            <w:gridSpan w:val="3"/>
            <w:vMerge/>
            <w:tcBorders>
              <w:top w:val="nil"/>
              <w:left w:val="single" w:sz="4" w:space="0" w:color="auto"/>
              <w:bottom w:val="single" w:sz="4" w:space="0" w:color="auto"/>
              <w:right w:val="single" w:sz="4" w:space="0" w:color="auto"/>
            </w:tcBorders>
            <w:vAlign w:val="center"/>
            <w:hideMark/>
          </w:tcPr>
          <w:p w14:paraId="1CF60AE6" w14:textId="77777777" w:rsidR="00414FCD" w:rsidRPr="00DB707E" w:rsidRDefault="00414FCD" w:rsidP="00AB35CF">
            <w:pPr>
              <w:spacing w:after="0" w:line="256" w:lineRule="auto"/>
              <w:rPr>
                <w:ins w:id="43005" w:author="RedCap - BigCR editor" w:date="2022-08-29T06:26:00Z"/>
                <w:rFonts w:ascii="Arial" w:hAnsi="Arial"/>
                <w:sz w:val="18"/>
                <w:lang w:eastAsia="en-GB"/>
              </w:rPr>
            </w:pPr>
          </w:p>
        </w:tc>
        <w:tc>
          <w:tcPr>
            <w:tcW w:w="1369" w:type="dxa"/>
            <w:tcBorders>
              <w:top w:val="nil"/>
              <w:left w:val="single" w:sz="4" w:space="0" w:color="auto"/>
              <w:bottom w:val="single" w:sz="4" w:space="0" w:color="auto"/>
              <w:right w:val="single" w:sz="4" w:space="0" w:color="auto"/>
            </w:tcBorders>
          </w:tcPr>
          <w:p w14:paraId="260CD3C7" w14:textId="77777777" w:rsidR="00414FCD" w:rsidRPr="00DB707E" w:rsidRDefault="00414FCD" w:rsidP="00AB35CF">
            <w:pPr>
              <w:pStyle w:val="TAC"/>
              <w:spacing w:line="256" w:lineRule="auto"/>
              <w:rPr>
                <w:ins w:id="43006"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552531F0" w14:textId="77777777" w:rsidR="00414FCD" w:rsidRPr="00DB707E" w:rsidRDefault="00414FCD" w:rsidP="00AB35CF">
            <w:pPr>
              <w:pStyle w:val="TAC"/>
              <w:spacing w:line="256" w:lineRule="auto"/>
              <w:rPr>
                <w:ins w:id="43007" w:author="RedCap - BigCR editor" w:date="2022-08-29T06:26:00Z"/>
              </w:rPr>
            </w:pPr>
            <w:ins w:id="43008" w:author="RedCap - BigCR editor" w:date="2022-08-29T06:26:00Z">
              <w:r w:rsidRPr="00DB707E">
                <w:t>2, 5</w:t>
              </w:r>
            </w:ins>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0EF9AA51" w14:textId="77777777" w:rsidR="00414FCD" w:rsidRPr="00DB707E" w:rsidRDefault="00414FCD" w:rsidP="00AB35CF">
            <w:pPr>
              <w:pStyle w:val="TAC"/>
              <w:spacing w:line="256" w:lineRule="auto"/>
              <w:rPr>
                <w:ins w:id="43009" w:author="RedCap - BigCR editor" w:date="2022-08-29T06:26:00Z"/>
              </w:rPr>
            </w:pPr>
            <w:ins w:id="43010" w:author="RedCap - BigCR editor" w:date="2022-08-29T06:26:00Z">
              <w:r w:rsidRPr="00DB707E">
                <w:t>TRS.1.1 TDD</w:t>
              </w:r>
            </w:ins>
          </w:p>
        </w:tc>
      </w:tr>
      <w:tr w:rsidR="00414FCD" w:rsidRPr="00DB707E" w14:paraId="79874068" w14:textId="77777777" w:rsidTr="00AB35CF">
        <w:trPr>
          <w:trHeight w:val="135"/>
          <w:ins w:id="43011" w:author="RedCap - BigCR editor" w:date="2022-08-29T06:26:00Z"/>
        </w:trPr>
        <w:tc>
          <w:tcPr>
            <w:tcW w:w="0" w:type="auto"/>
            <w:gridSpan w:val="3"/>
            <w:vMerge/>
            <w:tcBorders>
              <w:top w:val="nil"/>
              <w:left w:val="single" w:sz="4" w:space="0" w:color="auto"/>
              <w:bottom w:val="single" w:sz="4" w:space="0" w:color="auto"/>
              <w:right w:val="single" w:sz="4" w:space="0" w:color="auto"/>
            </w:tcBorders>
            <w:vAlign w:val="center"/>
            <w:hideMark/>
          </w:tcPr>
          <w:p w14:paraId="10D1A171" w14:textId="77777777" w:rsidR="00414FCD" w:rsidRPr="00DB707E" w:rsidRDefault="00414FCD" w:rsidP="00AB35CF">
            <w:pPr>
              <w:spacing w:after="0" w:line="256" w:lineRule="auto"/>
              <w:rPr>
                <w:ins w:id="43012" w:author="RedCap - BigCR editor" w:date="2022-08-29T06:26:00Z"/>
                <w:rFonts w:ascii="Arial" w:hAnsi="Arial"/>
                <w:sz w:val="18"/>
                <w:lang w:eastAsia="en-GB"/>
              </w:rPr>
            </w:pPr>
          </w:p>
        </w:tc>
        <w:tc>
          <w:tcPr>
            <w:tcW w:w="1369" w:type="dxa"/>
            <w:tcBorders>
              <w:top w:val="nil"/>
              <w:left w:val="single" w:sz="4" w:space="0" w:color="auto"/>
              <w:bottom w:val="single" w:sz="4" w:space="0" w:color="auto"/>
              <w:right w:val="single" w:sz="4" w:space="0" w:color="auto"/>
            </w:tcBorders>
          </w:tcPr>
          <w:p w14:paraId="552B2AFD" w14:textId="77777777" w:rsidR="00414FCD" w:rsidRPr="00DB707E" w:rsidRDefault="00414FCD" w:rsidP="00AB35CF">
            <w:pPr>
              <w:pStyle w:val="TAC"/>
              <w:spacing w:line="256" w:lineRule="auto"/>
              <w:rPr>
                <w:ins w:id="43013"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741D1BED" w14:textId="77777777" w:rsidR="00414FCD" w:rsidRPr="00DB707E" w:rsidRDefault="00414FCD" w:rsidP="00AB35CF">
            <w:pPr>
              <w:pStyle w:val="TAC"/>
              <w:spacing w:line="256" w:lineRule="auto"/>
              <w:rPr>
                <w:ins w:id="43014" w:author="RedCap - BigCR editor" w:date="2022-08-29T06:26:00Z"/>
              </w:rPr>
            </w:pPr>
            <w:ins w:id="43015" w:author="RedCap - BigCR editor" w:date="2022-08-29T06:26:00Z">
              <w:r w:rsidRPr="00DB707E">
                <w:t>3, 6</w:t>
              </w:r>
            </w:ins>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1BC54225" w14:textId="77777777" w:rsidR="00414FCD" w:rsidRPr="00DB707E" w:rsidRDefault="00414FCD" w:rsidP="00AB35CF">
            <w:pPr>
              <w:pStyle w:val="TAC"/>
              <w:spacing w:line="256" w:lineRule="auto"/>
              <w:rPr>
                <w:ins w:id="43016" w:author="RedCap - BigCR editor" w:date="2022-08-29T06:26:00Z"/>
              </w:rPr>
            </w:pPr>
            <w:ins w:id="43017" w:author="RedCap - BigCR editor" w:date="2022-08-29T06:26:00Z">
              <w:r w:rsidRPr="00DB707E">
                <w:t>TRS.1.2 TDD</w:t>
              </w:r>
            </w:ins>
          </w:p>
        </w:tc>
      </w:tr>
      <w:tr w:rsidR="00414FCD" w:rsidRPr="00DB707E" w14:paraId="569CFD9D" w14:textId="77777777" w:rsidTr="00AB35CF">
        <w:trPr>
          <w:ins w:id="43018" w:author="RedCap - BigCR editor" w:date="2022-08-29T06:26:00Z"/>
        </w:trPr>
        <w:tc>
          <w:tcPr>
            <w:tcW w:w="3360" w:type="dxa"/>
            <w:gridSpan w:val="3"/>
            <w:tcBorders>
              <w:top w:val="single" w:sz="4" w:space="0" w:color="auto"/>
              <w:left w:val="single" w:sz="4" w:space="0" w:color="auto"/>
              <w:bottom w:val="nil"/>
              <w:right w:val="single" w:sz="4" w:space="0" w:color="auto"/>
            </w:tcBorders>
            <w:hideMark/>
          </w:tcPr>
          <w:p w14:paraId="54BED41C" w14:textId="77777777" w:rsidR="00414FCD" w:rsidRPr="00DB707E" w:rsidRDefault="00414FCD" w:rsidP="00AB35CF">
            <w:pPr>
              <w:pStyle w:val="TAL"/>
              <w:spacing w:line="256" w:lineRule="auto"/>
              <w:rPr>
                <w:ins w:id="43019" w:author="RedCap - BigCR editor" w:date="2022-08-29T06:26:00Z"/>
                <w:rFonts w:cs="Arial"/>
              </w:rPr>
            </w:pPr>
            <w:ins w:id="43020" w:author="RedCap - BigCR editor" w:date="2022-08-29T06:26:00Z">
              <w:r w:rsidRPr="00DB707E">
                <w:rPr>
                  <w:rFonts w:cs="Arial"/>
                </w:rPr>
                <w:lastRenderedPageBreak/>
                <w:t>b2-Threshold1</w:t>
              </w:r>
            </w:ins>
          </w:p>
        </w:tc>
        <w:tc>
          <w:tcPr>
            <w:tcW w:w="1369" w:type="dxa"/>
            <w:tcBorders>
              <w:top w:val="single" w:sz="4" w:space="0" w:color="auto"/>
              <w:left w:val="single" w:sz="4" w:space="0" w:color="auto"/>
              <w:bottom w:val="nil"/>
              <w:right w:val="single" w:sz="4" w:space="0" w:color="auto"/>
            </w:tcBorders>
            <w:hideMark/>
          </w:tcPr>
          <w:p w14:paraId="37DC199A" w14:textId="77777777" w:rsidR="00414FCD" w:rsidRPr="00DB707E" w:rsidRDefault="00414FCD" w:rsidP="00AB35CF">
            <w:pPr>
              <w:pStyle w:val="TAC"/>
              <w:spacing w:line="256" w:lineRule="auto"/>
              <w:rPr>
                <w:ins w:id="43021" w:author="RedCap - BigCR editor" w:date="2022-08-29T06:26:00Z"/>
              </w:rPr>
            </w:pPr>
            <w:ins w:id="43022" w:author="RedCap - BigCR editor" w:date="2022-08-29T06:26:00Z">
              <w:r w:rsidRPr="00DB707E">
                <w:t>dBm</w:t>
              </w:r>
            </w:ins>
          </w:p>
        </w:tc>
        <w:tc>
          <w:tcPr>
            <w:tcW w:w="1535" w:type="dxa"/>
            <w:tcBorders>
              <w:top w:val="single" w:sz="4" w:space="0" w:color="auto"/>
              <w:left w:val="single" w:sz="4" w:space="0" w:color="auto"/>
              <w:bottom w:val="single" w:sz="4" w:space="0" w:color="auto"/>
              <w:right w:val="single" w:sz="4" w:space="0" w:color="auto"/>
            </w:tcBorders>
            <w:hideMark/>
          </w:tcPr>
          <w:p w14:paraId="11CF0436" w14:textId="77777777" w:rsidR="00414FCD" w:rsidRPr="00DB707E" w:rsidRDefault="00414FCD" w:rsidP="00AB35CF">
            <w:pPr>
              <w:pStyle w:val="TAC"/>
              <w:spacing w:line="256" w:lineRule="auto"/>
              <w:rPr>
                <w:ins w:id="43023" w:author="RedCap - BigCR editor" w:date="2022-08-29T06:26:00Z"/>
              </w:rPr>
            </w:pPr>
            <w:ins w:id="43024" w:author="RedCap - BigCR editor" w:date="2022-08-29T06:26:00Z">
              <w:r w:rsidRPr="00DB707E">
                <w:t>1, 2, 4, 5</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4DE1483C" w14:textId="77777777" w:rsidR="00414FCD" w:rsidRPr="00DB707E" w:rsidRDefault="00414FCD" w:rsidP="00AB35CF">
            <w:pPr>
              <w:pStyle w:val="TAC"/>
              <w:spacing w:line="256" w:lineRule="auto"/>
              <w:rPr>
                <w:ins w:id="43025" w:author="RedCap - BigCR editor" w:date="2022-08-29T06:26:00Z"/>
              </w:rPr>
            </w:pPr>
            <w:ins w:id="43026" w:author="RedCap - BigCR editor" w:date="2022-08-29T06:26:00Z">
              <w:r w:rsidRPr="00DB707E">
                <w:t>-96</w:t>
              </w:r>
            </w:ins>
          </w:p>
        </w:tc>
      </w:tr>
      <w:tr w:rsidR="00414FCD" w:rsidRPr="00DB707E" w14:paraId="5971446F" w14:textId="77777777" w:rsidTr="00AB35CF">
        <w:trPr>
          <w:ins w:id="43027" w:author="RedCap - BigCR editor" w:date="2022-08-29T06:26:00Z"/>
        </w:trPr>
        <w:tc>
          <w:tcPr>
            <w:tcW w:w="3360" w:type="dxa"/>
            <w:gridSpan w:val="3"/>
            <w:tcBorders>
              <w:top w:val="nil"/>
              <w:left w:val="single" w:sz="4" w:space="0" w:color="auto"/>
              <w:bottom w:val="single" w:sz="4" w:space="0" w:color="auto"/>
              <w:right w:val="single" w:sz="4" w:space="0" w:color="auto"/>
            </w:tcBorders>
          </w:tcPr>
          <w:p w14:paraId="5FBA4560" w14:textId="77777777" w:rsidR="00414FCD" w:rsidRPr="00DB707E" w:rsidRDefault="00414FCD" w:rsidP="00AB35CF">
            <w:pPr>
              <w:pStyle w:val="TAL"/>
              <w:spacing w:line="256" w:lineRule="auto"/>
              <w:rPr>
                <w:ins w:id="43028" w:author="RedCap - BigCR editor" w:date="2022-08-29T06:26:00Z"/>
                <w:rFonts w:cs="Arial"/>
              </w:rPr>
            </w:pPr>
          </w:p>
        </w:tc>
        <w:tc>
          <w:tcPr>
            <w:tcW w:w="1369" w:type="dxa"/>
            <w:tcBorders>
              <w:top w:val="nil"/>
              <w:left w:val="single" w:sz="4" w:space="0" w:color="auto"/>
              <w:bottom w:val="single" w:sz="4" w:space="0" w:color="auto"/>
              <w:right w:val="single" w:sz="4" w:space="0" w:color="auto"/>
            </w:tcBorders>
          </w:tcPr>
          <w:p w14:paraId="08046FCF" w14:textId="77777777" w:rsidR="00414FCD" w:rsidRPr="00DB707E" w:rsidRDefault="00414FCD" w:rsidP="00AB35CF">
            <w:pPr>
              <w:pStyle w:val="TAC"/>
              <w:spacing w:line="256" w:lineRule="auto"/>
              <w:rPr>
                <w:ins w:id="43029"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2D421C4F" w14:textId="77777777" w:rsidR="00414FCD" w:rsidRPr="00DB707E" w:rsidRDefault="00414FCD" w:rsidP="00AB35CF">
            <w:pPr>
              <w:pStyle w:val="TAC"/>
              <w:spacing w:line="256" w:lineRule="auto"/>
              <w:rPr>
                <w:ins w:id="43030" w:author="RedCap - BigCR editor" w:date="2022-08-29T06:26:00Z"/>
              </w:rPr>
            </w:pPr>
            <w:ins w:id="43031" w:author="RedCap - BigCR editor" w:date="2022-08-29T06:26:00Z">
              <w:r w:rsidRPr="00DB707E">
                <w:t>3,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5C44E0CF" w14:textId="77777777" w:rsidR="00414FCD" w:rsidRPr="00DB707E" w:rsidRDefault="00414FCD" w:rsidP="00AB35CF">
            <w:pPr>
              <w:pStyle w:val="TAC"/>
              <w:spacing w:line="256" w:lineRule="auto"/>
              <w:rPr>
                <w:ins w:id="43032" w:author="RedCap - BigCR editor" w:date="2022-08-29T06:26:00Z"/>
              </w:rPr>
            </w:pPr>
            <w:ins w:id="43033" w:author="RedCap - BigCR editor" w:date="2022-08-29T06:26:00Z">
              <w:r w:rsidRPr="00DB707E">
                <w:t>-93</w:t>
              </w:r>
            </w:ins>
          </w:p>
        </w:tc>
      </w:tr>
      <w:tr w:rsidR="00414FCD" w:rsidRPr="00DB707E" w14:paraId="150D7A87" w14:textId="77777777" w:rsidTr="00AB35CF">
        <w:trPr>
          <w:ins w:id="43034"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hideMark/>
          </w:tcPr>
          <w:p w14:paraId="695B2AFE" w14:textId="77777777" w:rsidR="00414FCD" w:rsidRPr="00DB707E" w:rsidRDefault="00414FCD" w:rsidP="00AB35CF">
            <w:pPr>
              <w:pStyle w:val="TAL"/>
              <w:spacing w:line="256" w:lineRule="auto"/>
              <w:rPr>
                <w:ins w:id="43035" w:author="RedCap - BigCR editor" w:date="2022-08-29T06:26:00Z"/>
                <w:rFonts w:cs="Arial"/>
              </w:rPr>
            </w:pPr>
            <w:ins w:id="43036" w:author="RedCap - BigCR editor" w:date="2022-08-29T06:26:00Z">
              <w:r w:rsidRPr="00DB707E">
                <w:rPr>
                  <w:rFonts w:cs="Arial"/>
                </w:rPr>
                <w:t>EPRE ratio of PSS to SSS</w:t>
              </w:r>
            </w:ins>
          </w:p>
        </w:tc>
        <w:tc>
          <w:tcPr>
            <w:tcW w:w="1369" w:type="dxa"/>
            <w:tcBorders>
              <w:top w:val="single" w:sz="4" w:space="0" w:color="auto"/>
              <w:left w:val="single" w:sz="4" w:space="0" w:color="auto"/>
              <w:bottom w:val="nil"/>
              <w:right w:val="single" w:sz="4" w:space="0" w:color="auto"/>
            </w:tcBorders>
            <w:hideMark/>
          </w:tcPr>
          <w:p w14:paraId="698D35DA" w14:textId="77777777" w:rsidR="00414FCD" w:rsidRPr="00DB707E" w:rsidRDefault="00414FCD" w:rsidP="00AB35CF">
            <w:pPr>
              <w:pStyle w:val="TAC"/>
              <w:spacing w:line="256" w:lineRule="auto"/>
              <w:rPr>
                <w:ins w:id="43037" w:author="RedCap - BigCR editor" w:date="2022-08-29T06:26:00Z"/>
              </w:rPr>
            </w:pPr>
            <w:ins w:id="43038" w:author="RedCap - BigCR editor" w:date="2022-08-29T06:26:00Z">
              <w:r w:rsidRPr="00DB707E">
                <w:t>dB</w:t>
              </w:r>
            </w:ins>
          </w:p>
        </w:tc>
        <w:tc>
          <w:tcPr>
            <w:tcW w:w="1535" w:type="dxa"/>
            <w:tcBorders>
              <w:top w:val="single" w:sz="4" w:space="0" w:color="auto"/>
              <w:left w:val="single" w:sz="4" w:space="0" w:color="auto"/>
              <w:bottom w:val="nil"/>
              <w:right w:val="single" w:sz="4" w:space="0" w:color="auto"/>
            </w:tcBorders>
            <w:hideMark/>
          </w:tcPr>
          <w:p w14:paraId="6957D564" w14:textId="77777777" w:rsidR="00414FCD" w:rsidRPr="00DB707E" w:rsidRDefault="00414FCD" w:rsidP="00AB35CF">
            <w:pPr>
              <w:pStyle w:val="TAC"/>
              <w:spacing w:line="256" w:lineRule="auto"/>
              <w:rPr>
                <w:ins w:id="43039" w:author="RedCap - BigCR editor" w:date="2022-08-29T06:26:00Z"/>
              </w:rPr>
            </w:pPr>
            <w:ins w:id="43040" w:author="RedCap - BigCR editor" w:date="2022-08-29T06:26:00Z">
              <w:r w:rsidRPr="00DB707E">
                <w:t>1, 2, 3, 4, 5, 6</w:t>
              </w:r>
            </w:ins>
          </w:p>
        </w:tc>
        <w:tc>
          <w:tcPr>
            <w:tcW w:w="2708" w:type="dxa"/>
            <w:gridSpan w:val="2"/>
            <w:tcBorders>
              <w:top w:val="single" w:sz="4" w:space="0" w:color="auto"/>
              <w:left w:val="single" w:sz="4" w:space="0" w:color="auto"/>
              <w:bottom w:val="nil"/>
              <w:right w:val="single" w:sz="4" w:space="0" w:color="auto"/>
            </w:tcBorders>
            <w:hideMark/>
          </w:tcPr>
          <w:p w14:paraId="69A25E6D" w14:textId="77777777" w:rsidR="00414FCD" w:rsidRPr="00DB707E" w:rsidRDefault="00414FCD" w:rsidP="00AB35CF">
            <w:pPr>
              <w:pStyle w:val="TAC"/>
              <w:spacing w:line="256" w:lineRule="auto"/>
              <w:rPr>
                <w:ins w:id="43041" w:author="RedCap - BigCR editor" w:date="2022-08-29T06:26:00Z"/>
              </w:rPr>
            </w:pPr>
            <w:ins w:id="43042" w:author="RedCap - BigCR editor" w:date="2022-08-29T06:26:00Z">
              <w:r w:rsidRPr="00DB707E">
                <w:t>0</w:t>
              </w:r>
            </w:ins>
          </w:p>
        </w:tc>
      </w:tr>
      <w:tr w:rsidR="00414FCD" w:rsidRPr="00DB707E" w14:paraId="254DAC62" w14:textId="77777777" w:rsidTr="00AB35CF">
        <w:trPr>
          <w:ins w:id="43043"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hideMark/>
          </w:tcPr>
          <w:p w14:paraId="41225B58" w14:textId="77777777" w:rsidR="00414FCD" w:rsidRPr="00DB707E" w:rsidRDefault="00414FCD" w:rsidP="00AB35CF">
            <w:pPr>
              <w:pStyle w:val="TAL"/>
              <w:spacing w:line="256" w:lineRule="auto"/>
              <w:rPr>
                <w:ins w:id="43044" w:author="RedCap - BigCR editor" w:date="2022-08-29T06:26:00Z"/>
                <w:rFonts w:cs="Arial"/>
              </w:rPr>
            </w:pPr>
            <w:ins w:id="43045" w:author="RedCap - BigCR editor" w:date="2022-08-29T06:26:00Z">
              <w:r w:rsidRPr="00DB707E">
                <w:rPr>
                  <w:rFonts w:cs="Arial"/>
                </w:rPr>
                <w:t>EPRE ratio of PBCH_DMRS to SSS</w:t>
              </w:r>
            </w:ins>
          </w:p>
        </w:tc>
        <w:tc>
          <w:tcPr>
            <w:tcW w:w="1369" w:type="dxa"/>
            <w:tcBorders>
              <w:top w:val="nil"/>
              <w:left w:val="single" w:sz="4" w:space="0" w:color="auto"/>
              <w:bottom w:val="nil"/>
              <w:right w:val="single" w:sz="4" w:space="0" w:color="auto"/>
            </w:tcBorders>
          </w:tcPr>
          <w:p w14:paraId="5E1711B0" w14:textId="77777777" w:rsidR="00414FCD" w:rsidRPr="00DB707E" w:rsidRDefault="00414FCD" w:rsidP="00AB35CF">
            <w:pPr>
              <w:pStyle w:val="TAC"/>
              <w:spacing w:line="256" w:lineRule="auto"/>
              <w:rPr>
                <w:ins w:id="43046" w:author="RedCap - BigCR editor" w:date="2022-08-29T06:26:00Z"/>
              </w:rPr>
            </w:pPr>
          </w:p>
        </w:tc>
        <w:tc>
          <w:tcPr>
            <w:tcW w:w="1535" w:type="dxa"/>
            <w:tcBorders>
              <w:top w:val="nil"/>
              <w:left w:val="single" w:sz="4" w:space="0" w:color="auto"/>
              <w:bottom w:val="nil"/>
              <w:right w:val="single" w:sz="4" w:space="0" w:color="auto"/>
            </w:tcBorders>
          </w:tcPr>
          <w:p w14:paraId="360E7B28" w14:textId="77777777" w:rsidR="00414FCD" w:rsidRPr="00DB707E" w:rsidRDefault="00414FCD" w:rsidP="00AB35CF">
            <w:pPr>
              <w:pStyle w:val="TAC"/>
              <w:spacing w:line="256" w:lineRule="auto"/>
              <w:rPr>
                <w:ins w:id="43047" w:author="RedCap - BigCR editor" w:date="2022-08-29T06:26:00Z"/>
              </w:rPr>
            </w:pPr>
          </w:p>
        </w:tc>
        <w:tc>
          <w:tcPr>
            <w:tcW w:w="2708" w:type="dxa"/>
            <w:gridSpan w:val="2"/>
            <w:tcBorders>
              <w:top w:val="nil"/>
              <w:left w:val="single" w:sz="4" w:space="0" w:color="auto"/>
              <w:bottom w:val="nil"/>
              <w:right w:val="single" w:sz="4" w:space="0" w:color="auto"/>
            </w:tcBorders>
          </w:tcPr>
          <w:p w14:paraId="64978EC9" w14:textId="77777777" w:rsidR="00414FCD" w:rsidRPr="00DB707E" w:rsidRDefault="00414FCD" w:rsidP="00AB35CF">
            <w:pPr>
              <w:pStyle w:val="TAC"/>
              <w:spacing w:line="256" w:lineRule="auto"/>
              <w:rPr>
                <w:ins w:id="43048" w:author="RedCap - BigCR editor" w:date="2022-08-29T06:26:00Z"/>
              </w:rPr>
            </w:pPr>
          </w:p>
        </w:tc>
      </w:tr>
      <w:tr w:rsidR="00414FCD" w:rsidRPr="00DB707E" w14:paraId="3E037F8E" w14:textId="77777777" w:rsidTr="00AB35CF">
        <w:trPr>
          <w:ins w:id="43049"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hideMark/>
          </w:tcPr>
          <w:p w14:paraId="2FDAECA4" w14:textId="77777777" w:rsidR="00414FCD" w:rsidRPr="00DB707E" w:rsidRDefault="00414FCD" w:rsidP="00AB35CF">
            <w:pPr>
              <w:pStyle w:val="TAL"/>
              <w:spacing w:line="256" w:lineRule="auto"/>
              <w:rPr>
                <w:ins w:id="43050" w:author="RedCap - BigCR editor" w:date="2022-08-29T06:26:00Z"/>
                <w:rFonts w:cs="Arial"/>
              </w:rPr>
            </w:pPr>
            <w:ins w:id="43051" w:author="RedCap - BigCR editor" w:date="2022-08-29T06:26:00Z">
              <w:r w:rsidRPr="00DB707E">
                <w:rPr>
                  <w:rFonts w:cs="Arial"/>
                </w:rPr>
                <w:t>EPRE ratio of PBCH to PBCH_DMRS</w:t>
              </w:r>
            </w:ins>
          </w:p>
        </w:tc>
        <w:tc>
          <w:tcPr>
            <w:tcW w:w="1369" w:type="dxa"/>
            <w:tcBorders>
              <w:top w:val="nil"/>
              <w:left w:val="single" w:sz="4" w:space="0" w:color="auto"/>
              <w:bottom w:val="nil"/>
              <w:right w:val="single" w:sz="4" w:space="0" w:color="auto"/>
            </w:tcBorders>
          </w:tcPr>
          <w:p w14:paraId="7CB51C87" w14:textId="77777777" w:rsidR="00414FCD" w:rsidRPr="00DB707E" w:rsidRDefault="00414FCD" w:rsidP="00AB35CF">
            <w:pPr>
              <w:pStyle w:val="TAC"/>
              <w:spacing w:line="256" w:lineRule="auto"/>
              <w:rPr>
                <w:ins w:id="43052" w:author="RedCap - BigCR editor" w:date="2022-08-29T06:26:00Z"/>
              </w:rPr>
            </w:pPr>
          </w:p>
        </w:tc>
        <w:tc>
          <w:tcPr>
            <w:tcW w:w="1535" w:type="dxa"/>
            <w:tcBorders>
              <w:top w:val="nil"/>
              <w:left w:val="single" w:sz="4" w:space="0" w:color="auto"/>
              <w:bottom w:val="nil"/>
              <w:right w:val="single" w:sz="4" w:space="0" w:color="auto"/>
            </w:tcBorders>
          </w:tcPr>
          <w:p w14:paraId="4B1455C9" w14:textId="77777777" w:rsidR="00414FCD" w:rsidRPr="00DB707E" w:rsidRDefault="00414FCD" w:rsidP="00AB35CF">
            <w:pPr>
              <w:pStyle w:val="TAC"/>
              <w:spacing w:line="256" w:lineRule="auto"/>
              <w:rPr>
                <w:ins w:id="43053" w:author="RedCap - BigCR editor" w:date="2022-08-29T06:26:00Z"/>
              </w:rPr>
            </w:pPr>
          </w:p>
        </w:tc>
        <w:tc>
          <w:tcPr>
            <w:tcW w:w="2708" w:type="dxa"/>
            <w:gridSpan w:val="2"/>
            <w:tcBorders>
              <w:top w:val="nil"/>
              <w:left w:val="single" w:sz="4" w:space="0" w:color="auto"/>
              <w:bottom w:val="nil"/>
              <w:right w:val="single" w:sz="4" w:space="0" w:color="auto"/>
            </w:tcBorders>
          </w:tcPr>
          <w:p w14:paraId="662BEBD7" w14:textId="77777777" w:rsidR="00414FCD" w:rsidRPr="00DB707E" w:rsidRDefault="00414FCD" w:rsidP="00AB35CF">
            <w:pPr>
              <w:pStyle w:val="TAC"/>
              <w:spacing w:line="256" w:lineRule="auto"/>
              <w:rPr>
                <w:ins w:id="43054" w:author="RedCap - BigCR editor" w:date="2022-08-29T06:26:00Z"/>
              </w:rPr>
            </w:pPr>
          </w:p>
        </w:tc>
      </w:tr>
      <w:tr w:rsidR="00414FCD" w:rsidRPr="00DB707E" w14:paraId="29DE33CD" w14:textId="77777777" w:rsidTr="00AB35CF">
        <w:trPr>
          <w:ins w:id="43055"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hideMark/>
          </w:tcPr>
          <w:p w14:paraId="27414C5F" w14:textId="77777777" w:rsidR="00414FCD" w:rsidRPr="00DB707E" w:rsidRDefault="00414FCD" w:rsidP="00AB35CF">
            <w:pPr>
              <w:pStyle w:val="TAL"/>
              <w:spacing w:line="256" w:lineRule="auto"/>
              <w:rPr>
                <w:ins w:id="43056" w:author="RedCap - BigCR editor" w:date="2022-08-29T06:26:00Z"/>
                <w:rFonts w:cs="Arial"/>
              </w:rPr>
            </w:pPr>
            <w:ins w:id="43057" w:author="RedCap - BigCR editor" w:date="2022-08-29T06:26:00Z">
              <w:r w:rsidRPr="00DB707E">
                <w:rPr>
                  <w:rFonts w:cs="Arial"/>
                </w:rPr>
                <w:t>EPRE ratio of PDCCH_DMRS to SSS</w:t>
              </w:r>
            </w:ins>
          </w:p>
        </w:tc>
        <w:tc>
          <w:tcPr>
            <w:tcW w:w="1369" w:type="dxa"/>
            <w:tcBorders>
              <w:top w:val="nil"/>
              <w:left w:val="single" w:sz="4" w:space="0" w:color="auto"/>
              <w:bottom w:val="nil"/>
              <w:right w:val="single" w:sz="4" w:space="0" w:color="auto"/>
            </w:tcBorders>
          </w:tcPr>
          <w:p w14:paraId="0F1B8D90" w14:textId="77777777" w:rsidR="00414FCD" w:rsidRPr="00DB707E" w:rsidRDefault="00414FCD" w:rsidP="00AB35CF">
            <w:pPr>
              <w:pStyle w:val="TAC"/>
              <w:spacing w:line="256" w:lineRule="auto"/>
              <w:rPr>
                <w:ins w:id="43058" w:author="RedCap - BigCR editor" w:date="2022-08-29T06:26:00Z"/>
              </w:rPr>
            </w:pPr>
          </w:p>
        </w:tc>
        <w:tc>
          <w:tcPr>
            <w:tcW w:w="1535" w:type="dxa"/>
            <w:tcBorders>
              <w:top w:val="nil"/>
              <w:left w:val="single" w:sz="4" w:space="0" w:color="auto"/>
              <w:bottom w:val="nil"/>
              <w:right w:val="single" w:sz="4" w:space="0" w:color="auto"/>
            </w:tcBorders>
          </w:tcPr>
          <w:p w14:paraId="2F1297DE" w14:textId="77777777" w:rsidR="00414FCD" w:rsidRPr="00DB707E" w:rsidRDefault="00414FCD" w:rsidP="00AB35CF">
            <w:pPr>
              <w:pStyle w:val="TAC"/>
              <w:spacing w:line="256" w:lineRule="auto"/>
              <w:rPr>
                <w:ins w:id="43059" w:author="RedCap - BigCR editor" w:date="2022-08-29T06:26:00Z"/>
              </w:rPr>
            </w:pPr>
          </w:p>
        </w:tc>
        <w:tc>
          <w:tcPr>
            <w:tcW w:w="2708" w:type="dxa"/>
            <w:gridSpan w:val="2"/>
            <w:tcBorders>
              <w:top w:val="nil"/>
              <w:left w:val="single" w:sz="4" w:space="0" w:color="auto"/>
              <w:bottom w:val="nil"/>
              <w:right w:val="single" w:sz="4" w:space="0" w:color="auto"/>
            </w:tcBorders>
          </w:tcPr>
          <w:p w14:paraId="7758EF38" w14:textId="77777777" w:rsidR="00414FCD" w:rsidRPr="00DB707E" w:rsidRDefault="00414FCD" w:rsidP="00AB35CF">
            <w:pPr>
              <w:pStyle w:val="TAC"/>
              <w:spacing w:line="256" w:lineRule="auto"/>
              <w:rPr>
                <w:ins w:id="43060" w:author="RedCap - BigCR editor" w:date="2022-08-29T06:26:00Z"/>
              </w:rPr>
            </w:pPr>
          </w:p>
        </w:tc>
      </w:tr>
      <w:tr w:rsidR="00414FCD" w:rsidRPr="00DB707E" w14:paraId="00AFF7AA" w14:textId="77777777" w:rsidTr="00AB35CF">
        <w:trPr>
          <w:ins w:id="43061"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hideMark/>
          </w:tcPr>
          <w:p w14:paraId="4C760E12" w14:textId="77777777" w:rsidR="00414FCD" w:rsidRPr="00DB707E" w:rsidRDefault="00414FCD" w:rsidP="00AB35CF">
            <w:pPr>
              <w:pStyle w:val="TAL"/>
              <w:spacing w:line="256" w:lineRule="auto"/>
              <w:rPr>
                <w:ins w:id="43062" w:author="RedCap - BigCR editor" w:date="2022-08-29T06:26:00Z"/>
                <w:rFonts w:cs="Arial"/>
              </w:rPr>
            </w:pPr>
            <w:ins w:id="43063" w:author="RedCap - BigCR editor" w:date="2022-08-29T06:26:00Z">
              <w:r w:rsidRPr="00DB707E">
                <w:rPr>
                  <w:rFonts w:cs="Arial"/>
                </w:rPr>
                <w:t>EPRE ratio of PDCCH to PDCCH_DMRS</w:t>
              </w:r>
            </w:ins>
          </w:p>
        </w:tc>
        <w:tc>
          <w:tcPr>
            <w:tcW w:w="1369" w:type="dxa"/>
            <w:tcBorders>
              <w:top w:val="nil"/>
              <w:left w:val="single" w:sz="4" w:space="0" w:color="auto"/>
              <w:bottom w:val="nil"/>
              <w:right w:val="single" w:sz="4" w:space="0" w:color="auto"/>
            </w:tcBorders>
          </w:tcPr>
          <w:p w14:paraId="6806B722" w14:textId="77777777" w:rsidR="00414FCD" w:rsidRPr="00DB707E" w:rsidRDefault="00414FCD" w:rsidP="00AB35CF">
            <w:pPr>
              <w:pStyle w:val="TAC"/>
              <w:spacing w:line="256" w:lineRule="auto"/>
              <w:rPr>
                <w:ins w:id="43064" w:author="RedCap - BigCR editor" w:date="2022-08-29T06:26:00Z"/>
              </w:rPr>
            </w:pPr>
          </w:p>
        </w:tc>
        <w:tc>
          <w:tcPr>
            <w:tcW w:w="1535" w:type="dxa"/>
            <w:tcBorders>
              <w:top w:val="nil"/>
              <w:left w:val="single" w:sz="4" w:space="0" w:color="auto"/>
              <w:bottom w:val="nil"/>
              <w:right w:val="single" w:sz="4" w:space="0" w:color="auto"/>
            </w:tcBorders>
          </w:tcPr>
          <w:p w14:paraId="64AC7116" w14:textId="77777777" w:rsidR="00414FCD" w:rsidRPr="00DB707E" w:rsidRDefault="00414FCD" w:rsidP="00AB35CF">
            <w:pPr>
              <w:pStyle w:val="TAC"/>
              <w:spacing w:line="256" w:lineRule="auto"/>
              <w:rPr>
                <w:ins w:id="43065" w:author="RedCap - BigCR editor" w:date="2022-08-29T06:26:00Z"/>
              </w:rPr>
            </w:pPr>
          </w:p>
        </w:tc>
        <w:tc>
          <w:tcPr>
            <w:tcW w:w="2708" w:type="dxa"/>
            <w:gridSpan w:val="2"/>
            <w:tcBorders>
              <w:top w:val="nil"/>
              <w:left w:val="single" w:sz="4" w:space="0" w:color="auto"/>
              <w:bottom w:val="nil"/>
              <w:right w:val="single" w:sz="4" w:space="0" w:color="auto"/>
            </w:tcBorders>
          </w:tcPr>
          <w:p w14:paraId="467B3BBF" w14:textId="77777777" w:rsidR="00414FCD" w:rsidRPr="00DB707E" w:rsidRDefault="00414FCD" w:rsidP="00AB35CF">
            <w:pPr>
              <w:pStyle w:val="TAC"/>
              <w:spacing w:line="256" w:lineRule="auto"/>
              <w:rPr>
                <w:ins w:id="43066" w:author="RedCap - BigCR editor" w:date="2022-08-29T06:26:00Z"/>
              </w:rPr>
            </w:pPr>
          </w:p>
        </w:tc>
      </w:tr>
      <w:tr w:rsidR="00414FCD" w:rsidRPr="00DB707E" w14:paraId="47187E7B" w14:textId="77777777" w:rsidTr="00AB35CF">
        <w:trPr>
          <w:ins w:id="43067"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hideMark/>
          </w:tcPr>
          <w:p w14:paraId="79BCF019" w14:textId="77777777" w:rsidR="00414FCD" w:rsidRPr="00DB707E" w:rsidRDefault="00414FCD" w:rsidP="00AB35CF">
            <w:pPr>
              <w:pStyle w:val="TAL"/>
              <w:spacing w:line="256" w:lineRule="auto"/>
              <w:rPr>
                <w:ins w:id="43068" w:author="RedCap - BigCR editor" w:date="2022-08-29T06:26:00Z"/>
                <w:rFonts w:cs="Arial"/>
              </w:rPr>
            </w:pPr>
            <w:ins w:id="43069" w:author="RedCap - BigCR editor" w:date="2022-08-29T06:26:00Z">
              <w:r w:rsidRPr="00DB707E">
                <w:rPr>
                  <w:rFonts w:cs="Arial"/>
                </w:rPr>
                <w:t>EPRE ratio of PDSCH_DMRS to SSS</w:t>
              </w:r>
            </w:ins>
          </w:p>
        </w:tc>
        <w:tc>
          <w:tcPr>
            <w:tcW w:w="1369" w:type="dxa"/>
            <w:tcBorders>
              <w:top w:val="nil"/>
              <w:left w:val="single" w:sz="4" w:space="0" w:color="auto"/>
              <w:bottom w:val="nil"/>
              <w:right w:val="single" w:sz="4" w:space="0" w:color="auto"/>
            </w:tcBorders>
          </w:tcPr>
          <w:p w14:paraId="6053E9E4" w14:textId="77777777" w:rsidR="00414FCD" w:rsidRPr="00DB707E" w:rsidRDefault="00414FCD" w:rsidP="00AB35CF">
            <w:pPr>
              <w:pStyle w:val="TAC"/>
              <w:spacing w:line="256" w:lineRule="auto"/>
              <w:rPr>
                <w:ins w:id="43070" w:author="RedCap - BigCR editor" w:date="2022-08-29T06:26:00Z"/>
              </w:rPr>
            </w:pPr>
          </w:p>
        </w:tc>
        <w:tc>
          <w:tcPr>
            <w:tcW w:w="1535" w:type="dxa"/>
            <w:tcBorders>
              <w:top w:val="nil"/>
              <w:left w:val="single" w:sz="4" w:space="0" w:color="auto"/>
              <w:bottom w:val="nil"/>
              <w:right w:val="single" w:sz="4" w:space="0" w:color="auto"/>
            </w:tcBorders>
          </w:tcPr>
          <w:p w14:paraId="0E40AA1F" w14:textId="77777777" w:rsidR="00414FCD" w:rsidRPr="00DB707E" w:rsidRDefault="00414FCD" w:rsidP="00AB35CF">
            <w:pPr>
              <w:pStyle w:val="TAC"/>
              <w:spacing w:line="256" w:lineRule="auto"/>
              <w:rPr>
                <w:ins w:id="43071" w:author="RedCap - BigCR editor" w:date="2022-08-29T06:26:00Z"/>
              </w:rPr>
            </w:pPr>
          </w:p>
        </w:tc>
        <w:tc>
          <w:tcPr>
            <w:tcW w:w="2708" w:type="dxa"/>
            <w:gridSpan w:val="2"/>
            <w:tcBorders>
              <w:top w:val="nil"/>
              <w:left w:val="single" w:sz="4" w:space="0" w:color="auto"/>
              <w:bottom w:val="nil"/>
              <w:right w:val="single" w:sz="4" w:space="0" w:color="auto"/>
            </w:tcBorders>
          </w:tcPr>
          <w:p w14:paraId="61CB1604" w14:textId="77777777" w:rsidR="00414FCD" w:rsidRPr="00DB707E" w:rsidRDefault="00414FCD" w:rsidP="00AB35CF">
            <w:pPr>
              <w:pStyle w:val="TAC"/>
              <w:spacing w:line="256" w:lineRule="auto"/>
              <w:rPr>
                <w:ins w:id="43072" w:author="RedCap - BigCR editor" w:date="2022-08-29T06:26:00Z"/>
              </w:rPr>
            </w:pPr>
          </w:p>
        </w:tc>
      </w:tr>
      <w:tr w:rsidR="00414FCD" w:rsidRPr="00DB707E" w14:paraId="747801F9" w14:textId="77777777" w:rsidTr="00AB35CF">
        <w:trPr>
          <w:ins w:id="43073"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hideMark/>
          </w:tcPr>
          <w:p w14:paraId="11B90529" w14:textId="77777777" w:rsidR="00414FCD" w:rsidRPr="00DB707E" w:rsidRDefault="00414FCD" w:rsidP="00AB35CF">
            <w:pPr>
              <w:pStyle w:val="TAL"/>
              <w:spacing w:line="256" w:lineRule="auto"/>
              <w:rPr>
                <w:ins w:id="43074" w:author="RedCap - BigCR editor" w:date="2022-08-29T06:26:00Z"/>
                <w:rFonts w:cs="Arial"/>
              </w:rPr>
            </w:pPr>
            <w:ins w:id="43075" w:author="RedCap - BigCR editor" w:date="2022-08-29T06:26:00Z">
              <w:r w:rsidRPr="00DB707E">
                <w:rPr>
                  <w:rFonts w:cs="Arial"/>
                </w:rPr>
                <w:t>EPRE ratio of PDSCH to PDSCH_DMRS</w:t>
              </w:r>
            </w:ins>
          </w:p>
        </w:tc>
        <w:tc>
          <w:tcPr>
            <w:tcW w:w="1369" w:type="dxa"/>
            <w:tcBorders>
              <w:top w:val="nil"/>
              <w:left w:val="single" w:sz="4" w:space="0" w:color="auto"/>
              <w:bottom w:val="nil"/>
              <w:right w:val="single" w:sz="4" w:space="0" w:color="auto"/>
            </w:tcBorders>
          </w:tcPr>
          <w:p w14:paraId="0207AC85" w14:textId="77777777" w:rsidR="00414FCD" w:rsidRPr="00DB707E" w:rsidRDefault="00414FCD" w:rsidP="00AB35CF">
            <w:pPr>
              <w:pStyle w:val="TAC"/>
              <w:spacing w:line="256" w:lineRule="auto"/>
              <w:rPr>
                <w:ins w:id="43076" w:author="RedCap - BigCR editor" w:date="2022-08-29T06:26:00Z"/>
              </w:rPr>
            </w:pPr>
          </w:p>
        </w:tc>
        <w:tc>
          <w:tcPr>
            <w:tcW w:w="1535" w:type="dxa"/>
            <w:tcBorders>
              <w:top w:val="nil"/>
              <w:left w:val="single" w:sz="4" w:space="0" w:color="auto"/>
              <w:bottom w:val="nil"/>
              <w:right w:val="single" w:sz="4" w:space="0" w:color="auto"/>
            </w:tcBorders>
          </w:tcPr>
          <w:p w14:paraId="7B722DC0" w14:textId="77777777" w:rsidR="00414FCD" w:rsidRPr="00DB707E" w:rsidRDefault="00414FCD" w:rsidP="00AB35CF">
            <w:pPr>
              <w:pStyle w:val="TAC"/>
              <w:spacing w:line="256" w:lineRule="auto"/>
              <w:rPr>
                <w:ins w:id="43077" w:author="RedCap - BigCR editor" w:date="2022-08-29T06:26:00Z"/>
              </w:rPr>
            </w:pPr>
          </w:p>
        </w:tc>
        <w:tc>
          <w:tcPr>
            <w:tcW w:w="2708" w:type="dxa"/>
            <w:gridSpan w:val="2"/>
            <w:tcBorders>
              <w:top w:val="nil"/>
              <w:left w:val="single" w:sz="4" w:space="0" w:color="auto"/>
              <w:bottom w:val="nil"/>
              <w:right w:val="single" w:sz="4" w:space="0" w:color="auto"/>
            </w:tcBorders>
          </w:tcPr>
          <w:p w14:paraId="66520ADF" w14:textId="77777777" w:rsidR="00414FCD" w:rsidRPr="00DB707E" w:rsidRDefault="00414FCD" w:rsidP="00AB35CF">
            <w:pPr>
              <w:pStyle w:val="TAC"/>
              <w:spacing w:line="256" w:lineRule="auto"/>
              <w:rPr>
                <w:ins w:id="43078" w:author="RedCap - BigCR editor" w:date="2022-08-29T06:26:00Z"/>
              </w:rPr>
            </w:pPr>
          </w:p>
        </w:tc>
      </w:tr>
      <w:tr w:rsidR="00414FCD" w:rsidRPr="00DB707E" w14:paraId="60AB6108" w14:textId="77777777" w:rsidTr="00AB35CF">
        <w:trPr>
          <w:ins w:id="43079"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hideMark/>
          </w:tcPr>
          <w:p w14:paraId="3AF09C0D" w14:textId="77777777" w:rsidR="00414FCD" w:rsidRPr="00DB707E" w:rsidRDefault="00414FCD" w:rsidP="00AB35CF">
            <w:pPr>
              <w:pStyle w:val="TAL"/>
              <w:spacing w:line="256" w:lineRule="auto"/>
              <w:rPr>
                <w:ins w:id="43080" w:author="RedCap - BigCR editor" w:date="2022-08-29T06:26:00Z"/>
                <w:rFonts w:cs="Arial"/>
              </w:rPr>
            </w:pPr>
            <w:ins w:id="43081" w:author="RedCap - BigCR editor" w:date="2022-08-29T06:26:00Z">
              <w:r w:rsidRPr="00DB707E">
                <w:rPr>
                  <w:rFonts w:cs="Arial"/>
                </w:rPr>
                <w:t>EPRE ratio of OCNG DMRS to SSS</w:t>
              </w:r>
            </w:ins>
          </w:p>
        </w:tc>
        <w:tc>
          <w:tcPr>
            <w:tcW w:w="1369" w:type="dxa"/>
            <w:tcBorders>
              <w:top w:val="nil"/>
              <w:left w:val="single" w:sz="4" w:space="0" w:color="auto"/>
              <w:bottom w:val="nil"/>
              <w:right w:val="single" w:sz="4" w:space="0" w:color="auto"/>
            </w:tcBorders>
          </w:tcPr>
          <w:p w14:paraId="3B9F7C75" w14:textId="77777777" w:rsidR="00414FCD" w:rsidRPr="00DB707E" w:rsidRDefault="00414FCD" w:rsidP="00AB35CF">
            <w:pPr>
              <w:pStyle w:val="TAC"/>
              <w:spacing w:line="256" w:lineRule="auto"/>
              <w:rPr>
                <w:ins w:id="43082" w:author="RedCap - BigCR editor" w:date="2022-08-29T06:26:00Z"/>
              </w:rPr>
            </w:pPr>
          </w:p>
        </w:tc>
        <w:tc>
          <w:tcPr>
            <w:tcW w:w="1535" w:type="dxa"/>
            <w:tcBorders>
              <w:top w:val="nil"/>
              <w:left w:val="single" w:sz="4" w:space="0" w:color="auto"/>
              <w:bottom w:val="nil"/>
              <w:right w:val="single" w:sz="4" w:space="0" w:color="auto"/>
            </w:tcBorders>
          </w:tcPr>
          <w:p w14:paraId="70767742" w14:textId="77777777" w:rsidR="00414FCD" w:rsidRPr="00DB707E" w:rsidRDefault="00414FCD" w:rsidP="00AB35CF">
            <w:pPr>
              <w:pStyle w:val="TAC"/>
              <w:spacing w:line="256" w:lineRule="auto"/>
              <w:rPr>
                <w:ins w:id="43083" w:author="RedCap - BigCR editor" w:date="2022-08-29T06:26:00Z"/>
              </w:rPr>
            </w:pPr>
          </w:p>
        </w:tc>
        <w:tc>
          <w:tcPr>
            <w:tcW w:w="2708" w:type="dxa"/>
            <w:gridSpan w:val="2"/>
            <w:tcBorders>
              <w:top w:val="nil"/>
              <w:left w:val="single" w:sz="4" w:space="0" w:color="auto"/>
              <w:bottom w:val="nil"/>
              <w:right w:val="single" w:sz="4" w:space="0" w:color="auto"/>
            </w:tcBorders>
          </w:tcPr>
          <w:p w14:paraId="0BCA0841" w14:textId="77777777" w:rsidR="00414FCD" w:rsidRPr="00DB707E" w:rsidRDefault="00414FCD" w:rsidP="00AB35CF">
            <w:pPr>
              <w:pStyle w:val="TAC"/>
              <w:spacing w:line="256" w:lineRule="auto"/>
              <w:rPr>
                <w:ins w:id="43084" w:author="RedCap - BigCR editor" w:date="2022-08-29T06:26:00Z"/>
              </w:rPr>
            </w:pPr>
          </w:p>
        </w:tc>
      </w:tr>
      <w:tr w:rsidR="00414FCD" w:rsidRPr="00DB707E" w14:paraId="10640775" w14:textId="77777777" w:rsidTr="00AB35CF">
        <w:trPr>
          <w:ins w:id="43085"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hideMark/>
          </w:tcPr>
          <w:p w14:paraId="29B64B52" w14:textId="77777777" w:rsidR="00414FCD" w:rsidRPr="00DB707E" w:rsidRDefault="00414FCD" w:rsidP="00AB35CF">
            <w:pPr>
              <w:pStyle w:val="TAL"/>
              <w:spacing w:line="256" w:lineRule="auto"/>
              <w:rPr>
                <w:ins w:id="43086" w:author="RedCap - BigCR editor" w:date="2022-08-29T06:26:00Z"/>
                <w:rFonts w:cs="Arial"/>
              </w:rPr>
            </w:pPr>
            <w:ins w:id="43087" w:author="RedCap - BigCR editor" w:date="2022-08-29T06:26:00Z">
              <w:r w:rsidRPr="00DB707E">
                <w:rPr>
                  <w:rFonts w:cs="Arial"/>
                </w:rPr>
                <w:t>EPRE ratio of OCNG to OCNG DMRS</w:t>
              </w:r>
            </w:ins>
          </w:p>
        </w:tc>
        <w:tc>
          <w:tcPr>
            <w:tcW w:w="1369" w:type="dxa"/>
            <w:tcBorders>
              <w:top w:val="nil"/>
              <w:left w:val="single" w:sz="4" w:space="0" w:color="auto"/>
              <w:bottom w:val="single" w:sz="4" w:space="0" w:color="auto"/>
              <w:right w:val="single" w:sz="4" w:space="0" w:color="auto"/>
            </w:tcBorders>
          </w:tcPr>
          <w:p w14:paraId="51745358" w14:textId="77777777" w:rsidR="00414FCD" w:rsidRPr="00DB707E" w:rsidRDefault="00414FCD" w:rsidP="00AB35CF">
            <w:pPr>
              <w:pStyle w:val="TAC"/>
              <w:spacing w:line="256" w:lineRule="auto"/>
              <w:rPr>
                <w:ins w:id="43088" w:author="RedCap - BigCR editor" w:date="2022-08-29T06:26:00Z"/>
              </w:rPr>
            </w:pPr>
          </w:p>
        </w:tc>
        <w:tc>
          <w:tcPr>
            <w:tcW w:w="1535" w:type="dxa"/>
            <w:tcBorders>
              <w:top w:val="nil"/>
              <w:left w:val="single" w:sz="4" w:space="0" w:color="auto"/>
              <w:bottom w:val="single" w:sz="4" w:space="0" w:color="auto"/>
              <w:right w:val="single" w:sz="4" w:space="0" w:color="auto"/>
            </w:tcBorders>
          </w:tcPr>
          <w:p w14:paraId="76AE268A" w14:textId="77777777" w:rsidR="00414FCD" w:rsidRPr="00DB707E" w:rsidRDefault="00414FCD" w:rsidP="00AB35CF">
            <w:pPr>
              <w:pStyle w:val="TAC"/>
              <w:spacing w:line="256" w:lineRule="auto"/>
              <w:rPr>
                <w:ins w:id="43089" w:author="RedCap - BigCR editor" w:date="2022-08-29T06:26:00Z"/>
              </w:rPr>
            </w:pPr>
          </w:p>
        </w:tc>
        <w:tc>
          <w:tcPr>
            <w:tcW w:w="2708" w:type="dxa"/>
            <w:gridSpan w:val="2"/>
            <w:tcBorders>
              <w:top w:val="nil"/>
              <w:left w:val="single" w:sz="4" w:space="0" w:color="auto"/>
              <w:bottom w:val="single" w:sz="4" w:space="0" w:color="auto"/>
              <w:right w:val="single" w:sz="4" w:space="0" w:color="auto"/>
            </w:tcBorders>
          </w:tcPr>
          <w:p w14:paraId="12097898" w14:textId="77777777" w:rsidR="00414FCD" w:rsidRPr="00DB707E" w:rsidRDefault="00414FCD" w:rsidP="00AB35CF">
            <w:pPr>
              <w:pStyle w:val="TAC"/>
              <w:spacing w:line="256" w:lineRule="auto"/>
              <w:rPr>
                <w:ins w:id="43090" w:author="RedCap - BigCR editor" w:date="2022-08-29T06:26:00Z"/>
              </w:rPr>
            </w:pPr>
          </w:p>
        </w:tc>
      </w:tr>
      <w:tr w:rsidR="00414FCD" w:rsidRPr="00DB707E" w14:paraId="02CCC7D5" w14:textId="77777777" w:rsidTr="00AB35CF">
        <w:trPr>
          <w:trHeight w:val="50"/>
          <w:ins w:id="43091"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687EDBBC" w14:textId="77777777" w:rsidR="00414FCD" w:rsidRPr="00DB707E" w:rsidRDefault="00414FCD" w:rsidP="00AB35CF">
            <w:pPr>
              <w:pStyle w:val="TAL"/>
              <w:spacing w:line="256" w:lineRule="auto"/>
              <w:rPr>
                <w:ins w:id="43092" w:author="RedCap - BigCR editor" w:date="2022-08-29T06:26:00Z"/>
                <w:rFonts w:cs="Arial"/>
                <w:vertAlign w:val="superscript"/>
              </w:rPr>
            </w:pPr>
            <w:ins w:id="43093" w:author="RedCap - BigCR editor" w:date="2022-08-29T06:26:00Z">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ins>
          </w:p>
        </w:tc>
        <w:tc>
          <w:tcPr>
            <w:tcW w:w="1369" w:type="dxa"/>
            <w:tcBorders>
              <w:top w:val="single" w:sz="4" w:space="0" w:color="auto"/>
              <w:left w:val="single" w:sz="4" w:space="0" w:color="auto"/>
              <w:bottom w:val="single" w:sz="4" w:space="0" w:color="auto"/>
              <w:right w:val="single" w:sz="4" w:space="0" w:color="auto"/>
            </w:tcBorders>
            <w:hideMark/>
          </w:tcPr>
          <w:p w14:paraId="65C09908" w14:textId="77777777" w:rsidR="00414FCD" w:rsidRPr="00DB707E" w:rsidRDefault="00414FCD" w:rsidP="00AB35CF">
            <w:pPr>
              <w:pStyle w:val="TAC"/>
              <w:spacing w:line="256" w:lineRule="auto"/>
              <w:rPr>
                <w:ins w:id="43094" w:author="RedCap - BigCR editor" w:date="2022-08-29T06:26:00Z"/>
              </w:rPr>
            </w:pPr>
            <w:ins w:id="43095" w:author="RedCap - BigCR editor" w:date="2022-08-29T06:26:00Z">
              <w:r w:rsidRPr="00DB707E">
                <w:t xml:space="preserve">dBm/15 </w:t>
              </w:r>
              <w:proofErr w:type="spellStart"/>
              <w:r w:rsidRPr="00DB707E">
                <w:t>KHz</w:t>
              </w:r>
              <w:proofErr w:type="spellEnd"/>
            </w:ins>
          </w:p>
        </w:tc>
        <w:tc>
          <w:tcPr>
            <w:tcW w:w="1535" w:type="dxa"/>
            <w:tcBorders>
              <w:top w:val="single" w:sz="4" w:space="0" w:color="auto"/>
              <w:left w:val="single" w:sz="4" w:space="0" w:color="auto"/>
              <w:bottom w:val="single" w:sz="4" w:space="0" w:color="auto"/>
              <w:right w:val="single" w:sz="4" w:space="0" w:color="auto"/>
            </w:tcBorders>
            <w:hideMark/>
          </w:tcPr>
          <w:p w14:paraId="28BBAAAA" w14:textId="77777777" w:rsidR="00414FCD" w:rsidRPr="00DB707E" w:rsidRDefault="00414FCD" w:rsidP="00AB35CF">
            <w:pPr>
              <w:pStyle w:val="TAC"/>
              <w:spacing w:line="256" w:lineRule="auto"/>
              <w:rPr>
                <w:ins w:id="43096" w:author="RedCap - BigCR editor" w:date="2022-08-29T06:26:00Z"/>
              </w:rPr>
            </w:pPr>
            <w:ins w:id="43097" w:author="RedCap - BigCR editor" w:date="2022-08-29T06:26:00Z">
              <w:r w:rsidRPr="00DB707E">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428EFEAB" w14:textId="77777777" w:rsidR="00414FCD" w:rsidRPr="00DB707E" w:rsidRDefault="00414FCD" w:rsidP="00AB35CF">
            <w:pPr>
              <w:pStyle w:val="TAC"/>
              <w:spacing w:line="256" w:lineRule="auto"/>
              <w:rPr>
                <w:ins w:id="43098" w:author="RedCap - BigCR editor" w:date="2022-08-29T06:26:00Z"/>
              </w:rPr>
            </w:pPr>
            <w:ins w:id="43099" w:author="RedCap - BigCR editor" w:date="2022-08-29T06:26:00Z">
              <w:r w:rsidRPr="00DB707E">
                <w:t>-104</w:t>
              </w:r>
            </w:ins>
          </w:p>
        </w:tc>
      </w:tr>
      <w:tr w:rsidR="00414FCD" w:rsidRPr="00DB707E" w14:paraId="23B49FFD" w14:textId="77777777" w:rsidTr="00AB35CF">
        <w:trPr>
          <w:trHeight w:val="56"/>
          <w:ins w:id="43100" w:author="RedCap - BigCR editor" w:date="2022-08-29T06:26:00Z"/>
        </w:trPr>
        <w:tc>
          <w:tcPr>
            <w:tcW w:w="3360" w:type="dxa"/>
            <w:gridSpan w:val="3"/>
            <w:tcBorders>
              <w:top w:val="single" w:sz="4" w:space="0" w:color="auto"/>
              <w:left w:val="single" w:sz="4" w:space="0" w:color="auto"/>
              <w:bottom w:val="nil"/>
              <w:right w:val="single" w:sz="4" w:space="0" w:color="auto"/>
            </w:tcBorders>
            <w:vAlign w:val="center"/>
            <w:hideMark/>
          </w:tcPr>
          <w:p w14:paraId="051AE477" w14:textId="77777777" w:rsidR="00414FCD" w:rsidRPr="00DB707E" w:rsidRDefault="00414FCD" w:rsidP="00AB35CF">
            <w:pPr>
              <w:pStyle w:val="TAL"/>
              <w:spacing w:line="256" w:lineRule="auto"/>
              <w:rPr>
                <w:ins w:id="43101" w:author="RedCap - BigCR editor" w:date="2022-08-29T06:26:00Z"/>
                <w:rFonts w:cs="Arial"/>
                <w:vertAlign w:val="superscript"/>
              </w:rPr>
            </w:pPr>
            <w:ins w:id="43102" w:author="RedCap - BigCR editor" w:date="2022-08-29T06:26:00Z">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ins>
          </w:p>
        </w:tc>
        <w:tc>
          <w:tcPr>
            <w:tcW w:w="1369" w:type="dxa"/>
            <w:tcBorders>
              <w:top w:val="single" w:sz="4" w:space="0" w:color="auto"/>
              <w:left w:val="single" w:sz="4" w:space="0" w:color="auto"/>
              <w:bottom w:val="nil"/>
              <w:right w:val="single" w:sz="4" w:space="0" w:color="auto"/>
            </w:tcBorders>
            <w:hideMark/>
          </w:tcPr>
          <w:p w14:paraId="73BB518B" w14:textId="77777777" w:rsidR="00414FCD" w:rsidRPr="00DB707E" w:rsidRDefault="00414FCD" w:rsidP="00AB35CF">
            <w:pPr>
              <w:pStyle w:val="TAC"/>
              <w:spacing w:line="256" w:lineRule="auto"/>
              <w:rPr>
                <w:ins w:id="43103" w:author="RedCap - BigCR editor" w:date="2022-08-29T06:26:00Z"/>
              </w:rPr>
            </w:pPr>
            <w:ins w:id="43104" w:author="RedCap - BigCR editor" w:date="2022-08-29T06:26:00Z">
              <w:r w:rsidRPr="00DB707E">
                <w:t>dBm/SCS</w:t>
              </w:r>
            </w:ins>
          </w:p>
        </w:tc>
        <w:tc>
          <w:tcPr>
            <w:tcW w:w="1535" w:type="dxa"/>
            <w:tcBorders>
              <w:top w:val="single" w:sz="4" w:space="0" w:color="auto"/>
              <w:left w:val="single" w:sz="4" w:space="0" w:color="auto"/>
              <w:bottom w:val="single" w:sz="4" w:space="0" w:color="auto"/>
              <w:right w:val="single" w:sz="4" w:space="0" w:color="auto"/>
            </w:tcBorders>
            <w:hideMark/>
          </w:tcPr>
          <w:p w14:paraId="743427B0" w14:textId="77777777" w:rsidR="00414FCD" w:rsidRPr="00DB707E" w:rsidRDefault="00414FCD" w:rsidP="00AB35CF">
            <w:pPr>
              <w:pStyle w:val="TAC"/>
              <w:spacing w:line="256" w:lineRule="auto"/>
              <w:rPr>
                <w:ins w:id="43105" w:author="RedCap - BigCR editor" w:date="2022-08-29T06:26:00Z"/>
              </w:rPr>
            </w:pPr>
            <w:ins w:id="43106" w:author="RedCap - BigCR editor" w:date="2022-08-29T06:26:00Z">
              <w:r w:rsidRPr="00DB707E">
                <w:t>1, 2, 4, 5</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0FE372B7" w14:textId="77777777" w:rsidR="00414FCD" w:rsidRPr="00DB707E" w:rsidRDefault="00414FCD" w:rsidP="00AB35CF">
            <w:pPr>
              <w:pStyle w:val="TAC"/>
              <w:spacing w:line="256" w:lineRule="auto"/>
              <w:rPr>
                <w:ins w:id="43107" w:author="RedCap - BigCR editor" w:date="2022-08-29T06:26:00Z"/>
              </w:rPr>
            </w:pPr>
            <w:ins w:id="43108" w:author="RedCap - BigCR editor" w:date="2022-08-29T06:26:00Z">
              <w:r w:rsidRPr="00DB707E">
                <w:t>-104</w:t>
              </w:r>
            </w:ins>
          </w:p>
        </w:tc>
      </w:tr>
      <w:tr w:rsidR="00414FCD" w:rsidRPr="00DB707E" w14:paraId="1FC66F51" w14:textId="77777777" w:rsidTr="00AB35CF">
        <w:trPr>
          <w:trHeight w:val="56"/>
          <w:ins w:id="43109" w:author="RedCap - BigCR editor" w:date="2022-08-29T06:26:00Z"/>
        </w:trPr>
        <w:tc>
          <w:tcPr>
            <w:tcW w:w="3360" w:type="dxa"/>
            <w:gridSpan w:val="3"/>
            <w:tcBorders>
              <w:top w:val="nil"/>
              <w:left w:val="single" w:sz="4" w:space="0" w:color="auto"/>
              <w:bottom w:val="single" w:sz="4" w:space="0" w:color="auto"/>
              <w:right w:val="single" w:sz="4" w:space="0" w:color="auto"/>
            </w:tcBorders>
            <w:vAlign w:val="center"/>
          </w:tcPr>
          <w:p w14:paraId="636A67A7" w14:textId="77777777" w:rsidR="00414FCD" w:rsidRPr="00DB707E" w:rsidRDefault="00414FCD" w:rsidP="00AB35CF">
            <w:pPr>
              <w:pStyle w:val="TAL"/>
              <w:spacing w:line="256" w:lineRule="auto"/>
              <w:rPr>
                <w:ins w:id="43110" w:author="RedCap - BigCR editor" w:date="2022-08-29T06:26:00Z"/>
                <w:rFonts w:eastAsia="Calibri" w:cs="Arial"/>
                <w:i/>
              </w:rPr>
            </w:pPr>
          </w:p>
        </w:tc>
        <w:tc>
          <w:tcPr>
            <w:tcW w:w="1369" w:type="dxa"/>
            <w:tcBorders>
              <w:top w:val="nil"/>
              <w:left w:val="single" w:sz="4" w:space="0" w:color="auto"/>
              <w:bottom w:val="single" w:sz="4" w:space="0" w:color="auto"/>
              <w:right w:val="single" w:sz="4" w:space="0" w:color="auto"/>
            </w:tcBorders>
          </w:tcPr>
          <w:p w14:paraId="04175B19" w14:textId="77777777" w:rsidR="00414FCD" w:rsidRPr="00DB707E" w:rsidRDefault="00414FCD" w:rsidP="00AB35CF">
            <w:pPr>
              <w:pStyle w:val="TAC"/>
              <w:spacing w:line="256" w:lineRule="auto"/>
              <w:rPr>
                <w:ins w:id="43111"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0F0E7100" w14:textId="77777777" w:rsidR="00414FCD" w:rsidRPr="00DB707E" w:rsidRDefault="00414FCD" w:rsidP="00AB35CF">
            <w:pPr>
              <w:pStyle w:val="TAC"/>
              <w:spacing w:line="256" w:lineRule="auto"/>
              <w:rPr>
                <w:ins w:id="43112" w:author="RedCap - BigCR editor" w:date="2022-08-29T06:26:00Z"/>
              </w:rPr>
            </w:pPr>
            <w:ins w:id="43113" w:author="RedCap - BigCR editor" w:date="2022-08-29T06:26:00Z">
              <w:r w:rsidRPr="00DB707E">
                <w:t>3,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3811D934" w14:textId="77777777" w:rsidR="00414FCD" w:rsidRPr="00DB707E" w:rsidRDefault="00414FCD" w:rsidP="00AB35CF">
            <w:pPr>
              <w:pStyle w:val="TAC"/>
              <w:spacing w:line="256" w:lineRule="auto"/>
              <w:rPr>
                <w:ins w:id="43114" w:author="RedCap - BigCR editor" w:date="2022-08-29T06:26:00Z"/>
              </w:rPr>
            </w:pPr>
            <w:ins w:id="43115" w:author="RedCap - BigCR editor" w:date="2022-08-29T06:26:00Z">
              <w:r w:rsidRPr="00DB707E">
                <w:t>-101</w:t>
              </w:r>
            </w:ins>
          </w:p>
        </w:tc>
      </w:tr>
      <w:tr w:rsidR="00414FCD" w:rsidRPr="00DB707E" w14:paraId="76FF861C" w14:textId="77777777" w:rsidTr="00AB35CF">
        <w:trPr>
          <w:ins w:id="43116"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1AA93E96" w14:textId="77777777" w:rsidR="00414FCD" w:rsidRPr="00DB707E" w:rsidRDefault="00414FCD" w:rsidP="00AB35CF">
            <w:pPr>
              <w:pStyle w:val="TAL"/>
              <w:spacing w:line="256" w:lineRule="auto"/>
              <w:rPr>
                <w:ins w:id="43117" w:author="RedCap - BigCR editor" w:date="2022-08-29T06:26:00Z"/>
                <w:rFonts w:eastAsia="Calibri" w:cs="Arial"/>
                <w:i/>
                <w:vertAlign w:val="superscript"/>
              </w:rPr>
            </w:pPr>
            <w:proofErr w:type="spellStart"/>
            <w:ins w:id="43118" w:author="RedCap - BigCR editor" w:date="2022-08-29T06:26:00Z">
              <w:r w:rsidRPr="00DB707E">
                <w:rPr>
                  <w:rFonts w:eastAsia="Calibri" w:cs="Arial"/>
                </w:rPr>
                <w:t>Ê</w:t>
              </w:r>
              <w:r w:rsidRPr="00DB707E">
                <w:rPr>
                  <w:rFonts w:eastAsia="Calibri" w:cs="Arial"/>
                  <w:vertAlign w:val="subscript"/>
                </w:rPr>
                <w:t>s</w:t>
              </w:r>
              <w:proofErr w:type="spellEnd"/>
              <w:r w:rsidRPr="00DB707E">
                <w:rPr>
                  <w:rFonts w:eastAsia="Calibri" w:cs="Arial"/>
                </w:rPr>
                <w:t>/</w:t>
              </w:r>
              <w:proofErr w:type="spellStart"/>
              <w:r w:rsidRPr="00DB707E">
                <w:rPr>
                  <w:rFonts w:eastAsia="Calibri" w:cs="Arial"/>
                </w:rPr>
                <w:t>N</w:t>
              </w:r>
              <w:r w:rsidRPr="00DB707E">
                <w:rPr>
                  <w:rFonts w:eastAsia="Calibri" w:cs="Arial"/>
                  <w:vertAlign w:val="subscript"/>
                </w:rPr>
                <w:t>oc</w:t>
              </w:r>
              <w:proofErr w:type="spellEnd"/>
            </w:ins>
          </w:p>
        </w:tc>
        <w:tc>
          <w:tcPr>
            <w:tcW w:w="1369" w:type="dxa"/>
            <w:tcBorders>
              <w:top w:val="single" w:sz="4" w:space="0" w:color="auto"/>
              <w:left w:val="single" w:sz="4" w:space="0" w:color="auto"/>
              <w:bottom w:val="single" w:sz="4" w:space="0" w:color="auto"/>
              <w:right w:val="single" w:sz="4" w:space="0" w:color="auto"/>
            </w:tcBorders>
            <w:hideMark/>
          </w:tcPr>
          <w:p w14:paraId="69D2B0E5" w14:textId="77777777" w:rsidR="00414FCD" w:rsidRPr="00DB707E" w:rsidRDefault="00414FCD" w:rsidP="00AB35CF">
            <w:pPr>
              <w:pStyle w:val="TAC"/>
              <w:spacing w:line="256" w:lineRule="auto"/>
              <w:rPr>
                <w:ins w:id="43119" w:author="RedCap - BigCR editor" w:date="2022-08-29T06:26:00Z"/>
              </w:rPr>
            </w:pPr>
            <w:ins w:id="43120" w:author="RedCap - BigCR editor" w:date="2022-08-29T06:26:00Z">
              <w:r w:rsidRPr="00DB707E">
                <w:t>dB</w:t>
              </w:r>
            </w:ins>
          </w:p>
        </w:tc>
        <w:tc>
          <w:tcPr>
            <w:tcW w:w="1535" w:type="dxa"/>
            <w:tcBorders>
              <w:top w:val="single" w:sz="4" w:space="0" w:color="auto"/>
              <w:left w:val="single" w:sz="4" w:space="0" w:color="auto"/>
              <w:bottom w:val="single" w:sz="4" w:space="0" w:color="auto"/>
              <w:right w:val="single" w:sz="4" w:space="0" w:color="auto"/>
            </w:tcBorders>
            <w:hideMark/>
          </w:tcPr>
          <w:p w14:paraId="52D92811" w14:textId="77777777" w:rsidR="00414FCD" w:rsidRPr="00DB707E" w:rsidRDefault="00414FCD" w:rsidP="00AB35CF">
            <w:pPr>
              <w:pStyle w:val="TAC"/>
              <w:spacing w:line="256" w:lineRule="auto"/>
              <w:rPr>
                <w:ins w:id="43121" w:author="RedCap - BigCR editor" w:date="2022-08-29T06:26:00Z"/>
              </w:rPr>
            </w:pPr>
            <w:ins w:id="43122" w:author="RedCap - BigCR editor" w:date="2022-08-29T06:26:00Z">
              <w:r w:rsidRPr="00DB707E">
                <w:t>1, 2, 3, 4, 5, 6</w:t>
              </w:r>
            </w:ins>
          </w:p>
        </w:tc>
        <w:tc>
          <w:tcPr>
            <w:tcW w:w="1187" w:type="dxa"/>
            <w:tcBorders>
              <w:top w:val="single" w:sz="4" w:space="0" w:color="auto"/>
              <w:left w:val="single" w:sz="4" w:space="0" w:color="auto"/>
              <w:bottom w:val="single" w:sz="4" w:space="0" w:color="auto"/>
              <w:right w:val="single" w:sz="4" w:space="0" w:color="auto"/>
            </w:tcBorders>
            <w:hideMark/>
          </w:tcPr>
          <w:p w14:paraId="6FE2FD13" w14:textId="77777777" w:rsidR="00414FCD" w:rsidRPr="00DB707E" w:rsidRDefault="00414FCD" w:rsidP="00AB35CF">
            <w:pPr>
              <w:pStyle w:val="TAC"/>
              <w:spacing w:line="256" w:lineRule="auto"/>
              <w:rPr>
                <w:ins w:id="43123" w:author="RedCap - BigCR editor" w:date="2022-08-29T06:26:00Z"/>
              </w:rPr>
            </w:pPr>
            <w:ins w:id="43124" w:author="RedCap - BigCR editor" w:date="2022-08-29T06:26:00Z">
              <w:r w:rsidRPr="00DB707E">
                <w:t>116</w:t>
              </w:r>
            </w:ins>
          </w:p>
        </w:tc>
        <w:tc>
          <w:tcPr>
            <w:tcW w:w="1521" w:type="dxa"/>
            <w:tcBorders>
              <w:top w:val="single" w:sz="4" w:space="0" w:color="auto"/>
              <w:left w:val="single" w:sz="4" w:space="0" w:color="auto"/>
              <w:bottom w:val="single" w:sz="4" w:space="0" w:color="auto"/>
              <w:right w:val="single" w:sz="4" w:space="0" w:color="auto"/>
            </w:tcBorders>
            <w:hideMark/>
          </w:tcPr>
          <w:p w14:paraId="7213A721" w14:textId="77777777" w:rsidR="00414FCD" w:rsidRPr="00DB707E" w:rsidRDefault="00414FCD" w:rsidP="00AB35CF">
            <w:pPr>
              <w:pStyle w:val="TAC"/>
              <w:spacing w:line="256" w:lineRule="auto"/>
              <w:rPr>
                <w:ins w:id="43125" w:author="RedCap - BigCR editor" w:date="2022-08-29T06:26:00Z"/>
              </w:rPr>
            </w:pPr>
            <w:ins w:id="43126" w:author="RedCap - BigCR editor" w:date="2022-08-29T06:26:00Z">
              <w:r w:rsidRPr="00DB707E">
                <w:t>70</w:t>
              </w:r>
            </w:ins>
          </w:p>
        </w:tc>
      </w:tr>
      <w:tr w:rsidR="00414FCD" w:rsidRPr="00DB707E" w14:paraId="6B061CBB" w14:textId="77777777" w:rsidTr="00AB35CF">
        <w:trPr>
          <w:ins w:id="43127"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43C8DA61" w14:textId="77777777" w:rsidR="00414FCD" w:rsidRPr="00DB707E" w:rsidRDefault="00414FCD" w:rsidP="00AB35CF">
            <w:pPr>
              <w:pStyle w:val="TAL"/>
              <w:spacing w:line="256" w:lineRule="auto"/>
              <w:rPr>
                <w:ins w:id="43128" w:author="RedCap - BigCR editor" w:date="2022-08-29T06:26:00Z"/>
                <w:rFonts w:eastAsia="Calibri" w:cs="Arial"/>
              </w:rPr>
            </w:pPr>
            <w:proofErr w:type="spellStart"/>
            <w:ins w:id="43129" w:author="RedCap - BigCR editor" w:date="2022-08-29T06:26:00Z">
              <w:r w:rsidRPr="00DB707E">
                <w:rPr>
                  <w:rFonts w:eastAsia="Calibri" w:cs="Arial"/>
                </w:rPr>
                <w:t>Ê</w:t>
              </w:r>
              <w:r w:rsidRPr="00DB707E">
                <w:rPr>
                  <w:rFonts w:eastAsia="Calibri" w:cs="Arial"/>
                  <w:vertAlign w:val="subscript"/>
                </w:rPr>
                <w:t>s</w:t>
              </w:r>
              <w:proofErr w:type="spellEnd"/>
              <w:r w:rsidRPr="00DB707E">
                <w:rPr>
                  <w:rFonts w:eastAsia="Calibri" w:cs="Arial"/>
                </w:rPr>
                <w:t>/I</w:t>
              </w:r>
              <w:r w:rsidRPr="00DB707E">
                <w:rPr>
                  <w:rFonts w:eastAsia="Calibri" w:cs="Arial"/>
                  <w:vertAlign w:val="subscript"/>
                </w:rPr>
                <w:t>ot</w:t>
              </w:r>
              <w:r w:rsidRPr="00DB707E">
                <w:rPr>
                  <w:rFonts w:eastAsia="Calibri" w:cs="Arial"/>
                  <w:vertAlign w:val="superscript"/>
                </w:rPr>
                <w:t>Note3</w:t>
              </w:r>
            </w:ins>
          </w:p>
        </w:tc>
        <w:tc>
          <w:tcPr>
            <w:tcW w:w="1369" w:type="dxa"/>
            <w:tcBorders>
              <w:top w:val="single" w:sz="4" w:space="0" w:color="auto"/>
              <w:left w:val="single" w:sz="4" w:space="0" w:color="auto"/>
              <w:bottom w:val="single" w:sz="4" w:space="0" w:color="auto"/>
              <w:right w:val="single" w:sz="4" w:space="0" w:color="auto"/>
            </w:tcBorders>
            <w:hideMark/>
          </w:tcPr>
          <w:p w14:paraId="0B6E9EF9" w14:textId="77777777" w:rsidR="00414FCD" w:rsidRPr="00DB707E" w:rsidRDefault="00414FCD" w:rsidP="00AB35CF">
            <w:pPr>
              <w:pStyle w:val="TAC"/>
              <w:spacing w:line="256" w:lineRule="auto"/>
              <w:rPr>
                <w:ins w:id="43130" w:author="RedCap - BigCR editor" w:date="2022-08-29T06:26:00Z"/>
              </w:rPr>
            </w:pPr>
            <w:ins w:id="43131" w:author="RedCap - BigCR editor" w:date="2022-08-29T06:26:00Z">
              <w:r w:rsidRPr="00DB707E">
                <w:t>dB</w:t>
              </w:r>
            </w:ins>
          </w:p>
        </w:tc>
        <w:tc>
          <w:tcPr>
            <w:tcW w:w="1535" w:type="dxa"/>
            <w:tcBorders>
              <w:top w:val="single" w:sz="4" w:space="0" w:color="auto"/>
              <w:left w:val="single" w:sz="4" w:space="0" w:color="auto"/>
              <w:bottom w:val="single" w:sz="4" w:space="0" w:color="auto"/>
              <w:right w:val="single" w:sz="4" w:space="0" w:color="auto"/>
            </w:tcBorders>
            <w:hideMark/>
          </w:tcPr>
          <w:p w14:paraId="2DD560DE" w14:textId="77777777" w:rsidR="00414FCD" w:rsidRPr="00DB707E" w:rsidRDefault="00414FCD" w:rsidP="00AB35CF">
            <w:pPr>
              <w:pStyle w:val="TAC"/>
              <w:spacing w:line="256" w:lineRule="auto"/>
              <w:rPr>
                <w:ins w:id="43132" w:author="RedCap - BigCR editor" w:date="2022-08-29T06:26:00Z"/>
              </w:rPr>
            </w:pPr>
            <w:ins w:id="43133" w:author="RedCap - BigCR editor" w:date="2022-08-29T06:26:00Z">
              <w:r w:rsidRPr="00DB707E">
                <w:t>1, 2, 3, 4, 5, 6</w:t>
              </w:r>
            </w:ins>
          </w:p>
        </w:tc>
        <w:tc>
          <w:tcPr>
            <w:tcW w:w="1187" w:type="dxa"/>
            <w:tcBorders>
              <w:top w:val="single" w:sz="4" w:space="0" w:color="auto"/>
              <w:left w:val="single" w:sz="4" w:space="0" w:color="auto"/>
              <w:bottom w:val="single" w:sz="4" w:space="0" w:color="auto"/>
              <w:right w:val="single" w:sz="4" w:space="0" w:color="auto"/>
            </w:tcBorders>
            <w:hideMark/>
          </w:tcPr>
          <w:p w14:paraId="6DF1F724" w14:textId="77777777" w:rsidR="00414FCD" w:rsidRPr="00DB707E" w:rsidRDefault="00414FCD" w:rsidP="00AB35CF">
            <w:pPr>
              <w:pStyle w:val="TAC"/>
              <w:spacing w:line="256" w:lineRule="auto"/>
              <w:rPr>
                <w:ins w:id="43134" w:author="RedCap - BigCR editor" w:date="2022-08-29T06:26:00Z"/>
              </w:rPr>
            </w:pPr>
            <w:ins w:id="43135" w:author="RedCap - BigCR editor" w:date="2022-08-29T06:26:00Z">
              <w:r w:rsidRPr="00DB707E">
                <w:t>116</w:t>
              </w:r>
            </w:ins>
          </w:p>
        </w:tc>
        <w:tc>
          <w:tcPr>
            <w:tcW w:w="1521" w:type="dxa"/>
            <w:tcBorders>
              <w:top w:val="single" w:sz="4" w:space="0" w:color="auto"/>
              <w:left w:val="single" w:sz="4" w:space="0" w:color="auto"/>
              <w:bottom w:val="single" w:sz="4" w:space="0" w:color="auto"/>
              <w:right w:val="single" w:sz="4" w:space="0" w:color="auto"/>
            </w:tcBorders>
            <w:hideMark/>
          </w:tcPr>
          <w:p w14:paraId="76A31FC1" w14:textId="77777777" w:rsidR="00414FCD" w:rsidRPr="00DB707E" w:rsidRDefault="00414FCD" w:rsidP="00AB35CF">
            <w:pPr>
              <w:pStyle w:val="TAC"/>
              <w:spacing w:line="256" w:lineRule="auto"/>
              <w:rPr>
                <w:ins w:id="43136" w:author="RedCap - BigCR editor" w:date="2022-08-29T06:26:00Z"/>
              </w:rPr>
            </w:pPr>
            <w:ins w:id="43137" w:author="RedCap - BigCR editor" w:date="2022-08-29T06:26:00Z">
              <w:r w:rsidRPr="00DB707E">
                <w:t>70</w:t>
              </w:r>
            </w:ins>
          </w:p>
        </w:tc>
      </w:tr>
      <w:tr w:rsidR="00414FCD" w:rsidRPr="00DB707E" w14:paraId="366E3EE8" w14:textId="77777777" w:rsidTr="00AB35CF">
        <w:trPr>
          <w:ins w:id="43138"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6489283E" w14:textId="77777777" w:rsidR="00414FCD" w:rsidRPr="00DB707E" w:rsidRDefault="00414FCD" w:rsidP="00AB35CF">
            <w:pPr>
              <w:pStyle w:val="TAL"/>
              <w:spacing w:line="256" w:lineRule="auto"/>
              <w:rPr>
                <w:ins w:id="43139" w:author="RedCap - BigCR editor" w:date="2022-08-29T06:26:00Z"/>
                <w:rFonts w:eastAsia="Calibri" w:cs="Arial"/>
                <w:vertAlign w:val="superscript"/>
              </w:rPr>
            </w:pPr>
            <w:ins w:id="43140" w:author="RedCap - BigCR editor" w:date="2022-08-29T06:26:00Z">
              <w:r w:rsidRPr="00DB707E">
                <w:rPr>
                  <w:rFonts w:eastAsia="Calibri" w:cs="Arial"/>
                </w:rPr>
                <w:t>SS-RSRP</w:t>
              </w:r>
              <w:r w:rsidRPr="00DB707E">
                <w:rPr>
                  <w:rFonts w:eastAsia="Calibri" w:cs="Arial"/>
                  <w:vertAlign w:val="superscript"/>
                </w:rPr>
                <w:t>Note3</w:t>
              </w:r>
            </w:ins>
          </w:p>
        </w:tc>
        <w:tc>
          <w:tcPr>
            <w:tcW w:w="1369" w:type="dxa"/>
            <w:tcBorders>
              <w:top w:val="single" w:sz="4" w:space="0" w:color="auto"/>
              <w:left w:val="single" w:sz="4" w:space="0" w:color="auto"/>
              <w:bottom w:val="nil"/>
              <w:right w:val="single" w:sz="4" w:space="0" w:color="auto"/>
            </w:tcBorders>
            <w:hideMark/>
          </w:tcPr>
          <w:p w14:paraId="7CD9CB87" w14:textId="77777777" w:rsidR="00414FCD" w:rsidRPr="00DB707E" w:rsidRDefault="00414FCD" w:rsidP="00AB35CF">
            <w:pPr>
              <w:pStyle w:val="TAC"/>
              <w:spacing w:line="256" w:lineRule="auto"/>
              <w:rPr>
                <w:ins w:id="43141" w:author="RedCap - BigCR editor" w:date="2022-08-29T06:26:00Z"/>
              </w:rPr>
            </w:pPr>
            <w:ins w:id="43142" w:author="RedCap - BigCR editor" w:date="2022-08-29T06:26:00Z">
              <w:r w:rsidRPr="00DB707E">
                <w:t>dBm/SCS</w:t>
              </w:r>
            </w:ins>
          </w:p>
        </w:tc>
        <w:tc>
          <w:tcPr>
            <w:tcW w:w="1535" w:type="dxa"/>
            <w:tcBorders>
              <w:top w:val="single" w:sz="4" w:space="0" w:color="auto"/>
              <w:left w:val="single" w:sz="4" w:space="0" w:color="auto"/>
              <w:bottom w:val="single" w:sz="4" w:space="0" w:color="auto"/>
              <w:right w:val="single" w:sz="4" w:space="0" w:color="auto"/>
            </w:tcBorders>
            <w:hideMark/>
          </w:tcPr>
          <w:p w14:paraId="4A6207A8" w14:textId="77777777" w:rsidR="00414FCD" w:rsidRPr="00DB707E" w:rsidRDefault="00414FCD" w:rsidP="00AB35CF">
            <w:pPr>
              <w:pStyle w:val="TAC"/>
              <w:spacing w:line="256" w:lineRule="auto"/>
              <w:rPr>
                <w:ins w:id="43143" w:author="RedCap - BigCR editor" w:date="2022-08-29T06:26:00Z"/>
              </w:rPr>
            </w:pPr>
            <w:ins w:id="43144" w:author="RedCap - BigCR editor" w:date="2022-08-29T06:26:00Z">
              <w:r w:rsidRPr="00DB707E">
                <w:t>1, 2, 4, 5</w:t>
              </w:r>
            </w:ins>
          </w:p>
        </w:tc>
        <w:tc>
          <w:tcPr>
            <w:tcW w:w="1187" w:type="dxa"/>
            <w:tcBorders>
              <w:top w:val="single" w:sz="4" w:space="0" w:color="auto"/>
              <w:left w:val="single" w:sz="4" w:space="0" w:color="auto"/>
              <w:bottom w:val="single" w:sz="4" w:space="0" w:color="auto"/>
              <w:right w:val="single" w:sz="4" w:space="0" w:color="auto"/>
            </w:tcBorders>
            <w:hideMark/>
          </w:tcPr>
          <w:p w14:paraId="2DCC9D8F" w14:textId="77777777" w:rsidR="00414FCD" w:rsidRPr="00DB707E" w:rsidRDefault="00414FCD" w:rsidP="00AB35CF">
            <w:pPr>
              <w:pStyle w:val="TAC"/>
              <w:spacing w:line="256" w:lineRule="auto"/>
              <w:rPr>
                <w:ins w:id="43145" w:author="RedCap - BigCR editor" w:date="2022-08-29T06:26:00Z"/>
              </w:rPr>
            </w:pPr>
            <w:ins w:id="43146" w:author="RedCap - BigCR editor" w:date="2022-08-29T06:26:00Z">
              <w:r w:rsidRPr="00DB707E">
                <w:t>-88</w:t>
              </w:r>
            </w:ins>
          </w:p>
        </w:tc>
        <w:tc>
          <w:tcPr>
            <w:tcW w:w="1521" w:type="dxa"/>
            <w:tcBorders>
              <w:top w:val="single" w:sz="4" w:space="0" w:color="auto"/>
              <w:left w:val="single" w:sz="4" w:space="0" w:color="auto"/>
              <w:bottom w:val="single" w:sz="4" w:space="0" w:color="auto"/>
              <w:right w:val="single" w:sz="4" w:space="0" w:color="auto"/>
            </w:tcBorders>
            <w:hideMark/>
          </w:tcPr>
          <w:p w14:paraId="1DC55583" w14:textId="77777777" w:rsidR="00414FCD" w:rsidRPr="00DB707E" w:rsidRDefault="00414FCD" w:rsidP="00AB35CF">
            <w:pPr>
              <w:pStyle w:val="TAC"/>
              <w:spacing w:line="256" w:lineRule="auto"/>
              <w:rPr>
                <w:ins w:id="43147" w:author="RedCap - BigCR editor" w:date="2022-08-29T06:26:00Z"/>
              </w:rPr>
            </w:pPr>
            <w:ins w:id="43148" w:author="RedCap - BigCR editor" w:date="2022-08-29T06:26:00Z">
              <w:r w:rsidRPr="00DB707E">
                <w:t>-104</w:t>
              </w:r>
            </w:ins>
          </w:p>
        </w:tc>
      </w:tr>
      <w:tr w:rsidR="00414FCD" w:rsidRPr="00DB707E" w14:paraId="437685EA" w14:textId="77777777" w:rsidTr="00AB35CF">
        <w:trPr>
          <w:ins w:id="43149"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vAlign w:val="center"/>
          </w:tcPr>
          <w:p w14:paraId="3E702C96" w14:textId="77777777" w:rsidR="00414FCD" w:rsidRPr="00DB707E" w:rsidRDefault="00414FCD" w:rsidP="00AB35CF">
            <w:pPr>
              <w:pStyle w:val="TAL"/>
              <w:spacing w:line="256" w:lineRule="auto"/>
              <w:rPr>
                <w:ins w:id="43150" w:author="RedCap - BigCR editor" w:date="2022-08-29T06:26:00Z"/>
                <w:rFonts w:eastAsia="Calibri" w:cs="Arial"/>
              </w:rPr>
            </w:pPr>
          </w:p>
        </w:tc>
        <w:tc>
          <w:tcPr>
            <w:tcW w:w="1369" w:type="dxa"/>
            <w:tcBorders>
              <w:top w:val="nil"/>
              <w:left w:val="single" w:sz="4" w:space="0" w:color="auto"/>
              <w:bottom w:val="single" w:sz="4" w:space="0" w:color="auto"/>
              <w:right w:val="single" w:sz="4" w:space="0" w:color="auto"/>
            </w:tcBorders>
          </w:tcPr>
          <w:p w14:paraId="706B5C51" w14:textId="77777777" w:rsidR="00414FCD" w:rsidRPr="00DB707E" w:rsidRDefault="00414FCD" w:rsidP="00AB35CF">
            <w:pPr>
              <w:pStyle w:val="TAC"/>
              <w:spacing w:line="256" w:lineRule="auto"/>
              <w:rPr>
                <w:ins w:id="43151"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61C189DB" w14:textId="77777777" w:rsidR="00414FCD" w:rsidRPr="00DB707E" w:rsidRDefault="00414FCD" w:rsidP="00AB35CF">
            <w:pPr>
              <w:pStyle w:val="TAC"/>
              <w:spacing w:line="256" w:lineRule="auto"/>
              <w:rPr>
                <w:ins w:id="43152" w:author="RedCap - BigCR editor" w:date="2022-08-29T06:26:00Z"/>
              </w:rPr>
            </w:pPr>
            <w:ins w:id="43153" w:author="RedCap - BigCR editor" w:date="2022-08-29T06:26:00Z">
              <w:r w:rsidRPr="00DB707E">
                <w:t>3, 6</w:t>
              </w:r>
            </w:ins>
          </w:p>
        </w:tc>
        <w:tc>
          <w:tcPr>
            <w:tcW w:w="1187" w:type="dxa"/>
            <w:tcBorders>
              <w:top w:val="single" w:sz="4" w:space="0" w:color="auto"/>
              <w:left w:val="single" w:sz="4" w:space="0" w:color="auto"/>
              <w:bottom w:val="single" w:sz="4" w:space="0" w:color="auto"/>
              <w:right w:val="single" w:sz="4" w:space="0" w:color="auto"/>
            </w:tcBorders>
            <w:hideMark/>
          </w:tcPr>
          <w:p w14:paraId="58D28F44" w14:textId="77777777" w:rsidR="00414FCD" w:rsidRPr="00DB707E" w:rsidRDefault="00414FCD" w:rsidP="00AB35CF">
            <w:pPr>
              <w:pStyle w:val="TAC"/>
              <w:spacing w:line="256" w:lineRule="auto"/>
              <w:rPr>
                <w:ins w:id="43154" w:author="RedCap - BigCR editor" w:date="2022-08-29T06:26:00Z"/>
              </w:rPr>
            </w:pPr>
            <w:ins w:id="43155" w:author="RedCap - BigCR editor" w:date="2022-08-29T06:26:00Z">
              <w:r w:rsidRPr="00DB707E">
                <w:t>-85</w:t>
              </w:r>
            </w:ins>
          </w:p>
        </w:tc>
        <w:tc>
          <w:tcPr>
            <w:tcW w:w="1521" w:type="dxa"/>
            <w:tcBorders>
              <w:top w:val="single" w:sz="4" w:space="0" w:color="auto"/>
              <w:left w:val="single" w:sz="4" w:space="0" w:color="auto"/>
              <w:bottom w:val="single" w:sz="4" w:space="0" w:color="auto"/>
              <w:right w:val="single" w:sz="4" w:space="0" w:color="auto"/>
            </w:tcBorders>
            <w:hideMark/>
          </w:tcPr>
          <w:p w14:paraId="20CF1572" w14:textId="77777777" w:rsidR="00414FCD" w:rsidRPr="00DB707E" w:rsidRDefault="00414FCD" w:rsidP="00AB35CF">
            <w:pPr>
              <w:pStyle w:val="TAC"/>
              <w:spacing w:line="256" w:lineRule="auto"/>
              <w:rPr>
                <w:ins w:id="43156" w:author="RedCap - BigCR editor" w:date="2022-08-29T06:26:00Z"/>
              </w:rPr>
            </w:pPr>
            <w:ins w:id="43157" w:author="RedCap - BigCR editor" w:date="2022-08-29T06:26:00Z">
              <w:r w:rsidRPr="00DB707E">
                <w:t>-101</w:t>
              </w:r>
            </w:ins>
          </w:p>
        </w:tc>
      </w:tr>
      <w:tr w:rsidR="00414FCD" w:rsidRPr="00DB707E" w14:paraId="7C343925" w14:textId="77777777" w:rsidTr="00AB35CF">
        <w:trPr>
          <w:ins w:id="43158"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34FC3122" w14:textId="77777777" w:rsidR="00414FCD" w:rsidRPr="00DB707E" w:rsidRDefault="00414FCD" w:rsidP="00AB35CF">
            <w:pPr>
              <w:pStyle w:val="TAL"/>
              <w:spacing w:line="256" w:lineRule="auto"/>
              <w:rPr>
                <w:ins w:id="43159" w:author="RedCap - BigCR editor" w:date="2022-08-29T06:26:00Z"/>
                <w:rFonts w:eastAsia="Calibri" w:cs="Arial"/>
                <w:vertAlign w:val="superscript"/>
              </w:rPr>
            </w:pPr>
            <w:ins w:id="43160" w:author="RedCap - BigCR editor" w:date="2022-08-29T06:26:00Z">
              <w:r w:rsidRPr="00DB707E">
                <w:rPr>
                  <w:rFonts w:eastAsia="Calibri" w:cs="Arial"/>
                </w:rPr>
                <w:t>SSB_RP</w:t>
              </w:r>
              <w:r w:rsidRPr="00DB707E">
                <w:rPr>
                  <w:rFonts w:eastAsia="Calibri" w:cs="Arial"/>
                  <w:vertAlign w:val="superscript"/>
                </w:rPr>
                <w:t>Note3</w:t>
              </w:r>
            </w:ins>
          </w:p>
        </w:tc>
        <w:tc>
          <w:tcPr>
            <w:tcW w:w="1369" w:type="dxa"/>
            <w:tcBorders>
              <w:top w:val="single" w:sz="4" w:space="0" w:color="auto"/>
              <w:left w:val="single" w:sz="4" w:space="0" w:color="auto"/>
              <w:bottom w:val="nil"/>
              <w:right w:val="single" w:sz="4" w:space="0" w:color="auto"/>
            </w:tcBorders>
            <w:hideMark/>
          </w:tcPr>
          <w:p w14:paraId="49F5B7FF" w14:textId="77777777" w:rsidR="00414FCD" w:rsidRPr="00DB707E" w:rsidRDefault="00414FCD" w:rsidP="00AB35CF">
            <w:pPr>
              <w:pStyle w:val="TAC"/>
              <w:spacing w:line="256" w:lineRule="auto"/>
              <w:rPr>
                <w:ins w:id="43161" w:author="RedCap - BigCR editor" w:date="2022-08-29T06:26:00Z"/>
              </w:rPr>
            </w:pPr>
            <w:ins w:id="43162" w:author="RedCap - BigCR editor" w:date="2022-08-29T06:26:00Z">
              <w:r w:rsidRPr="00DB707E">
                <w:t>dBm/SCS</w:t>
              </w:r>
            </w:ins>
          </w:p>
        </w:tc>
        <w:tc>
          <w:tcPr>
            <w:tcW w:w="1535" w:type="dxa"/>
            <w:tcBorders>
              <w:top w:val="single" w:sz="4" w:space="0" w:color="auto"/>
              <w:left w:val="single" w:sz="4" w:space="0" w:color="auto"/>
              <w:bottom w:val="single" w:sz="4" w:space="0" w:color="auto"/>
              <w:right w:val="single" w:sz="4" w:space="0" w:color="auto"/>
            </w:tcBorders>
            <w:hideMark/>
          </w:tcPr>
          <w:p w14:paraId="72A098E3" w14:textId="77777777" w:rsidR="00414FCD" w:rsidRPr="00DB707E" w:rsidRDefault="00414FCD" w:rsidP="00AB35CF">
            <w:pPr>
              <w:pStyle w:val="TAC"/>
              <w:spacing w:line="256" w:lineRule="auto"/>
              <w:rPr>
                <w:ins w:id="43163" w:author="RedCap - BigCR editor" w:date="2022-08-29T06:26:00Z"/>
              </w:rPr>
            </w:pPr>
            <w:ins w:id="43164" w:author="RedCap - BigCR editor" w:date="2022-08-29T06:26:00Z">
              <w:r w:rsidRPr="00DB707E">
                <w:t>1, 2, 4, 5</w:t>
              </w:r>
            </w:ins>
          </w:p>
        </w:tc>
        <w:tc>
          <w:tcPr>
            <w:tcW w:w="1187" w:type="dxa"/>
            <w:tcBorders>
              <w:top w:val="single" w:sz="4" w:space="0" w:color="auto"/>
              <w:left w:val="single" w:sz="4" w:space="0" w:color="auto"/>
              <w:bottom w:val="single" w:sz="4" w:space="0" w:color="auto"/>
              <w:right w:val="single" w:sz="4" w:space="0" w:color="auto"/>
            </w:tcBorders>
            <w:hideMark/>
          </w:tcPr>
          <w:p w14:paraId="161621D9" w14:textId="77777777" w:rsidR="00414FCD" w:rsidRPr="00DB707E" w:rsidRDefault="00414FCD" w:rsidP="00AB35CF">
            <w:pPr>
              <w:pStyle w:val="TAC"/>
              <w:spacing w:line="256" w:lineRule="auto"/>
              <w:rPr>
                <w:ins w:id="43165" w:author="RedCap - BigCR editor" w:date="2022-08-29T06:26:00Z"/>
              </w:rPr>
            </w:pPr>
            <w:ins w:id="43166" w:author="RedCap - BigCR editor" w:date="2022-08-29T06:26:00Z">
              <w:r w:rsidRPr="00DB707E">
                <w:t>-88</w:t>
              </w:r>
            </w:ins>
          </w:p>
        </w:tc>
        <w:tc>
          <w:tcPr>
            <w:tcW w:w="1521" w:type="dxa"/>
            <w:tcBorders>
              <w:top w:val="single" w:sz="4" w:space="0" w:color="auto"/>
              <w:left w:val="single" w:sz="4" w:space="0" w:color="auto"/>
              <w:bottom w:val="single" w:sz="4" w:space="0" w:color="auto"/>
              <w:right w:val="single" w:sz="4" w:space="0" w:color="auto"/>
            </w:tcBorders>
            <w:hideMark/>
          </w:tcPr>
          <w:p w14:paraId="6A1D2C2A" w14:textId="77777777" w:rsidR="00414FCD" w:rsidRPr="00DB707E" w:rsidRDefault="00414FCD" w:rsidP="00AB35CF">
            <w:pPr>
              <w:pStyle w:val="TAC"/>
              <w:spacing w:line="256" w:lineRule="auto"/>
              <w:rPr>
                <w:ins w:id="43167" w:author="RedCap - BigCR editor" w:date="2022-08-29T06:26:00Z"/>
              </w:rPr>
            </w:pPr>
            <w:ins w:id="43168" w:author="RedCap - BigCR editor" w:date="2022-08-29T06:26:00Z">
              <w:r w:rsidRPr="00DB707E">
                <w:t>-104</w:t>
              </w:r>
            </w:ins>
          </w:p>
        </w:tc>
      </w:tr>
      <w:tr w:rsidR="00414FCD" w:rsidRPr="00DB707E" w14:paraId="24BDACD7" w14:textId="77777777" w:rsidTr="00AB35CF">
        <w:trPr>
          <w:ins w:id="43169"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vAlign w:val="center"/>
          </w:tcPr>
          <w:p w14:paraId="7A81443D" w14:textId="77777777" w:rsidR="00414FCD" w:rsidRPr="00DB707E" w:rsidRDefault="00414FCD" w:rsidP="00AB35CF">
            <w:pPr>
              <w:pStyle w:val="TAL"/>
              <w:spacing w:line="256" w:lineRule="auto"/>
              <w:rPr>
                <w:ins w:id="43170" w:author="RedCap - BigCR editor" w:date="2022-08-29T06:26:00Z"/>
                <w:rFonts w:eastAsia="Calibri" w:cs="Arial"/>
              </w:rPr>
            </w:pPr>
          </w:p>
        </w:tc>
        <w:tc>
          <w:tcPr>
            <w:tcW w:w="1369" w:type="dxa"/>
            <w:tcBorders>
              <w:top w:val="nil"/>
              <w:left w:val="single" w:sz="4" w:space="0" w:color="auto"/>
              <w:bottom w:val="single" w:sz="4" w:space="0" w:color="auto"/>
              <w:right w:val="single" w:sz="4" w:space="0" w:color="auto"/>
            </w:tcBorders>
          </w:tcPr>
          <w:p w14:paraId="4C23C57B" w14:textId="77777777" w:rsidR="00414FCD" w:rsidRPr="00DB707E" w:rsidRDefault="00414FCD" w:rsidP="00AB35CF">
            <w:pPr>
              <w:pStyle w:val="TAC"/>
              <w:spacing w:line="256" w:lineRule="auto"/>
              <w:rPr>
                <w:ins w:id="43171"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135BDA20" w14:textId="77777777" w:rsidR="00414FCD" w:rsidRPr="00DB707E" w:rsidRDefault="00414FCD" w:rsidP="00AB35CF">
            <w:pPr>
              <w:pStyle w:val="TAC"/>
              <w:spacing w:line="256" w:lineRule="auto"/>
              <w:rPr>
                <w:ins w:id="43172" w:author="RedCap - BigCR editor" w:date="2022-08-29T06:26:00Z"/>
              </w:rPr>
            </w:pPr>
            <w:ins w:id="43173" w:author="RedCap - BigCR editor" w:date="2022-08-29T06:26:00Z">
              <w:r w:rsidRPr="00DB707E">
                <w:t>3, 6</w:t>
              </w:r>
            </w:ins>
          </w:p>
        </w:tc>
        <w:tc>
          <w:tcPr>
            <w:tcW w:w="1187" w:type="dxa"/>
            <w:tcBorders>
              <w:top w:val="single" w:sz="4" w:space="0" w:color="auto"/>
              <w:left w:val="single" w:sz="4" w:space="0" w:color="auto"/>
              <w:bottom w:val="single" w:sz="4" w:space="0" w:color="auto"/>
              <w:right w:val="single" w:sz="4" w:space="0" w:color="auto"/>
            </w:tcBorders>
            <w:hideMark/>
          </w:tcPr>
          <w:p w14:paraId="45CBBA51" w14:textId="77777777" w:rsidR="00414FCD" w:rsidRPr="00DB707E" w:rsidRDefault="00414FCD" w:rsidP="00AB35CF">
            <w:pPr>
              <w:pStyle w:val="TAC"/>
              <w:spacing w:line="256" w:lineRule="auto"/>
              <w:rPr>
                <w:ins w:id="43174" w:author="RedCap - BigCR editor" w:date="2022-08-29T06:26:00Z"/>
              </w:rPr>
            </w:pPr>
            <w:ins w:id="43175" w:author="RedCap - BigCR editor" w:date="2022-08-29T06:26:00Z">
              <w:r w:rsidRPr="00DB707E">
                <w:t>-85</w:t>
              </w:r>
            </w:ins>
          </w:p>
        </w:tc>
        <w:tc>
          <w:tcPr>
            <w:tcW w:w="1521" w:type="dxa"/>
            <w:tcBorders>
              <w:top w:val="single" w:sz="4" w:space="0" w:color="auto"/>
              <w:left w:val="single" w:sz="4" w:space="0" w:color="auto"/>
              <w:bottom w:val="single" w:sz="4" w:space="0" w:color="auto"/>
              <w:right w:val="single" w:sz="4" w:space="0" w:color="auto"/>
            </w:tcBorders>
            <w:hideMark/>
          </w:tcPr>
          <w:p w14:paraId="33B79436" w14:textId="77777777" w:rsidR="00414FCD" w:rsidRPr="00DB707E" w:rsidRDefault="00414FCD" w:rsidP="00AB35CF">
            <w:pPr>
              <w:pStyle w:val="TAC"/>
              <w:spacing w:line="256" w:lineRule="auto"/>
              <w:rPr>
                <w:ins w:id="43176" w:author="RedCap - BigCR editor" w:date="2022-08-29T06:26:00Z"/>
              </w:rPr>
            </w:pPr>
            <w:ins w:id="43177" w:author="RedCap - BigCR editor" w:date="2022-08-29T06:26:00Z">
              <w:r w:rsidRPr="00DB707E">
                <w:t>-101</w:t>
              </w:r>
            </w:ins>
          </w:p>
        </w:tc>
      </w:tr>
      <w:tr w:rsidR="00414FCD" w:rsidRPr="00DB707E" w14:paraId="1D3F7EE9" w14:textId="77777777" w:rsidTr="00AB35CF">
        <w:trPr>
          <w:ins w:id="43178" w:author="RedCap - BigCR editor" w:date="2022-08-29T06:26:00Z"/>
        </w:trPr>
        <w:tc>
          <w:tcPr>
            <w:tcW w:w="3360" w:type="dxa"/>
            <w:gridSpan w:val="3"/>
            <w:tcBorders>
              <w:top w:val="single" w:sz="4" w:space="0" w:color="auto"/>
              <w:left w:val="single" w:sz="4" w:space="0" w:color="auto"/>
              <w:bottom w:val="nil"/>
              <w:right w:val="single" w:sz="4" w:space="0" w:color="auto"/>
            </w:tcBorders>
            <w:vAlign w:val="center"/>
            <w:hideMark/>
          </w:tcPr>
          <w:p w14:paraId="1B9C8A0D" w14:textId="77777777" w:rsidR="00414FCD" w:rsidRPr="00DB707E" w:rsidRDefault="00414FCD" w:rsidP="00AB35CF">
            <w:pPr>
              <w:pStyle w:val="TAL"/>
              <w:spacing w:line="256" w:lineRule="auto"/>
              <w:rPr>
                <w:ins w:id="43179" w:author="RedCap - BigCR editor" w:date="2022-08-29T06:26:00Z"/>
                <w:rFonts w:eastAsia="Calibri" w:cs="Arial"/>
                <w:vertAlign w:val="superscript"/>
              </w:rPr>
            </w:pPr>
            <w:ins w:id="43180" w:author="RedCap - BigCR editor" w:date="2022-08-29T06:26:00Z">
              <w:r w:rsidRPr="00DB707E">
                <w:rPr>
                  <w:rFonts w:eastAsia="Calibri" w:cs="Arial"/>
                </w:rPr>
                <w:t>Io</w:t>
              </w:r>
              <w:r w:rsidRPr="00DB707E">
                <w:rPr>
                  <w:rFonts w:eastAsia="Calibri" w:cs="Arial"/>
                  <w:vertAlign w:val="superscript"/>
                </w:rPr>
                <w:t>Note3</w:t>
              </w:r>
            </w:ins>
          </w:p>
        </w:tc>
        <w:tc>
          <w:tcPr>
            <w:tcW w:w="1369" w:type="dxa"/>
            <w:tcBorders>
              <w:top w:val="single" w:sz="4" w:space="0" w:color="auto"/>
              <w:left w:val="single" w:sz="4" w:space="0" w:color="auto"/>
              <w:bottom w:val="single" w:sz="4" w:space="0" w:color="auto"/>
              <w:right w:val="single" w:sz="4" w:space="0" w:color="auto"/>
            </w:tcBorders>
            <w:hideMark/>
          </w:tcPr>
          <w:p w14:paraId="5F68D54F" w14:textId="77777777" w:rsidR="00414FCD" w:rsidRPr="00DB707E" w:rsidRDefault="00414FCD" w:rsidP="00AB35CF">
            <w:pPr>
              <w:pStyle w:val="TAC"/>
              <w:spacing w:line="256" w:lineRule="auto"/>
              <w:rPr>
                <w:ins w:id="43181" w:author="RedCap - BigCR editor" w:date="2022-08-29T06:26:00Z"/>
              </w:rPr>
            </w:pPr>
            <w:ins w:id="43182" w:author="RedCap - BigCR editor" w:date="2022-08-29T06:26:00Z">
              <w:r w:rsidRPr="00DB707E">
                <w:t>dBm/9.36 MHz</w:t>
              </w:r>
            </w:ins>
          </w:p>
        </w:tc>
        <w:tc>
          <w:tcPr>
            <w:tcW w:w="1535" w:type="dxa"/>
            <w:tcBorders>
              <w:top w:val="single" w:sz="4" w:space="0" w:color="auto"/>
              <w:left w:val="single" w:sz="4" w:space="0" w:color="auto"/>
              <w:bottom w:val="single" w:sz="4" w:space="0" w:color="auto"/>
              <w:right w:val="single" w:sz="4" w:space="0" w:color="auto"/>
            </w:tcBorders>
            <w:hideMark/>
          </w:tcPr>
          <w:p w14:paraId="53CC2791" w14:textId="77777777" w:rsidR="00414FCD" w:rsidRPr="00DB707E" w:rsidRDefault="00414FCD" w:rsidP="00AB35CF">
            <w:pPr>
              <w:pStyle w:val="TAC"/>
              <w:spacing w:line="256" w:lineRule="auto"/>
              <w:rPr>
                <w:ins w:id="43183" w:author="RedCap - BigCR editor" w:date="2022-08-29T06:26:00Z"/>
              </w:rPr>
            </w:pPr>
            <w:ins w:id="43184" w:author="RedCap - BigCR editor" w:date="2022-08-29T06:26:00Z">
              <w:r w:rsidRPr="00DB707E">
                <w:t>1, 2, 4, 5</w:t>
              </w:r>
            </w:ins>
          </w:p>
        </w:tc>
        <w:tc>
          <w:tcPr>
            <w:tcW w:w="1187" w:type="dxa"/>
            <w:tcBorders>
              <w:top w:val="single" w:sz="4" w:space="0" w:color="auto"/>
              <w:left w:val="single" w:sz="4" w:space="0" w:color="auto"/>
              <w:bottom w:val="single" w:sz="4" w:space="0" w:color="auto"/>
              <w:right w:val="single" w:sz="4" w:space="0" w:color="auto"/>
            </w:tcBorders>
            <w:hideMark/>
          </w:tcPr>
          <w:p w14:paraId="5A16C6C8" w14:textId="77777777" w:rsidR="00414FCD" w:rsidRPr="00DB707E" w:rsidRDefault="00414FCD" w:rsidP="00AB35CF">
            <w:pPr>
              <w:pStyle w:val="TAC"/>
              <w:spacing w:line="256" w:lineRule="auto"/>
              <w:rPr>
                <w:ins w:id="43185" w:author="RedCap - BigCR editor" w:date="2022-08-29T06:26:00Z"/>
              </w:rPr>
            </w:pPr>
            <w:ins w:id="43186" w:author="RedCap - BigCR editor" w:date="2022-08-29T06:26:00Z">
              <w:r w:rsidRPr="00DB707E">
                <w:t>-59.94</w:t>
              </w:r>
            </w:ins>
          </w:p>
        </w:tc>
        <w:tc>
          <w:tcPr>
            <w:tcW w:w="1521" w:type="dxa"/>
            <w:tcBorders>
              <w:top w:val="single" w:sz="4" w:space="0" w:color="auto"/>
              <w:left w:val="single" w:sz="4" w:space="0" w:color="auto"/>
              <w:bottom w:val="single" w:sz="4" w:space="0" w:color="auto"/>
              <w:right w:val="single" w:sz="4" w:space="0" w:color="auto"/>
            </w:tcBorders>
            <w:hideMark/>
          </w:tcPr>
          <w:p w14:paraId="36D4D015" w14:textId="77777777" w:rsidR="00414FCD" w:rsidRPr="00DB707E" w:rsidRDefault="00414FCD" w:rsidP="00AB35CF">
            <w:pPr>
              <w:pStyle w:val="TAC"/>
              <w:spacing w:line="256" w:lineRule="auto"/>
              <w:rPr>
                <w:ins w:id="43187" w:author="RedCap - BigCR editor" w:date="2022-08-29T06:26:00Z"/>
              </w:rPr>
            </w:pPr>
            <w:ins w:id="43188" w:author="RedCap - BigCR editor" w:date="2022-08-29T06:26:00Z">
              <w:r w:rsidRPr="00DB707E">
                <w:t>-73.04</w:t>
              </w:r>
            </w:ins>
          </w:p>
        </w:tc>
      </w:tr>
      <w:tr w:rsidR="00414FCD" w:rsidRPr="00DB707E" w14:paraId="1407A8D5" w14:textId="77777777" w:rsidTr="00AB35CF">
        <w:trPr>
          <w:ins w:id="43189" w:author="RedCap - BigCR editor" w:date="2022-08-29T06:26:00Z"/>
        </w:trPr>
        <w:tc>
          <w:tcPr>
            <w:tcW w:w="3360" w:type="dxa"/>
            <w:gridSpan w:val="3"/>
            <w:tcBorders>
              <w:top w:val="nil"/>
              <w:left w:val="single" w:sz="4" w:space="0" w:color="auto"/>
              <w:bottom w:val="single" w:sz="4" w:space="0" w:color="auto"/>
              <w:right w:val="single" w:sz="4" w:space="0" w:color="auto"/>
            </w:tcBorders>
            <w:vAlign w:val="center"/>
          </w:tcPr>
          <w:p w14:paraId="27F47CD9" w14:textId="77777777" w:rsidR="00414FCD" w:rsidRPr="00DB707E" w:rsidRDefault="00414FCD" w:rsidP="00AB35CF">
            <w:pPr>
              <w:pStyle w:val="TAL"/>
              <w:spacing w:line="256" w:lineRule="auto"/>
              <w:rPr>
                <w:ins w:id="43190" w:author="RedCap - BigCR editor" w:date="2022-08-29T06:26:00Z"/>
                <w:rFonts w:eastAsia="Calibri" w:cs="Arial"/>
              </w:rPr>
            </w:pPr>
          </w:p>
        </w:tc>
        <w:tc>
          <w:tcPr>
            <w:tcW w:w="1369" w:type="dxa"/>
            <w:tcBorders>
              <w:top w:val="single" w:sz="4" w:space="0" w:color="auto"/>
              <w:left w:val="single" w:sz="4" w:space="0" w:color="auto"/>
              <w:bottom w:val="single" w:sz="4" w:space="0" w:color="auto"/>
              <w:right w:val="single" w:sz="4" w:space="0" w:color="auto"/>
            </w:tcBorders>
            <w:hideMark/>
          </w:tcPr>
          <w:p w14:paraId="69666041" w14:textId="77777777" w:rsidR="00414FCD" w:rsidRPr="00DB707E" w:rsidRDefault="00414FCD" w:rsidP="00AB35CF">
            <w:pPr>
              <w:pStyle w:val="TAC"/>
              <w:spacing w:line="256" w:lineRule="auto"/>
              <w:rPr>
                <w:ins w:id="43191" w:author="RedCap - BigCR editor" w:date="2022-08-29T06:26:00Z"/>
              </w:rPr>
            </w:pPr>
            <w:ins w:id="43192" w:author="RedCap - BigCR editor" w:date="2022-08-29T06:26:00Z">
              <w:r w:rsidRPr="00DB707E">
                <w:t>dBm/38.16 MHz</w:t>
              </w:r>
            </w:ins>
          </w:p>
        </w:tc>
        <w:tc>
          <w:tcPr>
            <w:tcW w:w="1535" w:type="dxa"/>
            <w:tcBorders>
              <w:top w:val="single" w:sz="4" w:space="0" w:color="auto"/>
              <w:left w:val="single" w:sz="4" w:space="0" w:color="auto"/>
              <w:bottom w:val="single" w:sz="4" w:space="0" w:color="auto"/>
              <w:right w:val="single" w:sz="4" w:space="0" w:color="auto"/>
            </w:tcBorders>
            <w:hideMark/>
          </w:tcPr>
          <w:p w14:paraId="17878C23" w14:textId="77777777" w:rsidR="00414FCD" w:rsidRPr="00DB707E" w:rsidRDefault="00414FCD" w:rsidP="00AB35CF">
            <w:pPr>
              <w:pStyle w:val="TAC"/>
              <w:spacing w:line="256" w:lineRule="auto"/>
              <w:rPr>
                <w:ins w:id="43193" w:author="RedCap - BigCR editor" w:date="2022-08-29T06:26:00Z"/>
              </w:rPr>
            </w:pPr>
            <w:ins w:id="43194" w:author="RedCap - BigCR editor" w:date="2022-08-29T06:26:00Z">
              <w:r w:rsidRPr="00DB707E">
                <w:t>3, 6</w:t>
              </w:r>
            </w:ins>
          </w:p>
        </w:tc>
        <w:tc>
          <w:tcPr>
            <w:tcW w:w="1187" w:type="dxa"/>
            <w:tcBorders>
              <w:top w:val="single" w:sz="4" w:space="0" w:color="auto"/>
              <w:left w:val="single" w:sz="4" w:space="0" w:color="auto"/>
              <w:bottom w:val="single" w:sz="4" w:space="0" w:color="auto"/>
              <w:right w:val="single" w:sz="4" w:space="0" w:color="auto"/>
            </w:tcBorders>
            <w:hideMark/>
          </w:tcPr>
          <w:p w14:paraId="4617CB1E" w14:textId="77777777" w:rsidR="00414FCD" w:rsidRPr="00DB707E" w:rsidRDefault="00414FCD" w:rsidP="00AB35CF">
            <w:pPr>
              <w:pStyle w:val="TAC"/>
              <w:spacing w:line="256" w:lineRule="auto"/>
              <w:rPr>
                <w:ins w:id="43195" w:author="RedCap - BigCR editor" w:date="2022-08-29T06:26:00Z"/>
              </w:rPr>
            </w:pPr>
            <w:ins w:id="43196" w:author="RedCap - BigCR editor" w:date="2022-08-29T06:26:00Z">
              <w:r w:rsidRPr="00DB707E">
                <w:t>-53.84</w:t>
              </w:r>
            </w:ins>
          </w:p>
        </w:tc>
        <w:tc>
          <w:tcPr>
            <w:tcW w:w="1521" w:type="dxa"/>
            <w:tcBorders>
              <w:top w:val="single" w:sz="4" w:space="0" w:color="auto"/>
              <w:left w:val="single" w:sz="4" w:space="0" w:color="auto"/>
              <w:bottom w:val="single" w:sz="4" w:space="0" w:color="auto"/>
              <w:right w:val="single" w:sz="4" w:space="0" w:color="auto"/>
            </w:tcBorders>
            <w:hideMark/>
          </w:tcPr>
          <w:p w14:paraId="19D824C7" w14:textId="77777777" w:rsidR="00414FCD" w:rsidRPr="00DB707E" w:rsidRDefault="00414FCD" w:rsidP="00AB35CF">
            <w:pPr>
              <w:pStyle w:val="TAC"/>
              <w:spacing w:line="256" w:lineRule="auto"/>
              <w:rPr>
                <w:ins w:id="43197" w:author="RedCap - BigCR editor" w:date="2022-08-29T06:26:00Z"/>
              </w:rPr>
            </w:pPr>
            <w:ins w:id="43198" w:author="RedCap - BigCR editor" w:date="2022-08-29T06:26:00Z">
              <w:r w:rsidRPr="00DB707E">
                <w:t>-66.93</w:t>
              </w:r>
            </w:ins>
          </w:p>
        </w:tc>
      </w:tr>
      <w:tr w:rsidR="00414FCD" w:rsidRPr="00DB707E" w14:paraId="5E828494" w14:textId="77777777" w:rsidTr="00AB35CF">
        <w:trPr>
          <w:ins w:id="43199"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04E4B23F" w14:textId="77777777" w:rsidR="00414FCD" w:rsidRPr="00DB707E" w:rsidRDefault="00414FCD" w:rsidP="00AB35CF">
            <w:pPr>
              <w:pStyle w:val="TAL"/>
              <w:spacing w:line="256" w:lineRule="auto"/>
              <w:rPr>
                <w:ins w:id="43200" w:author="RedCap - BigCR editor" w:date="2022-08-29T06:26:00Z"/>
                <w:rFonts w:eastAsia="Calibri" w:cs="Arial"/>
              </w:rPr>
            </w:pPr>
            <w:ins w:id="43201" w:author="RedCap - BigCR editor" w:date="2022-08-29T06:26:00Z">
              <w:r w:rsidRPr="00DB707E">
                <w:rPr>
                  <w:rFonts w:eastAsia="Calibri" w:cs="Arial"/>
                </w:rPr>
                <w:t>Propagation condition</w:t>
              </w:r>
            </w:ins>
          </w:p>
        </w:tc>
        <w:tc>
          <w:tcPr>
            <w:tcW w:w="1369" w:type="dxa"/>
            <w:tcBorders>
              <w:top w:val="single" w:sz="4" w:space="0" w:color="auto"/>
              <w:left w:val="single" w:sz="4" w:space="0" w:color="auto"/>
              <w:bottom w:val="single" w:sz="4" w:space="0" w:color="auto"/>
              <w:right w:val="single" w:sz="4" w:space="0" w:color="auto"/>
            </w:tcBorders>
          </w:tcPr>
          <w:p w14:paraId="5496DD92" w14:textId="77777777" w:rsidR="00414FCD" w:rsidRPr="00DB707E" w:rsidRDefault="00414FCD" w:rsidP="00AB35CF">
            <w:pPr>
              <w:pStyle w:val="TAC"/>
              <w:spacing w:line="256" w:lineRule="auto"/>
              <w:rPr>
                <w:ins w:id="43202"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3ABF1D34" w14:textId="77777777" w:rsidR="00414FCD" w:rsidRPr="00DB707E" w:rsidRDefault="00414FCD" w:rsidP="00AB35CF">
            <w:pPr>
              <w:pStyle w:val="TAC"/>
              <w:spacing w:line="256" w:lineRule="auto"/>
              <w:rPr>
                <w:ins w:id="43203" w:author="RedCap - BigCR editor" w:date="2022-08-29T06:26:00Z"/>
              </w:rPr>
            </w:pPr>
            <w:ins w:id="43204" w:author="RedCap - BigCR editor" w:date="2022-08-29T06:26:00Z">
              <w:r w:rsidRPr="00DB707E">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50D034B3" w14:textId="77777777" w:rsidR="00414FCD" w:rsidRPr="00DB707E" w:rsidRDefault="00414FCD" w:rsidP="00AB35CF">
            <w:pPr>
              <w:pStyle w:val="TAC"/>
              <w:spacing w:line="256" w:lineRule="auto"/>
              <w:rPr>
                <w:ins w:id="43205" w:author="RedCap - BigCR editor" w:date="2022-08-29T06:26:00Z"/>
              </w:rPr>
            </w:pPr>
            <w:ins w:id="43206" w:author="RedCap - BigCR editor" w:date="2022-08-29T06:26:00Z">
              <w:r w:rsidRPr="00DB707E">
                <w:t>T</w:t>
              </w:r>
              <w:r w:rsidRPr="00DB707E">
                <w:rPr>
                  <w:lang w:eastAsia="ja-JP"/>
                </w:rPr>
                <w:t>DL-C 300ns 100Hz</w:t>
              </w:r>
            </w:ins>
          </w:p>
        </w:tc>
      </w:tr>
      <w:tr w:rsidR="00414FCD" w:rsidRPr="00DB707E" w14:paraId="32003DDF" w14:textId="77777777" w:rsidTr="00AB35CF">
        <w:trPr>
          <w:ins w:id="43207"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5024FB87" w14:textId="77777777" w:rsidR="00414FCD" w:rsidRPr="00DB707E" w:rsidRDefault="00414FCD" w:rsidP="00AB35CF">
            <w:pPr>
              <w:pStyle w:val="TAL"/>
              <w:spacing w:line="256" w:lineRule="auto"/>
              <w:rPr>
                <w:ins w:id="43208" w:author="RedCap - BigCR editor" w:date="2022-08-29T06:26:00Z"/>
                <w:rFonts w:eastAsia="Calibri" w:cs="Arial"/>
              </w:rPr>
            </w:pPr>
            <w:ins w:id="43209" w:author="RedCap - BigCR editor" w:date="2022-08-29T06:26:00Z">
              <w:r w:rsidRPr="00DB707E">
                <w:rPr>
                  <w:rFonts w:eastAsia="Calibri" w:cs="Arial"/>
                </w:rPr>
                <w:t>Antenna Configuration and Correlation Matrix</w:t>
              </w:r>
            </w:ins>
          </w:p>
        </w:tc>
        <w:tc>
          <w:tcPr>
            <w:tcW w:w="1369" w:type="dxa"/>
            <w:tcBorders>
              <w:top w:val="single" w:sz="4" w:space="0" w:color="auto"/>
              <w:left w:val="single" w:sz="4" w:space="0" w:color="auto"/>
              <w:bottom w:val="single" w:sz="4" w:space="0" w:color="auto"/>
              <w:right w:val="single" w:sz="4" w:space="0" w:color="auto"/>
            </w:tcBorders>
          </w:tcPr>
          <w:p w14:paraId="35D25B1C" w14:textId="77777777" w:rsidR="00414FCD" w:rsidRPr="00DB707E" w:rsidRDefault="00414FCD" w:rsidP="00AB35CF">
            <w:pPr>
              <w:pStyle w:val="TAC"/>
              <w:spacing w:line="256" w:lineRule="auto"/>
              <w:rPr>
                <w:ins w:id="43210"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61FE1EAE" w14:textId="77777777" w:rsidR="00414FCD" w:rsidRPr="00DB707E" w:rsidRDefault="00414FCD" w:rsidP="00AB35CF">
            <w:pPr>
              <w:pStyle w:val="TAC"/>
              <w:spacing w:line="256" w:lineRule="auto"/>
              <w:rPr>
                <w:ins w:id="43211" w:author="RedCap - BigCR editor" w:date="2022-08-29T06:26:00Z"/>
              </w:rPr>
            </w:pPr>
            <w:ins w:id="43212" w:author="RedCap - BigCR editor" w:date="2022-08-29T06:26:00Z">
              <w:r w:rsidRPr="00DB707E">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6CEBED6C" w14:textId="77777777" w:rsidR="00414FCD" w:rsidRPr="00DB707E" w:rsidRDefault="00414FCD" w:rsidP="00AB35CF">
            <w:pPr>
              <w:pStyle w:val="TAC"/>
              <w:spacing w:line="256" w:lineRule="auto"/>
              <w:rPr>
                <w:ins w:id="43213" w:author="RedCap - BigCR editor" w:date="2022-08-29T06:26:00Z"/>
              </w:rPr>
            </w:pPr>
            <w:ins w:id="43214" w:author="RedCap - BigCR editor" w:date="2022-08-29T06:26:00Z">
              <w:r w:rsidRPr="00DB707E">
                <w:t>1x1 Low</w:t>
              </w:r>
            </w:ins>
          </w:p>
        </w:tc>
      </w:tr>
      <w:tr w:rsidR="00414FCD" w:rsidRPr="00DB707E" w14:paraId="35B68383" w14:textId="77777777" w:rsidTr="00AB35CF">
        <w:trPr>
          <w:ins w:id="43215" w:author="RedCap - BigCR editor" w:date="2022-08-29T06:26:00Z"/>
        </w:trPr>
        <w:tc>
          <w:tcPr>
            <w:tcW w:w="8972" w:type="dxa"/>
            <w:gridSpan w:val="7"/>
            <w:tcBorders>
              <w:top w:val="single" w:sz="4" w:space="0" w:color="auto"/>
              <w:left w:val="single" w:sz="4" w:space="0" w:color="auto"/>
              <w:bottom w:val="single" w:sz="4" w:space="0" w:color="auto"/>
              <w:right w:val="single" w:sz="4" w:space="0" w:color="auto"/>
            </w:tcBorders>
            <w:vAlign w:val="center"/>
            <w:hideMark/>
          </w:tcPr>
          <w:p w14:paraId="4E5274BE" w14:textId="77777777" w:rsidR="00414FCD" w:rsidRPr="00DB707E" w:rsidRDefault="00414FCD" w:rsidP="00AB35CF">
            <w:pPr>
              <w:pStyle w:val="TAN"/>
              <w:spacing w:line="256" w:lineRule="auto"/>
              <w:rPr>
                <w:ins w:id="43216" w:author="RedCap - BigCR editor" w:date="2022-08-29T06:26:00Z"/>
              </w:rPr>
            </w:pPr>
            <w:ins w:id="43217" w:author="RedCap - BigCR editor" w:date="2022-08-29T06:26:00Z">
              <w:r w:rsidRPr="00DB707E">
                <w:t>Note 1:</w:t>
              </w:r>
              <w:r w:rsidRPr="00DB707E">
                <w:tab/>
                <w:t>OCNG shall be used such that both cells are fully allocated and a constant total transmitted power spectral density is achieved for all OFDM symbols.</w:t>
              </w:r>
            </w:ins>
          </w:p>
          <w:p w14:paraId="4C5589F8" w14:textId="77777777" w:rsidR="00414FCD" w:rsidRPr="00DB707E" w:rsidRDefault="00414FCD" w:rsidP="00AB35CF">
            <w:pPr>
              <w:pStyle w:val="TAN"/>
              <w:spacing w:line="256" w:lineRule="auto"/>
              <w:rPr>
                <w:ins w:id="43218" w:author="RedCap - BigCR editor" w:date="2022-08-29T06:26:00Z"/>
              </w:rPr>
            </w:pPr>
            <w:ins w:id="43219" w:author="RedCap - BigCR editor" w:date="2022-08-29T06:26: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43220" w:author="RedCap - BigCR editor" w:date="2022-08-29T06:26:00Z">
              <w:r w:rsidRPr="00DB707E">
                <w:rPr>
                  <w:rFonts w:eastAsia="Calibri" w:cs="v4.2.0"/>
                  <w:position w:val="-12"/>
                  <w:lang w:eastAsia="en-GB"/>
                </w:rPr>
                <w:object w:dxaOrig="410" w:dyaOrig="310" w14:anchorId="3C6626FC">
                  <v:shape id="_x0000_i1247" type="#_x0000_t75" style="width:20.5pt;height:15.5pt" o:ole="" fillcolor="window">
                    <v:imagedata r:id="rId17" o:title=""/>
                  </v:shape>
                  <o:OLEObject Type="Embed" ProgID="Equation.3" ShapeID="_x0000_i1247" DrawAspect="Content" ObjectID="_1723417931" r:id="rId251"/>
                </w:object>
              </w:r>
            </w:ins>
            <w:ins w:id="43221" w:author="RedCap - BigCR editor" w:date="2022-08-29T06:26:00Z">
              <w:r w:rsidRPr="00DB707E">
                <w:t xml:space="preserve"> to be fulfilled.</w:t>
              </w:r>
            </w:ins>
          </w:p>
          <w:p w14:paraId="089ACCFC" w14:textId="77777777" w:rsidR="00414FCD" w:rsidRPr="00DB707E" w:rsidRDefault="00414FCD" w:rsidP="00AB35CF">
            <w:pPr>
              <w:pStyle w:val="TAN"/>
              <w:spacing w:line="256" w:lineRule="auto"/>
              <w:rPr>
                <w:ins w:id="43222" w:author="RedCap - BigCR editor" w:date="2022-08-29T06:26:00Z"/>
              </w:rPr>
            </w:pPr>
            <w:ins w:id="43223" w:author="RedCap - BigCR editor" w:date="2022-08-29T06:26:00Z">
              <w:r w:rsidRPr="00DB707E">
                <w:t>Note 3:</w:t>
              </w:r>
              <w:r w:rsidRPr="00DB707E">
                <w:tab/>
              </w: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I</w:t>
              </w:r>
              <w:r w:rsidRPr="00DB707E">
                <w:rPr>
                  <w:rFonts w:eastAsia="Calibri"/>
                  <w:vertAlign w:val="subscript"/>
                </w:rPr>
                <w:t>ot</w:t>
              </w:r>
              <w:proofErr w:type="spellEnd"/>
              <w:r w:rsidRPr="00DB707E">
                <w:t>, SS-RSRP, SSB_RP and Io levels have been derived from other parameters for information purposes. They are not settable parameters themselves.</w:t>
              </w:r>
            </w:ins>
          </w:p>
        </w:tc>
      </w:tr>
    </w:tbl>
    <w:p w14:paraId="35E0199F" w14:textId="77777777" w:rsidR="00414FCD" w:rsidRPr="00DB707E" w:rsidRDefault="00414FCD" w:rsidP="00414FCD">
      <w:pPr>
        <w:rPr>
          <w:ins w:id="43224" w:author="RedCap - BigCR editor" w:date="2022-08-29T06:26:00Z"/>
          <w:lang w:eastAsia="en-GB"/>
        </w:rPr>
      </w:pPr>
    </w:p>
    <w:p w14:paraId="7143CB37" w14:textId="77777777" w:rsidR="00414FCD" w:rsidRPr="00DB707E" w:rsidRDefault="00414FCD" w:rsidP="00414FCD">
      <w:pPr>
        <w:pStyle w:val="TH"/>
        <w:rPr>
          <w:ins w:id="43225" w:author="RedCap - BigCR editor" w:date="2022-08-29T06:26:00Z"/>
        </w:rPr>
      </w:pPr>
      <w:ins w:id="43226" w:author="RedCap - BigCR editor" w:date="2022-08-29T06:26:00Z">
        <w:r w:rsidRPr="00DB707E">
          <w:t xml:space="preserve">Table A.16.6.3.1.1-4: E-UTRAN neighbour cell specific test parameters for SA inter-RAT E-UTRAN event triggered reporting in non-DRX with </w:t>
        </w:r>
        <w:proofErr w:type="spellStart"/>
        <w:r w:rsidRPr="00DB707E">
          <w:t>PCell</w:t>
        </w:r>
        <w:proofErr w:type="spellEnd"/>
        <w:r w:rsidRPr="00DB707E">
          <w:t xml:space="preserve"> in FR1 </w:t>
        </w:r>
      </w:ins>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1147"/>
        <w:gridCol w:w="1396"/>
        <w:gridCol w:w="2304"/>
        <w:gridCol w:w="1773"/>
      </w:tblGrid>
      <w:tr w:rsidR="00414FCD" w:rsidRPr="00DB707E" w14:paraId="63E89404" w14:textId="77777777" w:rsidTr="00AB35CF">
        <w:trPr>
          <w:trHeight w:val="417"/>
          <w:ins w:id="43227" w:author="RedCap - BigCR editor" w:date="2022-08-29T06:26:00Z"/>
        </w:trPr>
        <w:tc>
          <w:tcPr>
            <w:tcW w:w="3019" w:type="dxa"/>
            <w:tcBorders>
              <w:top w:val="single" w:sz="4" w:space="0" w:color="auto"/>
              <w:left w:val="single" w:sz="4" w:space="0" w:color="auto"/>
              <w:bottom w:val="nil"/>
              <w:right w:val="single" w:sz="4" w:space="0" w:color="auto"/>
            </w:tcBorders>
            <w:hideMark/>
          </w:tcPr>
          <w:p w14:paraId="50D7F0BE" w14:textId="77777777" w:rsidR="00414FCD" w:rsidRPr="00DB707E" w:rsidRDefault="00414FCD" w:rsidP="00AB35CF">
            <w:pPr>
              <w:pStyle w:val="TAH"/>
              <w:spacing w:line="256" w:lineRule="auto"/>
              <w:rPr>
                <w:ins w:id="43228" w:author="RedCap - BigCR editor" w:date="2022-08-29T06:26:00Z"/>
              </w:rPr>
            </w:pPr>
            <w:ins w:id="43229" w:author="RedCap - BigCR editor" w:date="2022-08-29T06:26:00Z">
              <w:r w:rsidRPr="00DB707E">
                <w:t>Parameter</w:t>
              </w:r>
            </w:ins>
          </w:p>
        </w:tc>
        <w:tc>
          <w:tcPr>
            <w:tcW w:w="1147" w:type="dxa"/>
            <w:tcBorders>
              <w:top w:val="single" w:sz="4" w:space="0" w:color="auto"/>
              <w:left w:val="single" w:sz="4" w:space="0" w:color="auto"/>
              <w:bottom w:val="nil"/>
              <w:right w:val="single" w:sz="4" w:space="0" w:color="auto"/>
            </w:tcBorders>
            <w:hideMark/>
          </w:tcPr>
          <w:p w14:paraId="073B9B4B" w14:textId="77777777" w:rsidR="00414FCD" w:rsidRPr="00DB707E" w:rsidRDefault="00414FCD" w:rsidP="00AB35CF">
            <w:pPr>
              <w:pStyle w:val="TAH"/>
              <w:spacing w:line="256" w:lineRule="auto"/>
              <w:rPr>
                <w:ins w:id="43230" w:author="RedCap - BigCR editor" w:date="2022-08-29T06:26:00Z"/>
              </w:rPr>
            </w:pPr>
            <w:ins w:id="43231" w:author="RedCap - BigCR editor" w:date="2022-08-29T06:26:00Z">
              <w:r w:rsidRPr="00DB707E">
                <w:t>Unit</w:t>
              </w:r>
            </w:ins>
          </w:p>
        </w:tc>
        <w:tc>
          <w:tcPr>
            <w:tcW w:w="1396" w:type="dxa"/>
            <w:tcBorders>
              <w:top w:val="single" w:sz="4" w:space="0" w:color="auto"/>
              <w:left w:val="single" w:sz="4" w:space="0" w:color="auto"/>
              <w:bottom w:val="nil"/>
              <w:right w:val="single" w:sz="4" w:space="0" w:color="auto"/>
            </w:tcBorders>
            <w:hideMark/>
          </w:tcPr>
          <w:p w14:paraId="14C13FCD" w14:textId="77777777" w:rsidR="00414FCD" w:rsidRPr="00DB707E" w:rsidRDefault="00414FCD" w:rsidP="00AB35CF">
            <w:pPr>
              <w:pStyle w:val="TAH"/>
              <w:spacing w:line="256" w:lineRule="auto"/>
              <w:rPr>
                <w:ins w:id="43232" w:author="RedCap - BigCR editor" w:date="2022-08-29T06:26:00Z"/>
              </w:rPr>
            </w:pPr>
            <w:ins w:id="43233" w:author="RedCap - BigCR editor" w:date="2022-08-29T06:26:00Z">
              <w:r w:rsidRPr="00DB707E">
                <w:t>Configuration</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54B94DC0" w14:textId="77777777" w:rsidR="00414FCD" w:rsidRPr="00DB707E" w:rsidRDefault="00414FCD" w:rsidP="00AB35CF">
            <w:pPr>
              <w:pStyle w:val="TAH"/>
              <w:spacing w:line="256" w:lineRule="auto"/>
              <w:rPr>
                <w:ins w:id="43234" w:author="RedCap - BigCR editor" w:date="2022-08-29T06:26:00Z"/>
              </w:rPr>
            </w:pPr>
            <w:ins w:id="43235" w:author="RedCap - BigCR editor" w:date="2022-08-29T06:26:00Z">
              <w:r w:rsidRPr="00DB707E">
                <w:t>Cell 2</w:t>
              </w:r>
            </w:ins>
          </w:p>
        </w:tc>
      </w:tr>
      <w:tr w:rsidR="00414FCD" w:rsidRPr="00DB707E" w14:paraId="3005D592" w14:textId="77777777" w:rsidTr="00AB35CF">
        <w:trPr>
          <w:ins w:id="43236" w:author="RedCap - BigCR editor" w:date="2022-08-29T06:26:00Z"/>
        </w:trPr>
        <w:tc>
          <w:tcPr>
            <w:tcW w:w="3019" w:type="dxa"/>
            <w:tcBorders>
              <w:top w:val="nil"/>
              <w:left w:val="single" w:sz="4" w:space="0" w:color="auto"/>
              <w:bottom w:val="single" w:sz="4" w:space="0" w:color="auto"/>
              <w:right w:val="single" w:sz="4" w:space="0" w:color="auto"/>
            </w:tcBorders>
          </w:tcPr>
          <w:p w14:paraId="6C83526A" w14:textId="77777777" w:rsidR="00414FCD" w:rsidRPr="00DB707E" w:rsidRDefault="00414FCD" w:rsidP="00AB35CF">
            <w:pPr>
              <w:keepLines/>
              <w:spacing w:after="0" w:line="256" w:lineRule="auto"/>
              <w:jc w:val="center"/>
              <w:rPr>
                <w:ins w:id="43237" w:author="RedCap - BigCR editor" w:date="2022-08-29T06:26:00Z"/>
                <w:rFonts w:ascii="Arial" w:hAnsi="Arial"/>
                <w:b/>
                <w:sz w:val="18"/>
              </w:rPr>
            </w:pPr>
          </w:p>
        </w:tc>
        <w:tc>
          <w:tcPr>
            <w:tcW w:w="1147" w:type="dxa"/>
            <w:tcBorders>
              <w:top w:val="nil"/>
              <w:left w:val="single" w:sz="4" w:space="0" w:color="auto"/>
              <w:bottom w:val="single" w:sz="4" w:space="0" w:color="auto"/>
              <w:right w:val="single" w:sz="4" w:space="0" w:color="auto"/>
            </w:tcBorders>
          </w:tcPr>
          <w:p w14:paraId="04FD9B1B" w14:textId="77777777" w:rsidR="00414FCD" w:rsidRPr="00DB707E" w:rsidRDefault="00414FCD" w:rsidP="00AB35CF">
            <w:pPr>
              <w:keepLines/>
              <w:spacing w:after="0" w:line="256" w:lineRule="auto"/>
              <w:jc w:val="center"/>
              <w:rPr>
                <w:ins w:id="43238" w:author="RedCap - BigCR editor" w:date="2022-08-29T06:26:00Z"/>
                <w:rFonts w:ascii="Arial" w:hAnsi="Arial"/>
                <w:b/>
                <w:sz w:val="18"/>
              </w:rPr>
            </w:pPr>
          </w:p>
        </w:tc>
        <w:tc>
          <w:tcPr>
            <w:tcW w:w="1396" w:type="dxa"/>
            <w:tcBorders>
              <w:top w:val="nil"/>
              <w:left w:val="single" w:sz="4" w:space="0" w:color="auto"/>
              <w:bottom w:val="single" w:sz="4" w:space="0" w:color="auto"/>
              <w:right w:val="single" w:sz="4" w:space="0" w:color="auto"/>
            </w:tcBorders>
          </w:tcPr>
          <w:p w14:paraId="1034122F" w14:textId="77777777" w:rsidR="00414FCD" w:rsidRPr="00DB707E" w:rsidRDefault="00414FCD" w:rsidP="00AB35CF">
            <w:pPr>
              <w:keepLines/>
              <w:spacing w:after="0" w:line="256" w:lineRule="auto"/>
              <w:jc w:val="center"/>
              <w:rPr>
                <w:ins w:id="43239" w:author="RedCap - BigCR editor" w:date="2022-08-29T06:26:00Z"/>
                <w:rFonts w:ascii="Arial" w:hAnsi="Arial"/>
                <w:b/>
                <w:sz w:val="18"/>
              </w:rPr>
            </w:pPr>
          </w:p>
        </w:tc>
        <w:tc>
          <w:tcPr>
            <w:tcW w:w="2304" w:type="dxa"/>
            <w:tcBorders>
              <w:top w:val="single" w:sz="4" w:space="0" w:color="auto"/>
              <w:left w:val="single" w:sz="4" w:space="0" w:color="auto"/>
              <w:bottom w:val="single" w:sz="4" w:space="0" w:color="auto"/>
              <w:right w:val="single" w:sz="4" w:space="0" w:color="auto"/>
            </w:tcBorders>
            <w:hideMark/>
          </w:tcPr>
          <w:p w14:paraId="38AA5178" w14:textId="77777777" w:rsidR="00414FCD" w:rsidRPr="00DB707E" w:rsidRDefault="00414FCD" w:rsidP="00AB35CF">
            <w:pPr>
              <w:keepLines/>
              <w:spacing w:after="0" w:line="256" w:lineRule="auto"/>
              <w:jc w:val="center"/>
              <w:rPr>
                <w:ins w:id="43240" w:author="RedCap - BigCR editor" w:date="2022-08-29T06:26:00Z"/>
                <w:rFonts w:ascii="Arial" w:hAnsi="Arial"/>
                <w:b/>
                <w:sz w:val="18"/>
              </w:rPr>
            </w:pPr>
            <w:ins w:id="43241" w:author="RedCap - BigCR editor" w:date="2022-08-29T06:26:00Z">
              <w:r w:rsidRPr="00DB707E">
                <w:rPr>
                  <w:rFonts w:ascii="Arial" w:hAnsi="Arial"/>
                  <w:b/>
                  <w:sz w:val="18"/>
                </w:rPr>
                <w:t>T1</w:t>
              </w:r>
            </w:ins>
          </w:p>
        </w:tc>
        <w:tc>
          <w:tcPr>
            <w:tcW w:w="1773" w:type="dxa"/>
            <w:tcBorders>
              <w:top w:val="single" w:sz="4" w:space="0" w:color="auto"/>
              <w:left w:val="single" w:sz="4" w:space="0" w:color="auto"/>
              <w:bottom w:val="single" w:sz="4" w:space="0" w:color="auto"/>
              <w:right w:val="single" w:sz="4" w:space="0" w:color="auto"/>
            </w:tcBorders>
            <w:hideMark/>
          </w:tcPr>
          <w:p w14:paraId="79042B80" w14:textId="77777777" w:rsidR="00414FCD" w:rsidRPr="00DB707E" w:rsidRDefault="00414FCD" w:rsidP="00AB35CF">
            <w:pPr>
              <w:keepLines/>
              <w:spacing w:after="0" w:line="256" w:lineRule="auto"/>
              <w:jc w:val="center"/>
              <w:rPr>
                <w:ins w:id="43242" w:author="RedCap - BigCR editor" w:date="2022-08-29T06:26:00Z"/>
                <w:rFonts w:ascii="Arial" w:hAnsi="Arial"/>
                <w:b/>
                <w:sz w:val="18"/>
              </w:rPr>
            </w:pPr>
            <w:ins w:id="43243" w:author="RedCap - BigCR editor" w:date="2022-08-29T06:26:00Z">
              <w:r w:rsidRPr="00DB707E">
                <w:rPr>
                  <w:rFonts w:ascii="Arial" w:hAnsi="Arial"/>
                  <w:b/>
                  <w:sz w:val="18"/>
                </w:rPr>
                <w:t>T2</w:t>
              </w:r>
            </w:ins>
          </w:p>
        </w:tc>
      </w:tr>
      <w:tr w:rsidR="00414FCD" w:rsidRPr="00DB707E" w14:paraId="28A1D99B" w14:textId="77777777" w:rsidTr="00AB35CF">
        <w:trPr>
          <w:ins w:id="43244"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6ADF167B" w14:textId="77777777" w:rsidR="00414FCD" w:rsidRPr="00DB707E" w:rsidRDefault="00414FCD" w:rsidP="00AB35CF">
            <w:pPr>
              <w:pStyle w:val="TAL"/>
              <w:spacing w:line="256" w:lineRule="auto"/>
              <w:rPr>
                <w:ins w:id="43245" w:author="RedCap - BigCR editor" w:date="2022-08-29T06:26:00Z"/>
              </w:rPr>
            </w:pPr>
            <w:ins w:id="43246" w:author="RedCap - BigCR editor" w:date="2022-08-29T06:26:00Z">
              <w:r w:rsidRPr="00DB707E">
                <w:lastRenderedPageBreak/>
                <w:t>RF channel number</w:t>
              </w:r>
            </w:ins>
          </w:p>
        </w:tc>
        <w:tc>
          <w:tcPr>
            <w:tcW w:w="1147" w:type="dxa"/>
            <w:tcBorders>
              <w:top w:val="single" w:sz="4" w:space="0" w:color="auto"/>
              <w:left w:val="single" w:sz="4" w:space="0" w:color="auto"/>
              <w:bottom w:val="single" w:sz="4" w:space="0" w:color="auto"/>
              <w:right w:val="single" w:sz="4" w:space="0" w:color="auto"/>
            </w:tcBorders>
          </w:tcPr>
          <w:p w14:paraId="0B6E61BA" w14:textId="77777777" w:rsidR="00414FCD" w:rsidRPr="00DB707E" w:rsidRDefault="00414FCD" w:rsidP="00AB35CF">
            <w:pPr>
              <w:pStyle w:val="TAC"/>
              <w:spacing w:line="256" w:lineRule="auto"/>
              <w:rPr>
                <w:ins w:id="43247" w:author="RedCap - BigCR editor" w:date="2022-08-29T06:26:00Z"/>
              </w:rPr>
            </w:pPr>
          </w:p>
        </w:tc>
        <w:tc>
          <w:tcPr>
            <w:tcW w:w="1396" w:type="dxa"/>
            <w:tcBorders>
              <w:top w:val="single" w:sz="4" w:space="0" w:color="auto"/>
              <w:left w:val="single" w:sz="4" w:space="0" w:color="auto"/>
              <w:bottom w:val="single" w:sz="4" w:space="0" w:color="auto"/>
              <w:right w:val="single" w:sz="4" w:space="0" w:color="auto"/>
            </w:tcBorders>
            <w:hideMark/>
          </w:tcPr>
          <w:p w14:paraId="24A7C58F" w14:textId="77777777" w:rsidR="00414FCD" w:rsidRPr="00DB707E" w:rsidRDefault="00414FCD" w:rsidP="00AB35CF">
            <w:pPr>
              <w:pStyle w:val="TAC"/>
              <w:spacing w:line="256" w:lineRule="auto"/>
              <w:rPr>
                <w:ins w:id="43248" w:author="RedCap - BigCR editor" w:date="2022-08-29T06:26:00Z"/>
              </w:rPr>
            </w:pPr>
            <w:ins w:id="43249" w:author="RedCap - BigCR editor" w:date="2022-08-29T06:26:00Z">
              <w:r w:rsidRPr="00DB707E">
                <w:t>1, 2, 3, 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5352C023" w14:textId="77777777" w:rsidR="00414FCD" w:rsidRPr="00DB707E" w:rsidRDefault="00414FCD" w:rsidP="00AB35CF">
            <w:pPr>
              <w:pStyle w:val="TAC"/>
              <w:spacing w:line="256" w:lineRule="auto"/>
              <w:rPr>
                <w:ins w:id="43250" w:author="RedCap - BigCR editor" w:date="2022-08-29T06:26:00Z"/>
              </w:rPr>
            </w:pPr>
            <w:ins w:id="43251" w:author="RedCap - BigCR editor" w:date="2022-08-29T06:26:00Z">
              <w:r w:rsidRPr="00DB707E">
                <w:t>1</w:t>
              </w:r>
            </w:ins>
          </w:p>
        </w:tc>
      </w:tr>
      <w:tr w:rsidR="00414FCD" w:rsidRPr="00DB707E" w14:paraId="0A556129" w14:textId="77777777" w:rsidTr="00AB35CF">
        <w:trPr>
          <w:trHeight w:val="56"/>
          <w:ins w:id="43252" w:author="RedCap - BigCR editor" w:date="2022-08-29T06:26:00Z"/>
        </w:trPr>
        <w:tc>
          <w:tcPr>
            <w:tcW w:w="3019" w:type="dxa"/>
            <w:tcBorders>
              <w:top w:val="single" w:sz="4" w:space="0" w:color="auto"/>
              <w:left w:val="single" w:sz="4" w:space="0" w:color="auto"/>
              <w:bottom w:val="nil"/>
              <w:right w:val="single" w:sz="4" w:space="0" w:color="auto"/>
            </w:tcBorders>
            <w:hideMark/>
          </w:tcPr>
          <w:p w14:paraId="6425CF72" w14:textId="77777777" w:rsidR="00414FCD" w:rsidRPr="00DB707E" w:rsidRDefault="00414FCD" w:rsidP="00AB35CF">
            <w:pPr>
              <w:pStyle w:val="TAL"/>
              <w:spacing w:line="256" w:lineRule="auto"/>
              <w:rPr>
                <w:ins w:id="43253" w:author="RedCap - BigCR editor" w:date="2022-08-29T06:26:00Z"/>
              </w:rPr>
            </w:pPr>
            <w:ins w:id="43254" w:author="RedCap - BigCR editor" w:date="2022-08-29T06:26:00Z">
              <w:r w:rsidRPr="00DB707E">
                <w:t>Duplex mode</w:t>
              </w:r>
            </w:ins>
          </w:p>
        </w:tc>
        <w:tc>
          <w:tcPr>
            <w:tcW w:w="1147" w:type="dxa"/>
            <w:tcBorders>
              <w:top w:val="single" w:sz="4" w:space="0" w:color="auto"/>
              <w:left w:val="single" w:sz="4" w:space="0" w:color="auto"/>
              <w:bottom w:val="nil"/>
              <w:right w:val="single" w:sz="4" w:space="0" w:color="auto"/>
            </w:tcBorders>
          </w:tcPr>
          <w:p w14:paraId="199434D7" w14:textId="77777777" w:rsidR="00414FCD" w:rsidRPr="00DB707E" w:rsidRDefault="00414FCD" w:rsidP="00AB35CF">
            <w:pPr>
              <w:pStyle w:val="TAC"/>
              <w:spacing w:line="256" w:lineRule="auto"/>
              <w:rPr>
                <w:ins w:id="43255" w:author="RedCap - BigCR editor" w:date="2022-08-29T06:26:00Z"/>
              </w:rPr>
            </w:pPr>
          </w:p>
        </w:tc>
        <w:tc>
          <w:tcPr>
            <w:tcW w:w="1396" w:type="dxa"/>
            <w:tcBorders>
              <w:top w:val="single" w:sz="4" w:space="0" w:color="auto"/>
              <w:left w:val="single" w:sz="4" w:space="0" w:color="auto"/>
              <w:bottom w:val="single" w:sz="4" w:space="0" w:color="auto"/>
              <w:right w:val="single" w:sz="4" w:space="0" w:color="auto"/>
            </w:tcBorders>
            <w:hideMark/>
          </w:tcPr>
          <w:p w14:paraId="65BBC936" w14:textId="77777777" w:rsidR="00414FCD" w:rsidRPr="00DB707E" w:rsidRDefault="00414FCD" w:rsidP="00AB35CF">
            <w:pPr>
              <w:pStyle w:val="TAC"/>
              <w:spacing w:line="256" w:lineRule="auto"/>
              <w:rPr>
                <w:ins w:id="43256" w:author="RedCap - BigCR editor" w:date="2022-08-29T06:26:00Z"/>
              </w:rPr>
            </w:pPr>
            <w:ins w:id="43257" w:author="RedCap - BigCR editor" w:date="2022-08-29T06:26:00Z">
              <w:r w:rsidRPr="00DB707E">
                <w:t>1, 2, 3</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702303CA" w14:textId="77777777" w:rsidR="00414FCD" w:rsidRPr="00DB707E" w:rsidRDefault="00414FCD" w:rsidP="00AB35CF">
            <w:pPr>
              <w:pStyle w:val="TAC"/>
              <w:spacing w:line="256" w:lineRule="auto"/>
              <w:rPr>
                <w:ins w:id="43258" w:author="RedCap - BigCR editor" w:date="2022-08-29T06:26:00Z"/>
              </w:rPr>
            </w:pPr>
            <w:ins w:id="43259" w:author="RedCap - BigCR editor" w:date="2022-08-29T06:26:00Z">
              <w:r w:rsidRPr="00DB707E">
                <w:t>FDD</w:t>
              </w:r>
            </w:ins>
          </w:p>
        </w:tc>
      </w:tr>
      <w:tr w:rsidR="00414FCD" w:rsidRPr="00DB707E" w14:paraId="62B2C52A" w14:textId="77777777" w:rsidTr="00AB35CF">
        <w:trPr>
          <w:trHeight w:val="56"/>
          <w:ins w:id="43260" w:author="RedCap - BigCR editor" w:date="2022-08-29T06:26:00Z"/>
        </w:trPr>
        <w:tc>
          <w:tcPr>
            <w:tcW w:w="3019" w:type="dxa"/>
            <w:tcBorders>
              <w:top w:val="nil"/>
              <w:left w:val="single" w:sz="4" w:space="0" w:color="auto"/>
              <w:bottom w:val="single" w:sz="4" w:space="0" w:color="auto"/>
              <w:right w:val="single" w:sz="4" w:space="0" w:color="auto"/>
            </w:tcBorders>
          </w:tcPr>
          <w:p w14:paraId="087D1047" w14:textId="77777777" w:rsidR="00414FCD" w:rsidRPr="00DB707E" w:rsidRDefault="00414FCD" w:rsidP="00AB35CF">
            <w:pPr>
              <w:pStyle w:val="TAL"/>
              <w:spacing w:line="256" w:lineRule="auto"/>
              <w:rPr>
                <w:ins w:id="43261" w:author="RedCap - BigCR editor" w:date="2022-08-29T06:26:00Z"/>
              </w:rPr>
            </w:pPr>
          </w:p>
        </w:tc>
        <w:tc>
          <w:tcPr>
            <w:tcW w:w="1147" w:type="dxa"/>
            <w:tcBorders>
              <w:top w:val="nil"/>
              <w:left w:val="single" w:sz="4" w:space="0" w:color="auto"/>
              <w:bottom w:val="single" w:sz="4" w:space="0" w:color="auto"/>
              <w:right w:val="single" w:sz="4" w:space="0" w:color="auto"/>
            </w:tcBorders>
          </w:tcPr>
          <w:p w14:paraId="40E637FA" w14:textId="77777777" w:rsidR="00414FCD" w:rsidRPr="00DB707E" w:rsidRDefault="00414FCD" w:rsidP="00AB35CF">
            <w:pPr>
              <w:pStyle w:val="TAC"/>
              <w:spacing w:line="256" w:lineRule="auto"/>
              <w:rPr>
                <w:ins w:id="43262" w:author="RedCap - BigCR editor" w:date="2022-08-29T06:26:00Z"/>
              </w:rPr>
            </w:pPr>
          </w:p>
        </w:tc>
        <w:tc>
          <w:tcPr>
            <w:tcW w:w="1396" w:type="dxa"/>
            <w:tcBorders>
              <w:top w:val="single" w:sz="4" w:space="0" w:color="auto"/>
              <w:left w:val="single" w:sz="4" w:space="0" w:color="auto"/>
              <w:bottom w:val="single" w:sz="4" w:space="0" w:color="auto"/>
              <w:right w:val="single" w:sz="4" w:space="0" w:color="auto"/>
            </w:tcBorders>
            <w:hideMark/>
          </w:tcPr>
          <w:p w14:paraId="5AFE56E6" w14:textId="77777777" w:rsidR="00414FCD" w:rsidRPr="00DB707E" w:rsidRDefault="00414FCD" w:rsidP="00AB35CF">
            <w:pPr>
              <w:pStyle w:val="TAC"/>
              <w:spacing w:line="256" w:lineRule="auto"/>
              <w:rPr>
                <w:ins w:id="43263" w:author="RedCap - BigCR editor" w:date="2022-08-29T06:26:00Z"/>
              </w:rPr>
            </w:pPr>
            <w:ins w:id="43264" w:author="RedCap - BigCR editor" w:date="2022-08-29T06:26:00Z">
              <w:r w:rsidRPr="00DB707E">
                <w:t>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6A5890AA" w14:textId="77777777" w:rsidR="00414FCD" w:rsidRPr="00DB707E" w:rsidRDefault="00414FCD" w:rsidP="00AB35CF">
            <w:pPr>
              <w:pStyle w:val="TAC"/>
              <w:spacing w:line="256" w:lineRule="auto"/>
              <w:rPr>
                <w:ins w:id="43265" w:author="RedCap - BigCR editor" w:date="2022-08-29T06:26:00Z"/>
              </w:rPr>
            </w:pPr>
            <w:ins w:id="43266" w:author="RedCap - BigCR editor" w:date="2022-08-29T06:26:00Z">
              <w:r w:rsidRPr="00DB707E">
                <w:t>TDD</w:t>
              </w:r>
            </w:ins>
          </w:p>
        </w:tc>
      </w:tr>
      <w:tr w:rsidR="00414FCD" w:rsidRPr="00DB707E" w14:paraId="191B45A1" w14:textId="77777777" w:rsidTr="00AB35CF">
        <w:trPr>
          <w:ins w:id="43267"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7F42BC50" w14:textId="77777777" w:rsidR="00414FCD" w:rsidRPr="00DB707E" w:rsidRDefault="00414FCD" w:rsidP="00AB35CF">
            <w:pPr>
              <w:pStyle w:val="TAL"/>
              <w:spacing w:line="256" w:lineRule="auto"/>
              <w:rPr>
                <w:ins w:id="43268" w:author="RedCap - BigCR editor" w:date="2022-08-29T06:26:00Z"/>
              </w:rPr>
            </w:pPr>
            <w:ins w:id="43269" w:author="RedCap - BigCR editor" w:date="2022-08-29T06:26:00Z">
              <w:r w:rsidRPr="00DB707E">
                <w:t>TDD special subframe configuration</w:t>
              </w:r>
              <w:r w:rsidRPr="00DB707E">
                <w:rPr>
                  <w:vertAlign w:val="superscript"/>
                </w:rPr>
                <w:t>Note1</w:t>
              </w:r>
            </w:ins>
          </w:p>
        </w:tc>
        <w:tc>
          <w:tcPr>
            <w:tcW w:w="1147" w:type="dxa"/>
            <w:tcBorders>
              <w:top w:val="single" w:sz="4" w:space="0" w:color="auto"/>
              <w:left w:val="single" w:sz="4" w:space="0" w:color="auto"/>
              <w:bottom w:val="single" w:sz="4" w:space="0" w:color="auto"/>
              <w:right w:val="single" w:sz="4" w:space="0" w:color="auto"/>
            </w:tcBorders>
          </w:tcPr>
          <w:p w14:paraId="3E3F4405" w14:textId="77777777" w:rsidR="00414FCD" w:rsidRPr="00DB707E" w:rsidRDefault="00414FCD" w:rsidP="00AB35CF">
            <w:pPr>
              <w:pStyle w:val="TAC"/>
              <w:spacing w:line="256" w:lineRule="auto"/>
              <w:rPr>
                <w:ins w:id="43270" w:author="RedCap - BigCR editor" w:date="2022-08-29T06:26:00Z"/>
              </w:rPr>
            </w:pPr>
          </w:p>
        </w:tc>
        <w:tc>
          <w:tcPr>
            <w:tcW w:w="1396" w:type="dxa"/>
            <w:tcBorders>
              <w:top w:val="single" w:sz="4" w:space="0" w:color="auto"/>
              <w:left w:val="single" w:sz="4" w:space="0" w:color="auto"/>
              <w:bottom w:val="single" w:sz="4" w:space="0" w:color="auto"/>
              <w:right w:val="single" w:sz="4" w:space="0" w:color="auto"/>
            </w:tcBorders>
            <w:hideMark/>
          </w:tcPr>
          <w:p w14:paraId="1C215081" w14:textId="77777777" w:rsidR="00414FCD" w:rsidRPr="00DB707E" w:rsidRDefault="00414FCD" w:rsidP="00AB35CF">
            <w:pPr>
              <w:pStyle w:val="TAC"/>
              <w:spacing w:line="256" w:lineRule="auto"/>
              <w:rPr>
                <w:ins w:id="43271" w:author="RedCap - BigCR editor" w:date="2022-08-29T06:26:00Z"/>
              </w:rPr>
            </w:pPr>
            <w:ins w:id="43272" w:author="RedCap - BigCR editor" w:date="2022-08-29T06:26:00Z">
              <w:r w:rsidRPr="00DB707E">
                <w:t>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451A32CA" w14:textId="77777777" w:rsidR="00414FCD" w:rsidRPr="00DB707E" w:rsidRDefault="00414FCD" w:rsidP="00AB35CF">
            <w:pPr>
              <w:pStyle w:val="TAC"/>
              <w:spacing w:line="256" w:lineRule="auto"/>
              <w:rPr>
                <w:ins w:id="43273" w:author="RedCap - BigCR editor" w:date="2022-08-29T06:26:00Z"/>
              </w:rPr>
            </w:pPr>
            <w:ins w:id="43274" w:author="RedCap - BigCR editor" w:date="2022-08-29T06:26:00Z">
              <w:r w:rsidRPr="00DB707E">
                <w:t>6</w:t>
              </w:r>
            </w:ins>
          </w:p>
        </w:tc>
      </w:tr>
      <w:tr w:rsidR="00414FCD" w:rsidRPr="00DB707E" w14:paraId="4FF60F44" w14:textId="77777777" w:rsidTr="00AB35CF">
        <w:trPr>
          <w:ins w:id="43275"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464AE796" w14:textId="77777777" w:rsidR="00414FCD" w:rsidRPr="00DB707E" w:rsidRDefault="00414FCD" w:rsidP="00AB35CF">
            <w:pPr>
              <w:pStyle w:val="TAL"/>
              <w:spacing w:line="256" w:lineRule="auto"/>
              <w:rPr>
                <w:ins w:id="43276" w:author="RedCap - BigCR editor" w:date="2022-08-29T06:26:00Z"/>
              </w:rPr>
            </w:pPr>
            <w:ins w:id="43277" w:author="RedCap - BigCR editor" w:date="2022-08-29T06:26:00Z">
              <w:r w:rsidRPr="00DB707E">
                <w:t>TDD uplink-downlink configuration</w:t>
              </w:r>
              <w:r w:rsidRPr="00DB707E">
                <w:rPr>
                  <w:vertAlign w:val="superscript"/>
                </w:rPr>
                <w:t>Note1</w:t>
              </w:r>
            </w:ins>
          </w:p>
        </w:tc>
        <w:tc>
          <w:tcPr>
            <w:tcW w:w="1147" w:type="dxa"/>
            <w:tcBorders>
              <w:top w:val="single" w:sz="4" w:space="0" w:color="auto"/>
              <w:left w:val="single" w:sz="4" w:space="0" w:color="auto"/>
              <w:bottom w:val="single" w:sz="4" w:space="0" w:color="auto"/>
              <w:right w:val="single" w:sz="4" w:space="0" w:color="auto"/>
            </w:tcBorders>
          </w:tcPr>
          <w:p w14:paraId="42A344E0" w14:textId="77777777" w:rsidR="00414FCD" w:rsidRPr="00DB707E" w:rsidRDefault="00414FCD" w:rsidP="00AB35CF">
            <w:pPr>
              <w:pStyle w:val="TAC"/>
              <w:spacing w:line="256" w:lineRule="auto"/>
              <w:rPr>
                <w:ins w:id="43278" w:author="RedCap - BigCR editor" w:date="2022-08-29T06:26:00Z"/>
              </w:rPr>
            </w:pPr>
          </w:p>
        </w:tc>
        <w:tc>
          <w:tcPr>
            <w:tcW w:w="1396" w:type="dxa"/>
            <w:tcBorders>
              <w:top w:val="single" w:sz="4" w:space="0" w:color="auto"/>
              <w:left w:val="single" w:sz="4" w:space="0" w:color="auto"/>
              <w:bottom w:val="single" w:sz="4" w:space="0" w:color="auto"/>
              <w:right w:val="single" w:sz="4" w:space="0" w:color="auto"/>
            </w:tcBorders>
            <w:hideMark/>
          </w:tcPr>
          <w:p w14:paraId="0C9627FC" w14:textId="77777777" w:rsidR="00414FCD" w:rsidRPr="00DB707E" w:rsidRDefault="00414FCD" w:rsidP="00AB35CF">
            <w:pPr>
              <w:pStyle w:val="TAC"/>
              <w:spacing w:line="256" w:lineRule="auto"/>
              <w:rPr>
                <w:ins w:id="43279" w:author="RedCap - BigCR editor" w:date="2022-08-29T06:26:00Z"/>
              </w:rPr>
            </w:pPr>
            <w:ins w:id="43280" w:author="RedCap - BigCR editor" w:date="2022-08-29T06:26:00Z">
              <w:r w:rsidRPr="00DB707E">
                <w:t>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7788A385" w14:textId="77777777" w:rsidR="00414FCD" w:rsidRPr="00DB707E" w:rsidRDefault="00414FCD" w:rsidP="00AB35CF">
            <w:pPr>
              <w:pStyle w:val="TAC"/>
              <w:spacing w:line="256" w:lineRule="auto"/>
              <w:rPr>
                <w:ins w:id="43281" w:author="RedCap - BigCR editor" w:date="2022-08-29T06:26:00Z"/>
              </w:rPr>
            </w:pPr>
            <w:ins w:id="43282" w:author="RedCap - BigCR editor" w:date="2022-08-29T06:26:00Z">
              <w:r w:rsidRPr="00DB707E">
                <w:t>1</w:t>
              </w:r>
            </w:ins>
          </w:p>
        </w:tc>
      </w:tr>
      <w:tr w:rsidR="00414FCD" w:rsidRPr="00DB707E" w14:paraId="527B7EBD" w14:textId="77777777" w:rsidTr="00AB35CF">
        <w:trPr>
          <w:ins w:id="43283"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2DB4778D" w14:textId="77777777" w:rsidR="00414FCD" w:rsidRPr="00DB707E" w:rsidRDefault="00414FCD" w:rsidP="00AB35CF">
            <w:pPr>
              <w:pStyle w:val="TAL"/>
              <w:spacing w:line="256" w:lineRule="auto"/>
              <w:rPr>
                <w:ins w:id="43284" w:author="RedCap - BigCR editor" w:date="2022-08-29T06:26:00Z"/>
              </w:rPr>
            </w:pPr>
            <w:proofErr w:type="spellStart"/>
            <w:ins w:id="43285" w:author="RedCap - BigCR editor" w:date="2022-08-29T06:26:00Z">
              <w:r w:rsidRPr="00DB707E">
                <w:t>BW</w:t>
              </w:r>
              <w:r w:rsidRPr="00DB707E">
                <w:rPr>
                  <w:vertAlign w:val="subscript"/>
                </w:rPr>
                <w:t>channel</w:t>
              </w:r>
              <w:proofErr w:type="spellEnd"/>
            </w:ins>
          </w:p>
        </w:tc>
        <w:tc>
          <w:tcPr>
            <w:tcW w:w="1147" w:type="dxa"/>
            <w:tcBorders>
              <w:top w:val="single" w:sz="4" w:space="0" w:color="auto"/>
              <w:left w:val="single" w:sz="4" w:space="0" w:color="auto"/>
              <w:bottom w:val="single" w:sz="4" w:space="0" w:color="auto"/>
              <w:right w:val="single" w:sz="4" w:space="0" w:color="auto"/>
            </w:tcBorders>
            <w:hideMark/>
          </w:tcPr>
          <w:p w14:paraId="7F5B1983" w14:textId="77777777" w:rsidR="00414FCD" w:rsidRPr="00DB707E" w:rsidRDefault="00414FCD" w:rsidP="00AB35CF">
            <w:pPr>
              <w:pStyle w:val="TAC"/>
              <w:spacing w:line="256" w:lineRule="auto"/>
              <w:rPr>
                <w:ins w:id="43286" w:author="RedCap - BigCR editor" w:date="2022-08-29T06:26:00Z"/>
              </w:rPr>
            </w:pPr>
            <w:ins w:id="43287" w:author="RedCap - BigCR editor" w:date="2022-08-29T06:26:00Z">
              <w:r w:rsidRPr="00DB707E">
                <w:t>MHz</w:t>
              </w:r>
            </w:ins>
          </w:p>
        </w:tc>
        <w:tc>
          <w:tcPr>
            <w:tcW w:w="1396" w:type="dxa"/>
            <w:tcBorders>
              <w:top w:val="single" w:sz="4" w:space="0" w:color="auto"/>
              <w:left w:val="single" w:sz="4" w:space="0" w:color="auto"/>
              <w:bottom w:val="single" w:sz="4" w:space="0" w:color="auto"/>
              <w:right w:val="single" w:sz="4" w:space="0" w:color="auto"/>
            </w:tcBorders>
            <w:hideMark/>
          </w:tcPr>
          <w:p w14:paraId="64EEA6C1" w14:textId="77777777" w:rsidR="00414FCD" w:rsidRPr="00DB707E" w:rsidRDefault="00414FCD" w:rsidP="00AB35CF">
            <w:pPr>
              <w:pStyle w:val="TAC"/>
              <w:spacing w:line="256" w:lineRule="auto"/>
              <w:rPr>
                <w:ins w:id="43288" w:author="RedCap - BigCR editor" w:date="2022-08-29T06:26:00Z"/>
              </w:rPr>
            </w:pPr>
            <w:ins w:id="43289" w:author="RedCap - BigCR editor" w:date="2022-08-29T06:26:00Z">
              <w:r w:rsidRPr="00DB707E">
                <w:t>1, 2, 3, 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3280372B" w14:textId="77777777" w:rsidR="00414FCD" w:rsidRPr="00DB707E" w:rsidRDefault="00414FCD" w:rsidP="00AB35CF">
            <w:pPr>
              <w:pStyle w:val="TAC"/>
              <w:spacing w:line="256" w:lineRule="auto"/>
              <w:rPr>
                <w:ins w:id="43290" w:author="RedCap - BigCR editor" w:date="2022-08-29T06:26:00Z"/>
              </w:rPr>
            </w:pPr>
            <w:ins w:id="43291" w:author="RedCap - BigCR editor" w:date="2022-08-29T06:26:00Z">
              <w:r w:rsidRPr="00DB707E">
                <w:t xml:space="preserve">5 MHz: </w:t>
              </w:r>
              <w:proofErr w:type="spellStart"/>
              <w:r w:rsidRPr="00DB707E">
                <w:t>N</w:t>
              </w:r>
              <w:r w:rsidRPr="00DB707E">
                <w:rPr>
                  <w:vertAlign w:val="subscript"/>
                </w:rPr>
                <w:t>RB,c</w:t>
              </w:r>
              <w:proofErr w:type="spellEnd"/>
              <w:r w:rsidRPr="00DB707E">
                <w:t xml:space="preserve"> = 25</w:t>
              </w:r>
            </w:ins>
          </w:p>
          <w:p w14:paraId="7BD14C87" w14:textId="77777777" w:rsidR="00414FCD" w:rsidRPr="00DB707E" w:rsidRDefault="00414FCD" w:rsidP="00AB35CF">
            <w:pPr>
              <w:pStyle w:val="TAC"/>
              <w:spacing w:line="256" w:lineRule="auto"/>
              <w:rPr>
                <w:ins w:id="43292" w:author="RedCap - BigCR editor" w:date="2022-08-29T06:26:00Z"/>
              </w:rPr>
            </w:pPr>
            <w:ins w:id="43293" w:author="RedCap - BigCR editor" w:date="2022-08-29T06:26:00Z">
              <w:r w:rsidRPr="00DB707E">
                <w:t xml:space="preserve">10 MHz: </w:t>
              </w:r>
              <w:proofErr w:type="spellStart"/>
              <w:r w:rsidRPr="00DB707E">
                <w:t>N</w:t>
              </w:r>
              <w:r w:rsidRPr="00DB707E">
                <w:rPr>
                  <w:vertAlign w:val="subscript"/>
                </w:rPr>
                <w:t>RB,c</w:t>
              </w:r>
              <w:proofErr w:type="spellEnd"/>
              <w:r w:rsidRPr="00DB707E">
                <w:t xml:space="preserve"> = 50</w:t>
              </w:r>
            </w:ins>
          </w:p>
          <w:p w14:paraId="2771C411" w14:textId="77777777" w:rsidR="00414FCD" w:rsidRPr="00DB707E" w:rsidRDefault="00414FCD" w:rsidP="00AB35CF">
            <w:pPr>
              <w:pStyle w:val="TAC"/>
              <w:spacing w:line="256" w:lineRule="auto"/>
              <w:rPr>
                <w:ins w:id="43294" w:author="RedCap - BigCR editor" w:date="2022-08-29T06:26:00Z"/>
              </w:rPr>
            </w:pPr>
            <w:ins w:id="43295" w:author="RedCap - BigCR editor" w:date="2022-08-29T06:26:00Z">
              <w:r w:rsidRPr="00DB707E">
                <w:t xml:space="preserve">20 MHz: </w:t>
              </w:r>
              <w:proofErr w:type="spellStart"/>
              <w:r w:rsidRPr="00DB707E">
                <w:t>N</w:t>
              </w:r>
              <w:r w:rsidRPr="00DB707E">
                <w:rPr>
                  <w:vertAlign w:val="subscript"/>
                </w:rPr>
                <w:t>RB,c</w:t>
              </w:r>
              <w:proofErr w:type="spellEnd"/>
              <w:r w:rsidRPr="00DB707E">
                <w:t xml:space="preserve"> = 100</w:t>
              </w:r>
            </w:ins>
          </w:p>
        </w:tc>
      </w:tr>
      <w:tr w:rsidR="00414FCD" w:rsidRPr="00DB707E" w14:paraId="7E5392BB" w14:textId="77777777" w:rsidTr="00AB35CF">
        <w:trPr>
          <w:trHeight w:val="346"/>
          <w:ins w:id="43296" w:author="RedCap - BigCR editor" w:date="2022-08-29T06:26:00Z"/>
        </w:trPr>
        <w:tc>
          <w:tcPr>
            <w:tcW w:w="3019" w:type="dxa"/>
            <w:tcBorders>
              <w:top w:val="single" w:sz="4" w:space="0" w:color="auto"/>
              <w:left w:val="single" w:sz="4" w:space="0" w:color="auto"/>
              <w:bottom w:val="nil"/>
              <w:right w:val="single" w:sz="4" w:space="0" w:color="auto"/>
            </w:tcBorders>
            <w:hideMark/>
          </w:tcPr>
          <w:p w14:paraId="66BA0C33" w14:textId="77777777" w:rsidR="00414FCD" w:rsidRPr="00DB707E" w:rsidRDefault="00414FCD" w:rsidP="00AB35CF">
            <w:pPr>
              <w:pStyle w:val="TAL"/>
              <w:spacing w:line="256" w:lineRule="auto"/>
              <w:rPr>
                <w:ins w:id="43297" w:author="RedCap - BigCR editor" w:date="2022-08-29T06:26:00Z"/>
              </w:rPr>
            </w:pPr>
            <w:ins w:id="43298" w:author="RedCap - BigCR editor" w:date="2022-08-29T06:26:00Z">
              <w:r w:rsidRPr="00DB707E">
                <w:t>PDSCH parameters:</w:t>
              </w:r>
            </w:ins>
          </w:p>
          <w:p w14:paraId="0A72DDD1" w14:textId="77777777" w:rsidR="00414FCD" w:rsidRPr="00DB707E" w:rsidRDefault="00414FCD" w:rsidP="00AB35CF">
            <w:pPr>
              <w:pStyle w:val="TAL"/>
              <w:spacing w:line="256" w:lineRule="auto"/>
              <w:rPr>
                <w:ins w:id="43299" w:author="RedCap - BigCR editor" w:date="2022-08-29T06:26:00Z"/>
              </w:rPr>
            </w:pPr>
            <w:ins w:id="43300" w:author="RedCap - BigCR editor" w:date="2022-08-29T06:26:00Z">
              <w:r w:rsidRPr="00DB707E">
                <w:t>DL Reference Measurement Channel</w:t>
              </w:r>
              <w:r w:rsidRPr="00DB707E">
                <w:rPr>
                  <w:vertAlign w:val="superscript"/>
                </w:rPr>
                <w:t>Note2</w:t>
              </w:r>
            </w:ins>
          </w:p>
        </w:tc>
        <w:tc>
          <w:tcPr>
            <w:tcW w:w="1147" w:type="dxa"/>
            <w:tcBorders>
              <w:top w:val="single" w:sz="4" w:space="0" w:color="auto"/>
              <w:left w:val="single" w:sz="4" w:space="0" w:color="auto"/>
              <w:bottom w:val="nil"/>
              <w:right w:val="single" w:sz="4" w:space="0" w:color="auto"/>
            </w:tcBorders>
          </w:tcPr>
          <w:p w14:paraId="73B453DE" w14:textId="77777777" w:rsidR="00414FCD" w:rsidRPr="00DB707E" w:rsidRDefault="00414FCD" w:rsidP="00AB35CF">
            <w:pPr>
              <w:pStyle w:val="TAC"/>
              <w:spacing w:line="256" w:lineRule="auto"/>
              <w:rPr>
                <w:ins w:id="43301" w:author="RedCap - BigCR editor" w:date="2022-08-29T06:26:00Z"/>
              </w:rPr>
            </w:pPr>
          </w:p>
        </w:tc>
        <w:tc>
          <w:tcPr>
            <w:tcW w:w="1396" w:type="dxa"/>
            <w:tcBorders>
              <w:top w:val="single" w:sz="4" w:space="0" w:color="auto"/>
              <w:left w:val="single" w:sz="4" w:space="0" w:color="auto"/>
              <w:bottom w:val="single" w:sz="4" w:space="0" w:color="auto"/>
              <w:right w:val="single" w:sz="4" w:space="0" w:color="auto"/>
            </w:tcBorders>
            <w:hideMark/>
          </w:tcPr>
          <w:p w14:paraId="68026DA6" w14:textId="77777777" w:rsidR="00414FCD" w:rsidRPr="00DB707E" w:rsidRDefault="00414FCD" w:rsidP="00AB35CF">
            <w:pPr>
              <w:pStyle w:val="TAC"/>
              <w:spacing w:line="256" w:lineRule="auto"/>
              <w:rPr>
                <w:ins w:id="43302" w:author="RedCap - BigCR editor" w:date="2022-08-29T06:26:00Z"/>
                <w:lang w:eastAsia="zh-CN"/>
              </w:rPr>
            </w:pPr>
            <w:ins w:id="43303" w:author="RedCap - BigCR editor" w:date="2022-08-29T06:26:00Z">
              <w:r w:rsidRPr="00DB707E">
                <w:t>1, 2, 3</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403558D7" w14:textId="77777777" w:rsidR="00414FCD" w:rsidRPr="00DB707E" w:rsidRDefault="00414FCD" w:rsidP="00AB35CF">
            <w:pPr>
              <w:pStyle w:val="TAC"/>
              <w:spacing w:line="256" w:lineRule="auto"/>
              <w:rPr>
                <w:ins w:id="43304" w:author="RedCap - BigCR editor" w:date="2022-08-29T06:26:00Z"/>
                <w:lang w:eastAsia="zh-CN"/>
              </w:rPr>
            </w:pPr>
            <w:ins w:id="43305" w:author="RedCap - BigCR editor" w:date="2022-08-29T06:26:00Z">
              <w:r w:rsidRPr="00DB707E">
                <w:rPr>
                  <w:lang w:eastAsia="zh-CN"/>
                </w:rPr>
                <w:t>5 MHz: R.7 FDD</w:t>
              </w:r>
            </w:ins>
          </w:p>
          <w:p w14:paraId="599DFA49" w14:textId="77777777" w:rsidR="00414FCD" w:rsidRPr="00DB707E" w:rsidRDefault="00414FCD" w:rsidP="00AB35CF">
            <w:pPr>
              <w:pStyle w:val="TAC"/>
              <w:spacing w:line="256" w:lineRule="auto"/>
              <w:rPr>
                <w:ins w:id="43306" w:author="RedCap - BigCR editor" w:date="2022-08-29T06:26:00Z"/>
                <w:lang w:eastAsia="zh-CN"/>
              </w:rPr>
            </w:pPr>
            <w:ins w:id="43307" w:author="RedCap - BigCR editor" w:date="2022-08-29T06:26:00Z">
              <w:r w:rsidRPr="00DB707E">
                <w:rPr>
                  <w:lang w:eastAsia="zh-CN"/>
                </w:rPr>
                <w:t>10 MHz: R.3 FDD</w:t>
              </w:r>
            </w:ins>
          </w:p>
          <w:p w14:paraId="1C97959E" w14:textId="77777777" w:rsidR="00414FCD" w:rsidRPr="00DB707E" w:rsidRDefault="00414FCD" w:rsidP="00AB35CF">
            <w:pPr>
              <w:pStyle w:val="TAC"/>
              <w:spacing w:line="256" w:lineRule="auto"/>
              <w:rPr>
                <w:ins w:id="43308" w:author="RedCap - BigCR editor" w:date="2022-08-29T06:26:00Z"/>
                <w:lang w:eastAsia="zh-CN"/>
              </w:rPr>
            </w:pPr>
            <w:ins w:id="43309" w:author="RedCap - BigCR editor" w:date="2022-08-29T06:26:00Z">
              <w:r w:rsidRPr="00DB707E">
                <w:rPr>
                  <w:lang w:eastAsia="zh-CN"/>
                </w:rPr>
                <w:t>20 MHz: R.6 FDD</w:t>
              </w:r>
            </w:ins>
          </w:p>
        </w:tc>
      </w:tr>
      <w:tr w:rsidR="00414FCD" w:rsidRPr="00DB707E" w14:paraId="7B519D46" w14:textId="77777777" w:rsidTr="00AB35CF">
        <w:trPr>
          <w:trHeight w:val="346"/>
          <w:ins w:id="43310" w:author="RedCap - BigCR editor" w:date="2022-08-29T06:26:00Z"/>
        </w:trPr>
        <w:tc>
          <w:tcPr>
            <w:tcW w:w="3019" w:type="dxa"/>
            <w:tcBorders>
              <w:top w:val="nil"/>
              <w:left w:val="single" w:sz="4" w:space="0" w:color="auto"/>
              <w:bottom w:val="single" w:sz="4" w:space="0" w:color="auto"/>
              <w:right w:val="single" w:sz="4" w:space="0" w:color="auto"/>
            </w:tcBorders>
          </w:tcPr>
          <w:p w14:paraId="673102F2" w14:textId="77777777" w:rsidR="00414FCD" w:rsidRPr="00DB707E" w:rsidRDefault="00414FCD" w:rsidP="00AB35CF">
            <w:pPr>
              <w:pStyle w:val="TAL"/>
              <w:spacing w:line="256" w:lineRule="auto"/>
              <w:rPr>
                <w:ins w:id="43311" w:author="RedCap - BigCR editor" w:date="2022-08-29T06:26:00Z"/>
                <w:lang w:eastAsia="en-GB"/>
              </w:rPr>
            </w:pPr>
          </w:p>
        </w:tc>
        <w:tc>
          <w:tcPr>
            <w:tcW w:w="1147" w:type="dxa"/>
            <w:tcBorders>
              <w:top w:val="nil"/>
              <w:left w:val="single" w:sz="4" w:space="0" w:color="auto"/>
              <w:bottom w:val="single" w:sz="4" w:space="0" w:color="auto"/>
              <w:right w:val="single" w:sz="4" w:space="0" w:color="auto"/>
            </w:tcBorders>
          </w:tcPr>
          <w:p w14:paraId="5E4AF739" w14:textId="77777777" w:rsidR="00414FCD" w:rsidRPr="00DB707E" w:rsidRDefault="00414FCD" w:rsidP="00AB35CF">
            <w:pPr>
              <w:pStyle w:val="TAC"/>
              <w:spacing w:line="256" w:lineRule="auto"/>
              <w:rPr>
                <w:ins w:id="43312" w:author="RedCap - BigCR editor" w:date="2022-08-29T06:26:00Z"/>
              </w:rPr>
            </w:pPr>
          </w:p>
        </w:tc>
        <w:tc>
          <w:tcPr>
            <w:tcW w:w="1396" w:type="dxa"/>
            <w:tcBorders>
              <w:top w:val="single" w:sz="4" w:space="0" w:color="auto"/>
              <w:left w:val="single" w:sz="4" w:space="0" w:color="auto"/>
              <w:bottom w:val="single" w:sz="4" w:space="0" w:color="auto"/>
              <w:right w:val="single" w:sz="4" w:space="0" w:color="auto"/>
            </w:tcBorders>
            <w:hideMark/>
          </w:tcPr>
          <w:p w14:paraId="7CFB2277" w14:textId="77777777" w:rsidR="00414FCD" w:rsidRPr="00DB707E" w:rsidRDefault="00414FCD" w:rsidP="00AB35CF">
            <w:pPr>
              <w:pStyle w:val="TAC"/>
              <w:spacing w:line="256" w:lineRule="auto"/>
              <w:rPr>
                <w:ins w:id="43313" w:author="RedCap - BigCR editor" w:date="2022-08-29T06:26:00Z"/>
              </w:rPr>
            </w:pPr>
            <w:ins w:id="43314" w:author="RedCap - BigCR editor" w:date="2022-08-29T06:26:00Z">
              <w:r w:rsidRPr="00DB707E">
                <w:t>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49662A7D" w14:textId="77777777" w:rsidR="00414FCD" w:rsidRPr="00DB707E" w:rsidRDefault="00414FCD" w:rsidP="00AB35CF">
            <w:pPr>
              <w:pStyle w:val="TAC"/>
              <w:spacing w:line="256" w:lineRule="auto"/>
              <w:rPr>
                <w:ins w:id="43315" w:author="RedCap - BigCR editor" w:date="2022-08-29T06:26:00Z"/>
                <w:lang w:eastAsia="zh-CN"/>
              </w:rPr>
            </w:pPr>
            <w:ins w:id="43316" w:author="RedCap - BigCR editor" w:date="2022-08-29T06:26:00Z">
              <w:r w:rsidRPr="00DB707E">
                <w:rPr>
                  <w:lang w:eastAsia="zh-CN"/>
                </w:rPr>
                <w:t>5 MHz: R.4 TDD</w:t>
              </w:r>
            </w:ins>
          </w:p>
          <w:p w14:paraId="6F78CF9B" w14:textId="77777777" w:rsidR="00414FCD" w:rsidRPr="00DB707E" w:rsidRDefault="00414FCD" w:rsidP="00AB35CF">
            <w:pPr>
              <w:pStyle w:val="TAC"/>
              <w:spacing w:line="256" w:lineRule="auto"/>
              <w:rPr>
                <w:ins w:id="43317" w:author="RedCap - BigCR editor" w:date="2022-08-29T06:26:00Z"/>
                <w:lang w:eastAsia="zh-CN"/>
              </w:rPr>
            </w:pPr>
            <w:ins w:id="43318" w:author="RedCap - BigCR editor" w:date="2022-08-29T06:26:00Z">
              <w:r w:rsidRPr="00DB707E">
                <w:rPr>
                  <w:lang w:eastAsia="zh-CN"/>
                </w:rPr>
                <w:t>10 MHz: R.0 TDD</w:t>
              </w:r>
            </w:ins>
          </w:p>
          <w:p w14:paraId="08C1511E" w14:textId="77777777" w:rsidR="00414FCD" w:rsidRPr="00DB707E" w:rsidRDefault="00414FCD" w:rsidP="00AB35CF">
            <w:pPr>
              <w:pStyle w:val="TAC"/>
              <w:spacing w:line="256" w:lineRule="auto"/>
              <w:rPr>
                <w:ins w:id="43319" w:author="RedCap - BigCR editor" w:date="2022-08-29T06:26:00Z"/>
                <w:lang w:eastAsia="zh-CN"/>
              </w:rPr>
            </w:pPr>
            <w:ins w:id="43320" w:author="RedCap - BigCR editor" w:date="2022-08-29T06:26:00Z">
              <w:r w:rsidRPr="00DB707E">
                <w:rPr>
                  <w:lang w:eastAsia="zh-CN"/>
                </w:rPr>
                <w:t>20 MHz: R.3 TDD</w:t>
              </w:r>
            </w:ins>
          </w:p>
        </w:tc>
      </w:tr>
      <w:tr w:rsidR="00414FCD" w:rsidRPr="00DB707E" w14:paraId="6DAA5A46" w14:textId="77777777" w:rsidTr="00AB35CF">
        <w:trPr>
          <w:trHeight w:val="346"/>
          <w:ins w:id="43321" w:author="RedCap - BigCR editor" w:date="2022-08-29T06:26:00Z"/>
        </w:trPr>
        <w:tc>
          <w:tcPr>
            <w:tcW w:w="3019" w:type="dxa"/>
            <w:tcBorders>
              <w:top w:val="single" w:sz="4" w:space="0" w:color="auto"/>
              <w:left w:val="single" w:sz="4" w:space="0" w:color="auto"/>
              <w:bottom w:val="nil"/>
              <w:right w:val="single" w:sz="4" w:space="0" w:color="auto"/>
            </w:tcBorders>
            <w:hideMark/>
          </w:tcPr>
          <w:p w14:paraId="050B7B2C" w14:textId="77777777" w:rsidR="00414FCD" w:rsidRPr="00DB707E" w:rsidRDefault="00414FCD" w:rsidP="00AB35CF">
            <w:pPr>
              <w:pStyle w:val="TAL"/>
              <w:spacing w:line="256" w:lineRule="auto"/>
              <w:rPr>
                <w:ins w:id="43322" w:author="RedCap - BigCR editor" w:date="2022-08-29T06:26:00Z"/>
                <w:lang w:eastAsia="en-GB"/>
              </w:rPr>
            </w:pPr>
            <w:ins w:id="43323" w:author="RedCap - BigCR editor" w:date="2022-08-29T06:26:00Z">
              <w:r w:rsidRPr="00DB707E">
                <w:t>PCFICH/PDCCH/PHICH parameters:</w:t>
              </w:r>
            </w:ins>
          </w:p>
          <w:p w14:paraId="2480FA76" w14:textId="77777777" w:rsidR="00414FCD" w:rsidRPr="00DB707E" w:rsidRDefault="00414FCD" w:rsidP="00AB35CF">
            <w:pPr>
              <w:pStyle w:val="TAL"/>
              <w:spacing w:line="256" w:lineRule="auto"/>
              <w:rPr>
                <w:ins w:id="43324" w:author="RedCap - BigCR editor" w:date="2022-08-29T06:26:00Z"/>
              </w:rPr>
            </w:pPr>
            <w:ins w:id="43325" w:author="RedCap - BigCR editor" w:date="2022-08-29T06:26:00Z">
              <w:r w:rsidRPr="00DB707E">
                <w:t>DL Reference Measurement Channel</w:t>
              </w:r>
              <w:r w:rsidRPr="00DB707E">
                <w:rPr>
                  <w:vertAlign w:val="superscript"/>
                </w:rPr>
                <w:t>Note2</w:t>
              </w:r>
            </w:ins>
          </w:p>
        </w:tc>
        <w:tc>
          <w:tcPr>
            <w:tcW w:w="1147" w:type="dxa"/>
            <w:tcBorders>
              <w:top w:val="single" w:sz="4" w:space="0" w:color="auto"/>
              <w:left w:val="single" w:sz="4" w:space="0" w:color="auto"/>
              <w:bottom w:val="nil"/>
              <w:right w:val="single" w:sz="4" w:space="0" w:color="auto"/>
            </w:tcBorders>
          </w:tcPr>
          <w:p w14:paraId="0315528B" w14:textId="77777777" w:rsidR="00414FCD" w:rsidRPr="00DB707E" w:rsidRDefault="00414FCD" w:rsidP="00AB35CF">
            <w:pPr>
              <w:pStyle w:val="TAC"/>
              <w:spacing w:line="256" w:lineRule="auto"/>
              <w:rPr>
                <w:ins w:id="43326" w:author="RedCap - BigCR editor" w:date="2022-08-29T06:26:00Z"/>
              </w:rPr>
            </w:pPr>
          </w:p>
        </w:tc>
        <w:tc>
          <w:tcPr>
            <w:tcW w:w="1396" w:type="dxa"/>
            <w:tcBorders>
              <w:top w:val="single" w:sz="4" w:space="0" w:color="auto"/>
              <w:left w:val="single" w:sz="4" w:space="0" w:color="auto"/>
              <w:bottom w:val="single" w:sz="4" w:space="0" w:color="auto"/>
              <w:right w:val="single" w:sz="4" w:space="0" w:color="auto"/>
            </w:tcBorders>
            <w:hideMark/>
          </w:tcPr>
          <w:p w14:paraId="640C5185" w14:textId="77777777" w:rsidR="00414FCD" w:rsidRPr="00DB707E" w:rsidRDefault="00414FCD" w:rsidP="00AB35CF">
            <w:pPr>
              <w:pStyle w:val="TAC"/>
              <w:spacing w:line="256" w:lineRule="auto"/>
              <w:rPr>
                <w:ins w:id="43327" w:author="RedCap - BigCR editor" w:date="2022-08-29T06:26:00Z"/>
                <w:lang w:eastAsia="zh-CN"/>
              </w:rPr>
            </w:pPr>
            <w:ins w:id="43328" w:author="RedCap - BigCR editor" w:date="2022-08-29T06:26:00Z">
              <w:r w:rsidRPr="00DB707E">
                <w:t>1, 2, 3</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47A04FE8" w14:textId="77777777" w:rsidR="00414FCD" w:rsidRPr="00DB707E" w:rsidRDefault="00414FCD" w:rsidP="00AB35CF">
            <w:pPr>
              <w:pStyle w:val="TAC"/>
              <w:spacing w:line="256" w:lineRule="auto"/>
              <w:rPr>
                <w:ins w:id="43329" w:author="RedCap - BigCR editor" w:date="2022-08-29T06:26:00Z"/>
                <w:lang w:eastAsia="zh-CN"/>
              </w:rPr>
            </w:pPr>
            <w:ins w:id="43330" w:author="RedCap - BigCR editor" w:date="2022-08-29T06:26:00Z">
              <w:r w:rsidRPr="00DB707E">
                <w:rPr>
                  <w:lang w:eastAsia="zh-CN"/>
                </w:rPr>
                <w:t>5 MHz: R.11 FDD</w:t>
              </w:r>
            </w:ins>
          </w:p>
          <w:p w14:paraId="6C265A09" w14:textId="77777777" w:rsidR="00414FCD" w:rsidRPr="00DB707E" w:rsidRDefault="00414FCD" w:rsidP="00AB35CF">
            <w:pPr>
              <w:pStyle w:val="TAC"/>
              <w:spacing w:line="256" w:lineRule="auto"/>
              <w:rPr>
                <w:ins w:id="43331" w:author="RedCap - BigCR editor" w:date="2022-08-29T06:26:00Z"/>
                <w:lang w:eastAsia="zh-CN"/>
              </w:rPr>
            </w:pPr>
            <w:ins w:id="43332" w:author="RedCap - BigCR editor" w:date="2022-08-29T06:26:00Z">
              <w:r w:rsidRPr="00DB707E">
                <w:rPr>
                  <w:lang w:eastAsia="zh-CN"/>
                </w:rPr>
                <w:t>10 MHz: R.6 FDD</w:t>
              </w:r>
            </w:ins>
          </w:p>
          <w:p w14:paraId="1658F48C" w14:textId="77777777" w:rsidR="00414FCD" w:rsidRPr="00DB707E" w:rsidRDefault="00414FCD" w:rsidP="00AB35CF">
            <w:pPr>
              <w:pStyle w:val="TAC"/>
              <w:spacing w:line="256" w:lineRule="auto"/>
              <w:rPr>
                <w:ins w:id="43333" w:author="RedCap - BigCR editor" w:date="2022-08-29T06:26:00Z"/>
                <w:lang w:eastAsia="zh-CN"/>
              </w:rPr>
            </w:pPr>
            <w:ins w:id="43334" w:author="RedCap - BigCR editor" w:date="2022-08-29T06:26:00Z">
              <w:r w:rsidRPr="00DB707E">
                <w:rPr>
                  <w:lang w:eastAsia="zh-CN"/>
                </w:rPr>
                <w:t>20 MHz: R.10 FDD</w:t>
              </w:r>
            </w:ins>
          </w:p>
        </w:tc>
      </w:tr>
      <w:tr w:rsidR="00414FCD" w:rsidRPr="00DB707E" w14:paraId="746D7274" w14:textId="77777777" w:rsidTr="00AB35CF">
        <w:trPr>
          <w:trHeight w:val="346"/>
          <w:ins w:id="43335" w:author="RedCap - BigCR editor" w:date="2022-08-29T06:26:00Z"/>
        </w:trPr>
        <w:tc>
          <w:tcPr>
            <w:tcW w:w="3019" w:type="dxa"/>
            <w:tcBorders>
              <w:top w:val="nil"/>
              <w:left w:val="single" w:sz="4" w:space="0" w:color="auto"/>
              <w:bottom w:val="single" w:sz="4" w:space="0" w:color="auto"/>
              <w:right w:val="single" w:sz="4" w:space="0" w:color="auto"/>
            </w:tcBorders>
          </w:tcPr>
          <w:p w14:paraId="3B563135" w14:textId="77777777" w:rsidR="00414FCD" w:rsidRPr="00DB707E" w:rsidRDefault="00414FCD" w:rsidP="00AB35CF">
            <w:pPr>
              <w:pStyle w:val="TAL"/>
              <w:spacing w:line="256" w:lineRule="auto"/>
              <w:rPr>
                <w:ins w:id="43336" w:author="RedCap - BigCR editor" w:date="2022-08-29T06:26:00Z"/>
                <w:lang w:eastAsia="en-GB"/>
              </w:rPr>
            </w:pPr>
          </w:p>
        </w:tc>
        <w:tc>
          <w:tcPr>
            <w:tcW w:w="1147" w:type="dxa"/>
            <w:tcBorders>
              <w:top w:val="nil"/>
              <w:left w:val="single" w:sz="4" w:space="0" w:color="auto"/>
              <w:bottom w:val="single" w:sz="4" w:space="0" w:color="auto"/>
              <w:right w:val="single" w:sz="4" w:space="0" w:color="auto"/>
            </w:tcBorders>
          </w:tcPr>
          <w:p w14:paraId="74AA88CE" w14:textId="77777777" w:rsidR="00414FCD" w:rsidRPr="00DB707E" w:rsidRDefault="00414FCD" w:rsidP="00AB35CF">
            <w:pPr>
              <w:pStyle w:val="TAC"/>
              <w:spacing w:line="256" w:lineRule="auto"/>
              <w:rPr>
                <w:ins w:id="43337" w:author="RedCap - BigCR editor" w:date="2022-08-29T06:26:00Z"/>
              </w:rPr>
            </w:pPr>
          </w:p>
        </w:tc>
        <w:tc>
          <w:tcPr>
            <w:tcW w:w="1396" w:type="dxa"/>
            <w:tcBorders>
              <w:top w:val="single" w:sz="4" w:space="0" w:color="auto"/>
              <w:left w:val="single" w:sz="4" w:space="0" w:color="auto"/>
              <w:bottom w:val="single" w:sz="4" w:space="0" w:color="auto"/>
              <w:right w:val="single" w:sz="4" w:space="0" w:color="auto"/>
            </w:tcBorders>
            <w:hideMark/>
          </w:tcPr>
          <w:p w14:paraId="4D4F3CC6" w14:textId="77777777" w:rsidR="00414FCD" w:rsidRPr="00DB707E" w:rsidRDefault="00414FCD" w:rsidP="00AB35CF">
            <w:pPr>
              <w:pStyle w:val="TAC"/>
              <w:spacing w:line="256" w:lineRule="auto"/>
              <w:rPr>
                <w:ins w:id="43338" w:author="RedCap - BigCR editor" w:date="2022-08-29T06:26:00Z"/>
              </w:rPr>
            </w:pPr>
            <w:ins w:id="43339" w:author="RedCap - BigCR editor" w:date="2022-08-29T06:26:00Z">
              <w:r w:rsidRPr="00DB707E">
                <w:t>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73DB4E2B" w14:textId="77777777" w:rsidR="00414FCD" w:rsidRPr="00DB707E" w:rsidRDefault="00414FCD" w:rsidP="00AB35CF">
            <w:pPr>
              <w:pStyle w:val="TAC"/>
              <w:spacing w:line="256" w:lineRule="auto"/>
              <w:rPr>
                <w:ins w:id="43340" w:author="RedCap - BigCR editor" w:date="2022-08-29T06:26:00Z"/>
                <w:lang w:eastAsia="zh-CN"/>
              </w:rPr>
            </w:pPr>
            <w:ins w:id="43341" w:author="RedCap - BigCR editor" w:date="2022-08-29T06:26:00Z">
              <w:r w:rsidRPr="00DB707E">
                <w:rPr>
                  <w:lang w:eastAsia="zh-CN"/>
                </w:rPr>
                <w:t>5 MHz: R.11 TDD</w:t>
              </w:r>
            </w:ins>
          </w:p>
          <w:p w14:paraId="3F52CA72" w14:textId="77777777" w:rsidR="00414FCD" w:rsidRPr="00DB707E" w:rsidRDefault="00414FCD" w:rsidP="00AB35CF">
            <w:pPr>
              <w:pStyle w:val="TAC"/>
              <w:spacing w:line="256" w:lineRule="auto"/>
              <w:rPr>
                <w:ins w:id="43342" w:author="RedCap - BigCR editor" w:date="2022-08-29T06:26:00Z"/>
                <w:lang w:eastAsia="zh-CN"/>
              </w:rPr>
            </w:pPr>
            <w:ins w:id="43343" w:author="RedCap - BigCR editor" w:date="2022-08-29T06:26:00Z">
              <w:r w:rsidRPr="00DB707E">
                <w:rPr>
                  <w:lang w:eastAsia="zh-CN"/>
                </w:rPr>
                <w:t>10 MHz: R.6 TDD</w:t>
              </w:r>
            </w:ins>
          </w:p>
          <w:p w14:paraId="662D56F2" w14:textId="77777777" w:rsidR="00414FCD" w:rsidRPr="00DB707E" w:rsidRDefault="00414FCD" w:rsidP="00AB35CF">
            <w:pPr>
              <w:pStyle w:val="TAC"/>
              <w:spacing w:line="256" w:lineRule="auto"/>
              <w:rPr>
                <w:ins w:id="43344" w:author="RedCap - BigCR editor" w:date="2022-08-29T06:26:00Z"/>
                <w:lang w:eastAsia="zh-CN"/>
              </w:rPr>
            </w:pPr>
            <w:ins w:id="43345" w:author="RedCap - BigCR editor" w:date="2022-08-29T06:26:00Z">
              <w:r w:rsidRPr="00DB707E">
                <w:rPr>
                  <w:lang w:eastAsia="zh-CN"/>
                </w:rPr>
                <w:t>20 MHz: R.10 TDD</w:t>
              </w:r>
            </w:ins>
          </w:p>
        </w:tc>
      </w:tr>
      <w:tr w:rsidR="00414FCD" w:rsidRPr="00DB707E" w14:paraId="0FAD31D9" w14:textId="77777777" w:rsidTr="00AB35CF">
        <w:trPr>
          <w:trHeight w:val="346"/>
          <w:ins w:id="43346" w:author="RedCap - BigCR editor" w:date="2022-08-29T06:26:00Z"/>
        </w:trPr>
        <w:tc>
          <w:tcPr>
            <w:tcW w:w="3019" w:type="dxa"/>
            <w:tcBorders>
              <w:top w:val="single" w:sz="4" w:space="0" w:color="auto"/>
              <w:left w:val="single" w:sz="4" w:space="0" w:color="auto"/>
              <w:bottom w:val="nil"/>
              <w:right w:val="single" w:sz="4" w:space="0" w:color="auto"/>
            </w:tcBorders>
            <w:hideMark/>
          </w:tcPr>
          <w:p w14:paraId="25CCC59A" w14:textId="77777777" w:rsidR="00414FCD" w:rsidRPr="00DB707E" w:rsidRDefault="00414FCD" w:rsidP="00AB35CF">
            <w:pPr>
              <w:pStyle w:val="TAL"/>
              <w:spacing w:line="256" w:lineRule="auto"/>
              <w:rPr>
                <w:ins w:id="43347" w:author="RedCap - BigCR editor" w:date="2022-08-29T06:26:00Z"/>
                <w:lang w:eastAsia="ja-JP"/>
              </w:rPr>
            </w:pPr>
            <w:ins w:id="43348" w:author="RedCap - BigCR editor" w:date="2022-08-29T06:26:00Z">
              <w:r w:rsidRPr="00DB707E">
                <w:t>OCNG Patterns</w:t>
              </w:r>
              <w:r w:rsidRPr="00DB707E">
                <w:rPr>
                  <w:vertAlign w:val="superscript"/>
                </w:rPr>
                <w:t>Note2</w:t>
              </w:r>
            </w:ins>
          </w:p>
        </w:tc>
        <w:tc>
          <w:tcPr>
            <w:tcW w:w="1147" w:type="dxa"/>
            <w:tcBorders>
              <w:top w:val="single" w:sz="4" w:space="0" w:color="auto"/>
              <w:left w:val="single" w:sz="4" w:space="0" w:color="auto"/>
              <w:bottom w:val="nil"/>
              <w:right w:val="single" w:sz="4" w:space="0" w:color="auto"/>
            </w:tcBorders>
          </w:tcPr>
          <w:p w14:paraId="3BC5695B" w14:textId="77777777" w:rsidR="00414FCD" w:rsidRPr="00DB707E" w:rsidRDefault="00414FCD" w:rsidP="00AB35CF">
            <w:pPr>
              <w:pStyle w:val="TAC"/>
              <w:spacing w:line="256" w:lineRule="auto"/>
              <w:rPr>
                <w:ins w:id="43349" w:author="RedCap - BigCR editor" w:date="2022-08-29T06:26:00Z"/>
                <w:lang w:eastAsia="ja-JP"/>
              </w:rPr>
            </w:pPr>
          </w:p>
        </w:tc>
        <w:tc>
          <w:tcPr>
            <w:tcW w:w="1396" w:type="dxa"/>
            <w:tcBorders>
              <w:top w:val="single" w:sz="4" w:space="0" w:color="auto"/>
              <w:left w:val="single" w:sz="4" w:space="0" w:color="auto"/>
              <w:bottom w:val="single" w:sz="4" w:space="0" w:color="auto"/>
              <w:right w:val="single" w:sz="4" w:space="0" w:color="auto"/>
            </w:tcBorders>
            <w:hideMark/>
          </w:tcPr>
          <w:p w14:paraId="1F679BAE" w14:textId="77777777" w:rsidR="00414FCD" w:rsidRPr="00DB707E" w:rsidRDefault="00414FCD" w:rsidP="00AB35CF">
            <w:pPr>
              <w:pStyle w:val="TAC"/>
              <w:spacing w:line="256" w:lineRule="auto"/>
              <w:rPr>
                <w:ins w:id="43350" w:author="RedCap - BigCR editor" w:date="2022-08-29T06:26:00Z"/>
                <w:lang w:eastAsia="zh-CN"/>
              </w:rPr>
            </w:pPr>
            <w:ins w:id="43351" w:author="RedCap - BigCR editor" w:date="2022-08-29T06:26:00Z">
              <w:r w:rsidRPr="00DB707E">
                <w:rPr>
                  <w:lang w:eastAsia="zh-CN"/>
                </w:rPr>
                <w:t>1, 2, 3</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64CC30F5" w14:textId="77777777" w:rsidR="00414FCD" w:rsidRPr="00DB707E" w:rsidRDefault="00414FCD" w:rsidP="00AB35CF">
            <w:pPr>
              <w:pStyle w:val="TAC"/>
              <w:spacing w:line="256" w:lineRule="auto"/>
              <w:rPr>
                <w:ins w:id="43352" w:author="RedCap - BigCR editor" w:date="2022-08-29T06:26:00Z"/>
                <w:lang w:eastAsia="zh-CN"/>
              </w:rPr>
            </w:pPr>
            <w:ins w:id="43353" w:author="RedCap - BigCR editor" w:date="2022-08-29T06:26:00Z">
              <w:r w:rsidRPr="00DB707E">
                <w:rPr>
                  <w:lang w:eastAsia="zh-CN"/>
                </w:rPr>
                <w:t>5 MHz: OP.20 FDD</w:t>
              </w:r>
            </w:ins>
          </w:p>
          <w:p w14:paraId="087F238A" w14:textId="77777777" w:rsidR="00414FCD" w:rsidRPr="00DB707E" w:rsidRDefault="00414FCD" w:rsidP="00AB35CF">
            <w:pPr>
              <w:pStyle w:val="TAC"/>
              <w:spacing w:line="256" w:lineRule="auto"/>
              <w:rPr>
                <w:ins w:id="43354" w:author="RedCap - BigCR editor" w:date="2022-08-29T06:26:00Z"/>
                <w:lang w:eastAsia="zh-CN"/>
              </w:rPr>
            </w:pPr>
            <w:ins w:id="43355" w:author="RedCap - BigCR editor" w:date="2022-08-29T06:26:00Z">
              <w:r w:rsidRPr="00DB707E">
                <w:rPr>
                  <w:lang w:eastAsia="zh-CN"/>
                </w:rPr>
                <w:t>10 MHz: OP.10 FDD</w:t>
              </w:r>
            </w:ins>
          </w:p>
          <w:p w14:paraId="10831444" w14:textId="77777777" w:rsidR="00414FCD" w:rsidRPr="00DB707E" w:rsidRDefault="00414FCD" w:rsidP="00AB35CF">
            <w:pPr>
              <w:pStyle w:val="TAC"/>
              <w:spacing w:line="256" w:lineRule="auto"/>
              <w:rPr>
                <w:ins w:id="43356" w:author="RedCap - BigCR editor" w:date="2022-08-29T06:26:00Z"/>
                <w:lang w:eastAsia="zh-CN"/>
              </w:rPr>
            </w:pPr>
            <w:ins w:id="43357" w:author="RedCap - BigCR editor" w:date="2022-08-29T06:26:00Z">
              <w:r w:rsidRPr="00DB707E">
                <w:rPr>
                  <w:lang w:eastAsia="zh-CN"/>
                </w:rPr>
                <w:t>20 MHz: OP.17 FDD</w:t>
              </w:r>
            </w:ins>
          </w:p>
        </w:tc>
      </w:tr>
      <w:tr w:rsidR="00414FCD" w:rsidRPr="00DB707E" w14:paraId="4EF4FC82" w14:textId="77777777" w:rsidTr="00AB35CF">
        <w:trPr>
          <w:trHeight w:val="346"/>
          <w:ins w:id="43358" w:author="RedCap - BigCR editor" w:date="2022-08-29T06:26:00Z"/>
        </w:trPr>
        <w:tc>
          <w:tcPr>
            <w:tcW w:w="3019" w:type="dxa"/>
            <w:tcBorders>
              <w:top w:val="nil"/>
              <w:left w:val="single" w:sz="4" w:space="0" w:color="auto"/>
              <w:bottom w:val="single" w:sz="4" w:space="0" w:color="auto"/>
              <w:right w:val="single" w:sz="4" w:space="0" w:color="auto"/>
            </w:tcBorders>
          </w:tcPr>
          <w:p w14:paraId="025E0DB4" w14:textId="77777777" w:rsidR="00414FCD" w:rsidRPr="00DB707E" w:rsidRDefault="00414FCD" w:rsidP="00AB35CF">
            <w:pPr>
              <w:pStyle w:val="TAL"/>
              <w:spacing w:line="256" w:lineRule="auto"/>
              <w:rPr>
                <w:ins w:id="43359" w:author="RedCap - BigCR editor" w:date="2022-08-29T06:26:00Z"/>
                <w:lang w:eastAsia="en-GB"/>
              </w:rPr>
            </w:pPr>
          </w:p>
        </w:tc>
        <w:tc>
          <w:tcPr>
            <w:tcW w:w="1147" w:type="dxa"/>
            <w:tcBorders>
              <w:top w:val="nil"/>
              <w:left w:val="single" w:sz="4" w:space="0" w:color="auto"/>
              <w:bottom w:val="single" w:sz="4" w:space="0" w:color="auto"/>
              <w:right w:val="single" w:sz="4" w:space="0" w:color="auto"/>
            </w:tcBorders>
          </w:tcPr>
          <w:p w14:paraId="6D406AE2" w14:textId="77777777" w:rsidR="00414FCD" w:rsidRPr="00DB707E" w:rsidRDefault="00414FCD" w:rsidP="00AB35CF">
            <w:pPr>
              <w:pStyle w:val="TAC"/>
              <w:spacing w:line="256" w:lineRule="auto"/>
              <w:rPr>
                <w:ins w:id="43360" w:author="RedCap - BigCR editor" w:date="2022-08-29T06:26:00Z"/>
                <w:lang w:eastAsia="ja-JP"/>
              </w:rPr>
            </w:pPr>
          </w:p>
        </w:tc>
        <w:tc>
          <w:tcPr>
            <w:tcW w:w="1396" w:type="dxa"/>
            <w:tcBorders>
              <w:top w:val="single" w:sz="4" w:space="0" w:color="auto"/>
              <w:left w:val="single" w:sz="4" w:space="0" w:color="auto"/>
              <w:bottom w:val="single" w:sz="4" w:space="0" w:color="auto"/>
              <w:right w:val="single" w:sz="4" w:space="0" w:color="auto"/>
            </w:tcBorders>
            <w:hideMark/>
          </w:tcPr>
          <w:p w14:paraId="5B515EA8" w14:textId="77777777" w:rsidR="00414FCD" w:rsidRPr="00DB707E" w:rsidRDefault="00414FCD" w:rsidP="00AB35CF">
            <w:pPr>
              <w:pStyle w:val="TAC"/>
              <w:spacing w:line="256" w:lineRule="auto"/>
              <w:rPr>
                <w:ins w:id="43361" w:author="RedCap - BigCR editor" w:date="2022-08-29T06:26:00Z"/>
                <w:lang w:eastAsia="zh-CN"/>
              </w:rPr>
            </w:pPr>
            <w:ins w:id="43362" w:author="RedCap - BigCR editor" w:date="2022-08-29T06:26:00Z">
              <w:r w:rsidRPr="00DB707E">
                <w:rPr>
                  <w:lang w:eastAsia="zh-CN"/>
                </w:rPr>
                <w:t>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5BA93BDB" w14:textId="77777777" w:rsidR="00414FCD" w:rsidRPr="00DB707E" w:rsidRDefault="00414FCD" w:rsidP="00AB35CF">
            <w:pPr>
              <w:pStyle w:val="TAC"/>
              <w:spacing w:line="256" w:lineRule="auto"/>
              <w:rPr>
                <w:ins w:id="43363" w:author="RedCap - BigCR editor" w:date="2022-08-29T06:26:00Z"/>
                <w:lang w:eastAsia="zh-CN"/>
              </w:rPr>
            </w:pPr>
            <w:ins w:id="43364" w:author="RedCap - BigCR editor" w:date="2022-08-29T06:26:00Z">
              <w:r w:rsidRPr="00DB707E">
                <w:rPr>
                  <w:lang w:eastAsia="zh-CN"/>
                </w:rPr>
                <w:t>5 MHz: OP.9 TDD</w:t>
              </w:r>
            </w:ins>
          </w:p>
          <w:p w14:paraId="066A1ED2" w14:textId="77777777" w:rsidR="00414FCD" w:rsidRPr="00DB707E" w:rsidRDefault="00414FCD" w:rsidP="00AB35CF">
            <w:pPr>
              <w:pStyle w:val="TAC"/>
              <w:spacing w:line="256" w:lineRule="auto"/>
              <w:rPr>
                <w:ins w:id="43365" w:author="RedCap - BigCR editor" w:date="2022-08-29T06:26:00Z"/>
                <w:lang w:eastAsia="zh-CN"/>
              </w:rPr>
            </w:pPr>
            <w:ins w:id="43366" w:author="RedCap - BigCR editor" w:date="2022-08-29T06:26:00Z">
              <w:r w:rsidRPr="00DB707E">
                <w:rPr>
                  <w:lang w:eastAsia="zh-CN"/>
                </w:rPr>
                <w:t>10 MHz: OP.1 TDD</w:t>
              </w:r>
            </w:ins>
          </w:p>
          <w:p w14:paraId="302D2519" w14:textId="77777777" w:rsidR="00414FCD" w:rsidRPr="00DB707E" w:rsidRDefault="00414FCD" w:rsidP="00AB35CF">
            <w:pPr>
              <w:pStyle w:val="TAC"/>
              <w:spacing w:line="256" w:lineRule="auto"/>
              <w:rPr>
                <w:ins w:id="43367" w:author="RedCap - BigCR editor" w:date="2022-08-29T06:26:00Z"/>
                <w:lang w:eastAsia="zh-CN"/>
              </w:rPr>
            </w:pPr>
            <w:ins w:id="43368" w:author="RedCap - BigCR editor" w:date="2022-08-29T06:26:00Z">
              <w:r w:rsidRPr="00DB707E">
                <w:rPr>
                  <w:lang w:eastAsia="zh-CN"/>
                </w:rPr>
                <w:t>20 MHz: OP.7 TDD</w:t>
              </w:r>
            </w:ins>
          </w:p>
        </w:tc>
      </w:tr>
      <w:tr w:rsidR="00414FCD" w:rsidRPr="00DB707E" w14:paraId="7466AC3C" w14:textId="77777777" w:rsidTr="00AB35CF">
        <w:trPr>
          <w:ins w:id="43369"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2787EB8F" w14:textId="77777777" w:rsidR="00414FCD" w:rsidRPr="00DB707E" w:rsidRDefault="00414FCD" w:rsidP="00AB35CF">
            <w:pPr>
              <w:pStyle w:val="TAL"/>
              <w:spacing w:line="256" w:lineRule="auto"/>
              <w:rPr>
                <w:ins w:id="43370" w:author="RedCap - BigCR editor" w:date="2022-08-29T06:26:00Z"/>
                <w:lang w:eastAsia="en-GB"/>
              </w:rPr>
            </w:pPr>
            <w:ins w:id="43371" w:author="RedCap - BigCR editor" w:date="2022-08-29T06:26:00Z">
              <w:r w:rsidRPr="00DB707E">
                <w:t>PBCH_RA</w:t>
              </w:r>
            </w:ins>
          </w:p>
        </w:tc>
        <w:tc>
          <w:tcPr>
            <w:tcW w:w="1147" w:type="dxa"/>
            <w:tcBorders>
              <w:top w:val="single" w:sz="4" w:space="0" w:color="auto"/>
              <w:left w:val="single" w:sz="4" w:space="0" w:color="auto"/>
              <w:bottom w:val="nil"/>
              <w:right w:val="single" w:sz="4" w:space="0" w:color="auto"/>
            </w:tcBorders>
            <w:vAlign w:val="center"/>
            <w:hideMark/>
          </w:tcPr>
          <w:p w14:paraId="246488BE" w14:textId="77777777" w:rsidR="00414FCD" w:rsidRPr="00DB707E" w:rsidRDefault="00414FCD" w:rsidP="00AB35CF">
            <w:pPr>
              <w:pStyle w:val="TAC"/>
              <w:spacing w:line="256" w:lineRule="auto"/>
              <w:rPr>
                <w:ins w:id="43372" w:author="RedCap - BigCR editor" w:date="2022-08-29T06:26:00Z"/>
              </w:rPr>
            </w:pPr>
            <w:ins w:id="43373" w:author="RedCap - BigCR editor" w:date="2022-08-29T06:26:00Z">
              <w:r w:rsidRPr="00DB707E">
                <w:t>dB</w:t>
              </w:r>
            </w:ins>
          </w:p>
        </w:tc>
        <w:tc>
          <w:tcPr>
            <w:tcW w:w="1396" w:type="dxa"/>
            <w:tcBorders>
              <w:top w:val="single" w:sz="4" w:space="0" w:color="auto"/>
              <w:left w:val="single" w:sz="4" w:space="0" w:color="auto"/>
              <w:bottom w:val="nil"/>
              <w:right w:val="single" w:sz="4" w:space="0" w:color="auto"/>
            </w:tcBorders>
            <w:hideMark/>
          </w:tcPr>
          <w:p w14:paraId="3FDEB8EA" w14:textId="77777777" w:rsidR="00414FCD" w:rsidRPr="00DB707E" w:rsidRDefault="00414FCD" w:rsidP="00AB35CF">
            <w:pPr>
              <w:pStyle w:val="TAC"/>
              <w:spacing w:line="256" w:lineRule="auto"/>
              <w:rPr>
                <w:ins w:id="43374" w:author="RedCap - BigCR editor" w:date="2022-08-29T06:26:00Z"/>
              </w:rPr>
            </w:pPr>
            <w:ins w:id="43375" w:author="RedCap - BigCR editor" w:date="2022-08-29T06:26:00Z">
              <w:r w:rsidRPr="00DB707E">
                <w:t>1, 2, 3, 4, 5, 6</w:t>
              </w:r>
            </w:ins>
          </w:p>
        </w:tc>
        <w:tc>
          <w:tcPr>
            <w:tcW w:w="4077" w:type="dxa"/>
            <w:gridSpan w:val="2"/>
            <w:tcBorders>
              <w:top w:val="single" w:sz="4" w:space="0" w:color="auto"/>
              <w:left w:val="single" w:sz="4" w:space="0" w:color="auto"/>
              <w:bottom w:val="nil"/>
              <w:right w:val="single" w:sz="4" w:space="0" w:color="auto"/>
            </w:tcBorders>
            <w:vAlign w:val="center"/>
            <w:hideMark/>
          </w:tcPr>
          <w:p w14:paraId="5E68C551" w14:textId="77777777" w:rsidR="00414FCD" w:rsidRPr="00DB707E" w:rsidRDefault="00414FCD" w:rsidP="00AB35CF">
            <w:pPr>
              <w:pStyle w:val="TAC"/>
              <w:spacing w:line="256" w:lineRule="auto"/>
              <w:rPr>
                <w:ins w:id="43376" w:author="RedCap - BigCR editor" w:date="2022-08-29T06:26:00Z"/>
              </w:rPr>
            </w:pPr>
            <w:ins w:id="43377" w:author="RedCap - BigCR editor" w:date="2022-08-29T06:26:00Z">
              <w:r w:rsidRPr="00DB707E">
                <w:t>0</w:t>
              </w:r>
            </w:ins>
          </w:p>
        </w:tc>
      </w:tr>
      <w:tr w:rsidR="00414FCD" w:rsidRPr="00DB707E" w14:paraId="0D60C4F1" w14:textId="77777777" w:rsidTr="00AB35CF">
        <w:trPr>
          <w:ins w:id="43378"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21EA64A6" w14:textId="77777777" w:rsidR="00414FCD" w:rsidRPr="00DB707E" w:rsidRDefault="00414FCD" w:rsidP="00AB35CF">
            <w:pPr>
              <w:pStyle w:val="TAL"/>
              <w:spacing w:line="256" w:lineRule="auto"/>
              <w:rPr>
                <w:ins w:id="43379" w:author="RedCap - BigCR editor" w:date="2022-08-29T06:26:00Z"/>
              </w:rPr>
            </w:pPr>
            <w:ins w:id="43380" w:author="RedCap - BigCR editor" w:date="2022-08-29T06:26:00Z">
              <w:r w:rsidRPr="00DB707E">
                <w:t>PBCH_RB</w:t>
              </w:r>
            </w:ins>
          </w:p>
        </w:tc>
        <w:tc>
          <w:tcPr>
            <w:tcW w:w="1147" w:type="dxa"/>
            <w:tcBorders>
              <w:top w:val="nil"/>
              <w:left w:val="single" w:sz="4" w:space="0" w:color="auto"/>
              <w:bottom w:val="nil"/>
              <w:right w:val="single" w:sz="4" w:space="0" w:color="auto"/>
            </w:tcBorders>
          </w:tcPr>
          <w:p w14:paraId="3823E8AE" w14:textId="77777777" w:rsidR="00414FCD" w:rsidRPr="00DB707E" w:rsidRDefault="00414FCD" w:rsidP="00AB35CF">
            <w:pPr>
              <w:pStyle w:val="TAC"/>
              <w:spacing w:line="256" w:lineRule="auto"/>
              <w:rPr>
                <w:ins w:id="43381" w:author="RedCap - BigCR editor" w:date="2022-08-29T06:26:00Z"/>
              </w:rPr>
            </w:pPr>
          </w:p>
        </w:tc>
        <w:tc>
          <w:tcPr>
            <w:tcW w:w="1396" w:type="dxa"/>
            <w:tcBorders>
              <w:top w:val="nil"/>
              <w:left w:val="single" w:sz="4" w:space="0" w:color="auto"/>
              <w:bottom w:val="nil"/>
              <w:right w:val="single" w:sz="4" w:space="0" w:color="auto"/>
            </w:tcBorders>
          </w:tcPr>
          <w:p w14:paraId="54A233C6" w14:textId="77777777" w:rsidR="00414FCD" w:rsidRPr="00DB707E" w:rsidRDefault="00414FCD" w:rsidP="00AB35CF">
            <w:pPr>
              <w:pStyle w:val="TAC"/>
              <w:spacing w:line="256" w:lineRule="auto"/>
              <w:rPr>
                <w:ins w:id="43382" w:author="RedCap - BigCR editor" w:date="2022-08-29T06:26:00Z"/>
              </w:rPr>
            </w:pPr>
          </w:p>
        </w:tc>
        <w:tc>
          <w:tcPr>
            <w:tcW w:w="4077" w:type="dxa"/>
            <w:gridSpan w:val="2"/>
            <w:tcBorders>
              <w:top w:val="nil"/>
              <w:left w:val="single" w:sz="4" w:space="0" w:color="auto"/>
              <w:bottom w:val="nil"/>
              <w:right w:val="single" w:sz="4" w:space="0" w:color="auto"/>
            </w:tcBorders>
          </w:tcPr>
          <w:p w14:paraId="6DA92797" w14:textId="77777777" w:rsidR="00414FCD" w:rsidRPr="00DB707E" w:rsidRDefault="00414FCD" w:rsidP="00AB35CF">
            <w:pPr>
              <w:pStyle w:val="TAC"/>
              <w:spacing w:line="256" w:lineRule="auto"/>
              <w:rPr>
                <w:ins w:id="43383" w:author="RedCap - BigCR editor" w:date="2022-08-29T06:26:00Z"/>
              </w:rPr>
            </w:pPr>
          </w:p>
        </w:tc>
      </w:tr>
      <w:tr w:rsidR="00414FCD" w:rsidRPr="00DB707E" w14:paraId="7915EEA6" w14:textId="77777777" w:rsidTr="00AB35CF">
        <w:trPr>
          <w:ins w:id="43384"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54701968" w14:textId="77777777" w:rsidR="00414FCD" w:rsidRPr="00DB707E" w:rsidRDefault="00414FCD" w:rsidP="00AB35CF">
            <w:pPr>
              <w:pStyle w:val="TAL"/>
              <w:spacing w:line="256" w:lineRule="auto"/>
              <w:rPr>
                <w:ins w:id="43385" w:author="RedCap - BigCR editor" w:date="2022-08-29T06:26:00Z"/>
              </w:rPr>
            </w:pPr>
            <w:ins w:id="43386" w:author="RedCap - BigCR editor" w:date="2022-08-29T06:26:00Z">
              <w:r w:rsidRPr="00DB707E">
                <w:t>PSS_RA</w:t>
              </w:r>
            </w:ins>
          </w:p>
        </w:tc>
        <w:tc>
          <w:tcPr>
            <w:tcW w:w="1147" w:type="dxa"/>
            <w:tcBorders>
              <w:top w:val="nil"/>
              <w:left w:val="single" w:sz="4" w:space="0" w:color="auto"/>
              <w:bottom w:val="nil"/>
              <w:right w:val="single" w:sz="4" w:space="0" w:color="auto"/>
            </w:tcBorders>
          </w:tcPr>
          <w:p w14:paraId="6B8B8C09" w14:textId="77777777" w:rsidR="00414FCD" w:rsidRPr="00DB707E" w:rsidRDefault="00414FCD" w:rsidP="00AB35CF">
            <w:pPr>
              <w:pStyle w:val="TAC"/>
              <w:spacing w:line="256" w:lineRule="auto"/>
              <w:rPr>
                <w:ins w:id="43387" w:author="RedCap - BigCR editor" w:date="2022-08-29T06:26:00Z"/>
              </w:rPr>
            </w:pPr>
          </w:p>
        </w:tc>
        <w:tc>
          <w:tcPr>
            <w:tcW w:w="1396" w:type="dxa"/>
            <w:tcBorders>
              <w:top w:val="nil"/>
              <w:left w:val="single" w:sz="4" w:space="0" w:color="auto"/>
              <w:bottom w:val="nil"/>
              <w:right w:val="single" w:sz="4" w:space="0" w:color="auto"/>
            </w:tcBorders>
          </w:tcPr>
          <w:p w14:paraId="63882CA1" w14:textId="77777777" w:rsidR="00414FCD" w:rsidRPr="00DB707E" w:rsidRDefault="00414FCD" w:rsidP="00AB35CF">
            <w:pPr>
              <w:pStyle w:val="TAC"/>
              <w:spacing w:line="256" w:lineRule="auto"/>
              <w:rPr>
                <w:ins w:id="43388" w:author="RedCap - BigCR editor" w:date="2022-08-29T06:26:00Z"/>
              </w:rPr>
            </w:pPr>
          </w:p>
        </w:tc>
        <w:tc>
          <w:tcPr>
            <w:tcW w:w="4077" w:type="dxa"/>
            <w:gridSpan w:val="2"/>
            <w:tcBorders>
              <w:top w:val="nil"/>
              <w:left w:val="single" w:sz="4" w:space="0" w:color="auto"/>
              <w:bottom w:val="nil"/>
              <w:right w:val="single" w:sz="4" w:space="0" w:color="auto"/>
            </w:tcBorders>
          </w:tcPr>
          <w:p w14:paraId="7A2503F6" w14:textId="77777777" w:rsidR="00414FCD" w:rsidRPr="00DB707E" w:rsidRDefault="00414FCD" w:rsidP="00AB35CF">
            <w:pPr>
              <w:pStyle w:val="TAC"/>
              <w:spacing w:line="256" w:lineRule="auto"/>
              <w:rPr>
                <w:ins w:id="43389" w:author="RedCap - BigCR editor" w:date="2022-08-29T06:26:00Z"/>
              </w:rPr>
            </w:pPr>
          </w:p>
        </w:tc>
      </w:tr>
      <w:tr w:rsidR="00414FCD" w:rsidRPr="00DB707E" w14:paraId="0F4442C4" w14:textId="77777777" w:rsidTr="00AB35CF">
        <w:trPr>
          <w:ins w:id="43390"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597140ED" w14:textId="77777777" w:rsidR="00414FCD" w:rsidRPr="00DB707E" w:rsidRDefault="00414FCD" w:rsidP="00AB35CF">
            <w:pPr>
              <w:pStyle w:val="TAL"/>
              <w:spacing w:line="256" w:lineRule="auto"/>
              <w:rPr>
                <w:ins w:id="43391" w:author="RedCap - BigCR editor" w:date="2022-08-29T06:26:00Z"/>
              </w:rPr>
            </w:pPr>
            <w:ins w:id="43392" w:author="RedCap - BigCR editor" w:date="2022-08-29T06:26:00Z">
              <w:r w:rsidRPr="00DB707E">
                <w:t>SSS_RA</w:t>
              </w:r>
            </w:ins>
          </w:p>
        </w:tc>
        <w:tc>
          <w:tcPr>
            <w:tcW w:w="1147" w:type="dxa"/>
            <w:tcBorders>
              <w:top w:val="nil"/>
              <w:left w:val="single" w:sz="4" w:space="0" w:color="auto"/>
              <w:bottom w:val="nil"/>
              <w:right w:val="single" w:sz="4" w:space="0" w:color="auto"/>
            </w:tcBorders>
          </w:tcPr>
          <w:p w14:paraId="68D4B038" w14:textId="77777777" w:rsidR="00414FCD" w:rsidRPr="00DB707E" w:rsidRDefault="00414FCD" w:rsidP="00AB35CF">
            <w:pPr>
              <w:pStyle w:val="TAC"/>
              <w:spacing w:line="256" w:lineRule="auto"/>
              <w:rPr>
                <w:ins w:id="43393" w:author="RedCap - BigCR editor" w:date="2022-08-29T06:26:00Z"/>
              </w:rPr>
            </w:pPr>
          </w:p>
        </w:tc>
        <w:tc>
          <w:tcPr>
            <w:tcW w:w="1396" w:type="dxa"/>
            <w:tcBorders>
              <w:top w:val="nil"/>
              <w:left w:val="single" w:sz="4" w:space="0" w:color="auto"/>
              <w:bottom w:val="nil"/>
              <w:right w:val="single" w:sz="4" w:space="0" w:color="auto"/>
            </w:tcBorders>
          </w:tcPr>
          <w:p w14:paraId="4279324E" w14:textId="77777777" w:rsidR="00414FCD" w:rsidRPr="00DB707E" w:rsidRDefault="00414FCD" w:rsidP="00AB35CF">
            <w:pPr>
              <w:pStyle w:val="TAC"/>
              <w:spacing w:line="256" w:lineRule="auto"/>
              <w:rPr>
                <w:ins w:id="43394" w:author="RedCap - BigCR editor" w:date="2022-08-29T06:26:00Z"/>
              </w:rPr>
            </w:pPr>
          </w:p>
        </w:tc>
        <w:tc>
          <w:tcPr>
            <w:tcW w:w="4077" w:type="dxa"/>
            <w:gridSpan w:val="2"/>
            <w:tcBorders>
              <w:top w:val="nil"/>
              <w:left w:val="single" w:sz="4" w:space="0" w:color="auto"/>
              <w:bottom w:val="nil"/>
              <w:right w:val="single" w:sz="4" w:space="0" w:color="auto"/>
            </w:tcBorders>
          </w:tcPr>
          <w:p w14:paraId="3E8BABA2" w14:textId="77777777" w:rsidR="00414FCD" w:rsidRPr="00DB707E" w:rsidRDefault="00414FCD" w:rsidP="00AB35CF">
            <w:pPr>
              <w:pStyle w:val="TAC"/>
              <w:spacing w:line="256" w:lineRule="auto"/>
              <w:rPr>
                <w:ins w:id="43395" w:author="RedCap - BigCR editor" w:date="2022-08-29T06:26:00Z"/>
              </w:rPr>
            </w:pPr>
          </w:p>
        </w:tc>
      </w:tr>
      <w:tr w:rsidR="00414FCD" w:rsidRPr="00DB707E" w14:paraId="71FF9F07" w14:textId="77777777" w:rsidTr="00AB35CF">
        <w:trPr>
          <w:ins w:id="43396"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48C215AC" w14:textId="77777777" w:rsidR="00414FCD" w:rsidRPr="00DB707E" w:rsidRDefault="00414FCD" w:rsidP="00AB35CF">
            <w:pPr>
              <w:pStyle w:val="TAL"/>
              <w:spacing w:line="256" w:lineRule="auto"/>
              <w:rPr>
                <w:ins w:id="43397" w:author="RedCap - BigCR editor" w:date="2022-08-29T06:26:00Z"/>
              </w:rPr>
            </w:pPr>
            <w:ins w:id="43398" w:author="RedCap - BigCR editor" w:date="2022-08-29T06:26:00Z">
              <w:r w:rsidRPr="00DB707E">
                <w:t>PCFICH_RB</w:t>
              </w:r>
            </w:ins>
          </w:p>
        </w:tc>
        <w:tc>
          <w:tcPr>
            <w:tcW w:w="1147" w:type="dxa"/>
            <w:tcBorders>
              <w:top w:val="nil"/>
              <w:left w:val="single" w:sz="4" w:space="0" w:color="auto"/>
              <w:bottom w:val="nil"/>
              <w:right w:val="single" w:sz="4" w:space="0" w:color="auto"/>
            </w:tcBorders>
          </w:tcPr>
          <w:p w14:paraId="58C6315D" w14:textId="77777777" w:rsidR="00414FCD" w:rsidRPr="00DB707E" w:rsidRDefault="00414FCD" w:rsidP="00AB35CF">
            <w:pPr>
              <w:pStyle w:val="TAC"/>
              <w:spacing w:line="256" w:lineRule="auto"/>
              <w:rPr>
                <w:ins w:id="43399" w:author="RedCap - BigCR editor" w:date="2022-08-29T06:26:00Z"/>
              </w:rPr>
            </w:pPr>
          </w:p>
        </w:tc>
        <w:tc>
          <w:tcPr>
            <w:tcW w:w="1396" w:type="dxa"/>
            <w:tcBorders>
              <w:top w:val="nil"/>
              <w:left w:val="single" w:sz="4" w:space="0" w:color="auto"/>
              <w:bottom w:val="nil"/>
              <w:right w:val="single" w:sz="4" w:space="0" w:color="auto"/>
            </w:tcBorders>
          </w:tcPr>
          <w:p w14:paraId="46609A5F" w14:textId="77777777" w:rsidR="00414FCD" w:rsidRPr="00DB707E" w:rsidRDefault="00414FCD" w:rsidP="00AB35CF">
            <w:pPr>
              <w:pStyle w:val="TAC"/>
              <w:spacing w:line="256" w:lineRule="auto"/>
              <w:rPr>
                <w:ins w:id="43400" w:author="RedCap - BigCR editor" w:date="2022-08-29T06:26:00Z"/>
              </w:rPr>
            </w:pPr>
          </w:p>
        </w:tc>
        <w:tc>
          <w:tcPr>
            <w:tcW w:w="4077" w:type="dxa"/>
            <w:gridSpan w:val="2"/>
            <w:tcBorders>
              <w:top w:val="nil"/>
              <w:left w:val="single" w:sz="4" w:space="0" w:color="auto"/>
              <w:bottom w:val="nil"/>
              <w:right w:val="single" w:sz="4" w:space="0" w:color="auto"/>
            </w:tcBorders>
          </w:tcPr>
          <w:p w14:paraId="030F0356" w14:textId="77777777" w:rsidR="00414FCD" w:rsidRPr="00DB707E" w:rsidRDefault="00414FCD" w:rsidP="00AB35CF">
            <w:pPr>
              <w:pStyle w:val="TAC"/>
              <w:spacing w:line="256" w:lineRule="auto"/>
              <w:rPr>
                <w:ins w:id="43401" w:author="RedCap - BigCR editor" w:date="2022-08-29T06:26:00Z"/>
              </w:rPr>
            </w:pPr>
          </w:p>
        </w:tc>
      </w:tr>
      <w:tr w:rsidR="00414FCD" w:rsidRPr="00DB707E" w14:paraId="6D7E9707" w14:textId="77777777" w:rsidTr="00AB35CF">
        <w:trPr>
          <w:ins w:id="43402"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7684D6DD" w14:textId="77777777" w:rsidR="00414FCD" w:rsidRPr="00DB707E" w:rsidRDefault="00414FCD" w:rsidP="00AB35CF">
            <w:pPr>
              <w:pStyle w:val="TAL"/>
              <w:spacing w:line="256" w:lineRule="auto"/>
              <w:rPr>
                <w:ins w:id="43403" w:author="RedCap - BigCR editor" w:date="2022-08-29T06:26:00Z"/>
              </w:rPr>
            </w:pPr>
            <w:ins w:id="43404" w:author="RedCap - BigCR editor" w:date="2022-08-29T06:26:00Z">
              <w:r w:rsidRPr="00DB707E">
                <w:t>PHICH_RA</w:t>
              </w:r>
            </w:ins>
          </w:p>
        </w:tc>
        <w:tc>
          <w:tcPr>
            <w:tcW w:w="1147" w:type="dxa"/>
            <w:tcBorders>
              <w:top w:val="nil"/>
              <w:left w:val="single" w:sz="4" w:space="0" w:color="auto"/>
              <w:bottom w:val="nil"/>
              <w:right w:val="single" w:sz="4" w:space="0" w:color="auto"/>
            </w:tcBorders>
          </w:tcPr>
          <w:p w14:paraId="6133CED9" w14:textId="77777777" w:rsidR="00414FCD" w:rsidRPr="00DB707E" w:rsidRDefault="00414FCD" w:rsidP="00AB35CF">
            <w:pPr>
              <w:pStyle w:val="TAC"/>
              <w:spacing w:line="256" w:lineRule="auto"/>
              <w:rPr>
                <w:ins w:id="43405" w:author="RedCap - BigCR editor" w:date="2022-08-29T06:26:00Z"/>
              </w:rPr>
            </w:pPr>
          </w:p>
        </w:tc>
        <w:tc>
          <w:tcPr>
            <w:tcW w:w="1396" w:type="dxa"/>
            <w:tcBorders>
              <w:top w:val="nil"/>
              <w:left w:val="single" w:sz="4" w:space="0" w:color="auto"/>
              <w:bottom w:val="nil"/>
              <w:right w:val="single" w:sz="4" w:space="0" w:color="auto"/>
            </w:tcBorders>
          </w:tcPr>
          <w:p w14:paraId="1B9350B2" w14:textId="77777777" w:rsidR="00414FCD" w:rsidRPr="00DB707E" w:rsidRDefault="00414FCD" w:rsidP="00AB35CF">
            <w:pPr>
              <w:pStyle w:val="TAC"/>
              <w:spacing w:line="256" w:lineRule="auto"/>
              <w:rPr>
                <w:ins w:id="43406" w:author="RedCap - BigCR editor" w:date="2022-08-29T06:26:00Z"/>
              </w:rPr>
            </w:pPr>
          </w:p>
        </w:tc>
        <w:tc>
          <w:tcPr>
            <w:tcW w:w="4077" w:type="dxa"/>
            <w:gridSpan w:val="2"/>
            <w:tcBorders>
              <w:top w:val="nil"/>
              <w:left w:val="single" w:sz="4" w:space="0" w:color="auto"/>
              <w:bottom w:val="nil"/>
              <w:right w:val="single" w:sz="4" w:space="0" w:color="auto"/>
            </w:tcBorders>
          </w:tcPr>
          <w:p w14:paraId="7D8B8BC9" w14:textId="77777777" w:rsidR="00414FCD" w:rsidRPr="00DB707E" w:rsidRDefault="00414FCD" w:rsidP="00AB35CF">
            <w:pPr>
              <w:pStyle w:val="TAC"/>
              <w:spacing w:line="256" w:lineRule="auto"/>
              <w:rPr>
                <w:ins w:id="43407" w:author="RedCap - BigCR editor" w:date="2022-08-29T06:26:00Z"/>
              </w:rPr>
            </w:pPr>
          </w:p>
        </w:tc>
      </w:tr>
      <w:tr w:rsidR="00414FCD" w:rsidRPr="00DB707E" w14:paraId="1F185C54" w14:textId="77777777" w:rsidTr="00AB35CF">
        <w:trPr>
          <w:ins w:id="43408"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2C74CEDF" w14:textId="77777777" w:rsidR="00414FCD" w:rsidRPr="00DB707E" w:rsidRDefault="00414FCD" w:rsidP="00AB35CF">
            <w:pPr>
              <w:pStyle w:val="TAL"/>
              <w:spacing w:line="256" w:lineRule="auto"/>
              <w:rPr>
                <w:ins w:id="43409" w:author="RedCap - BigCR editor" w:date="2022-08-29T06:26:00Z"/>
              </w:rPr>
            </w:pPr>
            <w:ins w:id="43410" w:author="RedCap - BigCR editor" w:date="2022-08-29T06:26:00Z">
              <w:r w:rsidRPr="00DB707E">
                <w:t>PHICH_RB</w:t>
              </w:r>
            </w:ins>
          </w:p>
        </w:tc>
        <w:tc>
          <w:tcPr>
            <w:tcW w:w="1147" w:type="dxa"/>
            <w:tcBorders>
              <w:top w:val="nil"/>
              <w:left w:val="single" w:sz="4" w:space="0" w:color="auto"/>
              <w:bottom w:val="nil"/>
              <w:right w:val="single" w:sz="4" w:space="0" w:color="auto"/>
            </w:tcBorders>
          </w:tcPr>
          <w:p w14:paraId="18310713" w14:textId="77777777" w:rsidR="00414FCD" w:rsidRPr="00DB707E" w:rsidRDefault="00414FCD" w:rsidP="00AB35CF">
            <w:pPr>
              <w:pStyle w:val="TAC"/>
              <w:spacing w:line="256" w:lineRule="auto"/>
              <w:rPr>
                <w:ins w:id="43411" w:author="RedCap - BigCR editor" w:date="2022-08-29T06:26:00Z"/>
              </w:rPr>
            </w:pPr>
          </w:p>
        </w:tc>
        <w:tc>
          <w:tcPr>
            <w:tcW w:w="1396" w:type="dxa"/>
            <w:tcBorders>
              <w:top w:val="nil"/>
              <w:left w:val="single" w:sz="4" w:space="0" w:color="auto"/>
              <w:bottom w:val="nil"/>
              <w:right w:val="single" w:sz="4" w:space="0" w:color="auto"/>
            </w:tcBorders>
          </w:tcPr>
          <w:p w14:paraId="2BE91103" w14:textId="77777777" w:rsidR="00414FCD" w:rsidRPr="00DB707E" w:rsidRDefault="00414FCD" w:rsidP="00AB35CF">
            <w:pPr>
              <w:pStyle w:val="TAC"/>
              <w:spacing w:line="256" w:lineRule="auto"/>
              <w:rPr>
                <w:ins w:id="43412" w:author="RedCap - BigCR editor" w:date="2022-08-29T06:26:00Z"/>
              </w:rPr>
            </w:pPr>
          </w:p>
        </w:tc>
        <w:tc>
          <w:tcPr>
            <w:tcW w:w="4077" w:type="dxa"/>
            <w:gridSpan w:val="2"/>
            <w:tcBorders>
              <w:top w:val="nil"/>
              <w:left w:val="single" w:sz="4" w:space="0" w:color="auto"/>
              <w:bottom w:val="nil"/>
              <w:right w:val="single" w:sz="4" w:space="0" w:color="auto"/>
            </w:tcBorders>
          </w:tcPr>
          <w:p w14:paraId="273E60E8" w14:textId="77777777" w:rsidR="00414FCD" w:rsidRPr="00DB707E" w:rsidRDefault="00414FCD" w:rsidP="00AB35CF">
            <w:pPr>
              <w:pStyle w:val="TAC"/>
              <w:spacing w:line="256" w:lineRule="auto"/>
              <w:rPr>
                <w:ins w:id="43413" w:author="RedCap - BigCR editor" w:date="2022-08-29T06:26:00Z"/>
              </w:rPr>
            </w:pPr>
          </w:p>
        </w:tc>
      </w:tr>
      <w:tr w:rsidR="00414FCD" w:rsidRPr="00DB707E" w14:paraId="2F919CE7" w14:textId="77777777" w:rsidTr="00AB35CF">
        <w:trPr>
          <w:ins w:id="43414"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049AD743" w14:textId="77777777" w:rsidR="00414FCD" w:rsidRPr="00DB707E" w:rsidRDefault="00414FCD" w:rsidP="00AB35CF">
            <w:pPr>
              <w:pStyle w:val="TAL"/>
              <w:spacing w:line="256" w:lineRule="auto"/>
              <w:rPr>
                <w:ins w:id="43415" w:author="RedCap - BigCR editor" w:date="2022-08-29T06:26:00Z"/>
              </w:rPr>
            </w:pPr>
            <w:ins w:id="43416" w:author="RedCap - BigCR editor" w:date="2022-08-29T06:26:00Z">
              <w:r w:rsidRPr="00DB707E">
                <w:t>PDCCH_RA</w:t>
              </w:r>
            </w:ins>
          </w:p>
        </w:tc>
        <w:tc>
          <w:tcPr>
            <w:tcW w:w="1147" w:type="dxa"/>
            <w:tcBorders>
              <w:top w:val="nil"/>
              <w:left w:val="single" w:sz="4" w:space="0" w:color="auto"/>
              <w:bottom w:val="nil"/>
              <w:right w:val="single" w:sz="4" w:space="0" w:color="auto"/>
            </w:tcBorders>
          </w:tcPr>
          <w:p w14:paraId="4340E986" w14:textId="77777777" w:rsidR="00414FCD" w:rsidRPr="00DB707E" w:rsidRDefault="00414FCD" w:rsidP="00AB35CF">
            <w:pPr>
              <w:pStyle w:val="TAC"/>
              <w:spacing w:line="256" w:lineRule="auto"/>
              <w:rPr>
                <w:ins w:id="43417" w:author="RedCap - BigCR editor" w:date="2022-08-29T06:26:00Z"/>
              </w:rPr>
            </w:pPr>
          </w:p>
        </w:tc>
        <w:tc>
          <w:tcPr>
            <w:tcW w:w="1396" w:type="dxa"/>
            <w:tcBorders>
              <w:top w:val="nil"/>
              <w:left w:val="single" w:sz="4" w:space="0" w:color="auto"/>
              <w:bottom w:val="nil"/>
              <w:right w:val="single" w:sz="4" w:space="0" w:color="auto"/>
            </w:tcBorders>
          </w:tcPr>
          <w:p w14:paraId="2C4B9EC2" w14:textId="77777777" w:rsidR="00414FCD" w:rsidRPr="00DB707E" w:rsidRDefault="00414FCD" w:rsidP="00AB35CF">
            <w:pPr>
              <w:pStyle w:val="TAC"/>
              <w:spacing w:line="256" w:lineRule="auto"/>
              <w:rPr>
                <w:ins w:id="43418" w:author="RedCap - BigCR editor" w:date="2022-08-29T06:26:00Z"/>
              </w:rPr>
            </w:pPr>
          </w:p>
        </w:tc>
        <w:tc>
          <w:tcPr>
            <w:tcW w:w="4077" w:type="dxa"/>
            <w:gridSpan w:val="2"/>
            <w:tcBorders>
              <w:top w:val="nil"/>
              <w:left w:val="single" w:sz="4" w:space="0" w:color="auto"/>
              <w:bottom w:val="nil"/>
              <w:right w:val="single" w:sz="4" w:space="0" w:color="auto"/>
            </w:tcBorders>
          </w:tcPr>
          <w:p w14:paraId="6C165396" w14:textId="77777777" w:rsidR="00414FCD" w:rsidRPr="00DB707E" w:rsidRDefault="00414FCD" w:rsidP="00AB35CF">
            <w:pPr>
              <w:pStyle w:val="TAC"/>
              <w:spacing w:line="256" w:lineRule="auto"/>
              <w:rPr>
                <w:ins w:id="43419" w:author="RedCap - BigCR editor" w:date="2022-08-29T06:26:00Z"/>
              </w:rPr>
            </w:pPr>
          </w:p>
        </w:tc>
      </w:tr>
      <w:tr w:rsidR="00414FCD" w:rsidRPr="00DB707E" w14:paraId="62216351" w14:textId="77777777" w:rsidTr="00AB35CF">
        <w:trPr>
          <w:ins w:id="43420"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003D03B1" w14:textId="77777777" w:rsidR="00414FCD" w:rsidRPr="00DB707E" w:rsidRDefault="00414FCD" w:rsidP="00AB35CF">
            <w:pPr>
              <w:pStyle w:val="TAL"/>
              <w:spacing w:line="256" w:lineRule="auto"/>
              <w:rPr>
                <w:ins w:id="43421" w:author="RedCap - BigCR editor" w:date="2022-08-29T06:26:00Z"/>
              </w:rPr>
            </w:pPr>
            <w:ins w:id="43422" w:author="RedCap - BigCR editor" w:date="2022-08-29T06:26:00Z">
              <w:r w:rsidRPr="00DB707E">
                <w:t>PDCCH_RB</w:t>
              </w:r>
            </w:ins>
          </w:p>
        </w:tc>
        <w:tc>
          <w:tcPr>
            <w:tcW w:w="1147" w:type="dxa"/>
            <w:tcBorders>
              <w:top w:val="nil"/>
              <w:left w:val="single" w:sz="4" w:space="0" w:color="auto"/>
              <w:bottom w:val="nil"/>
              <w:right w:val="single" w:sz="4" w:space="0" w:color="auto"/>
            </w:tcBorders>
          </w:tcPr>
          <w:p w14:paraId="3FC35280" w14:textId="77777777" w:rsidR="00414FCD" w:rsidRPr="00DB707E" w:rsidRDefault="00414FCD" w:rsidP="00AB35CF">
            <w:pPr>
              <w:pStyle w:val="TAC"/>
              <w:spacing w:line="256" w:lineRule="auto"/>
              <w:rPr>
                <w:ins w:id="43423" w:author="RedCap - BigCR editor" w:date="2022-08-29T06:26:00Z"/>
              </w:rPr>
            </w:pPr>
          </w:p>
        </w:tc>
        <w:tc>
          <w:tcPr>
            <w:tcW w:w="1396" w:type="dxa"/>
            <w:tcBorders>
              <w:top w:val="nil"/>
              <w:left w:val="single" w:sz="4" w:space="0" w:color="auto"/>
              <w:bottom w:val="nil"/>
              <w:right w:val="single" w:sz="4" w:space="0" w:color="auto"/>
            </w:tcBorders>
          </w:tcPr>
          <w:p w14:paraId="4340D0FE" w14:textId="77777777" w:rsidR="00414FCD" w:rsidRPr="00DB707E" w:rsidRDefault="00414FCD" w:rsidP="00AB35CF">
            <w:pPr>
              <w:pStyle w:val="TAC"/>
              <w:spacing w:line="256" w:lineRule="auto"/>
              <w:rPr>
                <w:ins w:id="43424" w:author="RedCap - BigCR editor" w:date="2022-08-29T06:26:00Z"/>
              </w:rPr>
            </w:pPr>
          </w:p>
        </w:tc>
        <w:tc>
          <w:tcPr>
            <w:tcW w:w="4077" w:type="dxa"/>
            <w:gridSpan w:val="2"/>
            <w:tcBorders>
              <w:top w:val="nil"/>
              <w:left w:val="single" w:sz="4" w:space="0" w:color="auto"/>
              <w:bottom w:val="nil"/>
              <w:right w:val="single" w:sz="4" w:space="0" w:color="auto"/>
            </w:tcBorders>
          </w:tcPr>
          <w:p w14:paraId="289E75FE" w14:textId="77777777" w:rsidR="00414FCD" w:rsidRPr="00DB707E" w:rsidRDefault="00414FCD" w:rsidP="00AB35CF">
            <w:pPr>
              <w:pStyle w:val="TAC"/>
              <w:spacing w:line="256" w:lineRule="auto"/>
              <w:rPr>
                <w:ins w:id="43425" w:author="RedCap - BigCR editor" w:date="2022-08-29T06:26:00Z"/>
              </w:rPr>
            </w:pPr>
          </w:p>
        </w:tc>
      </w:tr>
      <w:tr w:rsidR="00414FCD" w:rsidRPr="00DB707E" w14:paraId="02203C96" w14:textId="77777777" w:rsidTr="00AB35CF">
        <w:trPr>
          <w:ins w:id="43426"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35EC16A8" w14:textId="77777777" w:rsidR="00414FCD" w:rsidRPr="00DB707E" w:rsidRDefault="00414FCD" w:rsidP="00AB35CF">
            <w:pPr>
              <w:pStyle w:val="TAL"/>
              <w:spacing w:line="256" w:lineRule="auto"/>
              <w:rPr>
                <w:ins w:id="43427" w:author="RedCap - BigCR editor" w:date="2022-08-29T06:26:00Z"/>
              </w:rPr>
            </w:pPr>
            <w:ins w:id="43428" w:author="RedCap - BigCR editor" w:date="2022-08-29T06:26:00Z">
              <w:r w:rsidRPr="00DB707E">
                <w:t>PDSCH_RA</w:t>
              </w:r>
            </w:ins>
          </w:p>
        </w:tc>
        <w:tc>
          <w:tcPr>
            <w:tcW w:w="1147" w:type="dxa"/>
            <w:tcBorders>
              <w:top w:val="nil"/>
              <w:left w:val="single" w:sz="4" w:space="0" w:color="auto"/>
              <w:bottom w:val="nil"/>
              <w:right w:val="single" w:sz="4" w:space="0" w:color="auto"/>
            </w:tcBorders>
          </w:tcPr>
          <w:p w14:paraId="3D2E0B04" w14:textId="77777777" w:rsidR="00414FCD" w:rsidRPr="00DB707E" w:rsidRDefault="00414FCD" w:rsidP="00AB35CF">
            <w:pPr>
              <w:pStyle w:val="TAC"/>
              <w:spacing w:line="256" w:lineRule="auto"/>
              <w:rPr>
                <w:ins w:id="43429" w:author="RedCap - BigCR editor" w:date="2022-08-29T06:26:00Z"/>
              </w:rPr>
            </w:pPr>
          </w:p>
        </w:tc>
        <w:tc>
          <w:tcPr>
            <w:tcW w:w="1396" w:type="dxa"/>
            <w:tcBorders>
              <w:top w:val="nil"/>
              <w:left w:val="single" w:sz="4" w:space="0" w:color="auto"/>
              <w:bottom w:val="nil"/>
              <w:right w:val="single" w:sz="4" w:space="0" w:color="auto"/>
            </w:tcBorders>
          </w:tcPr>
          <w:p w14:paraId="2A696615" w14:textId="77777777" w:rsidR="00414FCD" w:rsidRPr="00DB707E" w:rsidRDefault="00414FCD" w:rsidP="00AB35CF">
            <w:pPr>
              <w:pStyle w:val="TAC"/>
              <w:spacing w:line="256" w:lineRule="auto"/>
              <w:rPr>
                <w:ins w:id="43430" w:author="RedCap - BigCR editor" w:date="2022-08-29T06:26:00Z"/>
              </w:rPr>
            </w:pPr>
          </w:p>
        </w:tc>
        <w:tc>
          <w:tcPr>
            <w:tcW w:w="4077" w:type="dxa"/>
            <w:gridSpan w:val="2"/>
            <w:tcBorders>
              <w:top w:val="nil"/>
              <w:left w:val="single" w:sz="4" w:space="0" w:color="auto"/>
              <w:bottom w:val="nil"/>
              <w:right w:val="single" w:sz="4" w:space="0" w:color="auto"/>
            </w:tcBorders>
          </w:tcPr>
          <w:p w14:paraId="287DEE00" w14:textId="77777777" w:rsidR="00414FCD" w:rsidRPr="00DB707E" w:rsidRDefault="00414FCD" w:rsidP="00AB35CF">
            <w:pPr>
              <w:pStyle w:val="TAC"/>
              <w:spacing w:line="256" w:lineRule="auto"/>
              <w:rPr>
                <w:ins w:id="43431" w:author="RedCap - BigCR editor" w:date="2022-08-29T06:26:00Z"/>
              </w:rPr>
            </w:pPr>
          </w:p>
        </w:tc>
      </w:tr>
      <w:tr w:rsidR="00414FCD" w:rsidRPr="00DB707E" w14:paraId="7AD75444" w14:textId="77777777" w:rsidTr="00AB35CF">
        <w:trPr>
          <w:ins w:id="43432"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29C0FE04" w14:textId="77777777" w:rsidR="00414FCD" w:rsidRPr="00DB707E" w:rsidRDefault="00414FCD" w:rsidP="00AB35CF">
            <w:pPr>
              <w:pStyle w:val="TAL"/>
              <w:spacing w:line="256" w:lineRule="auto"/>
              <w:rPr>
                <w:ins w:id="43433" w:author="RedCap - BigCR editor" w:date="2022-08-29T06:26:00Z"/>
              </w:rPr>
            </w:pPr>
            <w:ins w:id="43434" w:author="RedCap - BigCR editor" w:date="2022-08-29T06:26:00Z">
              <w:r w:rsidRPr="00DB707E">
                <w:t>PDSCH_RB</w:t>
              </w:r>
            </w:ins>
          </w:p>
        </w:tc>
        <w:tc>
          <w:tcPr>
            <w:tcW w:w="1147" w:type="dxa"/>
            <w:tcBorders>
              <w:top w:val="nil"/>
              <w:left w:val="single" w:sz="4" w:space="0" w:color="auto"/>
              <w:bottom w:val="nil"/>
              <w:right w:val="single" w:sz="4" w:space="0" w:color="auto"/>
            </w:tcBorders>
          </w:tcPr>
          <w:p w14:paraId="6BDDA9C8" w14:textId="77777777" w:rsidR="00414FCD" w:rsidRPr="00DB707E" w:rsidRDefault="00414FCD" w:rsidP="00AB35CF">
            <w:pPr>
              <w:pStyle w:val="TAC"/>
              <w:spacing w:line="256" w:lineRule="auto"/>
              <w:rPr>
                <w:ins w:id="43435" w:author="RedCap - BigCR editor" w:date="2022-08-29T06:26:00Z"/>
              </w:rPr>
            </w:pPr>
          </w:p>
        </w:tc>
        <w:tc>
          <w:tcPr>
            <w:tcW w:w="1396" w:type="dxa"/>
            <w:tcBorders>
              <w:top w:val="nil"/>
              <w:left w:val="single" w:sz="4" w:space="0" w:color="auto"/>
              <w:bottom w:val="nil"/>
              <w:right w:val="single" w:sz="4" w:space="0" w:color="auto"/>
            </w:tcBorders>
          </w:tcPr>
          <w:p w14:paraId="31C755B1" w14:textId="77777777" w:rsidR="00414FCD" w:rsidRPr="00DB707E" w:rsidRDefault="00414FCD" w:rsidP="00AB35CF">
            <w:pPr>
              <w:pStyle w:val="TAC"/>
              <w:spacing w:line="256" w:lineRule="auto"/>
              <w:rPr>
                <w:ins w:id="43436" w:author="RedCap - BigCR editor" w:date="2022-08-29T06:26:00Z"/>
              </w:rPr>
            </w:pPr>
          </w:p>
        </w:tc>
        <w:tc>
          <w:tcPr>
            <w:tcW w:w="4077" w:type="dxa"/>
            <w:gridSpan w:val="2"/>
            <w:tcBorders>
              <w:top w:val="nil"/>
              <w:left w:val="single" w:sz="4" w:space="0" w:color="auto"/>
              <w:bottom w:val="nil"/>
              <w:right w:val="single" w:sz="4" w:space="0" w:color="auto"/>
            </w:tcBorders>
          </w:tcPr>
          <w:p w14:paraId="472F40D7" w14:textId="77777777" w:rsidR="00414FCD" w:rsidRPr="00DB707E" w:rsidRDefault="00414FCD" w:rsidP="00AB35CF">
            <w:pPr>
              <w:pStyle w:val="TAC"/>
              <w:spacing w:line="256" w:lineRule="auto"/>
              <w:rPr>
                <w:ins w:id="43437" w:author="RedCap - BigCR editor" w:date="2022-08-29T06:26:00Z"/>
              </w:rPr>
            </w:pPr>
          </w:p>
        </w:tc>
      </w:tr>
      <w:tr w:rsidR="00414FCD" w:rsidRPr="00DB707E" w14:paraId="230AF459" w14:textId="77777777" w:rsidTr="00AB35CF">
        <w:trPr>
          <w:ins w:id="43438"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31C89E94" w14:textId="77777777" w:rsidR="00414FCD" w:rsidRPr="00DB707E" w:rsidRDefault="00414FCD" w:rsidP="00AB35CF">
            <w:pPr>
              <w:pStyle w:val="TAL"/>
              <w:spacing w:line="256" w:lineRule="auto"/>
              <w:rPr>
                <w:ins w:id="43439" w:author="RedCap - BigCR editor" w:date="2022-08-29T06:26:00Z"/>
              </w:rPr>
            </w:pPr>
            <w:ins w:id="43440" w:author="RedCap - BigCR editor" w:date="2022-08-29T06:26:00Z">
              <w:r w:rsidRPr="00DB707E">
                <w:t>OCNG_RA</w:t>
              </w:r>
              <w:r w:rsidRPr="00DB707E">
                <w:rPr>
                  <w:rFonts w:eastAsia="Calibri"/>
                  <w:vertAlign w:val="superscript"/>
                </w:rPr>
                <w:t>Note3</w:t>
              </w:r>
            </w:ins>
          </w:p>
        </w:tc>
        <w:tc>
          <w:tcPr>
            <w:tcW w:w="1147" w:type="dxa"/>
            <w:tcBorders>
              <w:top w:val="nil"/>
              <w:left w:val="single" w:sz="4" w:space="0" w:color="auto"/>
              <w:bottom w:val="nil"/>
              <w:right w:val="single" w:sz="4" w:space="0" w:color="auto"/>
            </w:tcBorders>
          </w:tcPr>
          <w:p w14:paraId="78786090" w14:textId="77777777" w:rsidR="00414FCD" w:rsidRPr="00DB707E" w:rsidRDefault="00414FCD" w:rsidP="00AB35CF">
            <w:pPr>
              <w:pStyle w:val="TAC"/>
              <w:spacing w:line="256" w:lineRule="auto"/>
              <w:rPr>
                <w:ins w:id="43441" w:author="RedCap - BigCR editor" w:date="2022-08-29T06:26:00Z"/>
              </w:rPr>
            </w:pPr>
          </w:p>
        </w:tc>
        <w:tc>
          <w:tcPr>
            <w:tcW w:w="1396" w:type="dxa"/>
            <w:tcBorders>
              <w:top w:val="nil"/>
              <w:left w:val="single" w:sz="4" w:space="0" w:color="auto"/>
              <w:bottom w:val="nil"/>
              <w:right w:val="single" w:sz="4" w:space="0" w:color="auto"/>
            </w:tcBorders>
          </w:tcPr>
          <w:p w14:paraId="3D1D7B7C" w14:textId="77777777" w:rsidR="00414FCD" w:rsidRPr="00DB707E" w:rsidRDefault="00414FCD" w:rsidP="00AB35CF">
            <w:pPr>
              <w:pStyle w:val="TAC"/>
              <w:spacing w:line="256" w:lineRule="auto"/>
              <w:rPr>
                <w:ins w:id="43442" w:author="RedCap - BigCR editor" w:date="2022-08-29T06:26:00Z"/>
              </w:rPr>
            </w:pPr>
          </w:p>
        </w:tc>
        <w:tc>
          <w:tcPr>
            <w:tcW w:w="4077" w:type="dxa"/>
            <w:gridSpan w:val="2"/>
            <w:tcBorders>
              <w:top w:val="nil"/>
              <w:left w:val="single" w:sz="4" w:space="0" w:color="auto"/>
              <w:bottom w:val="nil"/>
              <w:right w:val="single" w:sz="4" w:space="0" w:color="auto"/>
            </w:tcBorders>
          </w:tcPr>
          <w:p w14:paraId="2F171199" w14:textId="77777777" w:rsidR="00414FCD" w:rsidRPr="00DB707E" w:rsidRDefault="00414FCD" w:rsidP="00AB35CF">
            <w:pPr>
              <w:pStyle w:val="TAC"/>
              <w:spacing w:line="256" w:lineRule="auto"/>
              <w:rPr>
                <w:ins w:id="43443" w:author="RedCap - BigCR editor" w:date="2022-08-29T06:26:00Z"/>
              </w:rPr>
            </w:pPr>
          </w:p>
        </w:tc>
      </w:tr>
      <w:tr w:rsidR="00414FCD" w:rsidRPr="00DB707E" w14:paraId="1F0429F5" w14:textId="77777777" w:rsidTr="00AB35CF">
        <w:trPr>
          <w:ins w:id="43444"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764CC508" w14:textId="77777777" w:rsidR="00414FCD" w:rsidRPr="00DB707E" w:rsidRDefault="00414FCD" w:rsidP="00AB35CF">
            <w:pPr>
              <w:pStyle w:val="TAL"/>
              <w:spacing w:line="256" w:lineRule="auto"/>
              <w:rPr>
                <w:ins w:id="43445" w:author="RedCap - BigCR editor" w:date="2022-08-29T06:26:00Z"/>
              </w:rPr>
            </w:pPr>
            <w:ins w:id="43446" w:author="RedCap - BigCR editor" w:date="2022-08-29T06:26:00Z">
              <w:r w:rsidRPr="00DB707E">
                <w:t>OCNG_RB</w:t>
              </w:r>
              <w:r w:rsidRPr="00DB707E">
                <w:rPr>
                  <w:rFonts w:eastAsia="Calibri"/>
                  <w:vertAlign w:val="superscript"/>
                </w:rPr>
                <w:t>Note3</w:t>
              </w:r>
            </w:ins>
          </w:p>
        </w:tc>
        <w:tc>
          <w:tcPr>
            <w:tcW w:w="1147" w:type="dxa"/>
            <w:tcBorders>
              <w:top w:val="nil"/>
              <w:left w:val="single" w:sz="4" w:space="0" w:color="auto"/>
              <w:bottom w:val="single" w:sz="4" w:space="0" w:color="auto"/>
              <w:right w:val="single" w:sz="4" w:space="0" w:color="auto"/>
            </w:tcBorders>
          </w:tcPr>
          <w:p w14:paraId="7A2FC7C7" w14:textId="77777777" w:rsidR="00414FCD" w:rsidRPr="00DB707E" w:rsidRDefault="00414FCD" w:rsidP="00AB35CF">
            <w:pPr>
              <w:pStyle w:val="TAC"/>
              <w:spacing w:line="256" w:lineRule="auto"/>
              <w:rPr>
                <w:ins w:id="43447" w:author="RedCap - BigCR editor" w:date="2022-08-29T06:26:00Z"/>
              </w:rPr>
            </w:pPr>
          </w:p>
        </w:tc>
        <w:tc>
          <w:tcPr>
            <w:tcW w:w="1396" w:type="dxa"/>
            <w:tcBorders>
              <w:top w:val="nil"/>
              <w:left w:val="single" w:sz="4" w:space="0" w:color="auto"/>
              <w:bottom w:val="single" w:sz="4" w:space="0" w:color="auto"/>
              <w:right w:val="single" w:sz="4" w:space="0" w:color="auto"/>
            </w:tcBorders>
          </w:tcPr>
          <w:p w14:paraId="16101182" w14:textId="77777777" w:rsidR="00414FCD" w:rsidRPr="00DB707E" w:rsidRDefault="00414FCD" w:rsidP="00AB35CF">
            <w:pPr>
              <w:pStyle w:val="TAC"/>
              <w:spacing w:line="256" w:lineRule="auto"/>
              <w:rPr>
                <w:ins w:id="43448" w:author="RedCap - BigCR editor" w:date="2022-08-29T06:26:00Z"/>
              </w:rPr>
            </w:pPr>
          </w:p>
        </w:tc>
        <w:tc>
          <w:tcPr>
            <w:tcW w:w="4077" w:type="dxa"/>
            <w:gridSpan w:val="2"/>
            <w:tcBorders>
              <w:top w:val="nil"/>
              <w:left w:val="single" w:sz="4" w:space="0" w:color="auto"/>
              <w:bottom w:val="single" w:sz="4" w:space="0" w:color="auto"/>
              <w:right w:val="single" w:sz="4" w:space="0" w:color="auto"/>
            </w:tcBorders>
          </w:tcPr>
          <w:p w14:paraId="017C7794" w14:textId="77777777" w:rsidR="00414FCD" w:rsidRPr="00DB707E" w:rsidRDefault="00414FCD" w:rsidP="00AB35CF">
            <w:pPr>
              <w:pStyle w:val="TAC"/>
              <w:spacing w:line="256" w:lineRule="auto"/>
              <w:rPr>
                <w:ins w:id="43449" w:author="RedCap - BigCR editor" w:date="2022-08-29T06:26:00Z"/>
              </w:rPr>
            </w:pPr>
          </w:p>
        </w:tc>
      </w:tr>
      <w:tr w:rsidR="00414FCD" w:rsidRPr="00DB707E" w14:paraId="3B8AC25A" w14:textId="77777777" w:rsidTr="00AB35CF">
        <w:trPr>
          <w:ins w:id="43450" w:author="RedCap - BigCR editor" w:date="2022-08-29T06:26:00Z"/>
        </w:trPr>
        <w:tc>
          <w:tcPr>
            <w:tcW w:w="3019" w:type="dxa"/>
            <w:tcBorders>
              <w:top w:val="single" w:sz="4" w:space="0" w:color="auto"/>
              <w:left w:val="single" w:sz="4" w:space="0" w:color="auto"/>
              <w:bottom w:val="single" w:sz="4" w:space="0" w:color="auto"/>
              <w:right w:val="single" w:sz="4" w:space="0" w:color="auto"/>
            </w:tcBorders>
            <w:vAlign w:val="center"/>
            <w:hideMark/>
          </w:tcPr>
          <w:p w14:paraId="7DCA5087" w14:textId="77777777" w:rsidR="00414FCD" w:rsidRPr="00DB707E" w:rsidRDefault="00414FCD" w:rsidP="00AB35CF">
            <w:pPr>
              <w:pStyle w:val="TAL"/>
              <w:spacing w:line="256" w:lineRule="auto"/>
              <w:rPr>
                <w:ins w:id="43451" w:author="RedCap - BigCR editor" w:date="2022-08-29T06:26:00Z"/>
                <w:vertAlign w:val="superscript"/>
              </w:rPr>
            </w:pPr>
            <w:ins w:id="43452" w:author="RedCap - BigCR editor" w:date="2022-08-29T06:26:00Z">
              <w:r w:rsidRPr="00DB707E">
                <w:rPr>
                  <w:rFonts w:eastAsia="Calibri"/>
                </w:rPr>
                <w:t>N</w:t>
              </w:r>
              <w:r w:rsidRPr="00DB707E">
                <w:rPr>
                  <w:rFonts w:eastAsia="Calibri"/>
                  <w:vertAlign w:val="subscript"/>
                </w:rPr>
                <w:t>oc</w:t>
              </w:r>
              <w:r w:rsidRPr="00DB707E">
                <w:rPr>
                  <w:rFonts w:eastAsia="Calibri"/>
                  <w:vertAlign w:val="superscript"/>
                </w:rPr>
                <w:t>Note4</w:t>
              </w:r>
            </w:ins>
          </w:p>
        </w:tc>
        <w:tc>
          <w:tcPr>
            <w:tcW w:w="1147" w:type="dxa"/>
            <w:tcBorders>
              <w:top w:val="single" w:sz="4" w:space="0" w:color="auto"/>
              <w:left w:val="single" w:sz="4" w:space="0" w:color="auto"/>
              <w:bottom w:val="single" w:sz="4" w:space="0" w:color="auto"/>
              <w:right w:val="single" w:sz="4" w:space="0" w:color="auto"/>
            </w:tcBorders>
            <w:hideMark/>
          </w:tcPr>
          <w:p w14:paraId="55803D0C" w14:textId="77777777" w:rsidR="00414FCD" w:rsidRPr="00DB707E" w:rsidRDefault="00414FCD" w:rsidP="00AB35CF">
            <w:pPr>
              <w:pStyle w:val="TAC"/>
              <w:spacing w:line="256" w:lineRule="auto"/>
              <w:rPr>
                <w:ins w:id="43453" w:author="RedCap - BigCR editor" w:date="2022-08-29T06:26:00Z"/>
              </w:rPr>
            </w:pPr>
            <w:ins w:id="43454" w:author="RedCap - BigCR editor" w:date="2022-08-29T06:26:00Z">
              <w:r w:rsidRPr="00DB707E">
                <w:t>dBm/15kHz</w:t>
              </w:r>
            </w:ins>
          </w:p>
        </w:tc>
        <w:tc>
          <w:tcPr>
            <w:tcW w:w="1396" w:type="dxa"/>
            <w:tcBorders>
              <w:top w:val="single" w:sz="4" w:space="0" w:color="auto"/>
              <w:left w:val="single" w:sz="4" w:space="0" w:color="auto"/>
              <w:bottom w:val="single" w:sz="4" w:space="0" w:color="auto"/>
              <w:right w:val="single" w:sz="4" w:space="0" w:color="auto"/>
            </w:tcBorders>
            <w:hideMark/>
          </w:tcPr>
          <w:p w14:paraId="33B2CA1B" w14:textId="77777777" w:rsidR="00414FCD" w:rsidRPr="00DB707E" w:rsidRDefault="00414FCD" w:rsidP="00AB35CF">
            <w:pPr>
              <w:pStyle w:val="TAC"/>
              <w:spacing w:line="256" w:lineRule="auto"/>
              <w:rPr>
                <w:ins w:id="43455" w:author="RedCap - BigCR editor" w:date="2022-08-29T06:26:00Z"/>
              </w:rPr>
            </w:pPr>
            <w:ins w:id="43456" w:author="RedCap - BigCR editor" w:date="2022-08-29T06:26:00Z">
              <w:r w:rsidRPr="00DB707E">
                <w:t>1, 2, 3, 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6D0031FE" w14:textId="77777777" w:rsidR="00414FCD" w:rsidRPr="00DB707E" w:rsidRDefault="00414FCD" w:rsidP="00AB35CF">
            <w:pPr>
              <w:pStyle w:val="TAC"/>
              <w:spacing w:line="256" w:lineRule="auto"/>
              <w:rPr>
                <w:ins w:id="43457" w:author="RedCap - BigCR editor" w:date="2022-08-29T06:26:00Z"/>
              </w:rPr>
            </w:pPr>
            <w:ins w:id="43458" w:author="RedCap - BigCR editor" w:date="2022-08-29T06:26:00Z">
              <w:r w:rsidRPr="00DB707E">
                <w:t>-104</w:t>
              </w:r>
            </w:ins>
          </w:p>
        </w:tc>
      </w:tr>
      <w:tr w:rsidR="00414FCD" w:rsidRPr="00DB707E" w14:paraId="55C65427" w14:textId="77777777" w:rsidTr="00AB35CF">
        <w:trPr>
          <w:ins w:id="43459" w:author="RedCap - BigCR editor" w:date="2022-08-29T06:26:00Z"/>
        </w:trPr>
        <w:tc>
          <w:tcPr>
            <w:tcW w:w="3019" w:type="dxa"/>
            <w:tcBorders>
              <w:top w:val="single" w:sz="4" w:space="0" w:color="auto"/>
              <w:left w:val="single" w:sz="4" w:space="0" w:color="auto"/>
              <w:bottom w:val="single" w:sz="4" w:space="0" w:color="auto"/>
              <w:right w:val="single" w:sz="4" w:space="0" w:color="auto"/>
            </w:tcBorders>
            <w:vAlign w:val="center"/>
            <w:hideMark/>
          </w:tcPr>
          <w:p w14:paraId="554ED1E2" w14:textId="77777777" w:rsidR="00414FCD" w:rsidRPr="00DB707E" w:rsidRDefault="00414FCD" w:rsidP="00AB35CF">
            <w:pPr>
              <w:pStyle w:val="TAL"/>
              <w:spacing w:line="256" w:lineRule="auto"/>
              <w:rPr>
                <w:ins w:id="43460" w:author="RedCap - BigCR editor" w:date="2022-08-29T06:26:00Z"/>
                <w:rFonts w:eastAsia="Calibri"/>
                <w:i/>
                <w:vertAlign w:val="superscript"/>
              </w:rPr>
            </w:pPr>
            <w:proofErr w:type="spellStart"/>
            <w:ins w:id="43461" w:author="RedCap - BigCR editor" w:date="2022-08-29T06:26:00Z">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N</w:t>
              </w:r>
              <w:r w:rsidRPr="00DB707E">
                <w:rPr>
                  <w:rFonts w:eastAsia="Calibri"/>
                  <w:vertAlign w:val="subscript"/>
                </w:rPr>
                <w:t>oc</w:t>
              </w:r>
              <w:proofErr w:type="spellEnd"/>
            </w:ins>
          </w:p>
        </w:tc>
        <w:tc>
          <w:tcPr>
            <w:tcW w:w="1147" w:type="dxa"/>
            <w:tcBorders>
              <w:top w:val="single" w:sz="4" w:space="0" w:color="auto"/>
              <w:left w:val="single" w:sz="4" w:space="0" w:color="auto"/>
              <w:bottom w:val="single" w:sz="4" w:space="0" w:color="auto"/>
              <w:right w:val="single" w:sz="4" w:space="0" w:color="auto"/>
            </w:tcBorders>
            <w:hideMark/>
          </w:tcPr>
          <w:p w14:paraId="4BD6A71D" w14:textId="77777777" w:rsidR="00414FCD" w:rsidRPr="00DB707E" w:rsidRDefault="00414FCD" w:rsidP="00AB35CF">
            <w:pPr>
              <w:pStyle w:val="TAC"/>
              <w:spacing w:line="256" w:lineRule="auto"/>
              <w:rPr>
                <w:ins w:id="43462" w:author="RedCap - BigCR editor" w:date="2022-08-29T06:26:00Z"/>
              </w:rPr>
            </w:pPr>
            <w:ins w:id="43463" w:author="RedCap - BigCR editor" w:date="2022-08-29T06:26:00Z">
              <w:r w:rsidRPr="00DB707E">
                <w:t>dB</w:t>
              </w:r>
            </w:ins>
          </w:p>
        </w:tc>
        <w:tc>
          <w:tcPr>
            <w:tcW w:w="1396" w:type="dxa"/>
            <w:tcBorders>
              <w:top w:val="single" w:sz="4" w:space="0" w:color="auto"/>
              <w:left w:val="single" w:sz="4" w:space="0" w:color="auto"/>
              <w:bottom w:val="single" w:sz="4" w:space="0" w:color="auto"/>
              <w:right w:val="single" w:sz="4" w:space="0" w:color="auto"/>
            </w:tcBorders>
            <w:hideMark/>
          </w:tcPr>
          <w:p w14:paraId="04D5DF7A" w14:textId="77777777" w:rsidR="00414FCD" w:rsidRPr="00DB707E" w:rsidRDefault="00414FCD" w:rsidP="00AB35CF">
            <w:pPr>
              <w:pStyle w:val="TAC"/>
              <w:spacing w:line="256" w:lineRule="auto"/>
              <w:rPr>
                <w:ins w:id="43464" w:author="RedCap - BigCR editor" w:date="2022-08-29T06:26:00Z"/>
              </w:rPr>
            </w:pPr>
            <w:ins w:id="43465" w:author="RedCap - BigCR editor" w:date="2022-08-29T06:26:00Z">
              <w:r w:rsidRPr="00DB707E">
                <w:t>1, 2, 3, 4, 5, 6</w:t>
              </w:r>
            </w:ins>
          </w:p>
        </w:tc>
        <w:tc>
          <w:tcPr>
            <w:tcW w:w="2304" w:type="dxa"/>
            <w:tcBorders>
              <w:top w:val="single" w:sz="4" w:space="0" w:color="auto"/>
              <w:left w:val="single" w:sz="4" w:space="0" w:color="auto"/>
              <w:bottom w:val="single" w:sz="4" w:space="0" w:color="auto"/>
              <w:right w:val="single" w:sz="4" w:space="0" w:color="auto"/>
            </w:tcBorders>
            <w:hideMark/>
          </w:tcPr>
          <w:p w14:paraId="1BEAF9EE" w14:textId="77777777" w:rsidR="00414FCD" w:rsidRPr="00DB707E" w:rsidRDefault="00414FCD" w:rsidP="00AB35CF">
            <w:pPr>
              <w:pStyle w:val="TAC"/>
              <w:spacing w:line="256" w:lineRule="auto"/>
              <w:rPr>
                <w:ins w:id="43466" w:author="RedCap - BigCR editor" w:date="2022-08-29T06:26:00Z"/>
              </w:rPr>
            </w:pPr>
            <w:ins w:id="43467" w:author="RedCap - BigCR editor" w:date="2022-08-29T06:26:00Z">
              <w:r w:rsidRPr="00DB707E">
                <w:t>-Infinity</w:t>
              </w:r>
            </w:ins>
          </w:p>
        </w:tc>
        <w:tc>
          <w:tcPr>
            <w:tcW w:w="1773" w:type="dxa"/>
            <w:tcBorders>
              <w:top w:val="single" w:sz="4" w:space="0" w:color="auto"/>
              <w:left w:val="single" w:sz="4" w:space="0" w:color="auto"/>
              <w:bottom w:val="single" w:sz="4" w:space="0" w:color="auto"/>
              <w:right w:val="single" w:sz="4" w:space="0" w:color="auto"/>
            </w:tcBorders>
            <w:hideMark/>
          </w:tcPr>
          <w:p w14:paraId="2082D231" w14:textId="77777777" w:rsidR="00414FCD" w:rsidRPr="00DB707E" w:rsidRDefault="00414FCD" w:rsidP="00AB35CF">
            <w:pPr>
              <w:pStyle w:val="TAC"/>
              <w:spacing w:line="256" w:lineRule="auto"/>
              <w:rPr>
                <w:ins w:id="43468" w:author="RedCap - BigCR editor" w:date="2022-08-29T06:26:00Z"/>
              </w:rPr>
            </w:pPr>
            <w:ins w:id="43469" w:author="RedCap - BigCR editor" w:date="2022-08-29T06:26:00Z">
              <w:r w:rsidRPr="00DB707E">
                <w:t>17</w:t>
              </w:r>
            </w:ins>
          </w:p>
        </w:tc>
      </w:tr>
      <w:tr w:rsidR="00414FCD" w:rsidRPr="00DB707E" w14:paraId="5D26C9DC" w14:textId="77777777" w:rsidTr="00AB35CF">
        <w:trPr>
          <w:ins w:id="43470" w:author="RedCap - BigCR editor" w:date="2022-08-29T06:26:00Z"/>
        </w:trPr>
        <w:tc>
          <w:tcPr>
            <w:tcW w:w="3019" w:type="dxa"/>
            <w:tcBorders>
              <w:top w:val="single" w:sz="4" w:space="0" w:color="auto"/>
              <w:left w:val="single" w:sz="4" w:space="0" w:color="auto"/>
              <w:bottom w:val="single" w:sz="4" w:space="0" w:color="auto"/>
              <w:right w:val="single" w:sz="4" w:space="0" w:color="auto"/>
            </w:tcBorders>
            <w:vAlign w:val="center"/>
            <w:hideMark/>
          </w:tcPr>
          <w:p w14:paraId="34973868" w14:textId="77777777" w:rsidR="00414FCD" w:rsidRPr="00DB707E" w:rsidRDefault="00414FCD" w:rsidP="00AB35CF">
            <w:pPr>
              <w:pStyle w:val="TAL"/>
              <w:spacing w:line="256" w:lineRule="auto"/>
              <w:rPr>
                <w:ins w:id="43471" w:author="RedCap - BigCR editor" w:date="2022-08-29T06:26:00Z"/>
                <w:rFonts w:eastAsia="Calibri"/>
                <w:vertAlign w:val="superscript"/>
              </w:rPr>
            </w:pPr>
            <w:proofErr w:type="spellStart"/>
            <w:ins w:id="43472" w:author="RedCap - BigCR editor" w:date="2022-08-29T06:26:00Z">
              <w:r w:rsidRPr="00DB707E">
                <w:rPr>
                  <w:rFonts w:eastAsia="Calibri"/>
                </w:rPr>
                <w:t>Ê</w:t>
              </w:r>
              <w:r w:rsidRPr="00DB707E">
                <w:rPr>
                  <w:rFonts w:eastAsia="Calibri"/>
                  <w:vertAlign w:val="subscript"/>
                </w:rPr>
                <w:t>s</w:t>
              </w:r>
              <w:proofErr w:type="spellEnd"/>
              <w:r w:rsidRPr="00DB707E">
                <w:rPr>
                  <w:rFonts w:eastAsia="Calibri"/>
                </w:rPr>
                <w:t>/I</w:t>
              </w:r>
              <w:r w:rsidRPr="00DB707E">
                <w:rPr>
                  <w:rFonts w:eastAsia="Calibri"/>
                  <w:vertAlign w:val="subscript"/>
                </w:rPr>
                <w:t>ot</w:t>
              </w:r>
              <w:r w:rsidRPr="00DB707E">
                <w:rPr>
                  <w:rFonts w:eastAsia="Calibri"/>
                  <w:vertAlign w:val="superscript"/>
                </w:rPr>
                <w:t>Note5</w:t>
              </w:r>
            </w:ins>
          </w:p>
        </w:tc>
        <w:tc>
          <w:tcPr>
            <w:tcW w:w="1147" w:type="dxa"/>
            <w:tcBorders>
              <w:top w:val="single" w:sz="4" w:space="0" w:color="auto"/>
              <w:left w:val="single" w:sz="4" w:space="0" w:color="auto"/>
              <w:bottom w:val="single" w:sz="4" w:space="0" w:color="auto"/>
              <w:right w:val="single" w:sz="4" w:space="0" w:color="auto"/>
            </w:tcBorders>
            <w:hideMark/>
          </w:tcPr>
          <w:p w14:paraId="285BB843" w14:textId="77777777" w:rsidR="00414FCD" w:rsidRPr="00DB707E" w:rsidRDefault="00414FCD" w:rsidP="00AB35CF">
            <w:pPr>
              <w:pStyle w:val="TAC"/>
              <w:spacing w:line="256" w:lineRule="auto"/>
              <w:rPr>
                <w:ins w:id="43473" w:author="RedCap - BigCR editor" w:date="2022-08-29T06:26:00Z"/>
              </w:rPr>
            </w:pPr>
            <w:ins w:id="43474" w:author="RedCap - BigCR editor" w:date="2022-08-29T06:26:00Z">
              <w:r w:rsidRPr="00DB707E">
                <w:t>dB</w:t>
              </w:r>
            </w:ins>
          </w:p>
        </w:tc>
        <w:tc>
          <w:tcPr>
            <w:tcW w:w="1396" w:type="dxa"/>
            <w:tcBorders>
              <w:top w:val="single" w:sz="4" w:space="0" w:color="auto"/>
              <w:left w:val="single" w:sz="4" w:space="0" w:color="auto"/>
              <w:bottom w:val="single" w:sz="4" w:space="0" w:color="auto"/>
              <w:right w:val="single" w:sz="4" w:space="0" w:color="auto"/>
            </w:tcBorders>
            <w:hideMark/>
          </w:tcPr>
          <w:p w14:paraId="61B8AAF2" w14:textId="77777777" w:rsidR="00414FCD" w:rsidRPr="00DB707E" w:rsidRDefault="00414FCD" w:rsidP="00AB35CF">
            <w:pPr>
              <w:pStyle w:val="TAC"/>
              <w:spacing w:line="256" w:lineRule="auto"/>
              <w:rPr>
                <w:ins w:id="43475" w:author="RedCap - BigCR editor" w:date="2022-08-29T06:26:00Z"/>
              </w:rPr>
            </w:pPr>
            <w:ins w:id="43476" w:author="RedCap - BigCR editor" w:date="2022-08-29T06:26:00Z">
              <w:r w:rsidRPr="00DB707E">
                <w:t>1, 2, 3, 4, 5, 6</w:t>
              </w:r>
            </w:ins>
          </w:p>
        </w:tc>
        <w:tc>
          <w:tcPr>
            <w:tcW w:w="2304" w:type="dxa"/>
            <w:tcBorders>
              <w:top w:val="single" w:sz="4" w:space="0" w:color="auto"/>
              <w:left w:val="single" w:sz="4" w:space="0" w:color="auto"/>
              <w:bottom w:val="single" w:sz="4" w:space="0" w:color="auto"/>
              <w:right w:val="single" w:sz="4" w:space="0" w:color="auto"/>
            </w:tcBorders>
            <w:hideMark/>
          </w:tcPr>
          <w:p w14:paraId="0482E022" w14:textId="77777777" w:rsidR="00414FCD" w:rsidRPr="00DB707E" w:rsidRDefault="00414FCD" w:rsidP="00AB35CF">
            <w:pPr>
              <w:pStyle w:val="TAC"/>
              <w:spacing w:line="256" w:lineRule="auto"/>
              <w:rPr>
                <w:ins w:id="43477" w:author="RedCap - BigCR editor" w:date="2022-08-29T06:26:00Z"/>
              </w:rPr>
            </w:pPr>
            <w:ins w:id="43478" w:author="RedCap - BigCR editor" w:date="2022-08-29T06:26:00Z">
              <w:r w:rsidRPr="00DB707E">
                <w:t>-Infinity</w:t>
              </w:r>
            </w:ins>
          </w:p>
        </w:tc>
        <w:tc>
          <w:tcPr>
            <w:tcW w:w="1773" w:type="dxa"/>
            <w:tcBorders>
              <w:top w:val="single" w:sz="4" w:space="0" w:color="auto"/>
              <w:left w:val="single" w:sz="4" w:space="0" w:color="auto"/>
              <w:bottom w:val="single" w:sz="4" w:space="0" w:color="auto"/>
              <w:right w:val="single" w:sz="4" w:space="0" w:color="auto"/>
            </w:tcBorders>
            <w:hideMark/>
          </w:tcPr>
          <w:p w14:paraId="2BDD2024" w14:textId="77777777" w:rsidR="00414FCD" w:rsidRPr="00DB707E" w:rsidRDefault="00414FCD" w:rsidP="00AB35CF">
            <w:pPr>
              <w:pStyle w:val="TAC"/>
              <w:spacing w:line="256" w:lineRule="auto"/>
              <w:rPr>
                <w:ins w:id="43479" w:author="RedCap - BigCR editor" w:date="2022-08-29T06:26:00Z"/>
              </w:rPr>
            </w:pPr>
            <w:ins w:id="43480" w:author="RedCap - BigCR editor" w:date="2022-08-29T06:26:00Z">
              <w:r w:rsidRPr="00DB707E">
                <w:t>17</w:t>
              </w:r>
            </w:ins>
          </w:p>
        </w:tc>
      </w:tr>
      <w:tr w:rsidR="00414FCD" w:rsidRPr="00DB707E" w14:paraId="540DD1CB" w14:textId="77777777" w:rsidTr="00AB35CF">
        <w:trPr>
          <w:ins w:id="43481" w:author="RedCap - BigCR editor" w:date="2022-08-29T06:26:00Z"/>
        </w:trPr>
        <w:tc>
          <w:tcPr>
            <w:tcW w:w="3019" w:type="dxa"/>
            <w:tcBorders>
              <w:top w:val="single" w:sz="4" w:space="0" w:color="auto"/>
              <w:left w:val="single" w:sz="4" w:space="0" w:color="auto"/>
              <w:bottom w:val="single" w:sz="4" w:space="0" w:color="auto"/>
              <w:right w:val="single" w:sz="4" w:space="0" w:color="auto"/>
            </w:tcBorders>
            <w:vAlign w:val="center"/>
            <w:hideMark/>
          </w:tcPr>
          <w:p w14:paraId="341AF362" w14:textId="77777777" w:rsidR="00414FCD" w:rsidRPr="00DB707E" w:rsidRDefault="00414FCD" w:rsidP="00AB35CF">
            <w:pPr>
              <w:pStyle w:val="TAL"/>
              <w:spacing w:line="256" w:lineRule="auto"/>
              <w:rPr>
                <w:ins w:id="43482" w:author="RedCap - BigCR editor" w:date="2022-08-29T06:26:00Z"/>
                <w:rFonts w:eastAsia="Calibri"/>
                <w:vertAlign w:val="superscript"/>
              </w:rPr>
            </w:pPr>
            <w:ins w:id="43483" w:author="RedCap - BigCR editor" w:date="2022-08-29T06:26:00Z">
              <w:r w:rsidRPr="00DB707E">
                <w:rPr>
                  <w:rFonts w:eastAsia="Calibri"/>
                </w:rPr>
                <w:t>RSRP</w:t>
              </w:r>
              <w:r w:rsidRPr="00DB707E">
                <w:rPr>
                  <w:rFonts w:eastAsia="Calibri"/>
                  <w:vertAlign w:val="superscript"/>
                </w:rPr>
                <w:t>Note5</w:t>
              </w:r>
            </w:ins>
          </w:p>
        </w:tc>
        <w:tc>
          <w:tcPr>
            <w:tcW w:w="1147" w:type="dxa"/>
            <w:tcBorders>
              <w:top w:val="single" w:sz="4" w:space="0" w:color="auto"/>
              <w:left w:val="single" w:sz="4" w:space="0" w:color="auto"/>
              <w:bottom w:val="single" w:sz="4" w:space="0" w:color="auto"/>
              <w:right w:val="single" w:sz="4" w:space="0" w:color="auto"/>
            </w:tcBorders>
            <w:hideMark/>
          </w:tcPr>
          <w:p w14:paraId="08F7D71D" w14:textId="77777777" w:rsidR="00414FCD" w:rsidRPr="00DB707E" w:rsidRDefault="00414FCD" w:rsidP="00AB35CF">
            <w:pPr>
              <w:pStyle w:val="TAC"/>
              <w:spacing w:line="256" w:lineRule="auto"/>
              <w:rPr>
                <w:ins w:id="43484" w:author="RedCap - BigCR editor" w:date="2022-08-29T06:26:00Z"/>
              </w:rPr>
            </w:pPr>
            <w:ins w:id="43485" w:author="RedCap - BigCR editor" w:date="2022-08-29T06:26:00Z">
              <w:r w:rsidRPr="00DB707E">
                <w:t>dBm/15kHz</w:t>
              </w:r>
            </w:ins>
          </w:p>
        </w:tc>
        <w:tc>
          <w:tcPr>
            <w:tcW w:w="1396" w:type="dxa"/>
            <w:tcBorders>
              <w:top w:val="single" w:sz="4" w:space="0" w:color="auto"/>
              <w:left w:val="single" w:sz="4" w:space="0" w:color="auto"/>
              <w:bottom w:val="single" w:sz="4" w:space="0" w:color="auto"/>
              <w:right w:val="single" w:sz="4" w:space="0" w:color="auto"/>
            </w:tcBorders>
            <w:hideMark/>
          </w:tcPr>
          <w:p w14:paraId="27042537" w14:textId="77777777" w:rsidR="00414FCD" w:rsidRPr="00DB707E" w:rsidRDefault="00414FCD" w:rsidP="00AB35CF">
            <w:pPr>
              <w:pStyle w:val="TAC"/>
              <w:spacing w:line="256" w:lineRule="auto"/>
              <w:rPr>
                <w:ins w:id="43486" w:author="RedCap - BigCR editor" w:date="2022-08-29T06:26:00Z"/>
              </w:rPr>
            </w:pPr>
            <w:ins w:id="43487" w:author="RedCap - BigCR editor" w:date="2022-08-29T06:26:00Z">
              <w:r w:rsidRPr="00DB707E">
                <w:t>1, 2, 3, 4, 5, 6</w:t>
              </w:r>
            </w:ins>
          </w:p>
        </w:tc>
        <w:tc>
          <w:tcPr>
            <w:tcW w:w="2304" w:type="dxa"/>
            <w:tcBorders>
              <w:top w:val="single" w:sz="4" w:space="0" w:color="auto"/>
              <w:left w:val="single" w:sz="4" w:space="0" w:color="auto"/>
              <w:bottom w:val="single" w:sz="4" w:space="0" w:color="auto"/>
              <w:right w:val="single" w:sz="4" w:space="0" w:color="auto"/>
            </w:tcBorders>
            <w:hideMark/>
          </w:tcPr>
          <w:p w14:paraId="651472DD" w14:textId="77777777" w:rsidR="00414FCD" w:rsidRPr="00DB707E" w:rsidRDefault="00414FCD" w:rsidP="00AB35CF">
            <w:pPr>
              <w:pStyle w:val="TAC"/>
              <w:spacing w:line="256" w:lineRule="auto"/>
              <w:rPr>
                <w:ins w:id="43488" w:author="RedCap - BigCR editor" w:date="2022-08-29T06:26:00Z"/>
              </w:rPr>
            </w:pPr>
            <w:ins w:id="43489" w:author="RedCap - BigCR editor" w:date="2022-08-29T06:26:00Z">
              <w:r w:rsidRPr="00DB707E">
                <w:t>-Infinity</w:t>
              </w:r>
            </w:ins>
          </w:p>
        </w:tc>
        <w:tc>
          <w:tcPr>
            <w:tcW w:w="1773" w:type="dxa"/>
            <w:tcBorders>
              <w:top w:val="single" w:sz="4" w:space="0" w:color="auto"/>
              <w:left w:val="single" w:sz="4" w:space="0" w:color="auto"/>
              <w:bottom w:val="single" w:sz="4" w:space="0" w:color="auto"/>
              <w:right w:val="single" w:sz="4" w:space="0" w:color="auto"/>
            </w:tcBorders>
            <w:hideMark/>
          </w:tcPr>
          <w:p w14:paraId="5C8777DA" w14:textId="77777777" w:rsidR="00414FCD" w:rsidRPr="00DB707E" w:rsidRDefault="00414FCD" w:rsidP="00AB35CF">
            <w:pPr>
              <w:pStyle w:val="TAC"/>
              <w:spacing w:line="256" w:lineRule="auto"/>
              <w:rPr>
                <w:ins w:id="43490" w:author="RedCap - BigCR editor" w:date="2022-08-29T06:26:00Z"/>
              </w:rPr>
            </w:pPr>
            <w:ins w:id="43491" w:author="RedCap - BigCR editor" w:date="2022-08-29T06:26:00Z">
              <w:r w:rsidRPr="00DB707E">
                <w:t>-87</w:t>
              </w:r>
            </w:ins>
          </w:p>
        </w:tc>
      </w:tr>
      <w:tr w:rsidR="00414FCD" w:rsidRPr="00DB707E" w14:paraId="7014FDBA" w14:textId="77777777" w:rsidTr="00AB35CF">
        <w:trPr>
          <w:ins w:id="43492" w:author="RedCap - BigCR editor" w:date="2022-08-29T06:26:00Z"/>
        </w:trPr>
        <w:tc>
          <w:tcPr>
            <w:tcW w:w="3019" w:type="dxa"/>
            <w:tcBorders>
              <w:top w:val="single" w:sz="4" w:space="0" w:color="auto"/>
              <w:left w:val="single" w:sz="4" w:space="0" w:color="auto"/>
              <w:bottom w:val="single" w:sz="4" w:space="0" w:color="auto"/>
              <w:right w:val="single" w:sz="4" w:space="0" w:color="auto"/>
            </w:tcBorders>
            <w:vAlign w:val="center"/>
            <w:hideMark/>
          </w:tcPr>
          <w:p w14:paraId="31362C4B" w14:textId="77777777" w:rsidR="00414FCD" w:rsidRPr="00DB707E" w:rsidRDefault="00414FCD" w:rsidP="00AB35CF">
            <w:pPr>
              <w:pStyle w:val="TAL"/>
              <w:spacing w:line="256" w:lineRule="auto"/>
              <w:rPr>
                <w:ins w:id="43493" w:author="RedCap - BigCR editor" w:date="2022-08-29T06:26:00Z"/>
                <w:rFonts w:eastAsia="Calibri"/>
                <w:vertAlign w:val="superscript"/>
              </w:rPr>
            </w:pPr>
            <w:ins w:id="43494" w:author="RedCap - BigCR editor" w:date="2022-08-29T06:26:00Z">
              <w:r w:rsidRPr="00DB707E">
                <w:rPr>
                  <w:rFonts w:eastAsia="Calibri"/>
                </w:rPr>
                <w:t>SCH_RP</w:t>
              </w:r>
              <w:r w:rsidRPr="00DB707E">
                <w:rPr>
                  <w:rFonts w:eastAsia="Calibri"/>
                  <w:vertAlign w:val="superscript"/>
                </w:rPr>
                <w:t>Note5</w:t>
              </w:r>
            </w:ins>
          </w:p>
        </w:tc>
        <w:tc>
          <w:tcPr>
            <w:tcW w:w="1147" w:type="dxa"/>
            <w:tcBorders>
              <w:top w:val="single" w:sz="4" w:space="0" w:color="auto"/>
              <w:left w:val="single" w:sz="4" w:space="0" w:color="auto"/>
              <w:bottom w:val="single" w:sz="4" w:space="0" w:color="auto"/>
              <w:right w:val="single" w:sz="4" w:space="0" w:color="auto"/>
            </w:tcBorders>
            <w:hideMark/>
          </w:tcPr>
          <w:p w14:paraId="064E0108" w14:textId="77777777" w:rsidR="00414FCD" w:rsidRPr="00DB707E" w:rsidRDefault="00414FCD" w:rsidP="00AB35CF">
            <w:pPr>
              <w:pStyle w:val="TAC"/>
              <w:spacing w:line="256" w:lineRule="auto"/>
              <w:rPr>
                <w:ins w:id="43495" w:author="RedCap - BigCR editor" w:date="2022-08-29T06:26:00Z"/>
              </w:rPr>
            </w:pPr>
            <w:ins w:id="43496" w:author="RedCap - BigCR editor" w:date="2022-08-29T06:26:00Z">
              <w:r w:rsidRPr="00DB707E">
                <w:t>dBm/15kHz</w:t>
              </w:r>
            </w:ins>
          </w:p>
        </w:tc>
        <w:tc>
          <w:tcPr>
            <w:tcW w:w="1396" w:type="dxa"/>
            <w:tcBorders>
              <w:top w:val="single" w:sz="4" w:space="0" w:color="auto"/>
              <w:left w:val="single" w:sz="4" w:space="0" w:color="auto"/>
              <w:bottom w:val="single" w:sz="4" w:space="0" w:color="auto"/>
              <w:right w:val="single" w:sz="4" w:space="0" w:color="auto"/>
            </w:tcBorders>
            <w:hideMark/>
          </w:tcPr>
          <w:p w14:paraId="798A43D4" w14:textId="77777777" w:rsidR="00414FCD" w:rsidRPr="00DB707E" w:rsidRDefault="00414FCD" w:rsidP="00AB35CF">
            <w:pPr>
              <w:pStyle w:val="TAC"/>
              <w:spacing w:line="256" w:lineRule="auto"/>
              <w:rPr>
                <w:ins w:id="43497" w:author="RedCap - BigCR editor" w:date="2022-08-29T06:26:00Z"/>
              </w:rPr>
            </w:pPr>
            <w:ins w:id="43498" w:author="RedCap - BigCR editor" w:date="2022-08-29T06:26:00Z">
              <w:r w:rsidRPr="00DB707E">
                <w:t>1, 2, 3, 4, 5, 6</w:t>
              </w:r>
            </w:ins>
          </w:p>
        </w:tc>
        <w:tc>
          <w:tcPr>
            <w:tcW w:w="2304" w:type="dxa"/>
            <w:tcBorders>
              <w:top w:val="single" w:sz="4" w:space="0" w:color="auto"/>
              <w:left w:val="single" w:sz="4" w:space="0" w:color="auto"/>
              <w:bottom w:val="single" w:sz="4" w:space="0" w:color="auto"/>
              <w:right w:val="single" w:sz="4" w:space="0" w:color="auto"/>
            </w:tcBorders>
            <w:hideMark/>
          </w:tcPr>
          <w:p w14:paraId="4859177F" w14:textId="77777777" w:rsidR="00414FCD" w:rsidRPr="00DB707E" w:rsidRDefault="00414FCD" w:rsidP="00AB35CF">
            <w:pPr>
              <w:pStyle w:val="TAC"/>
              <w:spacing w:line="256" w:lineRule="auto"/>
              <w:rPr>
                <w:ins w:id="43499" w:author="RedCap - BigCR editor" w:date="2022-08-29T06:26:00Z"/>
              </w:rPr>
            </w:pPr>
            <w:ins w:id="43500" w:author="RedCap - BigCR editor" w:date="2022-08-29T06:26:00Z">
              <w:r w:rsidRPr="00DB707E">
                <w:t>-Infinity</w:t>
              </w:r>
            </w:ins>
          </w:p>
        </w:tc>
        <w:tc>
          <w:tcPr>
            <w:tcW w:w="1773" w:type="dxa"/>
            <w:tcBorders>
              <w:top w:val="single" w:sz="4" w:space="0" w:color="auto"/>
              <w:left w:val="single" w:sz="4" w:space="0" w:color="auto"/>
              <w:bottom w:val="single" w:sz="4" w:space="0" w:color="auto"/>
              <w:right w:val="single" w:sz="4" w:space="0" w:color="auto"/>
            </w:tcBorders>
            <w:hideMark/>
          </w:tcPr>
          <w:p w14:paraId="1CE74A2A" w14:textId="77777777" w:rsidR="00414FCD" w:rsidRPr="00DB707E" w:rsidRDefault="00414FCD" w:rsidP="00AB35CF">
            <w:pPr>
              <w:pStyle w:val="TAC"/>
              <w:spacing w:line="256" w:lineRule="auto"/>
              <w:rPr>
                <w:ins w:id="43501" w:author="RedCap - BigCR editor" w:date="2022-08-29T06:26:00Z"/>
              </w:rPr>
            </w:pPr>
            <w:ins w:id="43502" w:author="RedCap - BigCR editor" w:date="2022-08-29T06:26:00Z">
              <w:r w:rsidRPr="00DB707E">
                <w:t>-87</w:t>
              </w:r>
            </w:ins>
          </w:p>
        </w:tc>
      </w:tr>
      <w:tr w:rsidR="00414FCD" w:rsidRPr="00DB707E" w14:paraId="406D5DF4" w14:textId="77777777" w:rsidTr="00AB35CF">
        <w:trPr>
          <w:ins w:id="43503" w:author="RedCap - BigCR editor" w:date="2022-08-29T06:26:00Z"/>
        </w:trPr>
        <w:tc>
          <w:tcPr>
            <w:tcW w:w="3019" w:type="dxa"/>
            <w:tcBorders>
              <w:top w:val="single" w:sz="4" w:space="0" w:color="auto"/>
              <w:left w:val="single" w:sz="4" w:space="0" w:color="auto"/>
              <w:bottom w:val="single" w:sz="4" w:space="0" w:color="auto"/>
              <w:right w:val="single" w:sz="4" w:space="0" w:color="auto"/>
            </w:tcBorders>
            <w:vAlign w:val="center"/>
            <w:hideMark/>
          </w:tcPr>
          <w:p w14:paraId="7056CBEB" w14:textId="77777777" w:rsidR="00414FCD" w:rsidRPr="00DB707E" w:rsidRDefault="00414FCD" w:rsidP="00AB35CF">
            <w:pPr>
              <w:pStyle w:val="TAL"/>
              <w:spacing w:line="256" w:lineRule="auto"/>
              <w:rPr>
                <w:ins w:id="43504" w:author="RedCap - BigCR editor" w:date="2022-08-29T06:26:00Z"/>
                <w:rFonts w:eastAsia="Calibri"/>
                <w:vertAlign w:val="superscript"/>
              </w:rPr>
            </w:pPr>
            <w:ins w:id="43505" w:author="RedCap - BigCR editor" w:date="2022-08-29T06:26:00Z">
              <w:r w:rsidRPr="00DB707E">
                <w:rPr>
                  <w:rFonts w:eastAsia="Calibri"/>
                </w:rPr>
                <w:t>Io</w:t>
              </w:r>
              <w:r w:rsidRPr="00DB707E">
                <w:rPr>
                  <w:rFonts w:eastAsia="Calibri"/>
                  <w:vertAlign w:val="superscript"/>
                </w:rPr>
                <w:t>Note5</w:t>
              </w:r>
            </w:ins>
          </w:p>
        </w:tc>
        <w:tc>
          <w:tcPr>
            <w:tcW w:w="1147" w:type="dxa"/>
            <w:tcBorders>
              <w:top w:val="single" w:sz="4" w:space="0" w:color="auto"/>
              <w:left w:val="single" w:sz="4" w:space="0" w:color="auto"/>
              <w:bottom w:val="single" w:sz="4" w:space="0" w:color="auto"/>
              <w:right w:val="single" w:sz="4" w:space="0" w:color="auto"/>
            </w:tcBorders>
            <w:hideMark/>
          </w:tcPr>
          <w:p w14:paraId="4CD9E03F" w14:textId="77777777" w:rsidR="00414FCD" w:rsidRPr="00DB707E" w:rsidRDefault="00414FCD" w:rsidP="00AB35CF">
            <w:pPr>
              <w:pStyle w:val="TAC"/>
              <w:spacing w:line="256" w:lineRule="auto"/>
              <w:rPr>
                <w:ins w:id="43506" w:author="RedCap - BigCR editor" w:date="2022-08-29T06:26:00Z"/>
              </w:rPr>
            </w:pPr>
            <w:ins w:id="43507" w:author="RedCap - BigCR editor" w:date="2022-08-29T06:26:00Z">
              <w:r w:rsidRPr="00DB707E">
                <w:t>dBm/9MHz</w:t>
              </w:r>
            </w:ins>
          </w:p>
        </w:tc>
        <w:tc>
          <w:tcPr>
            <w:tcW w:w="1396" w:type="dxa"/>
            <w:tcBorders>
              <w:top w:val="single" w:sz="4" w:space="0" w:color="auto"/>
              <w:left w:val="single" w:sz="4" w:space="0" w:color="auto"/>
              <w:bottom w:val="single" w:sz="4" w:space="0" w:color="auto"/>
              <w:right w:val="single" w:sz="4" w:space="0" w:color="auto"/>
            </w:tcBorders>
            <w:hideMark/>
          </w:tcPr>
          <w:p w14:paraId="5D7C9DB0" w14:textId="77777777" w:rsidR="00414FCD" w:rsidRPr="00DB707E" w:rsidRDefault="00414FCD" w:rsidP="00AB35CF">
            <w:pPr>
              <w:pStyle w:val="TAC"/>
              <w:spacing w:line="256" w:lineRule="auto"/>
              <w:rPr>
                <w:ins w:id="43508" w:author="RedCap - BigCR editor" w:date="2022-08-29T06:26:00Z"/>
                <w:lang w:eastAsia="zh-CN"/>
              </w:rPr>
            </w:pPr>
            <w:ins w:id="43509" w:author="RedCap - BigCR editor" w:date="2022-08-29T06:26:00Z">
              <w:r w:rsidRPr="00DB707E">
                <w:t>1, 2, 3, 4, 5, 6</w:t>
              </w:r>
            </w:ins>
          </w:p>
        </w:tc>
        <w:tc>
          <w:tcPr>
            <w:tcW w:w="2304" w:type="dxa"/>
            <w:tcBorders>
              <w:top w:val="single" w:sz="4" w:space="0" w:color="auto"/>
              <w:left w:val="single" w:sz="4" w:space="0" w:color="auto"/>
              <w:bottom w:val="single" w:sz="4" w:space="0" w:color="auto"/>
              <w:right w:val="single" w:sz="4" w:space="0" w:color="auto"/>
            </w:tcBorders>
            <w:hideMark/>
          </w:tcPr>
          <w:p w14:paraId="10BA49C0" w14:textId="77777777" w:rsidR="00414FCD" w:rsidRPr="00DB707E" w:rsidRDefault="00414FCD" w:rsidP="00AB35CF">
            <w:pPr>
              <w:pStyle w:val="TAC"/>
              <w:spacing w:line="256" w:lineRule="auto"/>
              <w:rPr>
                <w:ins w:id="43510" w:author="RedCap - BigCR editor" w:date="2022-08-29T06:26:00Z"/>
                <w:lang w:eastAsia="zh-CN"/>
              </w:rPr>
            </w:pPr>
            <w:ins w:id="43511" w:author="RedCap - BigCR editor" w:date="2022-08-29T06:26:00Z">
              <w:r w:rsidRPr="00DB707E">
                <w:rPr>
                  <w:lang w:eastAsia="zh-CN"/>
                </w:rPr>
                <w:t>-76.22+10log (</w:t>
              </w:r>
              <w:proofErr w:type="spellStart"/>
              <w:r w:rsidRPr="00DB707E">
                <w:rPr>
                  <w:lang w:eastAsia="zh-CN"/>
                </w:rPr>
                <w:t>N</w:t>
              </w:r>
              <w:r w:rsidRPr="00DB707E">
                <w:rPr>
                  <w:vertAlign w:val="subscript"/>
                  <w:lang w:eastAsia="zh-CN"/>
                </w:rPr>
                <w:t>RB,c</w:t>
              </w:r>
              <w:proofErr w:type="spellEnd"/>
              <w:r w:rsidRPr="00DB707E">
                <w:rPr>
                  <w:lang w:eastAsia="zh-CN"/>
                </w:rPr>
                <w:t xml:space="preserve"> /50)</w:t>
              </w:r>
            </w:ins>
          </w:p>
        </w:tc>
        <w:tc>
          <w:tcPr>
            <w:tcW w:w="1773" w:type="dxa"/>
            <w:tcBorders>
              <w:top w:val="single" w:sz="4" w:space="0" w:color="auto"/>
              <w:left w:val="single" w:sz="4" w:space="0" w:color="auto"/>
              <w:bottom w:val="single" w:sz="4" w:space="0" w:color="auto"/>
              <w:right w:val="single" w:sz="4" w:space="0" w:color="auto"/>
            </w:tcBorders>
            <w:hideMark/>
          </w:tcPr>
          <w:p w14:paraId="55ABF1F0" w14:textId="77777777" w:rsidR="00414FCD" w:rsidRPr="00DB707E" w:rsidRDefault="00414FCD" w:rsidP="00AB35CF">
            <w:pPr>
              <w:pStyle w:val="TAC"/>
              <w:spacing w:line="256" w:lineRule="auto"/>
              <w:rPr>
                <w:ins w:id="43512" w:author="RedCap - BigCR editor" w:date="2022-08-29T06:26:00Z"/>
                <w:lang w:eastAsia="zh-CN"/>
              </w:rPr>
            </w:pPr>
            <w:ins w:id="43513" w:author="RedCap - BigCR editor" w:date="2022-08-29T06:26:00Z">
              <w:r w:rsidRPr="00DB707E">
                <w:rPr>
                  <w:lang w:eastAsia="zh-CN"/>
                </w:rPr>
                <w:t>-59.13+10log (</w:t>
              </w:r>
              <w:proofErr w:type="spellStart"/>
              <w:r w:rsidRPr="00DB707E">
                <w:rPr>
                  <w:lang w:eastAsia="zh-CN"/>
                </w:rPr>
                <w:t>N</w:t>
              </w:r>
              <w:r w:rsidRPr="00DB707E">
                <w:rPr>
                  <w:vertAlign w:val="subscript"/>
                  <w:lang w:eastAsia="zh-CN"/>
                </w:rPr>
                <w:t>RB,c</w:t>
              </w:r>
              <w:proofErr w:type="spellEnd"/>
              <w:r w:rsidRPr="00DB707E">
                <w:rPr>
                  <w:lang w:eastAsia="zh-CN"/>
                </w:rPr>
                <w:t xml:space="preserve"> /50)</w:t>
              </w:r>
            </w:ins>
          </w:p>
        </w:tc>
      </w:tr>
      <w:tr w:rsidR="00414FCD" w:rsidRPr="00DB707E" w14:paraId="3B04E294" w14:textId="77777777" w:rsidTr="00AB35CF">
        <w:trPr>
          <w:ins w:id="43514" w:author="RedCap - BigCR editor" w:date="2022-08-29T06:26:00Z"/>
        </w:trPr>
        <w:tc>
          <w:tcPr>
            <w:tcW w:w="3019" w:type="dxa"/>
            <w:tcBorders>
              <w:top w:val="single" w:sz="4" w:space="0" w:color="auto"/>
              <w:left w:val="single" w:sz="4" w:space="0" w:color="auto"/>
              <w:bottom w:val="single" w:sz="4" w:space="0" w:color="auto"/>
              <w:right w:val="single" w:sz="4" w:space="0" w:color="auto"/>
            </w:tcBorders>
            <w:vAlign w:val="center"/>
            <w:hideMark/>
          </w:tcPr>
          <w:p w14:paraId="3EBA2458" w14:textId="77777777" w:rsidR="00414FCD" w:rsidRPr="00DB707E" w:rsidRDefault="00414FCD" w:rsidP="00AB35CF">
            <w:pPr>
              <w:pStyle w:val="TAL"/>
              <w:spacing w:line="256" w:lineRule="auto"/>
              <w:rPr>
                <w:ins w:id="43515" w:author="RedCap - BigCR editor" w:date="2022-08-29T06:26:00Z"/>
                <w:rFonts w:eastAsia="Calibri"/>
                <w:lang w:eastAsia="en-GB"/>
              </w:rPr>
            </w:pPr>
            <w:ins w:id="43516" w:author="RedCap - BigCR editor" w:date="2022-08-29T06:26:00Z">
              <w:r w:rsidRPr="00DB707E">
                <w:rPr>
                  <w:rFonts w:eastAsia="Calibri"/>
                </w:rPr>
                <w:t>Propagation Condition</w:t>
              </w:r>
            </w:ins>
          </w:p>
        </w:tc>
        <w:tc>
          <w:tcPr>
            <w:tcW w:w="1147" w:type="dxa"/>
            <w:tcBorders>
              <w:top w:val="single" w:sz="4" w:space="0" w:color="auto"/>
              <w:left w:val="single" w:sz="4" w:space="0" w:color="auto"/>
              <w:bottom w:val="single" w:sz="4" w:space="0" w:color="auto"/>
              <w:right w:val="single" w:sz="4" w:space="0" w:color="auto"/>
            </w:tcBorders>
          </w:tcPr>
          <w:p w14:paraId="0611217C" w14:textId="77777777" w:rsidR="00414FCD" w:rsidRPr="00DB707E" w:rsidRDefault="00414FCD" w:rsidP="00AB35CF">
            <w:pPr>
              <w:pStyle w:val="TAC"/>
              <w:spacing w:line="256" w:lineRule="auto"/>
              <w:rPr>
                <w:ins w:id="43517" w:author="RedCap - BigCR editor" w:date="2022-08-29T06:26:00Z"/>
              </w:rPr>
            </w:pPr>
          </w:p>
        </w:tc>
        <w:tc>
          <w:tcPr>
            <w:tcW w:w="1396" w:type="dxa"/>
            <w:tcBorders>
              <w:top w:val="single" w:sz="4" w:space="0" w:color="auto"/>
              <w:left w:val="single" w:sz="4" w:space="0" w:color="auto"/>
              <w:bottom w:val="single" w:sz="4" w:space="0" w:color="auto"/>
              <w:right w:val="single" w:sz="4" w:space="0" w:color="auto"/>
            </w:tcBorders>
            <w:hideMark/>
          </w:tcPr>
          <w:p w14:paraId="5A3E3988" w14:textId="77777777" w:rsidR="00414FCD" w:rsidRPr="00DB707E" w:rsidRDefault="00414FCD" w:rsidP="00AB35CF">
            <w:pPr>
              <w:pStyle w:val="TAC"/>
              <w:spacing w:line="256" w:lineRule="auto"/>
              <w:rPr>
                <w:ins w:id="43518" w:author="RedCap - BigCR editor" w:date="2022-08-29T06:26:00Z"/>
              </w:rPr>
            </w:pPr>
            <w:ins w:id="43519" w:author="RedCap - BigCR editor" w:date="2022-08-29T06:26:00Z">
              <w:r w:rsidRPr="00DB707E">
                <w:t>1, 2, 3, 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20320C0C" w14:textId="77777777" w:rsidR="00414FCD" w:rsidRPr="00DB707E" w:rsidRDefault="00414FCD" w:rsidP="00AB35CF">
            <w:pPr>
              <w:pStyle w:val="TAC"/>
              <w:spacing w:line="256" w:lineRule="auto"/>
              <w:rPr>
                <w:ins w:id="43520" w:author="RedCap - BigCR editor" w:date="2022-08-29T06:26:00Z"/>
              </w:rPr>
            </w:pPr>
            <w:ins w:id="43521" w:author="RedCap - BigCR editor" w:date="2022-08-29T06:26:00Z">
              <w:r w:rsidRPr="00DB707E">
                <w:t>ETU70</w:t>
              </w:r>
            </w:ins>
          </w:p>
        </w:tc>
      </w:tr>
      <w:tr w:rsidR="00414FCD" w:rsidRPr="00DB707E" w14:paraId="47B427B4" w14:textId="77777777" w:rsidTr="00AB35CF">
        <w:trPr>
          <w:ins w:id="43522" w:author="RedCap - BigCR editor" w:date="2022-08-29T06:26:00Z"/>
        </w:trPr>
        <w:tc>
          <w:tcPr>
            <w:tcW w:w="3019" w:type="dxa"/>
            <w:tcBorders>
              <w:top w:val="single" w:sz="4" w:space="0" w:color="auto"/>
              <w:left w:val="single" w:sz="4" w:space="0" w:color="auto"/>
              <w:bottom w:val="single" w:sz="4" w:space="0" w:color="auto"/>
              <w:right w:val="single" w:sz="4" w:space="0" w:color="auto"/>
            </w:tcBorders>
            <w:vAlign w:val="center"/>
            <w:hideMark/>
          </w:tcPr>
          <w:p w14:paraId="457526C6" w14:textId="77777777" w:rsidR="00414FCD" w:rsidRPr="00DB707E" w:rsidRDefault="00414FCD" w:rsidP="00AB35CF">
            <w:pPr>
              <w:pStyle w:val="TAL"/>
              <w:spacing w:line="256" w:lineRule="auto"/>
              <w:rPr>
                <w:ins w:id="43523" w:author="RedCap - BigCR editor" w:date="2022-08-29T06:26:00Z"/>
                <w:rFonts w:eastAsia="Calibri"/>
              </w:rPr>
            </w:pPr>
            <w:ins w:id="43524" w:author="RedCap - BigCR editor" w:date="2022-08-29T06:26:00Z">
              <w:r w:rsidRPr="00DB707E">
                <w:rPr>
                  <w:rFonts w:eastAsia="Calibri"/>
                </w:rPr>
                <w:t>Antenna Configuration and Correlation Matrix</w:t>
              </w:r>
            </w:ins>
          </w:p>
        </w:tc>
        <w:tc>
          <w:tcPr>
            <w:tcW w:w="1147" w:type="dxa"/>
            <w:tcBorders>
              <w:top w:val="single" w:sz="4" w:space="0" w:color="auto"/>
              <w:left w:val="single" w:sz="4" w:space="0" w:color="auto"/>
              <w:bottom w:val="single" w:sz="4" w:space="0" w:color="auto"/>
              <w:right w:val="single" w:sz="4" w:space="0" w:color="auto"/>
            </w:tcBorders>
          </w:tcPr>
          <w:p w14:paraId="3A5D600F" w14:textId="77777777" w:rsidR="00414FCD" w:rsidRPr="00DB707E" w:rsidRDefault="00414FCD" w:rsidP="00AB35CF">
            <w:pPr>
              <w:pStyle w:val="TAC"/>
              <w:spacing w:line="256" w:lineRule="auto"/>
              <w:rPr>
                <w:ins w:id="43525" w:author="RedCap - BigCR editor" w:date="2022-08-29T06:26:00Z"/>
              </w:rPr>
            </w:pPr>
          </w:p>
        </w:tc>
        <w:tc>
          <w:tcPr>
            <w:tcW w:w="1396" w:type="dxa"/>
            <w:tcBorders>
              <w:top w:val="single" w:sz="4" w:space="0" w:color="auto"/>
              <w:left w:val="single" w:sz="4" w:space="0" w:color="auto"/>
              <w:bottom w:val="single" w:sz="4" w:space="0" w:color="auto"/>
              <w:right w:val="single" w:sz="4" w:space="0" w:color="auto"/>
            </w:tcBorders>
            <w:hideMark/>
          </w:tcPr>
          <w:p w14:paraId="2B3AE908" w14:textId="77777777" w:rsidR="00414FCD" w:rsidRPr="00DB707E" w:rsidRDefault="00414FCD" w:rsidP="00AB35CF">
            <w:pPr>
              <w:pStyle w:val="TAC"/>
              <w:spacing w:line="256" w:lineRule="auto"/>
              <w:rPr>
                <w:ins w:id="43526" w:author="RedCap - BigCR editor" w:date="2022-08-29T06:26:00Z"/>
              </w:rPr>
            </w:pPr>
            <w:ins w:id="43527" w:author="RedCap - BigCR editor" w:date="2022-08-29T06:26:00Z">
              <w:r w:rsidRPr="00DB707E">
                <w:t>1, 2, 3, 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0E0A999F" w14:textId="77777777" w:rsidR="00414FCD" w:rsidRPr="00DB707E" w:rsidRDefault="00414FCD" w:rsidP="00AB35CF">
            <w:pPr>
              <w:pStyle w:val="TAC"/>
              <w:spacing w:line="256" w:lineRule="auto"/>
              <w:rPr>
                <w:ins w:id="43528" w:author="RedCap - BigCR editor" w:date="2022-08-29T06:26:00Z"/>
              </w:rPr>
            </w:pPr>
            <w:ins w:id="43529" w:author="RedCap - BigCR editor" w:date="2022-08-29T06:26:00Z">
              <w:r w:rsidRPr="00DB707E">
                <w:t>1x1 Low</w:t>
              </w:r>
            </w:ins>
          </w:p>
        </w:tc>
      </w:tr>
      <w:tr w:rsidR="00414FCD" w:rsidRPr="00DB707E" w14:paraId="5A7331E8" w14:textId="77777777" w:rsidTr="00AB35CF">
        <w:trPr>
          <w:ins w:id="43530" w:author="RedCap - BigCR editor" w:date="2022-08-29T06:26:00Z"/>
        </w:trPr>
        <w:tc>
          <w:tcPr>
            <w:tcW w:w="9639" w:type="dxa"/>
            <w:gridSpan w:val="5"/>
            <w:tcBorders>
              <w:top w:val="single" w:sz="4" w:space="0" w:color="auto"/>
              <w:left w:val="single" w:sz="4" w:space="0" w:color="auto"/>
              <w:bottom w:val="single" w:sz="4" w:space="0" w:color="auto"/>
              <w:right w:val="single" w:sz="4" w:space="0" w:color="auto"/>
            </w:tcBorders>
            <w:vAlign w:val="center"/>
            <w:hideMark/>
          </w:tcPr>
          <w:p w14:paraId="6563EE0B" w14:textId="77777777" w:rsidR="00414FCD" w:rsidRPr="00DB707E" w:rsidRDefault="00414FCD" w:rsidP="00AB35CF">
            <w:pPr>
              <w:pStyle w:val="TAN"/>
              <w:spacing w:line="256" w:lineRule="auto"/>
              <w:rPr>
                <w:ins w:id="43531" w:author="RedCap - BigCR editor" w:date="2022-08-29T06:26:00Z"/>
              </w:rPr>
            </w:pPr>
            <w:ins w:id="43532" w:author="RedCap - BigCR editor" w:date="2022-08-29T06:26:00Z">
              <w:r w:rsidRPr="00DB707E">
                <w:t>Note 1:</w:t>
              </w:r>
              <w:r w:rsidRPr="00DB707E">
                <w:tab/>
                <w:t>Special subframe and uplink-downlink configurations are specified in table 4.2-1 in TS 36.211 [23].</w:t>
              </w:r>
            </w:ins>
          </w:p>
          <w:p w14:paraId="45B00B0A" w14:textId="77777777" w:rsidR="00414FCD" w:rsidRPr="00DB707E" w:rsidRDefault="00414FCD" w:rsidP="00AB35CF">
            <w:pPr>
              <w:pStyle w:val="TAN"/>
              <w:spacing w:line="256" w:lineRule="auto"/>
              <w:rPr>
                <w:ins w:id="43533" w:author="RedCap - BigCR editor" w:date="2022-08-29T06:26:00Z"/>
              </w:rPr>
            </w:pPr>
            <w:ins w:id="43534" w:author="RedCap - BigCR editor" w:date="2022-08-29T06:26:00Z">
              <w:r w:rsidRPr="00DB707E">
                <w:t>Note 2:</w:t>
              </w:r>
              <w:r w:rsidRPr="00DB707E">
                <w:tab/>
                <w:t>DL RMCs and OCNG patterns are specified in clauses A 3.1 and A 3.2 of TS 36.133 [15] respectively.</w:t>
              </w:r>
            </w:ins>
          </w:p>
          <w:p w14:paraId="0DA45FD1" w14:textId="77777777" w:rsidR="00414FCD" w:rsidRPr="00DB707E" w:rsidRDefault="00414FCD" w:rsidP="00AB35CF">
            <w:pPr>
              <w:pStyle w:val="TAN"/>
              <w:spacing w:line="256" w:lineRule="auto"/>
              <w:rPr>
                <w:ins w:id="43535" w:author="RedCap - BigCR editor" w:date="2022-08-29T06:26:00Z"/>
                <w:lang w:eastAsia="ja-JP"/>
              </w:rPr>
            </w:pPr>
            <w:ins w:id="43536" w:author="RedCap - BigCR editor" w:date="2022-08-29T06:26:00Z">
              <w:r w:rsidRPr="00DB707E">
                <w:t>Note 3:</w:t>
              </w:r>
              <w:r w:rsidRPr="00DB707E">
                <w:tab/>
                <w:t>OCNG shall be used such that all cells are fully allocated and a constant total transmitted power spectral density is achieved for all OFDM symbols.</w:t>
              </w:r>
            </w:ins>
          </w:p>
          <w:p w14:paraId="75FC9EF4" w14:textId="77777777" w:rsidR="00414FCD" w:rsidRPr="00DB707E" w:rsidRDefault="00414FCD" w:rsidP="00AB35CF">
            <w:pPr>
              <w:pStyle w:val="TAN"/>
              <w:spacing w:line="256" w:lineRule="auto"/>
              <w:rPr>
                <w:ins w:id="43537" w:author="RedCap - BigCR editor" w:date="2022-08-29T06:26:00Z"/>
                <w:lang w:eastAsia="en-GB"/>
              </w:rPr>
            </w:pPr>
            <w:ins w:id="43538" w:author="RedCap - BigCR editor" w:date="2022-08-29T06:26:00Z">
              <w:r w:rsidRPr="00DB707E">
                <w:t>Note 4:</w:t>
              </w:r>
              <w:r w:rsidRPr="00DB707E">
                <w:tab/>
                <w:t xml:space="preserve">Interference from other cells and noise sources not specified in the test is assumed to be constant over subcarriers and time and shall be modelled as AWGN of appropriate power for </w:t>
              </w:r>
              <w:proofErr w:type="spellStart"/>
              <w:r w:rsidRPr="00DB707E">
                <w:t>N</w:t>
              </w:r>
              <w:r w:rsidRPr="00DB707E">
                <w:rPr>
                  <w:vertAlign w:val="subscript"/>
                </w:rPr>
                <w:t>oc</w:t>
              </w:r>
              <w:proofErr w:type="spellEnd"/>
              <w:r w:rsidRPr="00DB707E">
                <w:t xml:space="preserve"> to be fulfilled.</w:t>
              </w:r>
            </w:ins>
          </w:p>
          <w:p w14:paraId="776AE229" w14:textId="77777777" w:rsidR="00414FCD" w:rsidRPr="00DB707E" w:rsidRDefault="00414FCD" w:rsidP="00AB35CF">
            <w:pPr>
              <w:pStyle w:val="TAN"/>
              <w:spacing w:line="256" w:lineRule="auto"/>
              <w:rPr>
                <w:ins w:id="43539" w:author="RedCap - BigCR editor" w:date="2022-08-29T06:26:00Z"/>
                <w:rFonts w:eastAsia="Malgun Gothic"/>
              </w:rPr>
            </w:pPr>
            <w:ins w:id="43540" w:author="RedCap - BigCR editor" w:date="2022-08-29T06:26:00Z">
              <w:r w:rsidRPr="00DB707E">
                <w:t>Note 5:</w:t>
              </w:r>
              <w:r w:rsidRPr="00DB707E">
                <w:tab/>
              </w: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I</w:t>
              </w:r>
              <w:r w:rsidRPr="00DB707E">
                <w:rPr>
                  <w:rFonts w:eastAsia="Calibri"/>
                  <w:vertAlign w:val="subscript"/>
                </w:rPr>
                <w:t>ot</w:t>
              </w:r>
              <w:proofErr w:type="spellEnd"/>
              <w:r w:rsidRPr="00DB707E">
                <w:rPr>
                  <w:lang w:eastAsia="zh-CN"/>
                </w:rPr>
                <w:t>,</w:t>
              </w:r>
              <w:r w:rsidRPr="00DB707E">
                <w:t xml:space="preserve"> RSRP, SCH_RP and Io levels have been derived from other parameters for information purposes. They are not settable parameters themselves.</w:t>
              </w:r>
            </w:ins>
          </w:p>
        </w:tc>
      </w:tr>
    </w:tbl>
    <w:p w14:paraId="104E8A98" w14:textId="77777777" w:rsidR="00414FCD" w:rsidRPr="00DB707E" w:rsidRDefault="00414FCD" w:rsidP="00414FCD">
      <w:pPr>
        <w:rPr>
          <w:ins w:id="43541" w:author="RedCap - BigCR editor" w:date="2022-08-29T06:26:00Z"/>
          <w:lang w:eastAsia="en-GB"/>
        </w:rPr>
      </w:pPr>
    </w:p>
    <w:p w14:paraId="30279F9E" w14:textId="77777777" w:rsidR="00414FCD" w:rsidRPr="00DB707E" w:rsidRDefault="00414FCD" w:rsidP="00414FCD">
      <w:pPr>
        <w:pStyle w:val="Heading5"/>
        <w:rPr>
          <w:ins w:id="43542" w:author="RedCap - BigCR editor" w:date="2022-08-29T06:26:00Z"/>
        </w:rPr>
      </w:pPr>
      <w:bookmarkStart w:id="43543" w:name="_Toc535476619"/>
      <w:ins w:id="43544" w:author="RedCap - BigCR editor" w:date="2022-08-29T06:26:00Z">
        <w:r w:rsidRPr="00DB707E">
          <w:lastRenderedPageBreak/>
          <w:t>A.16.6.3.1.2</w:t>
        </w:r>
        <w:r w:rsidRPr="00DB707E">
          <w:tab/>
          <w:t>Test Requirements</w:t>
        </w:r>
        <w:bookmarkEnd w:id="43543"/>
      </w:ins>
    </w:p>
    <w:p w14:paraId="7B23454A" w14:textId="77777777" w:rsidR="00414FCD" w:rsidRPr="00DB707E" w:rsidRDefault="00414FCD" w:rsidP="00414FCD">
      <w:pPr>
        <w:rPr>
          <w:ins w:id="43545" w:author="RedCap - BigCR editor" w:date="2022-08-29T06:26:00Z"/>
        </w:rPr>
      </w:pPr>
      <w:ins w:id="43546" w:author="RedCap - BigCR editor" w:date="2022-08-29T06:26:00Z">
        <w:r w:rsidRPr="00DB707E">
          <w:t xml:space="preserve">The UE shall send one Event B2 triggered measurement report for Cell 2 to the </w:t>
        </w:r>
        <w:proofErr w:type="spellStart"/>
        <w:r w:rsidRPr="00DB707E">
          <w:t>PCell</w:t>
        </w:r>
        <w:proofErr w:type="spellEnd"/>
        <w:r w:rsidRPr="00DB707E">
          <w:t>, with a measurement reporting delay less than 0.96s from the start of period T2. The measurement reporting delay is defined as the time from the beginning of time period T2 to the moment when the UE sends the measurement report on PUSCH.</w:t>
        </w:r>
      </w:ins>
    </w:p>
    <w:p w14:paraId="1326205F" w14:textId="77777777" w:rsidR="00414FCD" w:rsidRPr="00DB707E" w:rsidRDefault="00414FCD" w:rsidP="00414FCD">
      <w:pPr>
        <w:rPr>
          <w:ins w:id="43547" w:author="RedCap - BigCR editor" w:date="2022-08-29T06:26:00Z"/>
        </w:rPr>
      </w:pPr>
      <w:ins w:id="43548" w:author="RedCap - BigCR editor" w:date="2022-08-29T06:26:00Z">
        <w:r w:rsidRPr="00DB707E">
          <w:t>The UE shall not send event-triggered measurement reports as long as the reporting criteria is not fulfilled.</w:t>
        </w:r>
      </w:ins>
    </w:p>
    <w:p w14:paraId="38B492FC" w14:textId="77777777" w:rsidR="00414FCD" w:rsidRPr="00DB707E" w:rsidRDefault="00414FCD" w:rsidP="00414FCD">
      <w:pPr>
        <w:rPr>
          <w:ins w:id="43549" w:author="RedCap - BigCR editor" w:date="2022-08-29T06:26:00Z"/>
          <w:rFonts w:cs="v4.2.0"/>
        </w:rPr>
      </w:pPr>
      <w:ins w:id="43550" w:author="RedCap - BigCR editor" w:date="2022-08-29T06:26:00Z">
        <w:r w:rsidRPr="00DB707E">
          <w:t>The rate of correct events observed during repeated tests shall be at least 90%.</w:t>
        </w:r>
      </w:ins>
    </w:p>
    <w:p w14:paraId="0277A96A" w14:textId="77777777" w:rsidR="00414FCD" w:rsidRPr="00DB707E" w:rsidRDefault="00414FCD" w:rsidP="00414FCD">
      <w:pPr>
        <w:rPr>
          <w:ins w:id="43551" w:author="RedCap - BigCR editor" w:date="2022-08-29T06:26:00Z"/>
          <w:rFonts w:cs="v4.2.0"/>
        </w:rPr>
      </w:pPr>
    </w:p>
    <w:p w14:paraId="43AAEF25" w14:textId="77777777" w:rsidR="00414FCD" w:rsidRPr="00DB707E" w:rsidRDefault="00414FCD" w:rsidP="00414FCD">
      <w:pPr>
        <w:pStyle w:val="Heading4"/>
        <w:rPr>
          <w:ins w:id="43552" w:author="RedCap - BigCR editor" w:date="2022-08-29T06:26:00Z"/>
          <w:snapToGrid w:val="0"/>
        </w:rPr>
      </w:pPr>
      <w:ins w:id="43553" w:author="RedCap - BigCR editor" w:date="2022-08-29T06:26:00Z">
        <w:r w:rsidRPr="00DB707E">
          <w:rPr>
            <w:snapToGrid w:val="0"/>
          </w:rPr>
          <w:t>A.16.6.3.2</w:t>
        </w:r>
        <w:r w:rsidRPr="00DB707E">
          <w:rPr>
            <w:snapToGrid w:val="0"/>
          </w:rPr>
          <w:tab/>
          <w:t>SA NR - E-UTRAN event-triggered reporting in non-DRX in FR1 for 2 Rx UE</w:t>
        </w:r>
      </w:ins>
    </w:p>
    <w:p w14:paraId="0FA53BA8" w14:textId="77777777" w:rsidR="00414FCD" w:rsidRPr="00DB707E" w:rsidRDefault="00414FCD" w:rsidP="00414FCD">
      <w:pPr>
        <w:pStyle w:val="Heading5"/>
        <w:rPr>
          <w:ins w:id="43554" w:author="RedCap - BigCR editor" w:date="2022-08-29T06:26:00Z"/>
          <w:snapToGrid w:val="0"/>
        </w:rPr>
      </w:pPr>
      <w:ins w:id="43555" w:author="RedCap - BigCR editor" w:date="2022-08-29T06:26:00Z">
        <w:r w:rsidRPr="00DB707E">
          <w:rPr>
            <w:snapToGrid w:val="0"/>
          </w:rPr>
          <w:t>A.16.6.3.2.1</w:t>
        </w:r>
        <w:r w:rsidRPr="00DB707E">
          <w:rPr>
            <w:snapToGrid w:val="0"/>
          </w:rPr>
          <w:tab/>
          <w:t>Test purpose and Environment</w:t>
        </w:r>
      </w:ins>
    </w:p>
    <w:p w14:paraId="50EE6503" w14:textId="77777777" w:rsidR="00414FCD" w:rsidRPr="00DB707E" w:rsidRDefault="00414FCD" w:rsidP="00414FCD">
      <w:pPr>
        <w:rPr>
          <w:ins w:id="43556" w:author="RedCap - BigCR editor" w:date="2022-08-29T06:26:00Z"/>
          <w:lang w:eastAsia="en-GB"/>
        </w:rPr>
      </w:pPr>
      <w:ins w:id="43557" w:author="RedCap - BigCR editor" w:date="2022-08-29T06:26:00Z">
        <w:r w:rsidRPr="00DB707E">
          <w:t xml:space="preserve">The purpose of this set of tests is to verify that the 2 Rx redcap UE makes correct event-triggered reporting of inter-RAT E-UTRAN measurements when operating in standalone (SA) operation with </w:t>
        </w:r>
        <w:proofErr w:type="spellStart"/>
        <w:r w:rsidRPr="00DB707E">
          <w:t>PCell</w:t>
        </w:r>
        <w:proofErr w:type="spellEnd"/>
        <w:r w:rsidRPr="00DB707E">
          <w:t xml:space="preserve"> in FR1. This test shall partly verify the cell search and measurement requirements in Clauses 9.4A.2 and 9.4A.3.</w:t>
        </w:r>
      </w:ins>
    </w:p>
    <w:p w14:paraId="64A5FAC8" w14:textId="77777777" w:rsidR="00414FCD" w:rsidRPr="00DB707E" w:rsidRDefault="00414FCD" w:rsidP="00414FCD">
      <w:pPr>
        <w:rPr>
          <w:ins w:id="43558" w:author="RedCap - BigCR editor" w:date="2022-08-29T06:26:00Z"/>
        </w:rPr>
      </w:pPr>
      <w:ins w:id="43559" w:author="RedCap - BigCR editor" w:date="2022-08-29T06:26:00Z">
        <w:r w:rsidRPr="00DB707E">
          <w:t xml:space="preserve">In each test there are two cells: Cell 1 and Cell 2. Cell 1 is the NR </w:t>
        </w:r>
        <w:proofErr w:type="spellStart"/>
        <w:r w:rsidRPr="00DB707E">
          <w:t>PCell</w:t>
        </w:r>
        <w:proofErr w:type="spellEnd"/>
        <w:r w:rsidRPr="00DB707E">
          <w:t xml:space="preserve"> and Cell 2 is an inter-RAT E-UTRAN neighbour cell. In the measurement control information from the </w:t>
        </w:r>
        <w:proofErr w:type="spellStart"/>
        <w:r w:rsidRPr="00DB707E">
          <w:t>PCell</w:t>
        </w:r>
        <w:proofErr w:type="spellEnd"/>
        <w:r w:rsidRPr="00DB707E">
          <w:t xml:space="preserve"> it is indicated to the UE that event-triggered reporting with Event B2 (</w:t>
        </w:r>
        <w:proofErr w:type="spellStart"/>
        <w:r w:rsidRPr="00DB707E">
          <w:t>PCell</w:t>
        </w:r>
        <w:proofErr w:type="spellEnd"/>
        <w:r w:rsidRPr="00DB707E">
          <w:t xml:space="preserve"> becomes worse than threshold1 and inter RAT neighbour becomes better than threshold2) is to be used. Each test consists of two consecutive time periods, with durations T1 and T2, respectively. </w:t>
        </w:r>
        <w:bookmarkStart w:id="43560" w:name="_Hlk110948061"/>
        <w:r w:rsidRPr="00DB707E">
          <w:t xml:space="preserve">Prior to the start of time duration T1, the UE shall be fully synchronized to Cell 1 and has detected Cell 2 at least for the 3.84 seconds. Cell 2 </w:t>
        </w:r>
        <w:r w:rsidRPr="00DB707E">
          <w:rPr>
            <w:rFonts w:cs="v4.2.0"/>
          </w:rPr>
          <w:t xml:space="preserve">becomes undetectable during </w:t>
        </w:r>
        <w:r w:rsidRPr="00DB707E">
          <w:t xml:space="preserve">T1, and becomes </w:t>
        </w:r>
        <w:r w:rsidRPr="00DB707E">
          <w:rPr>
            <w:rFonts w:cs="v4.2.0"/>
          </w:rPr>
          <w:t xml:space="preserve">detectable again </w:t>
        </w:r>
        <w:r w:rsidRPr="00DB707E">
          <w:t>during T2.</w:t>
        </w:r>
        <w:bookmarkEnd w:id="43560"/>
      </w:ins>
    </w:p>
    <w:p w14:paraId="4E92AA90" w14:textId="77777777" w:rsidR="00414FCD" w:rsidRPr="00DB707E" w:rsidRDefault="00414FCD" w:rsidP="00414FCD">
      <w:pPr>
        <w:rPr>
          <w:ins w:id="43561" w:author="RedCap - BigCR editor" w:date="2022-08-29T06:26:00Z"/>
        </w:rPr>
      </w:pPr>
      <w:ins w:id="43562" w:author="RedCap - BigCR editor" w:date="2022-08-29T06:26:00Z">
        <w:r w:rsidRPr="00DB707E">
          <w:t>Supported test configurations are shown in table A.16.6.3.2.1-1. General test parameters are provided in Table A.16.6.3.2.1-2 below. Test parameters for Cell 1 and Cell 2, valid for both time duration T1 and T2, are provided in Tables A.16.6.3.2.1-3 and A.16.6.3.2.1-4, respectively.</w:t>
        </w:r>
      </w:ins>
    </w:p>
    <w:p w14:paraId="6BA64355" w14:textId="77777777" w:rsidR="00414FCD" w:rsidRPr="00DB707E" w:rsidRDefault="00414FCD" w:rsidP="00414FCD">
      <w:pPr>
        <w:pStyle w:val="TH"/>
        <w:rPr>
          <w:ins w:id="43563" w:author="RedCap - BigCR editor" w:date="2022-08-29T06:26:00Z"/>
        </w:rPr>
      </w:pPr>
      <w:ins w:id="43564" w:author="RedCap - BigCR editor" w:date="2022-08-29T06:26:00Z">
        <w:r w:rsidRPr="00DB707E">
          <w:t xml:space="preserve">Table A.16.6.3.2.1-1: Supported test configurations in SA inter-RAT E-UTRAN event triggered reporting in non-DRX with </w:t>
        </w:r>
        <w:proofErr w:type="spellStart"/>
        <w:r w:rsidRPr="00DB707E">
          <w:t>PCell</w:t>
        </w:r>
        <w:proofErr w:type="spellEnd"/>
        <w:r w:rsidRPr="00DB707E">
          <w:t xml:space="preserve"> in FR1 for 1 Rx UE</w:t>
        </w:r>
      </w:ins>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371"/>
      </w:tblGrid>
      <w:tr w:rsidR="00414FCD" w:rsidRPr="00DB707E" w14:paraId="16859804" w14:textId="77777777" w:rsidTr="00AB35CF">
        <w:trPr>
          <w:trHeight w:val="187"/>
          <w:ins w:id="43565" w:author="RedCap - BigCR editor" w:date="2022-08-29T06:26:00Z"/>
        </w:trPr>
        <w:tc>
          <w:tcPr>
            <w:tcW w:w="1843" w:type="dxa"/>
            <w:tcBorders>
              <w:top w:val="single" w:sz="4" w:space="0" w:color="auto"/>
              <w:left w:val="single" w:sz="4" w:space="0" w:color="auto"/>
              <w:bottom w:val="single" w:sz="4" w:space="0" w:color="auto"/>
              <w:right w:val="single" w:sz="4" w:space="0" w:color="auto"/>
            </w:tcBorders>
            <w:hideMark/>
          </w:tcPr>
          <w:p w14:paraId="6471F8BB" w14:textId="77777777" w:rsidR="00414FCD" w:rsidRPr="00DB707E" w:rsidRDefault="00414FCD" w:rsidP="00AB35CF">
            <w:pPr>
              <w:pStyle w:val="TAH"/>
              <w:spacing w:line="256" w:lineRule="auto"/>
              <w:rPr>
                <w:ins w:id="43566" w:author="RedCap - BigCR editor" w:date="2022-08-29T06:26:00Z"/>
              </w:rPr>
            </w:pPr>
            <w:ins w:id="43567" w:author="RedCap - BigCR editor" w:date="2022-08-29T06:26:00Z">
              <w:r w:rsidRPr="00DB707E">
                <w:t>Configuration</w:t>
              </w:r>
            </w:ins>
          </w:p>
        </w:tc>
        <w:tc>
          <w:tcPr>
            <w:tcW w:w="7371" w:type="dxa"/>
            <w:tcBorders>
              <w:top w:val="single" w:sz="4" w:space="0" w:color="auto"/>
              <w:left w:val="single" w:sz="4" w:space="0" w:color="auto"/>
              <w:bottom w:val="single" w:sz="4" w:space="0" w:color="auto"/>
              <w:right w:val="single" w:sz="4" w:space="0" w:color="auto"/>
            </w:tcBorders>
            <w:hideMark/>
          </w:tcPr>
          <w:p w14:paraId="03600AA9" w14:textId="77777777" w:rsidR="00414FCD" w:rsidRPr="00DB707E" w:rsidRDefault="00414FCD" w:rsidP="00AB35CF">
            <w:pPr>
              <w:pStyle w:val="TAH"/>
              <w:spacing w:line="256" w:lineRule="auto"/>
              <w:rPr>
                <w:ins w:id="43568" w:author="RedCap - BigCR editor" w:date="2022-08-29T06:26:00Z"/>
              </w:rPr>
            </w:pPr>
            <w:ins w:id="43569" w:author="RedCap - BigCR editor" w:date="2022-08-29T06:26:00Z">
              <w:r w:rsidRPr="00DB707E">
                <w:t>Description</w:t>
              </w:r>
            </w:ins>
          </w:p>
        </w:tc>
      </w:tr>
      <w:tr w:rsidR="00414FCD" w:rsidRPr="00DB707E" w14:paraId="70724255" w14:textId="77777777" w:rsidTr="00AB35CF">
        <w:trPr>
          <w:trHeight w:val="187"/>
          <w:ins w:id="43570" w:author="RedCap - BigCR editor" w:date="2022-08-29T06:26:00Z"/>
        </w:trPr>
        <w:tc>
          <w:tcPr>
            <w:tcW w:w="1843" w:type="dxa"/>
            <w:tcBorders>
              <w:top w:val="single" w:sz="4" w:space="0" w:color="auto"/>
              <w:left w:val="single" w:sz="4" w:space="0" w:color="auto"/>
              <w:bottom w:val="single" w:sz="4" w:space="0" w:color="auto"/>
              <w:right w:val="single" w:sz="4" w:space="0" w:color="auto"/>
            </w:tcBorders>
            <w:hideMark/>
          </w:tcPr>
          <w:p w14:paraId="1E2581C9" w14:textId="77777777" w:rsidR="00414FCD" w:rsidRPr="00DB707E" w:rsidRDefault="00414FCD" w:rsidP="00AB35CF">
            <w:pPr>
              <w:pStyle w:val="TAL"/>
              <w:spacing w:line="256" w:lineRule="auto"/>
              <w:rPr>
                <w:ins w:id="43571" w:author="RedCap - BigCR editor" w:date="2022-08-29T06:26:00Z"/>
              </w:rPr>
            </w:pPr>
            <w:ins w:id="43572" w:author="RedCap - BigCR editor" w:date="2022-08-29T06:26:00Z">
              <w:r w:rsidRPr="00DB707E">
                <w:t>1</w:t>
              </w:r>
            </w:ins>
          </w:p>
        </w:tc>
        <w:tc>
          <w:tcPr>
            <w:tcW w:w="7371" w:type="dxa"/>
            <w:tcBorders>
              <w:top w:val="single" w:sz="4" w:space="0" w:color="auto"/>
              <w:left w:val="single" w:sz="4" w:space="0" w:color="auto"/>
              <w:bottom w:val="single" w:sz="4" w:space="0" w:color="auto"/>
              <w:right w:val="single" w:sz="4" w:space="0" w:color="auto"/>
            </w:tcBorders>
            <w:hideMark/>
          </w:tcPr>
          <w:p w14:paraId="1FF0B591" w14:textId="77777777" w:rsidR="00414FCD" w:rsidRPr="00DB707E" w:rsidRDefault="00414FCD" w:rsidP="00AB35CF">
            <w:pPr>
              <w:pStyle w:val="TAL"/>
              <w:spacing w:line="256" w:lineRule="auto"/>
              <w:rPr>
                <w:ins w:id="43573" w:author="RedCap - BigCR editor" w:date="2022-08-29T06:26:00Z"/>
              </w:rPr>
            </w:pPr>
            <w:ins w:id="43574" w:author="RedCap - BigCR editor" w:date="2022-08-29T06:26:00Z">
              <w:r w:rsidRPr="00DB707E">
                <w:t>NR 15 kHz SSB SCS, 10 MHz bandwidth, FDD duplex mode, LTE FDD</w:t>
              </w:r>
            </w:ins>
          </w:p>
        </w:tc>
      </w:tr>
      <w:tr w:rsidR="00414FCD" w:rsidRPr="00DB707E" w14:paraId="3AB99303" w14:textId="77777777" w:rsidTr="00AB35CF">
        <w:trPr>
          <w:trHeight w:val="187"/>
          <w:ins w:id="43575" w:author="RedCap - BigCR editor" w:date="2022-08-29T06:26:00Z"/>
        </w:trPr>
        <w:tc>
          <w:tcPr>
            <w:tcW w:w="1843" w:type="dxa"/>
            <w:tcBorders>
              <w:top w:val="single" w:sz="4" w:space="0" w:color="auto"/>
              <w:left w:val="single" w:sz="4" w:space="0" w:color="auto"/>
              <w:bottom w:val="single" w:sz="4" w:space="0" w:color="auto"/>
              <w:right w:val="single" w:sz="4" w:space="0" w:color="auto"/>
            </w:tcBorders>
            <w:hideMark/>
          </w:tcPr>
          <w:p w14:paraId="6A679BBB" w14:textId="77777777" w:rsidR="00414FCD" w:rsidRPr="00DB707E" w:rsidRDefault="00414FCD" w:rsidP="00AB35CF">
            <w:pPr>
              <w:pStyle w:val="TAL"/>
              <w:spacing w:line="256" w:lineRule="auto"/>
              <w:rPr>
                <w:ins w:id="43576" w:author="RedCap - BigCR editor" w:date="2022-08-29T06:26:00Z"/>
              </w:rPr>
            </w:pPr>
            <w:ins w:id="43577" w:author="RedCap - BigCR editor" w:date="2022-08-29T06:26:00Z">
              <w:r w:rsidRPr="00DB707E">
                <w:t>2</w:t>
              </w:r>
            </w:ins>
          </w:p>
        </w:tc>
        <w:tc>
          <w:tcPr>
            <w:tcW w:w="7371" w:type="dxa"/>
            <w:tcBorders>
              <w:top w:val="single" w:sz="4" w:space="0" w:color="auto"/>
              <w:left w:val="single" w:sz="4" w:space="0" w:color="auto"/>
              <w:bottom w:val="single" w:sz="4" w:space="0" w:color="auto"/>
              <w:right w:val="single" w:sz="4" w:space="0" w:color="auto"/>
            </w:tcBorders>
            <w:hideMark/>
          </w:tcPr>
          <w:p w14:paraId="23CE41A8" w14:textId="77777777" w:rsidR="00414FCD" w:rsidRPr="00DB707E" w:rsidRDefault="00414FCD" w:rsidP="00AB35CF">
            <w:pPr>
              <w:pStyle w:val="TAL"/>
              <w:spacing w:line="256" w:lineRule="auto"/>
              <w:rPr>
                <w:ins w:id="43578" w:author="RedCap - BigCR editor" w:date="2022-08-29T06:26:00Z"/>
              </w:rPr>
            </w:pPr>
            <w:ins w:id="43579" w:author="RedCap - BigCR editor" w:date="2022-08-29T06:26:00Z">
              <w:r w:rsidRPr="00DB707E">
                <w:t>NR 15 kHz SSB SCS, 10 MHz bandwidth, TDD duplex mode, LTE FDD</w:t>
              </w:r>
            </w:ins>
          </w:p>
        </w:tc>
      </w:tr>
      <w:tr w:rsidR="00414FCD" w:rsidRPr="00DB707E" w14:paraId="228E2956" w14:textId="77777777" w:rsidTr="00AB35CF">
        <w:trPr>
          <w:trHeight w:val="187"/>
          <w:ins w:id="43580" w:author="RedCap - BigCR editor" w:date="2022-08-29T06:26:00Z"/>
        </w:trPr>
        <w:tc>
          <w:tcPr>
            <w:tcW w:w="1843" w:type="dxa"/>
            <w:tcBorders>
              <w:top w:val="single" w:sz="4" w:space="0" w:color="auto"/>
              <w:left w:val="single" w:sz="4" w:space="0" w:color="auto"/>
              <w:bottom w:val="single" w:sz="4" w:space="0" w:color="auto"/>
              <w:right w:val="single" w:sz="4" w:space="0" w:color="auto"/>
            </w:tcBorders>
            <w:hideMark/>
          </w:tcPr>
          <w:p w14:paraId="7C49B0C7" w14:textId="77777777" w:rsidR="00414FCD" w:rsidRPr="00DB707E" w:rsidRDefault="00414FCD" w:rsidP="00AB35CF">
            <w:pPr>
              <w:pStyle w:val="TAL"/>
              <w:spacing w:line="256" w:lineRule="auto"/>
              <w:rPr>
                <w:ins w:id="43581" w:author="RedCap - BigCR editor" w:date="2022-08-29T06:26:00Z"/>
              </w:rPr>
            </w:pPr>
            <w:ins w:id="43582" w:author="RedCap - BigCR editor" w:date="2022-08-29T06:26:00Z">
              <w:r w:rsidRPr="00DB707E">
                <w:t>3</w:t>
              </w:r>
            </w:ins>
          </w:p>
        </w:tc>
        <w:tc>
          <w:tcPr>
            <w:tcW w:w="7371" w:type="dxa"/>
            <w:tcBorders>
              <w:top w:val="single" w:sz="4" w:space="0" w:color="auto"/>
              <w:left w:val="single" w:sz="4" w:space="0" w:color="auto"/>
              <w:bottom w:val="single" w:sz="4" w:space="0" w:color="auto"/>
              <w:right w:val="single" w:sz="4" w:space="0" w:color="auto"/>
            </w:tcBorders>
            <w:hideMark/>
          </w:tcPr>
          <w:p w14:paraId="320FC891" w14:textId="77777777" w:rsidR="00414FCD" w:rsidRPr="00DB707E" w:rsidRDefault="00414FCD" w:rsidP="00AB35CF">
            <w:pPr>
              <w:pStyle w:val="TAL"/>
              <w:spacing w:line="256" w:lineRule="auto"/>
              <w:rPr>
                <w:ins w:id="43583" w:author="RedCap - BigCR editor" w:date="2022-08-29T06:26:00Z"/>
              </w:rPr>
            </w:pPr>
            <w:ins w:id="43584" w:author="RedCap - BigCR editor" w:date="2022-08-29T06:26:00Z">
              <w:r w:rsidRPr="00DB707E">
                <w:t>NR 30 kHz SSB SCS, 20 MHz bandwidth, TDD duplex mode, LTE FDD</w:t>
              </w:r>
            </w:ins>
          </w:p>
        </w:tc>
      </w:tr>
      <w:tr w:rsidR="00414FCD" w:rsidRPr="00DB707E" w14:paraId="66B75645" w14:textId="77777777" w:rsidTr="00AB35CF">
        <w:trPr>
          <w:trHeight w:val="187"/>
          <w:ins w:id="43585" w:author="RedCap - BigCR editor" w:date="2022-08-29T06:26:00Z"/>
        </w:trPr>
        <w:tc>
          <w:tcPr>
            <w:tcW w:w="1843" w:type="dxa"/>
            <w:tcBorders>
              <w:top w:val="single" w:sz="4" w:space="0" w:color="auto"/>
              <w:left w:val="single" w:sz="4" w:space="0" w:color="auto"/>
              <w:bottom w:val="single" w:sz="4" w:space="0" w:color="auto"/>
              <w:right w:val="single" w:sz="4" w:space="0" w:color="auto"/>
            </w:tcBorders>
            <w:hideMark/>
          </w:tcPr>
          <w:p w14:paraId="42D486BC" w14:textId="77777777" w:rsidR="00414FCD" w:rsidRPr="00DB707E" w:rsidRDefault="00414FCD" w:rsidP="00AB35CF">
            <w:pPr>
              <w:pStyle w:val="TAL"/>
              <w:spacing w:line="256" w:lineRule="auto"/>
              <w:rPr>
                <w:ins w:id="43586" w:author="RedCap - BigCR editor" w:date="2022-08-29T06:26:00Z"/>
              </w:rPr>
            </w:pPr>
            <w:ins w:id="43587" w:author="RedCap - BigCR editor" w:date="2022-08-29T06:26:00Z">
              <w:r w:rsidRPr="00DB707E">
                <w:t>4</w:t>
              </w:r>
            </w:ins>
          </w:p>
        </w:tc>
        <w:tc>
          <w:tcPr>
            <w:tcW w:w="7371" w:type="dxa"/>
            <w:tcBorders>
              <w:top w:val="single" w:sz="4" w:space="0" w:color="auto"/>
              <w:left w:val="single" w:sz="4" w:space="0" w:color="auto"/>
              <w:bottom w:val="single" w:sz="4" w:space="0" w:color="auto"/>
              <w:right w:val="single" w:sz="4" w:space="0" w:color="auto"/>
            </w:tcBorders>
            <w:hideMark/>
          </w:tcPr>
          <w:p w14:paraId="6E41A081" w14:textId="77777777" w:rsidR="00414FCD" w:rsidRPr="00DB707E" w:rsidRDefault="00414FCD" w:rsidP="00AB35CF">
            <w:pPr>
              <w:pStyle w:val="TAL"/>
              <w:spacing w:line="256" w:lineRule="auto"/>
              <w:rPr>
                <w:ins w:id="43588" w:author="RedCap - BigCR editor" w:date="2022-08-29T06:26:00Z"/>
              </w:rPr>
            </w:pPr>
            <w:ins w:id="43589" w:author="RedCap - BigCR editor" w:date="2022-08-29T06:26:00Z">
              <w:r w:rsidRPr="00DB707E">
                <w:t>NR 15 kHz SSB SCS, 10 MHz bandwidth, HD-FDD duplex mode, LTE TDD</w:t>
              </w:r>
            </w:ins>
          </w:p>
        </w:tc>
      </w:tr>
      <w:tr w:rsidR="00414FCD" w:rsidRPr="00DB707E" w14:paraId="28B60999" w14:textId="77777777" w:rsidTr="00AB35CF">
        <w:trPr>
          <w:trHeight w:val="187"/>
          <w:ins w:id="43590" w:author="RedCap - BigCR editor" w:date="2022-08-29T06:26:00Z"/>
        </w:trPr>
        <w:tc>
          <w:tcPr>
            <w:tcW w:w="1843" w:type="dxa"/>
            <w:tcBorders>
              <w:top w:val="single" w:sz="4" w:space="0" w:color="auto"/>
              <w:left w:val="single" w:sz="4" w:space="0" w:color="auto"/>
              <w:bottom w:val="single" w:sz="4" w:space="0" w:color="auto"/>
              <w:right w:val="single" w:sz="4" w:space="0" w:color="auto"/>
            </w:tcBorders>
            <w:hideMark/>
          </w:tcPr>
          <w:p w14:paraId="22757401" w14:textId="77777777" w:rsidR="00414FCD" w:rsidRPr="00DB707E" w:rsidRDefault="00414FCD" w:rsidP="00AB35CF">
            <w:pPr>
              <w:pStyle w:val="TAL"/>
              <w:spacing w:line="256" w:lineRule="auto"/>
              <w:rPr>
                <w:ins w:id="43591" w:author="RedCap - BigCR editor" w:date="2022-08-29T06:26:00Z"/>
              </w:rPr>
            </w:pPr>
            <w:ins w:id="43592" w:author="RedCap - BigCR editor" w:date="2022-08-29T06:26:00Z">
              <w:r w:rsidRPr="00DB707E">
                <w:t>5</w:t>
              </w:r>
            </w:ins>
          </w:p>
        </w:tc>
        <w:tc>
          <w:tcPr>
            <w:tcW w:w="7371" w:type="dxa"/>
            <w:tcBorders>
              <w:top w:val="single" w:sz="4" w:space="0" w:color="auto"/>
              <w:left w:val="single" w:sz="4" w:space="0" w:color="auto"/>
              <w:bottom w:val="single" w:sz="4" w:space="0" w:color="auto"/>
              <w:right w:val="single" w:sz="4" w:space="0" w:color="auto"/>
            </w:tcBorders>
            <w:hideMark/>
          </w:tcPr>
          <w:p w14:paraId="0EF0032A" w14:textId="77777777" w:rsidR="00414FCD" w:rsidRPr="00DB707E" w:rsidRDefault="00414FCD" w:rsidP="00AB35CF">
            <w:pPr>
              <w:pStyle w:val="TAL"/>
              <w:spacing w:line="256" w:lineRule="auto"/>
              <w:rPr>
                <w:ins w:id="43593" w:author="RedCap - BigCR editor" w:date="2022-08-29T06:26:00Z"/>
              </w:rPr>
            </w:pPr>
            <w:ins w:id="43594" w:author="RedCap - BigCR editor" w:date="2022-08-29T06:26:00Z">
              <w:r w:rsidRPr="00DB707E">
                <w:t>NR 15 kHz SSB SCS, 10 MHz bandwidth, TDD duplex mode, LTE TDD</w:t>
              </w:r>
            </w:ins>
          </w:p>
        </w:tc>
      </w:tr>
      <w:tr w:rsidR="00414FCD" w:rsidRPr="00DB707E" w14:paraId="065FC76D" w14:textId="77777777" w:rsidTr="00AB35CF">
        <w:trPr>
          <w:trHeight w:val="187"/>
          <w:ins w:id="43595" w:author="RedCap - BigCR editor" w:date="2022-08-29T06:26:00Z"/>
        </w:trPr>
        <w:tc>
          <w:tcPr>
            <w:tcW w:w="1843" w:type="dxa"/>
            <w:tcBorders>
              <w:top w:val="single" w:sz="4" w:space="0" w:color="auto"/>
              <w:left w:val="single" w:sz="4" w:space="0" w:color="auto"/>
              <w:bottom w:val="single" w:sz="4" w:space="0" w:color="auto"/>
              <w:right w:val="single" w:sz="4" w:space="0" w:color="auto"/>
            </w:tcBorders>
            <w:hideMark/>
          </w:tcPr>
          <w:p w14:paraId="6A9AF3EB" w14:textId="77777777" w:rsidR="00414FCD" w:rsidRPr="00DB707E" w:rsidRDefault="00414FCD" w:rsidP="00AB35CF">
            <w:pPr>
              <w:pStyle w:val="TAL"/>
              <w:spacing w:line="256" w:lineRule="auto"/>
              <w:rPr>
                <w:ins w:id="43596" w:author="RedCap - BigCR editor" w:date="2022-08-29T06:26:00Z"/>
              </w:rPr>
            </w:pPr>
            <w:ins w:id="43597" w:author="RedCap - BigCR editor" w:date="2022-08-29T06:26:00Z">
              <w:r w:rsidRPr="00DB707E">
                <w:t>6</w:t>
              </w:r>
            </w:ins>
          </w:p>
        </w:tc>
        <w:tc>
          <w:tcPr>
            <w:tcW w:w="7371" w:type="dxa"/>
            <w:tcBorders>
              <w:top w:val="single" w:sz="4" w:space="0" w:color="auto"/>
              <w:left w:val="single" w:sz="4" w:space="0" w:color="auto"/>
              <w:bottom w:val="single" w:sz="4" w:space="0" w:color="auto"/>
              <w:right w:val="single" w:sz="4" w:space="0" w:color="auto"/>
            </w:tcBorders>
            <w:hideMark/>
          </w:tcPr>
          <w:p w14:paraId="558C6732" w14:textId="77777777" w:rsidR="00414FCD" w:rsidRPr="00DB707E" w:rsidRDefault="00414FCD" w:rsidP="00AB35CF">
            <w:pPr>
              <w:pStyle w:val="TAL"/>
              <w:spacing w:line="256" w:lineRule="auto"/>
              <w:rPr>
                <w:ins w:id="43598" w:author="RedCap - BigCR editor" w:date="2022-08-29T06:26:00Z"/>
              </w:rPr>
            </w:pPr>
            <w:ins w:id="43599" w:author="RedCap - BigCR editor" w:date="2022-08-29T06:26:00Z">
              <w:r w:rsidRPr="00DB707E">
                <w:t>NR 30kHz SSB SCS, 20 MHz bandwidth, TDD duplex mode, LTE TDD</w:t>
              </w:r>
            </w:ins>
          </w:p>
        </w:tc>
      </w:tr>
      <w:tr w:rsidR="00414FCD" w:rsidRPr="00DB707E" w14:paraId="76F5CD35" w14:textId="77777777" w:rsidTr="00AB35CF">
        <w:trPr>
          <w:trHeight w:val="187"/>
          <w:ins w:id="43600" w:author="RedCap - BigCR editor" w:date="2022-08-29T06:26:00Z"/>
        </w:trPr>
        <w:tc>
          <w:tcPr>
            <w:tcW w:w="9214" w:type="dxa"/>
            <w:gridSpan w:val="2"/>
            <w:tcBorders>
              <w:top w:val="single" w:sz="4" w:space="0" w:color="auto"/>
              <w:left w:val="single" w:sz="4" w:space="0" w:color="auto"/>
              <w:bottom w:val="single" w:sz="4" w:space="0" w:color="auto"/>
              <w:right w:val="single" w:sz="4" w:space="0" w:color="auto"/>
            </w:tcBorders>
            <w:hideMark/>
          </w:tcPr>
          <w:p w14:paraId="23726768" w14:textId="77777777" w:rsidR="00414FCD" w:rsidRPr="00DB707E" w:rsidRDefault="00414FCD" w:rsidP="00AB35CF">
            <w:pPr>
              <w:pStyle w:val="TAN"/>
              <w:spacing w:line="256" w:lineRule="auto"/>
              <w:rPr>
                <w:ins w:id="43601" w:author="RedCap - BigCR editor" w:date="2022-08-29T06:26:00Z"/>
              </w:rPr>
            </w:pPr>
            <w:ins w:id="43602" w:author="RedCap - BigCR editor" w:date="2022-08-29T06:26:00Z">
              <w:r w:rsidRPr="00DB707E">
                <w:t>Note:</w:t>
              </w:r>
              <w:r w:rsidRPr="00DB707E">
                <w:tab/>
                <w:t>The UE is only required to be tested in one of the supported test configurations</w:t>
              </w:r>
            </w:ins>
          </w:p>
        </w:tc>
      </w:tr>
    </w:tbl>
    <w:p w14:paraId="4ECE4E95" w14:textId="77777777" w:rsidR="00414FCD" w:rsidRPr="00DB707E" w:rsidRDefault="00414FCD" w:rsidP="00414FCD">
      <w:pPr>
        <w:rPr>
          <w:ins w:id="43603" w:author="RedCap - BigCR editor" w:date="2022-08-29T06:26:00Z"/>
          <w:lang w:eastAsia="en-GB"/>
        </w:rPr>
      </w:pPr>
    </w:p>
    <w:p w14:paraId="5BA98C5C" w14:textId="77777777" w:rsidR="00414FCD" w:rsidRPr="00DB707E" w:rsidRDefault="00414FCD" w:rsidP="00414FCD">
      <w:pPr>
        <w:pStyle w:val="TH"/>
        <w:rPr>
          <w:ins w:id="43604" w:author="RedCap - BigCR editor" w:date="2022-08-29T06:26:00Z"/>
        </w:rPr>
      </w:pPr>
      <w:ins w:id="43605" w:author="RedCap - BigCR editor" w:date="2022-08-29T06:26:00Z">
        <w:r w:rsidRPr="00DB707E">
          <w:lastRenderedPageBreak/>
          <w:t xml:space="preserve">Table A.16.6.3.2.1-2: General test parameters for SA inter-RAT E-UTRAN event triggered reporting in non-DRX with </w:t>
        </w:r>
        <w:proofErr w:type="spellStart"/>
        <w:r w:rsidRPr="00DB707E">
          <w:t>PCell</w:t>
        </w:r>
        <w:proofErr w:type="spellEnd"/>
        <w:r w:rsidRPr="00DB707E">
          <w:t xml:space="preserve"> in FR1</w:t>
        </w:r>
      </w:ins>
    </w:p>
    <w:tbl>
      <w:tblPr>
        <w:tblW w:w="918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990"/>
        <w:gridCol w:w="2160"/>
        <w:gridCol w:w="3690"/>
      </w:tblGrid>
      <w:tr w:rsidR="00414FCD" w:rsidRPr="00DB707E" w14:paraId="0D829296" w14:textId="77777777" w:rsidTr="00AB35CF">
        <w:trPr>
          <w:cantSplit/>
          <w:ins w:id="43606"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127A8449" w14:textId="77777777" w:rsidR="00414FCD" w:rsidRPr="00DB707E" w:rsidRDefault="00414FCD" w:rsidP="00AB35CF">
            <w:pPr>
              <w:pStyle w:val="TAH"/>
              <w:spacing w:line="256" w:lineRule="auto"/>
              <w:rPr>
                <w:ins w:id="43607" w:author="RedCap - BigCR editor" w:date="2022-08-29T06:26:00Z"/>
              </w:rPr>
            </w:pPr>
            <w:ins w:id="43608" w:author="RedCap - BigCR editor" w:date="2022-08-29T06:26:00Z">
              <w:r w:rsidRPr="00DB707E">
                <w:t>Parameter</w:t>
              </w:r>
            </w:ins>
          </w:p>
        </w:tc>
        <w:tc>
          <w:tcPr>
            <w:tcW w:w="990" w:type="dxa"/>
            <w:tcBorders>
              <w:top w:val="single" w:sz="4" w:space="0" w:color="auto"/>
              <w:left w:val="single" w:sz="4" w:space="0" w:color="auto"/>
              <w:bottom w:val="single" w:sz="4" w:space="0" w:color="auto"/>
              <w:right w:val="single" w:sz="4" w:space="0" w:color="auto"/>
            </w:tcBorders>
            <w:hideMark/>
          </w:tcPr>
          <w:p w14:paraId="0131965A" w14:textId="77777777" w:rsidR="00414FCD" w:rsidRPr="00DB707E" w:rsidRDefault="00414FCD" w:rsidP="00AB35CF">
            <w:pPr>
              <w:pStyle w:val="TAH"/>
              <w:spacing w:line="256" w:lineRule="auto"/>
              <w:rPr>
                <w:ins w:id="43609" w:author="RedCap - BigCR editor" w:date="2022-08-29T06:26:00Z"/>
              </w:rPr>
            </w:pPr>
            <w:ins w:id="43610" w:author="RedCap - BigCR editor" w:date="2022-08-29T06:26:00Z">
              <w:r w:rsidRPr="00DB707E">
                <w:t>Unit</w:t>
              </w:r>
            </w:ins>
          </w:p>
        </w:tc>
        <w:tc>
          <w:tcPr>
            <w:tcW w:w="2160" w:type="dxa"/>
            <w:tcBorders>
              <w:top w:val="single" w:sz="4" w:space="0" w:color="auto"/>
              <w:left w:val="single" w:sz="4" w:space="0" w:color="auto"/>
              <w:bottom w:val="single" w:sz="4" w:space="0" w:color="auto"/>
              <w:right w:val="single" w:sz="4" w:space="0" w:color="auto"/>
            </w:tcBorders>
            <w:hideMark/>
          </w:tcPr>
          <w:p w14:paraId="6661A627" w14:textId="77777777" w:rsidR="00414FCD" w:rsidRPr="00DB707E" w:rsidRDefault="00414FCD" w:rsidP="00AB35CF">
            <w:pPr>
              <w:pStyle w:val="TAH"/>
              <w:spacing w:line="256" w:lineRule="auto"/>
              <w:rPr>
                <w:ins w:id="43611" w:author="RedCap - BigCR editor" w:date="2022-08-29T06:26:00Z"/>
              </w:rPr>
            </w:pPr>
            <w:ins w:id="43612" w:author="RedCap - BigCR editor" w:date="2022-08-29T06:26:00Z">
              <w:r w:rsidRPr="00DB707E">
                <w:t>Value</w:t>
              </w:r>
            </w:ins>
          </w:p>
        </w:tc>
        <w:tc>
          <w:tcPr>
            <w:tcW w:w="3690" w:type="dxa"/>
            <w:tcBorders>
              <w:top w:val="single" w:sz="4" w:space="0" w:color="auto"/>
              <w:left w:val="single" w:sz="4" w:space="0" w:color="auto"/>
              <w:bottom w:val="single" w:sz="4" w:space="0" w:color="auto"/>
              <w:right w:val="single" w:sz="4" w:space="0" w:color="auto"/>
            </w:tcBorders>
            <w:hideMark/>
          </w:tcPr>
          <w:p w14:paraId="4B300D7F" w14:textId="77777777" w:rsidR="00414FCD" w:rsidRPr="00DB707E" w:rsidRDefault="00414FCD" w:rsidP="00AB35CF">
            <w:pPr>
              <w:pStyle w:val="TAH"/>
              <w:spacing w:line="256" w:lineRule="auto"/>
              <w:rPr>
                <w:ins w:id="43613" w:author="RedCap - BigCR editor" w:date="2022-08-29T06:26:00Z"/>
              </w:rPr>
            </w:pPr>
            <w:ins w:id="43614" w:author="RedCap - BigCR editor" w:date="2022-08-29T06:26:00Z">
              <w:r w:rsidRPr="00DB707E">
                <w:t>Comment</w:t>
              </w:r>
            </w:ins>
          </w:p>
        </w:tc>
      </w:tr>
      <w:tr w:rsidR="00414FCD" w:rsidRPr="00DB707E" w14:paraId="6C43C0ED" w14:textId="77777777" w:rsidTr="00AB35CF">
        <w:trPr>
          <w:cantSplit/>
          <w:ins w:id="43615"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653E48FA" w14:textId="77777777" w:rsidR="00414FCD" w:rsidRPr="00DB707E" w:rsidRDefault="00414FCD" w:rsidP="00AB35CF">
            <w:pPr>
              <w:pStyle w:val="TAL"/>
              <w:spacing w:line="256" w:lineRule="auto"/>
              <w:rPr>
                <w:ins w:id="43616" w:author="RedCap - BigCR editor" w:date="2022-08-29T06:26:00Z"/>
                <w:rFonts w:cs="Arial"/>
                <w:b/>
              </w:rPr>
            </w:pPr>
            <w:ins w:id="43617" w:author="RedCap - BigCR editor" w:date="2022-08-29T06:26:00Z">
              <w:r w:rsidRPr="00DB707E">
                <w:t>NR RF Channel Number</w:t>
              </w:r>
            </w:ins>
          </w:p>
        </w:tc>
        <w:tc>
          <w:tcPr>
            <w:tcW w:w="990" w:type="dxa"/>
            <w:tcBorders>
              <w:top w:val="single" w:sz="4" w:space="0" w:color="auto"/>
              <w:left w:val="single" w:sz="4" w:space="0" w:color="auto"/>
              <w:bottom w:val="single" w:sz="4" w:space="0" w:color="auto"/>
              <w:right w:val="single" w:sz="4" w:space="0" w:color="auto"/>
            </w:tcBorders>
          </w:tcPr>
          <w:p w14:paraId="21827969" w14:textId="77777777" w:rsidR="00414FCD" w:rsidRPr="00DB707E" w:rsidRDefault="00414FCD" w:rsidP="00AB35CF">
            <w:pPr>
              <w:pStyle w:val="TAL"/>
              <w:spacing w:line="256" w:lineRule="auto"/>
              <w:rPr>
                <w:ins w:id="43618" w:author="RedCap - BigCR editor" w:date="2022-08-29T06:26:00Z"/>
                <w:rFonts w:cs="Arial"/>
                <w:b/>
              </w:rPr>
            </w:pPr>
          </w:p>
        </w:tc>
        <w:tc>
          <w:tcPr>
            <w:tcW w:w="2160" w:type="dxa"/>
            <w:tcBorders>
              <w:top w:val="single" w:sz="4" w:space="0" w:color="auto"/>
              <w:left w:val="single" w:sz="4" w:space="0" w:color="auto"/>
              <w:bottom w:val="single" w:sz="4" w:space="0" w:color="auto"/>
              <w:right w:val="single" w:sz="4" w:space="0" w:color="auto"/>
            </w:tcBorders>
            <w:hideMark/>
          </w:tcPr>
          <w:p w14:paraId="25787BC6" w14:textId="77777777" w:rsidR="00414FCD" w:rsidRPr="00DB707E" w:rsidRDefault="00414FCD" w:rsidP="00AB35CF">
            <w:pPr>
              <w:pStyle w:val="TAL"/>
              <w:spacing w:line="256" w:lineRule="auto"/>
              <w:rPr>
                <w:ins w:id="43619" w:author="RedCap - BigCR editor" w:date="2022-08-29T06:26:00Z"/>
                <w:rFonts w:cs="Arial"/>
                <w:b/>
              </w:rPr>
            </w:pPr>
            <w:ins w:id="43620" w:author="RedCap - BigCR editor" w:date="2022-08-29T06:26:00Z">
              <w:r w:rsidRPr="00DB707E">
                <w:rPr>
                  <w:bCs/>
                </w:rPr>
                <w:t>1</w:t>
              </w:r>
            </w:ins>
          </w:p>
        </w:tc>
        <w:tc>
          <w:tcPr>
            <w:tcW w:w="3690" w:type="dxa"/>
            <w:tcBorders>
              <w:top w:val="single" w:sz="4" w:space="0" w:color="auto"/>
              <w:left w:val="single" w:sz="4" w:space="0" w:color="auto"/>
              <w:bottom w:val="single" w:sz="4" w:space="0" w:color="auto"/>
              <w:right w:val="single" w:sz="4" w:space="0" w:color="auto"/>
            </w:tcBorders>
            <w:hideMark/>
          </w:tcPr>
          <w:p w14:paraId="1A313179" w14:textId="77777777" w:rsidR="00414FCD" w:rsidRPr="00DB707E" w:rsidRDefault="00414FCD" w:rsidP="00AB35CF">
            <w:pPr>
              <w:pStyle w:val="TAL"/>
              <w:spacing w:line="256" w:lineRule="auto"/>
              <w:rPr>
                <w:ins w:id="43621" w:author="RedCap - BigCR editor" w:date="2022-08-29T06:26:00Z"/>
                <w:rFonts w:cs="Arial"/>
                <w:b/>
              </w:rPr>
            </w:pPr>
            <w:ins w:id="43622" w:author="RedCap - BigCR editor" w:date="2022-08-29T06:26:00Z">
              <w:r w:rsidRPr="00DB707E">
                <w:rPr>
                  <w:bCs/>
                </w:rPr>
                <w:t>1 NR carrier frequency is used in the test</w:t>
              </w:r>
            </w:ins>
          </w:p>
        </w:tc>
      </w:tr>
      <w:tr w:rsidR="00414FCD" w:rsidRPr="00DB707E" w14:paraId="65DED2A6" w14:textId="77777777" w:rsidTr="00AB35CF">
        <w:trPr>
          <w:cantSplit/>
          <w:ins w:id="43623"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7E4D395B" w14:textId="77777777" w:rsidR="00414FCD" w:rsidRPr="00DB707E" w:rsidRDefault="00414FCD" w:rsidP="00AB35CF">
            <w:pPr>
              <w:pStyle w:val="TAL"/>
              <w:spacing w:line="256" w:lineRule="auto"/>
              <w:rPr>
                <w:ins w:id="43624" w:author="RedCap - BigCR editor" w:date="2022-08-29T06:26:00Z"/>
                <w:rFonts w:cs="Arial"/>
                <w:b/>
              </w:rPr>
            </w:pPr>
            <w:ins w:id="43625" w:author="RedCap - BigCR editor" w:date="2022-08-29T06:26:00Z">
              <w:r w:rsidRPr="00DB707E">
                <w:t>LTE RF Channel Number</w:t>
              </w:r>
            </w:ins>
          </w:p>
        </w:tc>
        <w:tc>
          <w:tcPr>
            <w:tcW w:w="990" w:type="dxa"/>
            <w:tcBorders>
              <w:top w:val="single" w:sz="4" w:space="0" w:color="auto"/>
              <w:left w:val="single" w:sz="4" w:space="0" w:color="auto"/>
              <w:bottom w:val="single" w:sz="4" w:space="0" w:color="auto"/>
              <w:right w:val="single" w:sz="4" w:space="0" w:color="auto"/>
            </w:tcBorders>
          </w:tcPr>
          <w:p w14:paraId="739E6299" w14:textId="77777777" w:rsidR="00414FCD" w:rsidRPr="00DB707E" w:rsidRDefault="00414FCD" w:rsidP="00AB35CF">
            <w:pPr>
              <w:pStyle w:val="TAL"/>
              <w:spacing w:line="256" w:lineRule="auto"/>
              <w:rPr>
                <w:ins w:id="43626" w:author="RedCap - BigCR editor" w:date="2022-08-29T06:26:00Z"/>
                <w:rFonts w:cs="Arial"/>
                <w:b/>
              </w:rPr>
            </w:pPr>
          </w:p>
        </w:tc>
        <w:tc>
          <w:tcPr>
            <w:tcW w:w="2160" w:type="dxa"/>
            <w:tcBorders>
              <w:top w:val="single" w:sz="4" w:space="0" w:color="auto"/>
              <w:left w:val="single" w:sz="4" w:space="0" w:color="auto"/>
              <w:bottom w:val="single" w:sz="4" w:space="0" w:color="auto"/>
              <w:right w:val="single" w:sz="4" w:space="0" w:color="auto"/>
            </w:tcBorders>
            <w:hideMark/>
          </w:tcPr>
          <w:p w14:paraId="1E39823E" w14:textId="77777777" w:rsidR="00414FCD" w:rsidRPr="00DB707E" w:rsidRDefault="00414FCD" w:rsidP="00AB35CF">
            <w:pPr>
              <w:pStyle w:val="TAL"/>
              <w:spacing w:line="256" w:lineRule="auto"/>
              <w:rPr>
                <w:ins w:id="43627" w:author="RedCap - BigCR editor" w:date="2022-08-29T06:26:00Z"/>
                <w:rFonts w:cs="Arial"/>
                <w:b/>
              </w:rPr>
            </w:pPr>
            <w:ins w:id="43628" w:author="RedCap - BigCR editor" w:date="2022-08-29T06:26:00Z">
              <w:r w:rsidRPr="00DB707E">
                <w:rPr>
                  <w:bCs/>
                </w:rPr>
                <w:t>1</w:t>
              </w:r>
            </w:ins>
          </w:p>
        </w:tc>
        <w:tc>
          <w:tcPr>
            <w:tcW w:w="3690" w:type="dxa"/>
            <w:tcBorders>
              <w:top w:val="single" w:sz="4" w:space="0" w:color="auto"/>
              <w:left w:val="single" w:sz="4" w:space="0" w:color="auto"/>
              <w:bottom w:val="single" w:sz="4" w:space="0" w:color="auto"/>
              <w:right w:val="single" w:sz="4" w:space="0" w:color="auto"/>
            </w:tcBorders>
            <w:hideMark/>
          </w:tcPr>
          <w:p w14:paraId="1F464557" w14:textId="77777777" w:rsidR="00414FCD" w:rsidRPr="00DB707E" w:rsidRDefault="00414FCD" w:rsidP="00AB35CF">
            <w:pPr>
              <w:pStyle w:val="TAL"/>
              <w:spacing w:line="256" w:lineRule="auto"/>
              <w:rPr>
                <w:ins w:id="43629" w:author="RedCap - BigCR editor" w:date="2022-08-29T06:26:00Z"/>
                <w:rFonts w:cs="Arial"/>
                <w:b/>
              </w:rPr>
            </w:pPr>
            <w:ins w:id="43630" w:author="RedCap - BigCR editor" w:date="2022-08-29T06:26:00Z">
              <w:r w:rsidRPr="00DB707E">
                <w:rPr>
                  <w:bCs/>
                </w:rPr>
                <w:t>1 LTE carrier frequency is used in the test</w:t>
              </w:r>
            </w:ins>
          </w:p>
        </w:tc>
      </w:tr>
      <w:tr w:rsidR="00414FCD" w:rsidRPr="00DB707E" w14:paraId="739C1BBC" w14:textId="77777777" w:rsidTr="00AB35CF">
        <w:trPr>
          <w:cantSplit/>
          <w:ins w:id="43631"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3044256A" w14:textId="77777777" w:rsidR="00414FCD" w:rsidRPr="00DB707E" w:rsidRDefault="00414FCD" w:rsidP="00AB35CF">
            <w:pPr>
              <w:pStyle w:val="TAL"/>
              <w:spacing w:line="256" w:lineRule="auto"/>
              <w:rPr>
                <w:ins w:id="43632" w:author="RedCap - BigCR editor" w:date="2022-08-29T06:26:00Z"/>
                <w:rFonts w:cs="Arial"/>
                <w:b/>
              </w:rPr>
            </w:pPr>
            <w:ins w:id="43633" w:author="RedCap - BigCR editor" w:date="2022-08-29T06:26:00Z">
              <w:r w:rsidRPr="00DB707E">
                <w:rPr>
                  <w:bCs/>
                </w:rPr>
                <w:t>Channel Bandwidth</w:t>
              </w:r>
            </w:ins>
          </w:p>
        </w:tc>
        <w:tc>
          <w:tcPr>
            <w:tcW w:w="990" w:type="dxa"/>
            <w:tcBorders>
              <w:top w:val="single" w:sz="4" w:space="0" w:color="auto"/>
              <w:left w:val="single" w:sz="4" w:space="0" w:color="auto"/>
              <w:bottom w:val="single" w:sz="4" w:space="0" w:color="auto"/>
              <w:right w:val="single" w:sz="4" w:space="0" w:color="auto"/>
            </w:tcBorders>
            <w:hideMark/>
          </w:tcPr>
          <w:p w14:paraId="415C17B1" w14:textId="77777777" w:rsidR="00414FCD" w:rsidRPr="00DB707E" w:rsidRDefault="00414FCD" w:rsidP="00AB35CF">
            <w:pPr>
              <w:pStyle w:val="TAL"/>
              <w:spacing w:line="256" w:lineRule="auto"/>
              <w:rPr>
                <w:ins w:id="43634" w:author="RedCap - BigCR editor" w:date="2022-08-29T06:26:00Z"/>
                <w:rFonts w:cs="Arial"/>
                <w:b/>
              </w:rPr>
            </w:pPr>
            <w:ins w:id="43635" w:author="RedCap - BigCR editor" w:date="2022-08-29T06:26:00Z">
              <w:r w:rsidRPr="00DB707E">
                <w:rPr>
                  <w:bCs/>
                </w:rPr>
                <w:t>MHz</w:t>
              </w:r>
            </w:ins>
          </w:p>
        </w:tc>
        <w:tc>
          <w:tcPr>
            <w:tcW w:w="2160" w:type="dxa"/>
            <w:tcBorders>
              <w:top w:val="single" w:sz="4" w:space="0" w:color="auto"/>
              <w:left w:val="single" w:sz="4" w:space="0" w:color="auto"/>
              <w:bottom w:val="single" w:sz="4" w:space="0" w:color="auto"/>
              <w:right w:val="single" w:sz="4" w:space="0" w:color="auto"/>
            </w:tcBorders>
            <w:hideMark/>
          </w:tcPr>
          <w:p w14:paraId="0505C662" w14:textId="77777777" w:rsidR="00414FCD" w:rsidRPr="00DB707E" w:rsidRDefault="00414FCD" w:rsidP="00AB35CF">
            <w:pPr>
              <w:pStyle w:val="TAL"/>
              <w:spacing w:line="256" w:lineRule="auto"/>
              <w:rPr>
                <w:ins w:id="43636" w:author="RedCap - BigCR editor" w:date="2022-08-29T06:26:00Z"/>
                <w:rFonts w:cs="Arial"/>
                <w:b/>
              </w:rPr>
            </w:pPr>
            <w:ins w:id="43637" w:author="RedCap - BigCR editor" w:date="2022-08-29T06:26:00Z">
              <w:r w:rsidRPr="00DB707E">
                <w:rPr>
                  <w:bCs/>
                </w:rPr>
                <w:t xml:space="preserve">As specified in </w:t>
              </w:r>
              <w:r w:rsidRPr="00DB707E">
                <w:t>Tables A.16.6.3.2.1-3 and A.16.6.3.2.1-4.</w:t>
              </w:r>
            </w:ins>
          </w:p>
        </w:tc>
        <w:tc>
          <w:tcPr>
            <w:tcW w:w="3690" w:type="dxa"/>
            <w:tcBorders>
              <w:top w:val="single" w:sz="4" w:space="0" w:color="auto"/>
              <w:left w:val="single" w:sz="4" w:space="0" w:color="auto"/>
              <w:bottom w:val="single" w:sz="4" w:space="0" w:color="auto"/>
              <w:right w:val="single" w:sz="4" w:space="0" w:color="auto"/>
            </w:tcBorders>
          </w:tcPr>
          <w:p w14:paraId="4998525A" w14:textId="77777777" w:rsidR="00414FCD" w:rsidRPr="00DB707E" w:rsidRDefault="00414FCD" w:rsidP="00AB35CF">
            <w:pPr>
              <w:pStyle w:val="TAL"/>
              <w:spacing w:line="256" w:lineRule="auto"/>
              <w:rPr>
                <w:ins w:id="43638" w:author="RedCap - BigCR editor" w:date="2022-08-29T06:26:00Z"/>
                <w:rFonts w:cs="Arial"/>
              </w:rPr>
            </w:pPr>
          </w:p>
        </w:tc>
      </w:tr>
      <w:tr w:rsidR="00414FCD" w:rsidRPr="00DB707E" w14:paraId="5FF0964E" w14:textId="77777777" w:rsidTr="00AB35CF">
        <w:trPr>
          <w:cantSplit/>
          <w:ins w:id="43639"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46E101B8" w14:textId="77777777" w:rsidR="00414FCD" w:rsidRPr="00DB707E" w:rsidRDefault="00414FCD" w:rsidP="00AB35CF">
            <w:pPr>
              <w:pStyle w:val="TAL"/>
              <w:spacing w:line="256" w:lineRule="auto"/>
              <w:rPr>
                <w:ins w:id="43640" w:author="RedCap - BigCR editor" w:date="2022-08-29T06:26:00Z"/>
                <w:rFonts w:cs="Arial"/>
              </w:rPr>
            </w:pPr>
            <w:ins w:id="43641" w:author="RedCap - BigCR editor" w:date="2022-08-29T06:26:00Z">
              <w:r w:rsidRPr="00DB707E">
                <w:rPr>
                  <w:rFonts w:cs="Arial"/>
                </w:rPr>
                <w:t>Active cell</w:t>
              </w:r>
            </w:ins>
          </w:p>
        </w:tc>
        <w:tc>
          <w:tcPr>
            <w:tcW w:w="990" w:type="dxa"/>
            <w:tcBorders>
              <w:top w:val="single" w:sz="4" w:space="0" w:color="auto"/>
              <w:left w:val="single" w:sz="4" w:space="0" w:color="auto"/>
              <w:bottom w:val="single" w:sz="4" w:space="0" w:color="auto"/>
              <w:right w:val="single" w:sz="4" w:space="0" w:color="auto"/>
            </w:tcBorders>
          </w:tcPr>
          <w:p w14:paraId="410BC497" w14:textId="77777777" w:rsidR="00414FCD" w:rsidRPr="00DB707E" w:rsidRDefault="00414FCD" w:rsidP="00AB35CF">
            <w:pPr>
              <w:pStyle w:val="TAL"/>
              <w:spacing w:line="256" w:lineRule="auto"/>
              <w:rPr>
                <w:ins w:id="43642" w:author="RedCap - BigCR editor" w:date="2022-08-29T06:26:00Z"/>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7B819909" w14:textId="77777777" w:rsidR="00414FCD" w:rsidRPr="00DB707E" w:rsidRDefault="00414FCD" w:rsidP="00AB35CF">
            <w:pPr>
              <w:pStyle w:val="TAL"/>
              <w:spacing w:line="256" w:lineRule="auto"/>
              <w:rPr>
                <w:ins w:id="43643" w:author="RedCap - BigCR editor" w:date="2022-08-29T06:26:00Z"/>
                <w:rFonts w:cs="Arial"/>
              </w:rPr>
            </w:pPr>
            <w:ins w:id="43644" w:author="RedCap - BigCR editor" w:date="2022-08-29T06:26:00Z">
              <w:r w:rsidRPr="00DB707E">
                <w:rPr>
                  <w:rFonts w:cs="Arial"/>
                </w:rPr>
                <w:t>Cell 1</w:t>
              </w:r>
            </w:ins>
          </w:p>
        </w:tc>
        <w:tc>
          <w:tcPr>
            <w:tcW w:w="3690" w:type="dxa"/>
            <w:tcBorders>
              <w:top w:val="single" w:sz="4" w:space="0" w:color="auto"/>
              <w:left w:val="single" w:sz="4" w:space="0" w:color="auto"/>
              <w:bottom w:val="single" w:sz="4" w:space="0" w:color="auto"/>
              <w:right w:val="single" w:sz="4" w:space="0" w:color="auto"/>
            </w:tcBorders>
            <w:hideMark/>
          </w:tcPr>
          <w:p w14:paraId="35D8F9B6" w14:textId="77777777" w:rsidR="00414FCD" w:rsidRPr="00DB707E" w:rsidRDefault="00414FCD" w:rsidP="00AB35CF">
            <w:pPr>
              <w:pStyle w:val="TAL"/>
              <w:spacing w:line="256" w:lineRule="auto"/>
              <w:rPr>
                <w:ins w:id="43645" w:author="RedCap - BigCR editor" w:date="2022-08-29T06:26:00Z"/>
                <w:rFonts w:cs="Arial"/>
              </w:rPr>
            </w:pPr>
            <w:ins w:id="43646" w:author="RedCap - BigCR editor" w:date="2022-08-29T06:26:00Z">
              <w:r w:rsidRPr="00DB707E">
                <w:rPr>
                  <w:rFonts w:cs="Arial"/>
                </w:rPr>
                <w:t>Cell 1 is on RF channel number 1</w:t>
              </w:r>
            </w:ins>
          </w:p>
        </w:tc>
      </w:tr>
      <w:tr w:rsidR="00414FCD" w:rsidRPr="00DB707E" w14:paraId="67363BE0" w14:textId="77777777" w:rsidTr="00AB35CF">
        <w:trPr>
          <w:cantSplit/>
          <w:ins w:id="43647"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2BC30A59" w14:textId="77777777" w:rsidR="00414FCD" w:rsidRPr="00DB707E" w:rsidRDefault="00414FCD" w:rsidP="00AB35CF">
            <w:pPr>
              <w:pStyle w:val="TAL"/>
              <w:spacing w:line="256" w:lineRule="auto"/>
              <w:rPr>
                <w:ins w:id="43648" w:author="RedCap - BigCR editor" w:date="2022-08-29T06:26:00Z"/>
                <w:rFonts w:cs="Arial"/>
              </w:rPr>
            </w:pPr>
            <w:ins w:id="43649" w:author="RedCap - BigCR editor" w:date="2022-08-29T06:26:00Z">
              <w:r w:rsidRPr="00DB707E">
                <w:rPr>
                  <w:rFonts w:cs="Arial"/>
                </w:rPr>
                <w:t>Neighbour cell</w:t>
              </w:r>
            </w:ins>
          </w:p>
        </w:tc>
        <w:tc>
          <w:tcPr>
            <w:tcW w:w="990" w:type="dxa"/>
            <w:tcBorders>
              <w:top w:val="single" w:sz="4" w:space="0" w:color="auto"/>
              <w:left w:val="single" w:sz="4" w:space="0" w:color="auto"/>
              <w:bottom w:val="single" w:sz="4" w:space="0" w:color="auto"/>
              <w:right w:val="single" w:sz="4" w:space="0" w:color="auto"/>
            </w:tcBorders>
          </w:tcPr>
          <w:p w14:paraId="7470D444" w14:textId="77777777" w:rsidR="00414FCD" w:rsidRPr="00DB707E" w:rsidRDefault="00414FCD" w:rsidP="00AB35CF">
            <w:pPr>
              <w:pStyle w:val="TAL"/>
              <w:spacing w:line="256" w:lineRule="auto"/>
              <w:rPr>
                <w:ins w:id="43650" w:author="RedCap - BigCR editor" w:date="2022-08-29T06:26:00Z"/>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278C3009" w14:textId="77777777" w:rsidR="00414FCD" w:rsidRPr="00DB707E" w:rsidRDefault="00414FCD" w:rsidP="00AB35CF">
            <w:pPr>
              <w:pStyle w:val="TAL"/>
              <w:spacing w:line="256" w:lineRule="auto"/>
              <w:rPr>
                <w:ins w:id="43651" w:author="RedCap - BigCR editor" w:date="2022-08-29T06:26:00Z"/>
                <w:rFonts w:cs="Arial"/>
              </w:rPr>
            </w:pPr>
            <w:ins w:id="43652" w:author="RedCap - BigCR editor" w:date="2022-08-29T06:26:00Z">
              <w:r w:rsidRPr="00DB707E">
                <w:rPr>
                  <w:rFonts w:cs="Arial"/>
                </w:rPr>
                <w:t>Cell 2</w:t>
              </w:r>
            </w:ins>
          </w:p>
        </w:tc>
        <w:tc>
          <w:tcPr>
            <w:tcW w:w="3690" w:type="dxa"/>
            <w:tcBorders>
              <w:top w:val="single" w:sz="4" w:space="0" w:color="auto"/>
              <w:left w:val="single" w:sz="4" w:space="0" w:color="auto"/>
              <w:bottom w:val="single" w:sz="4" w:space="0" w:color="auto"/>
              <w:right w:val="single" w:sz="4" w:space="0" w:color="auto"/>
            </w:tcBorders>
            <w:hideMark/>
          </w:tcPr>
          <w:p w14:paraId="481BA282" w14:textId="77777777" w:rsidR="00414FCD" w:rsidRPr="00DB707E" w:rsidRDefault="00414FCD" w:rsidP="00AB35CF">
            <w:pPr>
              <w:pStyle w:val="TAL"/>
              <w:spacing w:line="256" w:lineRule="auto"/>
              <w:rPr>
                <w:ins w:id="43653" w:author="RedCap - BigCR editor" w:date="2022-08-29T06:26:00Z"/>
                <w:rFonts w:cs="Arial"/>
              </w:rPr>
            </w:pPr>
            <w:ins w:id="43654" w:author="RedCap - BigCR editor" w:date="2022-08-29T06:26:00Z">
              <w:r w:rsidRPr="00DB707E">
                <w:rPr>
                  <w:rFonts w:cs="Arial"/>
                </w:rPr>
                <w:t>Cell 2 is on RF channel number 1</w:t>
              </w:r>
            </w:ins>
          </w:p>
        </w:tc>
      </w:tr>
      <w:tr w:rsidR="00414FCD" w:rsidRPr="00DB707E" w14:paraId="5FF594B0" w14:textId="77777777" w:rsidTr="00AB35CF">
        <w:trPr>
          <w:cantSplit/>
          <w:ins w:id="43655"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26A3FABC" w14:textId="77777777" w:rsidR="00414FCD" w:rsidRPr="00DB707E" w:rsidRDefault="00414FCD" w:rsidP="00AB35CF">
            <w:pPr>
              <w:pStyle w:val="TAL"/>
              <w:spacing w:line="256" w:lineRule="auto"/>
              <w:rPr>
                <w:ins w:id="43656" w:author="RedCap - BigCR editor" w:date="2022-08-29T06:26:00Z"/>
                <w:rFonts w:cs="Arial"/>
              </w:rPr>
            </w:pPr>
            <w:ins w:id="43657" w:author="RedCap - BigCR editor" w:date="2022-08-29T06:26:00Z">
              <w:r w:rsidRPr="00DB707E">
                <w:rPr>
                  <w:rFonts w:cs="Arial"/>
                  <w:lang w:eastAsia="zh-CN"/>
                </w:rPr>
                <w:t>Gap Pattern Id</w:t>
              </w:r>
            </w:ins>
          </w:p>
        </w:tc>
        <w:tc>
          <w:tcPr>
            <w:tcW w:w="990" w:type="dxa"/>
            <w:tcBorders>
              <w:top w:val="single" w:sz="4" w:space="0" w:color="auto"/>
              <w:left w:val="single" w:sz="4" w:space="0" w:color="auto"/>
              <w:bottom w:val="single" w:sz="4" w:space="0" w:color="auto"/>
              <w:right w:val="single" w:sz="4" w:space="0" w:color="auto"/>
            </w:tcBorders>
          </w:tcPr>
          <w:p w14:paraId="7BD6C986" w14:textId="77777777" w:rsidR="00414FCD" w:rsidRPr="00DB707E" w:rsidRDefault="00414FCD" w:rsidP="00AB35CF">
            <w:pPr>
              <w:pStyle w:val="TAL"/>
              <w:spacing w:line="256" w:lineRule="auto"/>
              <w:rPr>
                <w:ins w:id="43658" w:author="RedCap - BigCR editor" w:date="2022-08-29T06:26:00Z"/>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79FE019A" w14:textId="77777777" w:rsidR="00414FCD" w:rsidRPr="00DB707E" w:rsidRDefault="00414FCD" w:rsidP="00AB35CF">
            <w:pPr>
              <w:pStyle w:val="TAL"/>
              <w:spacing w:line="256" w:lineRule="auto"/>
              <w:rPr>
                <w:ins w:id="43659" w:author="RedCap - BigCR editor" w:date="2022-08-29T06:26:00Z"/>
                <w:rFonts w:cs="Arial"/>
              </w:rPr>
            </w:pPr>
            <w:ins w:id="43660" w:author="RedCap - BigCR editor" w:date="2022-08-29T06:26:00Z">
              <w:r w:rsidRPr="00DB707E">
                <w:rPr>
                  <w:rFonts w:cs="Arial"/>
                  <w:lang w:eastAsia="zh-CN"/>
                </w:rPr>
                <w:t>0</w:t>
              </w:r>
            </w:ins>
          </w:p>
        </w:tc>
        <w:tc>
          <w:tcPr>
            <w:tcW w:w="3690" w:type="dxa"/>
            <w:tcBorders>
              <w:top w:val="single" w:sz="4" w:space="0" w:color="auto"/>
              <w:left w:val="single" w:sz="4" w:space="0" w:color="auto"/>
              <w:bottom w:val="single" w:sz="4" w:space="0" w:color="auto"/>
              <w:right w:val="single" w:sz="4" w:space="0" w:color="auto"/>
            </w:tcBorders>
            <w:hideMark/>
          </w:tcPr>
          <w:p w14:paraId="20906EC1" w14:textId="77777777" w:rsidR="00414FCD" w:rsidRPr="00DB707E" w:rsidRDefault="00414FCD" w:rsidP="00AB35CF">
            <w:pPr>
              <w:pStyle w:val="TAL"/>
              <w:spacing w:line="256" w:lineRule="auto"/>
              <w:rPr>
                <w:ins w:id="43661" w:author="RedCap - BigCR editor" w:date="2022-08-29T06:26:00Z"/>
                <w:rFonts w:cs="Arial"/>
              </w:rPr>
            </w:pPr>
            <w:ins w:id="43662" w:author="RedCap - BigCR editor" w:date="2022-08-29T06:26:00Z">
              <w:r w:rsidRPr="00DB707E">
                <w:rPr>
                  <w:rFonts w:cs="Arial"/>
                </w:rPr>
                <w:t>As specified in Clause Table 9.1.2-1. Per-UE gap pattern.</w:t>
              </w:r>
            </w:ins>
          </w:p>
        </w:tc>
      </w:tr>
      <w:tr w:rsidR="00414FCD" w:rsidRPr="00DB707E" w14:paraId="1AAF9CD0" w14:textId="77777777" w:rsidTr="00AB35CF">
        <w:trPr>
          <w:cantSplit/>
          <w:ins w:id="43663"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6B561514" w14:textId="77777777" w:rsidR="00414FCD" w:rsidRPr="00DB707E" w:rsidRDefault="00414FCD" w:rsidP="00AB35CF">
            <w:pPr>
              <w:pStyle w:val="TAL"/>
              <w:spacing w:line="256" w:lineRule="auto"/>
              <w:rPr>
                <w:ins w:id="43664" w:author="RedCap - BigCR editor" w:date="2022-08-29T06:26:00Z"/>
                <w:rFonts w:cs="Arial"/>
              </w:rPr>
            </w:pPr>
            <w:ins w:id="43665" w:author="RedCap - BigCR editor" w:date="2022-08-29T06:26:00Z">
              <w:r w:rsidRPr="00DB707E">
                <w:rPr>
                  <w:rFonts w:cs="Arial"/>
                </w:rPr>
                <w:t>NR measurement quantity</w:t>
              </w:r>
            </w:ins>
          </w:p>
        </w:tc>
        <w:tc>
          <w:tcPr>
            <w:tcW w:w="990" w:type="dxa"/>
            <w:tcBorders>
              <w:top w:val="single" w:sz="4" w:space="0" w:color="auto"/>
              <w:left w:val="single" w:sz="4" w:space="0" w:color="auto"/>
              <w:bottom w:val="single" w:sz="4" w:space="0" w:color="auto"/>
              <w:right w:val="single" w:sz="4" w:space="0" w:color="auto"/>
            </w:tcBorders>
          </w:tcPr>
          <w:p w14:paraId="607384BE" w14:textId="77777777" w:rsidR="00414FCD" w:rsidRPr="00DB707E" w:rsidRDefault="00414FCD" w:rsidP="00AB35CF">
            <w:pPr>
              <w:pStyle w:val="TAL"/>
              <w:spacing w:line="256" w:lineRule="auto"/>
              <w:rPr>
                <w:ins w:id="43666" w:author="RedCap - BigCR editor" w:date="2022-08-29T06:26:00Z"/>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4AB85D31" w14:textId="77777777" w:rsidR="00414FCD" w:rsidRPr="00DB707E" w:rsidRDefault="00414FCD" w:rsidP="00AB35CF">
            <w:pPr>
              <w:pStyle w:val="TAL"/>
              <w:spacing w:line="256" w:lineRule="auto"/>
              <w:rPr>
                <w:ins w:id="43667" w:author="RedCap - BigCR editor" w:date="2022-08-29T06:26:00Z"/>
                <w:rFonts w:cs="Arial"/>
              </w:rPr>
            </w:pPr>
            <w:ins w:id="43668" w:author="RedCap - BigCR editor" w:date="2022-08-29T06:26:00Z">
              <w:r w:rsidRPr="00DB707E">
                <w:rPr>
                  <w:rFonts w:cs="Arial"/>
                </w:rPr>
                <w:t>SS-RSRP</w:t>
              </w:r>
            </w:ins>
          </w:p>
        </w:tc>
        <w:tc>
          <w:tcPr>
            <w:tcW w:w="3690" w:type="dxa"/>
            <w:tcBorders>
              <w:top w:val="single" w:sz="4" w:space="0" w:color="auto"/>
              <w:left w:val="single" w:sz="4" w:space="0" w:color="auto"/>
              <w:bottom w:val="single" w:sz="4" w:space="0" w:color="auto"/>
              <w:right w:val="single" w:sz="4" w:space="0" w:color="auto"/>
            </w:tcBorders>
            <w:hideMark/>
          </w:tcPr>
          <w:p w14:paraId="1DDBF76C" w14:textId="77777777" w:rsidR="00414FCD" w:rsidRPr="00DB707E" w:rsidRDefault="00414FCD" w:rsidP="00AB35CF">
            <w:pPr>
              <w:pStyle w:val="TAL"/>
              <w:spacing w:line="256" w:lineRule="auto"/>
              <w:rPr>
                <w:ins w:id="43669" w:author="RedCap - BigCR editor" w:date="2022-08-29T06:26:00Z"/>
                <w:rFonts w:cs="Arial"/>
              </w:rPr>
            </w:pPr>
            <w:ins w:id="43670" w:author="RedCap - BigCR editor" w:date="2022-08-29T06:26:00Z">
              <w:r w:rsidRPr="00DB707E">
                <w:rPr>
                  <w:rFonts w:cs="Arial"/>
                </w:rPr>
                <w:t>Measurement quantity for Cell 1</w:t>
              </w:r>
            </w:ins>
          </w:p>
        </w:tc>
      </w:tr>
      <w:tr w:rsidR="00414FCD" w:rsidRPr="00DB707E" w14:paraId="0CAB7BB3" w14:textId="77777777" w:rsidTr="00AB35CF">
        <w:trPr>
          <w:cantSplit/>
          <w:ins w:id="43671"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5E1FA257" w14:textId="77777777" w:rsidR="00414FCD" w:rsidRPr="00DB707E" w:rsidRDefault="00414FCD" w:rsidP="00AB35CF">
            <w:pPr>
              <w:pStyle w:val="TAL"/>
              <w:spacing w:line="256" w:lineRule="auto"/>
              <w:rPr>
                <w:ins w:id="43672" w:author="RedCap - BigCR editor" w:date="2022-08-29T06:26:00Z"/>
                <w:rFonts w:cs="Arial"/>
                <w:lang w:val="fr-FR"/>
              </w:rPr>
            </w:pPr>
            <w:ins w:id="43673" w:author="RedCap - BigCR editor" w:date="2022-08-29T06:26:00Z">
              <w:r w:rsidRPr="00DB707E">
                <w:rPr>
                  <w:rFonts w:cs="Arial"/>
                  <w:lang w:val="fr-FR"/>
                </w:rPr>
                <w:t xml:space="preserve">Inter-RAT E-UTRAN </w:t>
              </w:r>
              <w:proofErr w:type="spellStart"/>
              <w:r w:rsidRPr="00DB707E">
                <w:rPr>
                  <w:rFonts w:cs="Arial"/>
                  <w:lang w:val="fr-FR"/>
                </w:rPr>
                <w:t>measurement</w:t>
              </w:r>
              <w:proofErr w:type="spellEnd"/>
              <w:r w:rsidRPr="00DB707E">
                <w:rPr>
                  <w:rFonts w:cs="Arial"/>
                  <w:lang w:val="fr-FR"/>
                </w:rPr>
                <w:t xml:space="preserve"> </w:t>
              </w:r>
              <w:proofErr w:type="spellStart"/>
              <w:r w:rsidRPr="00DB707E">
                <w:rPr>
                  <w:rFonts w:cs="Arial"/>
                  <w:lang w:val="fr-FR"/>
                </w:rPr>
                <w:t>quantity</w:t>
              </w:r>
              <w:proofErr w:type="spellEnd"/>
            </w:ins>
          </w:p>
        </w:tc>
        <w:tc>
          <w:tcPr>
            <w:tcW w:w="990" w:type="dxa"/>
            <w:tcBorders>
              <w:top w:val="single" w:sz="4" w:space="0" w:color="auto"/>
              <w:left w:val="single" w:sz="4" w:space="0" w:color="auto"/>
              <w:bottom w:val="single" w:sz="4" w:space="0" w:color="auto"/>
              <w:right w:val="single" w:sz="4" w:space="0" w:color="auto"/>
            </w:tcBorders>
          </w:tcPr>
          <w:p w14:paraId="7EA3C815" w14:textId="77777777" w:rsidR="00414FCD" w:rsidRPr="00DB707E" w:rsidRDefault="00414FCD" w:rsidP="00AB35CF">
            <w:pPr>
              <w:pStyle w:val="TAL"/>
              <w:spacing w:line="256" w:lineRule="auto"/>
              <w:rPr>
                <w:ins w:id="43674" w:author="RedCap - BigCR editor" w:date="2022-08-29T06:26:00Z"/>
                <w:rFonts w:cs="Arial"/>
                <w:lang w:val="fr-FR"/>
              </w:rPr>
            </w:pPr>
          </w:p>
        </w:tc>
        <w:tc>
          <w:tcPr>
            <w:tcW w:w="2160" w:type="dxa"/>
            <w:tcBorders>
              <w:top w:val="single" w:sz="4" w:space="0" w:color="auto"/>
              <w:left w:val="single" w:sz="4" w:space="0" w:color="auto"/>
              <w:bottom w:val="single" w:sz="4" w:space="0" w:color="auto"/>
              <w:right w:val="single" w:sz="4" w:space="0" w:color="auto"/>
            </w:tcBorders>
            <w:hideMark/>
          </w:tcPr>
          <w:p w14:paraId="6C3FBDB8" w14:textId="77777777" w:rsidR="00414FCD" w:rsidRPr="00DB707E" w:rsidRDefault="00414FCD" w:rsidP="00AB35CF">
            <w:pPr>
              <w:pStyle w:val="TAL"/>
              <w:spacing w:line="256" w:lineRule="auto"/>
              <w:rPr>
                <w:ins w:id="43675" w:author="RedCap - BigCR editor" w:date="2022-08-29T06:26:00Z"/>
                <w:rFonts w:cs="Arial"/>
              </w:rPr>
            </w:pPr>
            <w:ins w:id="43676" w:author="RedCap - BigCR editor" w:date="2022-08-29T06:26:00Z">
              <w:r w:rsidRPr="00DB707E">
                <w:rPr>
                  <w:rFonts w:cs="Arial"/>
                </w:rPr>
                <w:t>RSRP</w:t>
              </w:r>
            </w:ins>
          </w:p>
        </w:tc>
        <w:tc>
          <w:tcPr>
            <w:tcW w:w="3690" w:type="dxa"/>
            <w:tcBorders>
              <w:top w:val="single" w:sz="4" w:space="0" w:color="auto"/>
              <w:left w:val="single" w:sz="4" w:space="0" w:color="auto"/>
              <w:bottom w:val="single" w:sz="4" w:space="0" w:color="auto"/>
              <w:right w:val="single" w:sz="4" w:space="0" w:color="auto"/>
            </w:tcBorders>
            <w:hideMark/>
          </w:tcPr>
          <w:p w14:paraId="645E31DB" w14:textId="77777777" w:rsidR="00414FCD" w:rsidRPr="00DB707E" w:rsidRDefault="00414FCD" w:rsidP="00AB35CF">
            <w:pPr>
              <w:pStyle w:val="TAL"/>
              <w:spacing w:line="256" w:lineRule="auto"/>
              <w:rPr>
                <w:ins w:id="43677" w:author="RedCap - BigCR editor" w:date="2022-08-29T06:26:00Z"/>
                <w:rFonts w:cs="Arial"/>
              </w:rPr>
            </w:pPr>
            <w:ins w:id="43678" w:author="RedCap - BigCR editor" w:date="2022-08-29T06:26:00Z">
              <w:r w:rsidRPr="00DB707E">
                <w:rPr>
                  <w:rFonts w:cs="Arial"/>
                </w:rPr>
                <w:t>Measurement quantity for Cell 2</w:t>
              </w:r>
            </w:ins>
          </w:p>
        </w:tc>
      </w:tr>
      <w:tr w:rsidR="00414FCD" w:rsidRPr="00DB707E" w14:paraId="316CD352" w14:textId="77777777" w:rsidTr="00AB35CF">
        <w:trPr>
          <w:cantSplit/>
          <w:ins w:id="43679"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29B52D0A" w14:textId="77777777" w:rsidR="00414FCD" w:rsidRPr="00DB707E" w:rsidRDefault="00414FCD" w:rsidP="00AB35CF">
            <w:pPr>
              <w:pStyle w:val="TAL"/>
              <w:spacing w:line="256" w:lineRule="auto"/>
              <w:rPr>
                <w:ins w:id="43680" w:author="RedCap - BigCR editor" w:date="2022-08-29T06:26:00Z"/>
                <w:rFonts w:cs="Arial"/>
              </w:rPr>
            </w:pPr>
            <w:ins w:id="43681" w:author="RedCap - BigCR editor" w:date="2022-08-29T06:26:00Z">
              <w:r w:rsidRPr="00DB707E">
                <w:rPr>
                  <w:rFonts w:cs="Arial"/>
                </w:rPr>
                <w:t>b2-Threshold1</w:t>
              </w:r>
            </w:ins>
          </w:p>
        </w:tc>
        <w:tc>
          <w:tcPr>
            <w:tcW w:w="990" w:type="dxa"/>
            <w:tcBorders>
              <w:top w:val="single" w:sz="4" w:space="0" w:color="auto"/>
              <w:left w:val="single" w:sz="4" w:space="0" w:color="auto"/>
              <w:bottom w:val="single" w:sz="4" w:space="0" w:color="auto"/>
              <w:right w:val="single" w:sz="4" w:space="0" w:color="auto"/>
            </w:tcBorders>
            <w:hideMark/>
          </w:tcPr>
          <w:p w14:paraId="268D9627" w14:textId="77777777" w:rsidR="00414FCD" w:rsidRPr="00DB707E" w:rsidRDefault="00414FCD" w:rsidP="00AB35CF">
            <w:pPr>
              <w:pStyle w:val="TAL"/>
              <w:spacing w:line="256" w:lineRule="auto"/>
              <w:rPr>
                <w:ins w:id="43682" w:author="RedCap - BigCR editor" w:date="2022-08-29T06:26:00Z"/>
                <w:rFonts w:cs="Arial"/>
              </w:rPr>
            </w:pPr>
            <w:ins w:id="43683" w:author="RedCap - BigCR editor" w:date="2022-08-29T06:26:00Z">
              <w:r w:rsidRPr="00DB707E">
                <w:rPr>
                  <w:rFonts w:cs="Arial"/>
                </w:rPr>
                <w:t>dBm</w:t>
              </w:r>
            </w:ins>
          </w:p>
        </w:tc>
        <w:tc>
          <w:tcPr>
            <w:tcW w:w="2160" w:type="dxa"/>
            <w:tcBorders>
              <w:top w:val="single" w:sz="4" w:space="0" w:color="auto"/>
              <w:left w:val="single" w:sz="4" w:space="0" w:color="auto"/>
              <w:bottom w:val="single" w:sz="4" w:space="0" w:color="auto"/>
              <w:right w:val="single" w:sz="4" w:space="0" w:color="auto"/>
            </w:tcBorders>
            <w:hideMark/>
          </w:tcPr>
          <w:p w14:paraId="20C60E84" w14:textId="77777777" w:rsidR="00414FCD" w:rsidRPr="00DB707E" w:rsidRDefault="00414FCD" w:rsidP="00AB35CF">
            <w:pPr>
              <w:pStyle w:val="TAL"/>
              <w:spacing w:line="256" w:lineRule="auto"/>
              <w:rPr>
                <w:ins w:id="43684" w:author="RedCap - BigCR editor" w:date="2022-08-29T06:26:00Z"/>
                <w:rFonts w:cs="Arial"/>
              </w:rPr>
            </w:pPr>
            <w:ins w:id="43685" w:author="RedCap - BigCR editor" w:date="2022-08-29T06:26:00Z">
              <w:r w:rsidRPr="00DB707E">
                <w:rPr>
                  <w:rFonts w:cs="Arial"/>
                </w:rPr>
                <w:t>Note 1</w:t>
              </w:r>
            </w:ins>
          </w:p>
        </w:tc>
        <w:tc>
          <w:tcPr>
            <w:tcW w:w="3690" w:type="dxa"/>
            <w:tcBorders>
              <w:top w:val="single" w:sz="4" w:space="0" w:color="auto"/>
              <w:left w:val="single" w:sz="4" w:space="0" w:color="auto"/>
              <w:bottom w:val="single" w:sz="4" w:space="0" w:color="auto"/>
              <w:right w:val="single" w:sz="4" w:space="0" w:color="auto"/>
            </w:tcBorders>
            <w:hideMark/>
          </w:tcPr>
          <w:p w14:paraId="6927A834" w14:textId="77777777" w:rsidR="00414FCD" w:rsidRPr="00DB707E" w:rsidRDefault="00414FCD" w:rsidP="00AB35CF">
            <w:pPr>
              <w:pStyle w:val="TAL"/>
              <w:spacing w:line="256" w:lineRule="auto"/>
              <w:rPr>
                <w:ins w:id="43686" w:author="RedCap - BigCR editor" w:date="2022-08-29T06:26:00Z"/>
                <w:rFonts w:cs="Arial"/>
              </w:rPr>
            </w:pPr>
            <w:ins w:id="43687" w:author="RedCap - BigCR editor" w:date="2022-08-29T06:26:00Z">
              <w:r w:rsidRPr="00DB707E">
                <w:rPr>
                  <w:rFonts w:cs="Arial"/>
                </w:rPr>
                <w:t>SS-RSRP threshold for SS-RSRP measurement on cell1 for event B2</w:t>
              </w:r>
            </w:ins>
          </w:p>
        </w:tc>
      </w:tr>
      <w:tr w:rsidR="00414FCD" w:rsidRPr="00DB707E" w14:paraId="75A3CB17" w14:textId="77777777" w:rsidTr="00AB35CF">
        <w:trPr>
          <w:cantSplit/>
          <w:ins w:id="43688"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36F3B101" w14:textId="77777777" w:rsidR="00414FCD" w:rsidRPr="00DB707E" w:rsidRDefault="00414FCD" w:rsidP="00AB35CF">
            <w:pPr>
              <w:pStyle w:val="TAL"/>
              <w:spacing w:line="256" w:lineRule="auto"/>
              <w:rPr>
                <w:ins w:id="43689" w:author="RedCap - BigCR editor" w:date="2022-08-29T06:26:00Z"/>
                <w:rFonts w:cs="Arial"/>
              </w:rPr>
            </w:pPr>
            <w:ins w:id="43690" w:author="RedCap - BigCR editor" w:date="2022-08-29T06:26:00Z">
              <w:r w:rsidRPr="00DB707E">
                <w:rPr>
                  <w:rFonts w:cs="Arial"/>
                </w:rPr>
                <w:t>b2-Threshold2EUTRA</w:t>
              </w:r>
            </w:ins>
          </w:p>
        </w:tc>
        <w:tc>
          <w:tcPr>
            <w:tcW w:w="990" w:type="dxa"/>
            <w:tcBorders>
              <w:top w:val="single" w:sz="4" w:space="0" w:color="auto"/>
              <w:left w:val="single" w:sz="4" w:space="0" w:color="auto"/>
              <w:bottom w:val="single" w:sz="4" w:space="0" w:color="auto"/>
              <w:right w:val="single" w:sz="4" w:space="0" w:color="auto"/>
            </w:tcBorders>
            <w:hideMark/>
          </w:tcPr>
          <w:p w14:paraId="3DDA4064" w14:textId="77777777" w:rsidR="00414FCD" w:rsidRPr="00DB707E" w:rsidRDefault="00414FCD" w:rsidP="00AB35CF">
            <w:pPr>
              <w:pStyle w:val="TAL"/>
              <w:spacing w:line="256" w:lineRule="auto"/>
              <w:rPr>
                <w:ins w:id="43691" w:author="RedCap - BigCR editor" w:date="2022-08-29T06:26:00Z"/>
                <w:rFonts w:cs="Arial"/>
              </w:rPr>
            </w:pPr>
            <w:ins w:id="43692" w:author="RedCap - BigCR editor" w:date="2022-08-29T06:26:00Z">
              <w:r w:rsidRPr="00DB707E">
                <w:rPr>
                  <w:rFonts w:cs="Arial"/>
                </w:rPr>
                <w:t>dBm</w:t>
              </w:r>
            </w:ins>
          </w:p>
        </w:tc>
        <w:tc>
          <w:tcPr>
            <w:tcW w:w="2160" w:type="dxa"/>
            <w:tcBorders>
              <w:top w:val="single" w:sz="4" w:space="0" w:color="auto"/>
              <w:left w:val="single" w:sz="4" w:space="0" w:color="auto"/>
              <w:bottom w:val="single" w:sz="4" w:space="0" w:color="auto"/>
              <w:right w:val="single" w:sz="4" w:space="0" w:color="auto"/>
            </w:tcBorders>
            <w:hideMark/>
          </w:tcPr>
          <w:p w14:paraId="78E50BAD" w14:textId="77777777" w:rsidR="00414FCD" w:rsidRPr="00DB707E" w:rsidRDefault="00414FCD" w:rsidP="00AB35CF">
            <w:pPr>
              <w:pStyle w:val="TAL"/>
              <w:spacing w:line="256" w:lineRule="auto"/>
              <w:rPr>
                <w:ins w:id="43693" w:author="RedCap - BigCR editor" w:date="2022-08-29T06:26:00Z"/>
                <w:rFonts w:cs="Arial"/>
              </w:rPr>
            </w:pPr>
            <w:ins w:id="43694" w:author="RedCap - BigCR editor" w:date="2022-08-29T06:26:00Z">
              <w:r w:rsidRPr="00DB707E">
                <w:rPr>
                  <w:rFonts w:cs="Arial"/>
                </w:rPr>
                <w:t>-95</w:t>
              </w:r>
            </w:ins>
          </w:p>
        </w:tc>
        <w:tc>
          <w:tcPr>
            <w:tcW w:w="3690" w:type="dxa"/>
            <w:tcBorders>
              <w:top w:val="single" w:sz="4" w:space="0" w:color="auto"/>
              <w:left w:val="single" w:sz="4" w:space="0" w:color="auto"/>
              <w:bottom w:val="single" w:sz="4" w:space="0" w:color="auto"/>
              <w:right w:val="single" w:sz="4" w:space="0" w:color="auto"/>
            </w:tcBorders>
            <w:hideMark/>
          </w:tcPr>
          <w:p w14:paraId="05FDD367" w14:textId="77777777" w:rsidR="00414FCD" w:rsidRPr="00DB707E" w:rsidRDefault="00414FCD" w:rsidP="00AB35CF">
            <w:pPr>
              <w:pStyle w:val="TAL"/>
              <w:spacing w:line="256" w:lineRule="auto"/>
              <w:rPr>
                <w:ins w:id="43695" w:author="RedCap - BigCR editor" w:date="2022-08-29T06:26:00Z"/>
                <w:rFonts w:cs="Arial"/>
              </w:rPr>
            </w:pPr>
            <w:ins w:id="43696" w:author="RedCap - BigCR editor" w:date="2022-08-29T06:26:00Z">
              <w:r w:rsidRPr="00DB707E">
                <w:rPr>
                  <w:rFonts w:cs="Arial"/>
                </w:rPr>
                <w:t>E-UTRAN RSRP threshold for SS-RSRP measurement on cell1 for event B2</w:t>
              </w:r>
            </w:ins>
          </w:p>
        </w:tc>
      </w:tr>
      <w:tr w:rsidR="00414FCD" w:rsidRPr="00DB707E" w14:paraId="79E4D8FD" w14:textId="77777777" w:rsidTr="00AB35CF">
        <w:trPr>
          <w:cantSplit/>
          <w:ins w:id="43697"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27B325CC" w14:textId="77777777" w:rsidR="00414FCD" w:rsidRPr="00DB707E" w:rsidRDefault="00414FCD" w:rsidP="00AB35CF">
            <w:pPr>
              <w:pStyle w:val="TAL"/>
              <w:spacing w:line="256" w:lineRule="auto"/>
              <w:rPr>
                <w:ins w:id="43698" w:author="RedCap - BigCR editor" w:date="2022-08-29T06:26:00Z"/>
                <w:rFonts w:cs="Arial"/>
              </w:rPr>
            </w:pPr>
            <w:ins w:id="43699" w:author="RedCap - BigCR editor" w:date="2022-08-29T06:26:00Z">
              <w:r w:rsidRPr="00DB707E">
                <w:rPr>
                  <w:rFonts w:cs="Arial"/>
                </w:rPr>
                <w:t>Hysteresis</w:t>
              </w:r>
            </w:ins>
          </w:p>
        </w:tc>
        <w:tc>
          <w:tcPr>
            <w:tcW w:w="990" w:type="dxa"/>
            <w:tcBorders>
              <w:top w:val="single" w:sz="4" w:space="0" w:color="auto"/>
              <w:left w:val="single" w:sz="4" w:space="0" w:color="auto"/>
              <w:bottom w:val="single" w:sz="4" w:space="0" w:color="auto"/>
              <w:right w:val="single" w:sz="4" w:space="0" w:color="auto"/>
            </w:tcBorders>
            <w:hideMark/>
          </w:tcPr>
          <w:p w14:paraId="1EBDC114" w14:textId="77777777" w:rsidR="00414FCD" w:rsidRPr="00DB707E" w:rsidRDefault="00414FCD" w:rsidP="00AB35CF">
            <w:pPr>
              <w:pStyle w:val="TAL"/>
              <w:spacing w:line="256" w:lineRule="auto"/>
              <w:rPr>
                <w:ins w:id="43700" w:author="RedCap - BigCR editor" w:date="2022-08-29T06:26:00Z"/>
                <w:rFonts w:cs="Arial"/>
              </w:rPr>
            </w:pPr>
            <w:ins w:id="43701" w:author="RedCap - BigCR editor" w:date="2022-08-29T06:26:00Z">
              <w:r w:rsidRPr="00DB707E">
                <w:rPr>
                  <w:rFonts w:cs="Arial"/>
                </w:rPr>
                <w:t>dB</w:t>
              </w:r>
            </w:ins>
          </w:p>
        </w:tc>
        <w:tc>
          <w:tcPr>
            <w:tcW w:w="2160" w:type="dxa"/>
            <w:tcBorders>
              <w:top w:val="single" w:sz="4" w:space="0" w:color="auto"/>
              <w:left w:val="single" w:sz="4" w:space="0" w:color="auto"/>
              <w:bottom w:val="single" w:sz="4" w:space="0" w:color="auto"/>
              <w:right w:val="single" w:sz="4" w:space="0" w:color="auto"/>
            </w:tcBorders>
            <w:hideMark/>
          </w:tcPr>
          <w:p w14:paraId="70A4D80E" w14:textId="77777777" w:rsidR="00414FCD" w:rsidRPr="00DB707E" w:rsidRDefault="00414FCD" w:rsidP="00AB35CF">
            <w:pPr>
              <w:pStyle w:val="TAL"/>
              <w:spacing w:line="256" w:lineRule="auto"/>
              <w:rPr>
                <w:ins w:id="43702" w:author="RedCap - BigCR editor" w:date="2022-08-29T06:26:00Z"/>
                <w:rFonts w:cs="Arial"/>
              </w:rPr>
            </w:pPr>
            <w:ins w:id="43703" w:author="RedCap - BigCR editor" w:date="2022-08-29T06:26:00Z">
              <w:r w:rsidRPr="00DB707E">
                <w:rPr>
                  <w:rFonts w:cs="Arial"/>
                </w:rPr>
                <w:t>0</w:t>
              </w:r>
            </w:ins>
          </w:p>
        </w:tc>
        <w:tc>
          <w:tcPr>
            <w:tcW w:w="3690" w:type="dxa"/>
            <w:tcBorders>
              <w:top w:val="single" w:sz="4" w:space="0" w:color="auto"/>
              <w:left w:val="single" w:sz="4" w:space="0" w:color="auto"/>
              <w:bottom w:val="single" w:sz="4" w:space="0" w:color="auto"/>
              <w:right w:val="single" w:sz="4" w:space="0" w:color="auto"/>
            </w:tcBorders>
          </w:tcPr>
          <w:p w14:paraId="7F018F56" w14:textId="77777777" w:rsidR="00414FCD" w:rsidRPr="00DB707E" w:rsidRDefault="00414FCD" w:rsidP="00AB35CF">
            <w:pPr>
              <w:pStyle w:val="TAL"/>
              <w:spacing w:line="256" w:lineRule="auto"/>
              <w:rPr>
                <w:ins w:id="43704" w:author="RedCap - BigCR editor" w:date="2022-08-29T06:26:00Z"/>
                <w:rFonts w:cs="Arial"/>
              </w:rPr>
            </w:pPr>
          </w:p>
        </w:tc>
      </w:tr>
      <w:tr w:rsidR="00414FCD" w:rsidRPr="00DB707E" w14:paraId="1EB03F03" w14:textId="77777777" w:rsidTr="00AB35CF">
        <w:trPr>
          <w:cantSplit/>
          <w:ins w:id="43705"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5B6560C3" w14:textId="77777777" w:rsidR="00414FCD" w:rsidRPr="00DB707E" w:rsidRDefault="00414FCD" w:rsidP="00AB35CF">
            <w:pPr>
              <w:pStyle w:val="TAL"/>
              <w:spacing w:line="256" w:lineRule="auto"/>
              <w:rPr>
                <w:ins w:id="43706" w:author="RedCap - BigCR editor" w:date="2022-08-29T06:26:00Z"/>
                <w:rFonts w:cs="Arial"/>
              </w:rPr>
            </w:pPr>
            <w:proofErr w:type="spellStart"/>
            <w:ins w:id="43707" w:author="RedCap - BigCR editor" w:date="2022-08-29T06:26:00Z">
              <w:r w:rsidRPr="00DB707E">
                <w:rPr>
                  <w:rFonts w:cs="Arial"/>
                </w:rPr>
                <w:t>TimeToTrigger</w:t>
              </w:r>
              <w:proofErr w:type="spellEnd"/>
            </w:ins>
          </w:p>
        </w:tc>
        <w:tc>
          <w:tcPr>
            <w:tcW w:w="990" w:type="dxa"/>
            <w:tcBorders>
              <w:top w:val="single" w:sz="4" w:space="0" w:color="auto"/>
              <w:left w:val="single" w:sz="4" w:space="0" w:color="auto"/>
              <w:bottom w:val="single" w:sz="4" w:space="0" w:color="auto"/>
              <w:right w:val="single" w:sz="4" w:space="0" w:color="auto"/>
            </w:tcBorders>
            <w:hideMark/>
          </w:tcPr>
          <w:p w14:paraId="5B3E069C" w14:textId="77777777" w:rsidR="00414FCD" w:rsidRPr="00DB707E" w:rsidRDefault="00414FCD" w:rsidP="00AB35CF">
            <w:pPr>
              <w:pStyle w:val="TAL"/>
              <w:spacing w:line="256" w:lineRule="auto"/>
              <w:rPr>
                <w:ins w:id="43708" w:author="RedCap - BigCR editor" w:date="2022-08-29T06:26:00Z"/>
                <w:rFonts w:cs="Arial"/>
              </w:rPr>
            </w:pPr>
            <w:ins w:id="43709" w:author="RedCap - BigCR editor" w:date="2022-08-29T06:26:00Z">
              <w:r w:rsidRPr="00DB707E">
                <w:rPr>
                  <w:rFonts w:cs="Arial"/>
                </w:rPr>
                <w:t>s</w:t>
              </w:r>
            </w:ins>
          </w:p>
        </w:tc>
        <w:tc>
          <w:tcPr>
            <w:tcW w:w="2160" w:type="dxa"/>
            <w:tcBorders>
              <w:top w:val="single" w:sz="4" w:space="0" w:color="auto"/>
              <w:left w:val="single" w:sz="4" w:space="0" w:color="auto"/>
              <w:bottom w:val="single" w:sz="4" w:space="0" w:color="auto"/>
              <w:right w:val="single" w:sz="4" w:space="0" w:color="auto"/>
            </w:tcBorders>
            <w:hideMark/>
          </w:tcPr>
          <w:p w14:paraId="75906C7B" w14:textId="77777777" w:rsidR="00414FCD" w:rsidRPr="00DB707E" w:rsidRDefault="00414FCD" w:rsidP="00AB35CF">
            <w:pPr>
              <w:pStyle w:val="TAL"/>
              <w:spacing w:line="256" w:lineRule="auto"/>
              <w:rPr>
                <w:ins w:id="43710" w:author="RedCap - BigCR editor" w:date="2022-08-29T06:26:00Z"/>
                <w:rFonts w:cs="Arial"/>
              </w:rPr>
            </w:pPr>
            <w:ins w:id="43711" w:author="RedCap - BigCR editor" w:date="2022-08-29T06:26:00Z">
              <w:r w:rsidRPr="00DB707E">
                <w:rPr>
                  <w:rFonts w:cs="Arial"/>
                </w:rPr>
                <w:t>0</w:t>
              </w:r>
            </w:ins>
          </w:p>
        </w:tc>
        <w:tc>
          <w:tcPr>
            <w:tcW w:w="3690" w:type="dxa"/>
            <w:tcBorders>
              <w:top w:val="single" w:sz="4" w:space="0" w:color="auto"/>
              <w:left w:val="single" w:sz="4" w:space="0" w:color="auto"/>
              <w:bottom w:val="single" w:sz="4" w:space="0" w:color="auto"/>
              <w:right w:val="single" w:sz="4" w:space="0" w:color="auto"/>
            </w:tcBorders>
          </w:tcPr>
          <w:p w14:paraId="409E9468" w14:textId="77777777" w:rsidR="00414FCD" w:rsidRPr="00DB707E" w:rsidRDefault="00414FCD" w:rsidP="00AB35CF">
            <w:pPr>
              <w:pStyle w:val="TAL"/>
              <w:spacing w:line="256" w:lineRule="auto"/>
              <w:rPr>
                <w:ins w:id="43712" w:author="RedCap - BigCR editor" w:date="2022-08-29T06:26:00Z"/>
                <w:rFonts w:cs="Arial"/>
              </w:rPr>
            </w:pPr>
          </w:p>
        </w:tc>
      </w:tr>
      <w:tr w:rsidR="00414FCD" w:rsidRPr="00DB707E" w14:paraId="1E2E3CFC" w14:textId="77777777" w:rsidTr="00AB35CF">
        <w:trPr>
          <w:cantSplit/>
          <w:ins w:id="43713"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6A6E18C6" w14:textId="77777777" w:rsidR="00414FCD" w:rsidRPr="00DB707E" w:rsidRDefault="00414FCD" w:rsidP="00AB35CF">
            <w:pPr>
              <w:pStyle w:val="TAL"/>
              <w:spacing w:line="256" w:lineRule="auto"/>
              <w:rPr>
                <w:ins w:id="43714" w:author="RedCap - BigCR editor" w:date="2022-08-29T06:26:00Z"/>
                <w:rFonts w:cs="Arial"/>
              </w:rPr>
            </w:pPr>
            <w:ins w:id="43715" w:author="RedCap - BigCR editor" w:date="2022-08-29T06:26:00Z">
              <w:r w:rsidRPr="00DB707E">
                <w:rPr>
                  <w:rFonts w:cs="Arial"/>
                </w:rPr>
                <w:t>Filter coefficient</w:t>
              </w:r>
            </w:ins>
          </w:p>
        </w:tc>
        <w:tc>
          <w:tcPr>
            <w:tcW w:w="990" w:type="dxa"/>
            <w:tcBorders>
              <w:top w:val="single" w:sz="4" w:space="0" w:color="auto"/>
              <w:left w:val="single" w:sz="4" w:space="0" w:color="auto"/>
              <w:bottom w:val="single" w:sz="4" w:space="0" w:color="auto"/>
              <w:right w:val="single" w:sz="4" w:space="0" w:color="auto"/>
            </w:tcBorders>
          </w:tcPr>
          <w:p w14:paraId="1CB95719" w14:textId="77777777" w:rsidR="00414FCD" w:rsidRPr="00DB707E" w:rsidRDefault="00414FCD" w:rsidP="00AB35CF">
            <w:pPr>
              <w:pStyle w:val="TAL"/>
              <w:spacing w:line="256" w:lineRule="auto"/>
              <w:rPr>
                <w:ins w:id="43716" w:author="RedCap - BigCR editor" w:date="2022-08-29T06:26:00Z"/>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0D4F1488" w14:textId="77777777" w:rsidR="00414FCD" w:rsidRPr="00DB707E" w:rsidRDefault="00414FCD" w:rsidP="00AB35CF">
            <w:pPr>
              <w:pStyle w:val="TAL"/>
              <w:spacing w:line="256" w:lineRule="auto"/>
              <w:rPr>
                <w:ins w:id="43717" w:author="RedCap - BigCR editor" w:date="2022-08-29T06:26:00Z"/>
                <w:rFonts w:cs="Arial"/>
              </w:rPr>
            </w:pPr>
            <w:ins w:id="43718" w:author="RedCap - BigCR editor" w:date="2022-08-29T06:26:00Z">
              <w:r w:rsidRPr="00DB707E">
                <w:rPr>
                  <w:rFonts w:cs="Arial"/>
                </w:rPr>
                <w:t>0</w:t>
              </w:r>
            </w:ins>
          </w:p>
        </w:tc>
        <w:tc>
          <w:tcPr>
            <w:tcW w:w="3690" w:type="dxa"/>
            <w:tcBorders>
              <w:top w:val="single" w:sz="4" w:space="0" w:color="auto"/>
              <w:left w:val="single" w:sz="4" w:space="0" w:color="auto"/>
              <w:bottom w:val="single" w:sz="4" w:space="0" w:color="auto"/>
              <w:right w:val="single" w:sz="4" w:space="0" w:color="auto"/>
            </w:tcBorders>
            <w:hideMark/>
          </w:tcPr>
          <w:p w14:paraId="2DD34C98" w14:textId="77777777" w:rsidR="00414FCD" w:rsidRPr="00DB707E" w:rsidRDefault="00414FCD" w:rsidP="00AB35CF">
            <w:pPr>
              <w:pStyle w:val="TAL"/>
              <w:spacing w:line="256" w:lineRule="auto"/>
              <w:rPr>
                <w:ins w:id="43719" w:author="RedCap - BigCR editor" w:date="2022-08-29T06:26:00Z"/>
                <w:rFonts w:cs="Arial"/>
              </w:rPr>
            </w:pPr>
            <w:ins w:id="43720" w:author="RedCap - BigCR editor" w:date="2022-08-29T06:26:00Z">
              <w:r w:rsidRPr="00DB707E">
                <w:rPr>
                  <w:rFonts w:cs="Arial"/>
                </w:rPr>
                <w:t>L3 filtering is not used</w:t>
              </w:r>
            </w:ins>
          </w:p>
        </w:tc>
      </w:tr>
      <w:tr w:rsidR="00414FCD" w:rsidRPr="00DB707E" w14:paraId="49CD3CFC" w14:textId="77777777" w:rsidTr="00AB35CF">
        <w:trPr>
          <w:cantSplit/>
          <w:ins w:id="43721"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6EE65A3F" w14:textId="77777777" w:rsidR="00414FCD" w:rsidRPr="00DB707E" w:rsidRDefault="00414FCD" w:rsidP="00AB35CF">
            <w:pPr>
              <w:pStyle w:val="TAL"/>
              <w:spacing w:line="256" w:lineRule="auto"/>
              <w:rPr>
                <w:ins w:id="43722" w:author="RedCap - BigCR editor" w:date="2022-08-29T06:26:00Z"/>
                <w:rFonts w:cs="Arial"/>
              </w:rPr>
            </w:pPr>
            <w:ins w:id="43723" w:author="RedCap - BigCR editor" w:date="2022-08-29T06:26:00Z">
              <w:r w:rsidRPr="00DB707E">
                <w:rPr>
                  <w:rFonts w:cs="Arial"/>
                </w:rPr>
                <w:t>DRX</w:t>
              </w:r>
            </w:ins>
          </w:p>
        </w:tc>
        <w:tc>
          <w:tcPr>
            <w:tcW w:w="990" w:type="dxa"/>
            <w:tcBorders>
              <w:top w:val="single" w:sz="4" w:space="0" w:color="auto"/>
              <w:left w:val="single" w:sz="4" w:space="0" w:color="auto"/>
              <w:bottom w:val="single" w:sz="4" w:space="0" w:color="auto"/>
              <w:right w:val="single" w:sz="4" w:space="0" w:color="auto"/>
            </w:tcBorders>
          </w:tcPr>
          <w:p w14:paraId="162126C3" w14:textId="77777777" w:rsidR="00414FCD" w:rsidRPr="00DB707E" w:rsidRDefault="00414FCD" w:rsidP="00AB35CF">
            <w:pPr>
              <w:pStyle w:val="TAL"/>
              <w:spacing w:line="256" w:lineRule="auto"/>
              <w:rPr>
                <w:ins w:id="43724" w:author="RedCap - BigCR editor" w:date="2022-08-29T06:26:00Z"/>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10D8D4B2" w14:textId="77777777" w:rsidR="00414FCD" w:rsidRPr="00DB707E" w:rsidRDefault="00414FCD" w:rsidP="00AB35CF">
            <w:pPr>
              <w:pStyle w:val="TAL"/>
              <w:spacing w:line="256" w:lineRule="auto"/>
              <w:rPr>
                <w:ins w:id="43725" w:author="RedCap - BigCR editor" w:date="2022-08-29T06:26:00Z"/>
                <w:rFonts w:cs="Arial"/>
              </w:rPr>
            </w:pPr>
            <w:ins w:id="43726" w:author="RedCap - BigCR editor" w:date="2022-08-29T06:26:00Z">
              <w:r w:rsidRPr="00DB707E">
                <w:rPr>
                  <w:rFonts w:cs="Arial"/>
                </w:rPr>
                <w:t>OFF</w:t>
              </w:r>
            </w:ins>
          </w:p>
        </w:tc>
        <w:tc>
          <w:tcPr>
            <w:tcW w:w="3690" w:type="dxa"/>
            <w:tcBorders>
              <w:top w:val="single" w:sz="4" w:space="0" w:color="auto"/>
              <w:left w:val="single" w:sz="4" w:space="0" w:color="auto"/>
              <w:bottom w:val="single" w:sz="4" w:space="0" w:color="auto"/>
              <w:right w:val="single" w:sz="4" w:space="0" w:color="auto"/>
            </w:tcBorders>
            <w:hideMark/>
          </w:tcPr>
          <w:p w14:paraId="69645993" w14:textId="77777777" w:rsidR="00414FCD" w:rsidRPr="00DB707E" w:rsidRDefault="00414FCD" w:rsidP="00AB35CF">
            <w:pPr>
              <w:pStyle w:val="TAL"/>
              <w:spacing w:line="256" w:lineRule="auto"/>
              <w:rPr>
                <w:ins w:id="43727" w:author="RedCap - BigCR editor" w:date="2022-08-29T06:26:00Z"/>
                <w:rFonts w:cs="Arial"/>
              </w:rPr>
            </w:pPr>
            <w:ins w:id="43728" w:author="RedCap - BigCR editor" w:date="2022-08-29T06:26:00Z">
              <w:r w:rsidRPr="00DB707E">
                <w:rPr>
                  <w:rFonts w:cs="Arial"/>
                </w:rPr>
                <w:t>OFF</w:t>
              </w:r>
            </w:ins>
          </w:p>
        </w:tc>
      </w:tr>
      <w:tr w:rsidR="00414FCD" w:rsidRPr="00DB707E" w14:paraId="744439FB" w14:textId="77777777" w:rsidTr="00AB35CF">
        <w:trPr>
          <w:cantSplit/>
          <w:ins w:id="43729"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61A96E8E" w14:textId="77777777" w:rsidR="00414FCD" w:rsidRPr="00DB707E" w:rsidRDefault="00414FCD" w:rsidP="00AB35CF">
            <w:pPr>
              <w:pStyle w:val="TAL"/>
              <w:spacing w:line="256" w:lineRule="auto"/>
              <w:rPr>
                <w:ins w:id="43730" w:author="RedCap - BigCR editor" w:date="2022-08-29T06:26:00Z"/>
                <w:rFonts w:cs="Arial"/>
              </w:rPr>
            </w:pPr>
            <w:ins w:id="43731" w:author="RedCap - BigCR editor" w:date="2022-08-29T06:26:00Z">
              <w:r w:rsidRPr="00DB707E">
                <w:rPr>
                  <w:rFonts w:cs="Arial"/>
                </w:rPr>
                <w:t>T1</w:t>
              </w:r>
            </w:ins>
          </w:p>
        </w:tc>
        <w:tc>
          <w:tcPr>
            <w:tcW w:w="990" w:type="dxa"/>
            <w:tcBorders>
              <w:top w:val="single" w:sz="4" w:space="0" w:color="auto"/>
              <w:left w:val="single" w:sz="4" w:space="0" w:color="auto"/>
              <w:bottom w:val="single" w:sz="4" w:space="0" w:color="auto"/>
              <w:right w:val="single" w:sz="4" w:space="0" w:color="auto"/>
            </w:tcBorders>
            <w:hideMark/>
          </w:tcPr>
          <w:p w14:paraId="3C0323B7" w14:textId="77777777" w:rsidR="00414FCD" w:rsidRPr="00DB707E" w:rsidRDefault="00414FCD" w:rsidP="00AB35CF">
            <w:pPr>
              <w:pStyle w:val="TAL"/>
              <w:spacing w:line="256" w:lineRule="auto"/>
              <w:rPr>
                <w:ins w:id="43732" w:author="RedCap - BigCR editor" w:date="2022-08-29T06:26:00Z"/>
                <w:rFonts w:cs="Arial"/>
              </w:rPr>
            </w:pPr>
            <w:ins w:id="43733" w:author="RedCap - BigCR editor" w:date="2022-08-29T06:26:00Z">
              <w:r w:rsidRPr="00DB707E">
                <w:rPr>
                  <w:rFonts w:cs="Arial"/>
                </w:rPr>
                <w:t>s</w:t>
              </w:r>
            </w:ins>
          </w:p>
        </w:tc>
        <w:tc>
          <w:tcPr>
            <w:tcW w:w="2160" w:type="dxa"/>
            <w:tcBorders>
              <w:top w:val="single" w:sz="4" w:space="0" w:color="auto"/>
              <w:left w:val="single" w:sz="4" w:space="0" w:color="auto"/>
              <w:bottom w:val="single" w:sz="4" w:space="0" w:color="auto"/>
              <w:right w:val="single" w:sz="4" w:space="0" w:color="auto"/>
            </w:tcBorders>
            <w:hideMark/>
          </w:tcPr>
          <w:p w14:paraId="5F7DED0F" w14:textId="77777777" w:rsidR="00414FCD" w:rsidRPr="00DB707E" w:rsidRDefault="00414FCD" w:rsidP="00AB35CF">
            <w:pPr>
              <w:pStyle w:val="TAL"/>
              <w:spacing w:line="256" w:lineRule="auto"/>
              <w:rPr>
                <w:ins w:id="43734" w:author="RedCap - BigCR editor" w:date="2022-08-29T06:26:00Z"/>
                <w:rFonts w:cs="Arial"/>
              </w:rPr>
            </w:pPr>
            <w:ins w:id="43735" w:author="RedCap - BigCR editor" w:date="2022-08-29T06:26:00Z">
              <w:r w:rsidRPr="00DB707E">
                <w:rPr>
                  <w:rFonts w:cs="Arial"/>
                </w:rPr>
                <w:t>5</w:t>
              </w:r>
            </w:ins>
          </w:p>
        </w:tc>
        <w:tc>
          <w:tcPr>
            <w:tcW w:w="3690" w:type="dxa"/>
            <w:tcBorders>
              <w:top w:val="single" w:sz="4" w:space="0" w:color="auto"/>
              <w:left w:val="single" w:sz="4" w:space="0" w:color="auto"/>
              <w:bottom w:val="single" w:sz="4" w:space="0" w:color="auto"/>
              <w:right w:val="single" w:sz="4" w:space="0" w:color="auto"/>
            </w:tcBorders>
          </w:tcPr>
          <w:p w14:paraId="7CFC4085" w14:textId="77777777" w:rsidR="00414FCD" w:rsidRPr="00DB707E" w:rsidRDefault="00414FCD" w:rsidP="00AB35CF">
            <w:pPr>
              <w:pStyle w:val="TAL"/>
              <w:spacing w:line="256" w:lineRule="auto"/>
              <w:rPr>
                <w:ins w:id="43736" w:author="RedCap - BigCR editor" w:date="2022-08-29T06:26:00Z"/>
                <w:rFonts w:cs="Arial"/>
              </w:rPr>
            </w:pPr>
          </w:p>
        </w:tc>
      </w:tr>
      <w:tr w:rsidR="00414FCD" w:rsidRPr="00DB707E" w14:paraId="2CBB6910" w14:textId="77777777" w:rsidTr="00AB35CF">
        <w:trPr>
          <w:cantSplit/>
          <w:ins w:id="43737" w:author="RedCap - BigCR editor" w:date="2022-08-29T06:26:00Z"/>
        </w:trPr>
        <w:tc>
          <w:tcPr>
            <w:tcW w:w="2340" w:type="dxa"/>
            <w:tcBorders>
              <w:top w:val="single" w:sz="4" w:space="0" w:color="auto"/>
              <w:left w:val="single" w:sz="4" w:space="0" w:color="auto"/>
              <w:bottom w:val="single" w:sz="4" w:space="0" w:color="auto"/>
              <w:right w:val="single" w:sz="4" w:space="0" w:color="auto"/>
            </w:tcBorders>
            <w:hideMark/>
          </w:tcPr>
          <w:p w14:paraId="78714233" w14:textId="77777777" w:rsidR="00414FCD" w:rsidRPr="00DB707E" w:rsidRDefault="00414FCD" w:rsidP="00AB35CF">
            <w:pPr>
              <w:pStyle w:val="TAL"/>
              <w:spacing w:line="256" w:lineRule="auto"/>
              <w:rPr>
                <w:ins w:id="43738" w:author="RedCap - BigCR editor" w:date="2022-08-29T06:26:00Z"/>
                <w:rFonts w:cs="Arial"/>
              </w:rPr>
            </w:pPr>
            <w:ins w:id="43739" w:author="RedCap - BigCR editor" w:date="2022-08-29T06:26:00Z">
              <w:r w:rsidRPr="00DB707E">
                <w:rPr>
                  <w:rFonts w:cs="Arial"/>
                </w:rPr>
                <w:t>T2</w:t>
              </w:r>
            </w:ins>
          </w:p>
        </w:tc>
        <w:tc>
          <w:tcPr>
            <w:tcW w:w="990" w:type="dxa"/>
            <w:tcBorders>
              <w:top w:val="single" w:sz="4" w:space="0" w:color="auto"/>
              <w:left w:val="single" w:sz="4" w:space="0" w:color="auto"/>
              <w:bottom w:val="single" w:sz="4" w:space="0" w:color="auto"/>
              <w:right w:val="single" w:sz="4" w:space="0" w:color="auto"/>
            </w:tcBorders>
            <w:hideMark/>
          </w:tcPr>
          <w:p w14:paraId="2C058DA6" w14:textId="77777777" w:rsidR="00414FCD" w:rsidRPr="00DB707E" w:rsidRDefault="00414FCD" w:rsidP="00AB35CF">
            <w:pPr>
              <w:pStyle w:val="TAL"/>
              <w:spacing w:line="256" w:lineRule="auto"/>
              <w:rPr>
                <w:ins w:id="43740" w:author="RedCap - BigCR editor" w:date="2022-08-29T06:26:00Z"/>
                <w:rFonts w:cs="Arial"/>
              </w:rPr>
            </w:pPr>
            <w:ins w:id="43741" w:author="RedCap - BigCR editor" w:date="2022-08-29T06:26:00Z">
              <w:r w:rsidRPr="00DB707E">
                <w:rPr>
                  <w:rFonts w:cs="Arial"/>
                </w:rPr>
                <w:t>s</w:t>
              </w:r>
            </w:ins>
          </w:p>
        </w:tc>
        <w:tc>
          <w:tcPr>
            <w:tcW w:w="2160" w:type="dxa"/>
            <w:tcBorders>
              <w:top w:val="single" w:sz="4" w:space="0" w:color="auto"/>
              <w:left w:val="single" w:sz="4" w:space="0" w:color="auto"/>
              <w:bottom w:val="single" w:sz="4" w:space="0" w:color="auto"/>
              <w:right w:val="single" w:sz="4" w:space="0" w:color="auto"/>
            </w:tcBorders>
            <w:hideMark/>
          </w:tcPr>
          <w:p w14:paraId="6C17DB2A" w14:textId="77777777" w:rsidR="00414FCD" w:rsidRPr="00DB707E" w:rsidRDefault="00414FCD" w:rsidP="00AB35CF">
            <w:pPr>
              <w:pStyle w:val="TAL"/>
              <w:spacing w:line="256" w:lineRule="auto"/>
              <w:rPr>
                <w:ins w:id="43742" w:author="RedCap - BigCR editor" w:date="2022-08-29T06:26:00Z"/>
                <w:rFonts w:cs="Arial"/>
              </w:rPr>
            </w:pPr>
            <w:ins w:id="43743" w:author="RedCap - BigCR editor" w:date="2022-08-29T06:26:00Z">
              <w:r w:rsidRPr="00DB707E">
                <w:rPr>
                  <w:rFonts w:cs="Arial"/>
                </w:rPr>
                <w:t>3</w:t>
              </w:r>
            </w:ins>
          </w:p>
        </w:tc>
        <w:tc>
          <w:tcPr>
            <w:tcW w:w="3690" w:type="dxa"/>
            <w:tcBorders>
              <w:top w:val="single" w:sz="4" w:space="0" w:color="auto"/>
              <w:left w:val="single" w:sz="4" w:space="0" w:color="auto"/>
              <w:bottom w:val="single" w:sz="4" w:space="0" w:color="auto"/>
              <w:right w:val="single" w:sz="4" w:space="0" w:color="auto"/>
            </w:tcBorders>
          </w:tcPr>
          <w:p w14:paraId="6A3FCD7F" w14:textId="77777777" w:rsidR="00414FCD" w:rsidRPr="00DB707E" w:rsidRDefault="00414FCD" w:rsidP="00AB35CF">
            <w:pPr>
              <w:pStyle w:val="TAL"/>
              <w:spacing w:line="256" w:lineRule="auto"/>
              <w:rPr>
                <w:ins w:id="43744" w:author="RedCap - BigCR editor" w:date="2022-08-29T06:26:00Z"/>
                <w:rFonts w:cs="Arial"/>
              </w:rPr>
            </w:pPr>
          </w:p>
        </w:tc>
      </w:tr>
      <w:tr w:rsidR="00414FCD" w:rsidRPr="00DB707E" w14:paraId="0555509D" w14:textId="77777777" w:rsidTr="00AB35CF">
        <w:trPr>
          <w:cantSplit/>
          <w:ins w:id="43745" w:author="RedCap - BigCR editor" w:date="2022-08-29T06:26:00Z"/>
        </w:trPr>
        <w:tc>
          <w:tcPr>
            <w:tcW w:w="9180" w:type="dxa"/>
            <w:gridSpan w:val="4"/>
            <w:tcBorders>
              <w:top w:val="single" w:sz="4" w:space="0" w:color="auto"/>
              <w:left w:val="single" w:sz="4" w:space="0" w:color="auto"/>
              <w:bottom w:val="single" w:sz="4" w:space="0" w:color="auto"/>
              <w:right w:val="single" w:sz="4" w:space="0" w:color="auto"/>
            </w:tcBorders>
            <w:hideMark/>
          </w:tcPr>
          <w:p w14:paraId="2CBA622E" w14:textId="77777777" w:rsidR="00414FCD" w:rsidRPr="00DB707E" w:rsidRDefault="00414FCD" w:rsidP="00AB35CF">
            <w:pPr>
              <w:pStyle w:val="TAN"/>
              <w:spacing w:line="256" w:lineRule="auto"/>
              <w:rPr>
                <w:ins w:id="43746" w:author="RedCap - BigCR editor" w:date="2022-08-29T06:26:00Z"/>
              </w:rPr>
            </w:pPr>
            <w:ins w:id="43747" w:author="RedCap - BigCR editor" w:date="2022-08-29T06:26:00Z">
              <w:r w:rsidRPr="00DB707E">
                <w:t>Note 1:</w:t>
              </w:r>
              <w:r w:rsidRPr="00DB707E">
                <w:tab/>
                <w:t>Values are defined in Table A.16.6.3.2.1-3</w:t>
              </w:r>
            </w:ins>
          </w:p>
        </w:tc>
      </w:tr>
    </w:tbl>
    <w:p w14:paraId="3502389B" w14:textId="77777777" w:rsidR="00414FCD" w:rsidRPr="00DB707E" w:rsidRDefault="00414FCD" w:rsidP="00414FCD">
      <w:pPr>
        <w:rPr>
          <w:ins w:id="43748" w:author="RedCap - BigCR editor" w:date="2022-08-29T06:26:00Z"/>
          <w:lang w:eastAsia="en-GB"/>
        </w:rPr>
      </w:pPr>
    </w:p>
    <w:p w14:paraId="3142542C" w14:textId="77777777" w:rsidR="00414FCD" w:rsidRPr="00DB707E" w:rsidRDefault="00414FCD" w:rsidP="00414FCD">
      <w:pPr>
        <w:pStyle w:val="TH"/>
        <w:rPr>
          <w:ins w:id="43749" w:author="RedCap - BigCR editor" w:date="2022-08-29T06:26:00Z"/>
        </w:rPr>
      </w:pPr>
      <w:ins w:id="43750" w:author="RedCap - BigCR editor" w:date="2022-08-29T06:26:00Z">
        <w:r w:rsidRPr="00DB707E">
          <w:lastRenderedPageBreak/>
          <w:t xml:space="preserve">Table A.16.6.3.1.1-3: </w:t>
        </w:r>
        <w:proofErr w:type="spellStart"/>
        <w:r w:rsidRPr="00DB707E">
          <w:t>PCell</w:t>
        </w:r>
        <w:proofErr w:type="spellEnd"/>
        <w:r w:rsidRPr="00DB707E">
          <w:t xml:space="preserve"> specific test parameters for SA inter-RAT E-UTRA event triggered reporting in non-DRX with </w:t>
        </w:r>
        <w:proofErr w:type="spellStart"/>
        <w:r w:rsidRPr="00DB707E">
          <w:t>PCell</w:t>
        </w:r>
        <w:proofErr w:type="spellEnd"/>
        <w:r w:rsidRPr="00DB707E">
          <w:t xml:space="preserve"> in FR1</w:t>
        </w:r>
      </w:ins>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80"/>
        <w:gridCol w:w="1586"/>
        <w:gridCol w:w="1369"/>
        <w:gridCol w:w="1535"/>
        <w:gridCol w:w="1187"/>
        <w:gridCol w:w="1521"/>
      </w:tblGrid>
      <w:tr w:rsidR="00414FCD" w:rsidRPr="00DB707E" w14:paraId="67465A32" w14:textId="77777777" w:rsidTr="00AB35CF">
        <w:trPr>
          <w:trHeight w:val="195"/>
          <w:ins w:id="43751" w:author="RedCap - BigCR editor" w:date="2022-08-29T06:26:00Z"/>
        </w:trPr>
        <w:tc>
          <w:tcPr>
            <w:tcW w:w="3360" w:type="dxa"/>
            <w:gridSpan w:val="3"/>
            <w:tcBorders>
              <w:top w:val="single" w:sz="4" w:space="0" w:color="auto"/>
              <w:left w:val="single" w:sz="4" w:space="0" w:color="auto"/>
              <w:bottom w:val="nil"/>
              <w:right w:val="single" w:sz="4" w:space="0" w:color="auto"/>
            </w:tcBorders>
            <w:hideMark/>
          </w:tcPr>
          <w:p w14:paraId="58A3E8DC" w14:textId="77777777" w:rsidR="00414FCD" w:rsidRPr="00DB707E" w:rsidRDefault="00414FCD" w:rsidP="00AB35CF">
            <w:pPr>
              <w:pStyle w:val="TAH"/>
              <w:spacing w:line="256" w:lineRule="auto"/>
              <w:rPr>
                <w:ins w:id="43752" w:author="RedCap - BigCR editor" w:date="2022-08-29T06:26:00Z"/>
              </w:rPr>
            </w:pPr>
            <w:ins w:id="43753" w:author="RedCap - BigCR editor" w:date="2022-08-29T06:26:00Z">
              <w:r w:rsidRPr="00DB707E">
                <w:t>Parameter</w:t>
              </w:r>
            </w:ins>
          </w:p>
        </w:tc>
        <w:tc>
          <w:tcPr>
            <w:tcW w:w="1369" w:type="dxa"/>
            <w:tcBorders>
              <w:top w:val="single" w:sz="4" w:space="0" w:color="auto"/>
              <w:left w:val="single" w:sz="4" w:space="0" w:color="auto"/>
              <w:bottom w:val="nil"/>
              <w:right w:val="single" w:sz="4" w:space="0" w:color="auto"/>
            </w:tcBorders>
            <w:hideMark/>
          </w:tcPr>
          <w:p w14:paraId="232927B3" w14:textId="77777777" w:rsidR="00414FCD" w:rsidRPr="00DB707E" w:rsidRDefault="00414FCD" w:rsidP="00AB35CF">
            <w:pPr>
              <w:pStyle w:val="TAH"/>
              <w:spacing w:line="256" w:lineRule="auto"/>
              <w:rPr>
                <w:ins w:id="43754" w:author="RedCap - BigCR editor" w:date="2022-08-29T06:26:00Z"/>
              </w:rPr>
            </w:pPr>
            <w:ins w:id="43755" w:author="RedCap - BigCR editor" w:date="2022-08-29T06:26:00Z">
              <w:r w:rsidRPr="00DB707E">
                <w:t>Unit</w:t>
              </w:r>
            </w:ins>
          </w:p>
        </w:tc>
        <w:tc>
          <w:tcPr>
            <w:tcW w:w="1535" w:type="dxa"/>
            <w:tcBorders>
              <w:top w:val="single" w:sz="4" w:space="0" w:color="auto"/>
              <w:left w:val="single" w:sz="4" w:space="0" w:color="auto"/>
              <w:bottom w:val="nil"/>
              <w:right w:val="single" w:sz="4" w:space="0" w:color="auto"/>
            </w:tcBorders>
            <w:hideMark/>
          </w:tcPr>
          <w:p w14:paraId="7CE4C774" w14:textId="77777777" w:rsidR="00414FCD" w:rsidRPr="00DB707E" w:rsidRDefault="00414FCD" w:rsidP="00AB35CF">
            <w:pPr>
              <w:pStyle w:val="TAH"/>
              <w:spacing w:line="256" w:lineRule="auto"/>
              <w:rPr>
                <w:ins w:id="43756" w:author="RedCap - BigCR editor" w:date="2022-08-29T06:26:00Z"/>
              </w:rPr>
            </w:pPr>
            <w:ins w:id="43757" w:author="RedCap - BigCR editor" w:date="2022-08-29T06:26:00Z">
              <w:r w:rsidRPr="00DB707E">
                <w:t>Configuration</w:t>
              </w:r>
            </w:ins>
          </w:p>
        </w:tc>
        <w:tc>
          <w:tcPr>
            <w:tcW w:w="2708" w:type="dxa"/>
            <w:gridSpan w:val="2"/>
            <w:tcBorders>
              <w:top w:val="single" w:sz="4" w:space="0" w:color="auto"/>
              <w:left w:val="single" w:sz="4" w:space="0" w:color="auto"/>
              <w:bottom w:val="nil"/>
              <w:right w:val="single" w:sz="4" w:space="0" w:color="auto"/>
            </w:tcBorders>
            <w:hideMark/>
          </w:tcPr>
          <w:p w14:paraId="6FC4ADA4" w14:textId="77777777" w:rsidR="00414FCD" w:rsidRPr="00DB707E" w:rsidRDefault="00414FCD" w:rsidP="00AB35CF">
            <w:pPr>
              <w:pStyle w:val="TAH"/>
              <w:spacing w:line="256" w:lineRule="auto"/>
              <w:rPr>
                <w:ins w:id="43758" w:author="RedCap - BigCR editor" w:date="2022-08-29T06:26:00Z"/>
              </w:rPr>
            </w:pPr>
            <w:ins w:id="43759" w:author="RedCap - BigCR editor" w:date="2022-08-29T06:26:00Z">
              <w:r w:rsidRPr="00DB707E">
                <w:t>Cell 1</w:t>
              </w:r>
            </w:ins>
          </w:p>
        </w:tc>
      </w:tr>
      <w:tr w:rsidR="00414FCD" w:rsidRPr="00DB707E" w14:paraId="6A4A4460" w14:textId="77777777" w:rsidTr="00AB35CF">
        <w:trPr>
          <w:trHeight w:val="237"/>
          <w:ins w:id="43760" w:author="RedCap - BigCR editor" w:date="2022-08-29T06:26:00Z"/>
        </w:trPr>
        <w:tc>
          <w:tcPr>
            <w:tcW w:w="3360" w:type="dxa"/>
            <w:gridSpan w:val="3"/>
            <w:tcBorders>
              <w:top w:val="nil"/>
              <w:left w:val="single" w:sz="4" w:space="0" w:color="auto"/>
              <w:bottom w:val="single" w:sz="4" w:space="0" w:color="auto"/>
              <w:right w:val="single" w:sz="4" w:space="0" w:color="auto"/>
            </w:tcBorders>
          </w:tcPr>
          <w:p w14:paraId="10FF267B" w14:textId="77777777" w:rsidR="00414FCD" w:rsidRPr="00DB707E" w:rsidRDefault="00414FCD" w:rsidP="00AB35CF">
            <w:pPr>
              <w:pStyle w:val="TAH"/>
              <w:spacing w:line="256" w:lineRule="auto"/>
              <w:rPr>
                <w:ins w:id="43761" w:author="RedCap - BigCR editor" w:date="2022-08-29T06:26:00Z"/>
              </w:rPr>
            </w:pPr>
          </w:p>
        </w:tc>
        <w:tc>
          <w:tcPr>
            <w:tcW w:w="1369" w:type="dxa"/>
            <w:tcBorders>
              <w:top w:val="nil"/>
              <w:left w:val="single" w:sz="4" w:space="0" w:color="auto"/>
              <w:bottom w:val="single" w:sz="4" w:space="0" w:color="auto"/>
              <w:right w:val="single" w:sz="4" w:space="0" w:color="auto"/>
            </w:tcBorders>
          </w:tcPr>
          <w:p w14:paraId="2773E8E5" w14:textId="77777777" w:rsidR="00414FCD" w:rsidRPr="00DB707E" w:rsidRDefault="00414FCD" w:rsidP="00AB35CF">
            <w:pPr>
              <w:pStyle w:val="TAH"/>
              <w:spacing w:line="256" w:lineRule="auto"/>
              <w:rPr>
                <w:ins w:id="43762" w:author="RedCap - BigCR editor" w:date="2022-08-29T06:26:00Z"/>
              </w:rPr>
            </w:pPr>
          </w:p>
        </w:tc>
        <w:tc>
          <w:tcPr>
            <w:tcW w:w="1535" w:type="dxa"/>
            <w:tcBorders>
              <w:top w:val="nil"/>
              <w:left w:val="single" w:sz="4" w:space="0" w:color="auto"/>
              <w:bottom w:val="single" w:sz="4" w:space="0" w:color="auto"/>
              <w:right w:val="single" w:sz="4" w:space="0" w:color="auto"/>
            </w:tcBorders>
          </w:tcPr>
          <w:p w14:paraId="24BA531D" w14:textId="77777777" w:rsidR="00414FCD" w:rsidRPr="00DB707E" w:rsidRDefault="00414FCD" w:rsidP="00AB35CF">
            <w:pPr>
              <w:pStyle w:val="TAH"/>
              <w:spacing w:line="256" w:lineRule="auto"/>
              <w:rPr>
                <w:ins w:id="43763" w:author="RedCap - BigCR editor" w:date="2022-08-29T06:26:00Z"/>
              </w:rPr>
            </w:pPr>
          </w:p>
        </w:tc>
        <w:tc>
          <w:tcPr>
            <w:tcW w:w="1187" w:type="dxa"/>
            <w:tcBorders>
              <w:top w:val="single" w:sz="4" w:space="0" w:color="auto"/>
              <w:left w:val="single" w:sz="4" w:space="0" w:color="auto"/>
              <w:bottom w:val="single" w:sz="4" w:space="0" w:color="auto"/>
              <w:right w:val="single" w:sz="4" w:space="0" w:color="auto"/>
            </w:tcBorders>
            <w:hideMark/>
          </w:tcPr>
          <w:p w14:paraId="1B1342AC" w14:textId="77777777" w:rsidR="00414FCD" w:rsidRPr="00DB707E" w:rsidRDefault="00414FCD" w:rsidP="00AB35CF">
            <w:pPr>
              <w:pStyle w:val="TAH"/>
              <w:spacing w:line="256" w:lineRule="auto"/>
              <w:rPr>
                <w:ins w:id="43764" w:author="RedCap - BigCR editor" w:date="2022-08-29T06:26:00Z"/>
              </w:rPr>
            </w:pPr>
            <w:ins w:id="43765" w:author="RedCap - BigCR editor" w:date="2022-08-29T06:26:00Z">
              <w:r w:rsidRPr="00DB707E">
                <w:t>T1</w:t>
              </w:r>
            </w:ins>
          </w:p>
        </w:tc>
        <w:tc>
          <w:tcPr>
            <w:tcW w:w="1521" w:type="dxa"/>
            <w:tcBorders>
              <w:top w:val="single" w:sz="4" w:space="0" w:color="auto"/>
              <w:left w:val="single" w:sz="4" w:space="0" w:color="auto"/>
              <w:bottom w:val="single" w:sz="4" w:space="0" w:color="auto"/>
              <w:right w:val="single" w:sz="4" w:space="0" w:color="auto"/>
            </w:tcBorders>
            <w:hideMark/>
          </w:tcPr>
          <w:p w14:paraId="4CF190BB" w14:textId="77777777" w:rsidR="00414FCD" w:rsidRPr="00DB707E" w:rsidRDefault="00414FCD" w:rsidP="00AB35CF">
            <w:pPr>
              <w:pStyle w:val="TAH"/>
              <w:spacing w:line="256" w:lineRule="auto"/>
              <w:rPr>
                <w:ins w:id="43766" w:author="RedCap - BigCR editor" w:date="2022-08-29T06:26:00Z"/>
              </w:rPr>
            </w:pPr>
            <w:ins w:id="43767" w:author="RedCap - BigCR editor" w:date="2022-08-29T06:26:00Z">
              <w:r w:rsidRPr="00DB707E">
                <w:t>T2</w:t>
              </w:r>
            </w:ins>
          </w:p>
        </w:tc>
      </w:tr>
      <w:tr w:rsidR="00414FCD" w:rsidRPr="00DB707E" w14:paraId="438D7695" w14:textId="77777777" w:rsidTr="00AB35CF">
        <w:trPr>
          <w:ins w:id="43768"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hideMark/>
          </w:tcPr>
          <w:p w14:paraId="3E2E0D0A" w14:textId="77777777" w:rsidR="00414FCD" w:rsidRPr="00DB707E" w:rsidRDefault="00414FCD" w:rsidP="00AB35CF">
            <w:pPr>
              <w:pStyle w:val="TAL"/>
              <w:spacing w:line="256" w:lineRule="auto"/>
              <w:rPr>
                <w:ins w:id="43769" w:author="RedCap - BigCR editor" w:date="2022-08-29T06:26:00Z"/>
              </w:rPr>
            </w:pPr>
            <w:ins w:id="43770" w:author="RedCap - BigCR editor" w:date="2022-08-29T06:26:00Z">
              <w:r w:rsidRPr="00DB707E">
                <w:t>RF channel number</w:t>
              </w:r>
            </w:ins>
          </w:p>
        </w:tc>
        <w:tc>
          <w:tcPr>
            <w:tcW w:w="1369" w:type="dxa"/>
            <w:tcBorders>
              <w:top w:val="single" w:sz="4" w:space="0" w:color="auto"/>
              <w:left w:val="single" w:sz="4" w:space="0" w:color="auto"/>
              <w:bottom w:val="single" w:sz="4" w:space="0" w:color="auto"/>
              <w:right w:val="single" w:sz="4" w:space="0" w:color="auto"/>
            </w:tcBorders>
          </w:tcPr>
          <w:p w14:paraId="07B6FD45" w14:textId="77777777" w:rsidR="00414FCD" w:rsidRPr="00DB707E" w:rsidRDefault="00414FCD" w:rsidP="00AB35CF">
            <w:pPr>
              <w:pStyle w:val="TAC"/>
              <w:spacing w:line="256" w:lineRule="auto"/>
              <w:rPr>
                <w:ins w:id="43771"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121F023B" w14:textId="77777777" w:rsidR="00414FCD" w:rsidRPr="00DB707E" w:rsidRDefault="00414FCD" w:rsidP="00AB35CF">
            <w:pPr>
              <w:pStyle w:val="TAC"/>
              <w:spacing w:line="256" w:lineRule="auto"/>
              <w:rPr>
                <w:ins w:id="43772" w:author="RedCap - BigCR editor" w:date="2022-08-29T06:26:00Z"/>
              </w:rPr>
            </w:pPr>
            <w:ins w:id="43773" w:author="RedCap - BigCR editor" w:date="2022-08-29T06:26:00Z">
              <w:r w:rsidRPr="00DB707E">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4AA553D2" w14:textId="77777777" w:rsidR="00414FCD" w:rsidRPr="00DB707E" w:rsidRDefault="00414FCD" w:rsidP="00AB35CF">
            <w:pPr>
              <w:pStyle w:val="TAC"/>
              <w:spacing w:line="256" w:lineRule="auto"/>
              <w:rPr>
                <w:ins w:id="43774" w:author="RedCap - BigCR editor" w:date="2022-08-29T06:26:00Z"/>
              </w:rPr>
            </w:pPr>
            <w:ins w:id="43775" w:author="RedCap - BigCR editor" w:date="2022-08-29T06:26:00Z">
              <w:r w:rsidRPr="00DB707E">
                <w:t>1</w:t>
              </w:r>
            </w:ins>
          </w:p>
        </w:tc>
      </w:tr>
      <w:tr w:rsidR="00414FCD" w:rsidRPr="00DB707E" w14:paraId="642271BC" w14:textId="77777777" w:rsidTr="00AB35CF">
        <w:trPr>
          <w:trHeight w:val="56"/>
          <w:ins w:id="43776" w:author="RedCap - BigCR editor" w:date="2022-08-29T06:26:00Z"/>
        </w:trPr>
        <w:tc>
          <w:tcPr>
            <w:tcW w:w="3360" w:type="dxa"/>
            <w:gridSpan w:val="3"/>
            <w:tcBorders>
              <w:top w:val="single" w:sz="4" w:space="0" w:color="auto"/>
              <w:left w:val="single" w:sz="4" w:space="0" w:color="auto"/>
              <w:bottom w:val="nil"/>
              <w:right w:val="single" w:sz="4" w:space="0" w:color="auto"/>
            </w:tcBorders>
            <w:hideMark/>
          </w:tcPr>
          <w:p w14:paraId="250AFD0F" w14:textId="77777777" w:rsidR="00414FCD" w:rsidRPr="00DB707E" w:rsidRDefault="00414FCD" w:rsidP="00AB35CF">
            <w:pPr>
              <w:pStyle w:val="TAL"/>
              <w:spacing w:line="256" w:lineRule="auto"/>
              <w:rPr>
                <w:ins w:id="43777" w:author="RedCap - BigCR editor" w:date="2022-08-29T06:26:00Z"/>
                <w:rFonts w:cs="Arial"/>
              </w:rPr>
            </w:pPr>
            <w:ins w:id="43778" w:author="RedCap - BigCR editor" w:date="2022-08-29T06:26:00Z">
              <w:r w:rsidRPr="00DB707E">
                <w:rPr>
                  <w:rFonts w:cs="Arial"/>
                </w:rPr>
                <w:t>Duplex mode</w:t>
              </w:r>
            </w:ins>
          </w:p>
        </w:tc>
        <w:tc>
          <w:tcPr>
            <w:tcW w:w="1369" w:type="dxa"/>
            <w:tcBorders>
              <w:top w:val="single" w:sz="4" w:space="0" w:color="auto"/>
              <w:left w:val="single" w:sz="4" w:space="0" w:color="auto"/>
              <w:bottom w:val="nil"/>
              <w:right w:val="single" w:sz="4" w:space="0" w:color="auto"/>
            </w:tcBorders>
          </w:tcPr>
          <w:p w14:paraId="319AF481" w14:textId="77777777" w:rsidR="00414FCD" w:rsidRPr="00DB707E" w:rsidRDefault="00414FCD" w:rsidP="00AB35CF">
            <w:pPr>
              <w:pStyle w:val="TAC"/>
              <w:spacing w:line="256" w:lineRule="auto"/>
              <w:rPr>
                <w:ins w:id="43779" w:author="RedCap - BigCR editor" w:date="2022-08-29T06:26:00Z"/>
                <w:rFonts w:cs="Arial"/>
                <w:lang w:eastAsia="ja-JP"/>
              </w:rPr>
            </w:pPr>
          </w:p>
        </w:tc>
        <w:tc>
          <w:tcPr>
            <w:tcW w:w="1535" w:type="dxa"/>
            <w:tcBorders>
              <w:top w:val="single" w:sz="4" w:space="0" w:color="auto"/>
              <w:left w:val="single" w:sz="4" w:space="0" w:color="auto"/>
              <w:bottom w:val="single" w:sz="4" w:space="0" w:color="auto"/>
              <w:right w:val="single" w:sz="4" w:space="0" w:color="auto"/>
            </w:tcBorders>
            <w:hideMark/>
          </w:tcPr>
          <w:p w14:paraId="20A2BA5A" w14:textId="77777777" w:rsidR="00414FCD" w:rsidRPr="00DB707E" w:rsidRDefault="00414FCD" w:rsidP="00AB35CF">
            <w:pPr>
              <w:pStyle w:val="TAC"/>
              <w:spacing w:line="256" w:lineRule="auto"/>
              <w:rPr>
                <w:ins w:id="43780" w:author="RedCap - BigCR editor" w:date="2022-08-29T06:26:00Z"/>
                <w:rFonts w:cs="Arial"/>
                <w:lang w:eastAsia="en-GB"/>
              </w:rPr>
            </w:pPr>
            <w:ins w:id="43781" w:author="RedCap - BigCR editor" w:date="2022-08-29T06:26:00Z">
              <w:r w:rsidRPr="00DB707E">
                <w:rPr>
                  <w:rFonts w:cs="Arial"/>
                </w:rPr>
                <w:t>1, 3</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1DD3DF19" w14:textId="77777777" w:rsidR="00414FCD" w:rsidRPr="00DB707E" w:rsidRDefault="00414FCD" w:rsidP="00AB35CF">
            <w:pPr>
              <w:pStyle w:val="TAC"/>
              <w:spacing w:line="256" w:lineRule="auto"/>
              <w:rPr>
                <w:ins w:id="43782" w:author="RedCap - BigCR editor" w:date="2022-08-29T06:26:00Z"/>
                <w:rFonts w:cs="Arial"/>
              </w:rPr>
            </w:pPr>
            <w:ins w:id="43783" w:author="RedCap - BigCR editor" w:date="2022-08-29T06:26:00Z">
              <w:r w:rsidRPr="00DB707E">
                <w:rPr>
                  <w:rFonts w:cs="Arial"/>
                </w:rPr>
                <w:t>FDD</w:t>
              </w:r>
            </w:ins>
          </w:p>
        </w:tc>
      </w:tr>
      <w:tr w:rsidR="00414FCD" w:rsidRPr="00DB707E" w14:paraId="296D5A09" w14:textId="77777777" w:rsidTr="00AB35CF">
        <w:trPr>
          <w:trHeight w:val="56"/>
          <w:ins w:id="43784" w:author="RedCap - BigCR editor" w:date="2022-08-29T06:26:00Z"/>
        </w:trPr>
        <w:tc>
          <w:tcPr>
            <w:tcW w:w="3360" w:type="dxa"/>
            <w:gridSpan w:val="3"/>
            <w:tcBorders>
              <w:top w:val="nil"/>
              <w:left w:val="single" w:sz="4" w:space="0" w:color="auto"/>
              <w:bottom w:val="single" w:sz="4" w:space="0" w:color="auto"/>
              <w:right w:val="single" w:sz="4" w:space="0" w:color="auto"/>
            </w:tcBorders>
          </w:tcPr>
          <w:p w14:paraId="18722738" w14:textId="77777777" w:rsidR="00414FCD" w:rsidRPr="00DB707E" w:rsidRDefault="00414FCD" w:rsidP="00AB35CF">
            <w:pPr>
              <w:pStyle w:val="TAL"/>
              <w:spacing w:line="256" w:lineRule="auto"/>
              <w:rPr>
                <w:ins w:id="43785" w:author="RedCap - BigCR editor" w:date="2022-08-29T06:26:00Z"/>
                <w:rFonts w:cs="Arial"/>
              </w:rPr>
            </w:pPr>
          </w:p>
        </w:tc>
        <w:tc>
          <w:tcPr>
            <w:tcW w:w="1369" w:type="dxa"/>
            <w:tcBorders>
              <w:top w:val="nil"/>
              <w:left w:val="single" w:sz="4" w:space="0" w:color="auto"/>
              <w:bottom w:val="single" w:sz="4" w:space="0" w:color="auto"/>
              <w:right w:val="single" w:sz="4" w:space="0" w:color="auto"/>
            </w:tcBorders>
          </w:tcPr>
          <w:p w14:paraId="6E5754BA" w14:textId="77777777" w:rsidR="00414FCD" w:rsidRPr="00DB707E" w:rsidRDefault="00414FCD" w:rsidP="00AB35CF">
            <w:pPr>
              <w:pStyle w:val="TAC"/>
              <w:spacing w:line="256" w:lineRule="auto"/>
              <w:rPr>
                <w:ins w:id="43786" w:author="RedCap - BigCR editor" w:date="2022-08-29T06:26:00Z"/>
                <w:rFonts w:cs="Arial"/>
                <w:lang w:eastAsia="ja-JP"/>
              </w:rPr>
            </w:pPr>
          </w:p>
        </w:tc>
        <w:tc>
          <w:tcPr>
            <w:tcW w:w="1535" w:type="dxa"/>
            <w:tcBorders>
              <w:top w:val="single" w:sz="4" w:space="0" w:color="auto"/>
              <w:left w:val="single" w:sz="4" w:space="0" w:color="auto"/>
              <w:bottom w:val="single" w:sz="4" w:space="0" w:color="auto"/>
              <w:right w:val="single" w:sz="4" w:space="0" w:color="auto"/>
            </w:tcBorders>
            <w:hideMark/>
          </w:tcPr>
          <w:p w14:paraId="275A450E" w14:textId="77777777" w:rsidR="00414FCD" w:rsidRPr="00DB707E" w:rsidRDefault="00414FCD" w:rsidP="00AB35CF">
            <w:pPr>
              <w:pStyle w:val="TAC"/>
              <w:spacing w:line="256" w:lineRule="auto"/>
              <w:rPr>
                <w:ins w:id="43787" w:author="RedCap - BigCR editor" w:date="2022-08-29T06:26:00Z"/>
                <w:rFonts w:cs="Arial"/>
                <w:lang w:eastAsia="en-GB"/>
              </w:rPr>
            </w:pPr>
            <w:ins w:id="43788" w:author="RedCap - BigCR editor" w:date="2022-08-29T06:26:00Z">
              <w:r w:rsidRPr="00DB707E">
                <w:rPr>
                  <w:rFonts w:cs="Arial"/>
                </w:rPr>
                <w:t>2,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4D17E9B3" w14:textId="77777777" w:rsidR="00414FCD" w:rsidRPr="00DB707E" w:rsidRDefault="00414FCD" w:rsidP="00AB35CF">
            <w:pPr>
              <w:pStyle w:val="TAC"/>
              <w:spacing w:line="256" w:lineRule="auto"/>
              <w:rPr>
                <w:ins w:id="43789" w:author="RedCap - BigCR editor" w:date="2022-08-29T06:26:00Z"/>
                <w:rFonts w:cs="Arial"/>
              </w:rPr>
            </w:pPr>
            <w:ins w:id="43790" w:author="RedCap - BigCR editor" w:date="2022-08-29T06:26:00Z">
              <w:r w:rsidRPr="00DB707E">
                <w:rPr>
                  <w:rFonts w:cs="Arial"/>
                </w:rPr>
                <w:t>TDD</w:t>
              </w:r>
            </w:ins>
          </w:p>
        </w:tc>
      </w:tr>
      <w:tr w:rsidR="00414FCD" w:rsidRPr="00DB707E" w14:paraId="5076A1A7" w14:textId="77777777" w:rsidTr="00AB35CF">
        <w:trPr>
          <w:ins w:id="43791" w:author="RedCap - BigCR editor" w:date="2022-08-29T06:26:00Z"/>
        </w:trPr>
        <w:tc>
          <w:tcPr>
            <w:tcW w:w="1774" w:type="dxa"/>
            <w:gridSpan w:val="2"/>
            <w:tcBorders>
              <w:top w:val="single" w:sz="4" w:space="0" w:color="auto"/>
              <w:left w:val="single" w:sz="4" w:space="0" w:color="auto"/>
              <w:bottom w:val="nil"/>
              <w:right w:val="single" w:sz="4" w:space="0" w:color="auto"/>
            </w:tcBorders>
            <w:hideMark/>
          </w:tcPr>
          <w:p w14:paraId="6323D539" w14:textId="77777777" w:rsidR="00414FCD" w:rsidRPr="00DB707E" w:rsidRDefault="00414FCD" w:rsidP="00AB35CF">
            <w:pPr>
              <w:pStyle w:val="TAL"/>
              <w:spacing w:line="256" w:lineRule="auto"/>
              <w:rPr>
                <w:ins w:id="43792" w:author="RedCap - BigCR editor" w:date="2022-08-29T06:26:00Z"/>
              </w:rPr>
            </w:pPr>
            <w:ins w:id="43793" w:author="RedCap - BigCR editor" w:date="2022-08-29T06:26:00Z">
              <w:r w:rsidRPr="00DB707E">
                <w:t>TDD Configuration</w:t>
              </w:r>
            </w:ins>
          </w:p>
        </w:tc>
        <w:tc>
          <w:tcPr>
            <w:tcW w:w="1586" w:type="dxa"/>
            <w:tcBorders>
              <w:top w:val="single" w:sz="4" w:space="0" w:color="auto"/>
              <w:left w:val="single" w:sz="4" w:space="0" w:color="auto"/>
              <w:bottom w:val="single" w:sz="4" w:space="0" w:color="auto"/>
              <w:right w:val="single" w:sz="4" w:space="0" w:color="auto"/>
            </w:tcBorders>
            <w:hideMark/>
          </w:tcPr>
          <w:p w14:paraId="70B7D042" w14:textId="77777777" w:rsidR="00414FCD" w:rsidRPr="00DB707E" w:rsidRDefault="00414FCD" w:rsidP="00AB35CF">
            <w:pPr>
              <w:pStyle w:val="TAL"/>
              <w:spacing w:line="256" w:lineRule="auto"/>
              <w:rPr>
                <w:ins w:id="43794" w:author="RedCap - BigCR editor" w:date="2022-08-29T06:26:00Z"/>
              </w:rPr>
            </w:pPr>
            <w:ins w:id="43795" w:author="RedCap - BigCR editor" w:date="2022-08-29T06:26:00Z">
              <w:r w:rsidRPr="00DB707E">
                <w:t xml:space="preserve">SCS=15 </w:t>
              </w:r>
              <w:proofErr w:type="spellStart"/>
              <w:r w:rsidRPr="00DB707E">
                <w:t>KHz</w:t>
              </w:r>
              <w:proofErr w:type="spellEnd"/>
            </w:ins>
          </w:p>
        </w:tc>
        <w:tc>
          <w:tcPr>
            <w:tcW w:w="1369" w:type="dxa"/>
            <w:tcBorders>
              <w:top w:val="single" w:sz="4" w:space="0" w:color="auto"/>
              <w:left w:val="single" w:sz="4" w:space="0" w:color="auto"/>
              <w:bottom w:val="single" w:sz="4" w:space="0" w:color="auto"/>
              <w:right w:val="single" w:sz="4" w:space="0" w:color="auto"/>
            </w:tcBorders>
          </w:tcPr>
          <w:p w14:paraId="56BD6B09" w14:textId="77777777" w:rsidR="00414FCD" w:rsidRPr="00DB707E" w:rsidRDefault="00414FCD" w:rsidP="00AB35CF">
            <w:pPr>
              <w:pStyle w:val="TAC"/>
              <w:spacing w:line="256" w:lineRule="auto"/>
              <w:rPr>
                <w:ins w:id="43796"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3BC02A3C" w14:textId="77777777" w:rsidR="00414FCD" w:rsidRPr="00DB707E" w:rsidRDefault="00414FCD" w:rsidP="00AB35CF">
            <w:pPr>
              <w:pStyle w:val="TAC"/>
              <w:spacing w:line="256" w:lineRule="auto"/>
              <w:rPr>
                <w:ins w:id="43797" w:author="RedCap - BigCR editor" w:date="2022-08-29T06:26:00Z"/>
              </w:rPr>
            </w:pPr>
            <w:ins w:id="43798" w:author="RedCap - BigCR editor" w:date="2022-08-29T06:26:00Z">
              <w:r w:rsidRPr="00DB707E">
                <w:t>2, 5</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56212433" w14:textId="77777777" w:rsidR="00414FCD" w:rsidRPr="00DB707E" w:rsidRDefault="00414FCD" w:rsidP="00AB35CF">
            <w:pPr>
              <w:pStyle w:val="TAC"/>
              <w:spacing w:line="256" w:lineRule="auto"/>
              <w:rPr>
                <w:ins w:id="43799" w:author="RedCap - BigCR editor" w:date="2022-08-29T06:26:00Z"/>
              </w:rPr>
            </w:pPr>
            <w:ins w:id="43800" w:author="RedCap - BigCR editor" w:date="2022-08-29T06:26:00Z">
              <w:r w:rsidRPr="00DB707E">
                <w:t>TDDConf.1.1</w:t>
              </w:r>
            </w:ins>
          </w:p>
        </w:tc>
      </w:tr>
      <w:tr w:rsidR="00414FCD" w:rsidRPr="00DB707E" w14:paraId="57458D07" w14:textId="77777777" w:rsidTr="00AB35CF">
        <w:trPr>
          <w:ins w:id="43801" w:author="RedCap - BigCR editor" w:date="2022-08-29T06:26:00Z"/>
        </w:trPr>
        <w:tc>
          <w:tcPr>
            <w:tcW w:w="1774" w:type="dxa"/>
            <w:gridSpan w:val="2"/>
            <w:tcBorders>
              <w:top w:val="nil"/>
              <w:left w:val="single" w:sz="4" w:space="0" w:color="auto"/>
              <w:bottom w:val="single" w:sz="4" w:space="0" w:color="auto"/>
              <w:right w:val="single" w:sz="4" w:space="0" w:color="auto"/>
            </w:tcBorders>
          </w:tcPr>
          <w:p w14:paraId="7224576F" w14:textId="77777777" w:rsidR="00414FCD" w:rsidRPr="00DB707E" w:rsidRDefault="00414FCD" w:rsidP="00AB35CF">
            <w:pPr>
              <w:pStyle w:val="TAL"/>
              <w:spacing w:line="256" w:lineRule="auto"/>
              <w:rPr>
                <w:ins w:id="43802" w:author="RedCap - BigCR editor" w:date="2022-08-29T06:26:00Z"/>
              </w:rPr>
            </w:pPr>
          </w:p>
        </w:tc>
        <w:tc>
          <w:tcPr>
            <w:tcW w:w="1586" w:type="dxa"/>
            <w:tcBorders>
              <w:top w:val="single" w:sz="4" w:space="0" w:color="auto"/>
              <w:left w:val="single" w:sz="4" w:space="0" w:color="auto"/>
              <w:bottom w:val="single" w:sz="4" w:space="0" w:color="auto"/>
              <w:right w:val="single" w:sz="4" w:space="0" w:color="auto"/>
            </w:tcBorders>
            <w:hideMark/>
          </w:tcPr>
          <w:p w14:paraId="773B405F" w14:textId="77777777" w:rsidR="00414FCD" w:rsidRPr="00DB707E" w:rsidRDefault="00414FCD" w:rsidP="00AB35CF">
            <w:pPr>
              <w:pStyle w:val="TAL"/>
              <w:spacing w:line="256" w:lineRule="auto"/>
              <w:rPr>
                <w:ins w:id="43803" w:author="RedCap - BigCR editor" w:date="2022-08-29T06:26:00Z"/>
              </w:rPr>
            </w:pPr>
            <w:ins w:id="43804" w:author="RedCap - BigCR editor" w:date="2022-08-29T06:26:00Z">
              <w:r w:rsidRPr="00DB707E">
                <w:t xml:space="preserve">SCS=30 </w:t>
              </w:r>
              <w:proofErr w:type="spellStart"/>
              <w:r w:rsidRPr="00DB707E">
                <w:t>KHz</w:t>
              </w:r>
              <w:proofErr w:type="spellEnd"/>
            </w:ins>
          </w:p>
        </w:tc>
        <w:tc>
          <w:tcPr>
            <w:tcW w:w="1369" w:type="dxa"/>
            <w:tcBorders>
              <w:top w:val="single" w:sz="4" w:space="0" w:color="auto"/>
              <w:left w:val="single" w:sz="4" w:space="0" w:color="auto"/>
              <w:bottom w:val="single" w:sz="4" w:space="0" w:color="auto"/>
              <w:right w:val="single" w:sz="4" w:space="0" w:color="auto"/>
            </w:tcBorders>
          </w:tcPr>
          <w:p w14:paraId="372170E0" w14:textId="77777777" w:rsidR="00414FCD" w:rsidRPr="00DB707E" w:rsidRDefault="00414FCD" w:rsidP="00AB35CF">
            <w:pPr>
              <w:pStyle w:val="TAC"/>
              <w:spacing w:line="256" w:lineRule="auto"/>
              <w:rPr>
                <w:ins w:id="43805"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18F41EAA" w14:textId="77777777" w:rsidR="00414FCD" w:rsidRPr="00DB707E" w:rsidRDefault="00414FCD" w:rsidP="00AB35CF">
            <w:pPr>
              <w:pStyle w:val="TAC"/>
              <w:spacing w:line="256" w:lineRule="auto"/>
              <w:rPr>
                <w:ins w:id="43806" w:author="RedCap - BigCR editor" w:date="2022-08-29T06:26:00Z"/>
              </w:rPr>
            </w:pPr>
            <w:ins w:id="43807" w:author="RedCap - BigCR editor" w:date="2022-08-29T06:26:00Z">
              <w:r w:rsidRPr="00DB707E">
                <w:t>3,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684918B4" w14:textId="77777777" w:rsidR="00414FCD" w:rsidRPr="00DB707E" w:rsidRDefault="00414FCD" w:rsidP="00AB35CF">
            <w:pPr>
              <w:pStyle w:val="TAC"/>
              <w:spacing w:line="256" w:lineRule="auto"/>
              <w:rPr>
                <w:ins w:id="43808" w:author="RedCap - BigCR editor" w:date="2022-08-29T06:26:00Z"/>
              </w:rPr>
            </w:pPr>
            <w:ins w:id="43809" w:author="RedCap - BigCR editor" w:date="2022-08-29T06:26:00Z">
              <w:r w:rsidRPr="00DB707E">
                <w:t>TDDConf.2.1</w:t>
              </w:r>
            </w:ins>
          </w:p>
        </w:tc>
      </w:tr>
      <w:tr w:rsidR="00414FCD" w:rsidRPr="00DB707E" w14:paraId="21AD7462" w14:textId="77777777" w:rsidTr="00AB35CF">
        <w:trPr>
          <w:trHeight w:val="116"/>
          <w:ins w:id="43810" w:author="RedCap - BigCR editor" w:date="2022-08-29T06:26:00Z"/>
        </w:trPr>
        <w:tc>
          <w:tcPr>
            <w:tcW w:w="3360" w:type="dxa"/>
            <w:gridSpan w:val="3"/>
            <w:tcBorders>
              <w:top w:val="single" w:sz="4" w:space="0" w:color="auto"/>
              <w:left w:val="single" w:sz="4" w:space="0" w:color="auto"/>
              <w:bottom w:val="nil"/>
              <w:right w:val="single" w:sz="4" w:space="0" w:color="auto"/>
            </w:tcBorders>
            <w:hideMark/>
          </w:tcPr>
          <w:p w14:paraId="22402501" w14:textId="77777777" w:rsidR="00414FCD" w:rsidRPr="00DB707E" w:rsidRDefault="00414FCD" w:rsidP="00AB35CF">
            <w:pPr>
              <w:pStyle w:val="TAL"/>
              <w:spacing w:line="256" w:lineRule="auto"/>
              <w:rPr>
                <w:ins w:id="43811" w:author="RedCap - BigCR editor" w:date="2022-08-29T06:26:00Z"/>
              </w:rPr>
            </w:pPr>
            <w:proofErr w:type="spellStart"/>
            <w:ins w:id="43812" w:author="RedCap - BigCR editor" w:date="2022-08-29T06:26:00Z">
              <w:r w:rsidRPr="00DB707E">
                <w:t>BW</w:t>
              </w:r>
              <w:r w:rsidRPr="00DB707E">
                <w:rPr>
                  <w:vertAlign w:val="subscript"/>
                </w:rPr>
                <w:t>channel</w:t>
              </w:r>
              <w:proofErr w:type="spellEnd"/>
            </w:ins>
          </w:p>
        </w:tc>
        <w:tc>
          <w:tcPr>
            <w:tcW w:w="1369" w:type="dxa"/>
            <w:tcBorders>
              <w:top w:val="single" w:sz="4" w:space="0" w:color="auto"/>
              <w:left w:val="single" w:sz="4" w:space="0" w:color="auto"/>
              <w:bottom w:val="nil"/>
              <w:right w:val="single" w:sz="4" w:space="0" w:color="auto"/>
            </w:tcBorders>
            <w:hideMark/>
          </w:tcPr>
          <w:p w14:paraId="11D85A94" w14:textId="77777777" w:rsidR="00414FCD" w:rsidRPr="00DB707E" w:rsidRDefault="00414FCD" w:rsidP="00AB35CF">
            <w:pPr>
              <w:pStyle w:val="TAC"/>
              <w:spacing w:line="256" w:lineRule="auto"/>
              <w:rPr>
                <w:ins w:id="43813" w:author="RedCap - BigCR editor" w:date="2022-08-29T06:26:00Z"/>
              </w:rPr>
            </w:pPr>
            <w:ins w:id="43814" w:author="RedCap - BigCR editor" w:date="2022-08-29T06:26:00Z">
              <w:r w:rsidRPr="00DB707E">
                <w:t>MHz</w:t>
              </w:r>
            </w:ins>
          </w:p>
        </w:tc>
        <w:tc>
          <w:tcPr>
            <w:tcW w:w="1535" w:type="dxa"/>
            <w:tcBorders>
              <w:top w:val="single" w:sz="4" w:space="0" w:color="auto"/>
              <w:left w:val="single" w:sz="4" w:space="0" w:color="auto"/>
              <w:bottom w:val="single" w:sz="4" w:space="0" w:color="auto"/>
              <w:right w:val="single" w:sz="4" w:space="0" w:color="auto"/>
            </w:tcBorders>
            <w:hideMark/>
          </w:tcPr>
          <w:p w14:paraId="3417909F" w14:textId="77777777" w:rsidR="00414FCD" w:rsidRPr="00DB707E" w:rsidRDefault="00414FCD" w:rsidP="00AB35CF">
            <w:pPr>
              <w:pStyle w:val="TAC"/>
              <w:spacing w:line="256" w:lineRule="auto"/>
              <w:rPr>
                <w:ins w:id="43815" w:author="RedCap - BigCR editor" w:date="2022-08-29T06:26:00Z"/>
              </w:rPr>
            </w:pPr>
            <w:ins w:id="43816" w:author="RedCap - BigCR editor" w:date="2022-08-29T06:26:00Z">
              <w:r w:rsidRPr="00DB707E">
                <w:t>1, 4</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0713E7BA" w14:textId="77777777" w:rsidR="00414FCD" w:rsidRPr="00DB707E" w:rsidRDefault="00414FCD" w:rsidP="00AB35CF">
            <w:pPr>
              <w:pStyle w:val="TAC"/>
              <w:spacing w:line="256" w:lineRule="auto"/>
              <w:rPr>
                <w:ins w:id="43817" w:author="RedCap - BigCR editor" w:date="2022-08-29T06:26:00Z"/>
                <w:rFonts w:cs="Arial"/>
              </w:rPr>
            </w:pPr>
            <w:ins w:id="43818" w:author="RedCap - BigCR editor" w:date="2022-08-29T06:26:00Z">
              <w:r w:rsidRPr="00DB707E">
                <w:t xml:space="preserve">10: </w:t>
              </w:r>
              <w:proofErr w:type="spellStart"/>
              <w:r w:rsidRPr="00DB707E">
                <w:rPr>
                  <w:rFonts w:cs="Arial"/>
                </w:rPr>
                <w:t>N</w:t>
              </w:r>
              <w:r w:rsidRPr="00DB707E">
                <w:rPr>
                  <w:rFonts w:cs="Arial"/>
                  <w:vertAlign w:val="subscript"/>
                </w:rPr>
                <w:t>RB,c</w:t>
              </w:r>
              <w:proofErr w:type="spellEnd"/>
              <w:r w:rsidRPr="00DB707E">
                <w:rPr>
                  <w:rFonts w:cs="Arial"/>
                </w:rPr>
                <w:t xml:space="preserve"> = 52 (FDD)</w:t>
              </w:r>
            </w:ins>
          </w:p>
        </w:tc>
      </w:tr>
      <w:tr w:rsidR="00414FCD" w:rsidRPr="00DB707E" w14:paraId="302ABF2F" w14:textId="77777777" w:rsidTr="00AB35CF">
        <w:trPr>
          <w:trHeight w:val="115"/>
          <w:ins w:id="43819" w:author="RedCap - BigCR editor" w:date="2022-08-29T06:26:00Z"/>
        </w:trPr>
        <w:tc>
          <w:tcPr>
            <w:tcW w:w="3360" w:type="dxa"/>
            <w:gridSpan w:val="3"/>
            <w:tcBorders>
              <w:top w:val="nil"/>
              <w:left w:val="single" w:sz="4" w:space="0" w:color="auto"/>
              <w:bottom w:val="nil"/>
              <w:right w:val="single" w:sz="4" w:space="0" w:color="auto"/>
            </w:tcBorders>
          </w:tcPr>
          <w:p w14:paraId="165694B8" w14:textId="77777777" w:rsidR="00414FCD" w:rsidRPr="00DB707E" w:rsidRDefault="00414FCD" w:rsidP="00AB35CF">
            <w:pPr>
              <w:pStyle w:val="TAL"/>
              <w:spacing w:line="256" w:lineRule="auto"/>
              <w:rPr>
                <w:ins w:id="43820" w:author="RedCap - BigCR editor" w:date="2022-08-29T06:26:00Z"/>
              </w:rPr>
            </w:pPr>
          </w:p>
        </w:tc>
        <w:tc>
          <w:tcPr>
            <w:tcW w:w="1369" w:type="dxa"/>
            <w:tcBorders>
              <w:top w:val="nil"/>
              <w:left w:val="single" w:sz="4" w:space="0" w:color="auto"/>
              <w:bottom w:val="nil"/>
              <w:right w:val="single" w:sz="4" w:space="0" w:color="auto"/>
            </w:tcBorders>
          </w:tcPr>
          <w:p w14:paraId="12940467" w14:textId="77777777" w:rsidR="00414FCD" w:rsidRPr="00DB707E" w:rsidRDefault="00414FCD" w:rsidP="00AB35CF">
            <w:pPr>
              <w:pStyle w:val="TAC"/>
              <w:spacing w:line="256" w:lineRule="auto"/>
              <w:rPr>
                <w:ins w:id="43821"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5379A7AD" w14:textId="77777777" w:rsidR="00414FCD" w:rsidRPr="00DB707E" w:rsidRDefault="00414FCD" w:rsidP="00AB35CF">
            <w:pPr>
              <w:pStyle w:val="TAC"/>
              <w:spacing w:line="256" w:lineRule="auto"/>
              <w:rPr>
                <w:ins w:id="43822" w:author="RedCap - BigCR editor" w:date="2022-08-29T06:26:00Z"/>
              </w:rPr>
            </w:pPr>
            <w:ins w:id="43823" w:author="RedCap - BigCR editor" w:date="2022-08-29T06:26:00Z">
              <w:r w:rsidRPr="00DB707E">
                <w:t>2, 5</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7D2283E4" w14:textId="77777777" w:rsidR="00414FCD" w:rsidRPr="00DB707E" w:rsidRDefault="00414FCD" w:rsidP="00AB35CF">
            <w:pPr>
              <w:pStyle w:val="TAC"/>
              <w:spacing w:line="256" w:lineRule="auto"/>
              <w:rPr>
                <w:ins w:id="43824" w:author="RedCap - BigCR editor" w:date="2022-08-29T06:26:00Z"/>
                <w:rFonts w:cs="Arial"/>
              </w:rPr>
            </w:pPr>
            <w:ins w:id="43825" w:author="RedCap - BigCR editor" w:date="2022-08-29T06:26:00Z">
              <w:r w:rsidRPr="00DB707E">
                <w:t xml:space="preserve">10: </w:t>
              </w:r>
              <w:proofErr w:type="spellStart"/>
              <w:r w:rsidRPr="00DB707E">
                <w:rPr>
                  <w:rFonts w:cs="Arial"/>
                </w:rPr>
                <w:t>N</w:t>
              </w:r>
              <w:r w:rsidRPr="00DB707E">
                <w:rPr>
                  <w:rFonts w:cs="Arial"/>
                  <w:vertAlign w:val="subscript"/>
                </w:rPr>
                <w:t>RB,c</w:t>
              </w:r>
              <w:proofErr w:type="spellEnd"/>
              <w:r w:rsidRPr="00DB707E">
                <w:rPr>
                  <w:rFonts w:cs="Arial"/>
                </w:rPr>
                <w:t xml:space="preserve"> = 52(TDD)</w:t>
              </w:r>
            </w:ins>
          </w:p>
        </w:tc>
      </w:tr>
      <w:tr w:rsidR="00414FCD" w:rsidRPr="00DB707E" w14:paraId="0C525F7D" w14:textId="77777777" w:rsidTr="00AB35CF">
        <w:trPr>
          <w:trHeight w:val="115"/>
          <w:ins w:id="43826" w:author="RedCap - BigCR editor" w:date="2022-08-29T06:26:00Z"/>
        </w:trPr>
        <w:tc>
          <w:tcPr>
            <w:tcW w:w="3360" w:type="dxa"/>
            <w:gridSpan w:val="3"/>
            <w:tcBorders>
              <w:top w:val="nil"/>
              <w:left w:val="single" w:sz="4" w:space="0" w:color="auto"/>
              <w:bottom w:val="single" w:sz="4" w:space="0" w:color="auto"/>
              <w:right w:val="single" w:sz="4" w:space="0" w:color="auto"/>
            </w:tcBorders>
          </w:tcPr>
          <w:p w14:paraId="72F54391" w14:textId="77777777" w:rsidR="00414FCD" w:rsidRPr="00DB707E" w:rsidRDefault="00414FCD" w:rsidP="00AB35CF">
            <w:pPr>
              <w:pStyle w:val="TAL"/>
              <w:spacing w:line="256" w:lineRule="auto"/>
              <w:rPr>
                <w:ins w:id="43827" w:author="RedCap - BigCR editor" w:date="2022-08-29T06:26:00Z"/>
              </w:rPr>
            </w:pPr>
          </w:p>
        </w:tc>
        <w:tc>
          <w:tcPr>
            <w:tcW w:w="1369" w:type="dxa"/>
            <w:tcBorders>
              <w:top w:val="nil"/>
              <w:left w:val="single" w:sz="4" w:space="0" w:color="auto"/>
              <w:bottom w:val="single" w:sz="4" w:space="0" w:color="auto"/>
              <w:right w:val="single" w:sz="4" w:space="0" w:color="auto"/>
            </w:tcBorders>
          </w:tcPr>
          <w:p w14:paraId="462DF52E" w14:textId="77777777" w:rsidR="00414FCD" w:rsidRPr="00DB707E" w:rsidRDefault="00414FCD" w:rsidP="00AB35CF">
            <w:pPr>
              <w:pStyle w:val="TAC"/>
              <w:spacing w:line="256" w:lineRule="auto"/>
              <w:rPr>
                <w:ins w:id="43828"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6C23C7F1" w14:textId="77777777" w:rsidR="00414FCD" w:rsidRPr="00DB707E" w:rsidRDefault="00414FCD" w:rsidP="00AB35CF">
            <w:pPr>
              <w:pStyle w:val="TAC"/>
              <w:spacing w:line="256" w:lineRule="auto"/>
              <w:rPr>
                <w:ins w:id="43829" w:author="RedCap - BigCR editor" w:date="2022-08-29T06:26:00Z"/>
              </w:rPr>
            </w:pPr>
            <w:ins w:id="43830" w:author="RedCap - BigCR editor" w:date="2022-08-29T06:26:00Z">
              <w:r w:rsidRPr="00DB707E">
                <w:t>3,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33BA4769" w14:textId="77777777" w:rsidR="00414FCD" w:rsidRPr="00DB707E" w:rsidRDefault="00414FCD" w:rsidP="00AB35CF">
            <w:pPr>
              <w:pStyle w:val="TAC"/>
              <w:spacing w:line="256" w:lineRule="auto"/>
              <w:rPr>
                <w:ins w:id="43831" w:author="RedCap - BigCR editor" w:date="2022-08-29T06:26:00Z"/>
              </w:rPr>
            </w:pPr>
            <w:ins w:id="43832" w:author="RedCap - BigCR editor" w:date="2022-08-29T06:26:00Z">
              <w:r w:rsidRPr="00DB707E">
                <w:t xml:space="preserve">20: </w:t>
              </w:r>
              <w:proofErr w:type="spellStart"/>
              <w:r w:rsidRPr="00DB707E">
                <w:rPr>
                  <w:rFonts w:cs="Arial"/>
                </w:rPr>
                <w:t>N</w:t>
              </w:r>
              <w:r w:rsidRPr="00DB707E">
                <w:rPr>
                  <w:rFonts w:cs="Arial"/>
                  <w:vertAlign w:val="subscript"/>
                </w:rPr>
                <w:t>RB,c</w:t>
              </w:r>
              <w:proofErr w:type="spellEnd"/>
              <w:r w:rsidRPr="00DB707E">
                <w:rPr>
                  <w:rFonts w:cs="Arial"/>
                </w:rPr>
                <w:t xml:space="preserve"> = 51 (TDD)</w:t>
              </w:r>
            </w:ins>
          </w:p>
        </w:tc>
      </w:tr>
      <w:tr w:rsidR="00414FCD" w:rsidRPr="00DB707E" w14:paraId="04239440" w14:textId="77777777" w:rsidTr="00AB35CF">
        <w:trPr>
          <w:trHeight w:val="116"/>
          <w:ins w:id="43833" w:author="RedCap - BigCR editor" w:date="2022-08-29T06:26:00Z"/>
        </w:trPr>
        <w:tc>
          <w:tcPr>
            <w:tcW w:w="3360" w:type="dxa"/>
            <w:gridSpan w:val="3"/>
            <w:tcBorders>
              <w:top w:val="single" w:sz="4" w:space="0" w:color="auto"/>
              <w:left w:val="single" w:sz="4" w:space="0" w:color="auto"/>
              <w:bottom w:val="nil"/>
              <w:right w:val="single" w:sz="4" w:space="0" w:color="auto"/>
            </w:tcBorders>
            <w:hideMark/>
          </w:tcPr>
          <w:p w14:paraId="4F25F7CE" w14:textId="77777777" w:rsidR="00414FCD" w:rsidRPr="00DB707E" w:rsidRDefault="00414FCD" w:rsidP="00AB35CF">
            <w:pPr>
              <w:pStyle w:val="TAL"/>
              <w:spacing w:line="256" w:lineRule="auto"/>
              <w:rPr>
                <w:ins w:id="43834" w:author="RedCap - BigCR editor" w:date="2022-08-29T06:26:00Z"/>
              </w:rPr>
            </w:pPr>
            <w:ins w:id="43835" w:author="RedCap - BigCR editor" w:date="2022-08-29T06:26:00Z">
              <w:r w:rsidRPr="00DB707E">
                <w:t>PDSCH reference measurement channel</w:t>
              </w:r>
            </w:ins>
          </w:p>
        </w:tc>
        <w:tc>
          <w:tcPr>
            <w:tcW w:w="1369" w:type="dxa"/>
            <w:tcBorders>
              <w:top w:val="single" w:sz="4" w:space="0" w:color="auto"/>
              <w:left w:val="single" w:sz="4" w:space="0" w:color="auto"/>
              <w:bottom w:val="nil"/>
              <w:right w:val="single" w:sz="4" w:space="0" w:color="auto"/>
            </w:tcBorders>
          </w:tcPr>
          <w:p w14:paraId="7EA078EB" w14:textId="77777777" w:rsidR="00414FCD" w:rsidRPr="00DB707E" w:rsidRDefault="00414FCD" w:rsidP="00AB35CF">
            <w:pPr>
              <w:pStyle w:val="TAC"/>
              <w:spacing w:line="256" w:lineRule="auto"/>
              <w:rPr>
                <w:ins w:id="43836"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6D4BBC77" w14:textId="77777777" w:rsidR="00414FCD" w:rsidRPr="00DB707E" w:rsidRDefault="00414FCD" w:rsidP="00AB35CF">
            <w:pPr>
              <w:pStyle w:val="TAC"/>
              <w:spacing w:line="256" w:lineRule="auto"/>
              <w:rPr>
                <w:ins w:id="43837" w:author="RedCap - BigCR editor" w:date="2022-08-29T06:26:00Z"/>
              </w:rPr>
            </w:pPr>
            <w:ins w:id="43838" w:author="RedCap - BigCR editor" w:date="2022-08-29T06:26:00Z">
              <w:r w:rsidRPr="00DB707E">
                <w:t>1, 4</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0D8A0D0E" w14:textId="77777777" w:rsidR="00414FCD" w:rsidRPr="00DB707E" w:rsidRDefault="00414FCD" w:rsidP="00AB35CF">
            <w:pPr>
              <w:pStyle w:val="TAC"/>
              <w:spacing w:line="256" w:lineRule="auto"/>
              <w:rPr>
                <w:ins w:id="43839" w:author="RedCap - BigCR editor" w:date="2022-08-29T06:26:00Z"/>
              </w:rPr>
            </w:pPr>
            <w:ins w:id="43840" w:author="RedCap - BigCR editor" w:date="2022-08-29T06:26:00Z">
              <w:r w:rsidRPr="00DB707E">
                <w:t>SR.1.1 FDD</w:t>
              </w:r>
            </w:ins>
          </w:p>
        </w:tc>
      </w:tr>
      <w:tr w:rsidR="00414FCD" w:rsidRPr="00DB707E" w14:paraId="0E7F94FC" w14:textId="77777777" w:rsidTr="00AB35CF">
        <w:trPr>
          <w:trHeight w:val="115"/>
          <w:ins w:id="43841" w:author="RedCap - BigCR editor" w:date="2022-08-29T06:26:00Z"/>
        </w:trPr>
        <w:tc>
          <w:tcPr>
            <w:tcW w:w="3360" w:type="dxa"/>
            <w:gridSpan w:val="3"/>
            <w:tcBorders>
              <w:top w:val="nil"/>
              <w:left w:val="single" w:sz="4" w:space="0" w:color="auto"/>
              <w:bottom w:val="nil"/>
              <w:right w:val="single" w:sz="4" w:space="0" w:color="auto"/>
            </w:tcBorders>
          </w:tcPr>
          <w:p w14:paraId="63FB1DA2" w14:textId="77777777" w:rsidR="00414FCD" w:rsidRPr="00DB707E" w:rsidRDefault="00414FCD" w:rsidP="00AB35CF">
            <w:pPr>
              <w:pStyle w:val="TAL"/>
              <w:spacing w:line="256" w:lineRule="auto"/>
              <w:rPr>
                <w:ins w:id="43842" w:author="RedCap - BigCR editor" w:date="2022-08-29T06:26:00Z"/>
              </w:rPr>
            </w:pPr>
          </w:p>
        </w:tc>
        <w:tc>
          <w:tcPr>
            <w:tcW w:w="1369" w:type="dxa"/>
            <w:tcBorders>
              <w:top w:val="nil"/>
              <w:left w:val="single" w:sz="4" w:space="0" w:color="auto"/>
              <w:bottom w:val="nil"/>
              <w:right w:val="single" w:sz="4" w:space="0" w:color="auto"/>
            </w:tcBorders>
          </w:tcPr>
          <w:p w14:paraId="33ACCD82" w14:textId="77777777" w:rsidR="00414FCD" w:rsidRPr="00DB707E" w:rsidRDefault="00414FCD" w:rsidP="00AB35CF">
            <w:pPr>
              <w:pStyle w:val="TAC"/>
              <w:spacing w:line="256" w:lineRule="auto"/>
              <w:rPr>
                <w:ins w:id="43843"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0754BF29" w14:textId="77777777" w:rsidR="00414FCD" w:rsidRPr="00DB707E" w:rsidRDefault="00414FCD" w:rsidP="00AB35CF">
            <w:pPr>
              <w:pStyle w:val="TAC"/>
              <w:spacing w:line="256" w:lineRule="auto"/>
              <w:rPr>
                <w:ins w:id="43844" w:author="RedCap - BigCR editor" w:date="2022-08-29T06:26:00Z"/>
              </w:rPr>
            </w:pPr>
            <w:ins w:id="43845" w:author="RedCap - BigCR editor" w:date="2022-08-29T06:26:00Z">
              <w:r w:rsidRPr="00DB707E">
                <w:t>2, 5</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59362D95" w14:textId="77777777" w:rsidR="00414FCD" w:rsidRPr="00DB707E" w:rsidRDefault="00414FCD" w:rsidP="00AB35CF">
            <w:pPr>
              <w:pStyle w:val="TAC"/>
              <w:spacing w:line="256" w:lineRule="auto"/>
              <w:rPr>
                <w:ins w:id="43846" w:author="RedCap - BigCR editor" w:date="2022-08-29T06:26:00Z"/>
              </w:rPr>
            </w:pPr>
            <w:ins w:id="43847" w:author="RedCap - BigCR editor" w:date="2022-08-29T06:26:00Z">
              <w:r w:rsidRPr="00DB707E">
                <w:t>SR.1.1 TDD</w:t>
              </w:r>
            </w:ins>
          </w:p>
        </w:tc>
      </w:tr>
      <w:tr w:rsidR="00414FCD" w:rsidRPr="00DB707E" w14:paraId="07CFC7FA" w14:textId="77777777" w:rsidTr="00AB35CF">
        <w:trPr>
          <w:trHeight w:val="115"/>
          <w:ins w:id="43848" w:author="RedCap - BigCR editor" w:date="2022-08-29T06:26:00Z"/>
        </w:trPr>
        <w:tc>
          <w:tcPr>
            <w:tcW w:w="3360" w:type="dxa"/>
            <w:gridSpan w:val="3"/>
            <w:tcBorders>
              <w:top w:val="nil"/>
              <w:left w:val="single" w:sz="4" w:space="0" w:color="auto"/>
              <w:bottom w:val="single" w:sz="4" w:space="0" w:color="auto"/>
              <w:right w:val="single" w:sz="4" w:space="0" w:color="auto"/>
            </w:tcBorders>
          </w:tcPr>
          <w:p w14:paraId="4F833195" w14:textId="77777777" w:rsidR="00414FCD" w:rsidRPr="00DB707E" w:rsidRDefault="00414FCD" w:rsidP="00AB35CF">
            <w:pPr>
              <w:pStyle w:val="TAL"/>
              <w:spacing w:line="256" w:lineRule="auto"/>
              <w:rPr>
                <w:ins w:id="43849" w:author="RedCap - BigCR editor" w:date="2022-08-29T06:26:00Z"/>
              </w:rPr>
            </w:pPr>
          </w:p>
        </w:tc>
        <w:tc>
          <w:tcPr>
            <w:tcW w:w="1369" w:type="dxa"/>
            <w:tcBorders>
              <w:top w:val="nil"/>
              <w:left w:val="single" w:sz="4" w:space="0" w:color="auto"/>
              <w:bottom w:val="single" w:sz="4" w:space="0" w:color="auto"/>
              <w:right w:val="single" w:sz="4" w:space="0" w:color="auto"/>
            </w:tcBorders>
          </w:tcPr>
          <w:p w14:paraId="7711F725" w14:textId="77777777" w:rsidR="00414FCD" w:rsidRPr="00DB707E" w:rsidRDefault="00414FCD" w:rsidP="00AB35CF">
            <w:pPr>
              <w:pStyle w:val="TAC"/>
              <w:spacing w:line="256" w:lineRule="auto"/>
              <w:rPr>
                <w:ins w:id="43850"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0743345D" w14:textId="77777777" w:rsidR="00414FCD" w:rsidRPr="00DB707E" w:rsidRDefault="00414FCD" w:rsidP="00AB35CF">
            <w:pPr>
              <w:pStyle w:val="TAC"/>
              <w:spacing w:line="256" w:lineRule="auto"/>
              <w:rPr>
                <w:ins w:id="43851" w:author="RedCap - BigCR editor" w:date="2022-08-29T06:26:00Z"/>
              </w:rPr>
            </w:pPr>
            <w:ins w:id="43852" w:author="RedCap - BigCR editor" w:date="2022-08-29T06:26:00Z">
              <w:r w:rsidRPr="00DB707E">
                <w:t>3,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383C993F" w14:textId="77777777" w:rsidR="00414FCD" w:rsidRPr="00DB707E" w:rsidRDefault="00414FCD" w:rsidP="00AB35CF">
            <w:pPr>
              <w:pStyle w:val="TAC"/>
              <w:spacing w:line="256" w:lineRule="auto"/>
              <w:rPr>
                <w:ins w:id="43853" w:author="RedCap - BigCR editor" w:date="2022-08-29T06:26:00Z"/>
              </w:rPr>
            </w:pPr>
            <w:ins w:id="43854" w:author="RedCap - BigCR editor" w:date="2022-08-29T06:26:00Z">
              <w:r w:rsidRPr="00DB707E">
                <w:t>SR.2.1 TDD</w:t>
              </w:r>
            </w:ins>
          </w:p>
        </w:tc>
      </w:tr>
      <w:tr w:rsidR="00414FCD" w:rsidRPr="00DB707E" w14:paraId="64E8B2CD" w14:textId="77777777" w:rsidTr="00AB35CF">
        <w:trPr>
          <w:trHeight w:val="116"/>
          <w:ins w:id="43855" w:author="RedCap - BigCR editor" w:date="2022-08-29T06:26:00Z"/>
        </w:trPr>
        <w:tc>
          <w:tcPr>
            <w:tcW w:w="3360" w:type="dxa"/>
            <w:gridSpan w:val="3"/>
            <w:tcBorders>
              <w:top w:val="single" w:sz="4" w:space="0" w:color="auto"/>
              <w:left w:val="single" w:sz="4" w:space="0" w:color="auto"/>
              <w:bottom w:val="nil"/>
              <w:right w:val="single" w:sz="4" w:space="0" w:color="auto"/>
            </w:tcBorders>
            <w:hideMark/>
          </w:tcPr>
          <w:p w14:paraId="49377D3D" w14:textId="77777777" w:rsidR="00414FCD" w:rsidRPr="00DB707E" w:rsidRDefault="00414FCD" w:rsidP="00AB35CF">
            <w:pPr>
              <w:pStyle w:val="TAL"/>
              <w:spacing w:line="256" w:lineRule="auto"/>
              <w:rPr>
                <w:ins w:id="43856" w:author="RedCap - BigCR editor" w:date="2022-08-29T06:26:00Z"/>
              </w:rPr>
            </w:pPr>
            <w:ins w:id="43857" w:author="RedCap - BigCR editor" w:date="2022-08-29T06:26:00Z">
              <w:r w:rsidRPr="00DB707E">
                <w:t>RMSI CORSET reference channel</w:t>
              </w:r>
            </w:ins>
          </w:p>
        </w:tc>
        <w:tc>
          <w:tcPr>
            <w:tcW w:w="1369" w:type="dxa"/>
            <w:tcBorders>
              <w:top w:val="single" w:sz="4" w:space="0" w:color="auto"/>
              <w:left w:val="single" w:sz="4" w:space="0" w:color="auto"/>
              <w:bottom w:val="nil"/>
              <w:right w:val="single" w:sz="4" w:space="0" w:color="auto"/>
            </w:tcBorders>
          </w:tcPr>
          <w:p w14:paraId="70CC6892" w14:textId="77777777" w:rsidR="00414FCD" w:rsidRPr="00DB707E" w:rsidRDefault="00414FCD" w:rsidP="00AB35CF">
            <w:pPr>
              <w:pStyle w:val="TAC"/>
              <w:spacing w:line="256" w:lineRule="auto"/>
              <w:rPr>
                <w:ins w:id="43858"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6CD499F4" w14:textId="77777777" w:rsidR="00414FCD" w:rsidRPr="00DB707E" w:rsidRDefault="00414FCD" w:rsidP="00AB35CF">
            <w:pPr>
              <w:pStyle w:val="TAC"/>
              <w:spacing w:line="256" w:lineRule="auto"/>
              <w:rPr>
                <w:ins w:id="43859" w:author="RedCap - BigCR editor" w:date="2022-08-29T06:26:00Z"/>
              </w:rPr>
            </w:pPr>
            <w:ins w:id="43860" w:author="RedCap - BigCR editor" w:date="2022-08-29T06:26:00Z">
              <w:r w:rsidRPr="00DB707E">
                <w:t>1, 4</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33231BA7" w14:textId="77777777" w:rsidR="00414FCD" w:rsidRPr="00DB707E" w:rsidRDefault="00414FCD" w:rsidP="00AB35CF">
            <w:pPr>
              <w:pStyle w:val="TAC"/>
              <w:spacing w:line="256" w:lineRule="auto"/>
              <w:rPr>
                <w:ins w:id="43861" w:author="RedCap - BigCR editor" w:date="2022-08-29T06:26:00Z"/>
              </w:rPr>
            </w:pPr>
            <w:ins w:id="43862" w:author="RedCap - BigCR editor" w:date="2022-08-29T06:26:00Z">
              <w:r w:rsidRPr="00DB707E">
                <w:t>CR.1.1 FDD</w:t>
              </w:r>
            </w:ins>
          </w:p>
        </w:tc>
      </w:tr>
      <w:tr w:rsidR="00414FCD" w:rsidRPr="00DB707E" w14:paraId="6799683D" w14:textId="77777777" w:rsidTr="00AB35CF">
        <w:trPr>
          <w:trHeight w:val="115"/>
          <w:ins w:id="43863" w:author="RedCap - BigCR editor" w:date="2022-08-29T06:26:00Z"/>
        </w:trPr>
        <w:tc>
          <w:tcPr>
            <w:tcW w:w="3360" w:type="dxa"/>
            <w:gridSpan w:val="3"/>
            <w:tcBorders>
              <w:top w:val="nil"/>
              <w:left w:val="single" w:sz="4" w:space="0" w:color="auto"/>
              <w:bottom w:val="nil"/>
              <w:right w:val="single" w:sz="4" w:space="0" w:color="auto"/>
            </w:tcBorders>
          </w:tcPr>
          <w:p w14:paraId="4E205A35" w14:textId="77777777" w:rsidR="00414FCD" w:rsidRPr="00DB707E" w:rsidRDefault="00414FCD" w:rsidP="00AB35CF">
            <w:pPr>
              <w:pStyle w:val="TAL"/>
              <w:spacing w:line="256" w:lineRule="auto"/>
              <w:rPr>
                <w:ins w:id="43864" w:author="RedCap - BigCR editor" w:date="2022-08-29T06:26:00Z"/>
              </w:rPr>
            </w:pPr>
          </w:p>
        </w:tc>
        <w:tc>
          <w:tcPr>
            <w:tcW w:w="1369" w:type="dxa"/>
            <w:tcBorders>
              <w:top w:val="nil"/>
              <w:left w:val="single" w:sz="4" w:space="0" w:color="auto"/>
              <w:bottom w:val="nil"/>
              <w:right w:val="single" w:sz="4" w:space="0" w:color="auto"/>
            </w:tcBorders>
          </w:tcPr>
          <w:p w14:paraId="4A318722" w14:textId="77777777" w:rsidR="00414FCD" w:rsidRPr="00DB707E" w:rsidRDefault="00414FCD" w:rsidP="00AB35CF">
            <w:pPr>
              <w:pStyle w:val="TAC"/>
              <w:spacing w:line="256" w:lineRule="auto"/>
              <w:rPr>
                <w:ins w:id="43865"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691A020F" w14:textId="77777777" w:rsidR="00414FCD" w:rsidRPr="00DB707E" w:rsidRDefault="00414FCD" w:rsidP="00AB35CF">
            <w:pPr>
              <w:pStyle w:val="TAC"/>
              <w:spacing w:line="256" w:lineRule="auto"/>
              <w:rPr>
                <w:ins w:id="43866" w:author="RedCap - BigCR editor" w:date="2022-08-29T06:26:00Z"/>
              </w:rPr>
            </w:pPr>
            <w:ins w:id="43867" w:author="RedCap - BigCR editor" w:date="2022-08-29T06:26:00Z">
              <w:r w:rsidRPr="00DB707E">
                <w:t>2, 5</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25CDEA12" w14:textId="77777777" w:rsidR="00414FCD" w:rsidRPr="00DB707E" w:rsidRDefault="00414FCD" w:rsidP="00AB35CF">
            <w:pPr>
              <w:pStyle w:val="TAC"/>
              <w:spacing w:line="256" w:lineRule="auto"/>
              <w:rPr>
                <w:ins w:id="43868" w:author="RedCap - BigCR editor" w:date="2022-08-29T06:26:00Z"/>
              </w:rPr>
            </w:pPr>
            <w:ins w:id="43869" w:author="RedCap - BigCR editor" w:date="2022-08-29T06:26:00Z">
              <w:r w:rsidRPr="00DB707E">
                <w:t>CR.1.1 TDD</w:t>
              </w:r>
            </w:ins>
          </w:p>
        </w:tc>
      </w:tr>
      <w:tr w:rsidR="00414FCD" w:rsidRPr="00DB707E" w14:paraId="022171BA" w14:textId="77777777" w:rsidTr="00AB35CF">
        <w:trPr>
          <w:trHeight w:val="115"/>
          <w:ins w:id="43870" w:author="RedCap - BigCR editor" w:date="2022-08-29T06:26:00Z"/>
        </w:trPr>
        <w:tc>
          <w:tcPr>
            <w:tcW w:w="3360" w:type="dxa"/>
            <w:gridSpan w:val="3"/>
            <w:tcBorders>
              <w:top w:val="nil"/>
              <w:left w:val="single" w:sz="4" w:space="0" w:color="auto"/>
              <w:bottom w:val="single" w:sz="4" w:space="0" w:color="auto"/>
              <w:right w:val="single" w:sz="4" w:space="0" w:color="auto"/>
            </w:tcBorders>
          </w:tcPr>
          <w:p w14:paraId="0340D2BE" w14:textId="77777777" w:rsidR="00414FCD" w:rsidRPr="00DB707E" w:rsidRDefault="00414FCD" w:rsidP="00AB35CF">
            <w:pPr>
              <w:pStyle w:val="TAL"/>
              <w:spacing w:line="256" w:lineRule="auto"/>
              <w:rPr>
                <w:ins w:id="43871" w:author="RedCap - BigCR editor" w:date="2022-08-29T06:26:00Z"/>
              </w:rPr>
            </w:pPr>
          </w:p>
        </w:tc>
        <w:tc>
          <w:tcPr>
            <w:tcW w:w="1369" w:type="dxa"/>
            <w:tcBorders>
              <w:top w:val="nil"/>
              <w:left w:val="single" w:sz="4" w:space="0" w:color="auto"/>
              <w:bottom w:val="single" w:sz="4" w:space="0" w:color="auto"/>
              <w:right w:val="single" w:sz="4" w:space="0" w:color="auto"/>
            </w:tcBorders>
          </w:tcPr>
          <w:p w14:paraId="68E169AF" w14:textId="77777777" w:rsidR="00414FCD" w:rsidRPr="00DB707E" w:rsidRDefault="00414FCD" w:rsidP="00AB35CF">
            <w:pPr>
              <w:pStyle w:val="TAC"/>
              <w:spacing w:line="256" w:lineRule="auto"/>
              <w:rPr>
                <w:ins w:id="43872"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2AA0544A" w14:textId="77777777" w:rsidR="00414FCD" w:rsidRPr="00DB707E" w:rsidRDefault="00414FCD" w:rsidP="00AB35CF">
            <w:pPr>
              <w:pStyle w:val="TAC"/>
              <w:spacing w:line="256" w:lineRule="auto"/>
              <w:rPr>
                <w:ins w:id="43873" w:author="RedCap - BigCR editor" w:date="2022-08-29T06:26:00Z"/>
              </w:rPr>
            </w:pPr>
            <w:ins w:id="43874" w:author="RedCap - BigCR editor" w:date="2022-08-29T06:26:00Z">
              <w:r w:rsidRPr="00DB707E">
                <w:t>3,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63CE7312" w14:textId="77777777" w:rsidR="00414FCD" w:rsidRPr="00DB707E" w:rsidRDefault="00414FCD" w:rsidP="00AB35CF">
            <w:pPr>
              <w:pStyle w:val="TAC"/>
              <w:spacing w:line="256" w:lineRule="auto"/>
              <w:rPr>
                <w:ins w:id="43875" w:author="RedCap - BigCR editor" w:date="2022-08-29T06:26:00Z"/>
              </w:rPr>
            </w:pPr>
            <w:ins w:id="43876" w:author="RedCap - BigCR editor" w:date="2022-08-29T06:26:00Z">
              <w:r w:rsidRPr="00DB707E">
                <w:t>CR.2.1 TDD</w:t>
              </w:r>
            </w:ins>
          </w:p>
        </w:tc>
      </w:tr>
      <w:tr w:rsidR="00414FCD" w:rsidRPr="00DB707E" w14:paraId="64983758" w14:textId="77777777" w:rsidTr="00AB35CF">
        <w:trPr>
          <w:trHeight w:val="115"/>
          <w:ins w:id="43877" w:author="RedCap - BigCR editor" w:date="2022-08-29T06:26:00Z"/>
        </w:trPr>
        <w:tc>
          <w:tcPr>
            <w:tcW w:w="3360" w:type="dxa"/>
            <w:gridSpan w:val="3"/>
            <w:tcBorders>
              <w:top w:val="nil"/>
              <w:left w:val="single" w:sz="4" w:space="0" w:color="auto"/>
              <w:bottom w:val="nil"/>
              <w:right w:val="single" w:sz="4" w:space="0" w:color="auto"/>
            </w:tcBorders>
            <w:hideMark/>
          </w:tcPr>
          <w:p w14:paraId="5814AD88" w14:textId="77777777" w:rsidR="00414FCD" w:rsidRPr="00DB707E" w:rsidRDefault="00414FCD" w:rsidP="00AB35CF">
            <w:pPr>
              <w:pStyle w:val="TAL"/>
              <w:spacing w:line="256" w:lineRule="auto"/>
              <w:rPr>
                <w:ins w:id="43878" w:author="RedCap - BigCR editor" w:date="2022-08-29T06:26:00Z"/>
              </w:rPr>
            </w:pPr>
            <w:proofErr w:type="spellStart"/>
            <w:ins w:id="43879" w:author="RedCap - BigCR editor" w:date="2022-08-29T06:26:00Z">
              <w:r w:rsidRPr="00DB707E">
                <w:rPr>
                  <w:lang w:val="fr-FR"/>
                </w:rPr>
                <w:t>Dedicated</w:t>
              </w:r>
              <w:proofErr w:type="spellEnd"/>
              <w:r w:rsidRPr="00DB707E">
                <w:rPr>
                  <w:lang w:val="fr-FR"/>
                </w:rPr>
                <w:t xml:space="preserve"> CORSET </w:t>
              </w:r>
              <w:proofErr w:type="spellStart"/>
              <w:r w:rsidRPr="00DB707E">
                <w:rPr>
                  <w:lang w:val="fr-FR"/>
                </w:rPr>
                <w:t>reference</w:t>
              </w:r>
              <w:proofErr w:type="spellEnd"/>
              <w:r w:rsidRPr="00DB707E">
                <w:rPr>
                  <w:lang w:val="fr-FR"/>
                </w:rPr>
                <w:t xml:space="preserve"> </w:t>
              </w:r>
              <w:proofErr w:type="spellStart"/>
              <w:r w:rsidRPr="00DB707E">
                <w:rPr>
                  <w:lang w:val="fr-FR"/>
                </w:rPr>
                <w:t>channel</w:t>
              </w:r>
              <w:proofErr w:type="spellEnd"/>
            </w:ins>
          </w:p>
        </w:tc>
        <w:tc>
          <w:tcPr>
            <w:tcW w:w="1369" w:type="dxa"/>
            <w:tcBorders>
              <w:top w:val="nil"/>
              <w:left w:val="single" w:sz="4" w:space="0" w:color="auto"/>
              <w:bottom w:val="nil"/>
              <w:right w:val="single" w:sz="4" w:space="0" w:color="auto"/>
            </w:tcBorders>
          </w:tcPr>
          <w:p w14:paraId="2C5226C2" w14:textId="77777777" w:rsidR="00414FCD" w:rsidRPr="00DB707E" w:rsidRDefault="00414FCD" w:rsidP="00AB35CF">
            <w:pPr>
              <w:pStyle w:val="TAC"/>
              <w:spacing w:line="256" w:lineRule="auto"/>
              <w:rPr>
                <w:ins w:id="43880"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66A59D9E" w14:textId="77777777" w:rsidR="00414FCD" w:rsidRPr="00DB707E" w:rsidRDefault="00414FCD" w:rsidP="00AB35CF">
            <w:pPr>
              <w:pStyle w:val="TAC"/>
              <w:spacing w:line="256" w:lineRule="auto"/>
              <w:rPr>
                <w:ins w:id="43881" w:author="RedCap - BigCR editor" w:date="2022-08-29T06:26:00Z"/>
              </w:rPr>
            </w:pPr>
            <w:ins w:id="43882" w:author="RedCap - BigCR editor" w:date="2022-08-29T06:26:00Z">
              <w:r w:rsidRPr="00DB707E">
                <w:rPr>
                  <w:lang w:val="fr-FR"/>
                </w:rPr>
                <w:t>1, 4</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7A9C98A0" w14:textId="77777777" w:rsidR="00414FCD" w:rsidRPr="00DB707E" w:rsidRDefault="00414FCD" w:rsidP="00AB35CF">
            <w:pPr>
              <w:pStyle w:val="TAC"/>
              <w:spacing w:line="256" w:lineRule="auto"/>
              <w:rPr>
                <w:ins w:id="43883" w:author="RedCap - BigCR editor" w:date="2022-08-29T06:26:00Z"/>
              </w:rPr>
            </w:pPr>
            <w:ins w:id="43884" w:author="RedCap - BigCR editor" w:date="2022-08-29T06:26:00Z">
              <w:r w:rsidRPr="00DB707E">
                <w:rPr>
                  <w:lang w:val="fr-FR"/>
                </w:rPr>
                <w:t>CCR.1.1 FDD</w:t>
              </w:r>
            </w:ins>
          </w:p>
        </w:tc>
      </w:tr>
      <w:tr w:rsidR="00414FCD" w:rsidRPr="00DB707E" w14:paraId="4C556E3D" w14:textId="77777777" w:rsidTr="00AB35CF">
        <w:trPr>
          <w:trHeight w:val="115"/>
          <w:ins w:id="43885" w:author="RedCap - BigCR editor" w:date="2022-08-29T06:26:00Z"/>
        </w:trPr>
        <w:tc>
          <w:tcPr>
            <w:tcW w:w="3360" w:type="dxa"/>
            <w:gridSpan w:val="3"/>
            <w:tcBorders>
              <w:top w:val="nil"/>
              <w:left w:val="single" w:sz="4" w:space="0" w:color="auto"/>
              <w:bottom w:val="nil"/>
              <w:right w:val="single" w:sz="4" w:space="0" w:color="auto"/>
            </w:tcBorders>
          </w:tcPr>
          <w:p w14:paraId="3E9029AC" w14:textId="77777777" w:rsidR="00414FCD" w:rsidRPr="00DB707E" w:rsidRDefault="00414FCD" w:rsidP="00AB35CF">
            <w:pPr>
              <w:pStyle w:val="TAL"/>
              <w:spacing w:line="256" w:lineRule="auto"/>
              <w:rPr>
                <w:ins w:id="43886" w:author="RedCap - BigCR editor" w:date="2022-08-29T06:26:00Z"/>
              </w:rPr>
            </w:pPr>
          </w:p>
        </w:tc>
        <w:tc>
          <w:tcPr>
            <w:tcW w:w="1369" w:type="dxa"/>
            <w:tcBorders>
              <w:top w:val="nil"/>
              <w:left w:val="single" w:sz="4" w:space="0" w:color="auto"/>
              <w:bottom w:val="nil"/>
              <w:right w:val="single" w:sz="4" w:space="0" w:color="auto"/>
            </w:tcBorders>
          </w:tcPr>
          <w:p w14:paraId="3B9B8B3E" w14:textId="77777777" w:rsidR="00414FCD" w:rsidRPr="00DB707E" w:rsidRDefault="00414FCD" w:rsidP="00AB35CF">
            <w:pPr>
              <w:pStyle w:val="TAC"/>
              <w:spacing w:line="256" w:lineRule="auto"/>
              <w:rPr>
                <w:ins w:id="43887"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5939A89B" w14:textId="77777777" w:rsidR="00414FCD" w:rsidRPr="00DB707E" w:rsidRDefault="00414FCD" w:rsidP="00AB35CF">
            <w:pPr>
              <w:pStyle w:val="TAC"/>
              <w:spacing w:line="256" w:lineRule="auto"/>
              <w:rPr>
                <w:ins w:id="43888" w:author="RedCap - BigCR editor" w:date="2022-08-29T06:26:00Z"/>
              </w:rPr>
            </w:pPr>
            <w:ins w:id="43889" w:author="RedCap - BigCR editor" w:date="2022-08-29T06:26:00Z">
              <w:r w:rsidRPr="00DB707E">
                <w:rPr>
                  <w:lang w:val="fr-FR"/>
                </w:rPr>
                <w:t>2, 5</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14062F68" w14:textId="77777777" w:rsidR="00414FCD" w:rsidRPr="00DB707E" w:rsidRDefault="00414FCD" w:rsidP="00AB35CF">
            <w:pPr>
              <w:pStyle w:val="TAC"/>
              <w:spacing w:line="256" w:lineRule="auto"/>
              <w:rPr>
                <w:ins w:id="43890" w:author="RedCap - BigCR editor" w:date="2022-08-29T06:26:00Z"/>
              </w:rPr>
            </w:pPr>
            <w:ins w:id="43891" w:author="RedCap - BigCR editor" w:date="2022-08-29T06:26:00Z">
              <w:r w:rsidRPr="00DB707E">
                <w:rPr>
                  <w:lang w:val="fr-FR"/>
                </w:rPr>
                <w:t>CCR.1.1 TDD</w:t>
              </w:r>
            </w:ins>
          </w:p>
        </w:tc>
      </w:tr>
      <w:tr w:rsidR="00414FCD" w:rsidRPr="00DB707E" w14:paraId="0EDD8FA8" w14:textId="77777777" w:rsidTr="00AB35CF">
        <w:trPr>
          <w:trHeight w:val="115"/>
          <w:ins w:id="43892" w:author="RedCap - BigCR editor" w:date="2022-08-29T06:26:00Z"/>
        </w:trPr>
        <w:tc>
          <w:tcPr>
            <w:tcW w:w="3360" w:type="dxa"/>
            <w:gridSpan w:val="3"/>
            <w:tcBorders>
              <w:top w:val="nil"/>
              <w:left w:val="single" w:sz="4" w:space="0" w:color="auto"/>
              <w:bottom w:val="single" w:sz="4" w:space="0" w:color="auto"/>
              <w:right w:val="single" w:sz="4" w:space="0" w:color="auto"/>
            </w:tcBorders>
          </w:tcPr>
          <w:p w14:paraId="0473029D" w14:textId="77777777" w:rsidR="00414FCD" w:rsidRPr="00DB707E" w:rsidRDefault="00414FCD" w:rsidP="00AB35CF">
            <w:pPr>
              <w:pStyle w:val="TAL"/>
              <w:spacing w:line="256" w:lineRule="auto"/>
              <w:rPr>
                <w:ins w:id="43893" w:author="RedCap - BigCR editor" w:date="2022-08-29T06:26:00Z"/>
              </w:rPr>
            </w:pPr>
          </w:p>
        </w:tc>
        <w:tc>
          <w:tcPr>
            <w:tcW w:w="1369" w:type="dxa"/>
            <w:tcBorders>
              <w:top w:val="nil"/>
              <w:left w:val="single" w:sz="4" w:space="0" w:color="auto"/>
              <w:bottom w:val="single" w:sz="4" w:space="0" w:color="auto"/>
              <w:right w:val="single" w:sz="4" w:space="0" w:color="auto"/>
            </w:tcBorders>
          </w:tcPr>
          <w:p w14:paraId="4B37FC74" w14:textId="77777777" w:rsidR="00414FCD" w:rsidRPr="00DB707E" w:rsidRDefault="00414FCD" w:rsidP="00AB35CF">
            <w:pPr>
              <w:pStyle w:val="TAC"/>
              <w:spacing w:line="256" w:lineRule="auto"/>
              <w:rPr>
                <w:ins w:id="43894"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3DDCC98E" w14:textId="77777777" w:rsidR="00414FCD" w:rsidRPr="00DB707E" w:rsidRDefault="00414FCD" w:rsidP="00AB35CF">
            <w:pPr>
              <w:pStyle w:val="TAC"/>
              <w:spacing w:line="256" w:lineRule="auto"/>
              <w:rPr>
                <w:ins w:id="43895" w:author="RedCap - BigCR editor" w:date="2022-08-29T06:26:00Z"/>
              </w:rPr>
            </w:pPr>
            <w:ins w:id="43896" w:author="RedCap - BigCR editor" w:date="2022-08-29T06:26:00Z">
              <w:r w:rsidRPr="00DB707E">
                <w:rPr>
                  <w:lang w:val="fr-FR"/>
                </w:rPr>
                <w:t>3,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5A2D1723" w14:textId="77777777" w:rsidR="00414FCD" w:rsidRPr="00DB707E" w:rsidRDefault="00414FCD" w:rsidP="00AB35CF">
            <w:pPr>
              <w:pStyle w:val="TAC"/>
              <w:spacing w:line="256" w:lineRule="auto"/>
              <w:rPr>
                <w:ins w:id="43897" w:author="RedCap - BigCR editor" w:date="2022-08-29T06:26:00Z"/>
              </w:rPr>
            </w:pPr>
            <w:ins w:id="43898" w:author="RedCap - BigCR editor" w:date="2022-08-29T06:26:00Z">
              <w:r w:rsidRPr="00DB707E">
                <w:rPr>
                  <w:lang w:val="fr-FR"/>
                </w:rPr>
                <w:t>CCR.2.1 TDD</w:t>
              </w:r>
            </w:ins>
          </w:p>
        </w:tc>
      </w:tr>
      <w:tr w:rsidR="00414FCD" w:rsidRPr="00DB707E" w14:paraId="09822B0A" w14:textId="77777777" w:rsidTr="00AB35CF">
        <w:trPr>
          <w:ins w:id="43899" w:author="RedCap - BigCR editor" w:date="2022-08-29T06:26:00Z"/>
        </w:trPr>
        <w:tc>
          <w:tcPr>
            <w:tcW w:w="1694" w:type="dxa"/>
            <w:tcBorders>
              <w:top w:val="single" w:sz="4" w:space="0" w:color="auto"/>
              <w:left w:val="single" w:sz="4" w:space="0" w:color="auto"/>
              <w:bottom w:val="nil"/>
              <w:right w:val="single" w:sz="4" w:space="0" w:color="auto"/>
            </w:tcBorders>
            <w:hideMark/>
          </w:tcPr>
          <w:p w14:paraId="64DCCFC2" w14:textId="77777777" w:rsidR="00414FCD" w:rsidRPr="00DB707E" w:rsidRDefault="00414FCD" w:rsidP="00AB35CF">
            <w:pPr>
              <w:pStyle w:val="TAL"/>
              <w:spacing w:line="256" w:lineRule="auto"/>
              <w:rPr>
                <w:ins w:id="43900" w:author="RedCap - BigCR editor" w:date="2022-08-29T06:26:00Z"/>
                <w:szCs w:val="18"/>
              </w:rPr>
            </w:pPr>
            <w:ins w:id="43901" w:author="RedCap - BigCR editor" w:date="2022-08-29T06:26:00Z">
              <w:r w:rsidRPr="00DB707E">
                <w:rPr>
                  <w:rFonts w:eastAsia="Malgun Gothic"/>
                  <w:szCs w:val="18"/>
                </w:rPr>
                <w:t>BWP configurations</w:t>
              </w:r>
            </w:ins>
          </w:p>
        </w:tc>
        <w:tc>
          <w:tcPr>
            <w:tcW w:w="1666" w:type="dxa"/>
            <w:gridSpan w:val="2"/>
            <w:tcBorders>
              <w:top w:val="single" w:sz="4" w:space="0" w:color="auto"/>
              <w:left w:val="single" w:sz="4" w:space="0" w:color="auto"/>
              <w:bottom w:val="single" w:sz="4" w:space="0" w:color="auto"/>
              <w:right w:val="single" w:sz="4" w:space="0" w:color="auto"/>
            </w:tcBorders>
            <w:hideMark/>
          </w:tcPr>
          <w:p w14:paraId="061B3A5E" w14:textId="77777777" w:rsidR="00414FCD" w:rsidRPr="00DB707E" w:rsidRDefault="00414FCD" w:rsidP="00AB35CF">
            <w:pPr>
              <w:pStyle w:val="TAL"/>
              <w:spacing w:line="256" w:lineRule="auto"/>
              <w:rPr>
                <w:ins w:id="43902" w:author="RedCap - BigCR editor" w:date="2022-08-29T06:26:00Z"/>
                <w:szCs w:val="18"/>
              </w:rPr>
            </w:pPr>
            <w:ins w:id="43903" w:author="RedCap - BigCR editor" w:date="2022-08-29T06:26:00Z">
              <w:r w:rsidRPr="00DB707E">
                <w:rPr>
                  <w:rFonts w:eastAsia="Malgun Gothic"/>
                  <w:szCs w:val="18"/>
                </w:rPr>
                <w:t>Initial DL BWP</w:t>
              </w:r>
            </w:ins>
          </w:p>
        </w:tc>
        <w:tc>
          <w:tcPr>
            <w:tcW w:w="1369" w:type="dxa"/>
            <w:tcBorders>
              <w:top w:val="single" w:sz="4" w:space="0" w:color="auto"/>
              <w:left w:val="single" w:sz="4" w:space="0" w:color="auto"/>
              <w:bottom w:val="single" w:sz="4" w:space="0" w:color="auto"/>
              <w:right w:val="single" w:sz="4" w:space="0" w:color="auto"/>
            </w:tcBorders>
          </w:tcPr>
          <w:p w14:paraId="5D9AE969" w14:textId="77777777" w:rsidR="00414FCD" w:rsidRPr="00DB707E" w:rsidRDefault="00414FCD" w:rsidP="00AB35CF">
            <w:pPr>
              <w:pStyle w:val="TAC"/>
              <w:spacing w:line="256" w:lineRule="auto"/>
              <w:rPr>
                <w:ins w:id="43904" w:author="RedCap - BigCR editor" w:date="2022-08-29T06:26:00Z"/>
                <w:szCs w:val="18"/>
              </w:rPr>
            </w:pPr>
          </w:p>
        </w:tc>
        <w:tc>
          <w:tcPr>
            <w:tcW w:w="1535" w:type="dxa"/>
            <w:tcBorders>
              <w:top w:val="single" w:sz="4" w:space="0" w:color="auto"/>
              <w:left w:val="single" w:sz="4" w:space="0" w:color="auto"/>
              <w:bottom w:val="single" w:sz="4" w:space="0" w:color="auto"/>
              <w:right w:val="single" w:sz="4" w:space="0" w:color="auto"/>
            </w:tcBorders>
            <w:hideMark/>
          </w:tcPr>
          <w:p w14:paraId="1AF94301" w14:textId="77777777" w:rsidR="00414FCD" w:rsidRPr="00DB707E" w:rsidRDefault="00414FCD" w:rsidP="00AB35CF">
            <w:pPr>
              <w:pStyle w:val="TAC"/>
              <w:spacing w:line="256" w:lineRule="auto"/>
              <w:rPr>
                <w:ins w:id="43905" w:author="RedCap - BigCR editor" w:date="2022-08-29T06:26:00Z"/>
                <w:szCs w:val="18"/>
              </w:rPr>
            </w:pPr>
            <w:ins w:id="43906" w:author="RedCap - BigCR editor" w:date="2022-08-29T06:26:00Z">
              <w:r w:rsidRPr="00DB707E">
                <w:rPr>
                  <w:szCs w:val="18"/>
                </w:rPr>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678C3961" w14:textId="77777777" w:rsidR="00414FCD" w:rsidRPr="00DB707E" w:rsidRDefault="00414FCD" w:rsidP="00AB35CF">
            <w:pPr>
              <w:pStyle w:val="TAC"/>
              <w:spacing w:line="256" w:lineRule="auto"/>
              <w:rPr>
                <w:ins w:id="43907" w:author="RedCap - BigCR editor" w:date="2022-08-29T06:26:00Z"/>
                <w:szCs w:val="18"/>
              </w:rPr>
            </w:pPr>
            <w:ins w:id="43908" w:author="RedCap - BigCR editor" w:date="2022-08-29T06:26:00Z">
              <w:r w:rsidRPr="00DB707E">
                <w:rPr>
                  <w:szCs w:val="18"/>
                </w:rPr>
                <w:t>DLBWP.0.1</w:t>
              </w:r>
            </w:ins>
          </w:p>
        </w:tc>
      </w:tr>
      <w:tr w:rsidR="00414FCD" w:rsidRPr="00DB707E" w14:paraId="62FD8946" w14:textId="77777777" w:rsidTr="00AB35CF">
        <w:trPr>
          <w:ins w:id="43909" w:author="RedCap - BigCR editor" w:date="2022-08-29T06:26:00Z"/>
        </w:trPr>
        <w:tc>
          <w:tcPr>
            <w:tcW w:w="1694" w:type="dxa"/>
            <w:tcBorders>
              <w:top w:val="nil"/>
              <w:left w:val="single" w:sz="4" w:space="0" w:color="auto"/>
              <w:bottom w:val="nil"/>
              <w:right w:val="single" w:sz="4" w:space="0" w:color="auto"/>
            </w:tcBorders>
          </w:tcPr>
          <w:p w14:paraId="61B9C837" w14:textId="77777777" w:rsidR="00414FCD" w:rsidRPr="00DB707E" w:rsidRDefault="00414FCD" w:rsidP="00AB35CF">
            <w:pPr>
              <w:pStyle w:val="TAL"/>
              <w:spacing w:line="256" w:lineRule="auto"/>
              <w:rPr>
                <w:ins w:id="43910" w:author="RedCap - BigCR editor" w:date="2022-08-29T06:26:00Z"/>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2F42DEEB" w14:textId="77777777" w:rsidR="00414FCD" w:rsidRPr="00DB707E" w:rsidRDefault="00414FCD" w:rsidP="00AB35CF">
            <w:pPr>
              <w:pStyle w:val="TAL"/>
              <w:spacing w:line="256" w:lineRule="auto"/>
              <w:rPr>
                <w:ins w:id="43911" w:author="RedCap - BigCR editor" w:date="2022-08-29T06:26:00Z"/>
                <w:szCs w:val="18"/>
              </w:rPr>
            </w:pPr>
            <w:ins w:id="43912" w:author="RedCap - BigCR editor" w:date="2022-08-29T06:26:00Z">
              <w:r w:rsidRPr="00DB707E">
                <w:rPr>
                  <w:rFonts w:eastAsia="Malgun Gothic"/>
                  <w:szCs w:val="18"/>
                </w:rPr>
                <w:t>Dedicated DL BWP</w:t>
              </w:r>
            </w:ins>
          </w:p>
        </w:tc>
        <w:tc>
          <w:tcPr>
            <w:tcW w:w="1369" w:type="dxa"/>
            <w:tcBorders>
              <w:top w:val="single" w:sz="4" w:space="0" w:color="auto"/>
              <w:left w:val="single" w:sz="4" w:space="0" w:color="auto"/>
              <w:bottom w:val="single" w:sz="4" w:space="0" w:color="auto"/>
              <w:right w:val="single" w:sz="4" w:space="0" w:color="auto"/>
            </w:tcBorders>
          </w:tcPr>
          <w:p w14:paraId="336E974B" w14:textId="77777777" w:rsidR="00414FCD" w:rsidRPr="00DB707E" w:rsidRDefault="00414FCD" w:rsidP="00AB35CF">
            <w:pPr>
              <w:pStyle w:val="TAC"/>
              <w:spacing w:line="256" w:lineRule="auto"/>
              <w:rPr>
                <w:ins w:id="43913" w:author="RedCap - BigCR editor" w:date="2022-08-29T06:26:00Z"/>
                <w:szCs w:val="18"/>
              </w:rPr>
            </w:pPr>
          </w:p>
        </w:tc>
        <w:tc>
          <w:tcPr>
            <w:tcW w:w="1535" w:type="dxa"/>
            <w:tcBorders>
              <w:top w:val="single" w:sz="4" w:space="0" w:color="auto"/>
              <w:left w:val="single" w:sz="4" w:space="0" w:color="auto"/>
              <w:bottom w:val="single" w:sz="4" w:space="0" w:color="auto"/>
              <w:right w:val="single" w:sz="4" w:space="0" w:color="auto"/>
            </w:tcBorders>
            <w:hideMark/>
          </w:tcPr>
          <w:p w14:paraId="34AEDB62" w14:textId="77777777" w:rsidR="00414FCD" w:rsidRPr="00DB707E" w:rsidRDefault="00414FCD" w:rsidP="00AB35CF">
            <w:pPr>
              <w:pStyle w:val="TAC"/>
              <w:spacing w:line="256" w:lineRule="auto"/>
              <w:rPr>
                <w:ins w:id="43914" w:author="RedCap - BigCR editor" w:date="2022-08-29T06:26:00Z"/>
                <w:szCs w:val="18"/>
              </w:rPr>
            </w:pPr>
            <w:ins w:id="43915" w:author="RedCap - BigCR editor" w:date="2022-08-29T06:26:00Z">
              <w:r w:rsidRPr="00DB707E">
                <w:rPr>
                  <w:szCs w:val="18"/>
                </w:rPr>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33230EDA" w14:textId="77777777" w:rsidR="00414FCD" w:rsidRPr="00DB707E" w:rsidRDefault="00414FCD" w:rsidP="00AB35CF">
            <w:pPr>
              <w:pStyle w:val="TAC"/>
              <w:spacing w:line="256" w:lineRule="auto"/>
              <w:rPr>
                <w:ins w:id="43916" w:author="RedCap - BigCR editor" w:date="2022-08-29T06:26:00Z"/>
                <w:szCs w:val="18"/>
              </w:rPr>
            </w:pPr>
            <w:ins w:id="43917" w:author="RedCap - BigCR editor" w:date="2022-08-29T06:26:00Z">
              <w:r w:rsidRPr="00DB707E">
                <w:rPr>
                  <w:szCs w:val="18"/>
                </w:rPr>
                <w:t>DLBWP.1.1</w:t>
              </w:r>
            </w:ins>
          </w:p>
        </w:tc>
      </w:tr>
      <w:tr w:rsidR="00414FCD" w:rsidRPr="00DB707E" w14:paraId="2A059785" w14:textId="77777777" w:rsidTr="00AB35CF">
        <w:trPr>
          <w:ins w:id="43918" w:author="RedCap - BigCR editor" w:date="2022-08-29T06:26:00Z"/>
        </w:trPr>
        <w:tc>
          <w:tcPr>
            <w:tcW w:w="1694" w:type="dxa"/>
            <w:tcBorders>
              <w:top w:val="nil"/>
              <w:left w:val="single" w:sz="4" w:space="0" w:color="auto"/>
              <w:bottom w:val="nil"/>
              <w:right w:val="single" w:sz="4" w:space="0" w:color="auto"/>
            </w:tcBorders>
          </w:tcPr>
          <w:p w14:paraId="33883898" w14:textId="77777777" w:rsidR="00414FCD" w:rsidRPr="00DB707E" w:rsidRDefault="00414FCD" w:rsidP="00AB35CF">
            <w:pPr>
              <w:pStyle w:val="TAL"/>
              <w:spacing w:line="256" w:lineRule="auto"/>
              <w:rPr>
                <w:ins w:id="43919" w:author="RedCap - BigCR editor" w:date="2022-08-29T06:26:00Z"/>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0BEFE3DB" w14:textId="77777777" w:rsidR="00414FCD" w:rsidRPr="00DB707E" w:rsidRDefault="00414FCD" w:rsidP="00AB35CF">
            <w:pPr>
              <w:pStyle w:val="TAL"/>
              <w:spacing w:line="256" w:lineRule="auto"/>
              <w:rPr>
                <w:ins w:id="43920" w:author="RedCap - BigCR editor" w:date="2022-08-29T06:26:00Z"/>
                <w:szCs w:val="18"/>
              </w:rPr>
            </w:pPr>
            <w:ins w:id="43921" w:author="RedCap - BigCR editor" w:date="2022-08-29T06:26:00Z">
              <w:r w:rsidRPr="00DB707E">
                <w:rPr>
                  <w:rFonts w:eastAsia="Malgun Gothic"/>
                  <w:szCs w:val="18"/>
                </w:rPr>
                <w:t>Initial UL BWP</w:t>
              </w:r>
            </w:ins>
          </w:p>
        </w:tc>
        <w:tc>
          <w:tcPr>
            <w:tcW w:w="1369" w:type="dxa"/>
            <w:tcBorders>
              <w:top w:val="single" w:sz="4" w:space="0" w:color="auto"/>
              <w:left w:val="single" w:sz="4" w:space="0" w:color="auto"/>
              <w:bottom w:val="single" w:sz="4" w:space="0" w:color="auto"/>
              <w:right w:val="single" w:sz="4" w:space="0" w:color="auto"/>
            </w:tcBorders>
          </w:tcPr>
          <w:p w14:paraId="0D050AB9" w14:textId="77777777" w:rsidR="00414FCD" w:rsidRPr="00DB707E" w:rsidRDefault="00414FCD" w:rsidP="00AB35CF">
            <w:pPr>
              <w:pStyle w:val="TAC"/>
              <w:spacing w:line="256" w:lineRule="auto"/>
              <w:rPr>
                <w:ins w:id="43922" w:author="RedCap - BigCR editor" w:date="2022-08-29T06:26:00Z"/>
                <w:szCs w:val="18"/>
              </w:rPr>
            </w:pPr>
          </w:p>
        </w:tc>
        <w:tc>
          <w:tcPr>
            <w:tcW w:w="1535" w:type="dxa"/>
            <w:tcBorders>
              <w:top w:val="single" w:sz="4" w:space="0" w:color="auto"/>
              <w:left w:val="single" w:sz="4" w:space="0" w:color="auto"/>
              <w:bottom w:val="single" w:sz="4" w:space="0" w:color="auto"/>
              <w:right w:val="single" w:sz="4" w:space="0" w:color="auto"/>
            </w:tcBorders>
            <w:hideMark/>
          </w:tcPr>
          <w:p w14:paraId="15791D99" w14:textId="77777777" w:rsidR="00414FCD" w:rsidRPr="00DB707E" w:rsidRDefault="00414FCD" w:rsidP="00AB35CF">
            <w:pPr>
              <w:pStyle w:val="TAC"/>
              <w:spacing w:line="256" w:lineRule="auto"/>
              <w:rPr>
                <w:ins w:id="43923" w:author="RedCap - BigCR editor" w:date="2022-08-29T06:26:00Z"/>
                <w:szCs w:val="18"/>
              </w:rPr>
            </w:pPr>
            <w:ins w:id="43924" w:author="RedCap - BigCR editor" w:date="2022-08-29T06:26:00Z">
              <w:r w:rsidRPr="00DB707E">
                <w:rPr>
                  <w:szCs w:val="18"/>
                </w:rPr>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62712782" w14:textId="77777777" w:rsidR="00414FCD" w:rsidRPr="00DB707E" w:rsidRDefault="00414FCD" w:rsidP="00AB35CF">
            <w:pPr>
              <w:pStyle w:val="TAC"/>
              <w:spacing w:line="256" w:lineRule="auto"/>
              <w:rPr>
                <w:ins w:id="43925" w:author="RedCap - BigCR editor" w:date="2022-08-29T06:26:00Z"/>
                <w:szCs w:val="18"/>
              </w:rPr>
            </w:pPr>
            <w:ins w:id="43926" w:author="RedCap - BigCR editor" w:date="2022-08-29T06:26:00Z">
              <w:r w:rsidRPr="00DB707E">
                <w:rPr>
                  <w:szCs w:val="18"/>
                </w:rPr>
                <w:t>ULBWP.0.1</w:t>
              </w:r>
            </w:ins>
          </w:p>
        </w:tc>
      </w:tr>
      <w:tr w:rsidR="00414FCD" w:rsidRPr="00DB707E" w14:paraId="4F9E4A40" w14:textId="77777777" w:rsidTr="00AB35CF">
        <w:trPr>
          <w:ins w:id="43927" w:author="RedCap - BigCR editor" w:date="2022-08-29T06:26:00Z"/>
        </w:trPr>
        <w:tc>
          <w:tcPr>
            <w:tcW w:w="1694" w:type="dxa"/>
            <w:tcBorders>
              <w:top w:val="nil"/>
              <w:left w:val="single" w:sz="4" w:space="0" w:color="auto"/>
              <w:bottom w:val="single" w:sz="4" w:space="0" w:color="auto"/>
              <w:right w:val="single" w:sz="4" w:space="0" w:color="auto"/>
            </w:tcBorders>
          </w:tcPr>
          <w:p w14:paraId="3392955F" w14:textId="77777777" w:rsidR="00414FCD" w:rsidRPr="00DB707E" w:rsidRDefault="00414FCD" w:rsidP="00AB35CF">
            <w:pPr>
              <w:pStyle w:val="TAL"/>
              <w:spacing w:line="256" w:lineRule="auto"/>
              <w:rPr>
                <w:ins w:id="43928" w:author="RedCap - BigCR editor" w:date="2022-08-29T06:26:00Z"/>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19791F00" w14:textId="77777777" w:rsidR="00414FCD" w:rsidRPr="00DB707E" w:rsidRDefault="00414FCD" w:rsidP="00AB35CF">
            <w:pPr>
              <w:pStyle w:val="TAL"/>
              <w:spacing w:line="256" w:lineRule="auto"/>
              <w:rPr>
                <w:ins w:id="43929" w:author="RedCap - BigCR editor" w:date="2022-08-29T06:26:00Z"/>
                <w:szCs w:val="18"/>
              </w:rPr>
            </w:pPr>
            <w:ins w:id="43930" w:author="RedCap - BigCR editor" w:date="2022-08-29T06:26:00Z">
              <w:r w:rsidRPr="00DB707E">
                <w:rPr>
                  <w:rFonts w:eastAsia="Malgun Gothic"/>
                  <w:szCs w:val="18"/>
                </w:rPr>
                <w:t>Dedicated UL BWP</w:t>
              </w:r>
            </w:ins>
          </w:p>
        </w:tc>
        <w:tc>
          <w:tcPr>
            <w:tcW w:w="1369" w:type="dxa"/>
            <w:tcBorders>
              <w:top w:val="single" w:sz="4" w:space="0" w:color="auto"/>
              <w:left w:val="single" w:sz="4" w:space="0" w:color="auto"/>
              <w:bottom w:val="single" w:sz="4" w:space="0" w:color="auto"/>
              <w:right w:val="single" w:sz="4" w:space="0" w:color="auto"/>
            </w:tcBorders>
          </w:tcPr>
          <w:p w14:paraId="56A71366" w14:textId="77777777" w:rsidR="00414FCD" w:rsidRPr="00DB707E" w:rsidRDefault="00414FCD" w:rsidP="00AB35CF">
            <w:pPr>
              <w:pStyle w:val="TAC"/>
              <w:spacing w:line="256" w:lineRule="auto"/>
              <w:rPr>
                <w:ins w:id="43931" w:author="RedCap - BigCR editor" w:date="2022-08-29T06:26:00Z"/>
                <w:szCs w:val="18"/>
              </w:rPr>
            </w:pPr>
          </w:p>
        </w:tc>
        <w:tc>
          <w:tcPr>
            <w:tcW w:w="1535" w:type="dxa"/>
            <w:tcBorders>
              <w:top w:val="single" w:sz="4" w:space="0" w:color="auto"/>
              <w:left w:val="single" w:sz="4" w:space="0" w:color="auto"/>
              <w:bottom w:val="single" w:sz="4" w:space="0" w:color="auto"/>
              <w:right w:val="single" w:sz="4" w:space="0" w:color="auto"/>
            </w:tcBorders>
            <w:hideMark/>
          </w:tcPr>
          <w:p w14:paraId="62A00612" w14:textId="77777777" w:rsidR="00414FCD" w:rsidRPr="00DB707E" w:rsidRDefault="00414FCD" w:rsidP="00AB35CF">
            <w:pPr>
              <w:pStyle w:val="TAC"/>
              <w:spacing w:line="256" w:lineRule="auto"/>
              <w:rPr>
                <w:ins w:id="43932" w:author="RedCap - BigCR editor" w:date="2022-08-29T06:26:00Z"/>
                <w:szCs w:val="18"/>
              </w:rPr>
            </w:pPr>
            <w:ins w:id="43933" w:author="RedCap - BigCR editor" w:date="2022-08-29T06:26:00Z">
              <w:r w:rsidRPr="00DB707E">
                <w:rPr>
                  <w:szCs w:val="18"/>
                </w:rPr>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3015CE76" w14:textId="77777777" w:rsidR="00414FCD" w:rsidRPr="00DB707E" w:rsidRDefault="00414FCD" w:rsidP="00AB35CF">
            <w:pPr>
              <w:pStyle w:val="TAC"/>
              <w:spacing w:line="256" w:lineRule="auto"/>
              <w:rPr>
                <w:ins w:id="43934" w:author="RedCap - BigCR editor" w:date="2022-08-29T06:26:00Z"/>
                <w:szCs w:val="18"/>
              </w:rPr>
            </w:pPr>
            <w:ins w:id="43935" w:author="RedCap - BigCR editor" w:date="2022-08-29T06:26:00Z">
              <w:r w:rsidRPr="00DB707E">
                <w:rPr>
                  <w:szCs w:val="18"/>
                </w:rPr>
                <w:t>ULBWP.1.1</w:t>
              </w:r>
            </w:ins>
          </w:p>
        </w:tc>
      </w:tr>
      <w:tr w:rsidR="00414FCD" w:rsidRPr="00DB707E" w14:paraId="7F7F351C" w14:textId="77777777" w:rsidTr="00AB35CF">
        <w:trPr>
          <w:ins w:id="43936"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hideMark/>
          </w:tcPr>
          <w:p w14:paraId="06935ABC" w14:textId="77777777" w:rsidR="00414FCD" w:rsidRPr="00DB707E" w:rsidRDefault="00414FCD" w:rsidP="00AB35CF">
            <w:pPr>
              <w:pStyle w:val="TAL"/>
              <w:spacing w:line="256" w:lineRule="auto"/>
              <w:rPr>
                <w:ins w:id="43937" w:author="RedCap - BigCR editor" w:date="2022-08-29T06:26:00Z"/>
                <w:b/>
              </w:rPr>
            </w:pPr>
            <w:ins w:id="43938" w:author="RedCap - BigCR editor" w:date="2022-08-29T06:26:00Z">
              <w:r w:rsidRPr="00DB707E">
                <w:t>OCNG pattern</w:t>
              </w:r>
              <w:r w:rsidRPr="00DB707E">
                <w:rPr>
                  <w:rFonts w:eastAsia="Calibri" w:cs="Arial"/>
                  <w:vertAlign w:val="superscript"/>
                </w:rPr>
                <w:t>Note1</w:t>
              </w:r>
            </w:ins>
          </w:p>
        </w:tc>
        <w:tc>
          <w:tcPr>
            <w:tcW w:w="1369" w:type="dxa"/>
            <w:tcBorders>
              <w:top w:val="single" w:sz="4" w:space="0" w:color="auto"/>
              <w:left w:val="single" w:sz="4" w:space="0" w:color="auto"/>
              <w:bottom w:val="single" w:sz="4" w:space="0" w:color="auto"/>
              <w:right w:val="single" w:sz="4" w:space="0" w:color="auto"/>
            </w:tcBorders>
          </w:tcPr>
          <w:p w14:paraId="5E0C9DD6" w14:textId="77777777" w:rsidR="00414FCD" w:rsidRPr="00DB707E" w:rsidRDefault="00414FCD" w:rsidP="00AB35CF">
            <w:pPr>
              <w:pStyle w:val="TAC"/>
              <w:spacing w:line="256" w:lineRule="auto"/>
              <w:rPr>
                <w:ins w:id="43939"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250FF5C8" w14:textId="77777777" w:rsidR="00414FCD" w:rsidRPr="00DB707E" w:rsidRDefault="00414FCD" w:rsidP="00AB35CF">
            <w:pPr>
              <w:pStyle w:val="TAC"/>
              <w:spacing w:line="256" w:lineRule="auto"/>
              <w:rPr>
                <w:ins w:id="43940" w:author="RedCap - BigCR editor" w:date="2022-08-29T06:26:00Z"/>
              </w:rPr>
            </w:pPr>
            <w:ins w:id="43941" w:author="RedCap - BigCR editor" w:date="2022-08-29T06:26:00Z">
              <w:r w:rsidRPr="00DB707E">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7054C7BB" w14:textId="77777777" w:rsidR="00414FCD" w:rsidRPr="00DB707E" w:rsidRDefault="00414FCD" w:rsidP="00AB35CF">
            <w:pPr>
              <w:pStyle w:val="TAC"/>
              <w:spacing w:line="256" w:lineRule="auto"/>
              <w:rPr>
                <w:ins w:id="43942" w:author="RedCap - BigCR editor" w:date="2022-08-29T06:26:00Z"/>
              </w:rPr>
            </w:pPr>
            <w:ins w:id="43943" w:author="RedCap - BigCR editor" w:date="2022-08-29T06:26:00Z">
              <w:r w:rsidRPr="00DB707E">
                <w:t>OP.1</w:t>
              </w:r>
            </w:ins>
          </w:p>
        </w:tc>
      </w:tr>
      <w:tr w:rsidR="00414FCD" w:rsidRPr="00DB707E" w14:paraId="33212F0C" w14:textId="77777777" w:rsidTr="00AB35CF">
        <w:trPr>
          <w:ins w:id="43944"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hideMark/>
          </w:tcPr>
          <w:p w14:paraId="4E256DD4" w14:textId="77777777" w:rsidR="00414FCD" w:rsidRPr="00DB707E" w:rsidRDefault="00414FCD" w:rsidP="00AB35CF">
            <w:pPr>
              <w:pStyle w:val="TAL"/>
              <w:spacing w:line="256" w:lineRule="auto"/>
              <w:rPr>
                <w:ins w:id="43945" w:author="RedCap - BigCR editor" w:date="2022-08-29T06:26:00Z"/>
              </w:rPr>
            </w:pPr>
            <w:ins w:id="43946" w:author="RedCap - BigCR editor" w:date="2022-08-29T06:26:00Z">
              <w:r w:rsidRPr="00DB707E">
                <w:t>SMTC configuration</w:t>
              </w:r>
            </w:ins>
          </w:p>
        </w:tc>
        <w:tc>
          <w:tcPr>
            <w:tcW w:w="1369" w:type="dxa"/>
            <w:tcBorders>
              <w:top w:val="single" w:sz="4" w:space="0" w:color="auto"/>
              <w:left w:val="single" w:sz="4" w:space="0" w:color="auto"/>
              <w:bottom w:val="single" w:sz="4" w:space="0" w:color="auto"/>
              <w:right w:val="single" w:sz="4" w:space="0" w:color="auto"/>
            </w:tcBorders>
          </w:tcPr>
          <w:p w14:paraId="0CF34532" w14:textId="77777777" w:rsidR="00414FCD" w:rsidRPr="00DB707E" w:rsidRDefault="00414FCD" w:rsidP="00AB35CF">
            <w:pPr>
              <w:pStyle w:val="TAC"/>
              <w:spacing w:line="256" w:lineRule="auto"/>
              <w:rPr>
                <w:ins w:id="43947"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6BB24735" w14:textId="77777777" w:rsidR="00414FCD" w:rsidRPr="00DB707E" w:rsidRDefault="00414FCD" w:rsidP="00AB35CF">
            <w:pPr>
              <w:pStyle w:val="TAC"/>
              <w:spacing w:line="256" w:lineRule="auto"/>
              <w:rPr>
                <w:ins w:id="43948" w:author="RedCap - BigCR editor" w:date="2022-08-29T06:26:00Z"/>
              </w:rPr>
            </w:pPr>
            <w:ins w:id="43949" w:author="RedCap - BigCR editor" w:date="2022-08-29T06:26:00Z">
              <w:r w:rsidRPr="00DB707E">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3162B75D" w14:textId="77777777" w:rsidR="00414FCD" w:rsidRPr="00DB707E" w:rsidRDefault="00414FCD" w:rsidP="00AB35CF">
            <w:pPr>
              <w:pStyle w:val="TAC"/>
              <w:spacing w:line="256" w:lineRule="auto"/>
              <w:rPr>
                <w:ins w:id="43950" w:author="RedCap - BigCR editor" w:date="2022-08-29T06:26:00Z"/>
              </w:rPr>
            </w:pPr>
            <w:ins w:id="43951" w:author="RedCap - BigCR editor" w:date="2022-08-29T06:26:00Z">
              <w:r w:rsidRPr="00DB707E">
                <w:rPr>
                  <w:rFonts w:cs="v4.2.0"/>
                </w:rPr>
                <w:t>SMTC.1 RedCap FR1</w:t>
              </w:r>
            </w:ins>
          </w:p>
        </w:tc>
      </w:tr>
      <w:tr w:rsidR="00414FCD" w:rsidRPr="00DB707E" w14:paraId="7342B812" w14:textId="77777777" w:rsidTr="00AB35CF">
        <w:trPr>
          <w:trHeight w:val="116"/>
          <w:ins w:id="43952" w:author="RedCap - BigCR editor" w:date="2022-08-29T06:26:00Z"/>
        </w:trPr>
        <w:tc>
          <w:tcPr>
            <w:tcW w:w="3360" w:type="dxa"/>
            <w:gridSpan w:val="3"/>
            <w:tcBorders>
              <w:top w:val="single" w:sz="4" w:space="0" w:color="auto"/>
              <w:left w:val="single" w:sz="4" w:space="0" w:color="auto"/>
              <w:bottom w:val="nil"/>
              <w:right w:val="single" w:sz="4" w:space="0" w:color="auto"/>
            </w:tcBorders>
            <w:hideMark/>
          </w:tcPr>
          <w:p w14:paraId="1B16A50C" w14:textId="77777777" w:rsidR="00414FCD" w:rsidRPr="00DB707E" w:rsidRDefault="00414FCD" w:rsidP="00AB35CF">
            <w:pPr>
              <w:pStyle w:val="TAL"/>
              <w:spacing w:line="256" w:lineRule="auto"/>
              <w:rPr>
                <w:ins w:id="43953" w:author="RedCap - BigCR editor" w:date="2022-08-29T06:26:00Z"/>
              </w:rPr>
            </w:pPr>
            <w:ins w:id="43954" w:author="RedCap - BigCR editor" w:date="2022-08-29T06:26:00Z">
              <w:r w:rsidRPr="00DB707E">
                <w:t>SSB configuration</w:t>
              </w:r>
            </w:ins>
          </w:p>
        </w:tc>
        <w:tc>
          <w:tcPr>
            <w:tcW w:w="1369" w:type="dxa"/>
            <w:tcBorders>
              <w:top w:val="single" w:sz="4" w:space="0" w:color="auto"/>
              <w:left w:val="single" w:sz="4" w:space="0" w:color="auto"/>
              <w:bottom w:val="nil"/>
              <w:right w:val="single" w:sz="4" w:space="0" w:color="auto"/>
            </w:tcBorders>
          </w:tcPr>
          <w:p w14:paraId="4EC66DFD" w14:textId="77777777" w:rsidR="00414FCD" w:rsidRPr="00DB707E" w:rsidRDefault="00414FCD" w:rsidP="00AB35CF">
            <w:pPr>
              <w:pStyle w:val="TAC"/>
              <w:spacing w:line="256" w:lineRule="auto"/>
              <w:rPr>
                <w:ins w:id="43955"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2D765854" w14:textId="77777777" w:rsidR="00414FCD" w:rsidRPr="00DB707E" w:rsidRDefault="00414FCD" w:rsidP="00AB35CF">
            <w:pPr>
              <w:pStyle w:val="TAC"/>
              <w:spacing w:line="256" w:lineRule="auto"/>
              <w:rPr>
                <w:ins w:id="43956" w:author="RedCap - BigCR editor" w:date="2022-08-29T06:26:00Z"/>
              </w:rPr>
            </w:pPr>
            <w:ins w:id="43957" w:author="RedCap - BigCR editor" w:date="2022-08-29T06:26:00Z">
              <w:r w:rsidRPr="00DB707E">
                <w:t>1, 2, 4, 5</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30276B0E" w14:textId="77777777" w:rsidR="00414FCD" w:rsidRPr="00DB707E" w:rsidRDefault="00414FCD" w:rsidP="00AB35CF">
            <w:pPr>
              <w:pStyle w:val="TAC"/>
              <w:spacing w:line="256" w:lineRule="auto"/>
              <w:rPr>
                <w:ins w:id="43958" w:author="RedCap - BigCR editor" w:date="2022-08-29T06:26:00Z"/>
              </w:rPr>
            </w:pPr>
            <w:ins w:id="43959" w:author="RedCap - BigCR editor" w:date="2022-08-29T06:26:00Z">
              <w:r w:rsidRPr="00DB707E">
                <w:t>SSB.1 FR1</w:t>
              </w:r>
            </w:ins>
          </w:p>
        </w:tc>
      </w:tr>
      <w:tr w:rsidR="00414FCD" w:rsidRPr="00DB707E" w14:paraId="71F47EF8" w14:textId="77777777" w:rsidTr="00AB35CF">
        <w:trPr>
          <w:trHeight w:val="135"/>
          <w:ins w:id="43960" w:author="RedCap - BigCR editor" w:date="2022-08-29T06:26:00Z"/>
        </w:trPr>
        <w:tc>
          <w:tcPr>
            <w:tcW w:w="3360" w:type="dxa"/>
            <w:gridSpan w:val="3"/>
            <w:tcBorders>
              <w:top w:val="nil"/>
              <w:left w:val="single" w:sz="4" w:space="0" w:color="auto"/>
              <w:bottom w:val="single" w:sz="4" w:space="0" w:color="auto"/>
              <w:right w:val="single" w:sz="4" w:space="0" w:color="auto"/>
            </w:tcBorders>
          </w:tcPr>
          <w:p w14:paraId="619C8F63" w14:textId="77777777" w:rsidR="00414FCD" w:rsidRPr="00DB707E" w:rsidRDefault="00414FCD" w:rsidP="00AB35CF">
            <w:pPr>
              <w:pStyle w:val="TAL"/>
              <w:spacing w:line="256" w:lineRule="auto"/>
              <w:rPr>
                <w:ins w:id="43961" w:author="RedCap - BigCR editor" w:date="2022-08-29T06:26:00Z"/>
              </w:rPr>
            </w:pPr>
          </w:p>
        </w:tc>
        <w:tc>
          <w:tcPr>
            <w:tcW w:w="1369" w:type="dxa"/>
            <w:tcBorders>
              <w:top w:val="nil"/>
              <w:left w:val="single" w:sz="4" w:space="0" w:color="auto"/>
              <w:bottom w:val="single" w:sz="4" w:space="0" w:color="auto"/>
              <w:right w:val="single" w:sz="4" w:space="0" w:color="auto"/>
            </w:tcBorders>
          </w:tcPr>
          <w:p w14:paraId="4E35A4C0" w14:textId="77777777" w:rsidR="00414FCD" w:rsidRPr="00DB707E" w:rsidRDefault="00414FCD" w:rsidP="00AB35CF">
            <w:pPr>
              <w:pStyle w:val="TAC"/>
              <w:spacing w:line="256" w:lineRule="auto"/>
              <w:rPr>
                <w:ins w:id="43962"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7AFE4724" w14:textId="77777777" w:rsidR="00414FCD" w:rsidRPr="00DB707E" w:rsidRDefault="00414FCD" w:rsidP="00AB35CF">
            <w:pPr>
              <w:pStyle w:val="TAC"/>
              <w:spacing w:line="256" w:lineRule="auto"/>
              <w:rPr>
                <w:ins w:id="43963" w:author="RedCap - BigCR editor" w:date="2022-08-29T06:26:00Z"/>
              </w:rPr>
            </w:pPr>
            <w:ins w:id="43964" w:author="RedCap - BigCR editor" w:date="2022-08-29T06:26:00Z">
              <w:r w:rsidRPr="00DB707E">
                <w:t>3,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07FC37C7" w14:textId="77777777" w:rsidR="00414FCD" w:rsidRPr="00DB707E" w:rsidRDefault="00414FCD" w:rsidP="00AB35CF">
            <w:pPr>
              <w:pStyle w:val="TAC"/>
              <w:spacing w:line="256" w:lineRule="auto"/>
              <w:rPr>
                <w:ins w:id="43965" w:author="RedCap - BigCR editor" w:date="2022-08-29T06:26:00Z"/>
              </w:rPr>
            </w:pPr>
            <w:ins w:id="43966" w:author="RedCap - BigCR editor" w:date="2022-08-29T06:26:00Z">
              <w:r w:rsidRPr="00DB707E">
                <w:t>SSB.1 RedCap FR1</w:t>
              </w:r>
            </w:ins>
          </w:p>
        </w:tc>
      </w:tr>
      <w:tr w:rsidR="00414FCD" w:rsidRPr="00DB707E" w14:paraId="33303209" w14:textId="77777777" w:rsidTr="00AB35CF">
        <w:trPr>
          <w:trHeight w:val="135"/>
          <w:ins w:id="43967" w:author="RedCap - BigCR editor" w:date="2022-08-29T06:26:00Z"/>
        </w:trPr>
        <w:tc>
          <w:tcPr>
            <w:tcW w:w="3360" w:type="dxa"/>
            <w:gridSpan w:val="3"/>
            <w:vMerge w:val="restart"/>
            <w:tcBorders>
              <w:top w:val="nil"/>
              <w:left w:val="single" w:sz="4" w:space="0" w:color="auto"/>
              <w:bottom w:val="single" w:sz="4" w:space="0" w:color="auto"/>
              <w:right w:val="single" w:sz="4" w:space="0" w:color="auto"/>
            </w:tcBorders>
            <w:hideMark/>
          </w:tcPr>
          <w:p w14:paraId="4BB7DA57" w14:textId="77777777" w:rsidR="00414FCD" w:rsidRPr="00DB707E" w:rsidRDefault="00414FCD" w:rsidP="00AB35CF">
            <w:pPr>
              <w:pStyle w:val="TAL"/>
              <w:spacing w:line="256" w:lineRule="auto"/>
              <w:rPr>
                <w:ins w:id="43968" w:author="RedCap - BigCR editor" w:date="2022-08-29T06:26:00Z"/>
              </w:rPr>
            </w:pPr>
            <w:ins w:id="43969" w:author="RedCap - BigCR editor" w:date="2022-08-29T06:26:00Z">
              <w:r w:rsidRPr="00DB707E">
                <w:rPr>
                  <w:rFonts w:cs="Arial"/>
                </w:rPr>
                <w:t>CSI-RS for tracking</w:t>
              </w:r>
            </w:ins>
          </w:p>
        </w:tc>
        <w:tc>
          <w:tcPr>
            <w:tcW w:w="1369" w:type="dxa"/>
            <w:tcBorders>
              <w:top w:val="nil"/>
              <w:left w:val="single" w:sz="4" w:space="0" w:color="auto"/>
              <w:bottom w:val="single" w:sz="4" w:space="0" w:color="auto"/>
              <w:right w:val="single" w:sz="4" w:space="0" w:color="auto"/>
            </w:tcBorders>
          </w:tcPr>
          <w:p w14:paraId="67402B52" w14:textId="77777777" w:rsidR="00414FCD" w:rsidRPr="00DB707E" w:rsidRDefault="00414FCD" w:rsidP="00AB35CF">
            <w:pPr>
              <w:pStyle w:val="TAC"/>
              <w:spacing w:line="256" w:lineRule="auto"/>
              <w:rPr>
                <w:ins w:id="43970"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23CAE253" w14:textId="77777777" w:rsidR="00414FCD" w:rsidRPr="00DB707E" w:rsidRDefault="00414FCD" w:rsidP="00AB35CF">
            <w:pPr>
              <w:pStyle w:val="TAC"/>
              <w:spacing w:line="256" w:lineRule="auto"/>
              <w:rPr>
                <w:ins w:id="43971" w:author="RedCap - BigCR editor" w:date="2022-08-29T06:26:00Z"/>
              </w:rPr>
            </w:pPr>
            <w:ins w:id="43972" w:author="RedCap - BigCR editor" w:date="2022-08-29T06:26:00Z">
              <w:r w:rsidRPr="00DB707E">
                <w:t>1, 4</w:t>
              </w:r>
            </w:ins>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39595575" w14:textId="77777777" w:rsidR="00414FCD" w:rsidRPr="00DB707E" w:rsidRDefault="00414FCD" w:rsidP="00AB35CF">
            <w:pPr>
              <w:pStyle w:val="TAC"/>
              <w:spacing w:line="256" w:lineRule="auto"/>
              <w:rPr>
                <w:ins w:id="43973" w:author="RedCap - BigCR editor" w:date="2022-08-29T06:26:00Z"/>
              </w:rPr>
            </w:pPr>
            <w:ins w:id="43974" w:author="RedCap - BigCR editor" w:date="2022-08-29T06:26:00Z">
              <w:r w:rsidRPr="00DB707E">
                <w:t>TRS.1.1 FDD</w:t>
              </w:r>
            </w:ins>
          </w:p>
        </w:tc>
      </w:tr>
      <w:tr w:rsidR="00414FCD" w:rsidRPr="00DB707E" w14:paraId="7C088E15" w14:textId="77777777" w:rsidTr="00AB35CF">
        <w:trPr>
          <w:trHeight w:val="135"/>
          <w:ins w:id="43975" w:author="RedCap - BigCR editor" w:date="2022-08-29T06:26:00Z"/>
        </w:trPr>
        <w:tc>
          <w:tcPr>
            <w:tcW w:w="0" w:type="auto"/>
            <w:gridSpan w:val="3"/>
            <w:vMerge/>
            <w:tcBorders>
              <w:top w:val="nil"/>
              <w:left w:val="single" w:sz="4" w:space="0" w:color="auto"/>
              <w:bottom w:val="single" w:sz="4" w:space="0" w:color="auto"/>
              <w:right w:val="single" w:sz="4" w:space="0" w:color="auto"/>
            </w:tcBorders>
            <w:vAlign w:val="center"/>
            <w:hideMark/>
          </w:tcPr>
          <w:p w14:paraId="5AFC5683" w14:textId="77777777" w:rsidR="00414FCD" w:rsidRPr="00DB707E" w:rsidRDefault="00414FCD" w:rsidP="00AB35CF">
            <w:pPr>
              <w:spacing w:after="0" w:line="256" w:lineRule="auto"/>
              <w:rPr>
                <w:ins w:id="43976" w:author="RedCap - BigCR editor" w:date="2022-08-29T06:26:00Z"/>
                <w:rFonts w:ascii="Arial" w:hAnsi="Arial"/>
                <w:sz w:val="18"/>
                <w:lang w:eastAsia="en-GB"/>
              </w:rPr>
            </w:pPr>
          </w:p>
        </w:tc>
        <w:tc>
          <w:tcPr>
            <w:tcW w:w="1369" w:type="dxa"/>
            <w:tcBorders>
              <w:top w:val="nil"/>
              <w:left w:val="single" w:sz="4" w:space="0" w:color="auto"/>
              <w:bottom w:val="single" w:sz="4" w:space="0" w:color="auto"/>
              <w:right w:val="single" w:sz="4" w:space="0" w:color="auto"/>
            </w:tcBorders>
          </w:tcPr>
          <w:p w14:paraId="1D8FD83A" w14:textId="77777777" w:rsidR="00414FCD" w:rsidRPr="00DB707E" w:rsidRDefault="00414FCD" w:rsidP="00AB35CF">
            <w:pPr>
              <w:pStyle w:val="TAC"/>
              <w:spacing w:line="256" w:lineRule="auto"/>
              <w:rPr>
                <w:ins w:id="43977"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3266ED7B" w14:textId="77777777" w:rsidR="00414FCD" w:rsidRPr="00DB707E" w:rsidRDefault="00414FCD" w:rsidP="00AB35CF">
            <w:pPr>
              <w:pStyle w:val="TAC"/>
              <w:spacing w:line="256" w:lineRule="auto"/>
              <w:rPr>
                <w:ins w:id="43978" w:author="RedCap - BigCR editor" w:date="2022-08-29T06:26:00Z"/>
              </w:rPr>
            </w:pPr>
            <w:ins w:id="43979" w:author="RedCap - BigCR editor" w:date="2022-08-29T06:26:00Z">
              <w:r w:rsidRPr="00DB707E">
                <w:t>2, 5</w:t>
              </w:r>
            </w:ins>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31B15B4E" w14:textId="77777777" w:rsidR="00414FCD" w:rsidRPr="00DB707E" w:rsidRDefault="00414FCD" w:rsidP="00AB35CF">
            <w:pPr>
              <w:pStyle w:val="TAC"/>
              <w:spacing w:line="256" w:lineRule="auto"/>
              <w:rPr>
                <w:ins w:id="43980" w:author="RedCap - BigCR editor" w:date="2022-08-29T06:26:00Z"/>
              </w:rPr>
            </w:pPr>
            <w:ins w:id="43981" w:author="RedCap - BigCR editor" w:date="2022-08-29T06:26:00Z">
              <w:r w:rsidRPr="00DB707E">
                <w:t>TRS.1.1 TDD</w:t>
              </w:r>
            </w:ins>
          </w:p>
        </w:tc>
      </w:tr>
      <w:tr w:rsidR="00414FCD" w:rsidRPr="00DB707E" w14:paraId="25280BC1" w14:textId="77777777" w:rsidTr="00AB35CF">
        <w:trPr>
          <w:trHeight w:val="135"/>
          <w:ins w:id="43982" w:author="RedCap - BigCR editor" w:date="2022-08-29T06:26:00Z"/>
        </w:trPr>
        <w:tc>
          <w:tcPr>
            <w:tcW w:w="0" w:type="auto"/>
            <w:gridSpan w:val="3"/>
            <w:vMerge/>
            <w:tcBorders>
              <w:top w:val="nil"/>
              <w:left w:val="single" w:sz="4" w:space="0" w:color="auto"/>
              <w:bottom w:val="single" w:sz="4" w:space="0" w:color="auto"/>
              <w:right w:val="single" w:sz="4" w:space="0" w:color="auto"/>
            </w:tcBorders>
            <w:vAlign w:val="center"/>
            <w:hideMark/>
          </w:tcPr>
          <w:p w14:paraId="6F3FB828" w14:textId="77777777" w:rsidR="00414FCD" w:rsidRPr="00DB707E" w:rsidRDefault="00414FCD" w:rsidP="00AB35CF">
            <w:pPr>
              <w:spacing w:after="0" w:line="256" w:lineRule="auto"/>
              <w:rPr>
                <w:ins w:id="43983" w:author="RedCap - BigCR editor" w:date="2022-08-29T06:26:00Z"/>
                <w:rFonts w:ascii="Arial" w:hAnsi="Arial"/>
                <w:sz w:val="18"/>
                <w:lang w:eastAsia="en-GB"/>
              </w:rPr>
            </w:pPr>
          </w:p>
        </w:tc>
        <w:tc>
          <w:tcPr>
            <w:tcW w:w="1369" w:type="dxa"/>
            <w:tcBorders>
              <w:top w:val="nil"/>
              <w:left w:val="single" w:sz="4" w:space="0" w:color="auto"/>
              <w:bottom w:val="single" w:sz="4" w:space="0" w:color="auto"/>
              <w:right w:val="single" w:sz="4" w:space="0" w:color="auto"/>
            </w:tcBorders>
          </w:tcPr>
          <w:p w14:paraId="7A88D289" w14:textId="77777777" w:rsidR="00414FCD" w:rsidRPr="00DB707E" w:rsidRDefault="00414FCD" w:rsidP="00AB35CF">
            <w:pPr>
              <w:pStyle w:val="TAC"/>
              <w:spacing w:line="256" w:lineRule="auto"/>
              <w:rPr>
                <w:ins w:id="43984"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6E01C349" w14:textId="77777777" w:rsidR="00414FCD" w:rsidRPr="00DB707E" w:rsidRDefault="00414FCD" w:rsidP="00AB35CF">
            <w:pPr>
              <w:pStyle w:val="TAC"/>
              <w:spacing w:line="256" w:lineRule="auto"/>
              <w:rPr>
                <w:ins w:id="43985" w:author="RedCap - BigCR editor" w:date="2022-08-29T06:26:00Z"/>
              </w:rPr>
            </w:pPr>
            <w:ins w:id="43986" w:author="RedCap - BigCR editor" w:date="2022-08-29T06:26:00Z">
              <w:r w:rsidRPr="00DB707E">
                <w:t>3, 6</w:t>
              </w:r>
            </w:ins>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54ADA88D" w14:textId="77777777" w:rsidR="00414FCD" w:rsidRPr="00DB707E" w:rsidRDefault="00414FCD" w:rsidP="00AB35CF">
            <w:pPr>
              <w:pStyle w:val="TAC"/>
              <w:spacing w:line="256" w:lineRule="auto"/>
              <w:rPr>
                <w:ins w:id="43987" w:author="RedCap - BigCR editor" w:date="2022-08-29T06:26:00Z"/>
              </w:rPr>
            </w:pPr>
            <w:ins w:id="43988" w:author="RedCap - BigCR editor" w:date="2022-08-29T06:26:00Z">
              <w:r w:rsidRPr="00DB707E">
                <w:t>TRS.1.2 TDD</w:t>
              </w:r>
            </w:ins>
          </w:p>
        </w:tc>
      </w:tr>
      <w:tr w:rsidR="00414FCD" w:rsidRPr="00DB707E" w14:paraId="18DCDBF8" w14:textId="77777777" w:rsidTr="00AB35CF">
        <w:trPr>
          <w:ins w:id="43989" w:author="RedCap - BigCR editor" w:date="2022-08-29T06:26:00Z"/>
        </w:trPr>
        <w:tc>
          <w:tcPr>
            <w:tcW w:w="3360" w:type="dxa"/>
            <w:gridSpan w:val="3"/>
            <w:tcBorders>
              <w:top w:val="single" w:sz="4" w:space="0" w:color="auto"/>
              <w:left w:val="single" w:sz="4" w:space="0" w:color="auto"/>
              <w:bottom w:val="nil"/>
              <w:right w:val="single" w:sz="4" w:space="0" w:color="auto"/>
            </w:tcBorders>
            <w:hideMark/>
          </w:tcPr>
          <w:p w14:paraId="0C57BF7C" w14:textId="77777777" w:rsidR="00414FCD" w:rsidRPr="00DB707E" w:rsidRDefault="00414FCD" w:rsidP="00AB35CF">
            <w:pPr>
              <w:pStyle w:val="TAL"/>
              <w:spacing w:line="256" w:lineRule="auto"/>
              <w:rPr>
                <w:ins w:id="43990" w:author="RedCap - BigCR editor" w:date="2022-08-29T06:26:00Z"/>
                <w:rFonts w:cs="Arial"/>
              </w:rPr>
            </w:pPr>
            <w:ins w:id="43991" w:author="RedCap - BigCR editor" w:date="2022-08-29T06:26:00Z">
              <w:r w:rsidRPr="00DB707E">
                <w:rPr>
                  <w:rFonts w:cs="Arial"/>
                </w:rPr>
                <w:lastRenderedPageBreak/>
                <w:t>b2-Threshold1</w:t>
              </w:r>
            </w:ins>
          </w:p>
        </w:tc>
        <w:tc>
          <w:tcPr>
            <w:tcW w:w="1369" w:type="dxa"/>
            <w:tcBorders>
              <w:top w:val="single" w:sz="4" w:space="0" w:color="auto"/>
              <w:left w:val="single" w:sz="4" w:space="0" w:color="auto"/>
              <w:bottom w:val="nil"/>
              <w:right w:val="single" w:sz="4" w:space="0" w:color="auto"/>
            </w:tcBorders>
            <w:hideMark/>
          </w:tcPr>
          <w:p w14:paraId="1D59BFC1" w14:textId="77777777" w:rsidR="00414FCD" w:rsidRPr="00DB707E" w:rsidRDefault="00414FCD" w:rsidP="00AB35CF">
            <w:pPr>
              <w:pStyle w:val="TAC"/>
              <w:spacing w:line="256" w:lineRule="auto"/>
              <w:rPr>
                <w:ins w:id="43992" w:author="RedCap - BigCR editor" w:date="2022-08-29T06:26:00Z"/>
              </w:rPr>
            </w:pPr>
            <w:ins w:id="43993" w:author="RedCap - BigCR editor" w:date="2022-08-29T06:26:00Z">
              <w:r w:rsidRPr="00DB707E">
                <w:t>dBm</w:t>
              </w:r>
            </w:ins>
          </w:p>
        </w:tc>
        <w:tc>
          <w:tcPr>
            <w:tcW w:w="1535" w:type="dxa"/>
            <w:tcBorders>
              <w:top w:val="single" w:sz="4" w:space="0" w:color="auto"/>
              <w:left w:val="single" w:sz="4" w:space="0" w:color="auto"/>
              <w:bottom w:val="single" w:sz="4" w:space="0" w:color="auto"/>
              <w:right w:val="single" w:sz="4" w:space="0" w:color="auto"/>
            </w:tcBorders>
            <w:hideMark/>
          </w:tcPr>
          <w:p w14:paraId="171E2270" w14:textId="77777777" w:rsidR="00414FCD" w:rsidRPr="00DB707E" w:rsidRDefault="00414FCD" w:rsidP="00AB35CF">
            <w:pPr>
              <w:pStyle w:val="TAC"/>
              <w:spacing w:line="256" w:lineRule="auto"/>
              <w:rPr>
                <w:ins w:id="43994" w:author="RedCap - BigCR editor" w:date="2022-08-29T06:26:00Z"/>
              </w:rPr>
            </w:pPr>
            <w:ins w:id="43995" w:author="RedCap - BigCR editor" w:date="2022-08-29T06:26:00Z">
              <w:r w:rsidRPr="00DB707E">
                <w:t>1, 2, 4, 5</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7A1BD590" w14:textId="77777777" w:rsidR="00414FCD" w:rsidRPr="00DB707E" w:rsidRDefault="00414FCD" w:rsidP="00AB35CF">
            <w:pPr>
              <w:pStyle w:val="TAC"/>
              <w:spacing w:line="256" w:lineRule="auto"/>
              <w:rPr>
                <w:ins w:id="43996" w:author="RedCap - BigCR editor" w:date="2022-08-29T06:26:00Z"/>
              </w:rPr>
            </w:pPr>
            <w:ins w:id="43997" w:author="RedCap - BigCR editor" w:date="2022-08-29T06:26:00Z">
              <w:r w:rsidRPr="00DB707E">
                <w:t>-96</w:t>
              </w:r>
            </w:ins>
          </w:p>
        </w:tc>
      </w:tr>
      <w:tr w:rsidR="00414FCD" w:rsidRPr="00DB707E" w14:paraId="038793C9" w14:textId="77777777" w:rsidTr="00AB35CF">
        <w:trPr>
          <w:ins w:id="43998" w:author="RedCap - BigCR editor" w:date="2022-08-29T06:26:00Z"/>
        </w:trPr>
        <w:tc>
          <w:tcPr>
            <w:tcW w:w="3360" w:type="dxa"/>
            <w:gridSpan w:val="3"/>
            <w:tcBorders>
              <w:top w:val="nil"/>
              <w:left w:val="single" w:sz="4" w:space="0" w:color="auto"/>
              <w:bottom w:val="single" w:sz="4" w:space="0" w:color="auto"/>
              <w:right w:val="single" w:sz="4" w:space="0" w:color="auto"/>
            </w:tcBorders>
          </w:tcPr>
          <w:p w14:paraId="6BEF66DF" w14:textId="77777777" w:rsidR="00414FCD" w:rsidRPr="00DB707E" w:rsidRDefault="00414FCD" w:rsidP="00AB35CF">
            <w:pPr>
              <w:pStyle w:val="TAL"/>
              <w:spacing w:line="256" w:lineRule="auto"/>
              <w:rPr>
                <w:ins w:id="43999" w:author="RedCap - BigCR editor" w:date="2022-08-29T06:26:00Z"/>
                <w:rFonts w:cs="Arial"/>
              </w:rPr>
            </w:pPr>
          </w:p>
        </w:tc>
        <w:tc>
          <w:tcPr>
            <w:tcW w:w="1369" w:type="dxa"/>
            <w:tcBorders>
              <w:top w:val="nil"/>
              <w:left w:val="single" w:sz="4" w:space="0" w:color="auto"/>
              <w:bottom w:val="single" w:sz="4" w:space="0" w:color="auto"/>
              <w:right w:val="single" w:sz="4" w:space="0" w:color="auto"/>
            </w:tcBorders>
          </w:tcPr>
          <w:p w14:paraId="5A4A788A" w14:textId="77777777" w:rsidR="00414FCD" w:rsidRPr="00DB707E" w:rsidRDefault="00414FCD" w:rsidP="00AB35CF">
            <w:pPr>
              <w:pStyle w:val="TAC"/>
              <w:spacing w:line="256" w:lineRule="auto"/>
              <w:rPr>
                <w:ins w:id="44000"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75FF25F7" w14:textId="77777777" w:rsidR="00414FCD" w:rsidRPr="00DB707E" w:rsidRDefault="00414FCD" w:rsidP="00AB35CF">
            <w:pPr>
              <w:pStyle w:val="TAC"/>
              <w:spacing w:line="256" w:lineRule="auto"/>
              <w:rPr>
                <w:ins w:id="44001" w:author="RedCap - BigCR editor" w:date="2022-08-29T06:26:00Z"/>
              </w:rPr>
            </w:pPr>
            <w:ins w:id="44002" w:author="RedCap - BigCR editor" w:date="2022-08-29T06:26:00Z">
              <w:r w:rsidRPr="00DB707E">
                <w:t>3,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58605AC8" w14:textId="77777777" w:rsidR="00414FCD" w:rsidRPr="00DB707E" w:rsidRDefault="00414FCD" w:rsidP="00AB35CF">
            <w:pPr>
              <w:pStyle w:val="TAC"/>
              <w:spacing w:line="256" w:lineRule="auto"/>
              <w:rPr>
                <w:ins w:id="44003" w:author="RedCap - BigCR editor" w:date="2022-08-29T06:26:00Z"/>
              </w:rPr>
            </w:pPr>
            <w:ins w:id="44004" w:author="RedCap - BigCR editor" w:date="2022-08-29T06:26:00Z">
              <w:r w:rsidRPr="00DB707E">
                <w:t>-93</w:t>
              </w:r>
            </w:ins>
          </w:p>
        </w:tc>
      </w:tr>
      <w:tr w:rsidR="00414FCD" w:rsidRPr="00DB707E" w14:paraId="2960ABCB" w14:textId="77777777" w:rsidTr="00AB35CF">
        <w:trPr>
          <w:ins w:id="44005"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hideMark/>
          </w:tcPr>
          <w:p w14:paraId="033D336E" w14:textId="77777777" w:rsidR="00414FCD" w:rsidRPr="00DB707E" w:rsidRDefault="00414FCD" w:rsidP="00AB35CF">
            <w:pPr>
              <w:pStyle w:val="TAL"/>
              <w:spacing w:line="256" w:lineRule="auto"/>
              <w:rPr>
                <w:ins w:id="44006" w:author="RedCap - BigCR editor" w:date="2022-08-29T06:26:00Z"/>
                <w:rFonts w:cs="Arial"/>
              </w:rPr>
            </w:pPr>
            <w:ins w:id="44007" w:author="RedCap - BigCR editor" w:date="2022-08-29T06:26:00Z">
              <w:r w:rsidRPr="00DB707E">
                <w:rPr>
                  <w:rFonts w:cs="Arial"/>
                </w:rPr>
                <w:t>EPRE ratio of PSS to SSS</w:t>
              </w:r>
            </w:ins>
          </w:p>
        </w:tc>
        <w:tc>
          <w:tcPr>
            <w:tcW w:w="1369" w:type="dxa"/>
            <w:tcBorders>
              <w:top w:val="single" w:sz="4" w:space="0" w:color="auto"/>
              <w:left w:val="single" w:sz="4" w:space="0" w:color="auto"/>
              <w:bottom w:val="nil"/>
              <w:right w:val="single" w:sz="4" w:space="0" w:color="auto"/>
            </w:tcBorders>
            <w:hideMark/>
          </w:tcPr>
          <w:p w14:paraId="5DEAB948" w14:textId="77777777" w:rsidR="00414FCD" w:rsidRPr="00DB707E" w:rsidRDefault="00414FCD" w:rsidP="00AB35CF">
            <w:pPr>
              <w:pStyle w:val="TAC"/>
              <w:spacing w:line="256" w:lineRule="auto"/>
              <w:rPr>
                <w:ins w:id="44008" w:author="RedCap - BigCR editor" w:date="2022-08-29T06:26:00Z"/>
              </w:rPr>
            </w:pPr>
            <w:ins w:id="44009" w:author="RedCap - BigCR editor" w:date="2022-08-29T06:26:00Z">
              <w:r w:rsidRPr="00DB707E">
                <w:t>dB</w:t>
              </w:r>
            </w:ins>
          </w:p>
        </w:tc>
        <w:tc>
          <w:tcPr>
            <w:tcW w:w="1535" w:type="dxa"/>
            <w:tcBorders>
              <w:top w:val="single" w:sz="4" w:space="0" w:color="auto"/>
              <w:left w:val="single" w:sz="4" w:space="0" w:color="auto"/>
              <w:bottom w:val="nil"/>
              <w:right w:val="single" w:sz="4" w:space="0" w:color="auto"/>
            </w:tcBorders>
            <w:hideMark/>
          </w:tcPr>
          <w:p w14:paraId="10D2F373" w14:textId="77777777" w:rsidR="00414FCD" w:rsidRPr="00DB707E" w:rsidRDefault="00414FCD" w:rsidP="00AB35CF">
            <w:pPr>
              <w:pStyle w:val="TAC"/>
              <w:spacing w:line="256" w:lineRule="auto"/>
              <w:rPr>
                <w:ins w:id="44010" w:author="RedCap - BigCR editor" w:date="2022-08-29T06:26:00Z"/>
              </w:rPr>
            </w:pPr>
            <w:ins w:id="44011" w:author="RedCap - BigCR editor" w:date="2022-08-29T06:26:00Z">
              <w:r w:rsidRPr="00DB707E">
                <w:t>1, 2, 3, 4, 5, 6</w:t>
              </w:r>
            </w:ins>
          </w:p>
        </w:tc>
        <w:tc>
          <w:tcPr>
            <w:tcW w:w="2708" w:type="dxa"/>
            <w:gridSpan w:val="2"/>
            <w:tcBorders>
              <w:top w:val="single" w:sz="4" w:space="0" w:color="auto"/>
              <w:left w:val="single" w:sz="4" w:space="0" w:color="auto"/>
              <w:bottom w:val="nil"/>
              <w:right w:val="single" w:sz="4" w:space="0" w:color="auto"/>
            </w:tcBorders>
            <w:hideMark/>
          </w:tcPr>
          <w:p w14:paraId="07D249AA" w14:textId="77777777" w:rsidR="00414FCD" w:rsidRPr="00DB707E" w:rsidRDefault="00414FCD" w:rsidP="00AB35CF">
            <w:pPr>
              <w:pStyle w:val="TAC"/>
              <w:spacing w:line="256" w:lineRule="auto"/>
              <w:rPr>
                <w:ins w:id="44012" w:author="RedCap - BigCR editor" w:date="2022-08-29T06:26:00Z"/>
              </w:rPr>
            </w:pPr>
            <w:ins w:id="44013" w:author="RedCap - BigCR editor" w:date="2022-08-29T06:26:00Z">
              <w:r w:rsidRPr="00DB707E">
                <w:t>0</w:t>
              </w:r>
            </w:ins>
          </w:p>
        </w:tc>
      </w:tr>
      <w:tr w:rsidR="00414FCD" w:rsidRPr="00DB707E" w14:paraId="2B78F67D" w14:textId="77777777" w:rsidTr="00AB35CF">
        <w:trPr>
          <w:ins w:id="44014"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hideMark/>
          </w:tcPr>
          <w:p w14:paraId="7CAB4496" w14:textId="77777777" w:rsidR="00414FCD" w:rsidRPr="00DB707E" w:rsidRDefault="00414FCD" w:rsidP="00AB35CF">
            <w:pPr>
              <w:pStyle w:val="TAL"/>
              <w:spacing w:line="256" w:lineRule="auto"/>
              <w:rPr>
                <w:ins w:id="44015" w:author="RedCap - BigCR editor" w:date="2022-08-29T06:26:00Z"/>
                <w:rFonts w:cs="Arial"/>
              </w:rPr>
            </w:pPr>
            <w:ins w:id="44016" w:author="RedCap - BigCR editor" w:date="2022-08-29T06:26:00Z">
              <w:r w:rsidRPr="00DB707E">
                <w:rPr>
                  <w:rFonts w:cs="Arial"/>
                </w:rPr>
                <w:t>EPRE ratio of PBCH_DMRS to SSS</w:t>
              </w:r>
            </w:ins>
          </w:p>
        </w:tc>
        <w:tc>
          <w:tcPr>
            <w:tcW w:w="1369" w:type="dxa"/>
            <w:tcBorders>
              <w:top w:val="nil"/>
              <w:left w:val="single" w:sz="4" w:space="0" w:color="auto"/>
              <w:bottom w:val="nil"/>
              <w:right w:val="single" w:sz="4" w:space="0" w:color="auto"/>
            </w:tcBorders>
          </w:tcPr>
          <w:p w14:paraId="51733763" w14:textId="77777777" w:rsidR="00414FCD" w:rsidRPr="00DB707E" w:rsidRDefault="00414FCD" w:rsidP="00AB35CF">
            <w:pPr>
              <w:pStyle w:val="TAC"/>
              <w:spacing w:line="256" w:lineRule="auto"/>
              <w:rPr>
                <w:ins w:id="44017" w:author="RedCap - BigCR editor" w:date="2022-08-29T06:26:00Z"/>
              </w:rPr>
            </w:pPr>
          </w:p>
        </w:tc>
        <w:tc>
          <w:tcPr>
            <w:tcW w:w="1535" w:type="dxa"/>
            <w:tcBorders>
              <w:top w:val="nil"/>
              <w:left w:val="single" w:sz="4" w:space="0" w:color="auto"/>
              <w:bottom w:val="nil"/>
              <w:right w:val="single" w:sz="4" w:space="0" w:color="auto"/>
            </w:tcBorders>
          </w:tcPr>
          <w:p w14:paraId="4C20A569" w14:textId="77777777" w:rsidR="00414FCD" w:rsidRPr="00DB707E" w:rsidRDefault="00414FCD" w:rsidP="00AB35CF">
            <w:pPr>
              <w:pStyle w:val="TAC"/>
              <w:spacing w:line="256" w:lineRule="auto"/>
              <w:rPr>
                <w:ins w:id="44018" w:author="RedCap - BigCR editor" w:date="2022-08-29T06:26:00Z"/>
              </w:rPr>
            </w:pPr>
          </w:p>
        </w:tc>
        <w:tc>
          <w:tcPr>
            <w:tcW w:w="2708" w:type="dxa"/>
            <w:gridSpan w:val="2"/>
            <w:tcBorders>
              <w:top w:val="nil"/>
              <w:left w:val="single" w:sz="4" w:space="0" w:color="auto"/>
              <w:bottom w:val="nil"/>
              <w:right w:val="single" w:sz="4" w:space="0" w:color="auto"/>
            </w:tcBorders>
          </w:tcPr>
          <w:p w14:paraId="1B767BD2" w14:textId="77777777" w:rsidR="00414FCD" w:rsidRPr="00DB707E" w:rsidRDefault="00414FCD" w:rsidP="00AB35CF">
            <w:pPr>
              <w:pStyle w:val="TAC"/>
              <w:spacing w:line="256" w:lineRule="auto"/>
              <w:rPr>
                <w:ins w:id="44019" w:author="RedCap - BigCR editor" w:date="2022-08-29T06:26:00Z"/>
              </w:rPr>
            </w:pPr>
          </w:p>
        </w:tc>
      </w:tr>
      <w:tr w:rsidR="00414FCD" w:rsidRPr="00DB707E" w14:paraId="75EB1FD6" w14:textId="77777777" w:rsidTr="00AB35CF">
        <w:trPr>
          <w:ins w:id="44020"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hideMark/>
          </w:tcPr>
          <w:p w14:paraId="5A94F306" w14:textId="77777777" w:rsidR="00414FCD" w:rsidRPr="00DB707E" w:rsidRDefault="00414FCD" w:rsidP="00AB35CF">
            <w:pPr>
              <w:pStyle w:val="TAL"/>
              <w:spacing w:line="256" w:lineRule="auto"/>
              <w:rPr>
                <w:ins w:id="44021" w:author="RedCap - BigCR editor" w:date="2022-08-29T06:26:00Z"/>
                <w:rFonts w:cs="Arial"/>
              </w:rPr>
            </w:pPr>
            <w:ins w:id="44022" w:author="RedCap - BigCR editor" w:date="2022-08-29T06:26:00Z">
              <w:r w:rsidRPr="00DB707E">
                <w:rPr>
                  <w:rFonts w:cs="Arial"/>
                </w:rPr>
                <w:t>EPRE ratio of PBCH to PBCH_DMRS</w:t>
              </w:r>
            </w:ins>
          </w:p>
        </w:tc>
        <w:tc>
          <w:tcPr>
            <w:tcW w:w="1369" w:type="dxa"/>
            <w:tcBorders>
              <w:top w:val="nil"/>
              <w:left w:val="single" w:sz="4" w:space="0" w:color="auto"/>
              <w:bottom w:val="nil"/>
              <w:right w:val="single" w:sz="4" w:space="0" w:color="auto"/>
            </w:tcBorders>
          </w:tcPr>
          <w:p w14:paraId="1F3C1050" w14:textId="77777777" w:rsidR="00414FCD" w:rsidRPr="00DB707E" w:rsidRDefault="00414FCD" w:rsidP="00AB35CF">
            <w:pPr>
              <w:pStyle w:val="TAC"/>
              <w:spacing w:line="256" w:lineRule="auto"/>
              <w:rPr>
                <w:ins w:id="44023" w:author="RedCap - BigCR editor" w:date="2022-08-29T06:26:00Z"/>
              </w:rPr>
            </w:pPr>
          </w:p>
        </w:tc>
        <w:tc>
          <w:tcPr>
            <w:tcW w:w="1535" w:type="dxa"/>
            <w:tcBorders>
              <w:top w:val="nil"/>
              <w:left w:val="single" w:sz="4" w:space="0" w:color="auto"/>
              <w:bottom w:val="nil"/>
              <w:right w:val="single" w:sz="4" w:space="0" w:color="auto"/>
            </w:tcBorders>
          </w:tcPr>
          <w:p w14:paraId="5E4A8C73" w14:textId="77777777" w:rsidR="00414FCD" w:rsidRPr="00DB707E" w:rsidRDefault="00414FCD" w:rsidP="00AB35CF">
            <w:pPr>
              <w:pStyle w:val="TAC"/>
              <w:spacing w:line="256" w:lineRule="auto"/>
              <w:rPr>
                <w:ins w:id="44024" w:author="RedCap - BigCR editor" w:date="2022-08-29T06:26:00Z"/>
              </w:rPr>
            </w:pPr>
          </w:p>
        </w:tc>
        <w:tc>
          <w:tcPr>
            <w:tcW w:w="2708" w:type="dxa"/>
            <w:gridSpan w:val="2"/>
            <w:tcBorders>
              <w:top w:val="nil"/>
              <w:left w:val="single" w:sz="4" w:space="0" w:color="auto"/>
              <w:bottom w:val="nil"/>
              <w:right w:val="single" w:sz="4" w:space="0" w:color="auto"/>
            </w:tcBorders>
          </w:tcPr>
          <w:p w14:paraId="6CFB0B3D" w14:textId="77777777" w:rsidR="00414FCD" w:rsidRPr="00DB707E" w:rsidRDefault="00414FCD" w:rsidP="00AB35CF">
            <w:pPr>
              <w:pStyle w:val="TAC"/>
              <w:spacing w:line="256" w:lineRule="auto"/>
              <w:rPr>
                <w:ins w:id="44025" w:author="RedCap - BigCR editor" w:date="2022-08-29T06:26:00Z"/>
              </w:rPr>
            </w:pPr>
          </w:p>
        </w:tc>
      </w:tr>
      <w:tr w:rsidR="00414FCD" w:rsidRPr="00DB707E" w14:paraId="14C5C572" w14:textId="77777777" w:rsidTr="00AB35CF">
        <w:trPr>
          <w:ins w:id="44026"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hideMark/>
          </w:tcPr>
          <w:p w14:paraId="58315E89" w14:textId="77777777" w:rsidR="00414FCD" w:rsidRPr="00DB707E" w:rsidRDefault="00414FCD" w:rsidP="00AB35CF">
            <w:pPr>
              <w:pStyle w:val="TAL"/>
              <w:spacing w:line="256" w:lineRule="auto"/>
              <w:rPr>
                <w:ins w:id="44027" w:author="RedCap - BigCR editor" w:date="2022-08-29T06:26:00Z"/>
                <w:rFonts w:cs="Arial"/>
              </w:rPr>
            </w:pPr>
            <w:ins w:id="44028" w:author="RedCap - BigCR editor" w:date="2022-08-29T06:26:00Z">
              <w:r w:rsidRPr="00DB707E">
                <w:rPr>
                  <w:rFonts w:cs="Arial"/>
                </w:rPr>
                <w:t>EPRE ratio of PDCCH_DMRS to SSS</w:t>
              </w:r>
            </w:ins>
          </w:p>
        </w:tc>
        <w:tc>
          <w:tcPr>
            <w:tcW w:w="1369" w:type="dxa"/>
            <w:tcBorders>
              <w:top w:val="nil"/>
              <w:left w:val="single" w:sz="4" w:space="0" w:color="auto"/>
              <w:bottom w:val="nil"/>
              <w:right w:val="single" w:sz="4" w:space="0" w:color="auto"/>
            </w:tcBorders>
          </w:tcPr>
          <w:p w14:paraId="7904891B" w14:textId="77777777" w:rsidR="00414FCD" w:rsidRPr="00DB707E" w:rsidRDefault="00414FCD" w:rsidP="00AB35CF">
            <w:pPr>
              <w:pStyle w:val="TAC"/>
              <w:spacing w:line="256" w:lineRule="auto"/>
              <w:rPr>
                <w:ins w:id="44029" w:author="RedCap - BigCR editor" w:date="2022-08-29T06:26:00Z"/>
              </w:rPr>
            </w:pPr>
          </w:p>
        </w:tc>
        <w:tc>
          <w:tcPr>
            <w:tcW w:w="1535" w:type="dxa"/>
            <w:tcBorders>
              <w:top w:val="nil"/>
              <w:left w:val="single" w:sz="4" w:space="0" w:color="auto"/>
              <w:bottom w:val="nil"/>
              <w:right w:val="single" w:sz="4" w:space="0" w:color="auto"/>
            </w:tcBorders>
          </w:tcPr>
          <w:p w14:paraId="3E0CBAC2" w14:textId="77777777" w:rsidR="00414FCD" w:rsidRPr="00DB707E" w:rsidRDefault="00414FCD" w:rsidP="00AB35CF">
            <w:pPr>
              <w:pStyle w:val="TAC"/>
              <w:spacing w:line="256" w:lineRule="auto"/>
              <w:rPr>
                <w:ins w:id="44030" w:author="RedCap - BigCR editor" w:date="2022-08-29T06:26:00Z"/>
              </w:rPr>
            </w:pPr>
          </w:p>
        </w:tc>
        <w:tc>
          <w:tcPr>
            <w:tcW w:w="2708" w:type="dxa"/>
            <w:gridSpan w:val="2"/>
            <w:tcBorders>
              <w:top w:val="nil"/>
              <w:left w:val="single" w:sz="4" w:space="0" w:color="auto"/>
              <w:bottom w:val="nil"/>
              <w:right w:val="single" w:sz="4" w:space="0" w:color="auto"/>
            </w:tcBorders>
          </w:tcPr>
          <w:p w14:paraId="09657853" w14:textId="77777777" w:rsidR="00414FCD" w:rsidRPr="00DB707E" w:rsidRDefault="00414FCD" w:rsidP="00AB35CF">
            <w:pPr>
              <w:pStyle w:val="TAC"/>
              <w:spacing w:line="256" w:lineRule="auto"/>
              <w:rPr>
                <w:ins w:id="44031" w:author="RedCap - BigCR editor" w:date="2022-08-29T06:26:00Z"/>
              </w:rPr>
            </w:pPr>
          </w:p>
        </w:tc>
      </w:tr>
      <w:tr w:rsidR="00414FCD" w:rsidRPr="00DB707E" w14:paraId="46699A19" w14:textId="77777777" w:rsidTr="00AB35CF">
        <w:trPr>
          <w:ins w:id="44032"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hideMark/>
          </w:tcPr>
          <w:p w14:paraId="02347039" w14:textId="77777777" w:rsidR="00414FCD" w:rsidRPr="00DB707E" w:rsidRDefault="00414FCD" w:rsidP="00AB35CF">
            <w:pPr>
              <w:pStyle w:val="TAL"/>
              <w:spacing w:line="256" w:lineRule="auto"/>
              <w:rPr>
                <w:ins w:id="44033" w:author="RedCap - BigCR editor" w:date="2022-08-29T06:26:00Z"/>
                <w:rFonts w:cs="Arial"/>
              </w:rPr>
            </w:pPr>
            <w:ins w:id="44034" w:author="RedCap - BigCR editor" w:date="2022-08-29T06:26:00Z">
              <w:r w:rsidRPr="00DB707E">
                <w:rPr>
                  <w:rFonts w:cs="Arial"/>
                </w:rPr>
                <w:t>EPRE ratio of PDCCH to PDCCH_DMRS</w:t>
              </w:r>
            </w:ins>
          </w:p>
        </w:tc>
        <w:tc>
          <w:tcPr>
            <w:tcW w:w="1369" w:type="dxa"/>
            <w:tcBorders>
              <w:top w:val="nil"/>
              <w:left w:val="single" w:sz="4" w:space="0" w:color="auto"/>
              <w:bottom w:val="nil"/>
              <w:right w:val="single" w:sz="4" w:space="0" w:color="auto"/>
            </w:tcBorders>
          </w:tcPr>
          <w:p w14:paraId="30C1EAF6" w14:textId="77777777" w:rsidR="00414FCD" w:rsidRPr="00DB707E" w:rsidRDefault="00414FCD" w:rsidP="00AB35CF">
            <w:pPr>
              <w:pStyle w:val="TAC"/>
              <w:spacing w:line="256" w:lineRule="auto"/>
              <w:rPr>
                <w:ins w:id="44035" w:author="RedCap - BigCR editor" w:date="2022-08-29T06:26:00Z"/>
              </w:rPr>
            </w:pPr>
          </w:p>
        </w:tc>
        <w:tc>
          <w:tcPr>
            <w:tcW w:w="1535" w:type="dxa"/>
            <w:tcBorders>
              <w:top w:val="nil"/>
              <w:left w:val="single" w:sz="4" w:space="0" w:color="auto"/>
              <w:bottom w:val="nil"/>
              <w:right w:val="single" w:sz="4" w:space="0" w:color="auto"/>
            </w:tcBorders>
          </w:tcPr>
          <w:p w14:paraId="1A5FB850" w14:textId="77777777" w:rsidR="00414FCD" w:rsidRPr="00DB707E" w:rsidRDefault="00414FCD" w:rsidP="00AB35CF">
            <w:pPr>
              <w:pStyle w:val="TAC"/>
              <w:spacing w:line="256" w:lineRule="auto"/>
              <w:rPr>
                <w:ins w:id="44036" w:author="RedCap - BigCR editor" w:date="2022-08-29T06:26:00Z"/>
              </w:rPr>
            </w:pPr>
          </w:p>
        </w:tc>
        <w:tc>
          <w:tcPr>
            <w:tcW w:w="2708" w:type="dxa"/>
            <w:gridSpan w:val="2"/>
            <w:tcBorders>
              <w:top w:val="nil"/>
              <w:left w:val="single" w:sz="4" w:space="0" w:color="auto"/>
              <w:bottom w:val="nil"/>
              <w:right w:val="single" w:sz="4" w:space="0" w:color="auto"/>
            </w:tcBorders>
          </w:tcPr>
          <w:p w14:paraId="652E907B" w14:textId="77777777" w:rsidR="00414FCD" w:rsidRPr="00DB707E" w:rsidRDefault="00414FCD" w:rsidP="00AB35CF">
            <w:pPr>
              <w:pStyle w:val="TAC"/>
              <w:spacing w:line="256" w:lineRule="auto"/>
              <w:rPr>
                <w:ins w:id="44037" w:author="RedCap - BigCR editor" w:date="2022-08-29T06:26:00Z"/>
              </w:rPr>
            </w:pPr>
          </w:p>
        </w:tc>
      </w:tr>
      <w:tr w:rsidR="00414FCD" w:rsidRPr="00DB707E" w14:paraId="3A980E18" w14:textId="77777777" w:rsidTr="00AB35CF">
        <w:trPr>
          <w:ins w:id="44038"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hideMark/>
          </w:tcPr>
          <w:p w14:paraId="5C497BA2" w14:textId="77777777" w:rsidR="00414FCD" w:rsidRPr="00DB707E" w:rsidRDefault="00414FCD" w:rsidP="00AB35CF">
            <w:pPr>
              <w:pStyle w:val="TAL"/>
              <w:spacing w:line="256" w:lineRule="auto"/>
              <w:rPr>
                <w:ins w:id="44039" w:author="RedCap - BigCR editor" w:date="2022-08-29T06:26:00Z"/>
                <w:rFonts w:cs="Arial"/>
              </w:rPr>
            </w:pPr>
            <w:ins w:id="44040" w:author="RedCap - BigCR editor" w:date="2022-08-29T06:26:00Z">
              <w:r w:rsidRPr="00DB707E">
                <w:rPr>
                  <w:rFonts w:cs="Arial"/>
                </w:rPr>
                <w:t>EPRE ratio of PDSCH_DMRS to SSS</w:t>
              </w:r>
            </w:ins>
          </w:p>
        </w:tc>
        <w:tc>
          <w:tcPr>
            <w:tcW w:w="1369" w:type="dxa"/>
            <w:tcBorders>
              <w:top w:val="nil"/>
              <w:left w:val="single" w:sz="4" w:space="0" w:color="auto"/>
              <w:bottom w:val="nil"/>
              <w:right w:val="single" w:sz="4" w:space="0" w:color="auto"/>
            </w:tcBorders>
          </w:tcPr>
          <w:p w14:paraId="0A18EBCB" w14:textId="77777777" w:rsidR="00414FCD" w:rsidRPr="00DB707E" w:rsidRDefault="00414FCD" w:rsidP="00AB35CF">
            <w:pPr>
              <w:pStyle w:val="TAC"/>
              <w:spacing w:line="256" w:lineRule="auto"/>
              <w:rPr>
                <w:ins w:id="44041" w:author="RedCap - BigCR editor" w:date="2022-08-29T06:26:00Z"/>
              </w:rPr>
            </w:pPr>
          </w:p>
        </w:tc>
        <w:tc>
          <w:tcPr>
            <w:tcW w:w="1535" w:type="dxa"/>
            <w:tcBorders>
              <w:top w:val="nil"/>
              <w:left w:val="single" w:sz="4" w:space="0" w:color="auto"/>
              <w:bottom w:val="nil"/>
              <w:right w:val="single" w:sz="4" w:space="0" w:color="auto"/>
            </w:tcBorders>
          </w:tcPr>
          <w:p w14:paraId="791A7A79" w14:textId="77777777" w:rsidR="00414FCD" w:rsidRPr="00DB707E" w:rsidRDefault="00414FCD" w:rsidP="00AB35CF">
            <w:pPr>
              <w:pStyle w:val="TAC"/>
              <w:spacing w:line="256" w:lineRule="auto"/>
              <w:rPr>
                <w:ins w:id="44042" w:author="RedCap - BigCR editor" w:date="2022-08-29T06:26:00Z"/>
              </w:rPr>
            </w:pPr>
          </w:p>
        </w:tc>
        <w:tc>
          <w:tcPr>
            <w:tcW w:w="2708" w:type="dxa"/>
            <w:gridSpan w:val="2"/>
            <w:tcBorders>
              <w:top w:val="nil"/>
              <w:left w:val="single" w:sz="4" w:space="0" w:color="auto"/>
              <w:bottom w:val="nil"/>
              <w:right w:val="single" w:sz="4" w:space="0" w:color="auto"/>
            </w:tcBorders>
          </w:tcPr>
          <w:p w14:paraId="07D968D9" w14:textId="77777777" w:rsidR="00414FCD" w:rsidRPr="00DB707E" w:rsidRDefault="00414FCD" w:rsidP="00AB35CF">
            <w:pPr>
              <w:pStyle w:val="TAC"/>
              <w:spacing w:line="256" w:lineRule="auto"/>
              <w:rPr>
                <w:ins w:id="44043" w:author="RedCap - BigCR editor" w:date="2022-08-29T06:26:00Z"/>
              </w:rPr>
            </w:pPr>
          </w:p>
        </w:tc>
      </w:tr>
      <w:tr w:rsidR="00414FCD" w:rsidRPr="00DB707E" w14:paraId="78C6C2D0" w14:textId="77777777" w:rsidTr="00AB35CF">
        <w:trPr>
          <w:ins w:id="44044"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hideMark/>
          </w:tcPr>
          <w:p w14:paraId="76619092" w14:textId="77777777" w:rsidR="00414FCD" w:rsidRPr="00DB707E" w:rsidRDefault="00414FCD" w:rsidP="00AB35CF">
            <w:pPr>
              <w:pStyle w:val="TAL"/>
              <w:spacing w:line="256" w:lineRule="auto"/>
              <w:rPr>
                <w:ins w:id="44045" w:author="RedCap - BigCR editor" w:date="2022-08-29T06:26:00Z"/>
                <w:rFonts w:cs="Arial"/>
              </w:rPr>
            </w:pPr>
            <w:ins w:id="44046" w:author="RedCap - BigCR editor" w:date="2022-08-29T06:26:00Z">
              <w:r w:rsidRPr="00DB707E">
                <w:rPr>
                  <w:rFonts w:cs="Arial"/>
                </w:rPr>
                <w:t>EPRE ratio of PDSCH to PDSCH_DMRS</w:t>
              </w:r>
            </w:ins>
          </w:p>
        </w:tc>
        <w:tc>
          <w:tcPr>
            <w:tcW w:w="1369" w:type="dxa"/>
            <w:tcBorders>
              <w:top w:val="nil"/>
              <w:left w:val="single" w:sz="4" w:space="0" w:color="auto"/>
              <w:bottom w:val="nil"/>
              <w:right w:val="single" w:sz="4" w:space="0" w:color="auto"/>
            </w:tcBorders>
          </w:tcPr>
          <w:p w14:paraId="17F439C9" w14:textId="77777777" w:rsidR="00414FCD" w:rsidRPr="00DB707E" w:rsidRDefault="00414FCD" w:rsidP="00AB35CF">
            <w:pPr>
              <w:pStyle w:val="TAC"/>
              <w:spacing w:line="256" w:lineRule="auto"/>
              <w:rPr>
                <w:ins w:id="44047" w:author="RedCap - BigCR editor" w:date="2022-08-29T06:26:00Z"/>
              </w:rPr>
            </w:pPr>
          </w:p>
        </w:tc>
        <w:tc>
          <w:tcPr>
            <w:tcW w:w="1535" w:type="dxa"/>
            <w:tcBorders>
              <w:top w:val="nil"/>
              <w:left w:val="single" w:sz="4" w:space="0" w:color="auto"/>
              <w:bottom w:val="nil"/>
              <w:right w:val="single" w:sz="4" w:space="0" w:color="auto"/>
            </w:tcBorders>
          </w:tcPr>
          <w:p w14:paraId="0F599A88" w14:textId="77777777" w:rsidR="00414FCD" w:rsidRPr="00DB707E" w:rsidRDefault="00414FCD" w:rsidP="00AB35CF">
            <w:pPr>
              <w:pStyle w:val="TAC"/>
              <w:spacing w:line="256" w:lineRule="auto"/>
              <w:rPr>
                <w:ins w:id="44048" w:author="RedCap - BigCR editor" w:date="2022-08-29T06:26:00Z"/>
              </w:rPr>
            </w:pPr>
          </w:p>
        </w:tc>
        <w:tc>
          <w:tcPr>
            <w:tcW w:w="2708" w:type="dxa"/>
            <w:gridSpan w:val="2"/>
            <w:tcBorders>
              <w:top w:val="nil"/>
              <w:left w:val="single" w:sz="4" w:space="0" w:color="auto"/>
              <w:bottom w:val="nil"/>
              <w:right w:val="single" w:sz="4" w:space="0" w:color="auto"/>
            </w:tcBorders>
          </w:tcPr>
          <w:p w14:paraId="7B8A03F5" w14:textId="77777777" w:rsidR="00414FCD" w:rsidRPr="00DB707E" w:rsidRDefault="00414FCD" w:rsidP="00AB35CF">
            <w:pPr>
              <w:pStyle w:val="TAC"/>
              <w:spacing w:line="256" w:lineRule="auto"/>
              <w:rPr>
                <w:ins w:id="44049" w:author="RedCap - BigCR editor" w:date="2022-08-29T06:26:00Z"/>
              </w:rPr>
            </w:pPr>
          </w:p>
        </w:tc>
      </w:tr>
      <w:tr w:rsidR="00414FCD" w:rsidRPr="00DB707E" w14:paraId="45599FE8" w14:textId="77777777" w:rsidTr="00AB35CF">
        <w:trPr>
          <w:ins w:id="44050"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hideMark/>
          </w:tcPr>
          <w:p w14:paraId="7C2CACA8" w14:textId="77777777" w:rsidR="00414FCD" w:rsidRPr="00DB707E" w:rsidRDefault="00414FCD" w:rsidP="00AB35CF">
            <w:pPr>
              <w:pStyle w:val="TAL"/>
              <w:spacing w:line="256" w:lineRule="auto"/>
              <w:rPr>
                <w:ins w:id="44051" w:author="RedCap - BigCR editor" w:date="2022-08-29T06:26:00Z"/>
                <w:rFonts w:cs="Arial"/>
              </w:rPr>
            </w:pPr>
            <w:ins w:id="44052" w:author="RedCap - BigCR editor" w:date="2022-08-29T06:26:00Z">
              <w:r w:rsidRPr="00DB707E">
                <w:rPr>
                  <w:rFonts w:cs="Arial"/>
                </w:rPr>
                <w:t>EPRE ratio of OCNG DMRS to SSS</w:t>
              </w:r>
            </w:ins>
          </w:p>
        </w:tc>
        <w:tc>
          <w:tcPr>
            <w:tcW w:w="1369" w:type="dxa"/>
            <w:tcBorders>
              <w:top w:val="nil"/>
              <w:left w:val="single" w:sz="4" w:space="0" w:color="auto"/>
              <w:bottom w:val="nil"/>
              <w:right w:val="single" w:sz="4" w:space="0" w:color="auto"/>
            </w:tcBorders>
          </w:tcPr>
          <w:p w14:paraId="58E8960D" w14:textId="77777777" w:rsidR="00414FCD" w:rsidRPr="00DB707E" w:rsidRDefault="00414FCD" w:rsidP="00AB35CF">
            <w:pPr>
              <w:pStyle w:val="TAC"/>
              <w:spacing w:line="256" w:lineRule="auto"/>
              <w:rPr>
                <w:ins w:id="44053" w:author="RedCap - BigCR editor" w:date="2022-08-29T06:26:00Z"/>
              </w:rPr>
            </w:pPr>
          </w:p>
        </w:tc>
        <w:tc>
          <w:tcPr>
            <w:tcW w:w="1535" w:type="dxa"/>
            <w:tcBorders>
              <w:top w:val="nil"/>
              <w:left w:val="single" w:sz="4" w:space="0" w:color="auto"/>
              <w:bottom w:val="nil"/>
              <w:right w:val="single" w:sz="4" w:space="0" w:color="auto"/>
            </w:tcBorders>
          </w:tcPr>
          <w:p w14:paraId="6DD155A6" w14:textId="77777777" w:rsidR="00414FCD" w:rsidRPr="00DB707E" w:rsidRDefault="00414FCD" w:rsidP="00AB35CF">
            <w:pPr>
              <w:pStyle w:val="TAC"/>
              <w:spacing w:line="256" w:lineRule="auto"/>
              <w:rPr>
                <w:ins w:id="44054" w:author="RedCap - BigCR editor" w:date="2022-08-29T06:26:00Z"/>
              </w:rPr>
            </w:pPr>
          </w:p>
        </w:tc>
        <w:tc>
          <w:tcPr>
            <w:tcW w:w="2708" w:type="dxa"/>
            <w:gridSpan w:val="2"/>
            <w:tcBorders>
              <w:top w:val="nil"/>
              <w:left w:val="single" w:sz="4" w:space="0" w:color="auto"/>
              <w:bottom w:val="nil"/>
              <w:right w:val="single" w:sz="4" w:space="0" w:color="auto"/>
            </w:tcBorders>
          </w:tcPr>
          <w:p w14:paraId="12CFB4D9" w14:textId="77777777" w:rsidR="00414FCD" w:rsidRPr="00DB707E" w:rsidRDefault="00414FCD" w:rsidP="00AB35CF">
            <w:pPr>
              <w:pStyle w:val="TAC"/>
              <w:spacing w:line="256" w:lineRule="auto"/>
              <w:rPr>
                <w:ins w:id="44055" w:author="RedCap - BigCR editor" w:date="2022-08-29T06:26:00Z"/>
              </w:rPr>
            </w:pPr>
          </w:p>
        </w:tc>
      </w:tr>
      <w:tr w:rsidR="00414FCD" w:rsidRPr="00DB707E" w14:paraId="3FFA39A7" w14:textId="77777777" w:rsidTr="00AB35CF">
        <w:trPr>
          <w:ins w:id="44056"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hideMark/>
          </w:tcPr>
          <w:p w14:paraId="1A584E2B" w14:textId="77777777" w:rsidR="00414FCD" w:rsidRPr="00DB707E" w:rsidRDefault="00414FCD" w:rsidP="00AB35CF">
            <w:pPr>
              <w:pStyle w:val="TAL"/>
              <w:spacing w:line="256" w:lineRule="auto"/>
              <w:rPr>
                <w:ins w:id="44057" w:author="RedCap - BigCR editor" w:date="2022-08-29T06:26:00Z"/>
                <w:rFonts w:cs="Arial"/>
              </w:rPr>
            </w:pPr>
            <w:ins w:id="44058" w:author="RedCap - BigCR editor" w:date="2022-08-29T06:26:00Z">
              <w:r w:rsidRPr="00DB707E">
                <w:rPr>
                  <w:rFonts w:cs="Arial"/>
                </w:rPr>
                <w:t>EPRE ratio of OCNG to OCNG DMRS</w:t>
              </w:r>
            </w:ins>
          </w:p>
        </w:tc>
        <w:tc>
          <w:tcPr>
            <w:tcW w:w="1369" w:type="dxa"/>
            <w:tcBorders>
              <w:top w:val="nil"/>
              <w:left w:val="single" w:sz="4" w:space="0" w:color="auto"/>
              <w:bottom w:val="single" w:sz="4" w:space="0" w:color="auto"/>
              <w:right w:val="single" w:sz="4" w:space="0" w:color="auto"/>
            </w:tcBorders>
          </w:tcPr>
          <w:p w14:paraId="48BB74A7" w14:textId="77777777" w:rsidR="00414FCD" w:rsidRPr="00DB707E" w:rsidRDefault="00414FCD" w:rsidP="00AB35CF">
            <w:pPr>
              <w:pStyle w:val="TAC"/>
              <w:spacing w:line="256" w:lineRule="auto"/>
              <w:rPr>
                <w:ins w:id="44059" w:author="RedCap - BigCR editor" w:date="2022-08-29T06:26:00Z"/>
              </w:rPr>
            </w:pPr>
          </w:p>
        </w:tc>
        <w:tc>
          <w:tcPr>
            <w:tcW w:w="1535" w:type="dxa"/>
            <w:tcBorders>
              <w:top w:val="nil"/>
              <w:left w:val="single" w:sz="4" w:space="0" w:color="auto"/>
              <w:bottom w:val="single" w:sz="4" w:space="0" w:color="auto"/>
              <w:right w:val="single" w:sz="4" w:space="0" w:color="auto"/>
            </w:tcBorders>
          </w:tcPr>
          <w:p w14:paraId="5A770AE0" w14:textId="77777777" w:rsidR="00414FCD" w:rsidRPr="00DB707E" w:rsidRDefault="00414FCD" w:rsidP="00AB35CF">
            <w:pPr>
              <w:pStyle w:val="TAC"/>
              <w:spacing w:line="256" w:lineRule="auto"/>
              <w:rPr>
                <w:ins w:id="44060" w:author="RedCap - BigCR editor" w:date="2022-08-29T06:26:00Z"/>
              </w:rPr>
            </w:pPr>
          </w:p>
        </w:tc>
        <w:tc>
          <w:tcPr>
            <w:tcW w:w="2708" w:type="dxa"/>
            <w:gridSpan w:val="2"/>
            <w:tcBorders>
              <w:top w:val="nil"/>
              <w:left w:val="single" w:sz="4" w:space="0" w:color="auto"/>
              <w:bottom w:val="single" w:sz="4" w:space="0" w:color="auto"/>
              <w:right w:val="single" w:sz="4" w:space="0" w:color="auto"/>
            </w:tcBorders>
          </w:tcPr>
          <w:p w14:paraId="23E915E8" w14:textId="77777777" w:rsidR="00414FCD" w:rsidRPr="00DB707E" w:rsidRDefault="00414FCD" w:rsidP="00AB35CF">
            <w:pPr>
              <w:pStyle w:val="TAC"/>
              <w:spacing w:line="256" w:lineRule="auto"/>
              <w:rPr>
                <w:ins w:id="44061" w:author="RedCap - BigCR editor" w:date="2022-08-29T06:26:00Z"/>
              </w:rPr>
            </w:pPr>
          </w:p>
        </w:tc>
      </w:tr>
      <w:tr w:rsidR="00414FCD" w:rsidRPr="00DB707E" w14:paraId="7F4C1488" w14:textId="77777777" w:rsidTr="00AB35CF">
        <w:trPr>
          <w:trHeight w:val="50"/>
          <w:ins w:id="44062"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7D82835F" w14:textId="77777777" w:rsidR="00414FCD" w:rsidRPr="00DB707E" w:rsidRDefault="00414FCD" w:rsidP="00AB35CF">
            <w:pPr>
              <w:pStyle w:val="TAL"/>
              <w:spacing w:line="256" w:lineRule="auto"/>
              <w:rPr>
                <w:ins w:id="44063" w:author="RedCap - BigCR editor" w:date="2022-08-29T06:26:00Z"/>
                <w:rFonts w:cs="Arial"/>
                <w:vertAlign w:val="superscript"/>
              </w:rPr>
            </w:pPr>
            <w:ins w:id="44064" w:author="RedCap - BigCR editor" w:date="2022-08-29T06:26:00Z">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ins>
          </w:p>
        </w:tc>
        <w:tc>
          <w:tcPr>
            <w:tcW w:w="1369" w:type="dxa"/>
            <w:tcBorders>
              <w:top w:val="single" w:sz="4" w:space="0" w:color="auto"/>
              <w:left w:val="single" w:sz="4" w:space="0" w:color="auto"/>
              <w:bottom w:val="single" w:sz="4" w:space="0" w:color="auto"/>
              <w:right w:val="single" w:sz="4" w:space="0" w:color="auto"/>
            </w:tcBorders>
            <w:hideMark/>
          </w:tcPr>
          <w:p w14:paraId="12F6CD33" w14:textId="77777777" w:rsidR="00414FCD" w:rsidRPr="00DB707E" w:rsidRDefault="00414FCD" w:rsidP="00AB35CF">
            <w:pPr>
              <w:pStyle w:val="TAC"/>
              <w:spacing w:line="256" w:lineRule="auto"/>
              <w:rPr>
                <w:ins w:id="44065" w:author="RedCap - BigCR editor" w:date="2022-08-29T06:26:00Z"/>
              </w:rPr>
            </w:pPr>
            <w:ins w:id="44066" w:author="RedCap - BigCR editor" w:date="2022-08-29T06:26:00Z">
              <w:r w:rsidRPr="00DB707E">
                <w:t xml:space="preserve">dBm/15 </w:t>
              </w:r>
              <w:proofErr w:type="spellStart"/>
              <w:r w:rsidRPr="00DB707E">
                <w:t>KHz</w:t>
              </w:r>
              <w:proofErr w:type="spellEnd"/>
            </w:ins>
          </w:p>
        </w:tc>
        <w:tc>
          <w:tcPr>
            <w:tcW w:w="1535" w:type="dxa"/>
            <w:tcBorders>
              <w:top w:val="single" w:sz="4" w:space="0" w:color="auto"/>
              <w:left w:val="single" w:sz="4" w:space="0" w:color="auto"/>
              <w:bottom w:val="single" w:sz="4" w:space="0" w:color="auto"/>
              <w:right w:val="single" w:sz="4" w:space="0" w:color="auto"/>
            </w:tcBorders>
            <w:hideMark/>
          </w:tcPr>
          <w:p w14:paraId="212AD068" w14:textId="77777777" w:rsidR="00414FCD" w:rsidRPr="00DB707E" w:rsidRDefault="00414FCD" w:rsidP="00AB35CF">
            <w:pPr>
              <w:pStyle w:val="TAC"/>
              <w:spacing w:line="256" w:lineRule="auto"/>
              <w:rPr>
                <w:ins w:id="44067" w:author="RedCap - BigCR editor" w:date="2022-08-29T06:26:00Z"/>
              </w:rPr>
            </w:pPr>
            <w:ins w:id="44068" w:author="RedCap - BigCR editor" w:date="2022-08-29T06:26:00Z">
              <w:r w:rsidRPr="00DB707E">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0289E613" w14:textId="77777777" w:rsidR="00414FCD" w:rsidRPr="00DB707E" w:rsidRDefault="00414FCD" w:rsidP="00AB35CF">
            <w:pPr>
              <w:pStyle w:val="TAC"/>
              <w:spacing w:line="256" w:lineRule="auto"/>
              <w:rPr>
                <w:ins w:id="44069" w:author="RedCap - BigCR editor" w:date="2022-08-29T06:26:00Z"/>
              </w:rPr>
            </w:pPr>
            <w:ins w:id="44070" w:author="RedCap - BigCR editor" w:date="2022-08-29T06:26:00Z">
              <w:r w:rsidRPr="00DB707E">
                <w:t>-104</w:t>
              </w:r>
            </w:ins>
          </w:p>
        </w:tc>
      </w:tr>
      <w:tr w:rsidR="00414FCD" w:rsidRPr="00DB707E" w14:paraId="11CB784D" w14:textId="77777777" w:rsidTr="00AB35CF">
        <w:trPr>
          <w:trHeight w:val="56"/>
          <w:ins w:id="44071" w:author="RedCap - BigCR editor" w:date="2022-08-29T06:26:00Z"/>
        </w:trPr>
        <w:tc>
          <w:tcPr>
            <w:tcW w:w="3360" w:type="dxa"/>
            <w:gridSpan w:val="3"/>
            <w:tcBorders>
              <w:top w:val="single" w:sz="4" w:space="0" w:color="auto"/>
              <w:left w:val="single" w:sz="4" w:space="0" w:color="auto"/>
              <w:bottom w:val="nil"/>
              <w:right w:val="single" w:sz="4" w:space="0" w:color="auto"/>
            </w:tcBorders>
            <w:vAlign w:val="center"/>
            <w:hideMark/>
          </w:tcPr>
          <w:p w14:paraId="24BC9700" w14:textId="77777777" w:rsidR="00414FCD" w:rsidRPr="00DB707E" w:rsidRDefault="00414FCD" w:rsidP="00AB35CF">
            <w:pPr>
              <w:pStyle w:val="TAL"/>
              <w:spacing w:line="256" w:lineRule="auto"/>
              <w:rPr>
                <w:ins w:id="44072" w:author="RedCap - BigCR editor" w:date="2022-08-29T06:26:00Z"/>
                <w:rFonts w:cs="Arial"/>
                <w:vertAlign w:val="superscript"/>
              </w:rPr>
            </w:pPr>
            <w:ins w:id="44073" w:author="RedCap - BigCR editor" w:date="2022-08-29T06:26:00Z">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ins>
          </w:p>
        </w:tc>
        <w:tc>
          <w:tcPr>
            <w:tcW w:w="1369" w:type="dxa"/>
            <w:tcBorders>
              <w:top w:val="single" w:sz="4" w:space="0" w:color="auto"/>
              <w:left w:val="single" w:sz="4" w:space="0" w:color="auto"/>
              <w:bottom w:val="nil"/>
              <w:right w:val="single" w:sz="4" w:space="0" w:color="auto"/>
            </w:tcBorders>
            <w:hideMark/>
          </w:tcPr>
          <w:p w14:paraId="71F9B3A3" w14:textId="77777777" w:rsidR="00414FCD" w:rsidRPr="00DB707E" w:rsidRDefault="00414FCD" w:rsidP="00AB35CF">
            <w:pPr>
              <w:pStyle w:val="TAC"/>
              <w:spacing w:line="256" w:lineRule="auto"/>
              <w:rPr>
                <w:ins w:id="44074" w:author="RedCap - BigCR editor" w:date="2022-08-29T06:26:00Z"/>
              </w:rPr>
            </w:pPr>
            <w:ins w:id="44075" w:author="RedCap - BigCR editor" w:date="2022-08-29T06:26:00Z">
              <w:r w:rsidRPr="00DB707E">
                <w:t>dBm/SCS</w:t>
              </w:r>
            </w:ins>
          </w:p>
        </w:tc>
        <w:tc>
          <w:tcPr>
            <w:tcW w:w="1535" w:type="dxa"/>
            <w:tcBorders>
              <w:top w:val="single" w:sz="4" w:space="0" w:color="auto"/>
              <w:left w:val="single" w:sz="4" w:space="0" w:color="auto"/>
              <w:bottom w:val="single" w:sz="4" w:space="0" w:color="auto"/>
              <w:right w:val="single" w:sz="4" w:space="0" w:color="auto"/>
            </w:tcBorders>
            <w:hideMark/>
          </w:tcPr>
          <w:p w14:paraId="136D6FD9" w14:textId="77777777" w:rsidR="00414FCD" w:rsidRPr="00DB707E" w:rsidRDefault="00414FCD" w:rsidP="00AB35CF">
            <w:pPr>
              <w:pStyle w:val="TAC"/>
              <w:spacing w:line="256" w:lineRule="auto"/>
              <w:rPr>
                <w:ins w:id="44076" w:author="RedCap - BigCR editor" w:date="2022-08-29T06:26:00Z"/>
              </w:rPr>
            </w:pPr>
            <w:ins w:id="44077" w:author="RedCap - BigCR editor" w:date="2022-08-29T06:26:00Z">
              <w:r w:rsidRPr="00DB707E">
                <w:t>1, 2, 4, 5</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6868A694" w14:textId="77777777" w:rsidR="00414FCD" w:rsidRPr="00DB707E" w:rsidRDefault="00414FCD" w:rsidP="00AB35CF">
            <w:pPr>
              <w:pStyle w:val="TAC"/>
              <w:spacing w:line="256" w:lineRule="auto"/>
              <w:rPr>
                <w:ins w:id="44078" w:author="RedCap - BigCR editor" w:date="2022-08-29T06:26:00Z"/>
              </w:rPr>
            </w:pPr>
            <w:ins w:id="44079" w:author="RedCap - BigCR editor" w:date="2022-08-29T06:26:00Z">
              <w:r w:rsidRPr="00DB707E">
                <w:t>-104</w:t>
              </w:r>
            </w:ins>
          </w:p>
        </w:tc>
      </w:tr>
      <w:tr w:rsidR="00414FCD" w:rsidRPr="00DB707E" w14:paraId="24C50B2F" w14:textId="77777777" w:rsidTr="00AB35CF">
        <w:trPr>
          <w:trHeight w:val="56"/>
          <w:ins w:id="44080" w:author="RedCap - BigCR editor" w:date="2022-08-29T06:26:00Z"/>
        </w:trPr>
        <w:tc>
          <w:tcPr>
            <w:tcW w:w="3360" w:type="dxa"/>
            <w:gridSpan w:val="3"/>
            <w:tcBorders>
              <w:top w:val="nil"/>
              <w:left w:val="single" w:sz="4" w:space="0" w:color="auto"/>
              <w:bottom w:val="single" w:sz="4" w:space="0" w:color="auto"/>
              <w:right w:val="single" w:sz="4" w:space="0" w:color="auto"/>
            </w:tcBorders>
            <w:vAlign w:val="center"/>
          </w:tcPr>
          <w:p w14:paraId="45D2D11A" w14:textId="77777777" w:rsidR="00414FCD" w:rsidRPr="00DB707E" w:rsidRDefault="00414FCD" w:rsidP="00AB35CF">
            <w:pPr>
              <w:pStyle w:val="TAL"/>
              <w:spacing w:line="256" w:lineRule="auto"/>
              <w:rPr>
                <w:ins w:id="44081" w:author="RedCap - BigCR editor" w:date="2022-08-29T06:26:00Z"/>
                <w:rFonts w:eastAsia="Calibri" w:cs="Arial"/>
                <w:i/>
              </w:rPr>
            </w:pPr>
          </w:p>
        </w:tc>
        <w:tc>
          <w:tcPr>
            <w:tcW w:w="1369" w:type="dxa"/>
            <w:tcBorders>
              <w:top w:val="nil"/>
              <w:left w:val="single" w:sz="4" w:space="0" w:color="auto"/>
              <w:bottom w:val="single" w:sz="4" w:space="0" w:color="auto"/>
              <w:right w:val="single" w:sz="4" w:space="0" w:color="auto"/>
            </w:tcBorders>
          </w:tcPr>
          <w:p w14:paraId="43ACB5F3" w14:textId="77777777" w:rsidR="00414FCD" w:rsidRPr="00DB707E" w:rsidRDefault="00414FCD" w:rsidP="00AB35CF">
            <w:pPr>
              <w:pStyle w:val="TAC"/>
              <w:spacing w:line="256" w:lineRule="auto"/>
              <w:rPr>
                <w:ins w:id="44082"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53CD0D82" w14:textId="77777777" w:rsidR="00414FCD" w:rsidRPr="00DB707E" w:rsidRDefault="00414FCD" w:rsidP="00AB35CF">
            <w:pPr>
              <w:pStyle w:val="TAC"/>
              <w:spacing w:line="256" w:lineRule="auto"/>
              <w:rPr>
                <w:ins w:id="44083" w:author="RedCap - BigCR editor" w:date="2022-08-29T06:26:00Z"/>
              </w:rPr>
            </w:pPr>
            <w:ins w:id="44084" w:author="RedCap - BigCR editor" w:date="2022-08-29T06:26:00Z">
              <w:r w:rsidRPr="00DB707E">
                <w:t>3,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7C8C1315" w14:textId="77777777" w:rsidR="00414FCD" w:rsidRPr="00DB707E" w:rsidRDefault="00414FCD" w:rsidP="00AB35CF">
            <w:pPr>
              <w:pStyle w:val="TAC"/>
              <w:spacing w:line="256" w:lineRule="auto"/>
              <w:rPr>
                <w:ins w:id="44085" w:author="RedCap - BigCR editor" w:date="2022-08-29T06:26:00Z"/>
              </w:rPr>
            </w:pPr>
            <w:ins w:id="44086" w:author="RedCap - BigCR editor" w:date="2022-08-29T06:26:00Z">
              <w:r w:rsidRPr="00DB707E">
                <w:t>-101</w:t>
              </w:r>
            </w:ins>
          </w:p>
        </w:tc>
      </w:tr>
      <w:tr w:rsidR="00414FCD" w:rsidRPr="00DB707E" w14:paraId="670B8271" w14:textId="77777777" w:rsidTr="00AB35CF">
        <w:trPr>
          <w:ins w:id="44087"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364ADBF9" w14:textId="77777777" w:rsidR="00414FCD" w:rsidRPr="00DB707E" w:rsidRDefault="00414FCD" w:rsidP="00AB35CF">
            <w:pPr>
              <w:pStyle w:val="TAL"/>
              <w:spacing w:line="256" w:lineRule="auto"/>
              <w:rPr>
                <w:ins w:id="44088" w:author="RedCap - BigCR editor" w:date="2022-08-29T06:26:00Z"/>
                <w:rFonts w:eastAsia="Calibri" w:cs="Arial"/>
                <w:i/>
                <w:vertAlign w:val="superscript"/>
              </w:rPr>
            </w:pPr>
            <w:proofErr w:type="spellStart"/>
            <w:ins w:id="44089" w:author="RedCap - BigCR editor" w:date="2022-08-29T06:26:00Z">
              <w:r w:rsidRPr="00DB707E">
                <w:rPr>
                  <w:rFonts w:eastAsia="Calibri" w:cs="Arial"/>
                </w:rPr>
                <w:t>Ê</w:t>
              </w:r>
              <w:r w:rsidRPr="00DB707E">
                <w:rPr>
                  <w:rFonts w:eastAsia="Calibri" w:cs="Arial"/>
                  <w:vertAlign w:val="subscript"/>
                </w:rPr>
                <w:t>s</w:t>
              </w:r>
              <w:proofErr w:type="spellEnd"/>
              <w:r w:rsidRPr="00DB707E">
                <w:rPr>
                  <w:rFonts w:eastAsia="Calibri" w:cs="Arial"/>
                </w:rPr>
                <w:t>/</w:t>
              </w:r>
              <w:proofErr w:type="spellStart"/>
              <w:r w:rsidRPr="00DB707E">
                <w:rPr>
                  <w:rFonts w:eastAsia="Calibri" w:cs="Arial"/>
                </w:rPr>
                <w:t>N</w:t>
              </w:r>
              <w:r w:rsidRPr="00DB707E">
                <w:rPr>
                  <w:rFonts w:eastAsia="Calibri" w:cs="Arial"/>
                  <w:vertAlign w:val="subscript"/>
                </w:rPr>
                <w:t>oc</w:t>
              </w:r>
              <w:proofErr w:type="spellEnd"/>
            </w:ins>
          </w:p>
        </w:tc>
        <w:tc>
          <w:tcPr>
            <w:tcW w:w="1369" w:type="dxa"/>
            <w:tcBorders>
              <w:top w:val="single" w:sz="4" w:space="0" w:color="auto"/>
              <w:left w:val="single" w:sz="4" w:space="0" w:color="auto"/>
              <w:bottom w:val="single" w:sz="4" w:space="0" w:color="auto"/>
              <w:right w:val="single" w:sz="4" w:space="0" w:color="auto"/>
            </w:tcBorders>
            <w:hideMark/>
          </w:tcPr>
          <w:p w14:paraId="70E5A763" w14:textId="77777777" w:rsidR="00414FCD" w:rsidRPr="00DB707E" w:rsidRDefault="00414FCD" w:rsidP="00AB35CF">
            <w:pPr>
              <w:pStyle w:val="TAC"/>
              <w:spacing w:line="256" w:lineRule="auto"/>
              <w:rPr>
                <w:ins w:id="44090" w:author="RedCap - BigCR editor" w:date="2022-08-29T06:26:00Z"/>
              </w:rPr>
            </w:pPr>
            <w:ins w:id="44091" w:author="RedCap - BigCR editor" w:date="2022-08-29T06:26:00Z">
              <w:r w:rsidRPr="00DB707E">
                <w:t>dB</w:t>
              </w:r>
            </w:ins>
          </w:p>
        </w:tc>
        <w:tc>
          <w:tcPr>
            <w:tcW w:w="1535" w:type="dxa"/>
            <w:tcBorders>
              <w:top w:val="single" w:sz="4" w:space="0" w:color="auto"/>
              <w:left w:val="single" w:sz="4" w:space="0" w:color="auto"/>
              <w:bottom w:val="single" w:sz="4" w:space="0" w:color="auto"/>
              <w:right w:val="single" w:sz="4" w:space="0" w:color="auto"/>
            </w:tcBorders>
            <w:hideMark/>
          </w:tcPr>
          <w:p w14:paraId="35536931" w14:textId="77777777" w:rsidR="00414FCD" w:rsidRPr="00DB707E" w:rsidRDefault="00414FCD" w:rsidP="00AB35CF">
            <w:pPr>
              <w:pStyle w:val="TAC"/>
              <w:spacing w:line="256" w:lineRule="auto"/>
              <w:rPr>
                <w:ins w:id="44092" w:author="RedCap - BigCR editor" w:date="2022-08-29T06:26:00Z"/>
              </w:rPr>
            </w:pPr>
            <w:ins w:id="44093" w:author="RedCap - BigCR editor" w:date="2022-08-29T06:26:00Z">
              <w:r w:rsidRPr="00DB707E">
                <w:t>1, 2, 3, 4, 5, 6</w:t>
              </w:r>
            </w:ins>
          </w:p>
        </w:tc>
        <w:tc>
          <w:tcPr>
            <w:tcW w:w="1187" w:type="dxa"/>
            <w:tcBorders>
              <w:top w:val="single" w:sz="4" w:space="0" w:color="auto"/>
              <w:left w:val="single" w:sz="4" w:space="0" w:color="auto"/>
              <w:bottom w:val="single" w:sz="4" w:space="0" w:color="auto"/>
              <w:right w:val="single" w:sz="4" w:space="0" w:color="auto"/>
            </w:tcBorders>
            <w:hideMark/>
          </w:tcPr>
          <w:p w14:paraId="5BF749C0" w14:textId="77777777" w:rsidR="00414FCD" w:rsidRPr="00DB707E" w:rsidRDefault="00414FCD" w:rsidP="00AB35CF">
            <w:pPr>
              <w:pStyle w:val="TAC"/>
              <w:spacing w:line="256" w:lineRule="auto"/>
              <w:rPr>
                <w:ins w:id="44094" w:author="RedCap - BigCR editor" w:date="2022-08-29T06:26:00Z"/>
              </w:rPr>
            </w:pPr>
            <w:ins w:id="44095" w:author="RedCap - BigCR editor" w:date="2022-08-29T06:26:00Z">
              <w:r w:rsidRPr="00DB707E">
                <w:t>116</w:t>
              </w:r>
            </w:ins>
          </w:p>
        </w:tc>
        <w:tc>
          <w:tcPr>
            <w:tcW w:w="1521" w:type="dxa"/>
            <w:tcBorders>
              <w:top w:val="single" w:sz="4" w:space="0" w:color="auto"/>
              <w:left w:val="single" w:sz="4" w:space="0" w:color="auto"/>
              <w:bottom w:val="single" w:sz="4" w:space="0" w:color="auto"/>
              <w:right w:val="single" w:sz="4" w:space="0" w:color="auto"/>
            </w:tcBorders>
            <w:hideMark/>
          </w:tcPr>
          <w:p w14:paraId="38D5397F" w14:textId="77777777" w:rsidR="00414FCD" w:rsidRPr="00DB707E" w:rsidRDefault="00414FCD" w:rsidP="00AB35CF">
            <w:pPr>
              <w:pStyle w:val="TAC"/>
              <w:spacing w:line="256" w:lineRule="auto"/>
              <w:rPr>
                <w:ins w:id="44096" w:author="RedCap - BigCR editor" w:date="2022-08-29T06:26:00Z"/>
              </w:rPr>
            </w:pPr>
            <w:ins w:id="44097" w:author="RedCap - BigCR editor" w:date="2022-08-29T06:26:00Z">
              <w:r w:rsidRPr="00DB707E">
                <w:t>70</w:t>
              </w:r>
            </w:ins>
          </w:p>
        </w:tc>
      </w:tr>
      <w:tr w:rsidR="00414FCD" w:rsidRPr="00DB707E" w14:paraId="124C3C57" w14:textId="77777777" w:rsidTr="00AB35CF">
        <w:trPr>
          <w:ins w:id="44098"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3F9829EE" w14:textId="77777777" w:rsidR="00414FCD" w:rsidRPr="00DB707E" w:rsidRDefault="00414FCD" w:rsidP="00AB35CF">
            <w:pPr>
              <w:pStyle w:val="TAL"/>
              <w:spacing w:line="256" w:lineRule="auto"/>
              <w:rPr>
                <w:ins w:id="44099" w:author="RedCap - BigCR editor" w:date="2022-08-29T06:26:00Z"/>
                <w:rFonts w:eastAsia="Calibri" w:cs="Arial"/>
              </w:rPr>
            </w:pPr>
            <w:proofErr w:type="spellStart"/>
            <w:ins w:id="44100" w:author="RedCap - BigCR editor" w:date="2022-08-29T06:26:00Z">
              <w:r w:rsidRPr="00DB707E">
                <w:rPr>
                  <w:rFonts w:eastAsia="Calibri" w:cs="Arial"/>
                </w:rPr>
                <w:t>Ê</w:t>
              </w:r>
              <w:r w:rsidRPr="00DB707E">
                <w:rPr>
                  <w:rFonts w:eastAsia="Calibri" w:cs="Arial"/>
                  <w:vertAlign w:val="subscript"/>
                </w:rPr>
                <w:t>s</w:t>
              </w:r>
              <w:proofErr w:type="spellEnd"/>
              <w:r w:rsidRPr="00DB707E">
                <w:rPr>
                  <w:rFonts w:eastAsia="Calibri" w:cs="Arial"/>
                </w:rPr>
                <w:t>/I</w:t>
              </w:r>
              <w:r w:rsidRPr="00DB707E">
                <w:rPr>
                  <w:rFonts w:eastAsia="Calibri" w:cs="Arial"/>
                  <w:vertAlign w:val="subscript"/>
                </w:rPr>
                <w:t>ot</w:t>
              </w:r>
              <w:r w:rsidRPr="00DB707E">
                <w:rPr>
                  <w:rFonts w:eastAsia="Calibri" w:cs="Arial"/>
                  <w:vertAlign w:val="superscript"/>
                </w:rPr>
                <w:t>Note3</w:t>
              </w:r>
            </w:ins>
          </w:p>
        </w:tc>
        <w:tc>
          <w:tcPr>
            <w:tcW w:w="1369" w:type="dxa"/>
            <w:tcBorders>
              <w:top w:val="single" w:sz="4" w:space="0" w:color="auto"/>
              <w:left w:val="single" w:sz="4" w:space="0" w:color="auto"/>
              <w:bottom w:val="single" w:sz="4" w:space="0" w:color="auto"/>
              <w:right w:val="single" w:sz="4" w:space="0" w:color="auto"/>
            </w:tcBorders>
            <w:hideMark/>
          </w:tcPr>
          <w:p w14:paraId="4B8D531F" w14:textId="77777777" w:rsidR="00414FCD" w:rsidRPr="00DB707E" w:rsidRDefault="00414FCD" w:rsidP="00AB35CF">
            <w:pPr>
              <w:pStyle w:val="TAC"/>
              <w:spacing w:line="256" w:lineRule="auto"/>
              <w:rPr>
                <w:ins w:id="44101" w:author="RedCap - BigCR editor" w:date="2022-08-29T06:26:00Z"/>
              </w:rPr>
            </w:pPr>
            <w:ins w:id="44102" w:author="RedCap - BigCR editor" w:date="2022-08-29T06:26:00Z">
              <w:r w:rsidRPr="00DB707E">
                <w:t>dB</w:t>
              </w:r>
            </w:ins>
          </w:p>
        </w:tc>
        <w:tc>
          <w:tcPr>
            <w:tcW w:w="1535" w:type="dxa"/>
            <w:tcBorders>
              <w:top w:val="single" w:sz="4" w:space="0" w:color="auto"/>
              <w:left w:val="single" w:sz="4" w:space="0" w:color="auto"/>
              <w:bottom w:val="single" w:sz="4" w:space="0" w:color="auto"/>
              <w:right w:val="single" w:sz="4" w:space="0" w:color="auto"/>
            </w:tcBorders>
            <w:hideMark/>
          </w:tcPr>
          <w:p w14:paraId="07BAA6EE" w14:textId="77777777" w:rsidR="00414FCD" w:rsidRPr="00DB707E" w:rsidRDefault="00414FCD" w:rsidP="00AB35CF">
            <w:pPr>
              <w:pStyle w:val="TAC"/>
              <w:spacing w:line="256" w:lineRule="auto"/>
              <w:rPr>
                <w:ins w:id="44103" w:author="RedCap - BigCR editor" w:date="2022-08-29T06:26:00Z"/>
              </w:rPr>
            </w:pPr>
            <w:ins w:id="44104" w:author="RedCap - BigCR editor" w:date="2022-08-29T06:26:00Z">
              <w:r w:rsidRPr="00DB707E">
                <w:t>1, 2, 3, 4, 5, 6</w:t>
              </w:r>
            </w:ins>
          </w:p>
        </w:tc>
        <w:tc>
          <w:tcPr>
            <w:tcW w:w="1187" w:type="dxa"/>
            <w:tcBorders>
              <w:top w:val="single" w:sz="4" w:space="0" w:color="auto"/>
              <w:left w:val="single" w:sz="4" w:space="0" w:color="auto"/>
              <w:bottom w:val="single" w:sz="4" w:space="0" w:color="auto"/>
              <w:right w:val="single" w:sz="4" w:space="0" w:color="auto"/>
            </w:tcBorders>
            <w:hideMark/>
          </w:tcPr>
          <w:p w14:paraId="1EA2A3B2" w14:textId="77777777" w:rsidR="00414FCD" w:rsidRPr="00DB707E" w:rsidRDefault="00414FCD" w:rsidP="00AB35CF">
            <w:pPr>
              <w:pStyle w:val="TAC"/>
              <w:spacing w:line="256" w:lineRule="auto"/>
              <w:rPr>
                <w:ins w:id="44105" w:author="RedCap - BigCR editor" w:date="2022-08-29T06:26:00Z"/>
              </w:rPr>
            </w:pPr>
            <w:ins w:id="44106" w:author="RedCap - BigCR editor" w:date="2022-08-29T06:26:00Z">
              <w:r w:rsidRPr="00DB707E">
                <w:t>116</w:t>
              </w:r>
            </w:ins>
          </w:p>
        </w:tc>
        <w:tc>
          <w:tcPr>
            <w:tcW w:w="1521" w:type="dxa"/>
            <w:tcBorders>
              <w:top w:val="single" w:sz="4" w:space="0" w:color="auto"/>
              <w:left w:val="single" w:sz="4" w:space="0" w:color="auto"/>
              <w:bottom w:val="single" w:sz="4" w:space="0" w:color="auto"/>
              <w:right w:val="single" w:sz="4" w:space="0" w:color="auto"/>
            </w:tcBorders>
            <w:hideMark/>
          </w:tcPr>
          <w:p w14:paraId="606EB615" w14:textId="77777777" w:rsidR="00414FCD" w:rsidRPr="00DB707E" w:rsidRDefault="00414FCD" w:rsidP="00AB35CF">
            <w:pPr>
              <w:pStyle w:val="TAC"/>
              <w:spacing w:line="256" w:lineRule="auto"/>
              <w:rPr>
                <w:ins w:id="44107" w:author="RedCap - BigCR editor" w:date="2022-08-29T06:26:00Z"/>
              </w:rPr>
            </w:pPr>
            <w:ins w:id="44108" w:author="RedCap - BigCR editor" w:date="2022-08-29T06:26:00Z">
              <w:r w:rsidRPr="00DB707E">
                <w:t>70</w:t>
              </w:r>
            </w:ins>
          </w:p>
        </w:tc>
      </w:tr>
      <w:tr w:rsidR="00414FCD" w:rsidRPr="00DB707E" w14:paraId="51F0A89A" w14:textId="77777777" w:rsidTr="00AB35CF">
        <w:trPr>
          <w:ins w:id="44109"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11B3A0FD" w14:textId="77777777" w:rsidR="00414FCD" w:rsidRPr="00DB707E" w:rsidRDefault="00414FCD" w:rsidP="00AB35CF">
            <w:pPr>
              <w:pStyle w:val="TAL"/>
              <w:spacing w:line="256" w:lineRule="auto"/>
              <w:rPr>
                <w:ins w:id="44110" w:author="RedCap - BigCR editor" w:date="2022-08-29T06:26:00Z"/>
                <w:rFonts w:eastAsia="Calibri" w:cs="Arial"/>
                <w:vertAlign w:val="superscript"/>
              </w:rPr>
            </w:pPr>
            <w:ins w:id="44111" w:author="RedCap - BigCR editor" w:date="2022-08-29T06:26:00Z">
              <w:r w:rsidRPr="00DB707E">
                <w:rPr>
                  <w:rFonts w:eastAsia="Calibri" w:cs="Arial"/>
                </w:rPr>
                <w:t>SS-RSRP</w:t>
              </w:r>
              <w:r w:rsidRPr="00DB707E">
                <w:rPr>
                  <w:rFonts w:eastAsia="Calibri" w:cs="Arial"/>
                  <w:vertAlign w:val="superscript"/>
                </w:rPr>
                <w:t>Note3</w:t>
              </w:r>
            </w:ins>
          </w:p>
        </w:tc>
        <w:tc>
          <w:tcPr>
            <w:tcW w:w="1369" w:type="dxa"/>
            <w:tcBorders>
              <w:top w:val="single" w:sz="4" w:space="0" w:color="auto"/>
              <w:left w:val="single" w:sz="4" w:space="0" w:color="auto"/>
              <w:bottom w:val="nil"/>
              <w:right w:val="single" w:sz="4" w:space="0" w:color="auto"/>
            </w:tcBorders>
            <w:hideMark/>
          </w:tcPr>
          <w:p w14:paraId="3333B30C" w14:textId="77777777" w:rsidR="00414FCD" w:rsidRPr="00DB707E" w:rsidRDefault="00414FCD" w:rsidP="00AB35CF">
            <w:pPr>
              <w:pStyle w:val="TAC"/>
              <w:spacing w:line="256" w:lineRule="auto"/>
              <w:rPr>
                <w:ins w:id="44112" w:author="RedCap - BigCR editor" w:date="2022-08-29T06:26:00Z"/>
              </w:rPr>
            </w:pPr>
            <w:ins w:id="44113" w:author="RedCap - BigCR editor" w:date="2022-08-29T06:26:00Z">
              <w:r w:rsidRPr="00DB707E">
                <w:t>dBm/SCS</w:t>
              </w:r>
            </w:ins>
          </w:p>
        </w:tc>
        <w:tc>
          <w:tcPr>
            <w:tcW w:w="1535" w:type="dxa"/>
            <w:tcBorders>
              <w:top w:val="single" w:sz="4" w:space="0" w:color="auto"/>
              <w:left w:val="single" w:sz="4" w:space="0" w:color="auto"/>
              <w:bottom w:val="single" w:sz="4" w:space="0" w:color="auto"/>
              <w:right w:val="single" w:sz="4" w:space="0" w:color="auto"/>
            </w:tcBorders>
            <w:hideMark/>
          </w:tcPr>
          <w:p w14:paraId="6168A27B" w14:textId="77777777" w:rsidR="00414FCD" w:rsidRPr="00DB707E" w:rsidRDefault="00414FCD" w:rsidP="00AB35CF">
            <w:pPr>
              <w:pStyle w:val="TAC"/>
              <w:spacing w:line="256" w:lineRule="auto"/>
              <w:rPr>
                <w:ins w:id="44114" w:author="RedCap - BigCR editor" w:date="2022-08-29T06:26:00Z"/>
              </w:rPr>
            </w:pPr>
            <w:ins w:id="44115" w:author="RedCap - BigCR editor" w:date="2022-08-29T06:26:00Z">
              <w:r w:rsidRPr="00DB707E">
                <w:t>1, 2, 4, 5</w:t>
              </w:r>
            </w:ins>
          </w:p>
        </w:tc>
        <w:tc>
          <w:tcPr>
            <w:tcW w:w="1187" w:type="dxa"/>
            <w:tcBorders>
              <w:top w:val="single" w:sz="4" w:space="0" w:color="auto"/>
              <w:left w:val="single" w:sz="4" w:space="0" w:color="auto"/>
              <w:bottom w:val="single" w:sz="4" w:space="0" w:color="auto"/>
              <w:right w:val="single" w:sz="4" w:space="0" w:color="auto"/>
            </w:tcBorders>
            <w:hideMark/>
          </w:tcPr>
          <w:p w14:paraId="062E41B2" w14:textId="77777777" w:rsidR="00414FCD" w:rsidRPr="00DB707E" w:rsidRDefault="00414FCD" w:rsidP="00AB35CF">
            <w:pPr>
              <w:pStyle w:val="TAC"/>
              <w:spacing w:line="256" w:lineRule="auto"/>
              <w:rPr>
                <w:ins w:id="44116" w:author="RedCap - BigCR editor" w:date="2022-08-29T06:26:00Z"/>
              </w:rPr>
            </w:pPr>
            <w:ins w:id="44117" w:author="RedCap - BigCR editor" w:date="2022-08-29T06:26:00Z">
              <w:r w:rsidRPr="00DB707E">
                <w:t>-88</w:t>
              </w:r>
            </w:ins>
          </w:p>
        </w:tc>
        <w:tc>
          <w:tcPr>
            <w:tcW w:w="1521" w:type="dxa"/>
            <w:tcBorders>
              <w:top w:val="single" w:sz="4" w:space="0" w:color="auto"/>
              <w:left w:val="single" w:sz="4" w:space="0" w:color="auto"/>
              <w:bottom w:val="single" w:sz="4" w:space="0" w:color="auto"/>
              <w:right w:val="single" w:sz="4" w:space="0" w:color="auto"/>
            </w:tcBorders>
            <w:hideMark/>
          </w:tcPr>
          <w:p w14:paraId="379B0A8E" w14:textId="77777777" w:rsidR="00414FCD" w:rsidRPr="00DB707E" w:rsidRDefault="00414FCD" w:rsidP="00AB35CF">
            <w:pPr>
              <w:pStyle w:val="TAC"/>
              <w:spacing w:line="256" w:lineRule="auto"/>
              <w:rPr>
                <w:ins w:id="44118" w:author="RedCap - BigCR editor" w:date="2022-08-29T06:26:00Z"/>
              </w:rPr>
            </w:pPr>
            <w:ins w:id="44119" w:author="RedCap - BigCR editor" w:date="2022-08-29T06:26:00Z">
              <w:r w:rsidRPr="00DB707E">
                <w:t>-104</w:t>
              </w:r>
            </w:ins>
          </w:p>
        </w:tc>
      </w:tr>
      <w:tr w:rsidR="00414FCD" w:rsidRPr="00DB707E" w14:paraId="0FBAF699" w14:textId="77777777" w:rsidTr="00AB35CF">
        <w:trPr>
          <w:ins w:id="44120"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vAlign w:val="center"/>
          </w:tcPr>
          <w:p w14:paraId="1880EC92" w14:textId="77777777" w:rsidR="00414FCD" w:rsidRPr="00DB707E" w:rsidRDefault="00414FCD" w:rsidP="00AB35CF">
            <w:pPr>
              <w:pStyle w:val="TAL"/>
              <w:spacing w:line="256" w:lineRule="auto"/>
              <w:rPr>
                <w:ins w:id="44121" w:author="RedCap - BigCR editor" w:date="2022-08-29T06:26:00Z"/>
                <w:rFonts w:eastAsia="Calibri" w:cs="Arial"/>
              </w:rPr>
            </w:pPr>
          </w:p>
        </w:tc>
        <w:tc>
          <w:tcPr>
            <w:tcW w:w="1369" w:type="dxa"/>
            <w:tcBorders>
              <w:top w:val="nil"/>
              <w:left w:val="single" w:sz="4" w:space="0" w:color="auto"/>
              <w:bottom w:val="single" w:sz="4" w:space="0" w:color="auto"/>
              <w:right w:val="single" w:sz="4" w:space="0" w:color="auto"/>
            </w:tcBorders>
          </w:tcPr>
          <w:p w14:paraId="2500619A" w14:textId="77777777" w:rsidR="00414FCD" w:rsidRPr="00DB707E" w:rsidRDefault="00414FCD" w:rsidP="00AB35CF">
            <w:pPr>
              <w:pStyle w:val="TAC"/>
              <w:spacing w:line="256" w:lineRule="auto"/>
              <w:rPr>
                <w:ins w:id="44122"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1AAD0C24" w14:textId="77777777" w:rsidR="00414FCD" w:rsidRPr="00DB707E" w:rsidRDefault="00414FCD" w:rsidP="00AB35CF">
            <w:pPr>
              <w:pStyle w:val="TAC"/>
              <w:spacing w:line="256" w:lineRule="auto"/>
              <w:rPr>
                <w:ins w:id="44123" w:author="RedCap - BigCR editor" w:date="2022-08-29T06:26:00Z"/>
              </w:rPr>
            </w:pPr>
            <w:ins w:id="44124" w:author="RedCap - BigCR editor" w:date="2022-08-29T06:26:00Z">
              <w:r w:rsidRPr="00DB707E">
                <w:t>3, 6</w:t>
              </w:r>
            </w:ins>
          </w:p>
        </w:tc>
        <w:tc>
          <w:tcPr>
            <w:tcW w:w="1187" w:type="dxa"/>
            <w:tcBorders>
              <w:top w:val="single" w:sz="4" w:space="0" w:color="auto"/>
              <w:left w:val="single" w:sz="4" w:space="0" w:color="auto"/>
              <w:bottom w:val="single" w:sz="4" w:space="0" w:color="auto"/>
              <w:right w:val="single" w:sz="4" w:space="0" w:color="auto"/>
            </w:tcBorders>
            <w:hideMark/>
          </w:tcPr>
          <w:p w14:paraId="7BB78795" w14:textId="77777777" w:rsidR="00414FCD" w:rsidRPr="00DB707E" w:rsidRDefault="00414FCD" w:rsidP="00AB35CF">
            <w:pPr>
              <w:pStyle w:val="TAC"/>
              <w:spacing w:line="256" w:lineRule="auto"/>
              <w:rPr>
                <w:ins w:id="44125" w:author="RedCap - BigCR editor" w:date="2022-08-29T06:26:00Z"/>
              </w:rPr>
            </w:pPr>
            <w:ins w:id="44126" w:author="RedCap - BigCR editor" w:date="2022-08-29T06:26:00Z">
              <w:r w:rsidRPr="00DB707E">
                <w:t>-85</w:t>
              </w:r>
            </w:ins>
          </w:p>
        </w:tc>
        <w:tc>
          <w:tcPr>
            <w:tcW w:w="1521" w:type="dxa"/>
            <w:tcBorders>
              <w:top w:val="single" w:sz="4" w:space="0" w:color="auto"/>
              <w:left w:val="single" w:sz="4" w:space="0" w:color="auto"/>
              <w:bottom w:val="single" w:sz="4" w:space="0" w:color="auto"/>
              <w:right w:val="single" w:sz="4" w:space="0" w:color="auto"/>
            </w:tcBorders>
            <w:hideMark/>
          </w:tcPr>
          <w:p w14:paraId="4AD95C69" w14:textId="77777777" w:rsidR="00414FCD" w:rsidRPr="00DB707E" w:rsidRDefault="00414FCD" w:rsidP="00AB35CF">
            <w:pPr>
              <w:pStyle w:val="TAC"/>
              <w:spacing w:line="256" w:lineRule="auto"/>
              <w:rPr>
                <w:ins w:id="44127" w:author="RedCap - BigCR editor" w:date="2022-08-29T06:26:00Z"/>
              </w:rPr>
            </w:pPr>
            <w:ins w:id="44128" w:author="RedCap - BigCR editor" w:date="2022-08-29T06:26:00Z">
              <w:r w:rsidRPr="00DB707E">
                <w:t>-101</w:t>
              </w:r>
            </w:ins>
          </w:p>
        </w:tc>
      </w:tr>
      <w:tr w:rsidR="00414FCD" w:rsidRPr="00DB707E" w14:paraId="6A4CE260" w14:textId="77777777" w:rsidTr="00AB35CF">
        <w:trPr>
          <w:ins w:id="44129"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129305E1" w14:textId="77777777" w:rsidR="00414FCD" w:rsidRPr="00DB707E" w:rsidRDefault="00414FCD" w:rsidP="00AB35CF">
            <w:pPr>
              <w:pStyle w:val="TAL"/>
              <w:spacing w:line="256" w:lineRule="auto"/>
              <w:rPr>
                <w:ins w:id="44130" w:author="RedCap - BigCR editor" w:date="2022-08-29T06:26:00Z"/>
                <w:rFonts w:eastAsia="Calibri" w:cs="Arial"/>
                <w:vertAlign w:val="superscript"/>
              </w:rPr>
            </w:pPr>
            <w:ins w:id="44131" w:author="RedCap - BigCR editor" w:date="2022-08-29T06:26:00Z">
              <w:r w:rsidRPr="00DB707E">
                <w:rPr>
                  <w:rFonts w:eastAsia="Calibri" w:cs="Arial"/>
                </w:rPr>
                <w:t>SSB_RP</w:t>
              </w:r>
              <w:r w:rsidRPr="00DB707E">
                <w:rPr>
                  <w:rFonts w:eastAsia="Calibri" w:cs="Arial"/>
                  <w:vertAlign w:val="superscript"/>
                </w:rPr>
                <w:t>Note3</w:t>
              </w:r>
            </w:ins>
          </w:p>
        </w:tc>
        <w:tc>
          <w:tcPr>
            <w:tcW w:w="1369" w:type="dxa"/>
            <w:tcBorders>
              <w:top w:val="single" w:sz="4" w:space="0" w:color="auto"/>
              <w:left w:val="single" w:sz="4" w:space="0" w:color="auto"/>
              <w:bottom w:val="nil"/>
              <w:right w:val="single" w:sz="4" w:space="0" w:color="auto"/>
            </w:tcBorders>
            <w:hideMark/>
          </w:tcPr>
          <w:p w14:paraId="2D55485B" w14:textId="77777777" w:rsidR="00414FCD" w:rsidRPr="00DB707E" w:rsidRDefault="00414FCD" w:rsidP="00AB35CF">
            <w:pPr>
              <w:pStyle w:val="TAC"/>
              <w:spacing w:line="256" w:lineRule="auto"/>
              <w:rPr>
                <w:ins w:id="44132" w:author="RedCap - BigCR editor" w:date="2022-08-29T06:26:00Z"/>
              </w:rPr>
            </w:pPr>
            <w:ins w:id="44133" w:author="RedCap - BigCR editor" w:date="2022-08-29T06:26:00Z">
              <w:r w:rsidRPr="00DB707E">
                <w:t>dBm/SCS</w:t>
              </w:r>
            </w:ins>
          </w:p>
        </w:tc>
        <w:tc>
          <w:tcPr>
            <w:tcW w:w="1535" w:type="dxa"/>
            <w:tcBorders>
              <w:top w:val="single" w:sz="4" w:space="0" w:color="auto"/>
              <w:left w:val="single" w:sz="4" w:space="0" w:color="auto"/>
              <w:bottom w:val="single" w:sz="4" w:space="0" w:color="auto"/>
              <w:right w:val="single" w:sz="4" w:space="0" w:color="auto"/>
            </w:tcBorders>
            <w:hideMark/>
          </w:tcPr>
          <w:p w14:paraId="3BC586B4" w14:textId="77777777" w:rsidR="00414FCD" w:rsidRPr="00DB707E" w:rsidRDefault="00414FCD" w:rsidP="00AB35CF">
            <w:pPr>
              <w:pStyle w:val="TAC"/>
              <w:spacing w:line="256" w:lineRule="auto"/>
              <w:rPr>
                <w:ins w:id="44134" w:author="RedCap - BigCR editor" w:date="2022-08-29T06:26:00Z"/>
              </w:rPr>
            </w:pPr>
            <w:ins w:id="44135" w:author="RedCap - BigCR editor" w:date="2022-08-29T06:26:00Z">
              <w:r w:rsidRPr="00DB707E">
                <w:t>1, 2, 4, 5</w:t>
              </w:r>
            </w:ins>
          </w:p>
        </w:tc>
        <w:tc>
          <w:tcPr>
            <w:tcW w:w="1187" w:type="dxa"/>
            <w:tcBorders>
              <w:top w:val="single" w:sz="4" w:space="0" w:color="auto"/>
              <w:left w:val="single" w:sz="4" w:space="0" w:color="auto"/>
              <w:bottom w:val="single" w:sz="4" w:space="0" w:color="auto"/>
              <w:right w:val="single" w:sz="4" w:space="0" w:color="auto"/>
            </w:tcBorders>
            <w:hideMark/>
          </w:tcPr>
          <w:p w14:paraId="23CD7159" w14:textId="77777777" w:rsidR="00414FCD" w:rsidRPr="00DB707E" w:rsidRDefault="00414FCD" w:rsidP="00AB35CF">
            <w:pPr>
              <w:pStyle w:val="TAC"/>
              <w:spacing w:line="256" w:lineRule="auto"/>
              <w:rPr>
                <w:ins w:id="44136" w:author="RedCap - BigCR editor" w:date="2022-08-29T06:26:00Z"/>
              </w:rPr>
            </w:pPr>
            <w:ins w:id="44137" w:author="RedCap - BigCR editor" w:date="2022-08-29T06:26:00Z">
              <w:r w:rsidRPr="00DB707E">
                <w:t>-88</w:t>
              </w:r>
            </w:ins>
          </w:p>
        </w:tc>
        <w:tc>
          <w:tcPr>
            <w:tcW w:w="1521" w:type="dxa"/>
            <w:tcBorders>
              <w:top w:val="single" w:sz="4" w:space="0" w:color="auto"/>
              <w:left w:val="single" w:sz="4" w:space="0" w:color="auto"/>
              <w:bottom w:val="single" w:sz="4" w:space="0" w:color="auto"/>
              <w:right w:val="single" w:sz="4" w:space="0" w:color="auto"/>
            </w:tcBorders>
            <w:hideMark/>
          </w:tcPr>
          <w:p w14:paraId="1B822186" w14:textId="77777777" w:rsidR="00414FCD" w:rsidRPr="00DB707E" w:rsidRDefault="00414FCD" w:rsidP="00AB35CF">
            <w:pPr>
              <w:pStyle w:val="TAC"/>
              <w:spacing w:line="256" w:lineRule="auto"/>
              <w:rPr>
                <w:ins w:id="44138" w:author="RedCap - BigCR editor" w:date="2022-08-29T06:26:00Z"/>
              </w:rPr>
            </w:pPr>
            <w:ins w:id="44139" w:author="RedCap - BigCR editor" w:date="2022-08-29T06:26:00Z">
              <w:r w:rsidRPr="00DB707E">
                <w:t>-104</w:t>
              </w:r>
            </w:ins>
          </w:p>
        </w:tc>
      </w:tr>
      <w:tr w:rsidR="00414FCD" w:rsidRPr="00DB707E" w14:paraId="3CE78564" w14:textId="77777777" w:rsidTr="00AB35CF">
        <w:trPr>
          <w:ins w:id="44140"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vAlign w:val="center"/>
          </w:tcPr>
          <w:p w14:paraId="22956EC5" w14:textId="77777777" w:rsidR="00414FCD" w:rsidRPr="00DB707E" w:rsidRDefault="00414FCD" w:rsidP="00AB35CF">
            <w:pPr>
              <w:pStyle w:val="TAL"/>
              <w:spacing w:line="256" w:lineRule="auto"/>
              <w:rPr>
                <w:ins w:id="44141" w:author="RedCap - BigCR editor" w:date="2022-08-29T06:26:00Z"/>
                <w:rFonts w:eastAsia="Calibri" w:cs="Arial"/>
              </w:rPr>
            </w:pPr>
          </w:p>
        </w:tc>
        <w:tc>
          <w:tcPr>
            <w:tcW w:w="1369" w:type="dxa"/>
            <w:tcBorders>
              <w:top w:val="nil"/>
              <w:left w:val="single" w:sz="4" w:space="0" w:color="auto"/>
              <w:bottom w:val="single" w:sz="4" w:space="0" w:color="auto"/>
              <w:right w:val="single" w:sz="4" w:space="0" w:color="auto"/>
            </w:tcBorders>
          </w:tcPr>
          <w:p w14:paraId="59C732A3" w14:textId="77777777" w:rsidR="00414FCD" w:rsidRPr="00DB707E" w:rsidRDefault="00414FCD" w:rsidP="00AB35CF">
            <w:pPr>
              <w:pStyle w:val="TAC"/>
              <w:spacing w:line="256" w:lineRule="auto"/>
              <w:rPr>
                <w:ins w:id="44142"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49EE8476" w14:textId="77777777" w:rsidR="00414FCD" w:rsidRPr="00DB707E" w:rsidRDefault="00414FCD" w:rsidP="00AB35CF">
            <w:pPr>
              <w:pStyle w:val="TAC"/>
              <w:spacing w:line="256" w:lineRule="auto"/>
              <w:rPr>
                <w:ins w:id="44143" w:author="RedCap - BigCR editor" w:date="2022-08-29T06:26:00Z"/>
              </w:rPr>
            </w:pPr>
            <w:ins w:id="44144" w:author="RedCap - BigCR editor" w:date="2022-08-29T06:26:00Z">
              <w:r w:rsidRPr="00DB707E">
                <w:t>3, 6</w:t>
              </w:r>
            </w:ins>
          </w:p>
        </w:tc>
        <w:tc>
          <w:tcPr>
            <w:tcW w:w="1187" w:type="dxa"/>
            <w:tcBorders>
              <w:top w:val="single" w:sz="4" w:space="0" w:color="auto"/>
              <w:left w:val="single" w:sz="4" w:space="0" w:color="auto"/>
              <w:bottom w:val="single" w:sz="4" w:space="0" w:color="auto"/>
              <w:right w:val="single" w:sz="4" w:space="0" w:color="auto"/>
            </w:tcBorders>
            <w:hideMark/>
          </w:tcPr>
          <w:p w14:paraId="5E5C7643" w14:textId="77777777" w:rsidR="00414FCD" w:rsidRPr="00DB707E" w:rsidRDefault="00414FCD" w:rsidP="00AB35CF">
            <w:pPr>
              <w:pStyle w:val="TAC"/>
              <w:spacing w:line="256" w:lineRule="auto"/>
              <w:rPr>
                <w:ins w:id="44145" w:author="RedCap - BigCR editor" w:date="2022-08-29T06:26:00Z"/>
              </w:rPr>
            </w:pPr>
            <w:ins w:id="44146" w:author="RedCap - BigCR editor" w:date="2022-08-29T06:26:00Z">
              <w:r w:rsidRPr="00DB707E">
                <w:t>-85</w:t>
              </w:r>
            </w:ins>
          </w:p>
        </w:tc>
        <w:tc>
          <w:tcPr>
            <w:tcW w:w="1521" w:type="dxa"/>
            <w:tcBorders>
              <w:top w:val="single" w:sz="4" w:space="0" w:color="auto"/>
              <w:left w:val="single" w:sz="4" w:space="0" w:color="auto"/>
              <w:bottom w:val="single" w:sz="4" w:space="0" w:color="auto"/>
              <w:right w:val="single" w:sz="4" w:space="0" w:color="auto"/>
            </w:tcBorders>
            <w:hideMark/>
          </w:tcPr>
          <w:p w14:paraId="1C31C88D" w14:textId="77777777" w:rsidR="00414FCD" w:rsidRPr="00DB707E" w:rsidRDefault="00414FCD" w:rsidP="00AB35CF">
            <w:pPr>
              <w:pStyle w:val="TAC"/>
              <w:spacing w:line="256" w:lineRule="auto"/>
              <w:rPr>
                <w:ins w:id="44147" w:author="RedCap - BigCR editor" w:date="2022-08-29T06:26:00Z"/>
              </w:rPr>
            </w:pPr>
            <w:ins w:id="44148" w:author="RedCap - BigCR editor" w:date="2022-08-29T06:26:00Z">
              <w:r w:rsidRPr="00DB707E">
                <w:t>-101</w:t>
              </w:r>
            </w:ins>
          </w:p>
        </w:tc>
      </w:tr>
      <w:tr w:rsidR="00414FCD" w:rsidRPr="00DB707E" w14:paraId="6625B7A4" w14:textId="77777777" w:rsidTr="00AB35CF">
        <w:trPr>
          <w:ins w:id="44149" w:author="RedCap - BigCR editor" w:date="2022-08-29T06:26:00Z"/>
        </w:trPr>
        <w:tc>
          <w:tcPr>
            <w:tcW w:w="3360" w:type="dxa"/>
            <w:gridSpan w:val="3"/>
            <w:tcBorders>
              <w:top w:val="single" w:sz="4" w:space="0" w:color="auto"/>
              <w:left w:val="single" w:sz="4" w:space="0" w:color="auto"/>
              <w:bottom w:val="nil"/>
              <w:right w:val="single" w:sz="4" w:space="0" w:color="auto"/>
            </w:tcBorders>
            <w:vAlign w:val="center"/>
            <w:hideMark/>
          </w:tcPr>
          <w:p w14:paraId="18F521B3" w14:textId="77777777" w:rsidR="00414FCD" w:rsidRPr="00DB707E" w:rsidRDefault="00414FCD" w:rsidP="00AB35CF">
            <w:pPr>
              <w:pStyle w:val="TAL"/>
              <w:spacing w:line="256" w:lineRule="auto"/>
              <w:rPr>
                <w:ins w:id="44150" w:author="RedCap - BigCR editor" w:date="2022-08-29T06:26:00Z"/>
                <w:rFonts w:eastAsia="Calibri" w:cs="Arial"/>
                <w:vertAlign w:val="superscript"/>
              </w:rPr>
            </w:pPr>
            <w:ins w:id="44151" w:author="RedCap - BigCR editor" w:date="2022-08-29T06:26:00Z">
              <w:r w:rsidRPr="00DB707E">
                <w:rPr>
                  <w:rFonts w:eastAsia="Calibri" w:cs="Arial"/>
                </w:rPr>
                <w:t>Io</w:t>
              </w:r>
              <w:r w:rsidRPr="00DB707E">
                <w:rPr>
                  <w:rFonts w:eastAsia="Calibri" w:cs="Arial"/>
                  <w:vertAlign w:val="superscript"/>
                </w:rPr>
                <w:t>Note3</w:t>
              </w:r>
            </w:ins>
          </w:p>
        </w:tc>
        <w:tc>
          <w:tcPr>
            <w:tcW w:w="1369" w:type="dxa"/>
            <w:tcBorders>
              <w:top w:val="single" w:sz="4" w:space="0" w:color="auto"/>
              <w:left w:val="single" w:sz="4" w:space="0" w:color="auto"/>
              <w:bottom w:val="single" w:sz="4" w:space="0" w:color="auto"/>
              <w:right w:val="single" w:sz="4" w:space="0" w:color="auto"/>
            </w:tcBorders>
            <w:hideMark/>
          </w:tcPr>
          <w:p w14:paraId="0F1A97BD" w14:textId="77777777" w:rsidR="00414FCD" w:rsidRPr="00DB707E" w:rsidRDefault="00414FCD" w:rsidP="00AB35CF">
            <w:pPr>
              <w:pStyle w:val="TAC"/>
              <w:spacing w:line="256" w:lineRule="auto"/>
              <w:rPr>
                <w:ins w:id="44152" w:author="RedCap - BigCR editor" w:date="2022-08-29T06:26:00Z"/>
              </w:rPr>
            </w:pPr>
            <w:ins w:id="44153" w:author="RedCap - BigCR editor" w:date="2022-08-29T06:26:00Z">
              <w:r w:rsidRPr="00DB707E">
                <w:t>dBm/9.36 MHz</w:t>
              </w:r>
            </w:ins>
          </w:p>
        </w:tc>
        <w:tc>
          <w:tcPr>
            <w:tcW w:w="1535" w:type="dxa"/>
            <w:tcBorders>
              <w:top w:val="single" w:sz="4" w:space="0" w:color="auto"/>
              <w:left w:val="single" w:sz="4" w:space="0" w:color="auto"/>
              <w:bottom w:val="single" w:sz="4" w:space="0" w:color="auto"/>
              <w:right w:val="single" w:sz="4" w:space="0" w:color="auto"/>
            </w:tcBorders>
            <w:hideMark/>
          </w:tcPr>
          <w:p w14:paraId="0A3BDA9F" w14:textId="77777777" w:rsidR="00414FCD" w:rsidRPr="00DB707E" w:rsidRDefault="00414FCD" w:rsidP="00AB35CF">
            <w:pPr>
              <w:pStyle w:val="TAC"/>
              <w:spacing w:line="256" w:lineRule="auto"/>
              <w:rPr>
                <w:ins w:id="44154" w:author="RedCap - BigCR editor" w:date="2022-08-29T06:26:00Z"/>
              </w:rPr>
            </w:pPr>
            <w:ins w:id="44155" w:author="RedCap - BigCR editor" w:date="2022-08-29T06:26:00Z">
              <w:r w:rsidRPr="00DB707E">
                <w:t>1, 2, 4, 5</w:t>
              </w:r>
            </w:ins>
          </w:p>
        </w:tc>
        <w:tc>
          <w:tcPr>
            <w:tcW w:w="1187" w:type="dxa"/>
            <w:tcBorders>
              <w:top w:val="single" w:sz="4" w:space="0" w:color="auto"/>
              <w:left w:val="single" w:sz="4" w:space="0" w:color="auto"/>
              <w:bottom w:val="single" w:sz="4" w:space="0" w:color="auto"/>
              <w:right w:val="single" w:sz="4" w:space="0" w:color="auto"/>
            </w:tcBorders>
            <w:hideMark/>
          </w:tcPr>
          <w:p w14:paraId="353EB8A4" w14:textId="77777777" w:rsidR="00414FCD" w:rsidRPr="00DB707E" w:rsidRDefault="00414FCD" w:rsidP="00AB35CF">
            <w:pPr>
              <w:pStyle w:val="TAC"/>
              <w:spacing w:line="256" w:lineRule="auto"/>
              <w:rPr>
                <w:ins w:id="44156" w:author="RedCap - BigCR editor" w:date="2022-08-29T06:26:00Z"/>
              </w:rPr>
            </w:pPr>
            <w:ins w:id="44157" w:author="RedCap - BigCR editor" w:date="2022-08-29T06:26:00Z">
              <w:r w:rsidRPr="00DB707E">
                <w:t>-59.94</w:t>
              </w:r>
            </w:ins>
          </w:p>
        </w:tc>
        <w:tc>
          <w:tcPr>
            <w:tcW w:w="1521" w:type="dxa"/>
            <w:tcBorders>
              <w:top w:val="single" w:sz="4" w:space="0" w:color="auto"/>
              <w:left w:val="single" w:sz="4" w:space="0" w:color="auto"/>
              <w:bottom w:val="single" w:sz="4" w:space="0" w:color="auto"/>
              <w:right w:val="single" w:sz="4" w:space="0" w:color="auto"/>
            </w:tcBorders>
            <w:hideMark/>
          </w:tcPr>
          <w:p w14:paraId="423E2BDE" w14:textId="77777777" w:rsidR="00414FCD" w:rsidRPr="00DB707E" w:rsidRDefault="00414FCD" w:rsidP="00AB35CF">
            <w:pPr>
              <w:pStyle w:val="TAC"/>
              <w:spacing w:line="256" w:lineRule="auto"/>
              <w:rPr>
                <w:ins w:id="44158" w:author="RedCap - BigCR editor" w:date="2022-08-29T06:26:00Z"/>
              </w:rPr>
            </w:pPr>
            <w:ins w:id="44159" w:author="RedCap - BigCR editor" w:date="2022-08-29T06:26:00Z">
              <w:r w:rsidRPr="00DB707E">
                <w:t>-73.04</w:t>
              </w:r>
            </w:ins>
          </w:p>
        </w:tc>
      </w:tr>
      <w:tr w:rsidR="00414FCD" w:rsidRPr="00DB707E" w14:paraId="5D168D67" w14:textId="77777777" w:rsidTr="00AB35CF">
        <w:trPr>
          <w:ins w:id="44160" w:author="RedCap - BigCR editor" w:date="2022-08-29T06:26:00Z"/>
        </w:trPr>
        <w:tc>
          <w:tcPr>
            <w:tcW w:w="3360" w:type="dxa"/>
            <w:gridSpan w:val="3"/>
            <w:tcBorders>
              <w:top w:val="nil"/>
              <w:left w:val="single" w:sz="4" w:space="0" w:color="auto"/>
              <w:bottom w:val="single" w:sz="4" w:space="0" w:color="auto"/>
              <w:right w:val="single" w:sz="4" w:space="0" w:color="auto"/>
            </w:tcBorders>
            <w:vAlign w:val="center"/>
          </w:tcPr>
          <w:p w14:paraId="5003002B" w14:textId="77777777" w:rsidR="00414FCD" w:rsidRPr="00DB707E" w:rsidRDefault="00414FCD" w:rsidP="00AB35CF">
            <w:pPr>
              <w:pStyle w:val="TAL"/>
              <w:spacing w:line="256" w:lineRule="auto"/>
              <w:rPr>
                <w:ins w:id="44161" w:author="RedCap - BigCR editor" w:date="2022-08-29T06:26:00Z"/>
                <w:rFonts w:eastAsia="Calibri" w:cs="Arial"/>
              </w:rPr>
            </w:pPr>
          </w:p>
        </w:tc>
        <w:tc>
          <w:tcPr>
            <w:tcW w:w="1369" w:type="dxa"/>
            <w:tcBorders>
              <w:top w:val="single" w:sz="4" w:space="0" w:color="auto"/>
              <w:left w:val="single" w:sz="4" w:space="0" w:color="auto"/>
              <w:bottom w:val="single" w:sz="4" w:space="0" w:color="auto"/>
              <w:right w:val="single" w:sz="4" w:space="0" w:color="auto"/>
            </w:tcBorders>
            <w:hideMark/>
          </w:tcPr>
          <w:p w14:paraId="1E2A598D" w14:textId="77777777" w:rsidR="00414FCD" w:rsidRPr="00DB707E" w:rsidRDefault="00414FCD" w:rsidP="00AB35CF">
            <w:pPr>
              <w:pStyle w:val="TAC"/>
              <w:spacing w:line="256" w:lineRule="auto"/>
              <w:rPr>
                <w:ins w:id="44162" w:author="RedCap - BigCR editor" w:date="2022-08-29T06:26:00Z"/>
              </w:rPr>
            </w:pPr>
            <w:ins w:id="44163" w:author="RedCap - BigCR editor" w:date="2022-08-29T06:26:00Z">
              <w:r w:rsidRPr="00DB707E">
                <w:t>dBm/38.16 MHz</w:t>
              </w:r>
            </w:ins>
          </w:p>
        </w:tc>
        <w:tc>
          <w:tcPr>
            <w:tcW w:w="1535" w:type="dxa"/>
            <w:tcBorders>
              <w:top w:val="single" w:sz="4" w:space="0" w:color="auto"/>
              <w:left w:val="single" w:sz="4" w:space="0" w:color="auto"/>
              <w:bottom w:val="single" w:sz="4" w:space="0" w:color="auto"/>
              <w:right w:val="single" w:sz="4" w:space="0" w:color="auto"/>
            </w:tcBorders>
            <w:hideMark/>
          </w:tcPr>
          <w:p w14:paraId="59BA2739" w14:textId="77777777" w:rsidR="00414FCD" w:rsidRPr="00DB707E" w:rsidRDefault="00414FCD" w:rsidP="00AB35CF">
            <w:pPr>
              <w:pStyle w:val="TAC"/>
              <w:spacing w:line="256" w:lineRule="auto"/>
              <w:rPr>
                <w:ins w:id="44164" w:author="RedCap - BigCR editor" w:date="2022-08-29T06:26:00Z"/>
              </w:rPr>
            </w:pPr>
            <w:ins w:id="44165" w:author="RedCap - BigCR editor" w:date="2022-08-29T06:26:00Z">
              <w:r w:rsidRPr="00DB707E">
                <w:t>3, 6</w:t>
              </w:r>
            </w:ins>
          </w:p>
        </w:tc>
        <w:tc>
          <w:tcPr>
            <w:tcW w:w="1187" w:type="dxa"/>
            <w:tcBorders>
              <w:top w:val="single" w:sz="4" w:space="0" w:color="auto"/>
              <w:left w:val="single" w:sz="4" w:space="0" w:color="auto"/>
              <w:bottom w:val="single" w:sz="4" w:space="0" w:color="auto"/>
              <w:right w:val="single" w:sz="4" w:space="0" w:color="auto"/>
            </w:tcBorders>
            <w:hideMark/>
          </w:tcPr>
          <w:p w14:paraId="557FADF7" w14:textId="77777777" w:rsidR="00414FCD" w:rsidRPr="00DB707E" w:rsidRDefault="00414FCD" w:rsidP="00AB35CF">
            <w:pPr>
              <w:pStyle w:val="TAC"/>
              <w:spacing w:line="256" w:lineRule="auto"/>
              <w:rPr>
                <w:ins w:id="44166" w:author="RedCap - BigCR editor" w:date="2022-08-29T06:26:00Z"/>
              </w:rPr>
            </w:pPr>
            <w:ins w:id="44167" w:author="RedCap - BigCR editor" w:date="2022-08-29T06:26:00Z">
              <w:r w:rsidRPr="00DB707E">
                <w:t>-53.84</w:t>
              </w:r>
            </w:ins>
          </w:p>
        </w:tc>
        <w:tc>
          <w:tcPr>
            <w:tcW w:w="1521" w:type="dxa"/>
            <w:tcBorders>
              <w:top w:val="single" w:sz="4" w:space="0" w:color="auto"/>
              <w:left w:val="single" w:sz="4" w:space="0" w:color="auto"/>
              <w:bottom w:val="single" w:sz="4" w:space="0" w:color="auto"/>
              <w:right w:val="single" w:sz="4" w:space="0" w:color="auto"/>
            </w:tcBorders>
            <w:hideMark/>
          </w:tcPr>
          <w:p w14:paraId="1E41CB07" w14:textId="77777777" w:rsidR="00414FCD" w:rsidRPr="00DB707E" w:rsidRDefault="00414FCD" w:rsidP="00AB35CF">
            <w:pPr>
              <w:pStyle w:val="TAC"/>
              <w:spacing w:line="256" w:lineRule="auto"/>
              <w:rPr>
                <w:ins w:id="44168" w:author="RedCap - BigCR editor" w:date="2022-08-29T06:26:00Z"/>
              </w:rPr>
            </w:pPr>
            <w:ins w:id="44169" w:author="RedCap - BigCR editor" w:date="2022-08-29T06:26:00Z">
              <w:r w:rsidRPr="00DB707E">
                <w:t>-66.93</w:t>
              </w:r>
            </w:ins>
          </w:p>
        </w:tc>
      </w:tr>
      <w:tr w:rsidR="00414FCD" w:rsidRPr="00DB707E" w14:paraId="778F66AB" w14:textId="77777777" w:rsidTr="00AB35CF">
        <w:trPr>
          <w:ins w:id="44170"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453B9BA8" w14:textId="77777777" w:rsidR="00414FCD" w:rsidRPr="00DB707E" w:rsidRDefault="00414FCD" w:rsidP="00AB35CF">
            <w:pPr>
              <w:pStyle w:val="TAL"/>
              <w:spacing w:line="256" w:lineRule="auto"/>
              <w:rPr>
                <w:ins w:id="44171" w:author="RedCap - BigCR editor" w:date="2022-08-29T06:26:00Z"/>
                <w:rFonts w:eastAsia="Calibri" w:cs="Arial"/>
              </w:rPr>
            </w:pPr>
            <w:ins w:id="44172" w:author="RedCap - BigCR editor" w:date="2022-08-29T06:26:00Z">
              <w:r w:rsidRPr="00DB707E">
                <w:rPr>
                  <w:rFonts w:eastAsia="Calibri" w:cs="Arial"/>
                </w:rPr>
                <w:t>Propagation condition</w:t>
              </w:r>
            </w:ins>
          </w:p>
        </w:tc>
        <w:tc>
          <w:tcPr>
            <w:tcW w:w="1369" w:type="dxa"/>
            <w:tcBorders>
              <w:top w:val="single" w:sz="4" w:space="0" w:color="auto"/>
              <w:left w:val="single" w:sz="4" w:space="0" w:color="auto"/>
              <w:bottom w:val="single" w:sz="4" w:space="0" w:color="auto"/>
              <w:right w:val="single" w:sz="4" w:space="0" w:color="auto"/>
            </w:tcBorders>
          </w:tcPr>
          <w:p w14:paraId="1ACF63CF" w14:textId="77777777" w:rsidR="00414FCD" w:rsidRPr="00DB707E" w:rsidRDefault="00414FCD" w:rsidP="00AB35CF">
            <w:pPr>
              <w:pStyle w:val="TAC"/>
              <w:spacing w:line="256" w:lineRule="auto"/>
              <w:rPr>
                <w:ins w:id="44173"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2134C5A2" w14:textId="77777777" w:rsidR="00414FCD" w:rsidRPr="00DB707E" w:rsidRDefault="00414FCD" w:rsidP="00AB35CF">
            <w:pPr>
              <w:pStyle w:val="TAC"/>
              <w:spacing w:line="256" w:lineRule="auto"/>
              <w:rPr>
                <w:ins w:id="44174" w:author="RedCap - BigCR editor" w:date="2022-08-29T06:26:00Z"/>
              </w:rPr>
            </w:pPr>
            <w:ins w:id="44175" w:author="RedCap - BigCR editor" w:date="2022-08-29T06:26:00Z">
              <w:r w:rsidRPr="00DB707E">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008E8BA2" w14:textId="77777777" w:rsidR="00414FCD" w:rsidRPr="00DB707E" w:rsidRDefault="00414FCD" w:rsidP="00AB35CF">
            <w:pPr>
              <w:pStyle w:val="TAC"/>
              <w:spacing w:line="256" w:lineRule="auto"/>
              <w:rPr>
                <w:ins w:id="44176" w:author="RedCap - BigCR editor" w:date="2022-08-29T06:26:00Z"/>
              </w:rPr>
            </w:pPr>
            <w:ins w:id="44177" w:author="RedCap - BigCR editor" w:date="2022-08-29T06:26:00Z">
              <w:r w:rsidRPr="00DB707E">
                <w:t>T</w:t>
              </w:r>
              <w:r w:rsidRPr="00DB707E">
                <w:rPr>
                  <w:lang w:eastAsia="ja-JP"/>
                </w:rPr>
                <w:t>DL-C 300ns 100Hz</w:t>
              </w:r>
            </w:ins>
          </w:p>
        </w:tc>
      </w:tr>
      <w:tr w:rsidR="00414FCD" w:rsidRPr="00DB707E" w14:paraId="491E7392" w14:textId="77777777" w:rsidTr="00AB35CF">
        <w:trPr>
          <w:ins w:id="44178" w:author="RedCap - BigCR editor" w:date="2022-08-29T06:26:00Z"/>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53629D64" w14:textId="77777777" w:rsidR="00414FCD" w:rsidRPr="00DB707E" w:rsidRDefault="00414FCD" w:rsidP="00AB35CF">
            <w:pPr>
              <w:pStyle w:val="TAL"/>
              <w:spacing w:line="256" w:lineRule="auto"/>
              <w:rPr>
                <w:ins w:id="44179" w:author="RedCap - BigCR editor" w:date="2022-08-29T06:26:00Z"/>
                <w:rFonts w:eastAsia="Calibri" w:cs="Arial"/>
              </w:rPr>
            </w:pPr>
            <w:ins w:id="44180" w:author="RedCap - BigCR editor" w:date="2022-08-29T06:26:00Z">
              <w:r w:rsidRPr="00DB707E">
                <w:rPr>
                  <w:rFonts w:eastAsia="Calibri" w:cs="Arial"/>
                </w:rPr>
                <w:t>Antenna Configuration and Correlation Matrix</w:t>
              </w:r>
            </w:ins>
          </w:p>
        </w:tc>
        <w:tc>
          <w:tcPr>
            <w:tcW w:w="1369" w:type="dxa"/>
            <w:tcBorders>
              <w:top w:val="single" w:sz="4" w:space="0" w:color="auto"/>
              <w:left w:val="single" w:sz="4" w:space="0" w:color="auto"/>
              <w:bottom w:val="single" w:sz="4" w:space="0" w:color="auto"/>
              <w:right w:val="single" w:sz="4" w:space="0" w:color="auto"/>
            </w:tcBorders>
          </w:tcPr>
          <w:p w14:paraId="093CE0AB" w14:textId="77777777" w:rsidR="00414FCD" w:rsidRPr="00DB707E" w:rsidRDefault="00414FCD" w:rsidP="00AB35CF">
            <w:pPr>
              <w:pStyle w:val="TAC"/>
              <w:spacing w:line="256" w:lineRule="auto"/>
              <w:rPr>
                <w:ins w:id="44181" w:author="RedCap - BigCR editor" w:date="2022-08-29T06:26:00Z"/>
              </w:rPr>
            </w:pPr>
          </w:p>
        </w:tc>
        <w:tc>
          <w:tcPr>
            <w:tcW w:w="1535" w:type="dxa"/>
            <w:tcBorders>
              <w:top w:val="single" w:sz="4" w:space="0" w:color="auto"/>
              <w:left w:val="single" w:sz="4" w:space="0" w:color="auto"/>
              <w:bottom w:val="single" w:sz="4" w:space="0" w:color="auto"/>
              <w:right w:val="single" w:sz="4" w:space="0" w:color="auto"/>
            </w:tcBorders>
            <w:hideMark/>
          </w:tcPr>
          <w:p w14:paraId="7F83C3B4" w14:textId="77777777" w:rsidR="00414FCD" w:rsidRPr="00DB707E" w:rsidRDefault="00414FCD" w:rsidP="00AB35CF">
            <w:pPr>
              <w:pStyle w:val="TAC"/>
              <w:spacing w:line="256" w:lineRule="auto"/>
              <w:rPr>
                <w:ins w:id="44182" w:author="RedCap - BigCR editor" w:date="2022-08-29T06:26:00Z"/>
              </w:rPr>
            </w:pPr>
            <w:ins w:id="44183" w:author="RedCap - BigCR editor" w:date="2022-08-29T06:26:00Z">
              <w:r w:rsidRPr="00DB707E">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7CF7CA72" w14:textId="77777777" w:rsidR="00414FCD" w:rsidRPr="00DB707E" w:rsidRDefault="00414FCD" w:rsidP="00AB35CF">
            <w:pPr>
              <w:pStyle w:val="TAC"/>
              <w:spacing w:line="256" w:lineRule="auto"/>
              <w:rPr>
                <w:ins w:id="44184" w:author="RedCap - BigCR editor" w:date="2022-08-29T06:26:00Z"/>
              </w:rPr>
            </w:pPr>
            <w:ins w:id="44185" w:author="RedCap - BigCR editor" w:date="2022-08-29T06:26:00Z">
              <w:r w:rsidRPr="00DB707E">
                <w:t>1x2 Low</w:t>
              </w:r>
            </w:ins>
          </w:p>
        </w:tc>
      </w:tr>
      <w:tr w:rsidR="00414FCD" w:rsidRPr="00DB707E" w14:paraId="44736AF8" w14:textId="77777777" w:rsidTr="00AB35CF">
        <w:trPr>
          <w:ins w:id="44186" w:author="RedCap - BigCR editor" w:date="2022-08-29T06:26:00Z"/>
        </w:trPr>
        <w:tc>
          <w:tcPr>
            <w:tcW w:w="8972" w:type="dxa"/>
            <w:gridSpan w:val="7"/>
            <w:tcBorders>
              <w:top w:val="single" w:sz="4" w:space="0" w:color="auto"/>
              <w:left w:val="single" w:sz="4" w:space="0" w:color="auto"/>
              <w:bottom w:val="single" w:sz="4" w:space="0" w:color="auto"/>
              <w:right w:val="single" w:sz="4" w:space="0" w:color="auto"/>
            </w:tcBorders>
            <w:vAlign w:val="center"/>
            <w:hideMark/>
          </w:tcPr>
          <w:p w14:paraId="30448121" w14:textId="77777777" w:rsidR="00414FCD" w:rsidRPr="00DB707E" w:rsidRDefault="00414FCD" w:rsidP="00AB35CF">
            <w:pPr>
              <w:pStyle w:val="TAN"/>
              <w:spacing w:line="256" w:lineRule="auto"/>
              <w:rPr>
                <w:ins w:id="44187" w:author="RedCap - BigCR editor" w:date="2022-08-29T06:26:00Z"/>
              </w:rPr>
            </w:pPr>
            <w:ins w:id="44188" w:author="RedCap - BigCR editor" w:date="2022-08-29T06:26:00Z">
              <w:r w:rsidRPr="00DB707E">
                <w:t>Note 1:</w:t>
              </w:r>
              <w:r w:rsidRPr="00DB707E">
                <w:tab/>
                <w:t>OCNG shall be used such that both cells are fully allocated and a constant total transmitted power spectral density is achieved for all OFDM symbols.</w:t>
              </w:r>
            </w:ins>
          </w:p>
          <w:p w14:paraId="4F1AA7B4" w14:textId="77777777" w:rsidR="00414FCD" w:rsidRPr="00DB707E" w:rsidRDefault="00414FCD" w:rsidP="00AB35CF">
            <w:pPr>
              <w:pStyle w:val="TAN"/>
              <w:spacing w:line="256" w:lineRule="auto"/>
              <w:rPr>
                <w:ins w:id="44189" w:author="RedCap - BigCR editor" w:date="2022-08-29T06:26:00Z"/>
              </w:rPr>
            </w:pPr>
            <w:ins w:id="44190" w:author="RedCap - BigCR editor" w:date="2022-08-29T06:26: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44191" w:author="RedCap - BigCR editor" w:date="2022-08-29T06:26:00Z">
              <w:r w:rsidRPr="00DB707E">
                <w:rPr>
                  <w:rFonts w:eastAsia="Calibri" w:cs="v4.2.0"/>
                  <w:position w:val="-12"/>
                  <w:lang w:eastAsia="en-GB"/>
                </w:rPr>
                <w:object w:dxaOrig="410" w:dyaOrig="310" w14:anchorId="35F2573B">
                  <v:shape id="_x0000_i1248" type="#_x0000_t75" style="width:20.5pt;height:15.5pt" o:ole="" fillcolor="window">
                    <v:imagedata r:id="rId17" o:title=""/>
                  </v:shape>
                  <o:OLEObject Type="Embed" ProgID="Equation.3" ShapeID="_x0000_i1248" DrawAspect="Content" ObjectID="_1723417932" r:id="rId252"/>
                </w:object>
              </w:r>
            </w:ins>
            <w:ins w:id="44192" w:author="RedCap - BigCR editor" w:date="2022-08-29T06:26:00Z">
              <w:r w:rsidRPr="00DB707E">
                <w:t xml:space="preserve"> to be fulfilled.</w:t>
              </w:r>
            </w:ins>
          </w:p>
          <w:p w14:paraId="4CA080A0" w14:textId="77777777" w:rsidR="00414FCD" w:rsidRPr="00DB707E" w:rsidRDefault="00414FCD" w:rsidP="00AB35CF">
            <w:pPr>
              <w:pStyle w:val="TAN"/>
              <w:spacing w:line="256" w:lineRule="auto"/>
              <w:rPr>
                <w:ins w:id="44193" w:author="RedCap - BigCR editor" w:date="2022-08-29T06:26:00Z"/>
              </w:rPr>
            </w:pPr>
            <w:ins w:id="44194" w:author="RedCap - BigCR editor" w:date="2022-08-29T06:26:00Z">
              <w:r w:rsidRPr="00DB707E">
                <w:t>Note 3:</w:t>
              </w:r>
              <w:r w:rsidRPr="00DB707E">
                <w:tab/>
              </w: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I</w:t>
              </w:r>
              <w:r w:rsidRPr="00DB707E">
                <w:rPr>
                  <w:rFonts w:eastAsia="Calibri"/>
                  <w:vertAlign w:val="subscript"/>
                </w:rPr>
                <w:t>ot</w:t>
              </w:r>
              <w:proofErr w:type="spellEnd"/>
              <w:r w:rsidRPr="00DB707E">
                <w:t>, SS-RSRP, SSB_RP and Io levels have been derived from other parameters for information purposes. They are not settable parameters themselves.</w:t>
              </w:r>
            </w:ins>
          </w:p>
        </w:tc>
      </w:tr>
    </w:tbl>
    <w:p w14:paraId="1ADB74B4" w14:textId="77777777" w:rsidR="00414FCD" w:rsidRPr="00DB707E" w:rsidRDefault="00414FCD" w:rsidP="00414FCD">
      <w:pPr>
        <w:rPr>
          <w:ins w:id="44195" w:author="RedCap - BigCR editor" w:date="2022-08-29T06:26:00Z"/>
          <w:lang w:eastAsia="en-GB"/>
        </w:rPr>
      </w:pPr>
    </w:p>
    <w:p w14:paraId="7018D13D" w14:textId="77777777" w:rsidR="00414FCD" w:rsidRPr="00DB707E" w:rsidRDefault="00414FCD" w:rsidP="00414FCD">
      <w:pPr>
        <w:pStyle w:val="TH"/>
        <w:rPr>
          <w:ins w:id="44196" w:author="RedCap - BigCR editor" w:date="2022-08-29T06:26:00Z"/>
        </w:rPr>
      </w:pPr>
      <w:ins w:id="44197" w:author="RedCap - BigCR editor" w:date="2022-08-29T06:26:00Z">
        <w:r w:rsidRPr="00DB707E">
          <w:t xml:space="preserve">Table A.16.6.3.2.1-4: E-UTRAN neighbour cell specific test parameters for SA inter-RAT E-UTRAN event triggered reporting in non-DRX with </w:t>
        </w:r>
        <w:proofErr w:type="spellStart"/>
        <w:r w:rsidRPr="00DB707E">
          <w:t>PCell</w:t>
        </w:r>
        <w:proofErr w:type="spellEnd"/>
        <w:r w:rsidRPr="00DB707E">
          <w:t xml:space="preserve"> in FR1 </w:t>
        </w:r>
      </w:ins>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1147"/>
        <w:gridCol w:w="1396"/>
        <w:gridCol w:w="2304"/>
        <w:gridCol w:w="1773"/>
      </w:tblGrid>
      <w:tr w:rsidR="00414FCD" w:rsidRPr="00DB707E" w14:paraId="235D516F" w14:textId="77777777" w:rsidTr="00AB35CF">
        <w:trPr>
          <w:trHeight w:val="417"/>
          <w:ins w:id="44198" w:author="RedCap - BigCR editor" w:date="2022-08-29T06:26:00Z"/>
        </w:trPr>
        <w:tc>
          <w:tcPr>
            <w:tcW w:w="3019" w:type="dxa"/>
            <w:tcBorders>
              <w:top w:val="single" w:sz="4" w:space="0" w:color="auto"/>
              <w:left w:val="single" w:sz="4" w:space="0" w:color="auto"/>
              <w:bottom w:val="nil"/>
              <w:right w:val="single" w:sz="4" w:space="0" w:color="auto"/>
            </w:tcBorders>
            <w:hideMark/>
          </w:tcPr>
          <w:p w14:paraId="032005AD" w14:textId="77777777" w:rsidR="00414FCD" w:rsidRPr="00DB707E" w:rsidRDefault="00414FCD" w:rsidP="00AB35CF">
            <w:pPr>
              <w:pStyle w:val="TAH"/>
              <w:spacing w:line="256" w:lineRule="auto"/>
              <w:rPr>
                <w:ins w:id="44199" w:author="RedCap - BigCR editor" w:date="2022-08-29T06:26:00Z"/>
              </w:rPr>
            </w:pPr>
            <w:ins w:id="44200" w:author="RedCap - BigCR editor" w:date="2022-08-29T06:26:00Z">
              <w:r w:rsidRPr="00DB707E">
                <w:t>Parameter</w:t>
              </w:r>
            </w:ins>
          </w:p>
        </w:tc>
        <w:tc>
          <w:tcPr>
            <w:tcW w:w="1147" w:type="dxa"/>
            <w:tcBorders>
              <w:top w:val="single" w:sz="4" w:space="0" w:color="auto"/>
              <w:left w:val="single" w:sz="4" w:space="0" w:color="auto"/>
              <w:bottom w:val="nil"/>
              <w:right w:val="single" w:sz="4" w:space="0" w:color="auto"/>
            </w:tcBorders>
            <w:hideMark/>
          </w:tcPr>
          <w:p w14:paraId="7E8682B4" w14:textId="77777777" w:rsidR="00414FCD" w:rsidRPr="00DB707E" w:rsidRDefault="00414FCD" w:rsidP="00AB35CF">
            <w:pPr>
              <w:pStyle w:val="TAH"/>
              <w:spacing w:line="256" w:lineRule="auto"/>
              <w:rPr>
                <w:ins w:id="44201" w:author="RedCap - BigCR editor" w:date="2022-08-29T06:26:00Z"/>
              </w:rPr>
            </w:pPr>
            <w:ins w:id="44202" w:author="RedCap - BigCR editor" w:date="2022-08-29T06:26:00Z">
              <w:r w:rsidRPr="00DB707E">
                <w:t>Unit</w:t>
              </w:r>
            </w:ins>
          </w:p>
        </w:tc>
        <w:tc>
          <w:tcPr>
            <w:tcW w:w="1396" w:type="dxa"/>
            <w:tcBorders>
              <w:top w:val="single" w:sz="4" w:space="0" w:color="auto"/>
              <w:left w:val="single" w:sz="4" w:space="0" w:color="auto"/>
              <w:bottom w:val="nil"/>
              <w:right w:val="single" w:sz="4" w:space="0" w:color="auto"/>
            </w:tcBorders>
            <w:hideMark/>
          </w:tcPr>
          <w:p w14:paraId="095130D4" w14:textId="77777777" w:rsidR="00414FCD" w:rsidRPr="00DB707E" w:rsidRDefault="00414FCD" w:rsidP="00AB35CF">
            <w:pPr>
              <w:pStyle w:val="TAH"/>
              <w:spacing w:line="256" w:lineRule="auto"/>
              <w:rPr>
                <w:ins w:id="44203" w:author="RedCap - BigCR editor" w:date="2022-08-29T06:26:00Z"/>
              </w:rPr>
            </w:pPr>
            <w:ins w:id="44204" w:author="RedCap - BigCR editor" w:date="2022-08-29T06:26:00Z">
              <w:r w:rsidRPr="00DB707E">
                <w:t>Configuration</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0ACADBC2" w14:textId="77777777" w:rsidR="00414FCD" w:rsidRPr="00DB707E" w:rsidRDefault="00414FCD" w:rsidP="00AB35CF">
            <w:pPr>
              <w:pStyle w:val="TAH"/>
              <w:spacing w:line="256" w:lineRule="auto"/>
              <w:rPr>
                <w:ins w:id="44205" w:author="RedCap - BigCR editor" w:date="2022-08-29T06:26:00Z"/>
              </w:rPr>
            </w:pPr>
            <w:ins w:id="44206" w:author="RedCap - BigCR editor" w:date="2022-08-29T06:26:00Z">
              <w:r w:rsidRPr="00DB707E">
                <w:t>Cell 2</w:t>
              </w:r>
            </w:ins>
          </w:p>
        </w:tc>
      </w:tr>
      <w:tr w:rsidR="00414FCD" w:rsidRPr="00DB707E" w14:paraId="6EEB4CD0" w14:textId="77777777" w:rsidTr="00AB35CF">
        <w:trPr>
          <w:ins w:id="44207" w:author="RedCap - BigCR editor" w:date="2022-08-29T06:26:00Z"/>
        </w:trPr>
        <w:tc>
          <w:tcPr>
            <w:tcW w:w="3019" w:type="dxa"/>
            <w:tcBorders>
              <w:top w:val="nil"/>
              <w:left w:val="single" w:sz="4" w:space="0" w:color="auto"/>
              <w:bottom w:val="single" w:sz="4" w:space="0" w:color="auto"/>
              <w:right w:val="single" w:sz="4" w:space="0" w:color="auto"/>
            </w:tcBorders>
          </w:tcPr>
          <w:p w14:paraId="4E09CC64" w14:textId="77777777" w:rsidR="00414FCD" w:rsidRPr="00DB707E" w:rsidRDefault="00414FCD" w:rsidP="00AB35CF">
            <w:pPr>
              <w:keepLines/>
              <w:spacing w:after="0" w:line="256" w:lineRule="auto"/>
              <w:jc w:val="center"/>
              <w:rPr>
                <w:ins w:id="44208" w:author="RedCap - BigCR editor" w:date="2022-08-29T06:26:00Z"/>
                <w:rFonts w:ascii="Arial" w:hAnsi="Arial"/>
                <w:b/>
                <w:sz w:val="18"/>
              </w:rPr>
            </w:pPr>
          </w:p>
        </w:tc>
        <w:tc>
          <w:tcPr>
            <w:tcW w:w="1147" w:type="dxa"/>
            <w:tcBorders>
              <w:top w:val="nil"/>
              <w:left w:val="single" w:sz="4" w:space="0" w:color="auto"/>
              <w:bottom w:val="single" w:sz="4" w:space="0" w:color="auto"/>
              <w:right w:val="single" w:sz="4" w:space="0" w:color="auto"/>
            </w:tcBorders>
          </w:tcPr>
          <w:p w14:paraId="68F2F397" w14:textId="77777777" w:rsidR="00414FCD" w:rsidRPr="00DB707E" w:rsidRDefault="00414FCD" w:rsidP="00AB35CF">
            <w:pPr>
              <w:keepLines/>
              <w:spacing w:after="0" w:line="256" w:lineRule="auto"/>
              <w:jc w:val="center"/>
              <w:rPr>
                <w:ins w:id="44209" w:author="RedCap - BigCR editor" w:date="2022-08-29T06:26:00Z"/>
                <w:rFonts w:ascii="Arial" w:hAnsi="Arial"/>
                <w:b/>
                <w:sz w:val="18"/>
              </w:rPr>
            </w:pPr>
          </w:p>
        </w:tc>
        <w:tc>
          <w:tcPr>
            <w:tcW w:w="1396" w:type="dxa"/>
            <w:tcBorders>
              <w:top w:val="nil"/>
              <w:left w:val="single" w:sz="4" w:space="0" w:color="auto"/>
              <w:bottom w:val="single" w:sz="4" w:space="0" w:color="auto"/>
              <w:right w:val="single" w:sz="4" w:space="0" w:color="auto"/>
            </w:tcBorders>
          </w:tcPr>
          <w:p w14:paraId="4B77CAD6" w14:textId="77777777" w:rsidR="00414FCD" w:rsidRPr="00DB707E" w:rsidRDefault="00414FCD" w:rsidP="00AB35CF">
            <w:pPr>
              <w:keepLines/>
              <w:spacing w:after="0" w:line="256" w:lineRule="auto"/>
              <w:jc w:val="center"/>
              <w:rPr>
                <w:ins w:id="44210" w:author="RedCap - BigCR editor" w:date="2022-08-29T06:26:00Z"/>
                <w:rFonts w:ascii="Arial" w:hAnsi="Arial"/>
                <w:b/>
                <w:sz w:val="18"/>
              </w:rPr>
            </w:pPr>
          </w:p>
        </w:tc>
        <w:tc>
          <w:tcPr>
            <w:tcW w:w="2304" w:type="dxa"/>
            <w:tcBorders>
              <w:top w:val="single" w:sz="4" w:space="0" w:color="auto"/>
              <w:left w:val="single" w:sz="4" w:space="0" w:color="auto"/>
              <w:bottom w:val="single" w:sz="4" w:space="0" w:color="auto"/>
              <w:right w:val="single" w:sz="4" w:space="0" w:color="auto"/>
            </w:tcBorders>
            <w:hideMark/>
          </w:tcPr>
          <w:p w14:paraId="4DAD4B8F" w14:textId="77777777" w:rsidR="00414FCD" w:rsidRPr="00DB707E" w:rsidRDefault="00414FCD" w:rsidP="00AB35CF">
            <w:pPr>
              <w:keepLines/>
              <w:spacing w:after="0" w:line="256" w:lineRule="auto"/>
              <w:jc w:val="center"/>
              <w:rPr>
                <w:ins w:id="44211" w:author="RedCap - BigCR editor" w:date="2022-08-29T06:26:00Z"/>
                <w:rFonts w:ascii="Arial" w:hAnsi="Arial"/>
                <w:b/>
                <w:sz w:val="18"/>
              </w:rPr>
            </w:pPr>
            <w:ins w:id="44212" w:author="RedCap - BigCR editor" w:date="2022-08-29T06:26:00Z">
              <w:r w:rsidRPr="00DB707E">
                <w:rPr>
                  <w:rFonts w:ascii="Arial" w:hAnsi="Arial"/>
                  <w:b/>
                  <w:sz w:val="18"/>
                </w:rPr>
                <w:t>T1</w:t>
              </w:r>
            </w:ins>
          </w:p>
        </w:tc>
        <w:tc>
          <w:tcPr>
            <w:tcW w:w="1773" w:type="dxa"/>
            <w:tcBorders>
              <w:top w:val="single" w:sz="4" w:space="0" w:color="auto"/>
              <w:left w:val="single" w:sz="4" w:space="0" w:color="auto"/>
              <w:bottom w:val="single" w:sz="4" w:space="0" w:color="auto"/>
              <w:right w:val="single" w:sz="4" w:space="0" w:color="auto"/>
            </w:tcBorders>
            <w:hideMark/>
          </w:tcPr>
          <w:p w14:paraId="0C38824C" w14:textId="77777777" w:rsidR="00414FCD" w:rsidRPr="00DB707E" w:rsidRDefault="00414FCD" w:rsidP="00AB35CF">
            <w:pPr>
              <w:keepLines/>
              <w:spacing w:after="0" w:line="256" w:lineRule="auto"/>
              <w:jc w:val="center"/>
              <w:rPr>
                <w:ins w:id="44213" w:author="RedCap - BigCR editor" w:date="2022-08-29T06:26:00Z"/>
                <w:rFonts w:ascii="Arial" w:hAnsi="Arial"/>
                <w:b/>
                <w:sz w:val="18"/>
              </w:rPr>
            </w:pPr>
            <w:ins w:id="44214" w:author="RedCap - BigCR editor" w:date="2022-08-29T06:26:00Z">
              <w:r w:rsidRPr="00DB707E">
                <w:rPr>
                  <w:rFonts w:ascii="Arial" w:hAnsi="Arial"/>
                  <w:b/>
                  <w:sz w:val="18"/>
                </w:rPr>
                <w:t>T2</w:t>
              </w:r>
            </w:ins>
          </w:p>
        </w:tc>
      </w:tr>
      <w:tr w:rsidR="00414FCD" w:rsidRPr="00DB707E" w14:paraId="743D98FB" w14:textId="77777777" w:rsidTr="00AB35CF">
        <w:trPr>
          <w:ins w:id="44215"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53EEB209" w14:textId="77777777" w:rsidR="00414FCD" w:rsidRPr="00DB707E" w:rsidRDefault="00414FCD" w:rsidP="00AB35CF">
            <w:pPr>
              <w:pStyle w:val="TAL"/>
              <w:spacing w:line="256" w:lineRule="auto"/>
              <w:rPr>
                <w:ins w:id="44216" w:author="RedCap - BigCR editor" w:date="2022-08-29T06:26:00Z"/>
              </w:rPr>
            </w:pPr>
            <w:ins w:id="44217" w:author="RedCap - BigCR editor" w:date="2022-08-29T06:26:00Z">
              <w:r w:rsidRPr="00DB707E">
                <w:lastRenderedPageBreak/>
                <w:t>RF channel number</w:t>
              </w:r>
            </w:ins>
          </w:p>
        </w:tc>
        <w:tc>
          <w:tcPr>
            <w:tcW w:w="1147" w:type="dxa"/>
            <w:tcBorders>
              <w:top w:val="single" w:sz="4" w:space="0" w:color="auto"/>
              <w:left w:val="single" w:sz="4" w:space="0" w:color="auto"/>
              <w:bottom w:val="single" w:sz="4" w:space="0" w:color="auto"/>
              <w:right w:val="single" w:sz="4" w:space="0" w:color="auto"/>
            </w:tcBorders>
          </w:tcPr>
          <w:p w14:paraId="0730E175" w14:textId="77777777" w:rsidR="00414FCD" w:rsidRPr="00DB707E" w:rsidRDefault="00414FCD" w:rsidP="00AB35CF">
            <w:pPr>
              <w:pStyle w:val="TAC"/>
              <w:spacing w:line="256" w:lineRule="auto"/>
              <w:rPr>
                <w:ins w:id="44218" w:author="RedCap - BigCR editor" w:date="2022-08-29T06:26:00Z"/>
              </w:rPr>
            </w:pPr>
          </w:p>
        </w:tc>
        <w:tc>
          <w:tcPr>
            <w:tcW w:w="1396" w:type="dxa"/>
            <w:tcBorders>
              <w:top w:val="single" w:sz="4" w:space="0" w:color="auto"/>
              <w:left w:val="single" w:sz="4" w:space="0" w:color="auto"/>
              <w:bottom w:val="single" w:sz="4" w:space="0" w:color="auto"/>
              <w:right w:val="single" w:sz="4" w:space="0" w:color="auto"/>
            </w:tcBorders>
            <w:hideMark/>
          </w:tcPr>
          <w:p w14:paraId="79460557" w14:textId="77777777" w:rsidR="00414FCD" w:rsidRPr="00DB707E" w:rsidRDefault="00414FCD" w:rsidP="00AB35CF">
            <w:pPr>
              <w:pStyle w:val="TAC"/>
              <w:spacing w:line="256" w:lineRule="auto"/>
              <w:rPr>
                <w:ins w:id="44219" w:author="RedCap - BigCR editor" w:date="2022-08-29T06:26:00Z"/>
              </w:rPr>
            </w:pPr>
            <w:ins w:id="44220" w:author="RedCap - BigCR editor" w:date="2022-08-29T06:26:00Z">
              <w:r w:rsidRPr="00DB707E">
                <w:t>1, 2, 3, 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0E47D185" w14:textId="77777777" w:rsidR="00414FCD" w:rsidRPr="00DB707E" w:rsidRDefault="00414FCD" w:rsidP="00AB35CF">
            <w:pPr>
              <w:pStyle w:val="TAC"/>
              <w:spacing w:line="256" w:lineRule="auto"/>
              <w:rPr>
                <w:ins w:id="44221" w:author="RedCap - BigCR editor" w:date="2022-08-29T06:26:00Z"/>
              </w:rPr>
            </w:pPr>
            <w:ins w:id="44222" w:author="RedCap - BigCR editor" w:date="2022-08-29T06:26:00Z">
              <w:r w:rsidRPr="00DB707E">
                <w:t>1</w:t>
              </w:r>
            </w:ins>
          </w:p>
        </w:tc>
      </w:tr>
      <w:tr w:rsidR="00414FCD" w:rsidRPr="00DB707E" w14:paraId="3362D083" w14:textId="77777777" w:rsidTr="00AB35CF">
        <w:trPr>
          <w:trHeight w:val="56"/>
          <w:ins w:id="44223" w:author="RedCap - BigCR editor" w:date="2022-08-29T06:26:00Z"/>
        </w:trPr>
        <w:tc>
          <w:tcPr>
            <w:tcW w:w="3019" w:type="dxa"/>
            <w:tcBorders>
              <w:top w:val="single" w:sz="4" w:space="0" w:color="auto"/>
              <w:left w:val="single" w:sz="4" w:space="0" w:color="auto"/>
              <w:bottom w:val="nil"/>
              <w:right w:val="single" w:sz="4" w:space="0" w:color="auto"/>
            </w:tcBorders>
            <w:hideMark/>
          </w:tcPr>
          <w:p w14:paraId="7A22C1D4" w14:textId="77777777" w:rsidR="00414FCD" w:rsidRPr="00DB707E" w:rsidRDefault="00414FCD" w:rsidP="00AB35CF">
            <w:pPr>
              <w:pStyle w:val="TAL"/>
              <w:spacing w:line="256" w:lineRule="auto"/>
              <w:rPr>
                <w:ins w:id="44224" w:author="RedCap - BigCR editor" w:date="2022-08-29T06:26:00Z"/>
              </w:rPr>
            </w:pPr>
            <w:ins w:id="44225" w:author="RedCap - BigCR editor" w:date="2022-08-29T06:26:00Z">
              <w:r w:rsidRPr="00DB707E">
                <w:t>Duplex mode</w:t>
              </w:r>
            </w:ins>
          </w:p>
        </w:tc>
        <w:tc>
          <w:tcPr>
            <w:tcW w:w="1147" w:type="dxa"/>
            <w:tcBorders>
              <w:top w:val="single" w:sz="4" w:space="0" w:color="auto"/>
              <w:left w:val="single" w:sz="4" w:space="0" w:color="auto"/>
              <w:bottom w:val="nil"/>
              <w:right w:val="single" w:sz="4" w:space="0" w:color="auto"/>
            </w:tcBorders>
          </w:tcPr>
          <w:p w14:paraId="2272CA8B" w14:textId="77777777" w:rsidR="00414FCD" w:rsidRPr="00DB707E" w:rsidRDefault="00414FCD" w:rsidP="00AB35CF">
            <w:pPr>
              <w:pStyle w:val="TAC"/>
              <w:spacing w:line="256" w:lineRule="auto"/>
              <w:rPr>
                <w:ins w:id="44226" w:author="RedCap - BigCR editor" w:date="2022-08-29T06:26:00Z"/>
              </w:rPr>
            </w:pPr>
          </w:p>
        </w:tc>
        <w:tc>
          <w:tcPr>
            <w:tcW w:w="1396" w:type="dxa"/>
            <w:tcBorders>
              <w:top w:val="single" w:sz="4" w:space="0" w:color="auto"/>
              <w:left w:val="single" w:sz="4" w:space="0" w:color="auto"/>
              <w:bottom w:val="single" w:sz="4" w:space="0" w:color="auto"/>
              <w:right w:val="single" w:sz="4" w:space="0" w:color="auto"/>
            </w:tcBorders>
            <w:hideMark/>
          </w:tcPr>
          <w:p w14:paraId="28D0F8F6" w14:textId="77777777" w:rsidR="00414FCD" w:rsidRPr="00DB707E" w:rsidRDefault="00414FCD" w:rsidP="00AB35CF">
            <w:pPr>
              <w:pStyle w:val="TAC"/>
              <w:spacing w:line="256" w:lineRule="auto"/>
              <w:rPr>
                <w:ins w:id="44227" w:author="RedCap - BigCR editor" w:date="2022-08-29T06:26:00Z"/>
              </w:rPr>
            </w:pPr>
            <w:ins w:id="44228" w:author="RedCap - BigCR editor" w:date="2022-08-29T06:26:00Z">
              <w:r w:rsidRPr="00DB707E">
                <w:t>1, 2, 3</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73EBAD43" w14:textId="77777777" w:rsidR="00414FCD" w:rsidRPr="00DB707E" w:rsidRDefault="00414FCD" w:rsidP="00AB35CF">
            <w:pPr>
              <w:pStyle w:val="TAC"/>
              <w:spacing w:line="256" w:lineRule="auto"/>
              <w:rPr>
                <w:ins w:id="44229" w:author="RedCap - BigCR editor" w:date="2022-08-29T06:26:00Z"/>
              </w:rPr>
            </w:pPr>
            <w:ins w:id="44230" w:author="RedCap - BigCR editor" w:date="2022-08-29T06:26:00Z">
              <w:r w:rsidRPr="00DB707E">
                <w:t>FDD</w:t>
              </w:r>
            </w:ins>
          </w:p>
        </w:tc>
      </w:tr>
      <w:tr w:rsidR="00414FCD" w:rsidRPr="00DB707E" w14:paraId="33A725D3" w14:textId="77777777" w:rsidTr="00AB35CF">
        <w:trPr>
          <w:trHeight w:val="56"/>
          <w:ins w:id="44231" w:author="RedCap - BigCR editor" w:date="2022-08-29T06:26:00Z"/>
        </w:trPr>
        <w:tc>
          <w:tcPr>
            <w:tcW w:w="3019" w:type="dxa"/>
            <w:tcBorders>
              <w:top w:val="nil"/>
              <w:left w:val="single" w:sz="4" w:space="0" w:color="auto"/>
              <w:bottom w:val="single" w:sz="4" w:space="0" w:color="auto"/>
              <w:right w:val="single" w:sz="4" w:space="0" w:color="auto"/>
            </w:tcBorders>
          </w:tcPr>
          <w:p w14:paraId="70E5FE17" w14:textId="77777777" w:rsidR="00414FCD" w:rsidRPr="00DB707E" w:rsidRDefault="00414FCD" w:rsidP="00AB35CF">
            <w:pPr>
              <w:pStyle w:val="TAL"/>
              <w:spacing w:line="256" w:lineRule="auto"/>
              <w:rPr>
                <w:ins w:id="44232" w:author="RedCap - BigCR editor" w:date="2022-08-29T06:26:00Z"/>
              </w:rPr>
            </w:pPr>
          </w:p>
        </w:tc>
        <w:tc>
          <w:tcPr>
            <w:tcW w:w="1147" w:type="dxa"/>
            <w:tcBorders>
              <w:top w:val="nil"/>
              <w:left w:val="single" w:sz="4" w:space="0" w:color="auto"/>
              <w:bottom w:val="single" w:sz="4" w:space="0" w:color="auto"/>
              <w:right w:val="single" w:sz="4" w:space="0" w:color="auto"/>
            </w:tcBorders>
          </w:tcPr>
          <w:p w14:paraId="4251A3A7" w14:textId="77777777" w:rsidR="00414FCD" w:rsidRPr="00DB707E" w:rsidRDefault="00414FCD" w:rsidP="00AB35CF">
            <w:pPr>
              <w:pStyle w:val="TAC"/>
              <w:spacing w:line="256" w:lineRule="auto"/>
              <w:rPr>
                <w:ins w:id="44233" w:author="RedCap - BigCR editor" w:date="2022-08-29T06:26:00Z"/>
              </w:rPr>
            </w:pPr>
          </w:p>
        </w:tc>
        <w:tc>
          <w:tcPr>
            <w:tcW w:w="1396" w:type="dxa"/>
            <w:tcBorders>
              <w:top w:val="single" w:sz="4" w:space="0" w:color="auto"/>
              <w:left w:val="single" w:sz="4" w:space="0" w:color="auto"/>
              <w:bottom w:val="single" w:sz="4" w:space="0" w:color="auto"/>
              <w:right w:val="single" w:sz="4" w:space="0" w:color="auto"/>
            </w:tcBorders>
            <w:hideMark/>
          </w:tcPr>
          <w:p w14:paraId="51001BB4" w14:textId="77777777" w:rsidR="00414FCD" w:rsidRPr="00DB707E" w:rsidRDefault="00414FCD" w:rsidP="00AB35CF">
            <w:pPr>
              <w:pStyle w:val="TAC"/>
              <w:spacing w:line="256" w:lineRule="auto"/>
              <w:rPr>
                <w:ins w:id="44234" w:author="RedCap - BigCR editor" w:date="2022-08-29T06:26:00Z"/>
              </w:rPr>
            </w:pPr>
            <w:ins w:id="44235" w:author="RedCap - BigCR editor" w:date="2022-08-29T06:26:00Z">
              <w:r w:rsidRPr="00DB707E">
                <w:t>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0C33A0A9" w14:textId="77777777" w:rsidR="00414FCD" w:rsidRPr="00DB707E" w:rsidRDefault="00414FCD" w:rsidP="00AB35CF">
            <w:pPr>
              <w:pStyle w:val="TAC"/>
              <w:spacing w:line="256" w:lineRule="auto"/>
              <w:rPr>
                <w:ins w:id="44236" w:author="RedCap - BigCR editor" w:date="2022-08-29T06:26:00Z"/>
              </w:rPr>
            </w:pPr>
            <w:ins w:id="44237" w:author="RedCap - BigCR editor" w:date="2022-08-29T06:26:00Z">
              <w:r w:rsidRPr="00DB707E">
                <w:t>TDD</w:t>
              </w:r>
            </w:ins>
          </w:p>
        </w:tc>
      </w:tr>
      <w:tr w:rsidR="00414FCD" w:rsidRPr="00DB707E" w14:paraId="04A10CC5" w14:textId="77777777" w:rsidTr="00AB35CF">
        <w:trPr>
          <w:ins w:id="44238"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2E62CC7F" w14:textId="77777777" w:rsidR="00414FCD" w:rsidRPr="00DB707E" w:rsidRDefault="00414FCD" w:rsidP="00AB35CF">
            <w:pPr>
              <w:pStyle w:val="TAL"/>
              <w:spacing w:line="256" w:lineRule="auto"/>
              <w:rPr>
                <w:ins w:id="44239" w:author="RedCap - BigCR editor" w:date="2022-08-29T06:26:00Z"/>
              </w:rPr>
            </w:pPr>
            <w:ins w:id="44240" w:author="RedCap - BigCR editor" w:date="2022-08-29T06:26:00Z">
              <w:r w:rsidRPr="00DB707E">
                <w:t>TDD special subframe configuration</w:t>
              </w:r>
              <w:r w:rsidRPr="00DB707E">
                <w:rPr>
                  <w:vertAlign w:val="superscript"/>
                </w:rPr>
                <w:t>Note1</w:t>
              </w:r>
            </w:ins>
          </w:p>
        </w:tc>
        <w:tc>
          <w:tcPr>
            <w:tcW w:w="1147" w:type="dxa"/>
            <w:tcBorders>
              <w:top w:val="single" w:sz="4" w:space="0" w:color="auto"/>
              <w:left w:val="single" w:sz="4" w:space="0" w:color="auto"/>
              <w:bottom w:val="single" w:sz="4" w:space="0" w:color="auto"/>
              <w:right w:val="single" w:sz="4" w:space="0" w:color="auto"/>
            </w:tcBorders>
          </w:tcPr>
          <w:p w14:paraId="1F4BEA7F" w14:textId="77777777" w:rsidR="00414FCD" w:rsidRPr="00DB707E" w:rsidRDefault="00414FCD" w:rsidP="00AB35CF">
            <w:pPr>
              <w:pStyle w:val="TAC"/>
              <w:spacing w:line="256" w:lineRule="auto"/>
              <w:rPr>
                <w:ins w:id="44241" w:author="RedCap - BigCR editor" w:date="2022-08-29T06:26:00Z"/>
              </w:rPr>
            </w:pPr>
          </w:p>
        </w:tc>
        <w:tc>
          <w:tcPr>
            <w:tcW w:w="1396" w:type="dxa"/>
            <w:tcBorders>
              <w:top w:val="single" w:sz="4" w:space="0" w:color="auto"/>
              <w:left w:val="single" w:sz="4" w:space="0" w:color="auto"/>
              <w:bottom w:val="single" w:sz="4" w:space="0" w:color="auto"/>
              <w:right w:val="single" w:sz="4" w:space="0" w:color="auto"/>
            </w:tcBorders>
            <w:hideMark/>
          </w:tcPr>
          <w:p w14:paraId="3E6FD31E" w14:textId="77777777" w:rsidR="00414FCD" w:rsidRPr="00DB707E" w:rsidRDefault="00414FCD" w:rsidP="00AB35CF">
            <w:pPr>
              <w:pStyle w:val="TAC"/>
              <w:spacing w:line="256" w:lineRule="auto"/>
              <w:rPr>
                <w:ins w:id="44242" w:author="RedCap - BigCR editor" w:date="2022-08-29T06:26:00Z"/>
              </w:rPr>
            </w:pPr>
            <w:ins w:id="44243" w:author="RedCap - BigCR editor" w:date="2022-08-29T06:26:00Z">
              <w:r w:rsidRPr="00DB707E">
                <w:t>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6302FC97" w14:textId="77777777" w:rsidR="00414FCD" w:rsidRPr="00DB707E" w:rsidRDefault="00414FCD" w:rsidP="00AB35CF">
            <w:pPr>
              <w:pStyle w:val="TAC"/>
              <w:spacing w:line="256" w:lineRule="auto"/>
              <w:rPr>
                <w:ins w:id="44244" w:author="RedCap - BigCR editor" w:date="2022-08-29T06:26:00Z"/>
              </w:rPr>
            </w:pPr>
            <w:ins w:id="44245" w:author="RedCap - BigCR editor" w:date="2022-08-29T06:26:00Z">
              <w:r w:rsidRPr="00DB707E">
                <w:t>6</w:t>
              </w:r>
            </w:ins>
          </w:p>
        </w:tc>
      </w:tr>
      <w:tr w:rsidR="00414FCD" w:rsidRPr="00DB707E" w14:paraId="0EB10B38" w14:textId="77777777" w:rsidTr="00AB35CF">
        <w:trPr>
          <w:ins w:id="44246"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317381DD" w14:textId="77777777" w:rsidR="00414FCD" w:rsidRPr="00DB707E" w:rsidRDefault="00414FCD" w:rsidP="00AB35CF">
            <w:pPr>
              <w:pStyle w:val="TAL"/>
              <w:spacing w:line="256" w:lineRule="auto"/>
              <w:rPr>
                <w:ins w:id="44247" w:author="RedCap - BigCR editor" w:date="2022-08-29T06:26:00Z"/>
              </w:rPr>
            </w:pPr>
            <w:ins w:id="44248" w:author="RedCap - BigCR editor" w:date="2022-08-29T06:26:00Z">
              <w:r w:rsidRPr="00DB707E">
                <w:t>TDD uplink-downlink configuration</w:t>
              </w:r>
              <w:r w:rsidRPr="00DB707E">
                <w:rPr>
                  <w:vertAlign w:val="superscript"/>
                </w:rPr>
                <w:t>Note1</w:t>
              </w:r>
            </w:ins>
          </w:p>
        </w:tc>
        <w:tc>
          <w:tcPr>
            <w:tcW w:w="1147" w:type="dxa"/>
            <w:tcBorders>
              <w:top w:val="single" w:sz="4" w:space="0" w:color="auto"/>
              <w:left w:val="single" w:sz="4" w:space="0" w:color="auto"/>
              <w:bottom w:val="single" w:sz="4" w:space="0" w:color="auto"/>
              <w:right w:val="single" w:sz="4" w:space="0" w:color="auto"/>
            </w:tcBorders>
          </w:tcPr>
          <w:p w14:paraId="3749B9C7" w14:textId="77777777" w:rsidR="00414FCD" w:rsidRPr="00DB707E" w:rsidRDefault="00414FCD" w:rsidP="00AB35CF">
            <w:pPr>
              <w:pStyle w:val="TAC"/>
              <w:spacing w:line="256" w:lineRule="auto"/>
              <w:rPr>
                <w:ins w:id="44249" w:author="RedCap - BigCR editor" w:date="2022-08-29T06:26:00Z"/>
              </w:rPr>
            </w:pPr>
          </w:p>
        </w:tc>
        <w:tc>
          <w:tcPr>
            <w:tcW w:w="1396" w:type="dxa"/>
            <w:tcBorders>
              <w:top w:val="single" w:sz="4" w:space="0" w:color="auto"/>
              <w:left w:val="single" w:sz="4" w:space="0" w:color="auto"/>
              <w:bottom w:val="single" w:sz="4" w:space="0" w:color="auto"/>
              <w:right w:val="single" w:sz="4" w:space="0" w:color="auto"/>
            </w:tcBorders>
            <w:hideMark/>
          </w:tcPr>
          <w:p w14:paraId="2268CD81" w14:textId="77777777" w:rsidR="00414FCD" w:rsidRPr="00DB707E" w:rsidRDefault="00414FCD" w:rsidP="00AB35CF">
            <w:pPr>
              <w:pStyle w:val="TAC"/>
              <w:spacing w:line="256" w:lineRule="auto"/>
              <w:rPr>
                <w:ins w:id="44250" w:author="RedCap - BigCR editor" w:date="2022-08-29T06:26:00Z"/>
              </w:rPr>
            </w:pPr>
            <w:ins w:id="44251" w:author="RedCap - BigCR editor" w:date="2022-08-29T06:26:00Z">
              <w:r w:rsidRPr="00DB707E">
                <w:t>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29A088E9" w14:textId="77777777" w:rsidR="00414FCD" w:rsidRPr="00DB707E" w:rsidRDefault="00414FCD" w:rsidP="00AB35CF">
            <w:pPr>
              <w:pStyle w:val="TAC"/>
              <w:spacing w:line="256" w:lineRule="auto"/>
              <w:rPr>
                <w:ins w:id="44252" w:author="RedCap - BigCR editor" w:date="2022-08-29T06:26:00Z"/>
              </w:rPr>
            </w:pPr>
            <w:ins w:id="44253" w:author="RedCap - BigCR editor" w:date="2022-08-29T06:26:00Z">
              <w:r w:rsidRPr="00DB707E">
                <w:t>1</w:t>
              </w:r>
            </w:ins>
          </w:p>
        </w:tc>
      </w:tr>
      <w:tr w:rsidR="00414FCD" w:rsidRPr="00DB707E" w14:paraId="26032DB9" w14:textId="77777777" w:rsidTr="00AB35CF">
        <w:trPr>
          <w:ins w:id="44254"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39081C24" w14:textId="77777777" w:rsidR="00414FCD" w:rsidRPr="00DB707E" w:rsidRDefault="00414FCD" w:rsidP="00AB35CF">
            <w:pPr>
              <w:pStyle w:val="TAL"/>
              <w:spacing w:line="256" w:lineRule="auto"/>
              <w:rPr>
                <w:ins w:id="44255" w:author="RedCap - BigCR editor" w:date="2022-08-29T06:26:00Z"/>
              </w:rPr>
            </w:pPr>
            <w:proofErr w:type="spellStart"/>
            <w:ins w:id="44256" w:author="RedCap - BigCR editor" w:date="2022-08-29T06:26:00Z">
              <w:r w:rsidRPr="00DB707E">
                <w:t>BW</w:t>
              </w:r>
              <w:r w:rsidRPr="00DB707E">
                <w:rPr>
                  <w:vertAlign w:val="subscript"/>
                </w:rPr>
                <w:t>channel</w:t>
              </w:r>
              <w:proofErr w:type="spellEnd"/>
            </w:ins>
          </w:p>
        </w:tc>
        <w:tc>
          <w:tcPr>
            <w:tcW w:w="1147" w:type="dxa"/>
            <w:tcBorders>
              <w:top w:val="single" w:sz="4" w:space="0" w:color="auto"/>
              <w:left w:val="single" w:sz="4" w:space="0" w:color="auto"/>
              <w:bottom w:val="single" w:sz="4" w:space="0" w:color="auto"/>
              <w:right w:val="single" w:sz="4" w:space="0" w:color="auto"/>
            </w:tcBorders>
            <w:hideMark/>
          </w:tcPr>
          <w:p w14:paraId="072C5EC8" w14:textId="77777777" w:rsidR="00414FCD" w:rsidRPr="00DB707E" w:rsidRDefault="00414FCD" w:rsidP="00AB35CF">
            <w:pPr>
              <w:pStyle w:val="TAC"/>
              <w:spacing w:line="256" w:lineRule="auto"/>
              <w:rPr>
                <w:ins w:id="44257" w:author="RedCap - BigCR editor" w:date="2022-08-29T06:26:00Z"/>
              </w:rPr>
            </w:pPr>
            <w:ins w:id="44258" w:author="RedCap - BigCR editor" w:date="2022-08-29T06:26:00Z">
              <w:r w:rsidRPr="00DB707E">
                <w:t>MHz</w:t>
              </w:r>
            </w:ins>
          </w:p>
        </w:tc>
        <w:tc>
          <w:tcPr>
            <w:tcW w:w="1396" w:type="dxa"/>
            <w:tcBorders>
              <w:top w:val="single" w:sz="4" w:space="0" w:color="auto"/>
              <w:left w:val="single" w:sz="4" w:space="0" w:color="auto"/>
              <w:bottom w:val="single" w:sz="4" w:space="0" w:color="auto"/>
              <w:right w:val="single" w:sz="4" w:space="0" w:color="auto"/>
            </w:tcBorders>
            <w:hideMark/>
          </w:tcPr>
          <w:p w14:paraId="4C3CDFFE" w14:textId="77777777" w:rsidR="00414FCD" w:rsidRPr="00DB707E" w:rsidRDefault="00414FCD" w:rsidP="00AB35CF">
            <w:pPr>
              <w:pStyle w:val="TAC"/>
              <w:spacing w:line="256" w:lineRule="auto"/>
              <w:rPr>
                <w:ins w:id="44259" w:author="RedCap - BigCR editor" w:date="2022-08-29T06:26:00Z"/>
              </w:rPr>
            </w:pPr>
            <w:ins w:id="44260" w:author="RedCap - BigCR editor" w:date="2022-08-29T06:26:00Z">
              <w:r w:rsidRPr="00DB707E">
                <w:t>1, 2, 3, 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5669FC19" w14:textId="77777777" w:rsidR="00414FCD" w:rsidRPr="00DB707E" w:rsidRDefault="00414FCD" w:rsidP="00AB35CF">
            <w:pPr>
              <w:pStyle w:val="TAC"/>
              <w:spacing w:line="256" w:lineRule="auto"/>
              <w:rPr>
                <w:ins w:id="44261" w:author="RedCap - BigCR editor" w:date="2022-08-29T06:26:00Z"/>
              </w:rPr>
            </w:pPr>
            <w:ins w:id="44262" w:author="RedCap - BigCR editor" w:date="2022-08-29T06:26:00Z">
              <w:r w:rsidRPr="00DB707E">
                <w:t xml:space="preserve">5 MHz: </w:t>
              </w:r>
              <w:proofErr w:type="spellStart"/>
              <w:r w:rsidRPr="00DB707E">
                <w:t>N</w:t>
              </w:r>
              <w:r w:rsidRPr="00DB707E">
                <w:rPr>
                  <w:vertAlign w:val="subscript"/>
                </w:rPr>
                <w:t>RB,c</w:t>
              </w:r>
              <w:proofErr w:type="spellEnd"/>
              <w:r w:rsidRPr="00DB707E">
                <w:t xml:space="preserve"> = 25</w:t>
              </w:r>
            </w:ins>
          </w:p>
          <w:p w14:paraId="3AF92958" w14:textId="77777777" w:rsidR="00414FCD" w:rsidRPr="00DB707E" w:rsidRDefault="00414FCD" w:rsidP="00AB35CF">
            <w:pPr>
              <w:pStyle w:val="TAC"/>
              <w:spacing w:line="256" w:lineRule="auto"/>
              <w:rPr>
                <w:ins w:id="44263" w:author="RedCap - BigCR editor" w:date="2022-08-29T06:26:00Z"/>
              </w:rPr>
            </w:pPr>
            <w:ins w:id="44264" w:author="RedCap - BigCR editor" w:date="2022-08-29T06:26:00Z">
              <w:r w:rsidRPr="00DB707E">
                <w:t xml:space="preserve">10 MHz: </w:t>
              </w:r>
              <w:proofErr w:type="spellStart"/>
              <w:r w:rsidRPr="00DB707E">
                <w:t>N</w:t>
              </w:r>
              <w:r w:rsidRPr="00DB707E">
                <w:rPr>
                  <w:vertAlign w:val="subscript"/>
                </w:rPr>
                <w:t>RB,c</w:t>
              </w:r>
              <w:proofErr w:type="spellEnd"/>
              <w:r w:rsidRPr="00DB707E">
                <w:t xml:space="preserve"> = 50</w:t>
              </w:r>
            </w:ins>
          </w:p>
          <w:p w14:paraId="03B3DBC8" w14:textId="77777777" w:rsidR="00414FCD" w:rsidRPr="00DB707E" w:rsidRDefault="00414FCD" w:rsidP="00AB35CF">
            <w:pPr>
              <w:pStyle w:val="TAC"/>
              <w:spacing w:line="256" w:lineRule="auto"/>
              <w:rPr>
                <w:ins w:id="44265" w:author="RedCap - BigCR editor" w:date="2022-08-29T06:26:00Z"/>
              </w:rPr>
            </w:pPr>
            <w:ins w:id="44266" w:author="RedCap - BigCR editor" w:date="2022-08-29T06:26:00Z">
              <w:r w:rsidRPr="00DB707E">
                <w:t xml:space="preserve">20 MHz: </w:t>
              </w:r>
              <w:proofErr w:type="spellStart"/>
              <w:r w:rsidRPr="00DB707E">
                <w:t>N</w:t>
              </w:r>
              <w:r w:rsidRPr="00DB707E">
                <w:rPr>
                  <w:vertAlign w:val="subscript"/>
                </w:rPr>
                <w:t>RB,c</w:t>
              </w:r>
              <w:proofErr w:type="spellEnd"/>
              <w:r w:rsidRPr="00DB707E">
                <w:t xml:space="preserve"> = 100</w:t>
              </w:r>
            </w:ins>
          </w:p>
        </w:tc>
      </w:tr>
      <w:tr w:rsidR="00414FCD" w:rsidRPr="00DB707E" w14:paraId="221B60E3" w14:textId="77777777" w:rsidTr="00AB35CF">
        <w:trPr>
          <w:trHeight w:val="346"/>
          <w:ins w:id="44267" w:author="RedCap - BigCR editor" w:date="2022-08-29T06:26:00Z"/>
        </w:trPr>
        <w:tc>
          <w:tcPr>
            <w:tcW w:w="3019" w:type="dxa"/>
            <w:tcBorders>
              <w:top w:val="single" w:sz="4" w:space="0" w:color="auto"/>
              <w:left w:val="single" w:sz="4" w:space="0" w:color="auto"/>
              <w:bottom w:val="nil"/>
              <w:right w:val="single" w:sz="4" w:space="0" w:color="auto"/>
            </w:tcBorders>
            <w:hideMark/>
          </w:tcPr>
          <w:p w14:paraId="62FDD02C" w14:textId="77777777" w:rsidR="00414FCD" w:rsidRPr="00DB707E" w:rsidRDefault="00414FCD" w:rsidP="00AB35CF">
            <w:pPr>
              <w:pStyle w:val="TAL"/>
              <w:spacing w:line="256" w:lineRule="auto"/>
              <w:rPr>
                <w:ins w:id="44268" w:author="RedCap - BigCR editor" w:date="2022-08-29T06:26:00Z"/>
              </w:rPr>
            </w:pPr>
            <w:ins w:id="44269" w:author="RedCap - BigCR editor" w:date="2022-08-29T06:26:00Z">
              <w:r w:rsidRPr="00DB707E">
                <w:t>PDSCH parameters:</w:t>
              </w:r>
            </w:ins>
          </w:p>
          <w:p w14:paraId="3E280A24" w14:textId="77777777" w:rsidR="00414FCD" w:rsidRPr="00DB707E" w:rsidRDefault="00414FCD" w:rsidP="00AB35CF">
            <w:pPr>
              <w:pStyle w:val="TAL"/>
              <w:spacing w:line="256" w:lineRule="auto"/>
              <w:rPr>
                <w:ins w:id="44270" w:author="RedCap - BigCR editor" w:date="2022-08-29T06:26:00Z"/>
              </w:rPr>
            </w:pPr>
            <w:ins w:id="44271" w:author="RedCap - BigCR editor" w:date="2022-08-29T06:26:00Z">
              <w:r w:rsidRPr="00DB707E">
                <w:t>DL Reference Measurement Channel</w:t>
              </w:r>
              <w:r w:rsidRPr="00DB707E">
                <w:rPr>
                  <w:vertAlign w:val="superscript"/>
                </w:rPr>
                <w:t>Note2</w:t>
              </w:r>
            </w:ins>
          </w:p>
        </w:tc>
        <w:tc>
          <w:tcPr>
            <w:tcW w:w="1147" w:type="dxa"/>
            <w:tcBorders>
              <w:top w:val="single" w:sz="4" w:space="0" w:color="auto"/>
              <w:left w:val="single" w:sz="4" w:space="0" w:color="auto"/>
              <w:bottom w:val="nil"/>
              <w:right w:val="single" w:sz="4" w:space="0" w:color="auto"/>
            </w:tcBorders>
          </w:tcPr>
          <w:p w14:paraId="2119DEF9" w14:textId="77777777" w:rsidR="00414FCD" w:rsidRPr="00DB707E" w:rsidRDefault="00414FCD" w:rsidP="00AB35CF">
            <w:pPr>
              <w:pStyle w:val="TAC"/>
              <w:spacing w:line="256" w:lineRule="auto"/>
              <w:rPr>
                <w:ins w:id="44272" w:author="RedCap - BigCR editor" w:date="2022-08-29T06:26:00Z"/>
              </w:rPr>
            </w:pPr>
          </w:p>
        </w:tc>
        <w:tc>
          <w:tcPr>
            <w:tcW w:w="1396" w:type="dxa"/>
            <w:tcBorders>
              <w:top w:val="single" w:sz="4" w:space="0" w:color="auto"/>
              <w:left w:val="single" w:sz="4" w:space="0" w:color="auto"/>
              <w:bottom w:val="single" w:sz="4" w:space="0" w:color="auto"/>
              <w:right w:val="single" w:sz="4" w:space="0" w:color="auto"/>
            </w:tcBorders>
            <w:hideMark/>
          </w:tcPr>
          <w:p w14:paraId="788BAC67" w14:textId="77777777" w:rsidR="00414FCD" w:rsidRPr="00DB707E" w:rsidRDefault="00414FCD" w:rsidP="00AB35CF">
            <w:pPr>
              <w:pStyle w:val="TAC"/>
              <w:spacing w:line="256" w:lineRule="auto"/>
              <w:rPr>
                <w:ins w:id="44273" w:author="RedCap - BigCR editor" w:date="2022-08-29T06:26:00Z"/>
                <w:lang w:eastAsia="zh-CN"/>
              </w:rPr>
            </w:pPr>
            <w:ins w:id="44274" w:author="RedCap - BigCR editor" w:date="2022-08-29T06:26:00Z">
              <w:r w:rsidRPr="00DB707E">
                <w:t>1, 2, 3</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2161E33B" w14:textId="77777777" w:rsidR="00414FCD" w:rsidRPr="00DB707E" w:rsidRDefault="00414FCD" w:rsidP="00AB35CF">
            <w:pPr>
              <w:pStyle w:val="TAC"/>
              <w:spacing w:line="256" w:lineRule="auto"/>
              <w:rPr>
                <w:ins w:id="44275" w:author="RedCap - BigCR editor" w:date="2022-08-29T06:26:00Z"/>
                <w:lang w:eastAsia="zh-CN"/>
              </w:rPr>
            </w:pPr>
            <w:ins w:id="44276" w:author="RedCap - BigCR editor" w:date="2022-08-29T06:26:00Z">
              <w:r w:rsidRPr="00DB707E">
                <w:rPr>
                  <w:lang w:eastAsia="zh-CN"/>
                </w:rPr>
                <w:t>5 MHz: R.7 FDD</w:t>
              </w:r>
            </w:ins>
          </w:p>
          <w:p w14:paraId="435712FE" w14:textId="77777777" w:rsidR="00414FCD" w:rsidRPr="00DB707E" w:rsidRDefault="00414FCD" w:rsidP="00AB35CF">
            <w:pPr>
              <w:pStyle w:val="TAC"/>
              <w:spacing w:line="256" w:lineRule="auto"/>
              <w:rPr>
                <w:ins w:id="44277" w:author="RedCap - BigCR editor" w:date="2022-08-29T06:26:00Z"/>
                <w:lang w:eastAsia="zh-CN"/>
              </w:rPr>
            </w:pPr>
            <w:ins w:id="44278" w:author="RedCap - BigCR editor" w:date="2022-08-29T06:26:00Z">
              <w:r w:rsidRPr="00DB707E">
                <w:rPr>
                  <w:lang w:eastAsia="zh-CN"/>
                </w:rPr>
                <w:t>10 MHz: R.3 FDD</w:t>
              </w:r>
            </w:ins>
          </w:p>
          <w:p w14:paraId="7E807BD4" w14:textId="77777777" w:rsidR="00414FCD" w:rsidRPr="00DB707E" w:rsidRDefault="00414FCD" w:rsidP="00AB35CF">
            <w:pPr>
              <w:pStyle w:val="TAC"/>
              <w:spacing w:line="256" w:lineRule="auto"/>
              <w:rPr>
                <w:ins w:id="44279" w:author="RedCap - BigCR editor" w:date="2022-08-29T06:26:00Z"/>
                <w:lang w:eastAsia="zh-CN"/>
              </w:rPr>
            </w:pPr>
            <w:ins w:id="44280" w:author="RedCap - BigCR editor" w:date="2022-08-29T06:26:00Z">
              <w:r w:rsidRPr="00DB707E">
                <w:rPr>
                  <w:lang w:eastAsia="zh-CN"/>
                </w:rPr>
                <w:t>20 MHz: R.6 FDD</w:t>
              </w:r>
            </w:ins>
          </w:p>
        </w:tc>
      </w:tr>
      <w:tr w:rsidR="00414FCD" w:rsidRPr="00DB707E" w14:paraId="64E34BC6" w14:textId="77777777" w:rsidTr="00AB35CF">
        <w:trPr>
          <w:trHeight w:val="346"/>
          <w:ins w:id="44281" w:author="RedCap - BigCR editor" w:date="2022-08-29T06:26:00Z"/>
        </w:trPr>
        <w:tc>
          <w:tcPr>
            <w:tcW w:w="3019" w:type="dxa"/>
            <w:tcBorders>
              <w:top w:val="nil"/>
              <w:left w:val="single" w:sz="4" w:space="0" w:color="auto"/>
              <w:bottom w:val="single" w:sz="4" w:space="0" w:color="auto"/>
              <w:right w:val="single" w:sz="4" w:space="0" w:color="auto"/>
            </w:tcBorders>
          </w:tcPr>
          <w:p w14:paraId="0F60BB76" w14:textId="77777777" w:rsidR="00414FCD" w:rsidRPr="00DB707E" w:rsidRDefault="00414FCD" w:rsidP="00AB35CF">
            <w:pPr>
              <w:pStyle w:val="TAL"/>
              <w:spacing w:line="256" w:lineRule="auto"/>
              <w:rPr>
                <w:ins w:id="44282" w:author="RedCap - BigCR editor" w:date="2022-08-29T06:26:00Z"/>
                <w:lang w:eastAsia="en-GB"/>
              </w:rPr>
            </w:pPr>
          </w:p>
        </w:tc>
        <w:tc>
          <w:tcPr>
            <w:tcW w:w="1147" w:type="dxa"/>
            <w:tcBorders>
              <w:top w:val="nil"/>
              <w:left w:val="single" w:sz="4" w:space="0" w:color="auto"/>
              <w:bottom w:val="single" w:sz="4" w:space="0" w:color="auto"/>
              <w:right w:val="single" w:sz="4" w:space="0" w:color="auto"/>
            </w:tcBorders>
          </w:tcPr>
          <w:p w14:paraId="0D044CED" w14:textId="77777777" w:rsidR="00414FCD" w:rsidRPr="00DB707E" w:rsidRDefault="00414FCD" w:rsidP="00AB35CF">
            <w:pPr>
              <w:pStyle w:val="TAC"/>
              <w:spacing w:line="256" w:lineRule="auto"/>
              <w:rPr>
                <w:ins w:id="44283" w:author="RedCap - BigCR editor" w:date="2022-08-29T06:26:00Z"/>
              </w:rPr>
            </w:pPr>
          </w:p>
        </w:tc>
        <w:tc>
          <w:tcPr>
            <w:tcW w:w="1396" w:type="dxa"/>
            <w:tcBorders>
              <w:top w:val="single" w:sz="4" w:space="0" w:color="auto"/>
              <w:left w:val="single" w:sz="4" w:space="0" w:color="auto"/>
              <w:bottom w:val="single" w:sz="4" w:space="0" w:color="auto"/>
              <w:right w:val="single" w:sz="4" w:space="0" w:color="auto"/>
            </w:tcBorders>
            <w:hideMark/>
          </w:tcPr>
          <w:p w14:paraId="7907D645" w14:textId="77777777" w:rsidR="00414FCD" w:rsidRPr="00DB707E" w:rsidRDefault="00414FCD" w:rsidP="00AB35CF">
            <w:pPr>
              <w:pStyle w:val="TAC"/>
              <w:spacing w:line="256" w:lineRule="auto"/>
              <w:rPr>
                <w:ins w:id="44284" w:author="RedCap - BigCR editor" w:date="2022-08-29T06:26:00Z"/>
              </w:rPr>
            </w:pPr>
            <w:ins w:id="44285" w:author="RedCap - BigCR editor" w:date="2022-08-29T06:26:00Z">
              <w:r w:rsidRPr="00DB707E">
                <w:t>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3CB3FB6B" w14:textId="77777777" w:rsidR="00414FCD" w:rsidRPr="00DB707E" w:rsidRDefault="00414FCD" w:rsidP="00AB35CF">
            <w:pPr>
              <w:pStyle w:val="TAC"/>
              <w:spacing w:line="256" w:lineRule="auto"/>
              <w:rPr>
                <w:ins w:id="44286" w:author="RedCap - BigCR editor" w:date="2022-08-29T06:26:00Z"/>
                <w:lang w:eastAsia="zh-CN"/>
              </w:rPr>
            </w:pPr>
            <w:ins w:id="44287" w:author="RedCap - BigCR editor" w:date="2022-08-29T06:26:00Z">
              <w:r w:rsidRPr="00DB707E">
                <w:rPr>
                  <w:lang w:eastAsia="zh-CN"/>
                </w:rPr>
                <w:t>5 MHz: R.4 TDD</w:t>
              </w:r>
            </w:ins>
          </w:p>
          <w:p w14:paraId="5FC11681" w14:textId="77777777" w:rsidR="00414FCD" w:rsidRPr="00DB707E" w:rsidRDefault="00414FCD" w:rsidP="00AB35CF">
            <w:pPr>
              <w:pStyle w:val="TAC"/>
              <w:spacing w:line="256" w:lineRule="auto"/>
              <w:rPr>
                <w:ins w:id="44288" w:author="RedCap - BigCR editor" w:date="2022-08-29T06:26:00Z"/>
                <w:lang w:eastAsia="zh-CN"/>
              </w:rPr>
            </w:pPr>
            <w:ins w:id="44289" w:author="RedCap - BigCR editor" w:date="2022-08-29T06:26:00Z">
              <w:r w:rsidRPr="00DB707E">
                <w:rPr>
                  <w:lang w:eastAsia="zh-CN"/>
                </w:rPr>
                <w:t>10 MHz: R.0 TDD</w:t>
              </w:r>
            </w:ins>
          </w:p>
          <w:p w14:paraId="0D893C84" w14:textId="77777777" w:rsidR="00414FCD" w:rsidRPr="00DB707E" w:rsidRDefault="00414FCD" w:rsidP="00AB35CF">
            <w:pPr>
              <w:pStyle w:val="TAC"/>
              <w:spacing w:line="256" w:lineRule="auto"/>
              <w:rPr>
                <w:ins w:id="44290" w:author="RedCap - BigCR editor" w:date="2022-08-29T06:26:00Z"/>
                <w:lang w:eastAsia="zh-CN"/>
              </w:rPr>
            </w:pPr>
            <w:ins w:id="44291" w:author="RedCap - BigCR editor" w:date="2022-08-29T06:26:00Z">
              <w:r w:rsidRPr="00DB707E">
                <w:rPr>
                  <w:lang w:eastAsia="zh-CN"/>
                </w:rPr>
                <w:t>20 MHz: R.3 TDD</w:t>
              </w:r>
            </w:ins>
          </w:p>
        </w:tc>
      </w:tr>
      <w:tr w:rsidR="00414FCD" w:rsidRPr="00DB707E" w14:paraId="19EFD3CA" w14:textId="77777777" w:rsidTr="00AB35CF">
        <w:trPr>
          <w:trHeight w:val="346"/>
          <w:ins w:id="44292" w:author="RedCap - BigCR editor" w:date="2022-08-29T06:26:00Z"/>
        </w:trPr>
        <w:tc>
          <w:tcPr>
            <w:tcW w:w="3019" w:type="dxa"/>
            <w:tcBorders>
              <w:top w:val="single" w:sz="4" w:space="0" w:color="auto"/>
              <w:left w:val="single" w:sz="4" w:space="0" w:color="auto"/>
              <w:bottom w:val="nil"/>
              <w:right w:val="single" w:sz="4" w:space="0" w:color="auto"/>
            </w:tcBorders>
            <w:hideMark/>
          </w:tcPr>
          <w:p w14:paraId="7EDED121" w14:textId="77777777" w:rsidR="00414FCD" w:rsidRPr="00DB707E" w:rsidRDefault="00414FCD" w:rsidP="00AB35CF">
            <w:pPr>
              <w:pStyle w:val="TAL"/>
              <w:spacing w:line="256" w:lineRule="auto"/>
              <w:rPr>
                <w:ins w:id="44293" w:author="RedCap - BigCR editor" w:date="2022-08-29T06:26:00Z"/>
                <w:lang w:eastAsia="en-GB"/>
              </w:rPr>
            </w:pPr>
            <w:ins w:id="44294" w:author="RedCap - BigCR editor" w:date="2022-08-29T06:26:00Z">
              <w:r w:rsidRPr="00DB707E">
                <w:t>PCFICH/PDCCH/PHICH parameters:</w:t>
              </w:r>
            </w:ins>
          </w:p>
          <w:p w14:paraId="4509D5E6" w14:textId="77777777" w:rsidR="00414FCD" w:rsidRPr="00DB707E" w:rsidRDefault="00414FCD" w:rsidP="00AB35CF">
            <w:pPr>
              <w:pStyle w:val="TAL"/>
              <w:spacing w:line="256" w:lineRule="auto"/>
              <w:rPr>
                <w:ins w:id="44295" w:author="RedCap - BigCR editor" w:date="2022-08-29T06:26:00Z"/>
              </w:rPr>
            </w:pPr>
            <w:ins w:id="44296" w:author="RedCap - BigCR editor" w:date="2022-08-29T06:26:00Z">
              <w:r w:rsidRPr="00DB707E">
                <w:t>DL Reference Measurement Channel</w:t>
              </w:r>
              <w:r w:rsidRPr="00DB707E">
                <w:rPr>
                  <w:vertAlign w:val="superscript"/>
                </w:rPr>
                <w:t>Note2</w:t>
              </w:r>
            </w:ins>
          </w:p>
        </w:tc>
        <w:tc>
          <w:tcPr>
            <w:tcW w:w="1147" w:type="dxa"/>
            <w:tcBorders>
              <w:top w:val="single" w:sz="4" w:space="0" w:color="auto"/>
              <w:left w:val="single" w:sz="4" w:space="0" w:color="auto"/>
              <w:bottom w:val="nil"/>
              <w:right w:val="single" w:sz="4" w:space="0" w:color="auto"/>
            </w:tcBorders>
          </w:tcPr>
          <w:p w14:paraId="255FBC96" w14:textId="77777777" w:rsidR="00414FCD" w:rsidRPr="00DB707E" w:rsidRDefault="00414FCD" w:rsidP="00AB35CF">
            <w:pPr>
              <w:pStyle w:val="TAC"/>
              <w:spacing w:line="256" w:lineRule="auto"/>
              <w:rPr>
                <w:ins w:id="44297" w:author="RedCap - BigCR editor" w:date="2022-08-29T06:26:00Z"/>
              </w:rPr>
            </w:pPr>
          </w:p>
        </w:tc>
        <w:tc>
          <w:tcPr>
            <w:tcW w:w="1396" w:type="dxa"/>
            <w:tcBorders>
              <w:top w:val="single" w:sz="4" w:space="0" w:color="auto"/>
              <w:left w:val="single" w:sz="4" w:space="0" w:color="auto"/>
              <w:bottom w:val="single" w:sz="4" w:space="0" w:color="auto"/>
              <w:right w:val="single" w:sz="4" w:space="0" w:color="auto"/>
            </w:tcBorders>
            <w:hideMark/>
          </w:tcPr>
          <w:p w14:paraId="64D28CC6" w14:textId="77777777" w:rsidR="00414FCD" w:rsidRPr="00DB707E" w:rsidRDefault="00414FCD" w:rsidP="00AB35CF">
            <w:pPr>
              <w:pStyle w:val="TAC"/>
              <w:spacing w:line="256" w:lineRule="auto"/>
              <w:rPr>
                <w:ins w:id="44298" w:author="RedCap - BigCR editor" w:date="2022-08-29T06:26:00Z"/>
                <w:lang w:eastAsia="zh-CN"/>
              </w:rPr>
            </w:pPr>
            <w:ins w:id="44299" w:author="RedCap - BigCR editor" w:date="2022-08-29T06:26:00Z">
              <w:r w:rsidRPr="00DB707E">
                <w:t>1, 2, 3</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7C6F704D" w14:textId="77777777" w:rsidR="00414FCD" w:rsidRPr="00DB707E" w:rsidRDefault="00414FCD" w:rsidP="00AB35CF">
            <w:pPr>
              <w:pStyle w:val="TAC"/>
              <w:spacing w:line="256" w:lineRule="auto"/>
              <w:rPr>
                <w:ins w:id="44300" w:author="RedCap - BigCR editor" w:date="2022-08-29T06:26:00Z"/>
                <w:lang w:eastAsia="zh-CN"/>
              </w:rPr>
            </w:pPr>
            <w:ins w:id="44301" w:author="RedCap - BigCR editor" w:date="2022-08-29T06:26:00Z">
              <w:r w:rsidRPr="00DB707E">
                <w:rPr>
                  <w:lang w:eastAsia="zh-CN"/>
                </w:rPr>
                <w:t>5 MHz: R.11 FDD</w:t>
              </w:r>
            </w:ins>
          </w:p>
          <w:p w14:paraId="5A343B26" w14:textId="77777777" w:rsidR="00414FCD" w:rsidRPr="00DB707E" w:rsidRDefault="00414FCD" w:rsidP="00AB35CF">
            <w:pPr>
              <w:pStyle w:val="TAC"/>
              <w:spacing w:line="256" w:lineRule="auto"/>
              <w:rPr>
                <w:ins w:id="44302" w:author="RedCap - BigCR editor" w:date="2022-08-29T06:26:00Z"/>
                <w:lang w:eastAsia="zh-CN"/>
              </w:rPr>
            </w:pPr>
            <w:ins w:id="44303" w:author="RedCap - BigCR editor" w:date="2022-08-29T06:26:00Z">
              <w:r w:rsidRPr="00DB707E">
                <w:rPr>
                  <w:lang w:eastAsia="zh-CN"/>
                </w:rPr>
                <w:t>10 MHz: R.6 FDD</w:t>
              </w:r>
            </w:ins>
          </w:p>
          <w:p w14:paraId="20CE0057" w14:textId="77777777" w:rsidR="00414FCD" w:rsidRPr="00DB707E" w:rsidRDefault="00414FCD" w:rsidP="00AB35CF">
            <w:pPr>
              <w:pStyle w:val="TAC"/>
              <w:spacing w:line="256" w:lineRule="auto"/>
              <w:rPr>
                <w:ins w:id="44304" w:author="RedCap - BigCR editor" w:date="2022-08-29T06:26:00Z"/>
                <w:lang w:eastAsia="zh-CN"/>
              </w:rPr>
            </w:pPr>
            <w:ins w:id="44305" w:author="RedCap - BigCR editor" w:date="2022-08-29T06:26:00Z">
              <w:r w:rsidRPr="00DB707E">
                <w:rPr>
                  <w:lang w:eastAsia="zh-CN"/>
                </w:rPr>
                <w:t>20 MHz: R.10 FDD</w:t>
              </w:r>
            </w:ins>
          </w:p>
        </w:tc>
      </w:tr>
      <w:tr w:rsidR="00414FCD" w:rsidRPr="00DB707E" w14:paraId="3501D6D4" w14:textId="77777777" w:rsidTr="00AB35CF">
        <w:trPr>
          <w:trHeight w:val="346"/>
          <w:ins w:id="44306" w:author="RedCap - BigCR editor" w:date="2022-08-29T06:26:00Z"/>
        </w:trPr>
        <w:tc>
          <w:tcPr>
            <w:tcW w:w="3019" w:type="dxa"/>
            <w:tcBorders>
              <w:top w:val="nil"/>
              <w:left w:val="single" w:sz="4" w:space="0" w:color="auto"/>
              <w:bottom w:val="single" w:sz="4" w:space="0" w:color="auto"/>
              <w:right w:val="single" w:sz="4" w:space="0" w:color="auto"/>
            </w:tcBorders>
          </w:tcPr>
          <w:p w14:paraId="209C991E" w14:textId="77777777" w:rsidR="00414FCD" w:rsidRPr="00DB707E" w:rsidRDefault="00414FCD" w:rsidP="00AB35CF">
            <w:pPr>
              <w:pStyle w:val="TAL"/>
              <w:spacing w:line="256" w:lineRule="auto"/>
              <w:rPr>
                <w:ins w:id="44307" w:author="RedCap - BigCR editor" w:date="2022-08-29T06:26:00Z"/>
                <w:lang w:eastAsia="en-GB"/>
              </w:rPr>
            </w:pPr>
          </w:p>
        </w:tc>
        <w:tc>
          <w:tcPr>
            <w:tcW w:w="1147" w:type="dxa"/>
            <w:tcBorders>
              <w:top w:val="nil"/>
              <w:left w:val="single" w:sz="4" w:space="0" w:color="auto"/>
              <w:bottom w:val="single" w:sz="4" w:space="0" w:color="auto"/>
              <w:right w:val="single" w:sz="4" w:space="0" w:color="auto"/>
            </w:tcBorders>
          </w:tcPr>
          <w:p w14:paraId="32AAD83C" w14:textId="77777777" w:rsidR="00414FCD" w:rsidRPr="00DB707E" w:rsidRDefault="00414FCD" w:rsidP="00AB35CF">
            <w:pPr>
              <w:pStyle w:val="TAC"/>
              <w:spacing w:line="256" w:lineRule="auto"/>
              <w:rPr>
                <w:ins w:id="44308" w:author="RedCap - BigCR editor" w:date="2022-08-29T06:26:00Z"/>
              </w:rPr>
            </w:pPr>
          </w:p>
        </w:tc>
        <w:tc>
          <w:tcPr>
            <w:tcW w:w="1396" w:type="dxa"/>
            <w:tcBorders>
              <w:top w:val="single" w:sz="4" w:space="0" w:color="auto"/>
              <w:left w:val="single" w:sz="4" w:space="0" w:color="auto"/>
              <w:bottom w:val="single" w:sz="4" w:space="0" w:color="auto"/>
              <w:right w:val="single" w:sz="4" w:space="0" w:color="auto"/>
            </w:tcBorders>
            <w:hideMark/>
          </w:tcPr>
          <w:p w14:paraId="5F364272" w14:textId="77777777" w:rsidR="00414FCD" w:rsidRPr="00DB707E" w:rsidRDefault="00414FCD" w:rsidP="00AB35CF">
            <w:pPr>
              <w:pStyle w:val="TAC"/>
              <w:spacing w:line="256" w:lineRule="auto"/>
              <w:rPr>
                <w:ins w:id="44309" w:author="RedCap - BigCR editor" w:date="2022-08-29T06:26:00Z"/>
              </w:rPr>
            </w:pPr>
            <w:ins w:id="44310" w:author="RedCap - BigCR editor" w:date="2022-08-29T06:26:00Z">
              <w:r w:rsidRPr="00DB707E">
                <w:t>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3FA008A6" w14:textId="77777777" w:rsidR="00414FCD" w:rsidRPr="00DB707E" w:rsidRDefault="00414FCD" w:rsidP="00AB35CF">
            <w:pPr>
              <w:pStyle w:val="TAC"/>
              <w:spacing w:line="256" w:lineRule="auto"/>
              <w:rPr>
                <w:ins w:id="44311" w:author="RedCap - BigCR editor" w:date="2022-08-29T06:26:00Z"/>
                <w:lang w:eastAsia="zh-CN"/>
              </w:rPr>
            </w:pPr>
            <w:ins w:id="44312" w:author="RedCap - BigCR editor" w:date="2022-08-29T06:26:00Z">
              <w:r w:rsidRPr="00DB707E">
                <w:rPr>
                  <w:lang w:eastAsia="zh-CN"/>
                </w:rPr>
                <w:t>5 MHz: R.11 TDD</w:t>
              </w:r>
            </w:ins>
          </w:p>
          <w:p w14:paraId="79789E18" w14:textId="77777777" w:rsidR="00414FCD" w:rsidRPr="00DB707E" w:rsidRDefault="00414FCD" w:rsidP="00AB35CF">
            <w:pPr>
              <w:pStyle w:val="TAC"/>
              <w:spacing w:line="256" w:lineRule="auto"/>
              <w:rPr>
                <w:ins w:id="44313" w:author="RedCap - BigCR editor" w:date="2022-08-29T06:26:00Z"/>
                <w:lang w:eastAsia="zh-CN"/>
              </w:rPr>
            </w:pPr>
            <w:ins w:id="44314" w:author="RedCap - BigCR editor" w:date="2022-08-29T06:26:00Z">
              <w:r w:rsidRPr="00DB707E">
                <w:rPr>
                  <w:lang w:eastAsia="zh-CN"/>
                </w:rPr>
                <w:t>10 MHz: R.6 TDD</w:t>
              </w:r>
            </w:ins>
          </w:p>
          <w:p w14:paraId="2355FE19" w14:textId="77777777" w:rsidR="00414FCD" w:rsidRPr="00DB707E" w:rsidRDefault="00414FCD" w:rsidP="00AB35CF">
            <w:pPr>
              <w:pStyle w:val="TAC"/>
              <w:spacing w:line="256" w:lineRule="auto"/>
              <w:rPr>
                <w:ins w:id="44315" w:author="RedCap - BigCR editor" w:date="2022-08-29T06:26:00Z"/>
                <w:lang w:eastAsia="zh-CN"/>
              </w:rPr>
            </w:pPr>
            <w:ins w:id="44316" w:author="RedCap - BigCR editor" w:date="2022-08-29T06:26:00Z">
              <w:r w:rsidRPr="00DB707E">
                <w:rPr>
                  <w:lang w:eastAsia="zh-CN"/>
                </w:rPr>
                <w:t>20 MHz: R.10 TDD</w:t>
              </w:r>
            </w:ins>
          </w:p>
        </w:tc>
      </w:tr>
      <w:tr w:rsidR="00414FCD" w:rsidRPr="00DB707E" w14:paraId="5E455712" w14:textId="77777777" w:rsidTr="00AB35CF">
        <w:trPr>
          <w:trHeight w:val="346"/>
          <w:ins w:id="44317" w:author="RedCap - BigCR editor" w:date="2022-08-29T06:26:00Z"/>
        </w:trPr>
        <w:tc>
          <w:tcPr>
            <w:tcW w:w="3019" w:type="dxa"/>
            <w:tcBorders>
              <w:top w:val="single" w:sz="4" w:space="0" w:color="auto"/>
              <w:left w:val="single" w:sz="4" w:space="0" w:color="auto"/>
              <w:bottom w:val="nil"/>
              <w:right w:val="single" w:sz="4" w:space="0" w:color="auto"/>
            </w:tcBorders>
            <w:hideMark/>
          </w:tcPr>
          <w:p w14:paraId="229B6360" w14:textId="77777777" w:rsidR="00414FCD" w:rsidRPr="00DB707E" w:rsidRDefault="00414FCD" w:rsidP="00AB35CF">
            <w:pPr>
              <w:pStyle w:val="TAL"/>
              <w:spacing w:line="256" w:lineRule="auto"/>
              <w:rPr>
                <w:ins w:id="44318" w:author="RedCap - BigCR editor" w:date="2022-08-29T06:26:00Z"/>
                <w:lang w:eastAsia="ja-JP"/>
              </w:rPr>
            </w:pPr>
            <w:ins w:id="44319" w:author="RedCap - BigCR editor" w:date="2022-08-29T06:26:00Z">
              <w:r w:rsidRPr="00DB707E">
                <w:t>OCNG Patterns</w:t>
              </w:r>
              <w:r w:rsidRPr="00DB707E">
                <w:rPr>
                  <w:vertAlign w:val="superscript"/>
                </w:rPr>
                <w:t>Note2</w:t>
              </w:r>
            </w:ins>
          </w:p>
        </w:tc>
        <w:tc>
          <w:tcPr>
            <w:tcW w:w="1147" w:type="dxa"/>
            <w:tcBorders>
              <w:top w:val="single" w:sz="4" w:space="0" w:color="auto"/>
              <w:left w:val="single" w:sz="4" w:space="0" w:color="auto"/>
              <w:bottom w:val="nil"/>
              <w:right w:val="single" w:sz="4" w:space="0" w:color="auto"/>
            </w:tcBorders>
          </w:tcPr>
          <w:p w14:paraId="3E4023FB" w14:textId="77777777" w:rsidR="00414FCD" w:rsidRPr="00DB707E" w:rsidRDefault="00414FCD" w:rsidP="00AB35CF">
            <w:pPr>
              <w:pStyle w:val="TAC"/>
              <w:spacing w:line="256" w:lineRule="auto"/>
              <w:rPr>
                <w:ins w:id="44320" w:author="RedCap - BigCR editor" w:date="2022-08-29T06:26:00Z"/>
                <w:lang w:eastAsia="ja-JP"/>
              </w:rPr>
            </w:pPr>
          </w:p>
        </w:tc>
        <w:tc>
          <w:tcPr>
            <w:tcW w:w="1396" w:type="dxa"/>
            <w:tcBorders>
              <w:top w:val="single" w:sz="4" w:space="0" w:color="auto"/>
              <w:left w:val="single" w:sz="4" w:space="0" w:color="auto"/>
              <w:bottom w:val="single" w:sz="4" w:space="0" w:color="auto"/>
              <w:right w:val="single" w:sz="4" w:space="0" w:color="auto"/>
            </w:tcBorders>
            <w:hideMark/>
          </w:tcPr>
          <w:p w14:paraId="3DB12050" w14:textId="77777777" w:rsidR="00414FCD" w:rsidRPr="00DB707E" w:rsidRDefault="00414FCD" w:rsidP="00AB35CF">
            <w:pPr>
              <w:pStyle w:val="TAC"/>
              <w:spacing w:line="256" w:lineRule="auto"/>
              <w:rPr>
                <w:ins w:id="44321" w:author="RedCap - BigCR editor" w:date="2022-08-29T06:26:00Z"/>
                <w:lang w:eastAsia="zh-CN"/>
              </w:rPr>
            </w:pPr>
            <w:ins w:id="44322" w:author="RedCap - BigCR editor" w:date="2022-08-29T06:26:00Z">
              <w:r w:rsidRPr="00DB707E">
                <w:rPr>
                  <w:lang w:eastAsia="zh-CN"/>
                </w:rPr>
                <w:t>1, 2, 3</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4F316584" w14:textId="77777777" w:rsidR="00414FCD" w:rsidRPr="00DB707E" w:rsidRDefault="00414FCD" w:rsidP="00AB35CF">
            <w:pPr>
              <w:pStyle w:val="TAC"/>
              <w:spacing w:line="256" w:lineRule="auto"/>
              <w:rPr>
                <w:ins w:id="44323" w:author="RedCap - BigCR editor" w:date="2022-08-29T06:26:00Z"/>
                <w:lang w:eastAsia="zh-CN"/>
              </w:rPr>
            </w:pPr>
            <w:ins w:id="44324" w:author="RedCap - BigCR editor" w:date="2022-08-29T06:26:00Z">
              <w:r w:rsidRPr="00DB707E">
                <w:rPr>
                  <w:lang w:eastAsia="zh-CN"/>
                </w:rPr>
                <w:t>5 MHz: OP.20 FDD</w:t>
              </w:r>
            </w:ins>
          </w:p>
          <w:p w14:paraId="35106B98" w14:textId="77777777" w:rsidR="00414FCD" w:rsidRPr="00DB707E" w:rsidRDefault="00414FCD" w:rsidP="00AB35CF">
            <w:pPr>
              <w:pStyle w:val="TAC"/>
              <w:spacing w:line="256" w:lineRule="auto"/>
              <w:rPr>
                <w:ins w:id="44325" w:author="RedCap - BigCR editor" w:date="2022-08-29T06:26:00Z"/>
                <w:lang w:eastAsia="zh-CN"/>
              </w:rPr>
            </w:pPr>
            <w:ins w:id="44326" w:author="RedCap - BigCR editor" w:date="2022-08-29T06:26:00Z">
              <w:r w:rsidRPr="00DB707E">
                <w:rPr>
                  <w:lang w:eastAsia="zh-CN"/>
                </w:rPr>
                <w:t>10 MHz: OP.10 FDD</w:t>
              </w:r>
            </w:ins>
          </w:p>
          <w:p w14:paraId="51FC7C9C" w14:textId="77777777" w:rsidR="00414FCD" w:rsidRPr="00DB707E" w:rsidRDefault="00414FCD" w:rsidP="00AB35CF">
            <w:pPr>
              <w:pStyle w:val="TAC"/>
              <w:spacing w:line="256" w:lineRule="auto"/>
              <w:rPr>
                <w:ins w:id="44327" w:author="RedCap - BigCR editor" w:date="2022-08-29T06:26:00Z"/>
                <w:lang w:eastAsia="zh-CN"/>
              </w:rPr>
            </w:pPr>
            <w:ins w:id="44328" w:author="RedCap - BigCR editor" w:date="2022-08-29T06:26:00Z">
              <w:r w:rsidRPr="00DB707E">
                <w:rPr>
                  <w:lang w:eastAsia="zh-CN"/>
                </w:rPr>
                <w:t>20 MHz: OP.17 FDD</w:t>
              </w:r>
            </w:ins>
          </w:p>
        </w:tc>
      </w:tr>
      <w:tr w:rsidR="00414FCD" w:rsidRPr="00DB707E" w14:paraId="7F69AB27" w14:textId="77777777" w:rsidTr="00AB35CF">
        <w:trPr>
          <w:trHeight w:val="346"/>
          <w:ins w:id="44329" w:author="RedCap - BigCR editor" w:date="2022-08-29T06:26:00Z"/>
        </w:trPr>
        <w:tc>
          <w:tcPr>
            <w:tcW w:w="3019" w:type="dxa"/>
            <w:tcBorders>
              <w:top w:val="nil"/>
              <w:left w:val="single" w:sz="4" w:space="0" w:color="auto"/>
              <w:bottom w:val="single" w:sz="4" w:space="0" w:color="auto"/>
              <w:right w:val="single" w:sz="4" w:space="0" w:color="auto"/>
            </w:tcBorders>
          </w:tcPr>
          <w:p w14:paraId="252A24AF" w14:textId="77777777" w:rsidR="00414FCD" w:rsidRPr="00DB707E" w:rsidRDefault="00414FCD" w:rsidP="00AB35CF">
            <w:pPr>
              <w:pStyle w:val="TAL"/>
              <w:spacing w:line="256" w:lineRule="auto"/>
              <w:rPr>
                <w:ins w:id="44330" w:author="RedCap - BigCR editor" w:date="2022-08-29T06:26:00Z"/>
                <w:lang w:eastAsia="en-GB"/>
              </w:rPr>
            </w:pPr>
          </w:p>
        </w:tc>
        <w:tc>
          <w:tcPr>
            <w:tcW w:w="1147" w:type="dxa"/>
            <w:tcBorders>
              <w:top w:val="nil"/>
              <w:left w:val="single" w:sz="4" w:space="0" w:color="auto"/>
              <w:bottom w:val="single" w:sz="4" w:space="0" w:color="auto"/>
              <w:right w:val="single" w:sz="4" w:space="0" w:color="auto"/>
            </w:tcBorders>
          </w:tcPr>
          <w:p w14:paraId="5CCE0A90" w14:textId="77777777" w:rsidR="00414FCD" w:rsidRPr="00DB707E" w:rsidRDefault="00414FCD" w:rsidP="00AB35CF">
            <w:pPr>
              <w:pStyle w:val="TAC"/>
              <w:spacing w:line="256" w:lineRule="auto"/>
              <w:rPr>
                <w:ins w:id="44331" w:author="RedCap - BigCR editor" w:date="2022-08-29T06:26:00Z"/>
                <w:lang w:eastAsia="ja-JP"/>
              </w:rPr>
            </w:pPr>
          </w:p>
        </w:tc>
        <w:tc>
          <w:tcPr>
            <w:tcW w:w="1396" w:type="dxa"/>
            <w:tcBorders>
              <w:top w:val="single" w:sz="4" w:space="0" w:color="auto"/>
              <w:left w:val="single" w:sz="4" w:space="0" w:color="auto"/>
              <w:bottom w:val="single" w:sz="4" w:space="0" w:color="auto"/>
              <w:right w:val="single" w:sz="4" w:space="0" w:color="auto"/>
            </w:tcBorders>
            <w:hideMark/>
          </w:tcPr>
          <w:p w14:paraId="677830F8" w14:textId="77777777" w:rsidR="00414FCD" w:rsidRPr="00DB707E" w:rsidRDefault="00414FCD" w:rsidP="00AB35CF">
            <w:pPr>
              <w:pStyle w:val="TAC"/>
              <w:spacing w:line="256" w:lineRule="auto"/>
              <w:rPr>
                <w:ins w:id="44332" w:author="RedCap - BigCR editor" w:date="2022-08-29T06:26:00Z"/>
                <w:lang w:eastAsia="zh-CN"/>
              </w:rPr>
            </w:pPr>
            <w:ins w:id="44333" w:author="RedCap - BigCR editor" w:date="2022-08-29T06:26:00Z">
              <w:r w:rsidRPr="00DB707E">
                <w:rPr>
                  <w:lang w:eastAsia="zh-CN"/>
                </w:rPr>
                <w:t>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08FB8133" w14:textId="77777777" w:rsidR="00414FCD" w:rsidRPr="00DB707E" w:rsidRDefault="00414FCD" w:rsidP="00AB35CF">
            <w:pPr>
              <w:pStyle w:val="TAC"/>
              <w:spacing w:line="256" w:lineRule="auto"/>
              <w:rPr>
                <w:ins w:id="44334" w:author="RedCap - BigCR editor" w:date="2022-08-29T06:26:00Z"/>
                <w:lang w:eastAsia="zh-CN"/>
              </w:rPr>
            </w:pPr>
            <w:ins w:id="44335" w:author="RedCap - BigCR editor" w:date="2022-08-29T06:26:00Z">
              <w:r w:rsidRPr="00DB707E">
                <w:rPr>
                  <w:lang w:eastAsia="zh-CN"/>
                </w:rPr>
                <w:t>5 MHz: OP.9 TDD</w:t>
              </w:r>
            </w:ins>
          </w:p>
          <w:p w14:paraId="3398329B" w14:textId="77777777" w:rsidR="00414FCD" w:rsidRPr="00DB707E" w:rsidRDefault="00414FCD" w:rsidP="00AB35CF">
            <w:pPr>
              <w:pStyle w:val="TAC"/>
              <w:spacing w:line="256" w:lineRule="auto"/>
              <w:rPr>
                <w:ins w:id="44336" w:author="RedCap - BigCR editor" w:date="2022-08-29T06:26:00Z"/>
                <w:lang w:eastAsia="zh-CN"/>
              </w:rPr>
            </w:pPr>
            <w:ins w:id="44337" w:author="RedCap - BigCR editor" w:date="2022-08-29T06:26:00Z">
              <w:r w:rsidRPr="00DB707E">
                <w:rPr>
                  <w:lang w:eastAsia="zh-CN"/>
                </w:rPr>
                <w:t>10 MHz: OP.1 TDD</w:t>
              </w:r>
            </w:ins>
          </w:p>
          <w:p w14:paraId="70DA3D2C" w14:textId="77777777" w:rsidR="00414FCD" w:rsidRPr="00DB707E" w:rsidRDefault="00414FCD" w:rsidP="00AB35CF">
            <w:pPr>
              <w:pStyle w:val="TAC"/>
              <w:spacing w:line="256" w:lineRule="auto"/>
              <w:rPr>
                <w:ins w:id="44338" w:author="RedCap - BigCR editor" w:date="2022-08-29T06:26:00Z"/>
                <w:lang w:eastAsia="zh-CN"/>
              </w:rPr>
            </w:pPr>
            <w:ins w:id="44339" w:author="RedCap - BigCR editor" w:date="2022-08-29T06:26:00Z">
              <w:r w:rsidRPr="00DB707E">
                <w:rPr>
                  <w:lang w:eastAsia="zh-CN"/>
                </w:rPr>
                <w:t>20 MHz: OP.7 TDD</w:t>
              </w:r>
            </w:ins>
          </w:p>
        </w:tc>
      </w:tr>
      <w:tr w:rsidR="00414FCD" w:rsidRPr="00DB707E" w14:paraId="5F3F5F85" w14:textId="77777777" w:rsidTr="00AB35CF">
        <w:trPr>
          <w:ins w:id="44340"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13D80636" w14:textId="77777777" w:rsidR="00414FCD" w:rsidRPr="00DB707E" w:rsidRDefault="00414FCD" w:rsidP="00AB35CF">
            <w:pPr>
              <w:pStyle w:val="TAL"/>
              <w:spacing w:line="256" w:lineRule="auto"/>
              <w:rPr>
                <w:ins w:id="44341" w:author="RedCap - BigCR editor" w:date="2022-08-29T06:26:00Z"/>
                <w:lang w:eastAsia="en-GB"/>
              </w:rPr>
            </w:pPr>
            <w:ins w:id="44342" w:author="RedCap - BigCR editor" w:date="2022-08-29T06:26:00Z">
              <w:r w:rsidRPr="00DB707E">
                <w:t>PBCH_RA</w:t>
              </w:r>
            </w:ins>
          </w:p>
        </w:tc>
        <w:tc>
          <w:tcPr>
            <w:tcW w:w="1147" w:type="dxa"/>
            <w:tcBorders>
              <w:top w:val="single" w:sz="4" w:space="0" w:color="auto"/>
              <w:left w:val="single" w:sz="4" w:space="0" w:color="auto"/>
              <w:bottom w:val="nil"/>
              <w:right w:val="single" w:sz="4" w:space="0" w:color="auto"/>
            </w:tcBorders>
            <w:vAlign w:val="center"/>
            <w:hideMark/>
          </w:tcPr>
          <w:p w14:paraId="6172EFA6" w14:textId="77777777" w:rsidR="00414FCD" w:rsidRPr="00DB707E" w:rsidRDefault="00414FCD" w:rsidP="00AB35CF">
            <w:pPr>
              <w:pStyle w:val="TAC"/>
              <w:spacing w:line="256" w:lineRule="auto"/>
              <w:rPr>
                <w:ins w:id="44343" w:author="RedCap - BigCR editor" w:date="2022-08-29T06:26:00Z"/>
              </w:rPr>
            </w:pPr>
            <w:ins w:id="44344" w:author="RedCap - BigCR editor" w:date="2022-08-29T06:26:00Z">
              <w:r w:rsidRPr="00DB707E">
                <w:t>dB</w:t>
              </w:r>
            </w:ins>
          </w:p>
        </w:tc>
        <w:tc>
          <w:tcPr>
            <w:tcW w:w="1396" w:type="dxa"/>
            <w:tcBorders>
              <w:top w:val="single" w:sz="4" w:space="0" w:color="auto"/>
              <w:left w:val="single" w:sz="4" w:space="0" w:color="auto"/>
              <w:bottom w:val="nil"/>
              <w:right w:val="single" w:sz="4" w:space="0" w:color="auto"/>
            </w:tcBorders>
            <w:hideMark/>
          </w:tcPr>
          <w:p w14:paraId="1160AFB0" w14:textId="77777777" w:rsidR="00414FCD" w:rsidRPr="00DB707E" w:rsidRDefault="00414FCD" w:rsidP="00AB35CF">
            <w:pPr>
              <w:pStyle w:val="TAC"/>
              <w:spacing w:line="256" w:lineRule="auto"/>
              <w:rPr>
                <w:ins w:id="44345" w:author="RedCap - BigCR editor" w:date="2022-08-29T06:26:00Z"/>
              </w:rPr>
            </w:pPr>
            <w:ins w:id="44346" w:author="RedCap - BigCR editor" w:date="2022-08-29T06:26:00Z">
              <w:r w:rsidRPr="00DB707E">
                <w:t>1, 2, 3, 4, 5, 6</w:t>
              </w:r>
            </w:ins>
          </w:p>
        </w:tc>
        <w:tc>
          <w:tcPr>
            <w:tcW w:w="4077" w:type="dxa"/>
            <w:gridSpan w:val="2"/>
            <w:tcBorders>
              <w:top w:val="single" w:sz="4" w:space="0" w:color="auto"/>
              <w:left w:val="single" w:sz="4" w:space="0" w:color="auto"/>
              <w:bottom w:val="nil"/>
              <w:right w:val="single" w:sz="4" w:space="0" w:color="auto"/>
            </w:tcBorders>
            <w:vAlign w:val="center"/>
            <w:hideMark/>
          </w:tcPr>
          <w:p w14:paraId="4540BA7E" w14:textId="77777777" w:rsidR="00414FCD" w:rsidRPr="00DB707E" w:rsidRDefault="00414FCD" w:rsidP="00AB35CF">
            <w:pPr>
              <w:pStyle w:val="TAC"/>
              <w:spacing w:line="256" w:lineRule="auto"/>
              <w:rPr>
                <w:ins w:id="44347" w:author="RedCap - BigCR editor" w:date="2022-08-29T06:26:00Z"/>
              </w:rPr>
            </w:pPr>
            <w:ins w:id="44348" w:author="RedCap - BigCR editor" w:date="2022-08-29T06:26:00Z">
              <w:r w:rsidRPr="00DB707E">
                <w:t>0</w:t>
              </w:r>
            </w:ins>
          </w:p>
        </w:tc>
      </w:tr>
      <w:tr w:rsidR="00414FCD" w:rsidRPr="00DB707E" w14:paraId="3D2491FE" w14:textId="77777777" w:rsidTr="00AB35CF">
        <w:trPr>
          <w:ins w:id="44349"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1D4052CD" w14:textId="77777777" w:rsidR="00414FCD" w:rsidRPr="00DB707E" w:rsidRDefault="00414FCD" w:rsidP="00AB35CF">
            <w:pPr>
              <w:pStyle w:val="TAL"/>
              <w:spacing w:line="256" w:lineRule="auto"/>
              <w:rPr>
                <w:ins w:id="44350" w:author="RedCap - BigCR editor" w:date="2022-08-29T06:26:00Z"/>
              </w:rPr>
            </w:pPr>
            <w:ins w:id="44351" w:author="RedCap - BigCR editor" w:date="2022-08-29T06:26:00Z">
              <w:r w:rsidRPr="00DB707E">
                <w:t>PBCH_RB</w:t>
              </w:r>
            </w:ins>
          </w:p>
        </w:tc>
        <w:tc>
          <w:tcPr>
            <w:tcW w:w="1147" w:type="dxa"/>
            <w:tcBorders>
              <w:top w:val="nil"/>
              <w:left w:val="single" w:sz="4" w:space="0" w:color="auto"/>
              <w:bottom w:val="nil"/>
              <w:right w:val="single" w:sz="4" w:space="0" w:color="auto"/>
            </w:tcBorders>
          </w:tcPr>
          <w:p w14:paraId="47B54203" w14:textId="77777777" w:rsidR="00414FCD" w:rsidRPr="00DB707E" w:rsidRDefault="00414FCD" w:rsidP="00AB35CF">
            <w:pPr>
              <w:pStyle w:val="TAC"/>
              <w:spacing w:line="256" w:lineRule="auto"/>
              <w:rPr>
                <w:ins w:id="44352" w:author="RedCap - BigCR editor" w:date="2022-08-29T06:26:00Z"/>
              </w:rPr>
            </w:pPr>
          </w:p>
        </w:tc>
        <w:tc>
          <w:tcPr>
            <w:tcW w:w="1396" w:type="dxa"/>
            <w:tcBorders>
              <w:top w:val="nil"/>
              <w:left w:val="single" w:sz="4" w:space="0" w:color="auto"/>
              <w:bottom w:val="nil"/>
              <w:right w:val="single" w:sz="4" w:space="0" w:color="auto"/>
            </w:tcBorders>
          </w:tcPr>
          <w:p w14:paraId="0FB24822" w14:textId="77777777" w:rsidR="00414FCD" w:rsidRPr="00DB707E" w:rsidRDefault="00414FCD" w:rsidP="00AB35CF">
            <w:pPr>
              <w:pStyle w:val="TAC"/>
              <w:spacing w:line="256" w:lineRule="auto"/>
              <w:rPr>
                <w:ins w:id="44353" w:author="RedCap - BigCR editor" w:date="2022-08-29T06:26:00Z"/>
              </w:rPr>
            </w:pPr>
          </w:p>
        </w:tc>
        <w:tc>
          <w:tcPr>
            <w:tcW w:w="4077" w:type="dxa"/>
            <w:gridSpan w:val="2"/>
            <w:tcBorders>
              <w:top w:val="nil"/>
              <w:left w:val="single" w:sz="4" w:space="0" w:color="auto"/>
              <w:bottom w:val="nil"/>
              <w:right w:val="single" w:sz="4" w:space="0" w:color="auto"/>
            </w:tcBorders>
          </w:tcPr>
          <w:p w14:paraId="4585E810" w14:textId="77777777" w:rsidR="00414FCD" w:rsidRPr="00DB707E" w:rsidRDefault="00414FCD" w:rsidP="00AB35CF">
            <w:pPr>
              <w:pStyle w:val="TAC"/>
              <w:spacing w:line="256" w:lineRule="auto"/>
              <w:rPr>
                <w:ins w:id="44354" w:author="RedCap - BigCR editor" w:date="2022-08-29T06:26:00Z"/>
              </w:rPr>
            </w:pPr>
          </w:p>
        </w:tc>
      </w:tr>
      <w:tr w:rsidR="00414FCD" w:rsidRPr="00DB707E" w14:paraId="6D6E3FC5" w14:textId="77777777" w:rsidTr="00AB35CF">
        <w:trPr>
          <w:ins w:id="44355"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3F01917E" w14:textId="77777777" w:rsidR="00414FCD" w:rsidRPr="00DB707E" w:rsidRDefault="00414FCD" w:rsidP="00AB35CF">
            <w:pPr>
              <w:pStyle w:val="TAL"/>
              <w:spacing w:line="256" w:lineRule="auto"/>
              <w:rPr>
                <w:ins w:id="44356" w:author="RedCap - BigCR editor" w:date="2022-08-29T06:26:00Z"/>
              </w:rPr>
            </w:pPr>
            <w:ins w:id="44357" w:author="RedCap - BigCR editor" w:date="2022-08-29T06:26:00Z">
              <w:r w:rsidRPr="00DB707E">
                <w:t>PSS_RA</w:t>
              </w:r>
            </w:ins>
          </w:p>
        </w:tc>
        <w:tc>
          <w:tcPr>
            <w:tcW w:w="1147" w:type="dxa"/>
            <w:tcBorders>
              <w:top w:val="nil"/>
              <w:left w:val="single" w:sz="4" w:space="0" w:color="auto"/>
              <w:bottom w:val="nil"/>
              <w:right w:val="single" w:sz="4" w:space="0" w:color="auto"/>
            </w:tcBorders>
          </w:tcPr>
          <w:p w14:paraId="3A376EE8" w14:textId="77777777" w:rsidR="00414FCD" w:rsidRPr="00DB707E" w:rsidRDefault="00414FCD" w:rsidP="00AB35CF">
            <w:pPr>
              <w:pStyle w:val="TAC"/>
              <w:spacing w:line="256" w:lineRule="auto"/>
              <w:rPr>
                <w:ins w:id="44358" w:author="RedCap - BigCR editor" w:date="2022-08-29T06:26:00Z"/>
              </w:rPr>
            </w:pPr>
          </w:p>
        </w:tc>
        <w:tc>
          <w:tcPr>
            <w:tcW w:w="1396" w:type="dxa"/>
            <w:tcBorders>
              <w:top w:val="nil"/>
              <w:left w:val="single" w:sz="4" w:space="0" w:color="auto"/>
              <w:bottom w:val="nil"/>
              <w:right w:val="single" w:sz="4" w:space="0" w:color="auto"/>
            </w:tcBorders>
          </w:tcPr>
          <w:p w14:paraId="7BA695D7" w14:textId="77777777" w:rsidR="00414FCD" w:rsidRPr="00DB707E" w:rsidRDefault="00414FCD" w:rsidP="00AB35CF">
            <w:pPr>
              <w:pStyle w:val="TAC"/>
              <w:spacing w:line="256" w:lineRule="auto"/>
              <w:rPr>
                <w:ins w:id="44359" w:author="RedCap - BigCR editor" w:date="2022-08-29T06:26:00Z"/>
              </w:rPr>
            </w:pPr>
          </w:p>
        </w:tc>
        <w:tc>
          <w:tcPr>
            <w:tcW w:w="4077" w:type="dxa"/>
            <w:gridSpan w:val="2"/>
            <w:tcBorders>
              <w:top w:val="nil"/>
              <w:left w:val="single" w:sz="4" w:space="0" w:color="auto"/>
              <w:bottom w:val="nil"/>
              <w:right w:val="single" w:sz="4" w:space="0" w:color="auto"/>
            </w:tcBorders>
          </w:tcPr>
          <w:p w14:paraId="40CF57F6" w14:textId="77777777" w:rsidR="00414FCD" w:rsidRPr="00DB707E" w:rsidRDefault="00414FCD" w:rsidP="00AB35CF">
            <w:pPr>
              <w:pStyle w:val="TAC"/>
              <w:spacing w:line="256" w:lineRule="auto"/>
              <w:rPr>
                <w:ins w:id="44360" w:author="RedCap - BigCR editor" w:date="2022-08-29T06:26:00Z"/>
              </w:rPr>
            </w:pPr>
          </w:p>
        </w:tc>
      </w:tr>
      <w:tr w:rsidR="00414FCD" w:rsidRPr="00DB707E" w14:paraId="739EB115" w14:textId="77777777" w:rsidTr="00AB35CF">
        <w:trPr>
          <w:ins w:id="44361"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39916CBE" w14:textId="77777777" w:rsidR="00414FCD" w:rsidRPr="00DB707E" w:rsidRDefault="00414FCD" w:rsidP="00AB35CF">
            <w:pPr>
              <w:pStyle w:val="TAL"/>
              <w:spacing w:line="256" w:lineRule="auto"/>
              <w:rPr>
                <w:ins w:id="44362" w:author="RedCap - BigCR editor" w:date="2022-08-29T06:26:00Z"/>
              </w:rPr>
            </w:pPr>
            <w:ins w:id="44363" w:author="RedCap - BigCR editor" w:date="2022-08-29T06:26:00Z">
              <w:r w:rsidRPr="00DB707E">
                <w:t>SSS_RA</w:t>
              </w:r>
            </w:ins>
          </w:p>
        </w:tc>
        <w:tc>
          <w:tcPr>
            <w:tcW w:w="1147" w:type="dxa"/>
            <w:tcBorders>
              <w:top w:val="nil"/>
              <w:left w:val="single" w:sz="4" w:space="0" w:color="auto"/>
              <w:bottom w:val="nil"/>
              <w:right w:val="single" w:sz="4" w:space="0" w:color="auto"/>
            </w:tcBorders>
          </w:tcPr>
          <w:p w14:paraId="1B057863" w14:textId="77777777" w:rsidR="00414FCD" w:rsidRPr="00DB707E" w:rsidRDefault="00414FCD" w:rsidP="00AB35CF">
            <w:pPr>
              <w:pStyle w:val="TAC"/>
              <w:spacing w:line="256" w:lineRule="auto"/>
              <w:rPr>
                <w:ins w:id="44364" w:author="RedCap - BigCR editor" w:date="2022-08-29T06:26:00Z"/>
              </w:rPr>
            </w:pPr>
          </w:p>
        </w:tc>
        <w:tc>
          <w:tcPr>
            <w:tcW w:w="1396" w:type="dxa"/>
            <w:tcBorders>
              <w:top w:val="nil"/>
              <w:left w:val="single" w:sz="4" w:space="0" w:color="auto"/>
              <w:bottom w:val="nil"/>
              <w:right w:val="single" w:sz="4" w:space="0" w:color="auto"/>
            </w:tcBorders>
          </w:tcPr>
          <w:p w14:paraId="3BE82CC1" w14:textId="77777777" w:rsidR="00414FCD" w:rsidRPr="00DB707E" w:rsidRDefault="00414FCD" w:rsidP="00AB35CF">
            <w:pPr>
              <w:pStyle w:val="TAC"/>
              <w:spacing w:line="256" w:lineRule="auto"/>
              <w:rPr>
                <w:ins w:id="44365" w:author="RedCap - BigCR editor" w:date="2022-08-29T06:26:00Z"/>
              </w:rPr>
            </w:pPr>
          </w:p>
        </w:tc>
        <w:tc>
          <w:tcPr>
            <w:tcW w:w="4077" w:type="dxa"/>
            <w:gridSpan w:val="2"/>
            <w:tcBorders>
              <w:top w:val="nil"/>
              <w:left w:val="single" w:sz="4" w:space="0" w:color="auto"/>
              <w:bottom w:val="nil"/>
              <w:right w:val="single" w:sz="4" w:space="0" w:color="auto"/>
            </w:tcBorders>
          </w:tcPr>
          <w:p w14:paraId="5509CA32" w14:textId="77777777" w:rsidR="00414FCD" w:rsidRPr="00DB707E" w:rsidRDefault="00414FCD" w:rsidP="00AB35CF">
            <w:pPr>
              <w:pStyle w:val="TAC"/>
              <w:spacing w:line="256" w:lineRule="auto"/>
              <w:rPr>
                <w:ins w:id="44366" w:author="RedCap - BigCR editor" w:date="2022-08-29T06:26:00Z"/>
              </w:rPr>
            </w:pPr>
          </w:p>
        </w:tc>
      </w:tr>
      <w:tr w:rsidR="00414FCD" w:rsidRPr="00DB707E" w14:paraId="01581A59" w14:textId="77777777" w:rsidTr="00AB35CF">
        <w:trPr>
          <w:ins w:id="44367"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29FC796D" w14:textId="77777777" w:rsidR="00414FCD" w:rsidRPr="00DB707E" w:rsidRDefault="00414FCD" w:rsidP="00AB35CF">
            <w:pPr>
              <w:pStyle w:val="TAL"/>
              <w:spacing w:line="256" w:lineRule="auto"/>
              <w:rPr>
                <w:ins w:id="44368" w:author="RedCap - BigCR editor" w:date="2022-08-29T06:26:00Z"/>
              </w:rPr>
            </w:pPr>
            <w:ins w:id="44369" w:author="RedCap - BigCR editor" w:date="2022-08-29T06:26:00Z">
              <w:r w:rsidRPr="00DB707E">
                <w:t>PCFICH_RB</w:t>
              </w:r>
            </w:ins>
          </w:p>
        </w:tc>
        <w:tc>
          <w:tcPr>
            <w:tcW w:w="1147" w:type="dxa"/>
            <w:tcBorders>
              <w:top w:val="nil"/>
              <w:left w:val="single" w:sz="4" w:space="0" w:color="auto"/>
              <w:bottom w:val="nil"/>
              <w:right w:val="single" w:sz="4" w:space="0" w:color="auto"/>
            </w:tcBorders>
          </w:tcPr>
          <w:p w14:paraId="55CB1BBE" w14:textId="77777777" w:rsidR="00414FCD" w:rsidRPr="00DB707E" w:rsidRDefault="00414FCD" w:rsidP="00AB35CF">
            <w:pPr>
              <w:pStyle w:val="TAC"/>
              <w:spacing w:line="256" w:lineRule="auto"/>
              <w:rPr>
                <w:ins w:id="44370" w:author="RedCap - BigCR editor" w:date="2022-08-29T06:26:00Z"/>
              </w:rPr>
            </w:pPr>
          </w:p>
        </w:tc>
        <w:tc>
          <w:tcPr>
            <w:tcW w:w="1396" w:type="dxa"/>
            <w:tcBorders>
              <w:top w:val="nil"/>
              <w:left w:val="single" w:sz="4" w:space="0" w:color="auto"/>
              <w:bottom w:val="nil"/>
              <w:right w:val="single" w:sz="4" w:space="0" w:color="auto"/>
            </w:tcBorders>
          </w:tcPr>
          <w:p w14:paraId="6BF43D5C" w14:textId="77777777" w:rsidR="00414FCD" w:rsidRPr="00DB707E" w:rsidRDefault="00414FCD" w:rsidP="00AB35CF">
            <w:pPr>
              <w:pStyle w:val="TAC"/>
              <w:spacing w:line="256" w:lineRule="auto"/>
              <w:rPr>
                <w:ins w:id="44371" w:author="RedCap - BigCR editor" w:date="2022-08-29T06:26:00Z"/>
              </w:rPr>
            </w:pPr>
          </w:p>
        </w:tc>
        <w:tc>
          <w:tcPr>
            <w:tcW w:w="4077" w:type="dxa"/>
            <w:gridSpan w:val="2"/>
            <w:tcBorders>
              <w:top w:val="nil"/>
              <w:left w:val="single" w:sz="4" w:space="0" w:color="auto"/>
              <w:bottom w:val="nil"/>
              <w:right w:val="single" w:sz="4" w:space="0" w:color="auto"/>
            </w:tcBorders>
          </w:tcPr>
          <w:p w14:paraId="13E2DD7F" w14:textId="77777777" w:rsidR="00414FCD" w:rsidRPr="00DB707E" w:rsidRDefault="00414FCD" w:rsidP="00AB35CF">
            <w:pPr>
              <w:pStyle w:val="TAC"/>
              <w:spacing w:line="256" w:lineRule="auto"/>
              <w:rPr>
                <w:ins w:id="44372" w:author="RedCap - BigCR editor" w:date="2022-08-29T06:26:00Z"/>
              </w:rPr>
            </w:pPr>
          </w:p>
        </w:tc>
      </w:tr>
      <w:tr w:rsidR="00414FCD" w:rsidRPr="00DB707E" w14:paraId="62005F80" w14:textId="77777777" w:rsidTr="00AB35CF">
        <w:trPr>
          <w:ins w:id="44373"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2BF76734" w14:textId="77777777" w:rsidR="00414FCD" w:rsidRPr="00DB707E" w:rsidRDefault="00414FCD" w:rsidP="00AB35CF">
            <w:pPr>
              <w:pStyle w:val="TAL"/>
              <w:spacing w:line="256" w:lineRule="auto"/>
              <w:rPr>
                <w:ins w:id="44374" w:author="RedCap - BigCR editor" w:date="2022-08-29T06:26:00Z"/>
              </w:rPr>
            </w:pPr>
            <w:ins w:id="44375" w:author="RedCap - BigCR editor" w:date="2022-08-29T06:26:00Z">
              <w:r w:rsidRPr="00DB707E">
                <w:t>PHICH_RA</w:t>
              </w:r>
            </w:ins>
          </w:p>
        </w:tc>
        <w:tc>
          <w:tcPr>
            <w:tcW w:w="1147" w:type="dxa"/>
            <w:tcBorders>
              <w:top w:val="nil"/>
              <w:left w:val="single" w:sz="4" w:space="0" w:color="auto"/>
              <w:bottom w:val="nil"/>
              <w:right w:val="single" w:sz="4" w:space="0" w:color="auto"/>
            </w:tcBorders>
          </w:tcPr>
          <w:p w14:paraId="4D3F0970" w14:textId="77777777" w:rsidR="00414FCD" w:rsidRPr="00DB707E" w:rsidRDefault="00414FCD" w:rsidP="00AB35CF">
            <w:pPr>
              <w:pStyle w:val="TAC"/>
              <w:spacing w:line="256" w:lineRule="auto"/>
              <w:rPr>
                <w:ins w:id="44376" w:author="RedCap - BigCR editor" w:date="2022-08-29T06:26:00Z"/>
              </w:rPr>
            </w:pPr>
          </w:p>
        </w:tc>
        <w:tc>
          <w:tcPr>
            <w:tcW w:w="1396" w:type="dxa"/>
            <w:tcBorders>
              <w:top w:val="nil"/>
              <w:left w:val="single" w:sz="4" w:space="0" w:color="auto"/>
              <w:bottom w:val="nil"/>
              <w:right w:val="single" w:sz="4" w:space="0" w:color="auto"/>
            </w:tcBorders>
          </w:tcPr>
          <w:p w14:paraId="0659E0F9" w14:textId="77777777" w:rsidR="00414FCD" w:rsidRPr="00DB707E" w:rsidRDefault="00414FCD" w:rsidP="00AB35CF">
            <w:pPr>
              <w:pStyle w:val="TAC"/>
              <w:spacing w:line="256" w:lineRule="auto"/>
              <w:rPr>
                <w:ins w:id="44377" w:author="RedCap - BigCR editor" w:date="2022-08-29T06:26:00Z"/>
              </w:rPr>
            </w:pPr>
          </w:p>
        </w:tc>
        <w:tc>
          <w:tcPr>
            <w:tcW w:w="4077" w:type="dxa"/>
            <w:gridSpan w:val="2"/>
            <w:tcBorders>
              <w:top w:val="nil"/>
              <w:left w:val="single" w:sz="4" w:space="0" w:color="auto"/>
              <w:bottom w:val="nil"/>
              <w:right w:val="single" w:sz="4" w:space="0" w:color="auto"/>
            </w:tcBorders>
          </w:tcPr>
          <w:p w14:paraId="411872FE" w14:textId="77777777" w:rsidR="00414FCD" w:rsidRPr="00DB707E" w:rsidRDefault="00414FCD" w:rsidP="00AB35CF">
            <w:pPr>
              <w:pStyle w:val="TAC"/>
              <w:spacing w:line="256" w:lineRule="auto"/>
              <w:rPr>
                <w:ins w:id="44378" w:author="RedCap - BigCR editor" w:date="2022-08-29T06:26:00Z"/>
              </w:rPr>
            </w:pPr>
          </w:p>
        </w:tc>
      </w:tr>
      <w:tr w:rsidR="00414FCD" w:rsidRPr="00DB707E" w14:paraId="5ADCD9A1" w14:textId="77777777" w:rsidTr="00AB35CF">
        <w:trPr>
          <w:ins w:id="44379"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435C9A8D" w14:textId="77777777" w:rsidR="00414FCD" w:rsidRPr="00DB707E" w:rsidRDefault="00414FCD" w:rsidP="00AB35CF">
            <w:pPr>
              <w:pStyle w:val="TAL"/>
              <w:spacing w:line="256" w:lineRule="auto"/>
              <w:rPr>
                <w:ins w:id="44380" w:author="RedCap - BigCR editor" w:date="2022-08-29T06:26:00Z"/>
              </w:rPr>
            </w:pPr>
            <w:ins w:id="44381" w:author="RedCap - BigCR editor" w:date="2022-08-29T06:26:00Z">
              <w:r w:rsidRPr="00DB707E">
                <w:t>PHICH_RB</w:t>
              </w:r>
            </w:ins>
          </w:p>
        </w:tc>
        <w:tc>
          <w:tcPr>
            <w:tcW w:w="1147" w:type="dxa"/>
            <w:tcBorders>
              <w:top w:val="nil"/>
              <w:left w:val="single" w:sz="4" w:space="0" w:color="auto"/>
              <w:bottom w:val="nil"/>
              <w:right w:val="single" w:sz="4" w:space="0" w:color="auto"/>
            </w:tcBorders>
          </w:tcPr>
          <w:p w14:paraId="52A1E006" w14:textId="77777777" w:rsidR="00414FCD" w:rsidRPr="00DB707E" w:rsidRDefault="00414FCD" w:rsidP="00AB35CF">
            <w:pPr>
              <w:pStyle w:val="TAC"/>
              <w:spacing w:line="256" w:lineRule="auto"/>
              <w:rPr>
                <w:ins w:id="44382" w:author="RedCap - BigCR editor" w:date="2022-08-29T06:26:00Z"/>
              </w:rPr>
            </w:pPr>
          </w:p>
        </w:tc>
        <w:tc>
          <w:tcPr>
            <w:tcW w:w="1396" w:type="dxa"/>
            <w:tcBorders>
              <w:top w:val="nil"/>
              <w:left w:val="single" w:sz="4" w:space="0" w:color="auto"/>
              <w:bottom w:val="nil"/>
              <w:right w:val="single" w:sz="4" w:space="0" w:color="auto"/>
            </w:tcBorders>
          </w:tcPr>
          <w:p w14:paraId="271C26FD" w14:textId="77777777" w:rsidR="00414FCD" w:rsidRPr="00DB707E" w:rsidRDefault="00414FCD" w:rsidP="00AB35CF">
            <w:pPr>
              <w:pStyle w:val="TAC"/>
              <w:spacing w:line="256" w:lineRule="auto"/>
              <w:rPr>
                <w:ins w:id="44383" w:author="RedCap - BigCR editor" w:date="2022-08-29T06:26:00Z"/>
              </w:rPr>
            </w:pPr>
          </w:p>
        </w:tc>
        <w:tc>
          <w:tcPr>
            <w:tcW w:w="4077" w:type="dxa"/>
            <w:gridSpan w:val="2"/>
            <w:tcBorders>
              <w:top w:val="nil"/>
              <w:left w:val="single" w:sz="4" w:space="0" w:color="auto"/>
              <w:bottom w:val="nil"/>
              <w:right w:val="single" w:sz="4" w:space="0" w:color="auto"/>
            </w:tcBorders>
          </w:tcPr>
          <w:p w14:paraId="7E108575" w14:textId="77777777" w:rsidR="00414FCD" w:rsidRPr="00DB707E" w:rsidRDefault="00414FCD" w:rsidP="00AB35CF">
            <w:pPr>
              <w:pStyle w:val="TAC"/>
              <w:spacing w:line="256" w:lineRule="auto"/>
              <w:rPr>
                <w:ins w:id="44384" w:author="RedCap - BigCR editor" w:date="2022-08-29T06:26:00Z"/>
              </w:rPr>
            </w:pPr>
          </w:p>
        </w:tc>
      </w:tr>
      <w:tr w:rsidR="00414FCD" w:rsidRPr="00DB707E" w14:paraId="5E93D967" w14:textId="77777777" w:rsidTr="00AB35CF">
        <w:trPr>
          <w:ins w:id="44385"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6595E6B4" w14:textId="77777777" w:rsidR="00414FCD" w:rsidRPr="00DB707E" w:rsidRDefault="00414FCD" w:rsidP="00AB35CF">
            <w:pPr>
              <w:pStyle w:val="TAL"/>
              <w:spacing w:line="256" w:lineRule="auto"/>
              <w:rPr>
                <w:ins w:id="44386" w:author="RedCap - BigCR editor" w:date="2022-08-29T06:26:00Z"/>
              </w:rPr>
            </w:pPr>
            <w:ins w:id="44387" w:author="RedCap - BigCR editor" w:date="2022-08-29T06:26:00Z">
              <w:r w:rsidRPr="00DB707E">
                <w:t>PDCCH_RA</w:t>
              </w:r>
            </w:ins>
          </w:p>
        </w:tc>
        <w:tc>
          <w:tcPr>
            <w:tcW w:w="1147" w:type="dxa"/>
            <w:tcBorders>
              <w:top w:val="nil"/>
              <w:left w:val="single" w:sz="4" w:space="0" w:color="auto"/>
              <w:bottom w:val="nil"/>
              <w:right w:val="single" w:sz="4" w:space="0" w:color="auto"/>
            </w:tcBorders>
          </w:tcPr>
          <w:p w14:paraId="42C072D7" w14:textId="77777777" w:rsidR="00414FCD" w:rsidRPr="00DB707E" w:rsidRDefault="00414FCD" w:rsidP="00AB35CF">
            <w:pPr>
              <w:pStyle w:val="TAC"/>
              <w:spacing w:line="256" w:lineRule="auto"/>
              <w:rPr>
                <w:ins w:id="44388" w:author="RedCap - BigCR editor" w:date="2022-08-29T06:26:00Z"/>
              </w:rPr>
            </w:pPr>
          </w:p>
        </w:tc>
        <w:tc>
          <w:tcPr>
            <w:tcW w:w="1396" w:type="dxa"/>
            <w:tcBorders>
              <w:top w:val="nil"/>
              <w:left w:val="single" w:sz="4" w:space="0" w:color="auto"/>
              <w:bottom w:val="nil"/>
              <w:right w:val="single" w:sz="4" w:space="0" w:color="auto"/>
            </w:tcBorders>
          </w:tcPr>
          <w:p w14:paraId="6C0267B6" w14:textId="77777777" w:rsidR="00414FCD" w:rsidRPr="00DB707E" w:rsidRDefault="00414FCD" w:rsidP="00AB35CF">
            <w:pPr>
              <w:pStyle w:val="TAC"/>
              <w:spacing w:line="256" w:lineRule="auto"/>
              <w:rPr>
                <w:ins w:id="44389" w:author="RedCap - BigCR editor" w:date="2022-08-29T06:26:00Z"/>
              </w:rPr>
            </w:pPr>
          </w:p>
        </w:tc>
        <w:tc>
          <w:tcPr>
            <w:tcW w:w="4077" w:type="dxa"/>
            <w:gridSpan w:val="2"/>
            <w:tcBorders>
              <w:top w:val="nil"/>
              <w:left w:val="single" w:sz="4" w:space="0" w:color="auto"/>
              <w:bottom w:val="nil"/>
              <w:right w:val="single" w:sz="4" w:space="0" w:color="auto"/>
            </w:tcBorders>
          </w:tcPr>
          <w:p w14:paraId="3351A781" w14:textId="77777777" w:rsidR="00414FCD" w:rsidRPr="00DB707E" w:rsidRDefault="00414FCD" w:rsidP="00AB35CF">
            <w:pPr>
              <w:pStyle w:val="TAC"/>
              <w:spacing w:line="256" w:lineRule="auto"/>
              <w:rPr>
                <w:ins w:id="44390" w:author="RedCap - BigCR editor" w:date="2022-08-29T06:26:00Z"/>
              </w:rPr>
            </w:pPr>
          </w:p>
        </w:tc>
      </w:tr>
      <w:tr w:rsidR="00414FCD" w:rsidRPr="00DB707E" w14:paraId="0ADBA507" w14:textId="77777777" w:rsidTr="00AB35CF">
        <w:trPr>
          <w:ins w:id="44391"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69082094" w14:textId="77777777" w:rsidR="00414FCD" w:rsidRPr="00DB707E" w:rsidRDefault="00414FCD" w:rsidP="00AB35CF">
            <w:pPr>
              <w:pStyle w:val="TAL"/>
              <w:spacing w:line="256" w:lineRule="auto"/>
              <w:rPr>
                <w:ins w:id="44392" w:author="RedCap - BigCR editor" w:date="2022-08-29T06:26:00Z"/>
              </w:rPr>
            </w:pPr>
            <w:ins w:id="44393" w:author="RedCap - BigCR editor" w:date="2022-08-29T06:26:00Z">
              <w:r w:rsidRPr="00DB707E">
                <w:t>PDCCH_RB</w:t>
              </w:r>
            </w:ins>
          </w:p>
        </w:tc>
        <w:tc>
          <w:tcPr>
            <w:tcW w:w="1147" w:type="dxa"/>
            <w:tcBorders>
              <w:top w:val="nil"/>
              <w:left w:val="single" w:sz="4" w:space="0" w:color="auto"/>
              <w:bottom w:val="nil"/>
              <w:right w:val="single" w:sz="4" w:space="0" w:color="auto"/>
            </w:tcBorders>
          </w:tcPr>
          <w:p w14:paraId="77D6B7A3" w14:textId="77777777" w:rsidR="00414FCD" w:rsidRPr="00DB707E" w:rsidRDefault="00414FCD" w:rsidP="00AB35CF">
            <w:pPr>
              <w:pStyle w:val="TAC"/>
              <w:spacing w:line="256" w:lineRule="auto"/>
              <w:rPr>
                <w:ins w:id="44394" w:author="RedCap - BigCR editor" w:date="2022-08-29T06:26:00Z"/>
              </w:rPr>
            </w:pPr>
          </w:p>
        </w:tc>
        <w:tc>
          <w:tcPr>
            <w:tcW w:w="1396" w:type="dxa"/>
            <w:tcBorders>
              <w:top w:val="nil"/>
              <w:left w:val="single" w:sz="4" w:space="0" w:color="auto"/>
              <w:bottom w:val="nil"/>
              <w:right w:val="single" w:sz="4" w:space="0" w:color="auto"/>
            </w:tcBorders>
          </w:tcPr>
          <w:p w14:paraId="034FDB4F" w14:textId="77777777" w:rsidR="00414FCD" w:rsidRPr="00DB707E" w:rsidRDefault="00414FCD" w:rsidP="00AB35CF">
            <w:pPr>
              <w:pStyle w:val="TAC"/>
              <w:spacing w:line="256" w:lineRule="auto"/>
              <w:rPr>
                <w:ins w:id="44395" w:author="RedCap - BigCR editor" w:date="2022-08-29T06:26:00Z"/>
              </w:rPr>
            </w:pPr>
          </w:p>
        </w:tc>
        <w:tc>
          <w:tcPr>
            <w:tcW w:w="4077" w:type="dxa"/>
            <w:gridSpan w:val="2"/>
            <w:tcBorders>
              <w:top w:val="nil"/>
              <w:left w:val="single" w:sz="4" w:space="0" w:color="auto"/>
              <w:bottom w:val="nil"/>
              <w:right w:val="single" w:sz="4" w:space="0" w:color="auto"/>
            </w:tcBorders>
          </w:tcPr>
          <w:p w14:paraId="299D192D" w14:textId="77777777" w:rsidR="00414FCD" w:rsidRPr="00DB707E" w:rsidRDefault="00414FCD" w:rsidP="00AB35CF">
            <w:pPr>
              <w:pStyle w:val="TAC"/>
              <w:spacing w:line="256" w:lineRule="auto"/>
              <w:rPr>
                <w:ins w:id="44396" w:author="RedCap - BigCR editor" w:date="2022-08-29T06:26:00Z"/>
              </w:rPr>
            </w:pPr>
          </w:p>
        </w:tc>
      </w:tr>
      <w:tr w:rsidR="00414FCD" w:rsidRPr="00DB707E" w14:paraId="43E253EC" w14:textId="77777777" w:rsidTr="00AB35CF">
        <w:trPr>
          <w:ins w:id="44397"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2756A136" w14:textId="77777777" w:rsidR="00414FCD" w:rsidRPr="00DB707E" w:rsidRDefault="00414FCD" w:rsidP="00AB35CF">
            <w:pPr>
              <w:pStyle w:val="TAL"/>
              <w:spacing w:line="256" w:lineRule="auto"/>
              <w:rPr>
                <w:ins w:id="44398" w:author="RedCap - BigCR editor" w:date="2022-08-29T06:26:00Z"/>
              </w:rPr>
            </w:pPr>
            <w:ins w:id="44399" w:author="RedCap - BigCR editor" w:date="2022-08-29T06:26:00Z">
              <w:r w:rsidRPr="00DB707E">
                <w:t>PDSCH_RA</w:t>
              </w:r>
            </w:ins>
          </w:p>
        </w:tc>
        <w:tc>
          <w:tcPr>
            <w:tcW w:w="1147" w:type="dxa"/>
            <w:tcBorders>
              <w:top w:val="nil"/>
              <w:left w:val="single" w:sz="4" w:space="0" w:color="auto"/>
              <w:bottom w:val="nil"/>
              <w:right w:val="single" w:sz="4" w:space="0" w:color="auto"/>
            </w:tcBorders>
          </w:tcPr>
          <w:p w14:paraId="417359C7" w14:textId="77777777" w:rsidR="00414FCD" w:rsidRPr="00DB707E" w:rsidRDefault="00414FCD" w:rsidP="00AB35CF">
            <w:pPr>
              <w:pStyle w:val="TAC"/>
              <w:spacing w:line="256" w:lineRule="auto"/>
              <w:rPr>
                <w:ins w:id="44400" w:author="RedCap - BigCR editor" w:date="2022-08-29T06:26:00Z"/>
              </w:rPr>
            </w:pPr>
          </w:p>
        </w:tc>
        <w:tc>
          <w:tcPr>
            <w:tcW w:w="1396" w:type="dxa"/>
            <w:tcBorders>
              <w:top w:val="nil"/>
              <w:left w:val="single" w:sz="4" w:space="0" w:color="auto"/>
              <w:bottom w:val="nil"/>
              <w:right w:val="single" w:sz="4" w:space="0" w:color="auto"/>
            </w:tcBorders>
          </w:tcPr>
          <w:p w14:paraId="0147F3E0" w14:textId="77777777" w:rsidR="00414FCD" w:rsidRPr="00DB707E" w:rsidRDefault="00414FCD" w:rsidP="00AB35CF">
            <w:pPr>
              <w:pStyle w:val="TAC"/>
              <w:spacing w:line="256" w:lineRule="auto"/>
              <w:rPr>
                <w:ins w:id="44401" w:author="RedCap - BigCR editor" w:date="2022-08-29T06:26:00Z"/>
              </w:rPr>
            </w:pPr>
          </w:p>
        </w:tc>
        <w:tc>
          <w:tcPr>
            <w:tcW w:w="4077" w:type="dxa"/>
            <w:gridSpan w:val="2"/>
            <w:tcBorders>
              <w:top w:val="nil"/>
              <w:left w:val="single" w:sz="4" w:space="0" w:color="auto"/>
              <w:bottom w:val="nil"/>
              <w:right w:val="single" w:sz="4" w:space="0" w:color="auto"/>
            </w:tcBorders>
          </w:tcPr>
          <w:p w14:paraId="40637DEA" w14:textId="77777777" w:rsidR="00414FCD" w:rsidRPr="00DB707E" w:rsidRDefault="00414FCD" w:rsidP="00AB35CF">
            <w:pPr>
              <w:pStyle w:val="TAC"/>
              <w:spacing w:line="256" w:lineRule="auto"/>
              <w:rPr>
                <w:ins w:id="44402" w:author="RedCap - BigCR editor" w:date="2022-08-29T06:26:00Z"/>
              </w:rPr>
            </w:pPr>
          </w:p>
        </w:tc>
      </w:tr>
      <w:tr w:rsidR="00414FCD" w:rsidRPr="00DB707E" w14:paraId="4081AB01" w14:textId="77777777" w:rsidTr="00AB35CF">
        <w:trPr>
          <w:ins w:id="44403"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5CBA68D6" w14:textId="77777777" w:rsidR="00414FCD" w:rsidRPr="00DB707E" w:rsidRDefault="00414FCD" w:rsidP="00AB35CF">
            <w:pPr>
              <w:pStyle w:val="TAL"/>
              <w:spacing w:line="256" w:lineRule="auto"/>
              <w:rPr>
                <w:ins w:id="44404" w:author="RedCap - BigCR editor" w:date="2022-08-29T06:26:00Z"/>
              </w:rPr>
            </w:pPr>
            <w:ins w:id="44405" w:author="RedCap - BigCR editor" w:date="2022-08-29T06:26:00Z">
              <w:r w:rsidRPr="00DB707E">
                <w:t>PDSCH_RB</w:t>
              </w:r>
            </w:ins>
          </w:p>
        </w:tc>
        <w:tc>
          <w:tcPr>
            <w:tcW w:w="1147" w:type="dxa"/>
            <w:tcBorders>
              <w:top w:val="nil"/>
              <w:left w:val="single" w:sz="4" w:space="0" w:color="auto"/>
              <w:bottom w:val="nil"/>
              <w:right w:val="single" w:sz="4" w:space="0" w:color="auto"/>
            </w:tcBorders>
          </w:tcPr>
          <w:p w14:paraId="7654CD5B" w14:textId="77777777" w:rsidR="00414FCD" w:rsidRPr="00DB707E" w:rsidRDefault="00414FCD" w:rsidP="00AB35CF">
            <w:pPr>
              <w:pStyle w:val="TAC"/>
              <w:spacing w:line="256" w:lineRule="auto"/>
              <w:rPr>
                <w:ins w:id="44406" w:author="RedCap - BigCR editor" w:date="2022-08-29T06:26:00Z"/>
              </w:rPr>
            </w:pPr>
          </w:p>
        </w:tc>
        <w:tc>
          <w:tcPr>
            <w:tcW w:w="1396" w:type="dxa"/>
            <w:tcBorders>
              <w:top w:val="nil"/>
              <w:left w:val="single" w:sz="4" w:space="0" w:color="auto"/>
              <w:bottom w:val="nil"/>
              <w:right w:val="single" w:sz="4" w:space="0" w:color="auto"/>
            </w:tcBorders>
          </w:tcPr>
          <w:p w14:paraId="2E570050" w14:textId="77777777" w:rsidR="00414FCD" w:rsidRPr="00DB707E" w:rsidRDefault="00414FCD" w:rsidP="00AB35CF">
            <w:pPr>
              <w:pStyle w:val="TAC"/>
              <w:spacing w:line="256" w:lineRule="auto"/>
              <w:rPr>
                <w:ins w:id="44407" w:author="RedCap - BigCR editor" w:date="2022-08-29T06:26:00Z"/>
              </w:rPr>
            </w:pPr>
          </w:p>
        </w:tc>
        <w:tc>
          <w:tcPr>
            <w:tcW w:w="4077" w:type="dxa"/>
            <w:gridSpan w:val="2"/>
            <w:tcBorders>
              <w:top w:val="nil"/>
              <w:left w:val="single" w:sz="4" w:space="0" w:color="auto"/>
              <w:bottom w:val="nil"/>
              <w:right w:val="single" w:sz="4" w:space="0" w:color="auto"/>
            </w:tcBorders>
          </w:tcPr>
          <w:p w14:paraId="5AB3D866" w14:textId="77777777" w:rsidR="00414FCD" w:rsidRPr="00DB707E" w:rsidRDefault="00414FCD" w:rsidP="00AB35CF">
            <w:pPr>
              <w:pStyle w:val="TAC"/>
              <w:spacing w:line="256" w:lineRule="auto"/>
              <w:rPr>
                <w:ins w:id="44408" w:author="RedCap - BigCR editor" w:date="2022-08-29T06:26:00Z"/>
              </w:rPr>
            </w:pPr>
          </w:p>
        </w:tc>
      </w:tr>
      <w:tr w:rsidR="00414FCD" w:rsidRPr="00DB707E" w14:paraId="7DA0B7E4" w14:textId="77777777" w:rsidTr="00AB35CF">
        <w:trPr>
          <w:ins w:id="44409"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498A190F" w14:textId="77777777" w:rsidR="00414FCD" w:rsidRPr="00DB707E" w:rsidRDefault="00414FCD" w:rsidP="00AB35CF">
            <w:pPr>
              <w:pStyle w:val="TAL"/>
              <w:spacing w:line="256" w:lineRule="auto"/>
              <w:rPr>
                <w:ins w:id="44410" w:author="RedCap - BigCR editor" w:date="2022-08-29T06:26:00Z"/>
              </w:rPr>
            </w:pPr>
            <w:ins w:id="44411" w:author="RedCap - BigCR editor" w:date="2022-08-29T06:26:00Z">
              <w:r w:rsidRPr="00DB707E">
                <w:t>OCNG_RA</w:t>
              </w:r>
              <w:r w:rsidRPr="00DB707E">
                <w:rPr>
                  <w:rFonts w:eastAsia="Calibri"/>
                  <w:vertAlign w:val="superscript"/>
                </w:rPr>
                <w:t>Note3</w:t>
              </w:r>
            </w:ins>
          </w:p>
        </w:tc>
        <w:tc>
          <w:tcPr>
            <w:tcW w:w="1147" w:type="dxa"/>
            <w:tcBorders>
              <w:top w:val="nil"/>
              <w:left w:val="single" w:sz="4" w:space="0" w:color="auto"/>
              <w:bottom w:val="nil"/>
              <w:right w:val="single" w:sz="4" w:space="0" w:color="auto"/>
            </w:tcBorders>
          </w:tcPr>
          <w:p w14:paraId="51F02A2B" w14:textId="77777777" w:rsidR="00414FCD" w:rsidRPr="00DB707E" w:rsidRDefault="00414FCD" w:rsidP="00AB35CF">
            <w:pPr>
              <w:pStyle w:val="TAC"/>
              <w:spacing w:line="256" w:lineRule="auto"/>
              <w:rPr>
                <w:ins w:id="44412" w:author="RedCap - BigCR editor" w:date="2022-08-29T06:26:00Z"/>
              </w:rPr>
            </w:pPr>
          </w:p>
        </w:tc>
        <w:tc>
          <w:tcPr>
            <w:tcW w:w="1396" w:type="dxa"/>
            <w:tcBorders>
              <w:top w:val="nil"/>
              <w:left w:val="single" w:sz="4" w:space="0" w:color="auto"/>
              <w:bottom w:val="nil"/>
              <w:right w:val="single" w:sz="4" w:space="0" w:color="auto"/>
            </w:tcBorders>
          </w:tcPr>
          <w:p w14:paraId="058E85AC" w14:textId="77777777" w:rsidR="00414FCD" w:rsidRPr="00DB707E" w:rsidRDefault="00414FCD" w:rsidP="00AB35CF">
            <w:pPr>
              <w:pStyle w:val="TAC"/>
              <w:spacing w:line="256" w:lineRule="auto"/>
              <w:rPr>
                <w:ins w:id="44413" w:author="RedCap - BigCR editor" w:date="2022-08-29T06:26:00Z"/>
              </w:rPr>
            </w:pPr>
          </w:p>
        </w:tc>
        <w:tc>
          <w:tcPr>
            <w:tcW w:w="4077" w:type="dxa"/>
            <w:gridSpan w:val="2"/>
            <w:tcBorders>
              <w:top w:val="nil"/>
              <w:left w:val="single" w:sz="4" w:space="0" w:color="auto"/>
              <w:bottom w:val="nil"/>
              <w:right w:val="single" w:sz="4" w:space="0" w:color="auto"/>
            </w:tcBorders>
          </w:tcPr>
          <w:p w14:paraId="47AAC6FD" w14:textId="77777777" w:rsidR="00414FCD" w:rsidRPr="00DB707E" w:rsidRDefault="00414FCD" w:rsidP="00AB35CF">
            <w:pPr>
              <w:pStyle w:val="TAC"/>
              <w:spacing w:line="256" w:lineRule="auto"/>
              <w:rPr>
                <w:ins w:id="44414" w:author="RedCap - BigCR editor" w:date="2022-08-29T06:26:00Z"/>
              </w:rPr>
            </w:pPr>
          </w:p>
        </w:tc>
      </w:tr>
      <w:tr w:rsidR="00414FCD" w:rsidRPr="00DB707E" w14:paraId="6EEAF215" w14:textId="77777777" w:rsidTr="00AB35CF">
        <w:trPr>
          <w:ins w:id="44415" w:author="RedCap - BigCR editor" w:date="2022-08-29T06:26:00Z"/>
        </w:trPr>
        <w:tc>
          <w:tcPr>
            <w:tcW w:w="3019" w:type="dxa"/>
            <w:tcBorders>
              <w:top w:val="single" w:sz="4" w:space="0" w:color="auto"/>
              <w:left w:val="single" w:sz="4" w:space="0" w:color="auto"/>
              <w:bottom w:val="single" w:sz="4" w:space="0" w:color="auto"/>
              <w:right w:val="single" w:sz="4" w:space="0" w:color="auto"/>
            </w:tcBorders>
            <w:hideMark/>
          </w:tcPr>
          <w:p w14:paraId="19BB99D2" w14:textId="77777777" w:rsidR="00414FCD" w:rsidRPr="00DB707E" w:rsidRDefault="00414FCD" w:rsidP="00AB35CF">
            <w:pPr>
              <w:pStyle w:val="TAL"/>
              <w:spacing w:line="256" w:lineRule="auto"/>
              <w:rPr>
                <w:ins w:id="44416" w:author="RedCap - BigCR editor" w:date="2022-08-29T06:26:00Z"/>
              </w:rPr>
            </w:pPr>
            <w:ins w:id="44417" w:author="RedCap - BigCR editor" w:date="2022-08-29T06:26:00Z">
              <w:r w:rsidRPr="00DB707E">
                <w:t>OCNG_RB</w:t>
              </w:r>
              <w:r w:rsidRPr="00DB707E">
                <w:rPr>
                  <w:rFonts w:eastAsia="Calibri"/>
                  <w:vertAlign w:val="superscript"/>
                </w:rPr>
                <w:t>Note3</w:t>
              </w:r>
            </w:ins>
          </w:p>
        </w:tc>
        <w:tc>
          <w:tcPr>
            <w:tcW w:w="1147" w:type="dxa"/>
            <w:tcBorders>
              <w:top w:val="nil"/>
              <w:left w:val="single" w:sz="4" w:space="0" w:color="auto"/>
              <w:bottom w:val="single" w:sz="4" w:space="0" w:color="auto"/>
              <w:right w:val="single" w:sz="4" w:space="0" w:color="auto"/>
            </w:tcBorders>
          </w:tcPr>
          <w:p w14:paraId="4D08C7A8" w14:textId="77777777" w:rsidR="00414FCD" w:rsidRPr="00DB707E" w:rsidRDefault="00414FCD" w:rsidP="00AB35CF">
            <w:pPr>
              <w:pStyle w:val="TAC"/>
              <w:spacing w:line="256" w:lineRule="auto"/>
              <w:rPr>
                <w:ins w:id="44418" w:author="RedCap - BigCR editor" w:date="2022-08-29T06:26:00Z"/>
              </w:rPr>
            </w:pPr>
          </w:p>
        </w:tc>
        <w:tc>
          <w:tcPr>
            <w:tcW w:w="1396" w:type="dxa"/>
            <w:tcBorders>
              <w:top w:val="nil"/>
              <w:left w:val="single" w:sz="4" w:space="0" w:color="auto"/>
              <w:bottom w:val="single" w:sz="4" w:space="0" w:color="auto"/>
              <w:right w:val="single" w:sz="4" w:space="0" w:color="auto"/>
            </w:tcBorders>
          </w:tcPr>
          <w:p w14:paraId="64E064FA" w14:textId="77777777" w:rsidR="00414FCD" w:rsidRPr="00DB707E" w:rsidRDefault="00414FCD" w:rsidP="00AB35CF">
            <w:pPr>
              <w:pStyle w:val="TAC"/>
              <w:spacing w:line="256" w:lineRule="auto"/>
              <w:rPr>
                <w:ins w:id="44419" w:author="RedCap - BigCR editor" w:date="2022-08-29T06:26:00Z"/>
              </w:rPr>
            </w:pPr>
          </w:p>
        </w:tc>
        <w:tc>
          <w:tcPr>
            <w:tcW w:w="4077" w:type="dxa"/>
            <w:gridSpan w:val="2"/>
            <w:tcBorders>
              <w:top w:val="nil"/>
              <w:left w:val="single" w:sz="4" w:space="0" w:color="auto"/>
              <w:bottom w:val="single" w:sz="4" w:space="0" w:color="auto"/>
              <w:right w:val="single" w:sz="4" w:space="0" w:color="auto"/>
            </w:tcBorders>
          </w:tcPr>
          <w:p w14:paraId="0F8EA8B5" w14:textId="77777777" w:rsidR="00414FCD" w:rsidRPr="00DB707E" w:rsidRDefault="00414FCD" w:rsidP="00AB35CF">
            <w:pPr>
              <w:pStyle w:val="TAC"/>
              <w:spacing w:line="256" w:lineRule="auto"/>
              <w:rPr>
                <w:ins w:id="44420" w:author="RedCap - BigCR editor" w:date="2022-08-29T06:26:00Z"/>
              </w:rPr>
            </w:pPr>
          </w:p>
        </w:tc>
      </w:tr>
      <w:tr w:rsidR="00414FCD" w:rsidRPr="00DB707E" w14:paraId="4804454B" w14:textId="77777777" w:rsidTr="00AB35CF">
        <w:trPr>
          <w:ins w:id="44421" w:author="RedCap - BigCR editor" w:date="2022-08-29T06:26:00Z"/>
        </w:trPr>
        <w:tc>
          <w:tcPr>
            <w:tcW w:w="3019" w:type="dxa"/>
            <w:tcBorders>
              <w:top w:val="single" w:sz="4" w:space="0" w:color="auto"/>
              <w:left w:val="single" w:sz="4" w:space="0" w:color="auto"/>
              <w:bottom w:val="single" w:sz="4" w:space="0" w:color="auto"/>
              <w:right w:val="single" w:sz="4" w:space="0" w:color="auto"/>
            </w:tcBorders>
            <w:vAlign w:val="center"/>
            <w:hideMark/>
          </w:tcPr>
          <w:p w14:paraId="4655F0A9" w14:textId="77777777" w:rsidR="00414FCD" w:rsidRPr="00DB707E" w:rsidRDefault="00414FCD" w:rsidP="00AB35CF">
            <w:pPr>
              <w:pStyle w:val="TAL"/>
              <w:spacing w:line="256" w:lineRule="auto"/>
              <w:rPr>
                <w:ins w:id="44422" w:author="RedCap - BigCR editor" w:date="2022-08-29T06:26:00Z"/>
                <w:vertAlign w:val="superscript"/>
              </w:rPr>
            </w:pPr>
            <w:ins w:id="44423" w:author="RedCap - BigCR editor" w:date="2022-08-29T06:26:00Z">
              <w:r w:rsidRPr="00DB707E">
                <w:rPr>
                  <w:rFonts w:eastAsia="Calibri"/>
                </w:rPr>
                <w:t>N</w:t>
              </w:r>
              <w:r w:rsidRPr="00DB707E">
                <w:rPr>
                  <w:rFonts w:eastAsia="Calibri"/>
                  <w:vertAlign w:val="subscript"/>
                </w:rPr>
                <w:t>oc</w:t>
              </w:r>
              <w:r w:rsidRPr="00DB707E">
                <w:rPr>
                  <w:rFonts w:eastAsia="Calibri"/>
                  <w:vertAlign w:val="superscript"/>
                </w:rPr>
                <w:t>Note4</w:t>
              </w:r>
            </w:ins>
          </w:p>
        </w:tc>
        <w:tc>
          <w:tcPr>
            <w:tcW w:w="1147" w:type="dxa"/>
            <w:tcBorders>
              <w:top w:val="single" w:sz="4" w:space="0" w:color="auto"/>
              <w:left w:val="single" w:sz="4" w:space="0" w:color="auto"/>
              <w:bottom w:val="single" w:sz="4" w:space="0" w:color="auto"/>
              <w:right w:val="single" w:sz="4" w:space="0" w:color="auto"/>
            </w:tcBorders>
            <w:hideMark/>
          </w:tcPr>
          <w:p w14:paraId="69FE65EC" w14:textId="77777777" w:rsidR="00414FCD" w:rsidRPr="00DB707E" w:rsidRDefault="00414FCD" w:rsidP="00AB35CF">
            <w:pPr>
              <w:pStyle w:val="TAC"/>
              <w:spacing w:line="256" w:lineRule="auto"/>
              <w:rPr>
                <w:ins w:id="44424" w:author="RedCap - BigCR editor" w:date="2022-08-29T06:26:00Z"/>
              </w:rPr>
            </w:pPr>
            <w:ins w:id="44425" w:author="RedCap - BigCR editor" w:date="2022-08-29T06:26:00Z">
              <w:r w:rsidRPr="00DB707E">
                <w:t>dBm/15kHz</w:t>
              </w:r>
            </w:ins>
          </w:p>
        </w:tc>
        <w:tc>
          <w:tcPr>
            <w:tcW w:w="1396" w:type="dxa"/>
            <w:tcBorders>
              <w:top w:val="single" w:sz="4" w:space="0" w:color="auto"/>
              <w:left w:val="single" w:sz="4" w:space="0" w:color="auto"/>
              <w:bottom w:val="single" w:sz="4" w:space="0" w:color="auto"/>
              <w:right w:val="single" w:sz="4" w:space="0" w:color="auto"/>
            </w:tcBorders>
            <w:hideMark/>
          </w:tcPr>
          <w:p w14:paraId="5F990977" w14:textId="77777777" w:rsidR="00414FCD" w:rsidRPr="00DB707E" w:rsidRDefault="00414FCD" w:rsidP="00AB35CF">
            <w:pPr>
              <w:pStyle w:val="TAC"/>
              <w:spacing w:line="256" w:lineRule="auto"/>
              <w:rPr>
                <w:ins w:id="44426" w:author="RedCap - BigCR editor" w:date="2022-08-29T06:26:00Z"/>
              </w:rPr>
            </w:pPr>
            <w:ins w:id="44427" w:author="RedCap - BigCR editor" w:date="2022-08-29T06:26:00Z">
              <w:r w:rsidRPr="00DB707E">
                <w:t>1, 2, 3, 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0D0D084E" w14:textId="77777777" w:rsidR="00414FCD" w:rsidRPr="00DB707E" w:rsidRDefault="00414FCD" w:rsidP="00AB35CF">
            <w:pPr>
              <w:pStyle w:val="TAC"/>
              <w:spacing w:line="256" w:lineRule="auto"/>
              <w:rPr>
                <w:ins w:id="44428" w:author="RedCap - BigCR editor" w:date="2022-08-29T06:26:00Z"/>
              </w:rPr>
            </w:pPr>
            <w:ins w:id="44429" w:author="RedCap - BigCR editor" w:date="2022-08-29T06:26:00Z">
              <w:r w:rsidRPr="00DB707E">
                <w:t>-104</w:t>
              </w:r>
            </w:ins>
          </w:p>
        </w:tc>
      </w:tr>
      <w:tr w:rsidR="00414FCD" w:rsidRPr="00DB707E" w14:paraId="00DA2220" w14:textId="77777777" w:rsidTr="00AB35CF">
        <w:trPr>
          <w:ins w:id="44430" w:author="RedCap - BigCR editor" w:date="2022-08-29T06:26:00Z"/>
        </w:trPr>
        <w:tc>
          <w:tcPr>
            <w:tcW w:w="3019" w:type="dxa"/>
            <w:tcBorders>
              <w:top w:val="single" w:sz="4" w:space="0" w:color="auto"/>
              <w:left w:val="single" w:sz="4" w:space="0" w:color="auto"/>
              <w:bottom w:val="single" w:sz="4" w:space="0" w:color="auto"/>
              <w:right w:val="single" w:sz="4" w:space="0" w:color="auto"/>
            </w:tcBorders>
            <w:vAlign w:val="center"/>
            <w:hideMark/>
          </w:tcPr>
          <w:p w14:paraId="66E3277C" w14:textId="77777777" w:rsidR="00414FCD" w:rsidRPr="00DB707E" w:rsidRDefault="00414FCD" w:rsidP="00AB35CF">
            <w:pPr>
              <w:pStyle w:val="TAL"/>
              <w:spacing w:line="256" w:lineRule="auto"/>
              <w:rPr>
                <w:ins w:id="44431" w:author="RedCap - BigCR editor" w:date="2022-08-29T06:26:00Z"/>
                <w:rFonts w:eastAsia="Calibri"/>
                <w:i/>
                <w:vertAlign w:val="superscript"/>
              </w:rPr>
            </w:pPr>
            <w:proofErr w:type="spellStart"/>
            <w:ins w:id="44432" w:author="RedCap - BigCR editor" w:date="2022-08-29T06:26:00Z">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N</w:t>
              </w:r>
              <w:r w:rsidRPr="00DB707E">
                <w:rPr>
                  <w:rFonts w:eastAsia="Calibri"/>
                  <w:vertAlign w:val="subscript"/>
                </w:rPr>
                <w:t>oc</w:t>
              </w:r>
              <w:proofErr w:type="spellEnd"/>
            </w:ins>
          </w:p>
        </w:tc>
        <w:tc>
          <w:tcPr>
            <w:tcW w:w="1147" w:type="dxa"/>
            <w:tcBorders>
              <w:top w:val="single" w:sz="4" w:space="0" w:color="auto"/>
              <w:left w:val="single" w:sz="4" w:space="0" w:color="auto"/>
              <w:bottom w:val="single" w:sz="4" w:space="0" w:color="auto"/>
              <w:right w:val="single" w:sz="4" w:space="0" w:color="auto"/>
            </w:tcBorders>
            <w:hideMark/>
          </w:tcPr>
          <w:p w14:paraId="336EA6B3" w14:textId="77777777" w:rsidR="00414FCD" w:rsidRPr="00DB707E" w:rsidRDefault="00414FCD" w:rsidP="00AB35CF">
            <w:pPr>
              <w:pStyle w:val="TAC"/>
              <w:spacing w:line="256" w:lineRule="auto"/>
              <w:rPr>
                <w:ins w:id="44433" w:author="RedCap - BigCR editor" w:date="2022-08-29T06:26:00Z"/>
              </w:rPr>
            </w:pPr>
            <w:ins w:id="44434" w:author="RedCap - BigCR editor" w:date="2022-08-29T06:26:00Z">
              <w:r w:rsidRPr="00DB707E">
                <w:t>dB</w:t>
              </w:r>
            </w:ins>
          </w:p>
        </w:tc>
        <w:tc>
          <w:tcPr>
            <w:tcW w:w="1396" w:type="dxa"/>
            <w:tcBorders>
              <w:top w:val="single" w:sz="4" w:space="0" w:color="auto"/>
              <w:left w:val="single" w:sz="4" w:space="0" w:color="auto"/>
              <w:bottom w:val="single" w:sz="4" w:space="0" w:color="auto"/>
              <w:right w:val="single" w:sz="4" w:space="0" w:color="auto"/>
            </w:tcBorders>
            <w:hideMark/>
          </w:tcPr>
          <w:p w14:paraId="36FDF506" w14:textId="77777777" w:rsidR="00414FCD" w:rsidRPr="00DB707E" w:rsidRDefault="00414FCD" w:rsidP="00AB35CF">
            <w:pPr>
              <w:pStyle w:val="TAC"/>
              <w:spacing w:line="256" w:lineRule="auto"/>
              <w:rPr>
                <w:ins w:id="44435" w:author="RedCap - BigCR editor" w:date="2022-08-29T06:26:00Z"/>
              </w:rPr>
            </w:pPr>
            <w:ins w:id="44436" w:author="RedCap - BigCR editor" w:date="2022-08-29T06:26:00Z">
              <w:r w:rsidRPr="00DB707E">
                <w:t>1, 2, 3, 4, 5, 6</w:t>
              </w:r>
            </w:ins>
          </w:p>
        </w:tc>
        <w:tc>
          <w:tcPr>
            <w:tcW w:w="2304" w:type="dxa"/>
            <w:tcBorders>
              <w:top w:val="single" w:sz="4" w:space="0" w:color="auto"/>
              <w:left w:val="single" w:sz="4" w:space="0" w:color="auto"/>
              <w:bottom w:val="single" w:sz="4" w:space="0" w:color="auto"/>
              <w:right w:val="single" w:sz="4" w:space="0" w:color="auto"/>
            </w:tcBorders>
            <w:hideMark/>
          </w:tcPr>
          <w:p w14:paraId="47ADB268" w14:textId="77777777" w:rsidR="00414FCD" w:rsidRPr="00DB707E" w:rsidRDefault="00414FCD" w:rsidP="00AB35CF">
            <w:pPr>
              <w:pStyle w:val="TAC"/>
              <w:spacing w:line="256" w:lineRule="auto"/>
              <w:rPr>
                <w:ins w:id="44437" w:author="RedCap - BigCR editor" w:date="2022-08-29T06:26:00Z"/>
              </w:rPr>
            </w:pPr>
            <w:ins w:id="44438" w:author="RedCap - BigCR editor" w:date="2022-08-29T06:26:00Z">
              <w:r w:rsidRPr="00DB707E">
                <w:t>-Infinity</w:t>
              </w:r>
            </w:ins>
          </w:p>
        </w:tc>
        <w:tc>
          <w:tcPr>
            <w:tcW w:w="1773" w:type="dxa"/>
            <w:tcBorders>
              <w:top w:val="single" w:sz="4" w:space="0" w:color="auto"/>
              <w:left w:val="single" w:sz="4" w:space="0" w:color="auto"/>
              <w:bottom w:val="single" w:sz="4" w:space="0" w:color="auto"/>
              <w:right w:val="single" w:sz="4" w:space="0" w:color="auto"/>
            </w:tcBorders>
            <w:hideMark/>
          </w:tcPr>
          <w:p w14:paraId="6DA227B4" w14:textId="77777777" w:rsidR="00414FCD" w:rsidRPr="00DB707E" w:rsidRDefault="00414FCD" w:rsidP="00AB35CF">
            <w:pPr>
              <w:pStyle w:val="TAC"/>
              <w:spacing w:line="256" w:lineRule="auto"/>
              <w:rPr>
                <w:ins w:id="44439" w:author="RedCap - BigCR editor" w:date="2022-08-29T06:26:00Z"/>
              </w:rPr>
            </w:pPr>
            <w:ins w:id="44440" w:author="RedCap - BigCR editor" w:date="2022-08-29T06:26:00Z">
              <w:r w:rsidRPr="00DB707E">
                <w:t>17</w:t>
              </w:r>
            </w:ins>
          </w:p>
        </w:tc>
      </w:tr>
      <w:tr w:rsidR="00414FCD" w:rsidRPr="00DB707E" w14:paraId="4D8FD8B1" w14:textId="77777777" w:rsidTr="00AB35CF">
        <w:trPr>
          <w:ins w:id="44441" w:author="RedCap - BigCR editor" w:date="2022-08-29T06:26:00Z"/>
        </w:trPr>
        <w:tc>
          <w:tcPr>
            <w:tcW w:w="3019" w:type="dxa"/>
            <w:tcBorders>
              <w:top w:val="single" w:sz="4" w:space="0" w:color="auto"/>
              <w:left w:val="single" w:sz="4" w:space="0" w:color="auto"/>
              <w:bottom w:val="single" w:sz="4" w:space="0" w:color="auto"/>
              <w:right w:val="single" w:sz="4" w:space="0" w:color="auto"/>
            </w:tcBorders>
            <w:vAlign w:val="center"/>
            <w:hideMark/>
          </w:tcPr>
          <w:p w14:paraId="4B5BD14F" w14:textId="77777777" w:rsidR="00414FCD" w:rsidRPr="00DB707E" w:rsidRDefault="00414FCD" w:rsidP="00AB35CF">
            <w:pPr>
              <w:pStyle w:val="TAL"/>
              <w:spacing w:line="256" w:lineRule="auto"/>
              <w:rPr>
                <w:ins w:id="44442" w:author="RedCap - BigCR editor" w:date="2022-08-29T06:26:00Z"/>
                <w:rFonts w:eastAsia="Calibri"/>
                <w:vertAlign w:val="superscript"/>
              </w:rPr>
            </w:pPr>
            <w:proofErr w:type="spellStart"/>
            <w:ins w:id="44443" w:author="RedCap - BigCR editor" w:date="2022-08-29T06:26:00Z">
              <w:r w:rsidRPr="00DB707E">
                <w:rPr>
                  <w:rFonts w:eastAsia="Calibri"/>
                </w:rPr>
                <w:t>Ê</w:t>
              </w:r>
              <w:r w:rsidRPr="00DB707E">
                <w:rPr>
                  <w:rFonts w:eastAsia="Calibri"/>
                  <w:vertAlign w:val="subscript"/>
                </w:rPr>
                <w:t>s</w:t>
              </w:r>
              <w:proofErr w:type="spellEnd"/>
              <w:r w:rsidRPr="00DB707E">
                <w:rPr>
                  <w:rFonts w:eastAsia="Calibri"/>
                </w:rPr>
                <w:t>/I</w:t>
              </w:r>
              <w:r w:rsidRPr="00DB707E">
                <w:rPr>
                  <w:rFonts w:eastAsia="Calibri"/>
                  <w:vertAlign w:val="subscript"/>
                </w:rPr>
                <w:t>ot</w:t>
              </w:r>
              <w:r w:rsidRPr="00DB707E">
                <w:rPr>
                  <w:rFonts w:eastAsia="Calibri"/>
                  <w:vertAlign w:val="superscript"/>
                </w:rPr>
                <w:t>Note5</w:t>
              </w:r>
            </w:ins>
          </w:p>
        </w:tc>
        <w:tc>
          <w:tcPr>
            <w:tcW w:w="1147" w:type="dxa"/>
            <w:tcBorders>
              <w:top w:val="single" w:sz="4" w:space="0" w:color="auto"/>
              <w:left w:val="single" w:sz="4" w:space="0" w:color="auto"/>
              <w:bottom w:val="single" w:sz="4" w:space="0" w:color="auto"/>
              <w:right w:val="single" w:sz="4" w:space="0" w:color="auto"/>
            </w:tcBorders>
            <w:hideMark/>
          </w:tcPr>
          <w:p w14:paraId="1C799992" w14:textId="77777777" w:rsidR="00414FCD" w:rsidRPr="00DB707E" w:rsidRDefault="00414FCD" w:rsidP="00AB35CF">
            <w:pPr>
              <w:pStyle w:val="TAC"/>
              <w:spacing w:line="256" w:lineRule="auto"/>
              <w:rPr>
                <w:ins w:id="44444" w:author="RedCap - BigCR editor" w:date="2022-08-29T06:26:00Z"/>
              </w:rPr>
            </w:pPr>
            <w:ins w:id="44445" w:author="RedCap - BigCR editor" w:date="2022-08-29T06:26:00Z">
              <w:r w:rsidRPr="00DB707E">
                <w:t>dB</w:t>
              </w:r>
            </w:ins>
          </w:p>
        </w:tc>
        <w:tc>
          <w:tcPr>
            <w:tcW w:w="1396" w:type="dxa"/>
            <w:tcBorders>
              <w:top w:val="single" w:sz="4" w:space="0" w:color="auto"/>
              <w:left w:val="single" w:sz="4" w:space="0" w:color="auto"/>
              <w:bottom w:val="single" w:sz="4" w:space="0" w:color="auto"/>
              <w:right w:val="single" w:sz="4" w:space="0" w:color="auto"/>
            </w:tcBorders>
            <w:hideMark/>
          </w:tcPr>
          <w:p w14:paraId="00053B21" w14:textId="77777777" w:rsidR="00414FCD" w:rsidRPr="00DB707E" w:rsidRDefault="00414FCD" w:rsidP="00AB35CF">
            <w:pPr>
              <w:pStyle w:val="TAC"/>
              <w:spacing w:line="256" w:lineRule="auto"/>
              <w:rPr>
                <w:ins w:id="44446" w:author="RedCap - BigCR editor" w:date="2022-08-29T06:26:00Z"/>
              </w:rPr>
            </w:pPr>
            <w:ins w:id="44447" w:author="RedCap - BigCR editor" w:date="2022-08-29T06:26:00Z">
              <w:r w:rsidRPr="00DB707E">
                <w:t>1, 2, 3, 4, 5, 6</w:t>
              </w:r>
            </w:ins>
          </w:p>
        </w:tc>
        <w:tc>
          <w:tcPr>
            <w:tcW w:w="2304" w:type="dxa"/>
            <w:tcBorders>
              <w:top w:val="single" w:sz="4" w:space="0" w:color="auto"/>
              <w:left w:val="single" w:sz="4" w:space="0" w:color="auto"/>
              <w:bottom w:val="single" w:sz="4" w:space="0" w:color="auto"/>
              <w:right w:val="single" w:sz="4" w:space="0" w:color="auto"/>
            </w:tcBorders>
            <w:hideMark/>
          </w:tcPr>
          <w:p w14:paraId="63BA003B" w14:textId="77777777" w:rsidR="00414FCD" w:rsidRPr="00DB707E" w:rsidRDefault="00414FCD" w:rsidP="00AB35CF">
            <w:pPr>
              <w:pStyle w:val="TAC"/>
              <w:spacing w:line="256" w:lineRule="auto"/>
              <w:rPr>
                <w:ins w:id="44448" w:author="RedCap - BigCR editor" w:date="2022-08-29T06:26:00Z"/>
              </w:rPr>
            </w:pPr>
            <w:ins w:id="44449" w:author="RedCap - BigCR editor" w:date="2022-08-29T06:26:00Z">
              <w:r w:rsidRPr="00DB707E">
                <w:t>-Infinity</w:t>
              </w:r>
            </w:ins>
          </w:p>
        </w:tc>
        <w:tc>
          <w:tcPr>
            <w:tcW w:w="1773" w:type="dxa"/>
            <w:tcBorders>
              <w:top w:val="single" w:sz="4" w:space="0" w:color="auto"/>
              <w:left w:val="single" w:sz="4" w:space="0" w:color="auto"/>
              <w:bottom w:val="single" w:sz="4" w:space="0" w:color="auto"/>
              <w:right w:val="single" w:sz="4" w:space="0" w:color="auto"/>
            </w:tcBorders>
            <w:hideMark/>
          </w:tcPr>
          <w:p w14:paraId="71A7CDD2" w14:textId="77777777" w:rsidR="00414FCD" w:rsidRPr="00DB707E" w:rsidRDefault="00414FCD" w:rsidP="00AB35CF">
            <w:pPr>
              <w:pStyle w:val="TAC"/>
              <w:spacing w:line="256" w:lineRule="auto"/>
              <w:rPr>
                <w:ins w:id="44450" w:author="RedCap - BigCR editor" w:date="2022-08-29T06:26:00Z"/>
              </w:rPr>
            </w:pPr>
            <w:ins w:id="44451" w:author="RedCap - BigCR editor" w:date="2022-08-29T06:26:00Z">
              <w:r w:rsidRPr="00DB707E">
                <w:t>17</w:t>
              </w:r>
            </w:ins>
          </w:p>
        </w:tc>
      </w:tr>
      <w:tr w:rsidR="00414FCD" w:rsidRPr="00DB707E" w14:paraId="6DB98A6C" w14:textId="77777777" w:rsidTr="00AB35CF">
        <w:trPr>
          <w:ins w:id="44452" w:author="RedCap - BigCR editor" w:date="2022-08-29T06:26:00Z"/>
        </w:trPr>
        <w:tc>
          <w:tcPr>
            <w:tcW w:w="3019" w:type="dxa"/>
            <w:tcBorders>
              <w:top w:val="single" w:sz="4" w:space="0" w:color="auto"/>
              <w:left w:val="single" w:sz="4" w:space="0" w:color="auto"/>
              <w:bottom w:val="single" w:sz="4" w:space="0" w:color="auto"/>
              <w:right w:val="single" w:sz="4" w:space="0" w:color="auto"/>
            </w:tcBorders>
            <w:vAlign w:val="center"/>
            <w:hideMark/>
          </w:tcPr>
          <w:p w14:paraId="2278CB41" w14:textId="77777777" w:rsidR="00414FCD" w:rsidRPr="00DB707E" w:rsidRDefault="00414FCD" w:rsidP="00AB35CF">
            <w:pPr>
              <w:pStyle w:val="TAL"/>
              <w:spacing w:line="256" w:lineRule="auto"/>
              <w:rPr>
                <w:ins w:id="44453" w:author="RedCap - BigCR editor" w:date="2022-08-29T06:26:00Z"/>
                <w:rFonts w:eastAsia="Calibri"/>
                <w:vertAlign w:val="superscript"/>
              </w:rPr>
            </w:pPr>
            <w:ins w:id="44454" w:author="RedCap - BigCR editor" w:date="2022-08-29T06:26:00Z">
              <w:r w:rsidRPr="00DB707E">
                <w:rPr>
                  <w:rFonts w:eastAsia="Calibri"/>
                </w:rPr>
                <w:t>RSRP</w:t>
              </w:r>
              <w:r w:rsidRPr="00DB707E">
                <w:rPr>
                  <w:rFonts w:eastAsia="Calibri"/>
                  <w:vertAlign w:val="superscript"/>
                </w:rPr>
                <w:t>Note5</w:t>
              </w:r>
            </w:ins>
          </w:p>
        </w:tc>
        <w:tc>
          <w:tcPr>
            <w:tcW w:w="1147" w:type="dxa"/>
            <w:tcBorders>
              <w:top w:val="single" w:sz="4" w:space="0" w:color="auto"/>
              <w:left w:val="single" w:sz="4" w:space="0" w:color="auto"/>
              <w:bottom w:val="single" w:sz="4" w:space="0" w:color="auto"/>
              <w:right w:val="single" w:sz="4" w:space="0" w:color="auto"/>
            </w:tcBorders>
            <w:hideMark/>
          </w:tcPr>
          <w:p w14:paraId="0F1A44FF" w14:textId="77777777" w:rsidR="00414FCD" w:rsidRPr="00DB707E" w:rsidRDefault="00414FCD" w:rsidP="00AB35CF">
            <w:pPr>
              <w:pStyle w:val="TAC"/>
              <w:spacing w:line="256" w:lineRule="auto"/>
              <w:rPr>
                <w:ins w:id="44455" w:author="RedCap - BigCR editor" w:date="2022-08-29T06:26:00Z"/>
              </w:rPr>
            </w:pPr>
            <w:ins w:id="44456" w:author="RedCap - BigCR editor" w:date="2022-08-29T06:26:00Z">
              <w:r w:rsidRPr="00DB707E">
                <w:t>dBm/15kHz</w:t>
              </w:r>
            </w:ins>
          </w:p>
        </w:tc>
        <w:tc>
          <w:tcPr>
            <w:tcW w:w="1396" w:type="dxa"/>
            <w:tcBorders>
              <w:top w:val="single" w:sz="4" w:space="0" w:color="auto"/>
              <w:left w:val="single" w:sz="4" w:space="0" w:color="auto"/>
              <w:bottom w:val="single" w:sz="4" w:space="0" w:color="auto"/>
              <w:right w:val="single" w:sz="4" w:space="0" w:color="auto"/>
            </w:tcBorders>
            <w:hideMark/>
          </w:tcPr>
          <w:p w14:paraId="7DD5AFF1" w14:textId="77777777" w:rsidR="00414FCD" w:rsidRPr="00DB707E" w:rsidRDefault="00414FCD" w:rsidP="00AB35CF">
            <w:pPr>
              <w:pStyle w:val="TAC"/>
              <w:spacing w:line="256" w:lineRule="auto"/>
              <w:rPr>
                <w:ins w:id="44457" w:author="RedCap - BigCR editor" w:date="2022-08-29T06:26:00Z"/>
              </w:rPr>
            </w:pPr>
            <w:ins w:id="44458" w:author="RedCap - BigCR editor" w:date="2022-08-29T06:26:00Z">
              <w:r w:rsidRPr="00DB707E">
                <w:t>1, 2, 3, 4, 5, 6</w:t>
              </w:r>
            </w:ins>
          </w:p>
        </w:tc>
        <w:tc>
          <w:tcPr>
            <w:tcW w:w="2304" w:type="dxa"/>
            <w:tcBorders>
              <w:top w:val="single" w:sz="4" w:space="0" w:color="auto"/>
              <w:left w:val="single" w:sz="4" w:space="0" w:color="auto"/>
              <w:bottom w:val="single" w:sz="4" w:space="0" w:color="auto"/>
              <w:right w:val="single" w:sz="4" w:space="0" w:color="auto"/>
            </w:tcBorders>
            <w:hideMark/>
          </w:tcPr>
          <w:p w14:paraId="09CBB16E" w14:textId="77777777" w:rsidR="00414FCD" w:rsidRPr="00DB707E" w:rsidRDefault="00414FCD" w:rsidP="00AB35CF">
            <w:pPr>
              <w:pStyle w:val="TAC"/>
              <w:spacing w:line="256" w:lineRule="auto"/>
              <w:rPr>
                <w:ins w:id="44459" w:author="RedCap - BigCR editor" w:date="2022-08-29T06:26:00Z"/>
              </w:rPr>
            </w:pPr>
            <w:ins w:id="44460" w:author="RedCap - BigCR editor" w:date="2022-08-29T06:26:00Z">
              <w:r w:rsidRPr="00DB707E">
                <w:t>-Infinity</w:t>
              </w:r>
            </w:ins>
          </w:p>
        </w:tc>
        <w:tc>
          <w:tcPr>
            <w:tcW w:w="1773" w:type="dxa"/>
            <w:tcBorders>
              <w:top w:val="single" w:sz="4" w:space="0" w:color="auto"/>
              <w:left w:val="single" w:sz="4" w:space="0" w:color="auto"/>
              <w:bottom w:val="single" w:sz="4" w:space="0" w:color="auto"/>
              <w:right w:val="single" w:sz="4" w:space="0" w:color="auto"/>
            </w:tcBorders>
            <w:hideMark/>
          </w:tcPr>
          <w:p w14:paraId="66628C9F" w14:textId="77777777" w:rsidR="00414FCD" w:rsidRPr="00DB707E" w:rsidRDefault="00414FCD" w:rsidP="00AB35CF">
            <w:pPr>
              <w:pStyle w:val="TAC"/>
              <w:spacing w:line="256" w:lineRule="auto"/>
              <w:rPr>
                <w:ins w:id="44461" w:author="RedCap - BigCR editor" w:date="2022-08-29T06:26:00Z"/>
              </w:rPr>
            </w:pPr>
            <w:ins w:id="44462" w:author="RedCap - BigCR editor" w:date="2022-08-29T06:26:00Z">
              <w:r w:rsidRPr="00DB707E">
                <w:t>-87</w:t>
              </w:r>
            </w:ins>
          </w:p>
        </w:tc>
      </w:tr>
      <w:tr w:rsidR="00414FCD" w:rsidRPr="00DB707E" w14:paraId="66B6ADC9" w14:textId="77777777" w:rsidTr="00AB35CF">
        <w:trPr>
          <w:ins w:id="44463" w:author="RedCap - BigCR editor" w:date="2022-08-29T06:26:00Z"/>
        </w:trPr>
        <w:tc>
          <w:tcPr>
            <w:tcW w:w="3019" w:type="dxa"/>
            <w:tcBorders>
              <w:top w:val="single" w:sz="4" w:space="0" w:color="auto"/>
              <w:left w:val="single" w:sz="4" w:space="0" w:color="auto"/>
              <w:bottom w:val="single" w:sz="4" w:space="0" w:color="auto"/>
              <w:right w:val="single" w:sz="4" w:space="0" w:color="auto"/>
            </w:tcBorders>
            <w:vAlign w:val="center"/>
            <w:hideMark/>
          </w:tcPr>
          <w:p w14:paraId="02004933" w14:textId="77777777" w:rsidR="00414FCD" w:rsidRPr="00DB707E" w:rsidRDefault="00414FCD" w:rsidP="00AB35CF">
            <w:pPr>
              <w:pStyle w:val="TAL"/>
              <w:spacing w:line="256" w:lineRule="auto"/>
              <w:rPr>
                <w:ins w:id="44464" w:author="RedCap - BigCR editor" w:date="2022-08-29T06:26:00Z"/>
                <w:rFonts w:eastAsia="Calibri"/>
                <w:vertAlign w:val="superscript"/>
              </w:rPr>
            </w:pPr>
            <w:ins w:id="44465" w:author="RedCap - BigCR editor" w:date="2022-08-29T06:26:00Z">
              <w:r w:rsidRPr="00DB707E">
                <w:rPr>
                  <w:rFonts w:eastAsia="Calibri"/>
                </w:rPr>
                <w:t>SCH_RP</w:t>
              </w:r>
              <w:r w:rsidRPr="00DB707E">
                <w:rPr>
                  <w:rFonts w:eastAsia="Calibri"/>
                  <w:vertAlign w:val="superscript"/>
                </w:rPr>
                <w:t>Note5</w:t>
              </w:r>
            </w:ins>
          </w:p>
        </w:tc>
        <w:tc>
          <w:tcPr>
            <w:tcW w:w="1147" w:type="dxa"/>
            <w:tcBorders>
              <w:top w:val="single" w:sz="4" w:space="0" w:color="auto"/>
              <w:left w:val="single" w:sz="4" w:space="0" w:color="auto"/>
              <w:bottom w:val="single" w:sz="4" w:space="0" w:color="auto"/>
              <w:right w:val="single" w:sz="4" w:space="0" w:color="auto"/>
            </w:tcBorders>
            <w:hideMark/>
          </w:tcPr>
          <w:p w14:paraId="6004D5A9" w14:textId="77777777" w:rsidR="00414FCD" w:rsidRPr="00DB707E" w:rsidRDefault="00414FCD" w:rsidP="00AB35CF">
            <w:pPr>
              <w:pStyle w:val="TAC"/>
              <w:spacing w:line="256" w:lineRule="auto"/>
              <w:rPr>
                <w:ins w:id="44466" w:author="RedCap - BigCR editor" w:date="2022-08-29T06:26:00Z"/>
              </w:rPr>
            </w:pPr>
            <w:ins w:id="44467" w:author="RedCap - BigCR editor" w:date="2022-08-29T06:26:00Z">
              <w:r w:rsidRPr="00DB707E">
                <w:t>dBm/15kHz</w:t>
              </w:r>
            </w:ins>
          </w:p>
        </w:tc>
        <w:tc>
          <w:tcPr>
            <w:tcW w:w="1396" w:type="dxa"/>
            <w:tcBorders>
              <w:top w:val="single" w:sz="4" w:space="0" w:color="auto"/>
              <w:left w:val="single" w:sz="4" w:space="0" w:color="auto"/>
              <w:bottom w:val="single" w:sz="4" w:space="0" w:color="auto"/>
              <w:right w:val="single" w:sz="4" w:space="0" w:color="auto"/>
            </w:tcBorders>
            <w:hideMark/>
          </w:tcPr>
          <w:p w14:paraId="34858DB6" w14:textId="77777777" w:rsidR="00414FCD" w:rsidRPr="00DB707E" w:rsidRDefault="00414FCD" w:rsidP="00AB35CF">
            <w:pPr>
              <w:pStyle w:val="TAC"/>
              <w:spacing w:line="256" w:lineRule="auto"/>
              <w:rPr>
                <w:ins w:id="44468" w:author="RedCap - BigCR editor" w:date="2022-08-29T06:26:00Z"/>
              </w:rPr>
            </w:pPr>
            <w:ins w:id="44469" w:author="RedCap - BigCR editor" w:date="2022-08-29T06:26:00Z">
              <w:r w:rsidRPr="00DB707E">
                <w:t>1, 2, 3, 4, 5, 6</w:t>
              </w:r>
            </w:ins>
          </w:p>
        </w:tc>
        <w:tc>
          <w:tcPr>
            <w:tcW w:w="2304" w:type="dxa"/>
            <w:tcBorders>
              <w:top w:val="single" w:sz="4" w:space="0" w:color="auto"/>
              <w:left w:val="single" w:sz="4" w:space="0" w:color="auto"/>
              <w:bottom w:val="single" w:sz="4" w:space="0" w:color="auto"/>
              <w:right w:val="single" w:sz="4" w:space="0" w:color="auto"/>
            </w:tcBorders>
            <w:hideMark/>
          </w:tcPr>
          <w:p w14:paraId="029A5D62" w14:textId="77777777" w:rsidR="00414FCD" w:rsidRPr="00DB707E" w:rsidRDefault="00414FCD" w:rsidP="00AB35CF">
            <w:pPr>
              <w:pStyle w:val="TAC"/>
              <w:spacing w:line="256" w:lineRule="auto"/>
              <w:rPr>
                <w:ins w:id="44470" w:author="RedCap - BigCR editor" w:date="2022-08-29T06:26:00Z"/>
              </w:rPr>
            </w:pPr>
            <w:ins w:id="44471" w:author="RedCap - BigCR editor" w:date="2022-08-29T06:26:00Z">
              <w:r w:rsidRPr="00DB707E">
                <w:t>-Infinity</w:t>
              </w:r>
            </w:ins>
          </w:p>
        </w:tc>
        <w:tc>
          <w:tcPr>
            <w:tcW w:w="1773" w:type="dxa"/>
            <w:tcBorders>
              <w:top w:val="single" w:sz="4" w:space="0" w:color="auto"/>
              <w:left w:val="single" w:sz="4" w:space="0" w:color="auto"/>
              <w:bottom w:val="single" w:sz="4" w:space="0" w:color="auto"/>
              <w:right w:val="single" w:sz="4" w:space="0" w:color="auto"/>
            </w:tcBorders>
            <w:hideMark/>
          </w:tcPr>
          <w:p w14:paraId="76FD190B" w14:textId="77777777" w:rsidR="00414FCD" w:rsidRPr="00DB707E" w:rsidRDefault="00414FCD" w:rsidP="00AB35CF">
            <w:pPr>
              <w:pStyle w:val="TAC"/>
              <w:spacing w:line="256" w:lineRule="auto"/>
              <w:rPr>
                <w:ins w:id="44472" w:author="RedCap - BigCR editor" w:date="2022-08-29T06:26:00Z"/>
              </w:rPr>
            </w:pPr>
            <w:ins w:id="44473" w:author="RedCap - BigCR editor" w:date="2022-08-29T06:26:00Z">
              <w:r w:rsidRPr="00DB707E">
                <w:t>-87</w:t>
              </w:r>
            </w:ins>
          </w:p>
        </w:tc>
      </w:tr>
      <w:tr w:rsidR="00414FCD" w:rsidRPr="00DB707E" w14:paraId="0B104DA8" w14:textId="77777777" w:rsidTr="00AB35CF">
        <w:trPr>
          <w:ins w:id="44474" w:author="RedCap - BigCR editor" w:date="2022-08-29T06:26:00Z"/>
        </w:trPr>
        <w:tc>
          <w:tcPr>
            <w:tcW w:w="3019" w:type="dxa"/>
            <w:tcBorders>
              <w:top w:val="single" w:sz="4" w:space="0" w:color="auto"/>
              <w:left w:val="single" w:sz="4" w:space="0" w:color="auto"/>
              <w:bottom w:val="single" w:sz="4" w:space="0" w:color="auto"/>
              <w:right w:val="single" w:sz="4" w:space="0" w:color="auto"/>
            </w:tcBorders>
            <w:vAlign w:val="center"/>
            <w:hideMark/>
          </w:tcPr>
          <w:p w14:paraId="0935F36E" w14:textId="77777777" w:rsidR="00414FCD" w:rsidRPr="00DB707E" w:rsidRDefault="00414FCD" w:rsidP="00AB35CF">
            <w:pPr>
              <w:pStyle w:val="TAL"/>
              <w:spacing w:line="256" w:lineRule="auto"/>
              <w:rPr>
                <w:ins w:id="44475" w:author="RedCap - BigCR editor" w:date="2022-08-29T06:26:00Z"/>
                <w:rFonts w:eastAsia="Calibri"/>
                <w:vertAlign w:val="superscript"/>
              </w:rPr>
            </w:pPr>
            <w:ins w:id="44476" w:author="RedCap - BigCR editor" w:date="2022-08-29T06:26:00Z">
              <w:r w:rsidRPr="00DB707E">
                <w:rPr>
                  <w:rFonts w:eastAsia="Calibri"/>
                </w:rPr>
                <w:t>Io</w:t>
              </w:r>
              <w:r w:rsidRPr="00DB707E">
                <w:rPr>
                  <w:rFonts w:eastAsia="Calibri"/>
                  <w:vertAlign w:val="superscript"/>
                </w:rPr>
                <w:t>Note5</w:t>
              </w:r>
            </w:ins>
          </w:p>
        </w:tc>
        <w:tc>
          <w:tcPr>
            <w:tcW w:w="1147" w:type="dxa"/>
            <w:tcBorders>
              <w:top w:val="single" w:sz="4" w:space="0" w:color="auto"/>
              <w:left w:val="single" w:sz="4" w:space="0" w:color="auto"/>
              <w:bottom w:val="single" w:sz="4" w:space="0" w:color="auto"/>
              <w:right w:val="single" w:sz="4" w:space="0" w:color="auto"/>
            </w:tcBorders>
            <w:hideMark/>
          </w:tcPr>
          <w:p w14:paraId="75C87CA7" w14:textId="77777777" w:rsidR="00414FCD" w:rsidRPr="00DB707E" w:rsidRDefault="00414FCD" w:rsidP="00AB35CF">
            <w:pPr>
              <w:pStyle w:val="TAC"/>
              <w:spacing w:line="256" w:lineRule="auto"/>
              <w:rPr>
                <w:ins w:id="44477" w:author="RedCap - BigCR editor" w:date="2022-08-29T06:26:00Z"/>
              </w:rPr>
            </w:pPr>
            <w:ins w:id="44478" w:author="RedCap - BigCR editor" w:date="2022-08-29T06:26:00Z">
              <w:r w:rsidRPr="00DB707E">
                <w:t>dBm/9MHz</w:t>
              </w:r>
            </w:ins>
          </w:p>
        </w:tc>
        <w:tc>
          <w:tcPr>
            <w:tcW w:w="1396" w:type="dxa"/>
            <w:tcBorders>
              <w:top w:val="single" w:sz="4" w:space="0" w:color="auto"/>
              <w:left w:val="single" w:sz="4" w:space="0" w:color="auto"/>
              <w:bottom w:val="single" w:sz="4" w:space="0" w:color="auto"/>
              <w:right w:val="single" w:sz="4" w:space="0" w:color="auto"/>
            </w:tcBorders>
            <w:hideMark/>
          </w:tcPr>
          <w:p w14:paraId="27630DA1" w14:textId="77777777" w:rsidR="00414FCD" w:rsidRPr="00DB707E" w:rsidRDefault="00414FCD" w:rsidP="00AB35CF">
            <w:pPr>
              <w:pStyle w:val="TAC"/>
              <w:spacing w:line="256" w:lineRule="auto"/>
              <w:rPr>
                <w:ins w:id="44479" w:author="RedCap - BigCR editor" w:date="2022-08-29T06:26:00Z"/>
                <w:lang w:eastAsia="zh-CN"/>
              </w:rPr>
            </w:pPr>
            <w:ins w:id="44480" w:author="RedCap - BigCR editor" w:date="2022-08-29T06:26:00Z">
              <w:r w:rsidRPr="00DB707E">
                <w:t>1, 2, 3, 4, 5, 6</w:t>
              </w:r>
            </w:ins>
          </w:p>
        </w:tc>
        <w:tc>
          <w:tcPr>
            <w:tcW w:w="2304" w:type="dxa"/>
            <w:tcBorders>
              <w:top w:val="single" w:sz="4" w:space="0" w:color="auto"/>
              <w:left w:val="single" w:sz="4" w:space="0" w:color="auto"/>
              <w:bottom w:val="single" w:sz="4" w:space="0" w:color="auto"/>
              <w:right w:val="single" w:sz="4" w:space="0" w:color="auto"/>
            </w:tcBorders>
            <w:hideMark/>
          </w:tcPr>
          <w:p w14:paraId="1E0E8FD0" w14:textId="77777777" w:rsidR="00414FCD" w:rsidRPr="00DB707E" w:rsidRDefault="00414FCD" w:rsidP="00AB35CF">
            <w:pPr>
              <w:pStyle w:val="TAC"/>
              <w:spacing w:line="256" w:lineRule="auto"/>
              <w:rPr>
                <w:ins w:id="44481" w:author="RedCap - BigCR editor" w:date="2022-08-29T06:26:00Z"/>
                <w:lang w:eastAsia="zh-CN"/>
              </w:rPr>
            </w:pPr>
            <w:ins w:id="44482" w:author="RedCap - BigCR editor" w:date="2022-08-29T06:26:00Z">
              <w:r w:rsidRPr="00DB707E">
                <w:rPr>
                  <w:lang w:eastAsia="zh-CN"/>
                </w:rPr>
                <w:t>-76.22+10log (</w:t>
              </w:r>
              <w:proofErr w:type="spellStart"/>
              <w:r w:rsidRPr="00DB707E">
                <w:rPr>
                  <w:lang w:eastAsia="zh-CN"/>
                </w:rPr>
                <w:t>N</w:t>
              </w:r>
              <w:r w:rsidRPr="00DB707E">
                <w:rPr>
                  <w:vertAlign w:val="subscript"/>
                  <w:lang w:eastAsia="zh-CN"/>
                </w:rPr>
                <w:t>RB,c</w:t>
              </w:r>
              <w:proofErr w:type="spellEnd"/>
              <w:r w:rsidRPr="00DB707E">
                <w:rPr>
                  <w:lang w:eastAsia="zh-CN"/>
                </w:rPr>
                <w:t xml:space="preserve"> /50)</w:t>
              </w:r>
            </w:ins>
          </w:p>
        </w:tc>
        <w:tc>
          <w:tcPr>
            <w:tcW w:w="1773" w:type="dxa"/>
            <w:tcBorders>
              <w:top w:val="single" w:sz="4" w:space="0" w:color="auto"/>
              <w:left w:val="single" w:sz="4" w:space="0" w:color="auto"/>
              <w:bottom w:val="single" w:sz="4" w:space="0" w:color="auto"/>
              <w:right w:val="single" w:sz="4" w:space="0" w:color="auto"/>
            </w:tcBorders>
            <w:hideMark/>
          </w:tcPr>
          <w:p w14:paraId="2FAFEC7D" w14:textId="77777777" w:rsidR="00414FCD" w:rsidRPr="00DB707E" w:rsidRDefault="00414FCD" w:rsidP="00AB35CF">
            <w:pPr>
              <w:pStyle w:val="TAC"/>
              <w:spacing w:line="256" w:lineRule="auto"/>
              <w:rPr>
                <w:ins w:id="44483" w:author="RedCap - BigCR editor" w:date="2022-08-29T06:26:00Z"/>
                <w:lang w:eastAsia="zh-CN"/>
              </w:rPr>
            </w:pPr>
            <w:ins w:id="44484" w:author="RedCap - BigCR editor" w:date="2022-08-29T06:26:00Z">
              <w:r w:rsidRPr="00DB707E">
                <w:rPr>
                  <w:lang w:eastAsia="zh-CN"/>
                </w:rPr>
                <w:t>-59.13+10log (</w:t>
              </w:r>
              <w:proofErr w:type="spellStart"/>
              <w:r w:rsidRPr="00DB707E">
                <w:rPr>
                  <w:lang w:eastAsia="zh-CN"/>
                </w:rPr>
                <w:t>N</w:t>
              </w:r>
              <w:r w:rsidRPr="00DB707E">
                <w:rPr>
                  <w:vertAlign w:val="subscript"/>
                  <w:lang w:eastAsia="zh-CN"/>
                </w:rPr>
                <w:t>RB,c</w:t>
              </w:r>
              <w:proofErr w:type="spellEnd"/>
              <w:r w:rsidRPr="00DB707E">
                <w:rPr>
                  <w:lang w:eastAsia="zh-CN"/>
                </w:rPr>
                <w:t xml:space="preserve"> /50)</w:t>
              </w:r>
            </w:ins>
          </w:p>
        </w:tc>
      </w:tr>
      <w:tr w:rsidR="00414FCD" w:rsidRPr="00DB707E" w14:paraId="7D75A1BE" w14:textId="77777777" w:rsidTr="00AB35CF">
        <w:trPr>
          <w:ins w:id="44485" w:author="RedCap - BigCR editor" w:date="2022-08-29T06:26:00Z"/>
        </w:trPr>
        <w:tc>
          <w:tcPr>
            <w:tcW w:w="3019" w:type="dxa"/>
            <w:tcBorders>
              <w:top w:val="single" w:sz="4" w:space="0" w:color="auto"/>
              <w:left w:val="single" w:sz="4" w:space="0" w:color="auto"/>
              <w:bottom w:val="single" w:sz="4" w:space="0" w:color="auto"/>
              <w:right w:val="single" w:sz="4" w:space="0" w:color="auto"/>
            </w:tcBorders>
            <w:vAlign w:val="center"/>
            <w:hideMark/>
          </w:tcPr>
          <w:p w14:paraId="0B7FDC22" w14:textId="77777777" w:rsidR="00414FCD" w:rsidRPr="00DB707E" w:rsidRDefault="00414FCD" w:rsidP="00AB35CF">
            <w:pPr>
              <w:pStyle w:val="TAL"/>
              <w:spacing w:line="256" w:lineRule="auto"/>
              <w:rPr>
                <w:ins w:id="44486" w:author="RedCap - BigCR editor" w:date="2022-08-29T06:26:00Z"/>
                <w:rFonts w:eastAsia="Calibri"/>
                <w:lang w:eastAsia="en-GB"/>
              </w:rPr>
            </w:pPr>
            <w:ins w:id="44487" w:author="RedCap - BigCR editor" w:date="2022-08-29T06:26:00Z">
              <w:r w:rsidRPr="00DB707E">
                <w:rPr>
                  <w:rFonts w:eastAsia="Calibri"/>
                </w:rPr>
                <w:t>Propagation Condition</w:t>
              </w:r>
            </w:ins>
          </w:p>
        </w:tc>
        <w:tc>
          <w:tcPr>
            <w:tcW w:w="1147" w:type="dxa"/>
            <w:tcBorders>
              <w:top w:val="single" w:sz="4" w:space="0" w:color="auto"/>
              <w:left w:val="single" w:sz="4" w:space="0" w:color="auto"/>
              <w:bottom w:val="single" w:sz="4" w:space="0" w:color="auto"/>
              <w:right w:val="single" w:sz="4" w:space="0" w:color="auto"/>
            </w:tcBorders>
          </w:tcPr>
          <w:p w14:paraId="432CBD5F" w14:textId="77777777" w:rsidR="00414FCD" w:rsidRPr="00DB707E" w:rsidRDefault="00414FCD" w:rsidP="00AB35CF">
            <w:pPr>
              <w:pStyle w:val="TAC"/>
              <w:spacing w:line="256" w:lineRule="auto"/>
              <w:rPr>
                <w:ins w:id="44488" w:author="RedCap - BigCR editor" w:date="2022-08-29T06:26:00Z"/>
              </w:rPr>
            </w:pPr>
          </w:p>
        </w:tc>
        <w:tc>
          <w:tcPr>
            <w:tcW w:w="1396" w:type="dxa"/>
            <w:tcBorders>
              <w:top w:val="single" w:sz="4" w:space="0" w:color="auto"/>
              <w:left w:val="single" w:sz="4" w:space="0" w:color="auto"/>
              <w:bottom w:val="single" w:sz="4" w:space="0" w:color="auto"/>
              <w:right w:val="single" w:sz="4" w:space="0" w:color="auto"/>
            </w:tcBorders>
            <w:hideMark/>
          </w:tcPr>
          <w:p w14:paraId="2669C81F" w14:textId="77777777" w:rsidR="00414FCD" w:rsidRPr="00DB707E" w:rsidRDefault="00414FCD" w:rsidP="00AB35CF">
            <w:pPr>
              <w:pStyle w:val="TAC"/>
              <w:spacing w:line="256" w:lineRule="auto"/>
              <w:rPr>
                <w:ins w:id="44489" w:author="RedCap - BigCR editor" w:date="2022-08-29T06:26:00Z"/>
              </w:rPr>
            </w:pPr>
            <w:ins w:id="44490" w:author="RedCap - BigCR editor" w:date="2022-08-29T06:26:00Z">
              <w:r w:rsidRPr="00DB707E">
                <w:t>1, 2, 3, 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432F023C" w14:textId="77777777" w:rsidR="00414FCD" w:rsidRPr="00DB707E" w:rsidRDefault="00414FCD" w:rsidP="00AB35CF">
            <w:pPr>
              <w:pStyle w:val="TAC"/>
              <w:spacing w:line="256" w:lineRule="auto"/>
              <w:rPr>
                <w:ins w:id="44491" w:author="RedCap - BigCR editor" w:date="2022-08-29T06:26:00Z"/>
              </w:rPr>
            </w:pPr>
            <w:ins w:id="44492" w:author="RedCap - BigCR editor" w:date="2022-08-29T06:26:00Z">
              <w:r w:rsidRPr="00DB707E">
                <w:t>ETU70</w:t>
              </w:r>
            </w:ins>
          </w:p>
        </w:tc>
      </w:tr>
      <w:tr w:rsidR="00414FCD" w:rsidRPr="00DB707E" w14:paraId="0B1FFE00" w14:textId="77777777" w:rsidTr="00AB35CF">
        <w:trPr>
          <w:ins w:id="44493" w:author="RedCap - BigCR editor" w:date="2022-08-29T06:26:00Z"/>
        </w:trPr>
        <w:tc>
          <w:tcPr>
            <w:tcW w:w="3019" w:type="dxa"/>
            <w:tcBorders>
              <w:top w:val="single" w:sz="4" w:space="0" w:color="auto"/>
              <w:left w:val="single" w:sz="4" w:space="0" w:color="auto"/>
              <w:bottom w:val="single" w:sz="4" w:space="0" w:color="auto"/>
              <w:right w:val="single" w:sz="4" w:space="0" w:color="auto"/>
            </w:tcBorders>
            <w:vAlign w:val="center"/>
            <w:hideMark/>
          </w:tcPr>
          <w:p w14:paraId="24CAF015" w14:textId="77777777" w:rsidR="00414FCD" w:rsidRPr="00DB707E" w:rsidRDefault="00414FCD" w:rsidP="00AB35CF">
            <w:pPr>
              <w:pStyle w:val="TAL"/>
              <w:spacing w:line="256" w:lineRule="auto"/>
              <w:rPr>
                <w:ins w:id="44494" w:author="RedCap - BigCR editor" w:date="2022-08-29T06:26:00Z"/>
                <w:rFonts w:eastAsia="Calibri"/>
              </w:rPr>
            </w:pPr>
            <w:ins w:id="44495" w:author="RedCap - BigCR editor" w:date="2022-08-29T06:26:00Z">
              <w:r w:rsidRPr="00DB707E">
                <w:rPr>
                  <w:rFonts w:eastAsia="Calibri"/>
                </w:rPr>
                <w:t>Antenna Configuration and Correlation Matrix</w:t>
              </w:r>
            </w:ins>
          </w:p>
        </w:tc>
        <w:tc>
          <w:tcPr>
            <w:tcW w:w="1147" w:type="dxa"/>
            <w:tcBorders>
              <w:top w:val="single" w:sz="4" w:space="0" w:color="auto"/>
              <w:left w:val="single" w:sz="4" w:space="0" w:color="auto"/>
              <w:bottom w:val="single" w:sz="4" w:space="0" w:color="auto"/>
              <w:right w:val="single" w:sz="4" w:space="0" w:color="auto"/>
            </w:tcBorders>
          </w:tcPr>
          <w:p w14:paraId="18692B6D" w14:textId="77777777" w:rsidR="00414FCD" w:rsidRPr="00DB707E" w:rsidRDefault="00414FCD" w:rsidP="00AB35CF">
            <w:pPr>
              <w:pStyle w:val="TAC"/>
              <w:spacing w:line="256" w:lineRule="auto"/>
              <w:rPr>
                <w:ins w:id="44496" w:author="RedCap - BigCR editor" w:date="2022-08-29T06:26:00Z"/>
              </w:rPr>
            </w:pPr>
          </w:p>
        </w:tc>
        <w:tc>
          <w:tcPr>
            <w:tcW w:w="1396" w:type="dxa"/>
            <w:tcBorders>
              <w:top w:val="single" w:sz="4" w:space="0" w:color="auto"/>
              <w:left w:val="single" w:sz="4" w:space="0" w:color="auto"/>
              <w:bottom w:val="single" w:sz="4" w:space="0" w:color="auto"/>
              <w:right w:val="single" w:sz="4" w:space="0" w:color="auto"/>
            </w:tcBorders>
            <w:hideMark/>
          </w:tcPr>
          <w:p w14:paraId="15B3A741" w14:textId="77777777" w:rsidR="00414FCD" w:rsidRPr="00DB707E" w:rsidRDefault="00414FCD" w:rsidP="00AB35CF">
            <w:pPr>
              <w:pStyle w:val="TAC"/>
              <w:spacing w:line="256" w:lineRule="auto"/>
              <w:rPr>
                <w:ins w:id="44497" w:author="RedCap - BigCR editor" w:date="2022-08-29T06:26:00Z"/>
              </w:rPr>
            </w:pPr>
            <w:ins w:id="44498" w:author="RedCap - BigCR editor" w:date="2022-08-29T06:26:00Z">
              <w:r w:rsidRPr="00DB707E">
                <w:t>1, 2, 3, 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28241400" w14:textId="77777777" w:rsidR="00414FCD" w:rsidRPr="00DB707E" w:rsidRDefault="00414FCD" w:rsidP="00AB35CF">
            <w:pPr>
              <w:pStyle w:val="TAC"/>
              <w:spacing w:line="256" w:lineRule="auto"/>
              <w:rPr>
                <w:ins w:id="44499" w:author="RedCap - BigCR editor" w:date="2022-08-29T06:26:00Z"/>
              </w:rPr>
            </w:pPr>
            <w:ins w:id="44500" w:author="RedCap - BigCR editor" w:date="2022-08-29T06:26:00Z">
              <w:r w:rsidRPr="00DB707E">
                <w:t>1x2 Low</w:t>
              </w:r>
            </w:ins>
          </w:p>
        </w:tc>
      </w:tr>
      <w:tr w:rsidR="00414FCD" w:rsidRPr="00DB707E" w14:paraId="5974A0AC" w14:textId="77777777" w:rsidTr="00AB35CF">
        <w:trPr>
          <w:ins w:id="44501" w:author="RedCap - BigCR editor" w:date="2022-08-29T06:26:00Z"/>
        </w:trPr>
        <w:tc>
          <w:tcPr>
            <w:tcW w:w="9639" w:type="dxa"/>
            <w:gridSpan w:val="5"/>
            <w:tcBorders>
              <w:top w:val="single" w:sz="4" w:space="0" w:color="auto"/>
              <w:left w:val="single" w:sz="4" w:space="0" w:color="auto"/>
              <w:bottom w:val="single" w:sz="4" w:space="0" w:color="auto"/>
              <w:right w:val="single" w:sz="4" w:space="0" w:color="auto"/>
            </w:tcBorders>
            <w:vAlign w:val="center"/>
            <w:hideMark/>
          </w:tcPr>
          <w:p w14:paraId="655FE9BD" w14:textId="77777777" w:rsidR="00414FCD" w:rsidRPr="00DB707E" w:rsidRDefault="00414FCD" w:rsidP="00AB35CF">
            <w:pPr>
              <w:pStyle w:val="TAN"/>
              <w:spacing w:line="256" w:lineRule="auto"/>
              <w:rPr>
                <w:ins w:id="44502" w:author="RedCap - BigCR editor" w:date="2022-08-29T06:26:00Z"/>
              </w:rPr>
            </w:pPr>
            <w:ins w:id="44503" w:author="RedCap - BigCR editor" w:date="2022-08-29T06:26:00Z">
              <w:r w:rsidRPr="00DB707E">
                <w:t>Note 1:</w:t>
              </w:r>
              <w:r w:rsidRPr="00DB707E">
                <w:tab/>
                <w:t>Special subframe and uplink-downlink configurations are specified in table 4.2-1 in TS 36.211 [23].</w:t>
              </w:r>
            </w:ins>
          </w:p>
          <w:p w14:paraId="2B96EA27" w14:textId="77777777" w:rsidR="00414FCD" w:rsidRPr="00DB707E" w:rsidRDefault="00414FCD" w:rsidP="00AB35CF">
            <w:pPr>
              <w:pStyle w:val="TAN"/>
              <w:spacing w:line="256" w:lineRule="auto"/>
              <w:rPr>
                <w:ins w:id="44504" w:author="RedCap - BigCR editor" w:date="2022-08-29T06:26:00Z"/>
              </w:rPr>
            </w:pPr>
            <w:ins w:id="44505" w:author="RedCap - BigCR editor" w:date="2022-08-29T06:26:00Z">
              <w:r w:rsidRPr="00DB707E">
                <w:t>Note 2:</w:t>
              </w:r>
              <w:r w:rsidRPr="00DB707E">
                <w:tab/>
                <w:t>DL RMCs and OCNG patterns are specified in clauses A 3.1 and A 3.2 of TS 36.133 [15] respectively.</w:t>
              </w:r>
            </w:ins>
          </w:p>
          <w:p w14:paraId="57A1A29F" w14:textId="77777777" w:rsidR="00414FCD" w:rsidRPr="00DB707E" w:rsidRDefault="00414FCD" w:rsidP="00AB35CF">
            <w:pPr>
              <w:pStyle w:val="TAN"/>
              <w:spacing w:line="256" w:lineRule="auto"/>
              <w:rPr>
                <w:ins w:id="44506" w:author="RedCap - BigCR editor" w:date="2022-08-29T06:26:00Z"/>
                <w:lang w:eastAsia="ja-JP"/>
              </w:rPr>
            </w:pPr>
            <w:ins w:id="44507" w:author="RedCap - BigCR editor" w:date="2022-08-29T06:26:00Z">
              <w:r w:rsidRPr="00DB707E">
                <w:t>Note 3:</w:t>
              </w:r>
              <w:r w:rsidRPr="00DB707E">
                <w:tab/>
                <w:t>OCNG shall be used such that all cells are fully allocated and a constant total transmitted power spectral density is achieved for all OFDM symbols.</w:t>
              </w:r>
            </w:ins>
          </w:p>
          <w:p w14:paraId="6EE8A066" w14:textId="77777777" w:rsidR="00414FCD" w:rsidRPr="00DB707E" w:rsidRDefault="00414FCD" w:rsidP="00AB35CF">
            <w:pPr>
              <w:pStyle w:val="TAN"/>
              <w:spacing w:line="256" w:lineRule="auto"/>
              <w:rPr>
                <w:ins w:id="44508" w:author="RedCap - BigCR editor" w:date="2022-08-29T06:26:00Z"/>
                <w:lang w:eastAsia="en-GB"/>
              </w:rPr>
            </w:pPr>
            <w:ins w:id="44509" w:author="RedCap - BigCR editor" w:date="2022-08-29T06:26:00Z">
              <w:r w:rsidRPr="00DB707E">
                <w:t>Note 4:</w:t>
              </w:r>
              <w:r w:rsidRPr="00DB707E">
                <w:tab/>
                <w:t xml:space="preserve">Interference from other cells and noise sources not specified in the test is assumed to be constant over subcarriers and time and shall be modelled as AWGN of appropriate power for </w:t>
              </w:r>
              <w:proofErr w:type="spellStart"/>
              <w:r w:rsidRPr="00DB707E">
                <w:t>N</w:t>
              </w:r>
              <w:r w:rsidRPr="00DB707E">
                <w:rPr>
                  <w:vertAlign w:val="subscript"/>
                </w:rPr>
                <w:t>oc</w:t>
              </w:r>
              <w:proofErr w:type="spellEnd"/>
              <w:r w:rsidRPr="00DB707E">
                <w:t xml:space="preserve"> to be fulfilled.</w:t>
              </w:r>
            </w:ins>
          </w:p>
          <w:p w14:paraId="6D5E65CF" w14:textId="77777777" w:rsidR="00414FCD" w:rsidRPr="00DB707E" w:rsidRDefault="00414FCD" w:rsidP="00AB35CF">
            <w:pPr>
              <w:pStyle w:val="TAN"/>
              <w:spacing w:line="256" w:lineRule="auto"/>
              <w:rPr>
                <w:ins w:id="44510" w:author="RedCap - BigCR editor" w:date="2022-08-29T06:26:00Z"/>
                <w:rFonts w:eastAsia="Malgun Gothic"/>
              </w:rPr>
            </w:pPr>
            <w:ins w:id="44511" w:author="RedCap - BigCR editor" w:date="2022-08-29T06:26:00Z">
              <w:r w:rsidRPr="00DB707E">
                <w:t>Note 5:</w:t>
              </w:r>
              <w:r w:rsidRPr="00DB707E">
                <w:tab/>
              </w: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I</w:t>
              </w:r>
              <w:r w:rsidRPr="00DB707E">
                <w:rPr>
                  <w:rFonts w:eastAsia="Calibri"/>
                  <w:vertAlign w:val="subscript"/>
                </w:rPr>
                <w:t>ot</w:t>
              </w:r>
              <w:proofErr w:type="spellEnd"/>
              <w:r w:rsidRPr="00DB707E">
                <w:rPr>
                  <w:lang w:eastAsia="zh-CN"/>
                </w:rPr>
                <w:t>,</w:t>
              </w:r>
              <w:r w:rsidRPr="00DB707E">
                <w:t xml:space="preserve"> RSRP, SCH_RP and Io levels have been derived from other parameters for information purposes. They are not settable parameters themselves.</w:t>
              </w:r>
            </w:ins>
          </w:p>
        </w:tc>
      </w:tr>
    </w:tbl>
    <w:p w14:paraId="6A44C4AB" w14:textId="77777777" w:rsidR="00414FCD" w:rsidRPr="00DB707E" w:rsidRDefault="00414FCD" w:rsidP="00414FCD">
      <w:pPr>
        <w:rPr>
          <w:ins w:id="44512" w:author="RedCap - BigCR editor" w:date="2022-08-29T06:26:00Z"/>
          <w:lang w:eastAsia="en-GB"/>
        </w:rPr>
      </w:pPr>
    </w:p>
    <w:p w14:paraId="6B39BA52" w14:textId="77777777" w:rsidR="00414FCD" w:rsidRPr="00DB707E" w:rsidRDefault="00414FCD" w:rsidP="00414FCD">
      <w:pPr>
        <w:pStyle w:val="Heading5"/>
        <w:rPr>
          <w:ins w:id="44513" w:author="RedCap - BigCR editor" w:date="2022-08-29T06:26:00Z"/>
        </w:rPr>
      </w:pPr>
      <w:ins w:id="44514" w:author="RedCap - BigCR editor" w:date="2022-08-29T06:26:00Z">
        <w:r w:rsidRPr="00DB707E">
          <w:lastRenderedPageBreak/>
          <w:t>A.16.6.3.2.2</w:t>
        </w:r>
        <w:r w:rsidRPr="00DB707E">
          <w:tab/>
          <w:t>Test Requirements</w:t>
        </w:r>
      </w:ins>
    </w:p>
    <w:p w14:paraId="20ADD2B4" w14:textId="77777777" w:rsidR="00414FCD" w:rsidRPr="00DB707E" w:rsidRDefault="00414FCD" w:rsidP="00414FCD">
      <w:pPr>
        <w:rPr>
          <w:ins w:id="44515" w:author="RedCap - BigCR editor" w:date="2022-08-29T06:26:00Z"/>
        </w:rPr>
      </w:pPr>
      <w:ins w:id="44516" w:author="RedCap - BigCR editor" w:date="2022-08-29T06:26:00Z">
        <w:r w:rsidRPr="00DB707E">
          <w:t xml:space="preserve">The UE shall send one Event B2 triggered measurement report for Cell 2 to the </w:t>
        </w:r>
        <w:proofErr w:type="spellStart"/>
        <w:r w:rsidRPr="00DB707E">
          <w:t>PCell</w:t>
        </w:r>
        <w:proofErr w:type="spellEnd"/>
        <w:r w:rsidRPr="00DB707E">
          <w:t>, with a measurement reporting delay less than 0.48s from the start of period T2. The measurement reporting delay is defined as the time from the beginning of time period T2 to the moment when the UE sends the measurement report on PUSCH.</w:t>
        </w:r>
      </w:ins>
    </w:p>
    <w:p w14:paraId="4779010E" w14:textId="77777777" w:rsidR="00414FCD" w:rsidRPr="00DB707E" w:rsidRDefault="00414FCD" w:rsidP="00414FCD">
      <w:pPr>
        <w:rPr>
          <w:ins w:id="44517" w:author="RedCap - BigCR editor" w:date="2022-08-29T06:26:00Z"/>
        </w:rPr>
      </w:pPr>
      <w:ins w:id="44518" w:author="RedCap - BigCR editor" w:date="2022-08-29T06:26:00Z">
        <w:r w:rsidRPr="00DB707E">
          <w:t>The UE shall not send event-triggered measurement reports as long as the reporting criteria is not fulfilled.</w:t>
        </w:r>
      </w:ins>
    </w:p>
    <w:p w14:paraId="082A62BC" w14:textId="77777777" w:rsidR="00414FCD" w:rsidRPr="00DB707E" w:rsidRDefault="00414FCD" w:rsidP="00414FCD">
      <w:pPr>
        <w:rPr>
          <w:ins w:id="44519" w:author="RedCap - BigCR editor" w:date="2022-08-29T06:26:00Z"/>
          <w:rFonts w:cs="v4.2.0"/>
        </w:rPr>
      </w:pPr>
      <w:ins w:id="44520" w:author="RedCap - BigCR editor" w:date="2022-08-29T06:26:00Z">
        <w:r w:rsidRPr="00DB707E">
          <w:t>The rate of correct events observed during repeated tests shall be at least 90%.</w:t>
        </w:r>
      </w:ins>
    </w:p>
    <w:bookmarkEnd w:id="42558"/>
    <w:p w14:paraId="5CE44C45" w14:textId="77777777" w:rsidR="00575AAA" w:rsidRPr="00DB707E" w:rsidRDefault="00575AAA" w:rsidP="00575AAA">
      <w:pPr>
        <w:pStyle w:val="Heading4"/>
        <w:rPr>
          <w:ins w:id="44521" w:author="RedCap - BigCR editor" w:date="2022-08-29T06:33:00Z"/>
          <w:snapToGrid w:val="0"/>
        </w:rPr>
      </w:pPr>
      <w:ins w:id="44522" w:author="RedCap - BigCR editor" w:date="2022-08-29T06:33:00Z">
        <w:r w:rsidRPr="00DB707E">
          <w:rPr>
            <w:snapToGrid w:val="0"/>
          </w:rPr>
          <w:t>A.16.6.3.3</w:t>
        </w:r>
        <w:r w:rsidRPr="00DB707E">
          <w:rPr>
            <w:snapToGrid w:val="0"/>
          </w:rPr>
          <w:tab/>
          <w:t>SA NR - E-UTRAN event-triggered reporting in DRX in FR1 for 1 Rx UE</w:t>
        </w:r>
      </w:ins>
    </w:p>
    <w:p w14:paraId="3D4ECE8E" w14:textId="77777777" w:rsidR="00575AAA" w:rsidRPr="00DB707E" w:rsidRDefault="00575AAA" w:rsidP="00575AAA">
      <w:pPr>
        <w:pStyle w:val="Heading5"/>
        <w:rPr>
          <w:ins w:id="44523" w:author="RedCap - BigCR editor" w:date="2022-08-29T06:33:00Z"/>
          <w:snapToGrid w:val="0"/>
        </w:rPr>
      </w:pPr>
      <w:ins w:id="44524" w:author="RedCap - BigCR editor" w:date="2022-08-29T06:33:00Z">
        <w:r w:rsidRPr="00DB707E">
          <w:rPr>
            <w:snapToGrid w:val="0"/>
          </w:rPr>
          <w:t>A.16.6.3.3.1</w:t>
        </w:r>
        <w:r w:rsidRPr="00DB707E">
          <w:rPr>
            <w:snapToGrid w:val="0"/>
          </w:rPr>
          <w:tab/>
          <w:t>Test purpose and Environment</w:t>
        </w:r>
      </w:ins>
    </w:p>
    <w:p w14:paraId="1356EF1C" w14:textId="77777777" w:rsidR="00575AAA" w:rsidRPr="00DB707E" w:rsidRDefault="00575AAA" w:rsidP="00575AAA">
      <w:pPr>
        <w:rPr>
          <w:ins w:id="44525" w:author="RedCap - BigCR editor" w:date="2022-08-29T06:33:00Z"/>
          <w:lang w:eastAsia="en-GB"/>
        </w:rPr>
      </w:pPr>
      <w:ins w:id="44526" w:author="RedCap - BigCR editor" w:date="2022-08-29T06:33:00Z">
        <w:r w:rsidRPr="00DB707E">
          <w:t xml:space="preserve">The purpose of this set of tests is to verify that the 1 Rx redcap UE makes correct event-triggered reporting of inter-RAT E-UTRAN measurements when operating in standalone (SA) operation with </w:t>
        </w:r>
        <w:proofErr w:type="spellStart"/>
        <w:r w:rsidRPr="00DB707E">
          <w:t>PCell</w:t>
        </w:r>
        <w:proofErr w:type="spellEnd"/>
        <w:r w:rsidRPr="00DB707E">
          <w:t xml:space="preserve"> in FR1 when DRX is used. This test shall partly verify the cell search and measurement requirements in Clauses 9.4A.2 and 9.4A.3. There are two test cases. In test 1 the UE shall be configured with DRX cycle of 40 </w:t>
        </w:r>
        <w:proofErr w:type="spellStart"/>
        <w:r w:rsidRPr="00DB707E">
          <w:t>ms</w:t>
        </w:r>
        <w:proofErr w:type="spellEnd"/>
        <w:r w:rsidRPr="00DB707E">
          <w:t xml:space="preserve">. In test 2 the UE shall be configured with DRX cycle of 640 </w:t>
        </w:r>
        <w:proofErr w:type="spellStart"/>
        <w:r w:rsidRPr="00DB707E">
          <w:t>ms</w:t>
        </w:r>
        <w:proofErr w:type="spellEnd"/>
        <w:r w:rsidRPr="00DB707E">
          <w:t>.</w:t>
        </w:r>
      </w:ins>
    </w:p>
    <w:p w14:paraId="091FD0A1" w14:textId="77777777" w:rsidR="00575AAA" w:rsidRPr="00DB707E" w:rsidRDefault="00575AAA" w:rsidP="00575AAA">
      <w:pPr>
        <w:rPr>
          <w:ins w:id="44527" w:author="RedCap - BigCR editor" w:date="2022-08-29T06:33:00Z"/>
        </w:rPr>
      </w:pPr>
      <w:ins w:id="44528" w:author="RedCap - BigCR editor" w:date="2022-08-29T06:33:00Z">
        <w:r w:rsidRPr="00DB707E">
          <w:t xml:space="preserve">In each test there are two cells: Cell 1 and Cell 2. Cell 1 is the NR </w:t>
        </w:r>
        <w:proofErr w:type="spellStart"/>
        <w:r w:rsidRPr="00DB707E">
          <w:t>PCell</w:t>
        </w:r>
        <w:proofErr w:type="spellEnd"/>
        <w:r w:rsidRPr="00DB707E">
          <w:t xml:space="preserve"> and Cell 2 is an inter-RAT E-UTRAN neighbour cell. In the measurement control information from the </w:t>
        </w:r>
        <w:proofErr w:type="spellStart"/>
        <w:r w:rsidRPr="00DB707E">
          <w:t>PCell</w:t>
        </w:r>
        <w:proofErr w:type="spellEnd"/>
        <w:r w:rsidRPr="00DB707E">
          <w:t xml:space="preserve"> it is indicated to the UE that event-triggered reporting with Event B2 (</w:t>
        </w:r>
        <w:proofErr w:type="spellStart"/>
        <w:r w:rsidRPr="00DB707E">
          <w:t>PCell</w:t>
        </w:r>
        <w:proofErr w:type="spellEnd"/>
        <w:r w:rsidRPr="00DB707E">
          <w:t xml:space="preserve"> becomes worse than threshold1 and inter RAT neighbour becomes better than threshold2) is to be used. Each test consists of two consecutive time periods, with durations T1 and T2, respectively. Prior to the start of time duration T1, the UE shall be fully synchronized to Cell 1 and has detected Cell 2 at least for the 3.84 seconds for test 1 or 12.8 seconds for test 2. Cell 2 </w:t>
        </w:r>
        <w:r w:rsidRPr="00DB707E">
          <w:rPr>
            <w:rFonts w:cs="v4.2.0"/>
          </w:rPr>
          <w:t xml:space="preserve">becomes undetectable </w:t>
        </w:r>
        <w:r w:rsidRPr="00DB707E">
          <w:t xml:space="preserve">during T1, and becomes </w:t>
        </w:r>
        <w:r w:rsidRPr="00DB707E">
          <w:rPr>
            <w:rFonts w:cs="v4.2.0"/>
          </w:rPr>
          <w:t xml:space="preserve">detectable again </w:t>
        </w:r>
        <w:r w:rsidRPr="00DB707E">
          <w:t>during T2.</w:t>
        </w:r>
      </w:ins>
    </w:p>
    <w:p w14:paraId="24936098" w14:textId="77777777" w:rsidR="00575AAA" w:rsidRPr="00DB707E" w:rsidRDefault="00575AAA" w:rsidP="00575AAA">
      <w:pPr>
        <w:rPr>
          <w:ins w:id="44529" w:author="RedCap - BigCR editor" w:date="2022-08-29T06:33:00Z"/>
        </w:rPr>
      </w:pPr>
      <w:ins w:id="44530" w:author="RedCap - BigCR editor" w:date="2022-08-29T06:33:00Z">
        <w:r w:rsidRPr="00DB707E">
          <w:t>In each test the UE shall be provided with new Timing Advance Command MAC control element at least once during each time alignment timer period to maintain uplink time alignment. Furthermore the UE shall be allocated with PUSCH resource at every DRX cycle.</w:t>
        </w:r>
      </w:ins>
    </w:p>
    <w:p w14:paraId="44ED7239" w14:textId="77777777" w:rsidR="00575AAA" w:rsidRPr="00DB707E" w:rsidRDefault="00575AAA" w:rsidP="00575AAA">
      <w:pPr>
        <w:rPr>
          <w:ins w:id="44531" w:author="RedCap - BigCR editor" w:date="2022-08-29T06:33:00Z"/>
        </w:rPr>
      </w:pPr>
      <w:ins w:id="44532" w:author="RedCap - BigCR editor" w:date="2022-08-29T06:33:00Z">
        <w:r w:rsidRPr="00DB707E">
          <w:t xml:space="preserve">Supported test configurations are shown in table A.16.6.3.3.1-1. General test parameters are provided in Table A.16.6.3.3.1-2 below. Test parameters for Cell 1 and Cell 2, valid for both time duration T1 and T2, are provided in Tables A.16.6.3.3.1-3 and A.16.6.3.3.1-4, respectively. </w:t>
        </w:r>
      </w:ins>
    </w:p>
    <w:p w14:paraId="6443C7BA" w14:textId="77777777" w:rsidR="00575AAA" w:rsidRPr="00DB707E" w:rsidRDefault="00575AAA" w:rsidP="00575AAA">
      <w:pPr>
        <w:pStyle w:val="TH"/>
        <w:rPr>
          <w:ins w:id="44533" w:author="RedCap - BigCR editor" w:date="2022-08-29T06:33:00Z"/>
        </w:rPr>
      </w:pPr>
      <w:ins w:id="44534" w:author="RedCap - BigCR editor" w:date="2022-08-29T06:33:00Z">
        <w:r w:rsidRPr="00DB707E">
          <w:t xml:space="preserve">Table A.16.6.3.3.1-1: Supported test configurations in SA inter-RAT E-UTRAN event triggered reporting in DRX with </w:t>
        </w:r>
        <w:proofErr w:type="spellStart"/>
        <w:r w:rsidRPr="00DB707E">
          <w:t>PCell</w:t>
        </w:r>
        <w:proofErr w:type="spellEnd"/>
        <w:r w:rsidRPr="00DB707E">
          <w:t xml:space="preserve"> in FR1</w:t>
        </w:r>
      </w:ins>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371"/>
      </w:tblGrid>
      <w:tr w:rsidR="00575AAA" w:rsidRPr="00DB707E" w14:paraId="662121E1" w14:textId="77777777" w:rsidTr="00AB35CF">
        <w:trPr>
          <w:trHeight w:val="187"/>
          <w:ins w:id="44535" w:author="RedCap - BigCR editor" w:date="2022-08-29T06:33:00Z"/>
        </w:trPr>
        <w:tc>
          <w:tcPr>
            <w:tcW w:w="1843" w:type="dxa"/>
            <w:tcBorders>
              <w:top w:val="single" w:sz="4" w:space="0" w:color="auto"/>
              <w:left w:val="single" w:sz="4" w:space="0" w:color="auto"/>
              <w:bottom w:val="single" w:sz="4" w:space="0" w:color="auto"/>
              <w:right w:val="single" w:sz="4" w:space="0" w:color="auto"/>
            </w:tcBorders>
            <w:hideMark/>
          </w:tcPr>
          <w:p w14:paraId="17520E4D" w14:textId="77777777" w:rsidR="00575AAA" w:rsidRPr="00DB707E" w:rsidRDefault="00575AAA" w:rsidP="00AB35CF">
            <w:pPr>
              <w:pStyle w:val="TAH"/>
              <w:spacing w:line="256" w:lineRule="auto"/>
              <w:rPr>
                <w:ins w:id="44536" w:author="RedCap - BigCR editor" w:date="2022-08-29T06:33:00Z"/>
              </w:rPr>
            </w:pPr>
            <w:ins w:id="44537" w:author="RedCap - BigCR editor" w:date="2022-08-29T06:33:00Z">
              <w:r w:rsidRPr="00DB707E">
                <w:t>Configuration</w:t>
              </w:r>
            </w:ins>
          </w:p>
        </w:tc>
        <w:tc>
          <w:tcPr>
            <w:tcW w:w="7371" w:type="dxa"/>
            <w:tcBorders>
              <w:top w:val="single" w:sz="4" w:space="0" w:color="auto"/>
              <w:left w:val="single" w:sz="4" w:space="0" w:color="auto"/>
              <w:bottom w:val="single" w:sz="4" w:space="0" w:color="auto"/>
              <w:right w:val="single" w:sz="4" w:space="0" w:color="auto"/>
            </w:tcBorders>
            <w:hideMark/>
          </w:tcPr>
          <w:p w14:paraId="41FB70BF" w14:textId="77777777" w:rsidR="00575AAA" w:rsidRPr="00DB707E" w:rsidRDefault="00575AAA" w:rsidP="00AB35CF">
            <w:pPr>
              <w:pStyle w:val="TAH"/>
              <w:spacing w:line="256" w:lineRule="auto"/>
              <w:rPr>
                <w:ins w:id="44538" w:author="RedCap - BigCR editor" w:date="2022-08-29T06:33:00Z"/>
              </w:rPr>
            </w:pPr>
            <w:ins w:id="44539" w:author="RedCap - BigCR editor" w:date="2022-08-29T06:33:00Z">
              <w:r w:rsidRPr="00DB707E">
                <w:t>Description</w:t>
              </w:r>
            </w:ins>
          </w:p>
        </w:tc>
      </w:tr>
      <w:tr w:rsidR="00575AAA" w:rsidRPr="00DB707E" w14:paraId="2C9FA5DD" w14:textId="77777777" w:rsidTr="00AB35CF">
        <w:trPr>
          <w:trHeight w:val="187"/>
          <w:ins w:id="44540" w:author="RedCap - BigCR editor" w:date="2022-08-29T06:33:00Z"/>
        </w:trPr>
        <w:tc>
          <w:tcPr>
            <w:tcW w:w="1843" w:type="dxa"/>
            <w:tcBorders>
              <w:top w:val="single" w:sz="4" w:space="0" w:color="auto"/>
              <w:left w:val="single" w:sz="4" w:space="0" w:color="auto"/>
              <w:bottom w:val="single" w:sz="4" w:space="0" w:color="auto"/>
              <w:right w:val="single" w:sz="4" w:space="0" w:color="auto"/>
            </w:tcBorders>
            <w:hideMark/>
          </w:tcPr>
          <w:p w14:paraId="201DB46B" w14:textId="77777777" w:rsidR="00575AAA" w:rsidRPr="00DB707E" w:rsidRDefault="00575AAA" w:rsidP="00AB35CF">
            <w:pPr>
              <w:pStyle w:val="TAL"/>
              <w:spacing w:line="256" w:lineRule="auto"/>
              <w:rPr>
                <w:ins w:id="44541" w:author="RedCap - BigCR editor" w:date="2022-08-29T06:33:00Z"/>
              </w:rPr>
            </w:pPr>
            <w:ins w:id="44542" w:author="RedCap - BigCR editor" w:date="2022-08-29T06:33:00Z">
              <w:r w:rsidRPr="00DB707E">
                <w:t>1</w:t>
              </w:r>
            </w:ins>
          </w:p>
        </w:tc>
        <w:tc>
          <w:tcPr>
            <w:tcW w:w="7371" w:type="dxa"/>
            <w:tcBorders>
              <w:top w:val="single" w:sz="4" w:space="0" w:color="auto"/>
              <w:left w:val="single" w:sz="4" w:space="0" w:color="auto"/>
              <w:bottom w:val="single" w:sz="4" w:space="0" w:color="auto"/>
              <w:right w:val="single" w:sz="4" w:space="0" w:color="auto"/>
            </w:tcBorders>
            <w:hideMark/>
          </w:tcPr>
          <w:p w14:paraId="2E9F3421" w14:textId="77777777" w:rsidR="00575AAA" w:rsidRPr="00DB707E" w:rsidRDefault="00575AAA" w:rsidP="00AB35CF">
            <w:pPr>
              <w:pStyle w:val="TAL"/>
              <w:spacing w:line="256" w:lineRule="auto"/>
              <w:rPr>
                <w:ins w:id="44543" w:author="RedCap - BigCR editor" w:date="2022-08-29T06:33:00Z"/>
              </w:rPr>
            </w:pPr>
            <w:ins w:id="44544" w:author="RedCap - BigCR editor" w:date="2022-08-29T06:33:00Z">
              <w:r w:rsidRPr="00DB707E">
                <w:t>NR 15 kHz SSB SCS, 10 MHz bandwidth, FDD duplex mode, LTE FDD</w:t>
              </w:r>
            </w:ins>
          </w:p>
        </w:tc>
      </w:tr>
      <w:tr w:rsidR="00575AAA" w:rsidRPr="00DB707E" w14:paraId="1BBF9FC6" w14:textId="77777777" w:rsidTr="00AB35CF">
        <w:trPr>
          <w:trHeight w:val="187"/>
          <w:ins w:id="44545" w:author="RedCap - BigCR editor" w:date="2022-08-29T06:33:00Z"/>
        </w:trPr>
        <w:tc>
          <w:tcPr>
            <w:tcW w:w="1843" w:type="dxa"/>
            <w:tcBorders>
              <w:top w:val="single" w:sz="4" w:space="0" w:color="auto"/>
              <w:left w:val="single" w:sz="4" w:space="0" w:color="auto"/>
              <w:bottom w:val="single" w:sz="4" w:space="0" w:color="auto"/>
              <w:right w:val="single" w:sz="4" w:space="0" w:color="auto"/>
            </w:tcBorders>
            <w:hideMark/>
          </w:tcPr>
          <w:p w14:paraId="03AADAE4" w14:textId="77777777" w:rsidR="00575AAA" w:rsidRPr="00DB707E" w:rsidRDefault="00575AAA" w:rsidP="00AB35CF">
            <w:pPr>
              <w:pStyle w:val="TAL"/>
              <w:spacing w:line="256" w:lineRule="auto"/>
              <w:rPr>
                <w:ins w:id="44546" w:author="RedCap - BigCR editor" w:date="2022-08-29T06:33:00Z"/>
              </w:rPr>
            </w:pPr>
            <w:ins w:id="44547" w:author="RedCap - BigCR editor" w:date="2022-08-29T06:33:00Z">
              <w:r w:rsidRPr="00DB707E">
                <w:t>2</w:t>
              </w:r>
            </w:ins>
          </w:p>
        </w:tc>
        <w:tc>
          <w:tcPr>
            <w:tcW w:w="7371" w:type="dxa"/>
            <w:tcBorders>
              <w:top w:val="single" w:sz="4" w:space="0" w:color="auto"/>
              <w:left w:val="single" w:sz="4" w:space="0" w:color="auto"/>
              <w:bottom w:val="single" w:sz="4" w:space="0" w:color="auto"/>
              <w:right w:val="single" w:sz="4" w:space="0" w:color="auto"/>
            </w:tcBorders>
            <w:hideMark/>
          </w:tcPr>
          <w:p w14:paraId="4C9C1ADE" w14:textId="77777777" w:rsidR="00575AAA" w:rsidRPr="00DB707E" w:rsidRDefault="00575AAA" w:rsidP="00AB35CF">
            <w:pPr>
              <w:pStyle w:val="TAL"/>
              <w:spacing w:line="256" w:lineRule="auto"/>
              <w:rPr>
                <w:ins w:id="44548" w:author="RedCap - BigCR editor" w:date="2022-08-29T06:33:00Z"/>
              </w:rPr>
            </w:pPr>
            <w:ins w:id="44549" w:author="RedCap - BigCR editor" w:date="2022-08-29T06:33:00Z">
              <w:r w:rsidRPr="00DB707E">
                <w:t>NR 15 kHz SSB SCS, 10 MHz bandwidth, TDD duplex mode, LTE FDD</w:t>
              </w:r>
            </w:ins>
          </w:p>
        </w:tc>
      </w:tr>
      <w:tr w:rsidR="00575AAA" w:rsidRPr="00DB707E" w14:paraId="1DA39F69" w14:textId="77777777" w:rsidTr="00AB35CF">
        <w:trPr>
          <w:trHeight w:val="187"/>
          <w:ins w:id="44550" w:author="RedCap - BigCR editor" w:date="2022-08-29T06:33:00Z"/>
        </w:trPr>
        <w:tc>
          <w:tcPr>
            <w:tcW w:w="1843" w:type="dxa"/>
            <w:tcBorders>
              <w:top w:val="single" w:sz="4" w:space="0" w:color="auto"/>
              <w:left w:val="single" w:sz="4" w:space="0" w:color="auto"/>
              <w:bottom w:val="single" w:sz="4" w:space="0" w:color="auto"/>
              <w:right w:val="single" w:sz="4" w:space="0" w:color="auto"/>
            </w:tcBorders>
            <w:hideMark/>
          </w:tcPr>
          <w:p w14:paraId="216142B4" w14:textId="77777777" w:rsidR="00575AAA" w:rsidRPr="00DB707E" w:rsidRDefault="00575AAA" w:rsidP="00AB35CF">
            <w:pPr>
              <w:pStyle w:val="TAL"/>
              <w:spacing w:line="256" w:lineRule="auto"/>
              <w:rPr>
                <w:ins w:id="44551" w:author="RedCap - BigCR editor" w:date="2022-08-29T06:33:00Z"/>
              </w:rPr>
            </w:pPr>
            <w:ins w:id="44552" w:author="RedCap - BigCR editor" w:date="2022-08-29T06:33:00Z">
              <w:r w:rsidRPr="00DB707E">
                <w:t>3</w:t>
              </w:r>
            </w:ins>
          </w:p>
        </w:tc>
        <w:tc>
          <w:tcPr>
            <w:tcW w:w="7371" w:type="dxa"/>
            <w:tcBorders>
              <w:top w:val="single" w:sz="4" w:space="0" w:color="auto"/>
              <w:left w:val="single" w:sz="4" w:space="0" w:color="auto"/>
              <w:bottom w:val="single" w:sz="4" w:space="0" w:color="auto"/>
              <w:right w:val="single" w:sz="4" w:space="0" w:color="auto"/>
            </w:tcBorders>
            <w:hideMark/>
          </w:tcPr>
          <w:p w14:paraId="2B48A9B7" w14:textId="77777777" w:rsidR="00575AAA" w:rsidRPr="00DB707E" w:rsidRDefault="00575AAA" w:rsidP="00AB35CF">
            <w:pPr>
              <w:pStyle w:val="TAL"/>
              <w:spacing w:line="256" w:lineRule="auto"/>
              <w:rPr>
                <w:ins w:id="44553" w:author="RedCap - BigCR editor" w:date="2022-08-29T06:33:00Z"/>
              </w:rPr>
            </w:pPr>
            <w:ins w:id="44554" w:author="RedCap - BigCR editor" w:date="2022-08-29T06:33:00Z">
              <w:r w:rsidRPr="00DB707E">
                <w:t>NR 30 kHz SSB SCS, 20 MHz bandwidth, TDD duplex mode, LTE FDD</w:t>
              </w:r>
            </w:ins>
          </w:p>
        </w:tc>
      </w:tr>
      <w:tr w:rsidR="00575AAA" w:rsidRPr="00DB707E" w14:paraId="4867D3F6" w14:textId="77777777" w:rsidTr="00AB35CF">
        <w:trPr>
          <w:trHeight w:val="187"/>
          <w:ins w:id="44555" w:author="RedCap - BigCR editor" w:date="2022-08-29T06:33:00Z"/>
        </w:trPr>
        <w:tc>
          <w:tcPr>
            <w:tcW w:w="1843" w:type="dxa"/>
            <w:tcBorders>
              <w:top w:val="single" w:sz="4" w:space="0" w:color="auto"/>
              <w:left w:val="single" w:sz="4" w:space="0" w:color="auto"/>
              <w:bottom w:val="single" w:sz="4" w:space="0" w:color="auto"/>
              <w:right w:val="single" w:sz="4" w:space="0" w:color="auto"/>
            </w:tcBorders>
            <w:hideMark/>
          </w:tcPr>
          <w:p w14:paraId="29272F07" w14:textId="77777777" w:rsidR="00575AAA" w:rsidRPr="00DB707E" w:rsidRDefault="00575AAA" w:rsidP="00AB35CF">
            <w:pPr>
              <w:pStyle w:val="TAL"/>
              <w:spacing w:line="256" w:lineRule="auto"/>
              <w:rPr>
                <w:ins w:id="44556" w:author="RedCap - BigCR editor" w:date="2022-08-29T06:33:00Z"/>
              </w:rPr>
            </w:pPr>
            <w:ins w:id="44557" w:author="RedCap - BigCR editor" w:date="2022-08-29T06:33:00Z">
              <w:r w:rsidRPr="00DB707E">
                <w:t>4</w:t>
              </w:r>
            </w:ins>
          </w:p>
        </w:tc>
        <w:tc>
          <w:tcPr>
            <w:tcW w:w="7371" w:type="dxa"/>
            <w:tcBorders>
              <w:top w:val="single" w:sz="4" w:space="0" w:color="auto"/>
              <w:left w:val="single" w:sz="4" w:space="0" w:color="auto"/>
              <w:bottom w:val="single" w:sz="4" w:space="0" w:color="auto"/>
              <w:right w:val="single" w:sz="4" w:space="0" w:color="auto"/>
            </w:tcBorders>
            <w:hideMark/>
          </w:tcPr>
          <w:p w14:paraId="5F43D5A4" w14:textId="77777777" w:rsidR="00575AAA" w:rsidRPr="00DB707E" w:rsidRDefault="00575AAA" w:rsidP="00AB35CF">
            <w:pPr>
              <w:pStyle w:val="TAL"/>
              <w:spacing w:line="256" w:lineRule="auto"/>
              <w:rPr>
                <w:ins w:id="44558" w:author="RedCap - BigCR editor" w:date="2022-08-29T06:33:00Z"/>
              </w:rPr>
            </w:pPr>
            <w:ins w:id="44559" w:author="RedCap - BigCR editor" w:date="2022-08-29T06:33:00Z">
              <w:r w:rsidRPr="00DB707E">
                <w:t>NR 15 kHz SSB SCS, 10 MHz bandwidth, HD-FDD duplex mode, LTE TDD</w:t>
              </w:r>
            </w:ins>
          </w:p>
        </w:tc>
      </w:tr>
      <w:tr w:rsidR="00575AAA" w:rsidRPr="00DB707E" w14:paraId="73B80AB1" w14:textId="77777777" w:rsidTr="00AB35CF">
        <w:trPr>
          <w:trHeight w:val="187"/>
          <w:ins w:id="44560" w:author="RedCap - BigCR editor" w:date="2022-08-29T06:33:00Z"/>
        </w:trPr>
        <w:tc>
          <w:tcPr>
            <w:tcW w:w="1843" w:type="dxa"/>
            <w:tcBorders>
              <w:top w:val="single" w:sz="4" w:space="0" w:color="auto"/>
              <w:left w:val="single" w:sz="4" w:space="0" w:color="auto"/>
              <w:bottom w:val="single" w:sz="4" w:space="0" w:color="auto"/>
              <w:right w:val="single" w:sz="4" w:space="0" w:color="auto"/>
            </w:tcBorders>
            <w:hideMark/>
          </w:tcPr>
          <w:p w14:paraId="523B66F9" w14:textId="77777777" w:rsidR="00575AAA" w:rsidRPr="00DB707E" w:rsidRDefault="00575AAA" w:rsidP="00AB35CF">
            <w:pPr>
              <w:pStyle w:val="TAL"/>
              <w:spacing w:line="256" w:lineRule="auto"/>
              <w:rPr>
                <w:ins w:id="44561" w:author="RedCap - BigCR editor" w:date="2022-08-29T06:33:00Z"/>
              </w:rPr>
            </w:pPr>
            <w:ins w:id="44562" w:author="RedCap - BigCR editor" w:date="2022-08-29T06:33:00Z">
              <w:r w:rsidRPr="00DB707E">
                <w:t>5</w:t>
              </w:r>
            </w:ins>
          </w:p>
        </w:tc>
        <w:tc>
          <w:tcPr>
            <w:tcW w:w="7371" w:type="dxa"/>
            <w:tcBorders>
              <w:top w:val="single" w:sz="4" w:space="0" w:color="auto"/>
              <w:left w:val="single" w:sz="4" w:space="0" w:color="auto"/>
              <w:bottom w:val="single" w:sz="4" w:space="0" w:color="auto"/>
              <w:right w:val="single" w:sz="4" w:space="0" w:color="auto"/>
            </w:tcBorders>
            <w:hideMark/>
          </w:tcPr>
          <w:p w14:paraId="4BEA39CB" w14:textId="77777777" w:rsidR="00575AAA" w:rsidRPr="00DB707E" w:rsidRDefault="00575AAA" w:rsidP="00AB35CF">
            <w:pPr>
              <w:pStyle w:val="TAL"/>
              <w:spacing w:line="256" w:lineRule="auto"/>
              <w:rPr>
                <w:ins w:id="44563" w:author="RedCap - BigCR editor" w:date="2022-08-29T06:33:00Z"/>
              </w:rPr>
            </w:pPr>
            <w:ins w:id="44564" w:author="RedCap - BigCR editor" w:date="2022-08-29T06:33:00Z">
              <w:r w:rsidRPr="00DB707E">
                <w:t>NR 15 kHz SSB SCS, 10 MHz bandwidth, TDD duplex mode, LTE TDD</w:t>
              </w:r>
            </w:ins>
          </w:p>
        </w:tc>
      </w:tr>
      <w:tr w:rsidR="00575AAA" w:rsidRPr="00DB707E" w14:paraId="2B468C12" w14:textId="77777777" w:rsidTr="00AB35CF">
        <w:trPr>
          <w:trHeight w:val="187"/>
          <w:ins w:id="44565" w:author="RedCap - BigCR editor" w:date="2022-08-29T06:33:00Z"/>
        </w:trPr>
        <w:tc>
          <w:tcPr>
            <w:tcW w:w="1843" w:type="dxa"/>
            <w:tcBorders>
              <w:top w:val="single" w:sz="4" w:space="0" w:color="auto"/>
              <w:left w:val="single" w:sz="4" w:space="0" w:color="auto"/>
              <w:bottom w:val="single" w:sz="4" w:space="0" w:color="auto"/>
              <w:right w:val="single" w:sz="4" w:space="0" w:color="auto"/>
            </w:tcBorders>
            <w:hideMark/>
          </w:tcPr>
          <w:p w14:paraId="767F225B" w14:textId="77777777" w:rsidR="00575AAA" w:rsidRPr="00DB707E" w:rsidRDefault="00575AAA" w:rsidP="00AB35CF">
            <w:pPr>
              <w:pStyle w:val="TAL"/>
              <w:spacing w:line="256" w:lineRule="auto"/>
              <w:rPr>
                <w:ins w:id="44566" w:author="RedCap - BigCR editor" w:date="2022-08-29T06:33:00Z"/>
              </w:rPr>
            </w:pPr>
            <w:ins w:id="44567" w:author="RedCap - BigCR editor" w:date="2022-08-29T06:33:00Z">
              <w:r w:rsidRPr="00DB707E">
                <w:t>6</w:t>
              </w:r>
            </w:ins>
          </w:p>
        </w:tc>
        <w:tc>
          <w:tcPr>
            <w:tcW w:w="7371" w:type="dxa"/>
            <w:tcBorders>
              <w:top w:val="single" w:sz="4" w:space="0" w:color="auto"/>
              <w:left w:val="single" w:sz="4" w:space="0" w:color="auto"/>
              <w:bottom w:val="single" w:sz="4" w:space="0" w:color="auto"/>
              <w:right w:val="single" w:sz="4" w:space="0" w:color="auto"/>
            </w:tcBorders>
            <w:hideMark/>
          </w:tcPr>
          <w:p w14:paraId="0655F938" w14:textId="77777777" w:rsidR="00575AAA" w:rsidRPr="00DB707E" w:rsidRDefault="00575AAA" w:rsidP="00AB35CF">
            <w:pPr>
              <w:pStyle w:val="TAL"/>
              <w:spacing w:line="256" w:lineRule="auto"/>
              <w:rPr>
                <w:ins w:id="44568" w:author="RedCap - BigCR editor" w:date="2022-08-29T06:33:00Z"/>
              </w:rPr>
            </w:pPr>
            <w:ins w:id="44569" w:author="RedCap - BigCR editor" w:date="2022-08-29T06:33:00Z">
              <w:r w:rsidRPr="00DB707E">
                <w:t>NR 30kHz SSB SCS, 20 MHz bandwidth, TDD duplex mode, LTE TDD</w:t>
              </w:r>
            </w:ins>
          </w:p>
        </w:tc>
      </w:tr>
      <w:tr w:rsidR="00575AAA" w:rsidRPr="00DB707E" w14:paraId="421E04DA" w14:textId="77777777" w:rsidTr="00AB35CF">
        <w:trPr>
          <w:trHeight w:val="187"/>
          <w:ins w:id="44570" w:author="RedCap - BigCR editor" w:date="2022-08-29T06:33:00Z"/>
        </w:trPr>
        <w:tc>
          <w:tcPr>
            <w:tcW w:w="9214" w:type="dxa"/>
            <w:gridSpan w:val="2"/>
            <w:tcBorders>
              <w:top w:val="single" w:sz="4" w:space="0" w:color="auto"/>
              <w:left w:val="single" w:sz="4" w:space="0" w:color="auto"/>
              <w:bottom w:val="single" w:sz="4" w:space="0" w:color="auto"/>
              <w:right w:val="single" w:sz="4" w:space="0" w:color="auto"/>
            </w:tcBorders>
            <w:hideMark/>
          </w:tcPr>
          <w:p w14:paraId="4C786741" w14:textId="77777777" w:rsidR="00575AAA" w:rsidRPr="00DB707E" w:rsidRDefault="00575AAA" w:rsidP="00AB35CF">
            <w:pPr>
              <w:pStyle w:val="TAN"/>
              <w:spacing w:line="256" w:lineRule="auto"/>
              <w:rPr>
                <w:ins w:id="44571" w:author="RedCap - BigCR editor" w:date="2022-08-29T06:33:00Z"/>
              </w:rPr>
            </w:pPr>
            <w:ins w:id="44572" w:author="RedCap - BigCR editor" w:date="2022-08-29T06:33:00Z">
              <w:r w:rsidRPr="00DB707E">
                <w:t>Note:</w:t>
              </w:r>
              <w:r w:rsidRPr="00DB707E">
                <w:tab/>
                <w:t>The UE is only required to be tested in one of the supported test configurations</w:t>
              </w:r>
            </w:ins>
          </w:p>
        </w:tc>
      </w:tr>
    </w:tbl>
    <w:p w14:paraId="14ACE9AD" w14:textId="77777777" w:rsidR="00575AAA" w:rsidRPr="00DB707E" w:rsidRDefault="00575AAA" w:rsidP="00575AAA">
      <w:pPr>
        <w:rPr>
          <w:ins w:id="44573" w:author="RedCap - BigCR editor" w:date="2022-08-29T06:33:00Z"/>
          <w:lang w:eastAsia="en-GB"/>
        </w:rPr>
      </w:pPr>
    </w:p>
    <w:p w14:paraId="488D5A74" w14:textId="77777777" w:rsidR="00575AAA" w:rsidRPr="00DB707E" w:rsidRDefault="00575AAA" w:rsidP="00575AAA">
      <w:pPr>
        <w:pStyle w:val="TH"/>
        <w:rPr>
          <w:ins w:id="44574" w:author="RedCap - BigCR editor" w:date="2022-08-29T06:33:00Z"/>
        </w:rPr>
      </w:pPr>
      <w:ins w:id="44575" w:author="RedCap - BigCR editor" w:date="2022-08-29T06:33:00Z">
        <w:r w:rsidRPr="00DB707E">
          <w:lastRenderedPageBreak/>
          <w:t xml:space="preserve">Table A.16.6.3.3.1-2: General test parameters for SA inter-RAT E-UTRAN event triggered reporting in DRX with </w:t>
        </w:r>
        <w:proofErr w:type="spellStart"/>
        <w:r w:rsidRPr="00DB707E">
          <w:t>PCell</w:t>
        </w:r>
        <w:proofErr w:type="spellEnd"/>
        <w:r w:rsidRPr="00DB707E">
          <w:t xml:space="preserve"> in FR1</w:t>
        </w:r>
      </w:ins>
    </w:p>
    <w:tbl>
      <w:tblPr>
        <w:tblW w:w="918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990"/>
        <w:gridCol w:w="1080"/>
        <w:gridCol w:w="1080"/>
        <w:gridCol w:w="3690"/>
      </w:tblGrid>
      <w:tr w:rsidR="00575AAA" w:rsidRPr="00DB707E" w14:paraId="2764345A" w14:textId="77777777" w:rsidTr="00AB35CF">
        <w:trPr>
          <w:cantSplit/>
          <w:ins w:id="44576" w:author="RedCap - BigCR editor" w:date="2022-08-29T06:33:00Z"/>
        </w:trPr>
        <w:tc>
          <w:tcPr>
            <w:tcW w:w="2340" w:type="dxa"/>
            <w:vMerge w:val="restart"/>
            <w:tcBorders>
              <w:top w:val="single" w:sz="4" w:space="0" w:color="auto"/>
              <w:left w:val="single" w:sz="4" w:space="0" w:color="auto"/>
              <w:right w:val="single" w:sz="4" w:space="0" w:color="auto"/>
            </w:tcBorders>
            <w:hideMark/>
          </w:tcPr>
          <w:p w14:paraId="71D3EE5A" w14:textId="77777777" w:rsidR="00575AAA" w:rsidRPr="00DB707E" w:rsidRDefault="00575AAA" w:rsidP="00AB35CF">
            <w:pPr>
              <w:pStyle w:val="TAH"/>
              <w:spacing w:line="256" w:lineRule="auto"/>
              <w:rPr>
                <w:ins w:id="44577" w:author="RedCap - BigCR editor" w:date="2022-08-29T06:33:00Z"/>
              </w:rPr>
            </w:pPr>
            <w:ins w:id="44578" w:author="RedCap - BigCR editor" w:date="2022-08-29T06:33:00Z">
              <w:r w:rsidRPr="00DB707E">
                <w:t>Parameter</w:t>
              </w:r>
            </w:ins>
          </w:p>
        </w:tc>
        <w:tc>
          <w:tcPr>
            <w:tcW w:w="990" w:type="dxa"/>
            <w:vMerge w:val="restart"/>
            <w:tcBorders>
              <w:top w:val="single" w:sz="4" w:space="0" w:color="auto"/>
              <w:left w:val="single" w:sz="4" w:space="0" w:color="auto"/>
              <w:right w:val="single" w:sz="4" w:space="0" w:color="auto"/>
            </w:tcBorders>
            <w:hideMark/>
          </w:tcPr>
          <w:p w14:paraId="6A6BE735" w14:textId="77777777" w:rsidR="00575AAA" w:rsidRPr="00DB707E" w:rsidRDefault="00575AAA" w:rsidP="00AB35CF">
            <w:pPr>
              <w:pStyle w:val="TAH"/>
              <w:spacing w:line="256" w:lineRule="auto"/>
              <w:rPr>
                <w:ins w:id="44579" w:author="RedCap - BigCR editor" w:date="2022-08-29T06:33:00Z"/>
              </w:rPr>
            </w:pPr>
            <w:ins w:id="44580" w:author="RedCap - BigCR editor" w:date="2022-08-29T06:33:00Z">
              <w:r w:rsidRPr="00DB707E">
                <w:t>Unit</w:t>
              </w:r>
            </w:ins>
          </w:p>
        </w:tc>
        <w:tc>
          <w:tcPr>
            <w:tcW w:w="2160" w:type="dxa"/>
            <w:gridSpan w:val="2"/>
            <w:tcBorders>
              <w:top w:val="single" w:sz="4" w:space="0" w:color="auto"/>
              <w:left w:val="single" w:sz="4" w:space="0" w:color="auto"/>
              <w:bottom w:val="single" w:sz="4" w:space="0" w:color="auto"/>
              <w:right w:val="single" w:sz="4" w:space="0" w:color="auto"/>
            </w:tcBorders>
            <w:hideMark/>
          </w:tcPr>
          <w:p w14:paraId="4891C77A" w14:textId="77777777" w:rsidR="00575AAA" w:rsidRPr="00DB707E" w:rsidRDefault="00575AAA" w:rsidP="00AB35CF">
            <w:pPr>
              <w:pStyle w:val="TAH"/>
              <w:spacing w:line="256" w:lineRule="auto"/>
              <w:rPr>
                <w:ins w:id="44581" w:author="RedCap - BigCR editor" w:date="2022-08-29T06:33:00Z"/>
              </w:rPr>
            </w:pPr>
            <w:ins w:id="44582" w:author="RedCap - BigCR editor" w:date="2022-08-29T06:33:00Z">
              <w:r w:rsidRPr="00DB707E">
                <w:t>Value</w:t>
              </w:r>
            </w:ins>
          </w:p>
        </w:tc>
        <w:tc>
          <w:tcPr>
            <w:tcW w:w="3690" w:type="dxa"/>
            <w:vMerge w:val="restart"/>
            <w:tcBorders>
              <w:top w:val="single" w:sz="4" w:space="0" w:color="auto"/>
              <w:left w:val="single" w:sz="4" w:space="0" w:color="auto"/>
              <w:right w:val="single" w:sz="4" w:space="0" w:color="auto"/>
            </w:tcBorders>
            <w:hideMark/>
          </w:tcPr>
          <w:p w14:paraId="1B9E6A64" w14:textId="77777777" w:rsidR="00575AAA" w:rsidRPr="00DB707E" w:rsidRDefault="00575AAA" w:rsidP="00AB35CF">
            <w:pPr>
              <w:pStyle w:val="TAH"/>
              <w:spacing w:line="256" w:lineRule="auto"/>
              <w:rPr>
                <w:ins w:id="44583" w:author="RedCap - BigCR editor" w:date="2022-08-29T06:33:00Z"/>
              </w:rPr>
            </w:pPr>
            <w:ins w:id="44584" w:author="RedCap - BigCR editor" w:date="2022-08-29T06:33:00Z">
              <w:r w:rsidRPr="00DB707E">
                <w:t>Comment</w:t>
              </w:r>
            </w:ins>
          </w:p>
        </w:tc>
      </w:tr>
      <w:tr w:rsidR="00575AAA" w:rsidRPr="00DB707E" w14:paraId="4DDACA9D" w14:textId="77777777" w:rsidTr="00AB35CF">
        <w:trPr>
          <w:cantSplit/>
          <w:ins w:id="44585" w:author="RedCap - BigCR editor" w:date="2022-08-29T06:33:00Z"/>
        </w:trPr>
        <w:tc>
          <w:tcPr>
            <w:tcW w:w="2340" w:type="dxa"/>
            <w:vMerge/>
            <w:tcBorders>
              <w:left w:val="single" w:sz="4" w:space="0" w:color="auto"/>
              <w:bottom w:val="single" w:sz="4" w:space="0" w:color="auto"/>
              <w:right w:val="single" w:sz="4" w:space="0" w:color="auto"/>
            </w:tcBorders>
          </w:tcPr>
          <w:p w14:paraId="4A39391C" w14:textId="77777777" w:rsidR="00575AAA" w:rsidRPr="00DB707E" w:rsidRDefault="00575AAA" w:rsidP="00AB35CF">
            <w:pPr>
              <w:pStyle w:val="TAH"/>
              <w:spacing w:line="256" w:lineRule="auto"/>
              <w:rPr>
                <w:ins w:id="44586" w:author="RedCap - BigCR editor" w:date="2022-08-29T06:33:00Z"/>
              </w:rPr>
            </w:pPr>
          </w:p>
        </w:tc>
        <w:tc>
          <w:tcPr>
            <w:tcW w:w="990" w:type="dxa"/>
            <w:vMerge/>
            <w:tcBorders>
              <w:left w:val="single" w:sz="4" w:space="0" w:color="auto"/>
              <w:bottom w:val="single" w:sz="4" w:space="0" w:color="auto"/>
              <w:right w:val="single" w:sz="4" w:space="0" w:color="auto"/>
            </w:tcBorders>
          </w:tcPr>
          <w:p w14:paraId="1050CDE7" w14:textId="77777777" w:rsidR="00575AAA" w:rsidRPr="00DB707E" w:rsidRDefault="00575AAA" w:rsidP="00AB35CF">
            <w:pPr>
              <w:pStyle w:val="TAH"/>
              <w:spacing w:line="256" w:lineRule="auto"/>
              <w:rPr>
                <w:ins w:id="44587" w:author="RedCap - BigCR editor" w:date="2022-08-29T06:33:00Z"/>
              </w:rPr>
            </w:pPr>
          </w:p>
        </w:tc>
        <w:tc>
          <w:tcPr>
            <w:tcW w:w="1080" w:type="dxa"/>
            <w:tcBorders>
              <w:top w:val="single" w:sz="4" w:space="0" w:color="auto"/>
              <w:left w:val="single" w:sz="4" w:space="0" w:color="auto"/>
              <w:bottom w:val="single" w:sz="4" w:space="0" w:color="auto"/>
              <w:right w:val="single" w:sz="4" w:space="0" w:color="auto"/>
            </w:tcBorders>
          </w:tcPr>
          <w:p w14:paraId="06F7CB85" w14:textId="77777777" w:rsidR="00575AAA" w:rsidRPr="00DB707E" w:rsidRDefault="00575AAA" w:rsidP="00AB35CF">
            <w:pPr>
              <w:pStyle w:val="TAH"/>
              <w:spacing w:line="256" w:lineRule="auto"/>
              <w:rPr>
                <w:ins w:id="44588" w:author="RedCap - BigCR editor" w:date="2022-08-29T06:33:00Z"/>
              </w:rPr>
            </w:pPr>
            <w:ins w:id="44589" w:author="RedCap - BigCR editor" w:date="2022-08-29T06:33:00Z">
              <w:r w:rsidRPr="00DB707E">
                <w:rPr>
                  <w:rFonts w:eastAsia="DengXian" w:hint="eastAsia"/>
                  <w:lang w:eastAsia="zh-CN"/>
                </w:rPr>
                <w:t>T</w:t>
              </w:r>
              <w:r w:rsidRPr="00DB707E">
                <w:rPr>
                  <w:rFonts w:eastAsia="DengXian"/>
                  <w:lang w:eastAsia="zh-CN"/>
                </w:rPr>
                <w:t>est 1</w:t>
              </w:r>
            </w:ins>
          </w:p>
        </w:tc>
        <w:tc>
          <w:tcPr>
            <w:tcW w:w="1080" w:type="dxa"/>
            <w:tcBorders>
              <w:top w:val="single" w:sz="4" w:space="0" w:color="auto"/>
              <w:left w:val="single" w:sz="4" w:space="0" w:color="auto"/>
              <w:bottom w:val="single" w:sz="4" w:space="0" w:color="auto"/>
              <w:right w:val="single" w:sz="4" w:space="0" w:color="auto"/>
            </w:tcBorders>
          </w:tcPr>
          <w:p w14:paraId="6B47746C" w14:textId="77777777" w:rsidR="00575AAA" w:rsidRPr="00DB707E" w:rsidRDefault="00575AAA" w:rsidP="00AB35CF">
            <w:pPr>
              <w:pStyle w:val="TAH"/>
              <w:spacing w:line="256" w:lineRule="auto"/>
              <w:rPr>
                <w:ins w:id="44590" w:author="RedCap - BigCR editor" w:date="2022-08-29T06:33:00Z"/>
              </w:rPr>
            </w:pPr>
            <w:ins w:id="44591" w:author="RedCap - BigCR editor" w:date="2022-08-29T06:33:00Z">
              <w:r w:rsidRPr="00DB707E">
                <w:rPr>
                  <w:rFonts w:eastAsia="DengXian"/>
                  <w:lang w:eastAsia="zh-CN"/>
                </w:rPr>
                <w:t>Test 2</w:t>
              </w:r>
            </w:ins>
          </w:p>
        </w:tc>
        <w:tc>
          <w:tcPr>
            <w:tcW w:w="3690" w:type="dxa"/>
            <w:vMerge/>
            <w:tcBorders>
              <w:left w:val="single" w:sz="4" w:space="0" w:color="auto"/>
              <w:bottom w:val="single" w:sz="4" w:space="0" w:color="auto"/>
              <w:right w:val="single" w:sz="4" w:space="0" w:color="auto"/>
            </w:tcBorders>
          </w:tcPr>
          <w:p w14:paraId="2F4A3B89" w14:textId="77777777" w:rsidR="00575AAA" w:rsidRPr="00DB707E" w:rsidRDefault="00575AAA" w:rsidP="00AB35CF">
            <w:pPr>
              <w:pStyle w:val="TAH"/>
              <w:spacing w:line="256" w:lineRule="auto"/>
              <w:rPr>
                <w:ins w:id="44592" w:author="RedCap - BigCR editor" w:date="2022-08-29T06:33:00Z"/>
              </w:rPr>
            </w:pPr>
          </w:p>
        </w:tc>
      </w:tr>
      <w:tr w:rsidR="00575AAA" w:rsidRPr="00DB707E" w14:paraId="6834BCE9" w14:textId="77777777" w:rsidTr="00AB35CF">
        <w:trPr>
          <w:cantSplit/>
          <w:ins w:id="44593" w:author="RedCap - BigCR editor" w:date="2022-08-29T06:33:00Z"/>
        </w:trPr>
        <w:tc>
          <w:tcPr>
            <w:tcW w:w="2340" w:type="dxa"/>
            <w:tcBorders>
              <w:top w:val="single" w:sz="4" w:space="0" w:color="auto"/>
              <w:left w:val="single" w:sz="4" w:space="0" w:color="auto"/>
              <w:bottom w:val="single" w:sz="4" w:space="0" w:color="auto"/>
              <w:right w:val="single" w:sz="4" w:space="0" w:color="auto"/>
            </w:tcBorders>
            <w:hideMark/>
          </w:tcPr>
          <w:p w14:paraId="5D9BCCB0" w14:textId="77777777" w:rsidR="00575AAA" w:rsidRPr="00DB707E" w:rsidRDefault="00575AAA" w:rsidP="00AB35CF">
            <w:pPr>
              <w:pStyle w:val="TAL"/>
              <w:spacing w:line="256" w:lineRule="auto"/>
              <w:rPr>
                <w:ins w:id="44594" w:author="RedCap - BigCR editor" w:date="2022-08-29T06:33:00Z"/>
                <w:rFonts w:cs="Arial"/>
                <w:b/>
              </w:rPr>
            </w:pPr>
            <w:ins w:id="44595" w:author="RedCap - BigCR editor" w:date="2022-08-29T06:33:00Z">
              <w:r w:rsidRPr="00DB707E">
                <w:t>NR RF Channel Number</w:t>
              </w:r>
            </w:ins>
          </w:p>
        </w:tc>
        <w:tc>
          <w:tcPr>
            <w:tcW w:w="990" w:type="dxa"/>
            <w:tcBorders>
              <w:top w:val="single" w:sz="4" w:space="0" w:color="auto"/>
              <w:left w:val="single" w:sz="4" w:space="0" w:color="auto"/>
              <w:bottom w:val="single" w:sz="4" w:space="0" w:color="auto"/>
              <w:right w:val="single" w:sz="4" w:space="0" w:color="auto"/>
            </w:tcBorders>
          </w:tcPr>
          <w:p w14:paraId="3D086C1B" w14:textId="77777777" w:rsidR="00575AAA" w:rsidRPr="00DB707E" w:rsidRDefault="00575AAA" w:rsidP="00AB35CF">
            <w:pPr>
              <w:pStyle w:val="TAL"/>
              <w:spacing w:line="256" w:lineRule="auto"/>
              <w:rPr>
                <w:ins w:id="44596" w:author="RedCap - BigCR editor" w:date="2022-08-29T06:33:00Z"/>
                <w:rFonts w:cs="Arial"/>
                <w:b/>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07281E6E" w14:textId="77777777" w:rsidR="00575AAA" w:rsidRPr="00DB707E" w:rsidRDefault="00575AAA" w:rsidP="00AB35CF">
            <w:pPr>
              <w:pStyle w:val="TAL"/>
              <w:spacing w:line="256" w:lineRule="auto"/>
              <w:rPr>
                <w:ins w:id="44597" w:author="RedCap - BigCR editor" w:date="2022-08-29T06:33:00Z"/>
                <w:rFonts w:cs="Arial"/>
                <w:b/>
              </w:rPr>
            </w:pPr>
            <w:ins w:id="44598" w:author="RedCap - BigCR editor" w:date="2022-08-29T06:33:00Z">
              <w:r w:rsidRPr="00DB707E">
                <w:rPr>
                  <w:bCs/>
                </w:rPr>
                <w:t>1</w:t>
              </w:r>
            </w:ins>
          </w:p>
        </w:tc>
        <w:tc>
          <w:tcPr>
            <w:tcW w:w="3690" w:type="dxa"/>
            <w:tcBorders>
              <w:top w:val="single" w:sz="4" w:space="0" w:color="auto"/>
              <w:left w:val="single" w:sz="4" w:space="0" w:color="auto"/>
              <w:bottom w:val="single" w:sz="4" w:space="0" w:color="auto"/>
              <w:right w:val="single" w:sz="4" w:space="0" w:color="auto"/>
            </w:tcBorders>
            <w:hideMark/>
          </w:tcPr>
          <w:p w14:paraId="2924148A" w14:textId="77777777" w:rsidR="00575AAA" w:rsidRPr="00DB707E" w:rsidRDefault="00575AAA" w:rsidP="00AB35CF">
            <w:pPr>
              <w:pStyle w:val="TAL"/>
              <w:spacing w:line="256" w:lineRule="auto"/>
              <w:rPr>
                <w:ins w:id="44599" w:author="RedCap - BigCR editor" w:date="2022-08-29T06:33:00Z"/>
                <w:rFonts w:cs="Arial"/>
                <w:b/>
              </w:rPr>
            </w:pPr>
            <w:ins w:id="44600" w:author="RedCap - BigCR editor" w:date="2022-08-29T06:33:00Z">
              <w:r w:rsidRPr="00DB707E">
                <w:rPr>
                  <w:bCs/>
                </w:rPr>
                <w:t>1 NR carrier frequency is used in the test</w:t>
              </w:r>
            </w:ins>
          </w:p>
        </w:tc>
      </w:tr>
      <w:tr w:rsidR="00575AAA" w:rsidRPr="00DB707E" w14:paraId="1FFB1E55" w14:textId="77777777" w:rsidTr="00AB35CF">
        <w:trPr>
          <w:cantSplit/>
          <w:ins w:id="44601" w:author="RedCap - BigCR editor" w:date="2022-08-29T06:33:00Z"/>
        </w:trPr>
        <w:tc>
          <w:tcPr>
            <w:tcW w:w="2340" w:type="dxa"/>
            <w:tcBorders>
              <w:top w:val="single" w:sz="4" w:space="0" w:color="auto"/>
              <w:left w:val="single" w:sz="4" w:space="0" w:color="auto"/>
              <w:bottom w:val="single" w:sz="4" w:space="0" w:color="auto"/>
              <w:right w:val="single" w:sz="4" w:space="0" w:color="auto"/>
            </w:tcBorders>
            <w:hideMark/>
          </w:tcPr>
          <w:p w14:paraId="4A401B20" w14:textId="77777777" w:rsidR="00575AAA" w:rsidRPr="00DB707E" w:rsidRDefault="00575AAA" w:rsidP="00AB35CF">
            <w:pPr>
              <w:pStyle w:val="TAL"/>
              <w:spacing w:line="256" w:lineRule="auto"/>
              <w:rPr>
                <w:ins w:id="44602" w:author="RedCap - BigCR editor" w:date="2022-08-29T06:33:00Z"/>
                <w:rFonts w:cs="Arial"/>
                <w:b/>
              </w:rPr>
            </w:pPr>
            <w:ins w:id="44603" w:author="RedCap - BigCR editor" w:date="2022-08-29T06:33:00Z">
              <w:r w:rsidRPr="00DB707E">
                <w:t>LTE RF Channel Number</w:t>
              </w:r>
            </w:ins>
          </w:p>
        </w:tc>
        <w:tc>
          <w:tcPr>
            <w:tcW w:w="990" w:type="dxa"/>
            <w:tcBorders>
              <w:top w:val="single" w:sz="4" w:space="0" w:color="auto"/>
              <w:left w:val="single" w:sz="4" w:space="0" w:color="auto"/>
              <w:bottom w:val="single" w:sz="4" w:space="0" w:color="auto"/>
              <w:right w:val="single" w:sz="4" w:space="0" w:color="auto"/>
            </w:tcBorders>
          </w:tcPr>
          <w:p w14:paraId="185D645B" w14:textId="77777777" w:rsidR="00575AAA" w:rsidRPr="00DB707E" w:rsidRDefault="00575AAA" w:rsidP="00AB35CF">
            <w:pPr>
              <w:pStyle w:val="TAL"/>
              <w:spacing w:line="256" w:lineRule="auto"/>
              <w:rPr>
                <w:ins w:id="44604" w:author="RedCap - BigCR editor" w:date="2022-08-29T06:33:00Z"/>
                <w:rFonts w:cs="Arial"/>
                <w:b/>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51DFC6B5" w14:textId="77777777" w:rsidR="00575AAA" w:rsidRPr="00DB707E" w:rsidRDefault="00575AAA" w:rsidP="00AB35CF">
            <w:pPr>
              <w:pStyle w:val="TAL"/>
              <w:spacing w:line="256" w:lineRule="auto"/>
              <w:rPr>
                <w:ins w:id="44605" w:author="RedCap - BigCR editor" w:date="2022-08-29T06:33:00Z"/>
                <w:rFonts w:cs="Arial"/>
                <w:b/>
              </w:rPr>
            </w:pPr>
            <w:ins w:id="44606" w:author="RedCap - BigCR editor" w:date="2022-08-29T06:33:00Z">
              <w:r w:rsidRPr="00DB707E">
                <w:rPr>
                  <w:bCs/>
                </w:rPr>
                <w:t>2</w:t>
              </w:r>
            </w:ins>
          </w:p>
        </w:tc>
        <w:tc>
          <w:tcPr>
            <w:tcW w:w="3690" w:type="dxa"/>
            <w:tcBorders>
              <w:top w:val="single" w:sz="4" w:space="0" w:color="auto"/>
              <w:left w:val="single" w:sz="4" w:space="0" w:color="auto"/>
              <w:bottom w:val="single" w:sz="4" w:space="0" w:color="auto"/>
              <w:right w:val="single" w:sz="4" w:space="0" w:color="auto"/>
            </w:tcBorders>
            <w:hideMark/>
          </w:tcPr>
          <w:p w14:paraId="10D6EAD1" w14:textId="77777777" w:rsidR="00575AAA" w:rsidRPr="00DB707E" w:rsidRDefault="00575AAA" w:rsidP="00AB35CF">
            <w:pPr>
              <w:pStyle w:val="TAL"/>
              <w:spacing w:line="256" w:lineRule="auto"/>
              <w:rPr>
                <w:ins w:id="44607" w:author="RedCap - BigCR editor" w:date="2022-08-29T06:33:00Z"/>
                <w:rFonts w:cs="Arial"/>
                <w:b/>
              </w:rPr>
            </w:pPr>
            <w:ins w:id="44608" w:author="RedCap - BigCR editor" w:date="2022-08-29T06:33:00Z">
              <w:r w:rsidRPr="00DB707E">
                <w:rPr>
                  <w:bCs/>
                </w:rPr>
                <w:t>1 LTE carrier frequency is used in the test</w:t>
              </w:r>
            </w:ins>
          </w:p>
        </w:tc>
      </w:tr>
      <w:tr w:rsidR="00575AAA" w:rsidRPr="00DB707E" w14:paraId="79B5D6C5" w14:textId="77777777" w:rsidTr="00AB35CF">
        <w:trPr>
          <w:cantSplit/>
          <w:ins w:id="44609" w:author="RedCap - BigCR editor" w:date="2022-08-29T06:33:00Z"/>
        </w:trPr>
        <w:tc>
          <w:tcPr>
            <w:tcW w:w="2340" w:type="dxa"/>
            <w:tcBorders>
              <w:top w:val="single" w:sz="4" w:space="0" w:color="auto"/>
              <w:left w:val="single" w:sz="4" w:space="0" w:color="auto"/>
              <w:bottom w:val="single" w:sz="4" w:space="0" w:color="auto"/>
              <w:right w:val="single" w:sz="4" w:space="0" w:color="auto"/>
            </w:tcBorders>
            <w:hideMark/>
          </w:tcPr>
          <w:p w14:paraId="7FC76483" w14:textId="77777777" w:rsidR="00575AAA" w:rsidRPr="00DB707E" w:rsidRDefault="00575AAA" w:rsidP="00AB35CF">
            <w:pPr>
              <w:pStyle w:val="TAL"/>
              <w:spacing w:line="256" w:lineRule="auto"/>
              <w:rPr>
                <w:ins w:id="44610" w:author="RedCap - BigCR editor" w:date="2022-08-29T06:33:00Z"/>
                <w:rFonts w:cs="Arial"/>
                <w:b/>
              </w:rPr>
            </w:pPr>
            <w:ins w:id="44611" w:author="RedCap - BigCR editor" w:date="2022-08-29T06:33:00Z">
              <w:r w:rsidRPr="00DB707E">
                <w:rPr>
                  <w:bCs/>
                </w:rPr>
                <w:t>Channel Bandwidth</w:t>
              </w:r>
            </w:ins>
          </w:p>
        </w:tc>
        <w:tc>
          <w:tcPr>
            <w:tcW w:w="990" w:type="dxa"/>
            <w:tcBorders>
              <w:top w:val="single" w:sz="4" w:space="0" w:color="auto"/>
              <w:left w:val="single" w:sz="4" w:space="0" w:color="auto"/>
              <w:bottom w:val="single" w:sz="4" w:space="0" w:color="auto"/>
              <w:right w:val="single" w:sz="4" w:space="0" w:color="auto"/>
            </w:tcBorders>
            <w:hideMark/>
          </w:tcPr>
          <w:p w14:paraId="1F67FA4A" w14:textId="77777777" w:rsidR="00575AAA" w:rsidRPr="00DB707E" w:rsidRDefault="00575AAA" w:rsidP="00AB35CF">
            <w:pPr>
              <w:pStyle w:val="TAL"/>
              <w:spacing w:line="256" w:lineRule="auto"/>
              <w:rPr>
                <w:ins w:id="44612" w:author="RedCap - BigCR editor" w:date="2022-08-29T06:33:00Z"/>
                <w:rFonts w:cs="Arial"/>
                <w:b/>
              </w:rPr>
            </w:pPr>
            <w:ins w:id="44613" w:author="RedCap - BigCR editor" w:date="2022-08-29T06:33:00Z">
              <w:r w:rsidRPr="00DB707E">
                <w:rPr>
                  <w:bCs/>
                </w:rPr>
                <w:t>MHz</w:t>
              </w:r>
            </w:ins>
          </w:p>
        </w:tc>
        <w:tc>
          <w:tcPr>
            <w:tcW w:w="2160" w:type="dxa"/>
            <w:gridSpan w:val="2"/>
            <w:tcBorders>
              <w:top w:val="single" w:sz="4" w:space="0" w:color="auto"/>
              <w:left w:val="single" w:sz="4" w:space="0" w:color="auto"/>
              <w:bottom w:val="single" w:sz="4" w:space="0" w:color="auto"/>
              <w:right w:val="single" w:sz="4" w:space="0" w:color="auto"/>
            </w:tcBorders>
            <w:hideMark/>
          </w:tcPr>
          <w:p w14:paraId="72F9B6BB" w14:textId="77777777" w:rsidR="00575AAA" w:rsidRPr="00DB707E" w:rsidRDefault="00575AAA" w:rsidP="00AB35CF">
            <w:pPr>
              <w:pStyle w:val="TAL"/>
              <w:spacing w:line="256" w:lineRule="auto"/>
              <w:rPr>
                <w:ins w:id="44614" w:author="RedCap - BigCR editor" w:date="2022-08-29T06:33:00Z"/>
                <w:rFonts w:cs="Arial"/>
                <w:b/>
              </w:rPr>
            </w:pPr>
            <w:ins w:id="44615" w:author="RedCap - BigCR editor" w:date="2022-08-29T06:33:00Z">
              <w:r w:rsidRPr="00DB707E">
                <w:rPr>
                  <w:bCs/>
                </w:rPr>
                <w:t xml:space="preserve">As specified in </w:t>
              </w:r>
              <w:r w:rsidRPr="00DB707E">
                <w:t>Tables A.16.6.3.3.1-3 and A.16.6.3.3.1-4.</w:t>
              </w:r>
            </w:ins>
          </w:p>
        </w:tc>
        <w:tc>
          <w:tcPr>
            <w:tcW w:w="3690" w:type="dxa"/>
            <w:tcBorders>
              <w:top w:val="single" w:sz="4" w:space="0" w:color="auto"/>
              <w:left w:val="single" w:sz="4" w:space="0" w:color="auto"/>
              <w:bottom w:val="single" w:sz="4" w:space="0" w:color="auto"/>
              <w:right w:val="single" w:sz="4" w:space="0" w:color="auto"/>
            </w:tcBorders>
          </w:tcPr>
          <w:p w14:paraId="70E41992" w14:textId="77777777" w:rsidR="00575AAA" w:rsidRPr="00DB707E" w:rsidRDefault="00575AAA" w:rsidP="00AB35CF">
            <w:pPr>
              <w:pStyle w:val="TAL"/>
              <w:spacing w:line="256" w:lineRule="auto"/>
              <w:rPr>
                <w:ins w:id="44616" w:author="RedCap - BigCR editor" w:date="2022-08-29T06:33:00Z"/>
                <w:rFonts w:cs="Arial"/>
              </w:rPr>
            </w:pPr>
          </w:p>
        </w:tc>
      </w:tr>
      <w:tr w:rsidR="00575AAA" w:rsidRPr="00DB707E" w14:paraId="09F1D746" w14:textId="77777777" w:rsidTr="00AB35CF">
        <w:trPr>
          <w:cantSplit/>
          <w:ins w:id="44617" w:author="RedCap - BigCR editor" w:date="2022-08-29T06:33:00Z"/>
        </w:trPr>
        <w:tc>
          <w:tcPr>
            <w:tcW w:w="2340" w:type="dxa"/>
            <w:tcBorders>
              <w:top w:val="single" w:sz="4" w:space="0" w:color="auto"/>
              <w:left w:val="single" w:sz="4" w:space="0" w:color="auto"/>
              <w:bottom w:val="single" w:sz="4" w:space="0" w:color="auto"/>
              <w:right w:val="single" w:sz="4" w:space="0" w:color="auto"/>
            </w:tcBorders>
            <w:hideMark/>
          </w:tcPr>
          <w:p w14:paraId="4FFD3096" w14:textId="77777777" w:rsidR="00575AAA" w:rsidRPr="00DB707E" w:rsidRDefault="00575AAA" w:rsidP="00AB35CF">
            <w:pPr>
              <w:pStyle w:val="TAL"/>
              <w:spacing w:line="256" w:lineRule="auto"/>
              <w:rPr>
                <w:ins w:id="44618" w:author="RedCap - BigCR editor" w:date="2022-08-29T06:33:00Z"/>
                <w:rFonts w:cs="Arial"/>
              </w:rPr>
            </w:pPr>
            <w:ins w:id="44619" w:author="RedCap - BigCR editor" w:date="2022-08-29T06:33:00Z">
              <w:r w:rsidRPr="00DB707E">
                <w:rPr>
                  <w:rFonts w:cs="Arial"/>
                </w:rPr>
                <w:t>Active cell</w:t>
              </w:r>
            </w:ins>
          </w:p>
        </w:tc>
        <w:tc>
          <w:tcPr>
            <w:tcW w:w="990" w:type="dxa"/>
            <w:tcBorders>
              <w:top w:val="single" w:sz="4" w:space="0" w:color="auto"/>
              <w:left w:val="single" w:sz="4" w:space="0" w:color="auto"/>
              <w:bottom w:val="single" w:sz="4" w:space="0" w:color="auto"/>
              <w:right w:val="single" w:sz="4" w:space="0" w:color="auto"/>
            </w:tcBorders>
          </w:tcPr>
          <w:p w14:paraId="3F3DCF6C" w14:textId="77777777" w:rsidR="00575AAA" w:rsidRPr="00DB707E" w:rsidRDefault="00575AAA" w:rsidP="00AB35CF">
            <w:pPr>
              <w:pStyle w:val="TAL"/>
              <w:spacing w:line="256" w:lineRule="auto"/>
              <w:rPr>
                <w:ins w:id="44620" w:author="RedCap - BigCR editor" w:date="2022-08-29T06:33:00Z"/>
                <w:rFonts w:cs="Arial"/>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414B2F69" w14:textId="77777777" w:rsidR="00575AAA" w:rsidRPr="00DB707E" w:rsidRDefault="00575AAA" w:rsidP="00AB35CF">
            <w:pPr>
              <w:pStyle w:val="TAL"/>
              <w:spacing w:line="256" w:lineRule="auto"/>
              <w:rPr>
                <w:ins w:id="44621" w:author="RedCap - BigCR editor" w:date="2022-08-29T06:33:00Z"/>
                <w:rFonts w:cs="Arial"/>
              </w:rPr>
            </w:pPr>
            <w:ins w:id="44622" w:author="RedCap - BigCR editor" w:date="2022-08-29T06:33:00Z">
              <w:r w:rsidRPr="00DB707E">
                <w:rPr>
                  <w:rFonts w:cs="Arial"/>
                </w:rPr>
                <w:t>Cell 1</w:t>
              </w:r>
            </w:ins>
          </w:p>
        </w:tc>
        <w:tc>
          <w:tcPr>
            <w:tcW w:w="3690" w:type="dxa"/>
            <w:tcBorders>
              <w:top w:val="single" w:sz="4" w:space="0" w:color="auto"/>
              <w:left w:val="single" w:sz="4" w:space="0" w:color="auto"/>
              <w:bottom w:val="single" w:sz="4" w:space="0" w:color="auto"/>
              <w:right w:val="single" w:sz="4" w:space="0" w:color="auto"/>
            </w:tcBorders>
            <w:hideMark/>
          </w:tcPr>
          <w:p w14:paraId="7C66AC6D" w14:textId="77777777" w:rsidR="00575AAA" w:rsidRPr="00DB707E" w:rsidRDefault="00575AAA" w:rsidP="00AB35CF">
            <w:pPr>
              <w:pStyle w:val="TAL"/>
              <w:spacing w:line="256" w:lineRule="auto"/>
              <w:rPr>
                <w:ins w:id="44623" w:author="RedCap - BigCR editor" w:date="2022-08-29T06:33:00Z"/>
                <w:rFonts w:cs="Arial"/>
              </w:rPr>
            </w:pPr>
            <w:ins w:id="44624" w:author="RedCap - BigCR editor" w:date="2022-08-29T06:33:00Z">
              <w:r w:rsidRPr="00DB707E">
                <w:rPr>
                  <w:rFonts w:cs="Arial"/>
                </w:rPr>
                <w:t>Cell 1 is on RF channel number 1</w:t>
              </w:r>
            </w:ins>
          </w:p>
        </w:tc>
      </w:tr>
      <w:tr w:rsidR="00575AAA" w:rsidRPr="00DB707E" w14:paraId="73CCCFF5" w14:textId="77777777" w:rsidTr="00AB35CF">
        <w:trPr>
          <w:cantSplit/>
          <w:ins w:id="44625" w:author="RedCap - BigCR editor" w:date="2022-08-29T06:33:00Z"/>
        </w:trPr>
        <w:tc>
          <w:tcPr>
            <w:tcW w:w="2340" w:type="dxa"/>
            <w:tcBorders>
              <w:top w:val="single" w:sz="4" w:space="0" w:color="auto"/>
              <w:left w:val="single" w:sz="4" w:space="0" w:color="auto"/>
              <w:bottom w:val="single" w:sz="4" w:space="0" w:color="auto"/>
              <w:right w:val="single" w:sz="4" w:space="0" w:color="auto"/>
            </w:tcBorders>
            <w:hideMark/>
          </w:tcPr>
          <w:p w14:paraId="1DDC4DB5" w14:textId="77777777" w:rsidR="00575AAA" w:rsidRPr="00DB707E" w:rsidRDefault="00575AAA" w:rsidP="00AB35CF">
            <w:pPr>
              <w:pStyle w:val="TAL"/>
              <w:spacing w:line="256" w:lineRule="auto"/>
              <w:rPr>
                <w:ins w:id="44626" w:author="RedCap - BigCR editor" w:date="2022-08-29T06:33:00Z"/>
                <w:rFonts w:cs="Arial"/>
              </w:rPr>
            </w:pPr>
            <w:ins w:id="44627" w:author="RedCap - BigCR editor" w:date="2022-08-29T06:33:00Z">
              <w:r w:rsidRPr="00DB707E">
                <w:rPr>
                  <w:rFonts w:cs="Arial"/>
                </w:rPr>
                <w:t>Neighbour cell</w:t>
              </w:r>
            </w:ins>
          </w:p>
        </w:tc>
        <w:tc>
          <w:tcPr>
            <w:tcW w:w="990" w:type="dxa"/>
            <w:tcBorders>
              <w:top w:val="single" w:sz="4" w:space="0" w:color="auto"/>
              <w:left w:val="single" w:sz="4" w:space="0" w:color="auto"/>
              <w:bottom w:val="single" w:sz="4" w:space="0" w:color="auto"/>
              <w:right w:val="single" w:sz="4" w:space="0" w:color="auto"/>
            </w:tcBorders>
          </w:tcPr>
          <w:p w14:paraId="279DD1DA" w14:textId="77777777" w:rsidR="00575AAA" w:rsidRPr="00DB707E" w:rsidRDefault="00575AAA" w:rsidP="00AB35CF">
            <w:pPr>
              <w:pStyle w:val="TAL"/>
              <w:spacing w:line="256" w:lineRule="auto"/>
              <w:rPr>
                <w:ins w:id="44628" w:author="RedCap - BigCR editor" w:date="2022-08-29T06:33:00Z"/>
                <w:rFonts w:cs="Arial"/>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6C885B67" w14:textId="77777777" w:rsidR="00575AAA" w:rsidRPr="00DB707E" w:rsidRDefault="00575AAA" w:rsidP="00AB35CF">
            <w:pPr>
              <w:pStyle w:val="TAL"/>
              <w:spacing w:line="256" w:lineRule="auto"/>
              <w:rPr>
                <w:ins w:id="44629" w:author="RedCap - BigCR editor" w:date="2022-08-29T06:33:00Z"/>
                <w:rFonts w:cs="Arial"/>
              </w:rPr>
            </w:pPr>
            <w:ins w:id="44630" w:author="RedCap - BigCR editor" w:date="2022-08-29T06:33:00Z">
              <w:r w:rsidRPr="00DB707E">
                <w:rPr>
                  <w:rFonts w:cs="Arial"/>
                </w:rPr>
                <w:t>Cell 2</w:t>
              </w:r>
            </w:ins>
          </w:p>
        </w:tc>
        <w:tc>
          <w:tcPr>
            <w:tcW w:w="3690" w:type="dxa"/>
            <w:tcBorders>
              <w:top w:val="single" w:sz="4" w:space="0" w:color="auto"/>
              <w:left w:val="single" w:sz="4" w:space="0" w:color="auto"/>
              <w:bottom w:val="single" w:sz="4" w:space="0" w:color="auto"/>
              <w:right w:val="single" w:sz="4" w:space="0" w:color="auto"/>
            </w:tcBorders>
            <w:hideMark/>
          </w:tcPr>
          <w:p w14:paraId="46277BFF" w14:textId="77777777" w:rsidR="00575AAA" w:rsidRPr="00DB707E" w:rsidRDefault="00575AAA" w:rsidP="00AB35CF">
            <w:pPr>
              <w:pStyle w:val="TAL"/>
              <w:spacing w:line="256" w:lineRule="auto"/>
              <w:rPr>
                <w:ins w:id="44631" w:author="RedCap - BigCR editor" w:date="2022-08-29T06:33:00Z"/>
                <w:rFonts w:cs="Arial"/>
              </w:rPr>
            </w:pPr>
            <w:ins w:id="44632" w:author="RedCap - BigCR editor" w:date="2022-08-29T06:33:00Z">
              <w:r w:rsidRPr="00DB707E">
                <w:rPr>
                  <w:rFonts w:cs="Arial"/>
                </w:rPr>
                <w:t>Cell 2 is on RF channel number 2</w:t>
              </w:r>
            </w:ins>
          </w:p>
        </w:tc>
      </w:tr>
      <w:tr w:rsidR="00575AAA" w:rsidRPr="00DB707E" w14:paraId="4BF2B097" w14:textId="77777777" w:rsidTr="00AB35CF">
        <w:trPr>
          <w:cantSplit/>
          <w:ins w:id="44633" w:author="RedCap - BigCR editor" w:date="2022-08-29T06:33:00Z"/>
        </w:trPr>
        <w:tc>
          <w:tcPr>
            <w:tcW w:w="2340" w:type="dxa"/>
            <w:tcBorders>
              <w:top w:val="single" w:sz="4" w:space="0" w:color="auto"/>
              <w:left w:val="single" w:sz="4" w:space="0" w:color="auto"/>
              <w:bottom w:val="single" w:sz="4" w:space="0" w:color="auto"/>
              <w:right w:val="single" w:sz="4" w:space="0" w:color="auto"/>
            </w:tcBorders>
            <w:hideMark/>
          </w:tcPr>
          <w:p w14:paraId="1352E08B" w14:textId="77777777" w:rsidR="00575AAA" w:rsidRPr="00DB707E" w:rsidRDefault="00575AAA" w:rsidP="00AB35CF">
            <w:pPr>
              <w:pStyle w:val="TAL"/>
              <w:spacing w:line="256" w:lineRule="auto"/>
              <w:rPr>
                <w:ins w:id="44634" w:author="RedCap - BigCR editor" w:date="2022-08-29T06:33:00Z"/>
                <w:rFonts w:cs="Arial"/>
              </w:rPr>
            </w:pPr>
            <w:ins w:id="44635" w:author="RedCap - BigCR editor" w:date="2022-08-29T06:33:00Z">
              <w:r w:rsidRPr="00DB707E">
                <w:rPr>
                  <w:rFonts w:cs="Arial"/>
                  <w:lang w:eastAsia="zh-CN"/>
                </w:rPr>
                <w:t>Gap Pattern Id</w:t>
              </w:r>
            </w:ins>
          </w:p>
        </w:tc>
        <w:tc>
          <w:tcPr>
            <w:tcW w:w="990" w:type="dxa"/>
            <w:tcBorders>
              <w:top w:val="single" w:sz="4" w:space="0" w:color="auto"/>
              <w:left w:val="single" w:sz="4" w:space="0" w:color="auto"/>
              <w:bottom w:val="single" w:sz="4" w:space="0" w:color="auto"/>
              <w:right w:val="single" w:sz="4" w:space="0" w:color="auto"/>
            </w:tcBorders>
          </w:tcPr>
          <w:p w14:paraId="6D7CF5C2" w14:textId="77777777" w:rsidR="00575AAA" w:rsidRPr="00DB707E" w:rsidRDefault="00575AAA" w:rsidP="00AB35CF">
            <w:pPr>
              <w:pStyle w:val="TAL"/>
              <w:spacing w:line="256" w:lineRule="auto"/>
              <w:rPr>
                <w:ins w:id="44636" w:author="RedCap - BigCR editor" w:date="2022-08-29T06:33:00Z"/>
                <w:rFonts w:cs="Arial"/>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6DECF555" w14:textId="77777777" w:rsidR="00575AAA" w:rsidRPr="00DB707E" w:rsidRDefault="00575AAA" w:rsidP="00AB35CF">
            <w:pPr>
              <w:pStyle w:val="TAL"/>
              <w:spacing w:line="256" w:lineRule="auto"/>
              <w:rPr>
                <w:ins w:id="44637" w:author="RedCap - BigCR editor" w:date="2022-08-29T06:33:00Z"/>
                <w:rFonts w:cs="Arial"/>
              </w:rPr>
            </w:pPr>
            <w:ins w:id="44638" w:author="RedCap - BigCR editor" w:date="2022-08-29T06:33:00Z">
              <w:r w:rsidRPr="00DB707E">
                <w:rPr>
                  <w:rFonts w:cs="Arial"/>
                  <w:lang w:eastAsia="zh-CN"/>
                </w:rPr>
                <w:t>0</w:t>
              </w:r>
            </w:ins>
          </w:p>
        </w:tc>
        <w:tc>
          <w:tcPr>
            <w:tcW w:w="3690" w:type="dxa"/>
            <w:tcBorders>
              <w:top w:val="single" w:sz="4" w:space="0" w:color="auto"/>
              <w:left w:val="single" w:sz="4" w:space="0" w:color="auto"/>
              <w:bottom w:val="single" w:sz="4" w:space="0" w:color="auto"/>
              <w:right w:val="single" w:sz="4" w:space="0" w:color="auto"/>
            </w:tcBorders>
            <w:hideMark/>
          </w:tcPr>
          <w:p w14:paraId="368CA069" w14:textId="77777777" w:rsidR="00575AAA" w:rsidRPr="00DB707E" w:rsidRDefault="00575AAA" w:rsidP="00AB35CF">
            <w:pPr>
              <w:pStyle w:val="TAL"/>
              <w:spacing w:line="256" w:lineRule="auto"/>
              <w:rPr>
                <w:ins w:id="44639" w:author="RedCap - BigCR editor" w:date="2022-08-29T06:33:00Z"/>
                <w:rFonts w:cs="Arial"/>
              </w:rPr>
            </w:pPr>
            <w:ins w:id="44640" w:author="RedCap - BigCR editor" w:date="2022-08-29T06:33:00Z">
              <w:r w:rsidRPr="00DB707E">
                <w:rPr>
                  <w:rFonts w:cs="Arial"/>
                </w:rPr>
                <w:t>As specified in Clause Table 9.1.2-1. Per-UE gap pattern.</w:t>
              </w:r>
            </w:ins>
          </w:p>
        </w:tc>
      </w:tr>
      <w:tr w:rsidR="00575AAA" w:rsidRPr="00DB707E" w14:paraId="3B38AE0A" w14:textId="77777777" w:rsidTr="00AB35CF">
        <w:trPr>
          <w:cantSplit/>
          <w:ins w:id="44641" w:author="RedCap - BigCR editor" w:date="2022-08-29T06:33:00Z"/>
        </w:trPr>
        <w:tc>
          <w:tcPr>
            <w:tcW w:w="2340" w:type="dxa"/>
            <w:tcBorders>
              <w:top w:val="single" w:sz="4" w:space="0" w:color="auto"/>
              <w:left w:val="single" w:sz="4" w:space="0" w:color="auto"/>
              <w:bottom w:val="single" w:sz="4" w:space="0" w:color="auto"/>
              <w:right w:val="single" w:sz="4" w:space="0" w:color="auto"/>
            </w:tcBorders>
            <w:hideMark/>
          </w:tcPr>
          <w:p w14:paraId="386D5F88" w14:textId="77777777" w:rsidR="00575AAA" w:rsidRPr="00DB707E" w:rsidRDefault="00575AAA" w:rsidP="00AB35CF">
            <w:pPr>
              <w:pStyle w:val="TAL"/>
              <w:spacing w:line="256" w:lineRule="auto"/>
              <w:rPr>
                <w:ins w:id="44642" w:author="RedCap - BigCR editor" w:date="2022-08-29T06:33:00Z"/>
                <w:rFonts w:cs="Arial"/>
              </w:rPr>
            </w:pPr>
            <w:ins w:id="44643" w:author="RedCap - BigCR editor" w:date="2022-08-29T06:33:00Z">
              <w:r w:rsidRPr="00DB707E">
                <w:rPr>
                  <w:rFonts w:cs="Arial"/>
                </w:rPr>
                <w:t>NR measurement quantity</w:t>
              </w:r>
            </w:ins>
          </w:p>
        </w:tc>
        <w:tc>
          <w:tcPr>
            <w:tcW w:w="990" w:type="dxa"/>
            <w:tcBorders>
              <w:top w:val="single" w:sz="4" w:space="0" w:color="auto"/>
              <w:left w:val="single" w:sz="4" w:space="0" w:color="auto"/>
              <w:bottom w:val="single" w:sz="4" w:space="0" w:color="auto"/>
              <w:right w:val="single" w:sz="4" w:space="0" w:color="auto"/>
            </w:tcBorders>
          </w:tcPr>
          <w:p w14:paraId="56F6B39B" w14:textId="77777777" w:rsidR="00575AAA" w:rsidRPr="00DB707E" w:rsidRDefault="00575AAA" w:rsidP="00AB35CF">
            <w:pPr>
              <w:pStyle w:val="TAL"/>
              <w:spacing w:line="256" w:lineRule="auto"/>
              <w:rPr>
                <w:ins w:id="44644" w:author="RedCap - BigCR editor" w:date="2022-08-29T06:33:00Z"/>
                <w:rFonts w:cs="Arial"/>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51551AEC" w14:textId="77777777" w:rsidR="00575AAA" w:rsidRPr="00DB707E" w:rsidRDefault="00575AAA" w:rsidP="00AB35CF">
            <w:pPr>
              <w:pStyle w:val="TAL"/>
              <w:spacing w:line="256" w:lineRule="auto"/>
              <w:rPr>
                <w:ins w:id="44645" w:author="RedCap - BigCR editor" w:date="2022-08-29T06:33:00Z"/>
                <w:rFonts w:cs="Arial"/>
              </w:rPr>
            </w:pPr>
            <w:ins w:id="44646" w:author="RedCap - BigCR editor" w:date="2022-08-29T06:33:00Z">
              <w:r w:rsidRPr="00DB707E">
                <w:rPr>
                  <w:rFonts w:cs="Arial"/>
                </w:rPr>
                <w:t>SS-RSRP</w:t>
              </w:r>
            </w:ins>
          </w:p>
        </w:tc>
        <w:tc>
          <w:tcPr>
            <w:tcW w:w="3690" w:type="dxa"/>
            <w:tcBorders>
              <w:top w:val="single" w:sz="4" w:space="0" w:color="auto"/>
              <w:left w:val="single" w:sz="4" w:space="0" w:color="auto"/>
              <w:bottom w:val="single" w:sz="4" w:space="0" w:color="auto"/>
              <w:right w:val="single" w:sz="4" w:space="0" w:color="auto"/>
            </w:tcBorders>
            <w:hideMark/>
          </w:tcPr>
          <w:p w14:paraId="48F6B2DD" w14:textId="77777777" w:rsidR="00575AAA" w:rsidRPr="00DB707E" w:rsidRDefault="00575AAA" w:rsidP="00AB35CF">
            <w:pPr>
              <w:pStyle w:val="TAL"/>
              <w:spacing w:line="256" w:lineRule="auto"/>
              <w:rPr>
                <w:ins w:id="44647" w:author="RedCap - BigCR editor" w:date="2022-08-29T06:33:00Z"/>
                <w:rFonts w:cs="Arial"/>
              </w:rPr>
            </w:pPr>
            <w:ins w:id="44648" w:author="RedCap - BigCR editor" w:date="2022-08-29T06:33:00Z">
              <w:r w:rsidRPr="00DB707E">
                <w:rPr>
                  <w:rFonts w:cs="Arial"/>
                </w:rPr>
                <w:t>Measurement quantity for Cell 1</w:t>
              </w:r>
            </w:ins>
          </w:p>
        </w:tc>
      </w:tr>
      <w:tr w:rsidR="00575AAA" w:rsidRPr="00DB707E" w14:paraId="111D1AC2" w14:textId="77777777" w:rsidTr="00AB35CF">
        <w:trPr>
          <w:cantSplit/>
          <w:ins w:id="44649" w:author="RedCap - BigCR editor" w:date="2022-08-29T06:33:00Z"/>
        </w:trPr>
        <w:tc>
          <w:tcPr>
            <w:tcW w:w="2340" w:type="dxa"/>
            <w:tcBorders>
              <w:top w:val="single" w:sz="4" w:space="0" w:color="auto"/>
              <w:left w:val="single" w:sz="4" w:space="0" w:color="auto"/>
              <w:bottom w:val="single" w:sz="4" w:space="0" w:color="auto"/>
              <w:right w:val="single" w:sz="4" w:space="0" w:color="auto"/>
            </w:tcBorders>
            <w:hideMark/>
          </w:tcPr>
          <w:p w14:paraId="087982BD" w14:textId="77777777" w:rsidR="00575AAA" w:rsidRPr="00DB707E" w:rsidRDefault="00575AAA" w:rsidP="00AB35CF">
            <w:pPr>
              <w:pStyle w:val="TAL"/>
              <w:spacing w:line="256" w:lineRule="auto"/>
              <w:rPr>
                <w:ins w:id="44650" w:author="RedCap - BigCR editor" w:date="2022-08-29T06:33:00Z"/>
                <w:rFonts w:cs="Arial"/>
                <w:lang w:val="fr-FR"/>
              </w:rPr>
            </w:pPr>
            <w:ins w:id="44651" w:author="RedCap - BigCR editor" w:date="2022-08-29T06:33:00Z">
              <w:r w:rsidRPr="00DB707E">
                <w:rPr>
                  <w:rFonts w:cs="Arial"/>
                  <w:lang w:val="fr-FR"/>
                </w:rPr>
                <w:t xml:space="preserve">Inter-RAT E-UTRAN </w:t>
              </w:r>
              <w:proofErr w:type="spellStart"/>
              <w:r w:rsidRPr="00DB707E">
                <w:rPr>
                  <w:rFonts w:cs="Arial"/>
                  <w:lang w:val="fr-FR"/>
                </w:rPr>
                <w:t>measurement</w:t>
              </w:r>
              <w:proofErr w:type="spellEnd"/>
              <w:r w:rsidRPr="00DB707E">
                <w:rPr>
                  <w:rFonts w:cs="Arial"/>
                  <w:lang w:val="fr-FR"/>
                </w:rPr>
                <w:t xml:space="preserve"> </w:t>
              </w:r>
              <w:proofErr w:type="spellStart"/>
              <w:r w:rsidRPr="00DB707E">
                <w:rPr>
                  <w:rFonts w:cs="Arial"/>
                  <w:lang w:val="fr-FR"/>
                </w:rPr>
                <w:t>quantity</w:t>
              </w:r>
              <w:proofErr w:type="spellEnd"/>
            </w:ins>
          </w:p>
        </w:tc>
        <w:tc>
          <w:tcPr>
            <w:tcW w:w="990" w:type="dxa"/>
            <w:tcBorders>
              <w:top w:val="single" w:sz="4" w:space="0" w:color="auto"/>
              <w:left w:val="single" w:sz="4" w:space="0" w:color="auto"/>
              <w:bottom w:val="single" w:sz="4" w:space="0" w:color="auto"/>
              <w:right w:val="single" w:sz="4" w:space="0" w:color="auto"/>
            </w:tcBorders>
          </w:tcPr>
          <w:p w14:paraId="38993C9D" w14:textId="77777777" w:rsidR="00575AAA" w:rsidRPr="00DB707E" w:rsidRDefault="00575AAA" w:rsidP="00AB35CF">
            <w:pPr>
              <w:pStyle w:val="TAL"/>
              <w:spacing w:line="256" w:lineRule="auto"/>
              <w:rPr>
                <w:ins w:id="44652" w:author="RedCap - BigCR editor" w:date="2022-08-29T06:33:00Z"/>
                <w:rFonts w:cs="Arial"/>
                <w:lang w:val="fr-FR"/>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69B73676" w14:textId="77777777" w:rsidR="00575AAA" w:rsidRPr="00DB707E" w:rsidRDefault="00575AAA" w:rsidP="00AB35CF">
            <w:pPr>
              <w:pStyle w:val="TAL"/>
              <w:spacing w:line="256" w:lineRule="auto"/>
              <w:rPr>
                <w:ins w:id="44653" w:author="RedCap - BigCR editor" w:date="2022-08-29T06:33:00Z"/>
                <w:rFonts w:cs="Arial"/>
              </w:rPr>
            </w:pPr>
            <w:ins w:id="44654" w:author="RedCap - BigCR editor" w:date="2022-08-29T06:33:00Z">
              <w:r w:rsidRPr="00DB707E">
                <w:rPr>
                  <w:rFonts w:cs="Arial"/>
                </w:rPr>
                <w:t>RSRP</w:t>
              </w:r>
            </w:ins>
          </w:p>
        </w:tc>
        <w:tc>
          <w:tcPr>
            <w:tcW w:w="3690" w:type="dxa"/>
            <w:tcBorders>
              <w:top w:val="single" w:sz="4" w:space="0" w:color="auto"/>
              <w:left w:val="single" w:sz="4" w:space="0" w:color="auto"/>
              <w:bottom w:val="single" w:sz="4" w:space="0" w:color="auto"/>
              <w:right w:val="single" w:sz="4" w:space="0" w:color="auto"/>
            </w:tcBorders>
            <w:hideMark/>
          </w:tcPr>
          <w:p w14:paraId="34B14E7F" w14:textId="77777777" w:rsidR="00575AAA" w:rsidRPr="00DB707E" w:rsidRDefault="00575AAA" w:rsidP="00AB35CF">
            <w:pPr>
              <w:pStyle w:val="TAL"/>
              <w:spacing w:line="256" w:lineRule="auto"/>
              <w:rPr>
                <w:ins w:id="44655" w:author="RedCap - BigCR editor" w:date="2022-08-29T06:33:00Z"/>
                <w:rFonts w:cs="Arial"/>
              </w:rPr>
            </w:pPr>
            <w:ins w:id="44656" w:author="RedCap - BigCR editor" w:date="2022-08-29T06:33:00Z">
              <w:r w:rsidRPr="00DB707E">
                <w:rPr>
                  <w:rFonts w:cs="Arial"/>
                </w:rPr>
                <w:t>Measurement quantity for Cell 2</w:t>
              </w:r>
            </w:ins>
          </w:p>
        </w:tc>
      </w:tr>
      <w:tr w:rsidR="00575AAA" w:rsidRPr="00DB707E" w14:paraId="64AC31AD" w14:textId="77777777" w:rsidTr="00AB35CF">
        <w:trPr>
          <w:cantSplit/>
          <w:ins w:id="44657" w:author="RedCap - BigCR editor" w:date="2022-08-29T06:33:00Z"/>
        </w:trPr>
        <w:tc>
          <w:tcPr>
            <w:tcW w:w="2340" w:type="dxa"/>
            <w:tcBorders>
              <w:top w:val="single" w:sz="4" w:space="0" w:color="auto"/>
              <w:left w:val="single" w:sz="4" w:space="0" w:color="auto"/>
              <w:bottom w:val="single" w:sz="4" w:space="0" w:color="auto"/>
              <w:right w:val="single" w:sz="4" w:space="0" w:color="auto"/>
            </w:tcBorders>
            <w:hideMark/>
          </w:tcPr>
          <w:p w14:paraId="249835EE" w14:textId="77777777" w:rsidR="00575AAA" w:rsidRPr="00DB707E" w:rsidRDefault="00575AAA" w:rsidP="00AB35CF">
            <w:pPr>
              <w:pStyle w:val="TAL"/>
              <w:spacing w:line="256" w:lineRule="auto"/>
              <w:rPr>
                <w:ins w:id="44658" w:author="RedCap - BigCR editor" w:date="2022-08-29T06:33:00Z"/>
                <w:rFonts w:cs="Arial"/>
              </w:rPr>
            </w:pPr>
            <w:ins w:id="44659" w:author="RedCap - BigCR editor" w:date="2022-08-29T06:33:00Z">
              <w:r w:rsidRPr="00DB707E">
                <w:rPr>
                  <w:rFonts w:cs="Arial"/>
                </w:rPr>
                <w:t>b2-Threshold1</w:t>
              </w:r>
            </w:ins>
          </w:p>
        </w:tc>
        <w:tc>
          <w:tcPr>
            <w:tcW w:w="990" w:type="dxa"/>
            <w:tcBorders>
              <w:top w:val="single" w:sz="4" w:space="0" w:color="auto"/>
              <w:left w:val="single" w:sz="4" w:space="0" w:color="auto"/>
              <w:bottom w:val="single" w:sz="4" w:space="0" w:color="auto"/>
              <w:right w:val="single" w:sz="4" w:space="0" w:color="auto"/>
            </w:tcBorders>
            <w:hideMark/>
          </w:tcPr>
          <w:p w14:paraId="7E59C0CD" w14:textId="77777777" w:rsidR="00575AAA" w:rsidRPr="00DB707E" w:rsidRDefault="00575AAA" w:rsidP="00AB35CF">
            <w:pPr>
              <w:pStyle w:val="TAL"/>
              <w:spacing w:line="256" w:lineRule="auto"/>
              <w:rPr>
                <w:ins w:id="44660" w:author="RedCap - BigCR editor" w:date="2022-08-29T06:33:00Z"/>
                <w:rFonts w:cs="Arial"/>
              </w:rPr>
            </w:pPr>
            <w:ins w:id="44661" w:author="RedCap - BigCR editor" w:date="2022-08-29T06:33:00Z">
              <w:r w:rsidRPr="00DB707E">
                <w:rPr>
                  <w:rFonts w:cs="Arial"/>
                </w:rPr>
                <w:t>dBm</w:t>
              </w:r>
            </w:ins>
          </w:p>
        </w:tc>
        <w:tc>
          <w:tcPr>
            <w:tcW w:w="2160" w:type="dxa"/>
            <w:gridSpan w:val="2"/>
            <w:tcBorders>
              <w:top w:val="single" w:sz="4" w:space="0" w:color="auto"/>
              <w:left w:val="single" w:sz="4" w:space="0" w:color="auto"/>
              <w:bottom w:val="single" w:sz="4" w:space="0" w:color="auto"/>
              <w:right w:val="single" w:sz="4" w:space="0" w:color="auto"/>
            </w:tcBorders>
            <w:hideMark/>
          </w:tcPr>
          <w:p w14:paraId="54467467" w14:textId="77777777" w:rsidR="00575AAA" w:rsidRPr="00DB707E" w:rsidRDefault="00575AAA" w:rsidP="00AB35CF">
            <w:pPr>
              <w:pStyle w:val="TAL"/>
              <w:spacing w:line="256" w:lineRule="auto"/>
              <w:rPr>
                <w:ins w:id="44662" w:author="RedCap - BigCR editor" w:date="2022-08-29T06:33:00Z"/>
                <w:rFonts w:cs="Arial"/>
              </w:rPr>
            </w:pPr>
            <w:ins w:id="44663" w:author="RedCap - BigCR editor" w:date="2022-08-29T06:33:00Z">
              <w:r w:rsidRPr="00DB707E">
                <w:rPr>
                  <w:rFonts w:cs="Arial"/>
                </w:rPr>
                <w:t>Note 1</w:t>
              </w:r>
            </w:ins>
          </w:p>
        </w:tc>
        <w:tc>
          <w:tcPr>
            <w:tcW w:w="3690" w:type="dxa"/>
            <w:tcBorders>
              <w:top w:val="single" w:sz="4" w:space="0" w:color="auto"/>
              <w:left w:val="single" w:sz="4" w:space="0" w:color="auto"/>
              <w:bottom w:val="single" w:sz="4" w:space="0" w:color="auto"/>
              <w:right w:val="single" w:sz="4" w:space="0" w:color="auto"/>
            </w:tcBorders>
            <w:hideMark/>
          </w:tcPr>
          <w:p w14:paraId="2DEC7E0B" w14:textId="77777777" w:rsidR="00575AAA" w:rsidRPr="00DB707E" w:rsidRDefault="00575AAA" w:rsidP="00AB35CF">
            <w:pPr>
              <w:pStyle w:val="TAL"/>
              <w:spacing w:line="256" w:lineRule="auto"/>
              <w:rPr>
                <w:ins w:id="44664" w:author="RedCap - BigCR editor" w:date="2022-08-29T06:33:00Z"/>
                <w:rFonts w:cs="Arial"/>
              </w:rPr>
            </w:pPr>
            <w:ins w:id="44665" w:author="RedCap - BigCR editor" w:date="2022-08-29T06:33:00Z">
              <w:r w:rsidRPr="00DB707E">
                <w:rPr>
                  <w:rFonts w:cs="Arial"/>
                </w:rPr>
                <w:t>SS-RSRP threshold for SS-RSRP measurement on cell1 for event B2</w:t>
              </w:r>
            </w:ins>
          </w:p>
        </w:tc>
      </w:tr>
      <w:tr w:rsidR="00575AAA" w:rsidRPr="00DB707E" w14:paraId="4E245629" w14:textId="77777777" w:rsidTr="00AB35CF">
        <w:trPr>
          <w:cantSplit/>
          <w:ins w:id="44666" w:author="RedCap - BigCR editor" w:date="2022-08-29T06:33:00Z"/>
        </w:trPr>
        <w:tc>
          <w:tcPr>
            <w:tcW w:w="2340" w:type="dxa"/>
            <w:tcBorders>
              <w:top w:val="single" w:sz="4" w:space="0" w:color="auto"/>
              <w:left w:val="single" w:sz="4" w:space="0" w:color="auto"/>
              <w:bottom w:val="single" w:sz="4" w:space="0" w:color="auto"/>
              <w:right w:val="single" w:sz="4" w:space="0" w:color="auto"/>
            </w:tcBorders>
            <w:hideMark/>
          </w:tcPr>
          <w:p w14:paraId="3CFAB734" w14:textId="77777777" w:rsidR="00575AAA" w:rsidRPr="00DB707E" w:rsidRDefault="00575AAA" w:rsidP="00AB35CF">
            <w:pPr>
              <w:pStyle w:val="TAL"/>
              <w:spacing w:line="256" w:lineRule="auto"/>
              <w:rPr>
                <w:ins w:id="44667" w:author="RedCap - BigCR editor" w:date="2022-08-29T06:33:00Z"/>
                <w:rFonts w:cs="Arial"/>
              </w:rPr>
            </w:pPr>
            <w:ins w:id="44668" w:author="RedCap - BigCR editor" w:date="2022-08-29T06:33:00Z">
              <w:r w:rsidRPr="00DB707E">
                <w:rPr>
                  <w:rFonts w:cs="Arial"/>
                </w:rPr>
                <w:t>b2-Threshold2EUTRA</w:t>
              </w:r>
            </w:ins>
          </w:p>
        </w:tc>
        <w:tc>
          <w:tcPr>
            <w:tcW w:w="990" w:type="dxa"/>
            <w:tcBorders>
              <w:top w:val="single" w:sz="4" w:space="0" w:color="auto"/>
              <w:left w:val="single" w:sz="4" w:space="0" w:color="auto"/>
              <w:bottom w:val="single" w:sz="4" w:space="0" w:color="auto"/>
              <w:right w:val="single" w:sz="4" w:space="0" w:color="auto"/>
            </w:tcBorders>
            <w:hideMark/>
          </w:tcPr>
          <w:p w14:paraId="79531B4E" w14:textId="77777777" w:rsidR="00575AAA" w:rsidRPr="00DB707E" w:rsidRDefault="00575AAA" w:rsidP="00AB35CF">
            <w:pPr>
              <w:pStyle w:val="TAL"/>
              <w:spacing w:line="256" w:lineRule="auto"/>
              <w:rPr>
                <w:ins w:id="44669" w:author="RedCap - BigCR editor" w:date="2022-08-29T06:33:00Z"/>
                <w:rFonts w:cs="Arial"/>
              </w:rPr>
            </w:pPr>
            <w:ins w:id="44670" w:author="RedCap - BigCR editor" w:date="2022-08-29T06:33:00Z">
              <w:r w:rsidRPr="00DB707E">
                <w:rPr>
                  <w:rFonts w:cs="Arial"/>
                </w:rPr>
                <w:t>dBm</w:t>
              </w:r>
            </w:ins>
          </w:p>
        </w:tc>
        <w:tc>
          <w:tcPr>
            <w:tcW w:w="2160" w:type="dxa"/>
            <w:gridSpan w:val="2"/>
            <w:tcBorders>
              <w:top w:val="single" w:sz="4" w:space="0" w:color="auto"/>
              <w:left w:val="single" w:sz="4" w:space="0" w:color="auto"/>
              <w:bottom w:val="single" w:sz="4" w:space="0" w:color="auto"/>
              <w:right w:val="single" w:sz="4" w:space="0" w:color="auto"/>
            </w:tcBorders>
            <w:hideMark/>
          </w:tcPr>
          <w:p w14:paraId="044B823D" w14:textId="77777777" w:rsidR="00575AAA" w:rsidRPr="00DB707E" w:rsidRDefault="00575AAA" w:rsidP="00AB35CF">
            <w:pPr>
              <w:pStyle w:val="TAL"/>
              <w:spacing w:line="256" w:lineRule="auto"/>
              <w:rPr>
                <w:ins w:id="44671" w:author="RedCap - BigCR editor" w:date="2022-08-29T06:33:00Z"/>
                <w:rFonts w:cs="Arial"/>
              </w:rPr>
            </w:pPr>
            <w:ins w:id="44672" w:author="RedCap - BigCR editor" w:date="2022-08-29T06:33:00Z">
              <w:r w:rsidRPr="00DB707E">
                <w:rPr>
                  <w:rFonts w:cs="Arial"/>
                </w:rPr>
                <w:t>-95</w:t>
              </w:r>
            </w:ins>
          </w:p>
        </w:tc>
        <w:tc>
          <w:tcPr>
            <w:tcW w:w="3690" w:type="dxa"/>
            <w:tcBorders>
              <w:top w:val="single" w:sz="4" w:space="0" w:color="auto"/>
              <w:left w:val="single" w:sz="4" w:space="0" w:color="auto"/>
              <w:bottom w:val="single" w:sz="4" w:space="0" w:color="auto"/>
              <w:right w:val="single" w:sz="4" w:space="0" w:color="auto"/>
            </w:tcBorders>
            <w:hideMark/>
          </w:tcPr>
          <w:p w14:paraId="5FD01E39" w14:textId="77777777" w:rsidR="00575AAA" w:rsidRPr="00DB707E" w:rsidRDefault="00575AAA" w:rsidP="00AB35CF">
            <w:pPr>
              <w:pStyle w:val="TAL"/>
              <w:spacing w:line="256" w:lineRule="auto"/>
              <w:rPr>
                <w:ins w:id="44673" w:author="RedCap - BigCR editor" w:date="2022-08-29T06:33:00Z"/>
                <w:rFonts w:cs="Arial"/>
              </w:rPr>
            </w:pPr>
            <w:ins w:id="44674" w:author="RedCap - BigCR editor" w:date="2022-08-29T06:33:00Z">
              <w:r w:rsidRPr="00DB707E">
                <w:rPr>
                  <w:rFonts w:cs="Arial"/>
                </w:rPr>
                <w:t>E-UTRAN RSRP threshold for SS-RSRP measurement on cell1 for event B2</w:t>
              </w:r>
            </w:ins>
          </w:p>
        </w:tc>
      </w:tr>
      <w:tr w:rsidR="00575AAA" w:rsidRPr="00DB707E" w14:paraId="68C64B1C" w14:textId="77777777" w:rsidTr="00AB35CF">
        <w:trPr>
          <w:cantSplit/>
          <w:ins w:id="44675" w:author="RedCap - BigCR editor" w:date="2022-08-29T06:33:00Z"/>
        </w:trPr>
        <w:tc>
          <w:tcPr>
            <w:tcW w:w="2340" w:type="dxa"/>
            <w:tcBorders>
              <w:top w:val="single" w:sz="4" w:space="0" w:color="auto"/>
              <w:left w:val="single" w:sz="4" w:space="0" w:color="auto"/>
              <w:bottom w:val="single" w:sz="4" w:space="0" w:color="auto"/>
              <w:right w:val="single" w:sz="4" w:space="0" w:color="auto"/>
            </w:tcBorders>
            <w:hideMark/>
          </w:tcPr>
          <w:p w14:paraId="630A3A7C" w14:textId="77777777" w:rsidR="00575AAA" w:rsidRPr="00DB707E" w:rsidRDefault="00575AAA" w:rsidP="00AB35CF">
            <w:pPr>
              <w:pStyle w:val="TAL"/>
              <w:spacing w:line="256" w:lineRule="auto"/>
              <w:rPr>
                <w:ins w:id="44676" w:author="RedCap - BigCR editor" w:date="2022-08-29T06:33:00Z"/>
                <w:rFonts w:cs="Arial"/>
              </w:rPr>
            </w:pPr>
            <w:ins w:id="44677" w:author="RedCap - BigCR editor" w:date="2022-08-29T06:33:00Z">
              <w:r w:rsidRPr="00DB707E">
                <w:rPr>
                  <w:rFonts w:cs="Arial"/>
                </w:rPr>
                <w:t>Hysteresis</w:t>
              </w:r>
            </w:ins>
          </w:p>
        </w:tc>
        <w:tc>
          <w:tcPr>
            <w:tcW w:w="990" w:type="dxa"/>
            <w:tcBorders>
              <w:top w:val="single" w:sz="4" w:space="0" w:color="auto"/>
              <w:left w:val="single" w:sz="4" w:space="0" w:color="auto"/>
              <w:bottom w:val="single" w:sz="4" w:space="0" w:color="auto"/>
              <w:right w:val="single" w:sz="4" w:space="0" w:color="auto"/>
            </w:tcBorders>
            <w:hideMark/>
          </w:tcPr>
          <w:p w14:paraId="1A728DDA" w14:textId="77777777" w:rsidR="00575AAA" w:rsidRPr="00DB707E" w:rsidRDefault="00575AAA" w:rsidP="00AB35CF">
            <w:pPr>
              <w:pStyle w:val="TAL"/>
              <w:spacing w:line="256" w:lineRule="auto"/>
              <w:rPr>
                <w:ins w:id="44678" w:author="RedCap - BigCR editor" w:date="2022-08-29T06:33:00Z"/>
                <w:rFonts w:cs="Arial"/>
              </w:rPr>
            </w:pPr>
            <w:ins w:id="44679" w:author="RedCap - BigCR editor" w:date="2022-08-29T06:33:00Z">
              <w:r w:rsidRPr="00DB707E">
                <w:rPr>
                  <w:rFonts w:cs="Arial"/>
                </w:rPr>
                <w:t>dB</w:t>
              </w:r>
            </w:ins>
          </w:p>
        </w:tc>
        <w:tc>
          <w:tcPr>
            <w:tcW w:w="2160" w:type="dxa"/>
            <w:gridSpan w:val="2"/>
            <w:tcBorders>
              <w:top w:val="single" w:sz="4" w:space="0" w:color="auto"/>
              <w:left w:val="single" w:sz="4" w:space="0" w:color="auto"/>
              <w:bottom w:val="single" w:sz="4" w:space="0" w:color="auto"/>
              <w:right w:val="single" w:sz="4" w:space="0" w:color="auto"/>
            </w:tcBorders>
            <w:hideMark/>
          </w:tcPr>
          <w:p w14:paraId="37B89FC4" w14:textId="77777777" w:rsidR="00575AAA" w:rsidRPr="00DB707E" w:rsidRDefault="00575AAA" w:rsidP="00AB35CF">
            <w:pPr>
              <w:pStyle w:val="TAL"/>
              <w:spacing w:line="256" w:lineRule="auto"/>
              <w:rPr>
                <w:ins w:id="44680" w:author="RedCap - BigCR editor" w:date="2022-08-29T06:33:00Z"/>
                <w:rFonts w:cs="Arial"/>
              </w:rPr>
            </w:pPr>
            <w:ins w:id="44681" w:author="RedCap - BigCR editor" w:date="2022-08-29T06:33:00Z">
              <w:r w:rsidRPr="00DB707E">
                <w:rPr>
                  <w:rFonts w:cs="Arial"/>
                </w:rPr>
                <w:t>0</w:t>
              </w:r>
            </w:ins>
          </w:p>
        </w:tc>
        <w:tc>
          <w:tcPr>
            <w:tcW w:w="3690" w:type="dxa"/>
            <w:tcBorders>
              <w:top w:val="single" w:sz="4" w:space="0" w:color="auto"/>
              <w:left w:val="single" w:sz="4" w:space="0" w:color="auto"/>
              <w:bottom w:val="single" w:sz="4" w:space="0" w:color="auto"/>
              <w:right w:val="single" w:sz="4" w:space="0" w:color="auto"/>
            </w:tcBorders>
          </w:tcPr>
          <w:p w14:paraId="40D5E530" w14:textId="77777777" w:rsidR="00575AAA" w:rsidRPr="00DB707E" w:rsidRDefault="00575AAA" w:rsidP="00AB35CF">
            <w:pPr>
              <w:pStyle w:val="TAL"/>
              <w:spacing w:line="256" w:lineRule="auto"/>
              <w:rPr>
                <w:ins w:id="44682" w:author="RedCap - BigCR editor" w:date="2022-08-29T06:33:00Z"/>
                <w:rFonts w:cs="Arial"/>
              </w:rPr>
            </w:pPr>
          </w:p>
        </w:tc>
      </w:tr>
      <w:tr w:rsidR="00575AAA" w:rsidRPr="00DB707E" w14:paraId="6F7FA635" w14:textId="77777777" w:rsidTr="00AB35CF">
        <w:trPr>
          <w:cantSplit/>
          <w:ins w:id="44683" w:author="RedCap - BigCR editor" w:date="2022-08-29T06:33:00Z"/>
        </w:trPr>
        <w:tc>
          <w:tcPr>
            <w:tcW w:w="2340" w:type="dxa"/>
            <w:tcBorders>
              <w:top w:val="single" w:sz="4" w:space="0" w:color="auto"/>
              <w:left w:val="single" w:sz="4" w:space="0" w:color="auto"/>
              <w:bottom w:val="single" w:sz="4" w:space="0" w:color="auto"/>
              <w:right w:val="single" w:sz="4" w:space="0" w:color="auto"/>
            </w:tcBorders>
            <w:hideMark/>
          </w:tcPr>
          <w:p w14:paraId="1A3C67DC" w14:textId="77777777" w:rsidR="00575AAA" w:rsidRPr="00DB707E" w:rsidRDefault="00575AAA" w:rsidP="00AB35CF">
            <w:pPr>
              <w:pStyle w:val="TAL"/>
              <w:spacing w:line="256" w:lineRule="auto"/>
              <w:rPr>
                <w:ins w:id="44684" w:author="RedCap - BigCR editor" w:date="2022-08-29T06:33:00Z"/>
                <w:rFonts w:cs="Arial"/>
              </w:rPr>
            </w:pPr>
            <w:proofErr w:type="spellStart"/>
            <w:ins w:id="44685" w:author="RedCap - BigCR editor" w:date="2022-08-29T06:33:00Z">
              <w:r w:rsidRPr="00DB707E">
                <w:rPr>
                  <w:rFonts w:cs="Arial"/>
                </w:rPr>
                <w:t>TimeToTrigger</w:t>
              </w:r>
              <w:proofErr w:type="spellEnd"/>
            </w:ins>
          </w:p>
        </w:tc>
        <w:tc>
          <w:tcPr>
            <w:tcW w:w="990" w:type="dxa"/>
            <w:tcBorders>
              <w:top w:val="single" w:sz="4" w:space="0" w:color="auto"/>
              <w:left w:val="single" w:sz="4" w:space="0" w:color="auto"/>
              <w:bottom w:val="single" w:sz="4" w:space="0" w:color="auto"/>
              <w:right w:val="single" w:sz="4" w:space="0" w:color="auto"/>
            </w:tcBorders>
            <w:hideMark/>
          </w:tcPr>
          <w:p w14:paraId="1A6931F9" w14:textId="77777777" w:rsidR="00575AAA" w:rsidRPr="00DB707E" w:rsidRDefault="00575AAA" w:rsidP="00AB35CF">
            <w:pPr>
              <w:pStyle w:val="TAL"/>
              <w:spacing w:line="256" w:lineRule="auto"/>
              <w:rPr>
                <w:ins w:id="44686" w:author="RedCap - BigCR editor" w:date="2022-08-29T06:33:00Z"/>
                <w:rFonts w:cs="Arial"/>
              </w:rPr>
            </w:pPr>
            <w:ins w:id="44687" w:author="RedCap - BigCR editor" w:date="2022-08-29T06:33:00Z">
              <w:r w:rsidRPr="00DB707E">
                <w:rPr>
                  <w:rFonts w:cs="Arial"/>
                </w:rPr>
                <w:t>s</w:t>
              </w:r>
            </w:ins>
          </w:p>
        </w:tc>
        <w:tc>
          <w:tcPr>
            <w:tcW w:w="2160" w:type="dxa"/>
            <w:gridSpan w:val="2"/>
            <w:tcBorders>
              <w:top w:val="single" w:sz="4" w:space="0" w:color="auto"/>
              <w:left w:val="single" w:sz="4" w:space="0" w:color="auto"/>
              <w:bottom w:val="single" w:sz="4" w:space="0" w:color="auto"/>
              <w:right w:val="single" w:sz="4" w:space="0" w:color="auto"/>
            </w:tcBorders>
            <w:hideMark/>
          </w:tcPr>
          <w:p w14:paraId="50AEE922" w14:textId="77777777" w:rsidR="00575AAA" w:rsidRPr="00DB707E" w:rsidRDefault="00575AAA" w:rsidP="00AB35CF">
            <w:pPr>
              <w:pStyle w:val="TAL"/>
              <w:spacing w:line="256" w:lineRule="auto"/>
              <w:rPr>
                <w:ins w:id="44688" w:author="RedCap - BigCR editor" w:date="2022-08-29T06:33:00Z"/>
                <w:rFonts w:cs="Arial"/>
              </w:rPr>
            </w:pPr>
            <w:ins w:id="44689" w:author="RedCap - BigCR editor" w:date="2022-08-29T06:33:00Z">
              <w:r w:rsidRPr="00DB707E">
                <w:rPr>
                  <w:rFonts w:cs="Arial"/>
                </w:rPr>
                <w:t>0</w:t>
              </w:r>
            </w:ins>
          </w:p>
        </w:tc>
        <w:tc>
          <w:tcPr>
            <w:tcW w:w="3690" w:type="dxa"/>
            <w:tcBorders>
              <w:top w:val="single" w:sz="4" w:space="0" w:color="auto"/>
              <w:left w:val="single" w:sz="4" w:space="0" w:color="auto"/>
              <w:bottom w:val="single" w:sz="4" w:space="0" w:color="auto"/>
              <w:right w:val="single" w:sz="4" w:space="0" w:color="auto"/>
            </w:tcBorders>
          </w:tcPr>
          <w:p w14:paraId="6132A8B9" w14:textId="77777777" w:rsidR="00575AAA" w:rsidRPr="00DB707E" w:rsidRDefault="00575AAA" w:rsidP="00AB35CF">
            <w:pPr>
              <w:pStyle w:val="TAL"/>
              <w:spacing w:line="256" w:lineRule="auto"/>
              <w:rPr>
                <w:ins w:id="44690" w:author="RedCap - BigCR editor" w:date="2022-08-29T06:33:00Z"/>
                <w:rFonts w:cs="Arial"/>
              </w:rPr>
            </w:pPr>
          </w:p>
        </w:tc>
      </w:tr>
      <w:tr w:rsidR="00575AAA" w:rsidRPr="00DB707E" w14:paraId="61549073" w14:textId="77777777" w:rsidTr="00AB35CF">
        <w:trPr>
          <w:cantSplit/>
          <w:ins w:id="44691" w:author="RedCap - BigCR editor" w:date="2022-08-29T06:33:00Z"/>
        </w:trPr>
        <w:tc>
          <w:tcPr>
            <w:tcW w:w="2340" w:type="dxa"/>
            <w:tcBorders>
              <w:top w:val="single" w:sz="4" w:space="0" w:color="auto"/>
              <w:left w:val="single" w:sz="4" w:space="0" w:color="auto"/>
              <w:bottom w:val="single" w:sz="4" w:space="0" w:color="auto"/>
              <w:right w:val="single" w:sz="4" w:space="0" w:color="auto"/>
            </w:tcBorders>
            <w:hideMark/>
          </w:tcPr>
          <w:p w14:paraId="0F1839C4" w14:textId="77777777" w:rsidR="00575AAA" w:rsidRPr="00DB707E" w:rsidRDefault="00575AAA" w:rsidP="00AB35CF">
            <w:pPr>
              <w:pStyle w:val="TAL"/>
              <w:spacing w:line="256" w:lineRule="auto"/>
              <w:rPr>
                <w:ins w:id="44692" w:author="RedCap - BigCR editor" w:date="2022-08-29T06:33:00Z"/>
                <w:rFonts w:cs="Arial"/>
              </w:rPr>
            </w:pPr>
            <w:ins w:id="44693" w:author="RedCap - BigCR editor" w:date="2022-08-29T06:33:00Z">
              <w:r w:rsidRPr="00DB707E">
                <w:rPr>
                  <w:rFonts w:cs="Arial"/>
                </w:rPr>
                <w:t>Filter coefficient</w:t>
              </w:r>
            </w:ins>
          </w:p>
        </w:tc>
        <w:tc>
          <w:tcPr>
            <w:tcW w:w="990" w:type="dxa"/>
            <w:tcBorders>
              <w:top w:val="single" w:sz="4" w:space="0" w:color="auto"/>
              <w:left w:val="single" w:sz="4" w:space="0" w:color="auto"/>
              <w:bottom w:val="single" w:sz="4" w:space="0" w:color="auto"/>
              <w:right w:val="single" w:sz="4" w:space="0" w:color="auto"/>
            </w:tcBorders>
          </w:tcPr>
          <w:p w14:paraId="2F6CC715" w14:textId="77777777" w:rsidR="00575AAA" w:rsidRPr="00DB707E" w:rsidRDefault="00575AAA" w:rsidP="00AB35CF">
            <w:pPr>
              <w:pStyle w:val="TAL"/>
              <w:spacing w:line="256" w:lineRule="auto"/>
              <w:rPr>
                <w:ins w:id="44694" w:author="RedCap - BigCR editor" w:date="2022-08-29T06:33:00Z"/>
                <w:rFonts w:cs="Arial"/>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7B1E30EA" w14:textId="77777777" w:rsidR="00575AAA" w:rsidRPr="00DB707E" w:rsidRDefault="00575AAA" w:rsidP="00AB35CF">
            <w:pPr>
              <w:pStyle w:val="TAL"/>
              <w:spacing w:line="256" w:lineRule="auto"/>
              <w:rPr>
                <w:ins w:id="44695" w:author="RedCap - BigCR editor" w:date="2022-08-29T06:33:00Z"/>
                <w:rFonts w:cs="Arial"/>
              </w:rPr>
            </w:pPr>
            <w:ins w:id="44696" w:author="RedCap - BigCR editor" w:date="2022-08-29T06:33:00Z">
              <w:r w:rsidRPr="00DB707E">
                <w:rPr>
                  <w:rFonts w:cs="Arial"/>
                </w:rPr>
                <w:t>0</w:t>
              </w:r>
            </w:ins>
          </w:p>
        </w:tc>
        <w:tc>
          <w:tcPr>
            <w:tcW w:w="3690" w:type="dxa"/>
            <w:tcBorders>
              <w:top w:val="single" w:sz="4" w:space="0" w:color="auto"/>
              <w:left w:val="single" w:sz="4" w:space="0" w:color="auto"/>
              <w:bottom w:val="single" w:sz="4" w:space="0" w:color="auto"/>
              <w:right w:val="single" w:sz="4" w:space="0" w:color="auto"/>
            </w:tcBorders>
            <w:hideMark/>
          </w:tcPr>
          <w:p w14:paraId="50477B5D" w14:textId="77777777" w:rsidR="00575AAA" w:rsidRPr="00DB707E" w:rsidRDefault="00575AAA" w:rsidP="00AB35CF">
            <w:pPr>
              <w:pStyle w:val="TAL"/>
              <w:spacing w:line="256" w:lineRule="auto"/>
              <w:rPr>
                <w:ins w:id="44697" w:author="RedCap - BigCR editor" w:date="2022-08-29T06:33:00Z"/>
                <w:rFonts w:cs="Arial"/>
              </w:rPr>
            </w:pPr>
            <w:ins w:id="44698" w:author="RedCap - BigCR editor" w:date="2022-08-29T06:33:00Z">
              <w:r w:rsidRPr="00DB707E">
                <w:rPr>
                  <w:rFonts w:cs="Arial"/>
                </w:rPr>
                <w:t>L3 filtering is not used</w:t>
              </w:r>
            </w:ins>
          </w:p>
        </w:tc>
      </w:tr>
      <w:tr w:rsidR="00575AAA" w:rsidRPr="00DB707E" w14:paraId="5DFB80FD" w14:textId="77777777" w:rsidTr="00AB35CF">
        <w:trPr>
          <w:cantSplit/>
          <w:ins w:id="44699" w:author="RedCap - BigCR editor" w:date="2022-08-29T06:33:00Z"/>
        </w:trPr>
        <w:tc>
          <w:tcPr>
            <w:tcW w:w="2340" w:type="dxa"/>
            <w:tcBorders>
              <w:top w:val="single" w:sz="4" w:space="0" w:color="auto"/>
              <w:left w:val="single" w:sz="4" w:space="0" w:color="auto"/>
              <w:bottom w:val="single" w:sz="4" w:space="0" w:color="auto"/>
              <w:right w:val="single" w:sz="4" w:space="0" w:color="auto"/>
            </w:tcBorders>
            <w:hideMark/>
          </w:tcPr>
          <w:p w14:paraId="04367AAD" w14:textId="77777777" w:rsidR="00575AAA" w:rsidRPr="00DB707E" w:rsidRDefault="00575AAA" w:rsidP="00AB35CF">
            <w:pPr>
              <w:pStyle w:val="TAL"/>
              <w:spacing w:line="256" w:lineRule="auto"/>
              <w:rPr>
                <w:ins w:id="44700" w:author="RedCap - BigCR editor" w:date="2022-08-29T06:33:00Z"/>
                <w:rFonts w:cs="Arial"/>
              </w:rPr>
            </w:pPr>
            <w:ins w:id="44701" w:author="RedCap - BigCR editor" w:date="2022-08-29T06:33:00Z">
              <w:r w:rsidRPr="00DB707E">
                <w:rPr>
                  <w:rFonts w:cs="Arial"/>
                </w:rPr>
                <w:t>DRX</w:t>
              </w:r>
            </w:ins>
          </w:p>
        </w:tc>
        <w:tc>
          <w:tcPr>
            <w:tcW w:w="990" w:type="dxa"/>
            <w:tcBorders>
              <w:top w:val="single" w:sz="4" w:space="0" w:color="auto"/>
              <w:left w:val="single" w:sz="4" w:space="0" w:color="auto"/>
              <w:bottom w:val="single" w:sz="4" w:space="0" w:color="auto"/>
              <w:right w:val="single" w:sz="4" w:space="0" w:color="auto"/>
            </w:tcBorders>
          </w:tcPr>
          <w:p w14:paraId="390CEBBB" w14:textId="77777777" w:rsidR="00575AAA" w:rsidRPr="00DB707E" w:rsidRDefault="00575AAA" w:rsidP="00AB35CF">
            <w:pPr>
              <w:pStyle w:val="TAL"/>
              <w:spacing w:line="256" w:lineRule="auto"/>
              <w:rPr>
                <w:ins w:id="44702" w:author="RedCap - BigCR editor" w:date="2022-08-29T06:33:00Z"/>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3FBC3735" w14:textId="77777777" w:rsidR="00575AAA" w:rsidRPr="00DB707E" w:rsidRDefault="00575AAA" w:rsidP="00AB35CF">
            <w:pPr>
              <w:pStyle w:val="TAL"/>
              <w:spacing w:line="256" w:lineRule="auto"/>
              <w:rPr>
                <w:ins w:id="44703" w:author="RedCap - BigCR editor" w:date="2022-08-29T06:33:00Z"/>
                <w:rFonts w:cs="Arial"/>
              </w:rPr>
            </w:pPr>
            <w:ins w:id="44704" w:author="RedCap - BigCR editor" w:date="2022-08-29T06:33:00Z">
              <w:r w:rsidRPr="00DB707E">
                <w:rPr>
                  <w:rFonts w:cs="Arial"/>
                </w:rPr>
                <w:t>DRX.1</w:t>
              </w:r>
            </w:ins>
          </w:p>
        </w:tc>
        <w:tc>
          <w:tcPr>
            <w:tcW w:w="1080" w:type="dxa"/>
            <w:tcBorders>
              <w:top w:val="single" w:sz="4" w:space="0" w:color="auto"/>
              <w:left w:val="single" w:sz="4" w:space="0" w:color="auto"/>
              <w:bottom w:val="single" w:sz="4" w:space="0" w:color="auto"/>
              <w:right w:val="single" w:sz="4" w:space="0" w:color="auto"/>
            </w:tcBorders>
          </w:tcPr>
          <w:p w14:paraId="329EB0AA" w14:textId="77777777" w:rsidR="00575AAA" w:rsidRPr="00DB707E" w:rsidRDefault="00575AAA" w:rsidP="00AB35CF">
            <w:pPr>
              <w:pStyle w:val="TAL"/>
              <w:spacing w:line="256" w:lineRule="auto"/>
              <w:rPr>
                <w:ins w:id="44705" w:author="RedCap - BigCR editor" w:date="2022-08-29T06:33:00Z"/>
                <w:rFonts w:cs="Arial"/>
              </w:rPr>
            </w:pPr>
            <w:ins w:id="44706" w:author="RedCap - BigCR editor" w:date="2022-08-29T06:33:00Z">
              <w:r w:rsidRPr="00DB707E">
                <w:rPr>
                  <w:rFonts w:cs="Arial"/>
                </w:rPr>
                <w:t>DRX.7</w:t>
              </w:r>
            </w:ins>
          </w:p>
        </w:tc>
        <w:tc>
          <w:tcPr>
            <w:tcW w:w="3690" w:type="dxa"/>
            <w:tcBorders>
              <w:top w:val="single" w:sz="4" w:space="0" w:color="auto"/>
              <w:left w:val="single" w:sz="4" w:space="0" w:color="auto"/>
              <w:bottom w:val="single" w:sz="4" w:space="0" w:color="auto"/>
              <w:right w:val="single" w:sz="4" w:space="0" w:color="auto"/>
            </w:tcBorders>
            <w:hideMark/>
          </w:tcPr>
          <w:p w14:paraId="0CEC3D62" w14:textId="77777777" w:rsidR="00575AAA" w:rsidRPr="00DB707E" w:rsidRDefault="00575AAA" w:rsidP="00AB35CF">
            <w:pPr>
              <w:pStyle w:val="TAL"/>
              <w:spacing w:line="256" w:lineRule="auto"/>
              <w:rPr>
                <w:ins w:id="44707" w:author="RedCap - BigCR editor" w:date="2022-08-29T06:33:00Z"/>
                <w:rFonts w:cs="Arial"/>
              </w:rPr>
            </w:pPr>
            <w:ins w:id="44708" w:author="RedCap - BigCR editor" w:date="2022-08-29T06:33:00Z">
              <w:r w:rsidRPr="00DB707E">
                <w:rPr>
                  <w:rFonts w:cs="Arial"/>
                </w:rPr>
                <w:t>DRX cycle configurations DRX.1 and DRX. 7 are defined in Table A.3.3.1-1 and Table A.3.3.7-1 respectively.</w:t>
              </w:r>
            </w:ins>
          </w:p>
        </w:tc>
      </w:tr>
      <w:tr w:rsidR="00575AAA" w:rsidRPr="00DB707E" w14:paraId="0894A55F" w14:textId="77777777" w:rsidTr="00AB35CF">
        <w:trPr>
          <w:cantSplit/>
          <w:ins w:id="44709" w:author="RedCap - BigCR editor" w:date="2022-08-29T06:33:00Z"/>
        </w:trPr>
        <w:tc>
          <w:tcPr>
            <w:tcW w:w="2340" w:type="dxa"/>
            <w:tcBorders>
              <w:top w:val="single" w:sz="4" w:space="0" w:color="auto"/>
              <w:left w:val="single" w:sz="4" w:space="0" w:color="auto"/>
              <w:bottom w:val="single" w:sz="4" w:space="0" w:color="auto"/>
              <w:right w:val="single" w:sz="4" w:space="0" w:color="auto"/>
            </w:tcBorders>
            <w:hideMark/>
          </w:tcPr>
          <w:p w14:paraId="14904015" w14:textId="77777777" w:rsidR="00575AAA" w:rsidRPr="00DB707E" w:rsidRDefault="00575AAA" w:rsidP="00AB35CF">
            <w:pPr>
              <w:pStyle w:val="TAL"/>
              <w:spacing w:line="256" w:lineRule="auto"/>
              <w:rPr>
                <w:ins w:id="44710" w:author="RedCap - BigCR editor" w:date="2022-08-29T06:33:00Z"/>
                <w:rFonts w:cs="Arial"/>
              </w:rPr>
            </w:pPr>
            <w:ins w:id="44711" w:author="RedCap - BigCR editor" w:date="2022-08-29T06:33:00Z">
              <w:r w:rsidRPr="00DB707E">
                <w:rPr>
                  <w:rFonts w:cs="Arial"/>
                </w:rPr>
                <w:t>T1</w:t>
              </w:r>
            </w:ins>
          </w:p>
        </w:tc>
        <w:tc>
          <w:tcPr>
            <w:tcW w:w="990" w:type="dxa"/>
            <w:tcBorders>
              <w:top w:val="single" w:sz="4" w:space="0" w:color="auto"/>
              <w:left w:val="single" w:sz="4" w:space="0" w:color="auto"/>
              <w:bottom w:val="single" w:sz="4" w:space="0" w:color="auto"/>
              <w:right w:val="single" w:sz="4" w:space="0" w:color="auto"/>
            </w:tcBorders>
            <w:hideMark/>
          </w:tcPr>
          <w:p w14:paraId="7CF714C1" w14:textId="77777777" w:rsidR="00575AAA" w:rsidRPr="00DB707E" w:rsidRDefault="00575AAA" w:rsidP="00AB35CF">
            <w:pPr>
              <w:pStyle w:val="TAL"/>
              <w:spacing w:line="256" w:lineRule="auto"/>
              <w:rPr>
                <w:ins w:id="44712" w:author="RedCap - BigCR editor" w:date="2022-08-29T06:33:00Z"/>
                <w:rFonts w:cs="Arial"/>
              </w:rPr>
            </w:pPr>
            <w:ins w:id="44713" w:author="RedCap - BigCR editor" w:date="2022-08-29T06:33:00Z">
              <w:r w:rsidRPr="00DB707E">
                <w:rPr>
                  <w:rFonts w:cs="Arial"/>
                </w:rPr>
                <w:t>s</w:t>
              </w:r>
            </w:ins>
          </w:p>
        </w:tc>
        <w:tc>
          <w:tcPr>
            <w:tcW w:w="2160" w:type="dxa"/>
            <w:gridSpan w:val="2"/>
            <w:tcBorders>
              <w:top w:val="single" w:sz="4" w:space="0" w:color="auto"/>
              <w:left w:val="single" w:sz="4" w:space="0" w:color="auto"/>
              <w:bottom w:val="single" w:sz="4" w:space="0" w:color="auto"/>
              <w:right w:val="single" w:sz="4" w:space="0" w:color="auto"/>
            </w:tcBorders>
            <w:hideMark/>
          </w:tcPr>
          <w:p w14:paraId="2DE439FC" w14:textId="77777777" w:rsidR="00575AAA" w:rsidRPr="00DB707E" w:rsidRDefault="00575AAA" w:rsidP="00AB35CF">
            <w:pPr>
              <w:pStyle w:val="TAL"/>
              <w:spacing w:line="256" w:lineRule="auto"/>
              <w:rPr>
                <w:ins w:id="44714" w:author="RedCap - BigCR editor" w:date="2022-08-29T06:33:00Z"/>
                <w:rFonts w:cs="Arial"/>
              </w:rPr>
            </w:pPr>
            <w:ins w:id="44715" w:author="RedCap - BigCR editor" w:date="2022-08-29T06:33:00Z">
              <w:r w:rsidRPr="00DB707E">
                <w:rPr>
                  <w:rFonts w:cs="Arial"/>
                </w:rPr>
                <w:t>5</w:t>
              </w:r>
            </w:ins>
          </w:p>
        </w:tc>
        <w:tc>
          <w:tcPr>
            <w:tcW w:w="3690" w:type="dxa"/>
            <w:tcBorders>
              <w:top w:val="single" w:sz="4" w:space="0" w:color="auto"/>
              <w:left w:val="single" w:sz="4" w:space="0" w:color="auto"/>
              <w:bottom w:val="single" w:sz="4" w:space="0" w:color="auto"/>
              <w:right w:val="single" w:sz="4" w:space="0" w:color="auto"/>
            </w:tcBorders>
          </w:tcPr>
          <w:p w14:paraId="2791346B" w14:textId="77777777" w:rsidR="00575AAA" w:rsidRPr="00DB707E" w:rsidRDefault="00575AAA" w:rsidP="00AB35CF">
            <w:pPr>
              <w:pStyle w:val="TAL"/>
              <w:spacing w:line="256" w:lineRule="auto"/>
              <w:rPr>
                <w:ins w:id="44716" w:author="RedCap - BigCR editor" w:date="2022-08-29T06:33:00Z"/>
                <w:rFonts w:cs="Arial"/>
              </w:rPr>
            </w:pPr>
          </w:p>
        </w:tc>
      </w:tr>
      <w:tr w:rsidR="00575AAA" w:rsidRPr="00DB707E" w14:paraId="354A4B49" w14:textId="77777777" w:rsidTr="00AB35CF">
        <w:trPr>
          <w:cantSplit/>
          <w:ins w:id="44717" w:author="RedCap - BigCR editor" w:date="2022-08-29T06:33:00Z"/>
        </w:trPr>
        <w:tc>
          <w:tcPr>
            <w:tcW w:w="2340" w:type="dxa"/>
            <w:tcBorders>
              <w:top w:val="single" w:sz="4" w:space="0" w:color="auto"/>
              <w:left w:val="single" w:sz="4" w:space="0" w:color="auto"/>
              <w:bottom w:val="single" w:sz="4" w:space="0" w:color="auto"/>
              <w:right w:val="single" w:sz="4" w:space="0" w:color="auto"/>
            </w:tcBorders>
            <w:hideMark/>
          </w:tcPr>
          <w:p w14:paraId="4998DF57" w14:textId="77777777" w:rsidR="00575AAA" w:rsidRPr="00DB707E" w:rsidRDefault="00575AAA" w:rsidP="00AB35CF">
            <w:pPr>
              <w:pStyle w:val="TAL"/>
              <w:spacing w:line="256" w:lineRule="auto"/>
              <w:rPr>
                <w:ins w:id="44718" w:author="RedCap - BigCR editor" w:date="2022-08-29T06:33:00Z"/>
                <w:rFonts w:cs="Arial"/>
              </w:rPr>
            </w:pPr>
            <w:ins w:id="44719" w:author="RedCap - BigCR editor" w:date="2022-08-29T06:33:00Z">
              <w:r w:rsidRPr="00DB707E">
                <w:rPr>
                  <w:rFonts w:cs="Arial"/>
                </w:rPr>
                <w:t>T2</w:t>
              </w:r>
            </w:ins>
          </w:p>
        </w:tc>
        <w:tc>
          <w:tcPr>
            <w:tcW w:w="990" w:type="dxa"/>
            <w:tcBorders>
              <w:top w:val="single" w:sz="4" w:space="0" w:color="auto"/>
              <w:left w:val="single" w:sz="4" w:space="0" w:color="auto"/>
              <w:bottom w:val="single" w:sz="4" w:space="0" w:color="auto"/>
              <w:right w:val="single" w:sz="4" w:space="0" w:color="auto"/>
            </w:tcBorders>
            <w:hideMark/>
          </w:tcPr>
          <w:p w14:paraId="08BCDE6E" w14:textId="77777777" w:rsidR="00575AAA" w:rsidRPr="00DB707E" w:rsidRDefault="00575AAA" w:rsidP="00AB35CF">
            <w:pPr>
              <w:pStyle w:val="TAL"/>
              <w:spacing w:line="256" w:lineRule="auto"/>
              <w:rPr>
                <w:ins w:id="44720" w:author="RedCap - BigCR editor" w:date="2022-08-29T06:33:00Z"/>
                <w:rFonts w:cs="Arial"/>
              </w:rPr>
            </w:pPr>
            <w:ins w:id="44721" w:author="RedCap - BigCR editor" w:date="2022-08-29T06:33:00Z">
              <w:r w:rsidRPr="00DB707E">
                <w:rPr>
                  <w:rFonts w:cs="Arial"/>
                </w:rPr>
                <w:t>s</w:t>
              </w:r>
            </w:ins>
          </w:p>
        </w:tc>
        <w:tc>
          <w:tcPr>
            <w:tcW w:w="1080" w:type="dxa"/>
            <w:tcBorders>
              <w:top w:val="single" w:sz="4" w:space="0" w:color="auto"/>
              <w:left w:val="single" w:sz="4" w:space="0" w:color="auto"/>
              <w:bottom w:val="single" w:sz="4" w:space="0" w:color="auto"/>
              <w:right w:val="single" w:sz="4" w:space="0" w:color="auto"/>
            </w:tcBorders>
            <w:hideMark/>
          </w:tcPr>
          <w:p w14:paraId="50ADE2EC" w14:textId="77777777" w:rsidR="00575AAA" w:rsidRPr="00DB707E" w:rsidRDefault="00575AAA" w:rsidP="00AB35CF">
            <w:pPr>
              <w:pStyle w:val="TAL"/>
              <w:spacing w:line="256" w:lineRule="auto"/>
              <w:rPr>
                <w:ins w:id="44722" w:author="RedCap - BigCR editor" w:date="2022-08-29T06:33:00Z"/>
                <w:rFonts w:cs="Arial"/>
              </w:rPr>
            </w:pPr>
            <w:ins w:id="44723" w:author="RedCap - BigCR editor" w:date="2022-08-29T06:33:00Z">
              <w:r w:rsidRPr="00DB707E">
                <w:rPr>
                  <w:rFonts w:cs="Arial"/>
                </w:rPr>
                <w:t>3</w:t>
              </w:r>
            </w:ins>
          </w:p>
        </w:tc>
        <w:tc>
          <w:tcPr>
            <w:tcW w:w="1080" w:type="dxa"/>
            <w:tcBorders>
              <w:top w:val="single" w:sz="4" w:space="0" w:color="auto"/>
              <w:left w:val="single" w:sz="4" w:space="0" w:color="auto"/>
              <w:bottom w:val="single" w:sz="4" w:space="0" w:color="auto"/>
              <w:right w:val="single" w:sz="4" w:space="0" w:color="auto"/>
            </w:tcBorders>
          </w:tcPr>
          <w:p w14:paraId="39E76415" w14:textId="77777777" w:rsidR="00575AAA" w:rsidRPr="00DB707E" w:rsidRDefault="00575AAA" w:rsidP="00AB35CF">
            <w:pPr>
              <w:pStyle w:val="TAL"/>
              <w:spacing w:line="256" w:lineRule="auto"/>
              <w:rPr>
                <w:ins w:id="44724" w:author="RedCap - BigCR editor" w:date="2022-08-29T06:33:00Z"/>
                <w:rFonts w:cs="Arial"/>
              </w:rPr>
            </w:pPr>
            <w:ins w:id="44725" w:author="RedCap - BigCR editor" w:date="2022-08-29T06:33:00Z">
              <w:r w:rsidRPr="00DB707E">
                <w:rPr>
                  <w:rFonts w:eastAsia="DengXian" w:cs="Arial" w:hint="eastAsia"/>
                  <w:lang w:eastAsia="zh-CN"/>
                </w:rPr>
                <w:t>1</w:t>
              </w:r>
              <w:r w:rsidRPr="00DB707E">
                <w:rPr>
                  <w:rFonts w:eastAsia="DengXian" w:cs="Arial"/>
                  <w:lang w:eastAsia="zh-CN"/>
                </w:rPr>
                <w:t>0</w:t>
              </w:r>
            </w:ins>
          </w:p>
        </w:tc>
        <w:tc>
          <w:tcPr>
            <w:tcW w:w="3690" w:type="dxa"/>
            <w:tcBorders>
              <w:top w:val="single" w:sz="4" w:space="0" w:color="auto"/>
              <w:left w:val="single" w:sz="4" w:space="0" w:color="auto"/>
              <w:bottom w:val="single" w:sz="4" w:space="0" w:color="auto"/>
              <w:right w:val="single" w:sz="4" w:space="0" w:color="auto"/>
            </w:tcBorders>
          </w:tcPr>
          <w:p w14:paraId="7CF74621" w14:textId="77777777" w:rsidR="00575AAA" w:rsidRPr="00DB707E" w:rsidRDefault="00575AAA" w:rsidP="00AB35CF">
            <w:pPr>
              <w:pStyle w:val="TAL"/>
              <w:spacing w:line="256" w:lineRule="auto"/>
              <w:rPr>
                <w:ins w:id="44726" w:author="RedCap - BigCR editor" w:date="2022-08-29T06:33:00Z"/>
                <w:rFonts w:cs="Arial"/>
              </w:rPr>
            </w:pPr>
          </w:p>
        </w:tc>
      </w:tr>
      <w:tr w:rsidR="00575AAA" w:rsidRPr="00DB707E" w14:paraId="210FD8DB" w14:textId="77777777" w:rsidTr="00AB35CF">
        <w:trPr>
          <w:cantSplit/>
          <w:ins w:id="44727" w:author="RedCap - BigCR editor" w:date="2022-08-29T06:33:00Z"/>
        </w:trPr>
        <w:tc>
          <w:tcPr>
            <w:tcW w:w="9180" w:type="dxa"/>
            <w:gridSpan w:val="5"/>
            <w:tcBorders>
              <w:top w:val="single" w:sz="4" w:space="0" w:color="auto"/>
              <w:left w:val="single" w:sz="4" w:space="0" w:color="auto"/>
              <w:bottom w:val="single" w:sz="4" w:space="0" w:color="auto"/>
              <w:right w:val="single" w:sz="4" w:space="0" w:color="auto"/>
            </w:tcBorders>
            <w:hideMark/>
          </w:tcPr>
          <w:p w14:paraId="7E370D8D" w14:textId="77777777" w:rsidR="00575AAA" w:rsidRPr="00DB707E" w:rsidRDefault="00575AAA" w:rsidP="00AB35CF">
            <w:pPr>
              <w:pStyle w:val="TAN"/>
              <w:spacing w:line="256" w:lineRule="auto"/>
              <w:rPr>
                <w:ins w:id="44728" w:author="RedCap - BigCR editor" w:date="2022-08-29T06:33:00Z"/>
              </w:rPr>
            </w:pPr>
            <w:ins w:id="44729" w:author="RedCap - BigCR editor" w:date="2022-08-29T06:33:00Z">
              <w:r w:rsidRPr="00DB707E">
                <w:t>Note 1:</w:t>
              </w:r>
              <w:r w:rsidRPr="00DB707E">
                <w:tab/>
                <w:t>Values are defined in Table A.16.6.3.3.1-3</w:t>
              </w:r>
            </w:ins>
          </w:p>
        </w:tc>
      </w:tr>
    </w:tbl>
    <w:p w14:paraId="77FEFC22" w14:textId="77777777" w:rsidR="00575AAA" w:rsidRPr="00DB707E" w:rsidRDefault="00575AAA" w:rsidP="00575AAA">
      <w:pPr>
        <w:rPr>
          <w:ins w:id="44730" w:author="RedCap - BigCR editor" w:date="2022-08-29T06:33:00Z"/>
          <w:lang w:eastAsia="en-GB"/>
        </w:rPr>
      </w:pPr>
    </w:p>
    <w:p w14:paraId="0C1B957F" w14:textId="77777777" w:rsidR="00575AAA" w:rsidRPr="00DB707E" w:rsidRDefault="00575AAA" w:rsidP="00575AAA">
      <w:pPr>
        <w:pStyle w:val="TH"/>
        <w:rPr>
          <w:ins w:id="44731" w:author="RedCap - BigCR editor" w:date="2022-08-29T06:33:00Z"/>
        </w:rPr>
      </w:pPr>
      <w:ins w:id="44732" w:author="RedCap - BigCR editor" w:date="2022-08-29T06:33:00Z">
        <w:r w:rsidRPr="00DB707E">
          <w:lastRenderedPageBreak/>
          <w:t xml:space="preserve">Table A.16.6.3.3.1-3: </w:t>
        </w:r>
        <w:proofErr w:type="spellStart"/>
        <w:r w:rsidRPr="00DB707E">
          <w:t>PCell</w:t>
        </w:r>
        <w:proofErr w:type="spellEnd"/>
        <w:r w:rsidRPr="00DB707E">
          <w:t xml:space="preserve"> specific test parameters for SA inter-RAT E-UTRA event triggered reporting in DRX with </w:t>
        </w:r>
        <w:proofErr w:type="spellStart"/>
        <w:r w:rsidRPr="00DB707E">
          <w:t>PCell</w:t>
        </w:r>
        <w:proofErr w:type="spellEnd"/>
        <w:r w:rsidRPr="00DB707E">
          <w:t xml:space="preserve"> in FR1</w:t>
        </w:r>
      </w:ins>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80"/>
        <w:gridCol w:w="1586"/>
        <w:gridCol w:w="1369"/>
        <w:gridCol w:w="1535"/>
        <w:gridCol w:w="1187"/>
        <w:gridCol w:w="1521"/>
      </w:tblGrid>
      <w:tr w:rsidR="00575AAA" w:rsidRPr="00DB707E" w14:paraId="7B46BB01" w14:textId="77777777" w:rsidTr="00AB35CF">
        <w:trPr>
          <w:trHeight w:val="195"/>
          <w:ins w:id="44733" w:author="RedCap - BigCR editor" w:date="2022-08-29T06:33:00Z"/>
        </w:trPr>
        <w:tc>
          <w:tcPr>
            <w:tcW w:w="3360" w:type="dxa"/>
            <w:gridSpan w:val="3"/>
            <w:tcBorders>
              <w:top w:val="single" w:sz="4" w:space="0" w:color="auto"/>
              <w:left w:val="single" w:sz="4" w:space="0" w:color="auto"/>
              <w:bottom w:val="nil"/>
              <w:right w:val="single" w:sz="4" w:space="0" w:color="auto"/>
            </w:tcBorders>
            <w:hideMark/>
          </w:tcPr>
          <w:p w14:paraId="1942E768" w14:textId="77777777" w:rsidR="00575AAA" w:rsidRPr="00DB707E" w:rsidRDefault="00575AAA" w:rsidP="00AB35CF">
            <w:pPr>
              <w:pStyle w:val="TAH"/>
              <w:spacing w:line="256" w:lineRule="auto"/>
              <w:rPr>
                <w:ins w:id="44734" w:author="RedCap - BigCR editor" w:date="2022-08-29T06:33:00Z"/>
              </w:rPr>
            </w:pPr>
            <w:ins w:id="44735" w:author="RedCap - BigCR editor" w:date="2022-08-29T06:33:00Z">
              <w:r w:rsidRPr="00DB707E">
                <w:t>Parameter</w:t>
              </w:r>
            </w:ins>
          </w:p>
        </w:tc>
        <w:tc>
          <w:tcPr>
            <w:tcW w:w="1369" w:type="dxa"/>
            <w:tcBorders>
              <w:top w:val="single" w:sz="4" w:space="0" w:color="auto"/>
              <w:left w:val="single" w:sz="4" w:space="0" w:color="auto"/>
              <w:bottom w:val="nil"/>
              <w:right w:val="single" w:sz="4" w:space="0" w:color="auto"/>
            </w:tcBorders>
            <w:hideMark/>
          </w:tcPr>
          <w:p w14:paraId="36B43216" w14:textId="77777777" w:rsidR="00575AAA" w:rsidRPr="00DB707E" w:rsidRDefault="00575AAA" w:rsidP="00AB35CF">
            <w:pPr>
              <w:pStyle w:val="TAH"/>
              <w:spacing w:line="256" w:lineRule="auto"/>
              <w:rPr>
                <w:ins w:id="44736" w:author="RedCap - BigCR editor" w:date="2022-08-29T06:33:00Z"/>
              </w:rPr>
            </w:pPr>
            <w:ins w:id="44737" w:author="RedCap - BigCR editor" w:date="2022-08-29T06:33:00Z">
              <w:r w:rsidRPr="00DB707E">
                <w:t>Unit</w:t>
              </w:r>
            </w:ins>
          </w:p>
        </w:tc>
        <w:tc>
          <w:tcPr>
            <w:tcW w:w="1535" w:type="dxa"/>
            <w:tcBorders>
              <w:top w:val="single" w:sz="4" w:space="0" w:color="auto"/>
              <w:left w:val="single" w:sz="4" w:space="0" w:color="auto"/>
              <w:bottom w:val="nil"/>
              <w:right w:val="single" w:sz="4" w:space="0" w:color="auto"/>
            </w:tcBorders>
            <w:hideMark/>
          </w:tcPr>
          <w:p w14:paraId="39F23D66" w14:textId="77777777" w:rsidR="00575AAA" w:rsidRPr="00DB707E" w:rsidRDefault="00575AAA" w:rsidP="00AB35CF">
            <w:pPr>
              <w:pStyle w:val="TAH"/>
              <w:spacing w:line="256" w:lineRule="auto"/>
              <w:rPr>
                <w:ins w:id="44738" w:author="RedCap - BigCR editor" w:date="2022-08-29T06:33:00Z"/>
              </w:rPr>
            </w:pPr>
            <w:ins w:id="44739" w:author="RedCap - BigCR editor" w:date="2022-08-29T06:33:00Z">
              <w:r w:rsidRPr="00DB707E">
                <w:t>Configuration</w:t>
              </w:r>
            </w:ins>
          </w:p>
        </w:tc>
        <w:tc>
          <w:tcPr>
            <w:tcW w:w="2708" w:type="dxa"/>
            <w:gridSpan w:val="2"/>
            <w:tcBorders>
              <w:top w:val="single" w:sz="4" w:space="0" w:color="auto"/>
              <w:left w:val="single" w:sz="4" w:space="0" w:color="auto"/>
              <w:bottom w:val="nil"/>
              <w:right w:val="single" w:sz="4" w:space="0" w:color="auto"/>
            </w:tcBorders>
            <w:hideMark/>
          </w:tcPr>
          <w:p w14:paraId="1D2A4FDE" w14:textId="77777777" w:rsidR="00575AAA" w:rsidRPr="00DB707E" w:rsidRDefault="00575AAA" w:rsidP="00AB35CF">
            <w:pPr>
              <w:pStyle w:val="TAH"/>
              <w:spacing w:line="256" w:lineRule="auto"/>
              <w:rPr>
                <w:ins w:id="44740" w:author="RedCap - BigCR editor" w:date="2022-08-29T06:33:00Z"/>
              </w:rPr>
            </w:pPr>
            <w:ins w:id="44741" w:author="RedCap - BigCR editor" w:date="2022-08-29T06:33:00Z">
              <w:r w:rsidRPr="00DB707E">
                <w:t>Cell 1</w:t>
              </w:r>
            </w:ins>
          </w:p>
        </w:tc>
      </w:tr>
      <w:tr w:rsidR="00575AAA" w:rsidRPr="00DB707E" w14:paraId="5F6161A2" w14:textId="77777777" w:rsidTr="00AB35CF">
        <w:trPr>
          <w:trHeight w:val="237"/>
          <w:ins w:id="44742" w:author="RedCap - BigCR editor" w:date="2022-08-29T06:33:00Z"/>
        </w:trPr>
        <w:tc>
          <w:tcPr>
            <w:tcW w:w="3360" w:type="dxa"/>
            <w:gridSpan w:val="3"/>
            <w:tcBorders>
              <w:top w:val="nil"/>
              <w:left w:val="single" w:sz="4" w:space="0" w:color="auto"/>
              <w:bottom w:val="single" w:sz="4" w:space="0" w:color="auto"/>
              <w:right w:val="single" w:sz="4" w:space="0" w:color="auto"/>
            </w:tcBorders>
          </w:tcPr>
          <w:p w14:paraId="638120E1" w14:textId="77777777" w:rsidR="00575AAA" w:rsidRPr="00DB707E" w:rsidRDefault="00575AAA" w:rsidP="00AB35CF">
            <w:pPr>
              <w:pStyle w:val="TAH"/>
              <w:spacing w:line="256" w:lineRule="auto"/>
              <w:rPr>
                <w:ins w:id="44743" w:author="RedCap - BigCR editor" w:date="2022-08-29T06:33:00Z"/>
              </w:rPr>
            </w:pPr>
          </w:p>
        </w:tc>
        <w:tc>
          <w:tcPr>
            <w:tcW w:w="1369" w:type="dxa"/>
            <w:tcBorders>
              <w:top w:val="nil"/>
              <w:left w:val="single" w:sz="4" w:space="0" w:color="auto"/>
              <w:bottom w:val="single" w:sz="4" w:space="0" w:color="auto"/>
              <w:right w:val="single" w:sz="4" w:space="0" w:color="auto"/>
            </w:tcBorders>
          </w:tcPr>
          <w:p w14:paraId="6BD739F8" w14:textId="77777777" w:rsidR="00575AAA" w:rsidRPr="00DB707E" w:rsidRDefault="00575AAA" w:rsidP="00AB35CF">
            <w:pPr>
              <w:pStyle w:val="TAH"/>
              <w:spacing w:line="256" w:lineRule="auto"/>
              <w:rPr>
                <w:ins w:id="44744" w:author="RedCap - BigCR editor" w:date="2022-08-29T06:33:00Z"/>
              </w:rPr>
            </w:pPr>
          </w:p>
        </w:tc>
        <w:tc>
          <w:tcPr>
            <w:tcW w:w="1535" w:type="dxa"/>
            <w:tcBorders>
              <w:top w:val="nil"/>
              <w:left w:val="single" w:sz="4" w:space="0" w:color="auto"/>
              <w:bottom w:val="single" w:sz="4" w:space="0" w:color="auto"/>
              <w:right w:val="single" w:sz="4" w:space="0" w:color="auto"/>
            </w:tcBorders>
          </w:tcPr>
          <w:p w14:paraId="3AD7BDF4" w14:textId="77777777" w:rsidR="00575AAA" w:rsidRPr="00DB707E" w:rsidRDefault="00575AAA" w:rsidP="00AB35CF">
            <w:pPr>
              <w:pStyle w:val="TAH"/>
              <w:spacing w:line="256" w:lineRule="auto"/>
              <w:rPr>
                <w:ins w:id="44745" w:author="RedCap - BigCR editor" w:date="2022-08-29T06:33:00Z"/>
              </w:rPr>
            </w:pPr>
          </w:p>
        </w:tc>
        <w:tc>
          <w:tcPr>
            <w:tcW w:w="1187" w:type="dxa"/>
            <w:tcBorders>
              <w:top w:val="single" w:sz="4" w:space="0" w:color="auto"/>
              <w:left w:val="single" w:sz="4" w:space="0" w:color="auto"/>
              <w:bottom w:val="single" w:sz="4" w:space="0" w:color="auto"/>
              <w:right w:val="single" w:sz="4" w:space="0" w:color="auto"/>
            </w:tcBorders>
            <w:hideMark/>
          </w:tcPr>
          <w:p w14:paraId="019F11FC" w14:textId="77777777" w:rsidR="00575AAA" w:rsidRPr="00DB707E" w:rsidRDefault="00575AAA" w:rsidP="00AB35CF">
            <w:pPr>
              <w:pStyle w:val="TAH"/>
              <w:spacing w:line="256" w:lineRule="auto"/>
              <w:rPr>
                <w:ins w:id="44746" w:author="RedCap - BigCR editor" w:date="2022-08-29T06:33:00Z"/>
              </w:rPr>
            </w:pPr>
            <w:ins w:id="44747" w:author="RedCap - BigCR editor" w:date="2022-08-29T06:33:00Z">
              <w:r w:rsidRPr="00DB707E">
                <w:t>T1</w:t>
              </w:r>
            </w:ins>
          </w:p>
        </w:tc>
        <w:tc>
          <w:tcPr>
            <w:tcW w:w="1521" w:type="dxa"/>
            <w:tcBorders>
              <w:top w:val="single" w:sz="4" w:space="0" w:color="auto"/>
              <w:left w:val="single" w:sz="4" w:space="0" w:color="auto"/>
              <w:bottom w:val="single" w:sz="4" w:space="0" w:color="auto"/>
              <w:right w:val="single" w:sz="4" w:space="0" w:color="auto"/>
            </w:tcBorders>
            <w:hideMark/>
          </w:tcPr>
          <w:p w14:paraId="4E81A9F1" w14:textId="77777777" w:rsidR="00575AAA" w:rsidRPr="00DB707E" w:rsidRDefault="00575AAA" w:rsidP="00AB35CF">
            <w:pPr>
              <w:pStyle w:val="TAH"/>
              <w:spacing w:line="256" w:lineRule="auto"/>
              <w:rPr>
                <w:ins w:id="44748" w:author="RedCap - BigCR editor" w:date="2022-08-29T06:33:00Z"/>
              </w:rPr>
            </w:pPr>
            <w:ins w:id="44749" w:author="RedCap - BigCR editor" w:date="2022-08-29T06:33:00Z">
              <w:r w:rsidRPr="00DB707E">
                <w:t>T2</w:t>
              </w:r>
            </w:ins>
          </w:p>
        </w:tc>
      </w:tr>
      <w:tr w:rsidR="00575AAA" w:rsidRPr="00DB707E" w14:paraId="1C66F07E" w14:textId="77777777" w:rsidTr="00AB35CF">
        <w:trPr>
          <w:ins w:id="44750"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hideMark/>
          </w:tcPr>
          <w:p w14:paraId="35EB7C6A" w14:textId="77777777" w:rsidR="00575AAA" w:rsidRPr="00DB707E" w:rsidRDefault="00575AAA" w:rsidP="00AB35CF">
            <w:pPr>
              <w:pStyle w:val="TAL"/>
              <w:spacing w:line="256" w:lineRule="auto"/>
              <w:rPr>
                <w:ins w:id="44751" w:author="RedCap - BigCR editor" w:date="2022-08-29T06:33:00Z"/>
              </w:rPr>
            </w:pPr>
            <w:ins w:id="44752" w:author="RedCap - BigCR editor" w:date="2022-08-29T06:33:00Z">
              <w:r w:rsidRPr="00DB707E">
                <w:t>RF channel number</w:t>
              </w:r>
            </w:ins>
          </w:p>
        </w:tc>
        <w:tc>
          <w:tcPr>
            <w:tcW w:w="1369" w:type="dxa"/>
            <w:tcBorders>
              <w:top w:val="single" w:sz="4" w:space="0" w:color="auto"/>
              <w:left w:val="single" w:sz="4" w:space="0" w:color="auto"/>
              <w:bottom w:val="single" w:sz="4" w:space="0" w:color="auto"/>
              <w:right w:val="single" w:sz="4" w:space="0" w:color="auto"/>
            </w:tcBorders>
          </w:tcPr>
          <w:p w14:paraId="2610ABF3" w14:textId="77777777" w:rsidR="00575AAA" w:rsidRPr="00DB707E" w:rsidRDefault="00575AAA" w:rsidP="00AB35CF">
            <w:pPr>
              <w:pStyle w:val="TAC"/>
              <w:spacing w:line="256" w:lineRule="auto"/>
              <w:rPr>
                <w:ins w:id="44753"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68A16104" w14:textId="77777777" w:rsidR="00575AAA" w:rsidRPr="00DB707E" w:rsidRDefault="00575AAA" w:rsidP="00AB35CF">
            <w:pPr>
              <w:pStyle w:val="TAC"/>
              <w:spacing w:line="256" w:lineRule="auto"/>
              <w:rPr>
                <w:ins w:id="44754" w:author="RedCap - BigCR editor" w:date="2022-08-29T06:33:00Z"/>
              </w:rPr>
            </w:pPr>
            <w:ins w:id="44755" w:author="RedCap - BigCR editor" w:date="2022-08-29T06:33:00Z">
              <w:r w:rsidRPr="00DB707E">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1213CB32" w14:textId="77777777" w:rsidR="00575AAA" w:rsidRPr="00DB707E" w:rsidRDefault="00575AAA" w:rsidP="00AB35CF">
            <w:pPr>
              <w:pStyle w:val="TAC"/>
              <w:spacing w:line="256" w:lineRule="auto"/>
              <w:rPr>
                <w:ins w:id="44756" w:author="RedCap - BigCR editor" w:date="2022-08-29T06:33:00Z"/>
              </w:rPr>
            </w:pPr>
            <w:ins w:id="44757" w:author="RedCap - BigCR editor" w:date="2022-08-29T06:33:00Z">
              <w:r w:rsidRPr="00DB707E">
                <w:t>1</w:t>
              </w:r>
            </w:ins>
          </w:p>
        </w:tc>
      </w:tr>
      <w:tr w:rsidR="00575AAA" w:rsidRPr="00DB707E" w14:paraId="640CA705" w14:textId="77777777" w:rsidTr="00AB35CF">
        <w:trPr>
          <w:trHeight w:val="60"/>
          <w:ins w:id="44758" w:author="RedCap - BigCR editor" w:date="2022-08-29T06:33:00Z"/>
        </w:trPr>
        <w:tc>
          <w:tcPr>
            <w:tcW w:w="3360" w:type="dxa"/>
            <w:gridSpan w:val="3"/>
            <w:tcBorders>
              <w:top w:val="single" w:sz="4" w:space="0" w:color="auto"/>
              <w:left w:val="single" w:sz="4" w:space="0" w:color="auto"/>
              <w:bottom w:val="nil"/>
              <w:right w:val="single" w:sz="4" w:space="0" w:color="auto"/>
            </w:tcBorders>
            <w:hideMark/>
          </w:tcPr>
          <w:p w14:paraId="3424D582" w14:textId="77777777" w:rsidR="00575AAA" w:rsidRPr="00DB707E" w:rsidRDefault="00575AAA" w:rsidP="00AB35CF">
            <w:pPr>
              <w:pStyle w:val="TAL"/>
              <w:spacing w:line="256" w:lineRule="auto"/>
              <w:rPr>
                <w:ins w:id="44759" w:author="RedCap - BigCR editor" w:date="2022-08-29T06:33:00Z"/>
                <w:rFonts w:cs="Arial"/>
              </w:rPr>
            </w:pPr>
            <w:ins w:id="44760" w:author="RedCap - BigCR editor" w:date="2022-08-29T06:33:00Z">
              <w:r w:rsidRPr="00DB707E">
                <w:rPr>
                  <w:rFonts w:cs="Arial"/>
                </w:rPr>
                <w:t>Duplex mode</w:t>
              </w:r>
            </w:ins>
          </w:p>
        </w:tc>
        <w:tc>
          <w:tcPr>
            <w:tcW w:w="1369" w:type="dxa"/>
            <w:tcBorders>
              <w:top w:val="single" w:sz="4" w:space="0" w:color="auto"/>
              <w:left w:val="single" w:sz="4" w:space="0" w:color="auto"/>
              <w:bottom w:val="nil"/>
              <w:right w:val="single" w:sz="4" w:space="0" w:color="auto"/>
            </w:tcBorders>
          </w:tcPr>
          <w:p w14:paraId="041FBDDD" w14:textId="77777777" w:rsidR="00575AAA" w:rsidRPr="00DB707E" w:rsidRDefault="00575AAA" w:rsidP="00AB35CF">
            <w:pPr>
              <w:pStyle w:val="TAC"/>
              <w:spacing w:line="256" w:lineRule="auto"/>
              <w:rPr>
                <w:ins w:id="44761" w:author="RedCap - BigCR editor" w:date="2022-08-29T06:33:00Z"/>
                <w:rFonts w:cs="Arial"/>
                <w:lang w:eastAsia="ja-JP"/>
              </w:rPr>
            </w:pPr>
          </w:p>
        </w:tc>
        <w:tc>
          <w:tcPr>
            <w:tcW w:w="1535" w:type="dxa"/>
            <w:tcBorders>
              <w:top w:val="single" w:sz="4" w:space="0" w:color="auto"/>
              <w:left w:val="single" w:sz="4" w:space="0" w:color="auto"/>
              <w:bottom w:val="single" w:sz="4" w:space="0" w:color="auto"/>
              <w:right w:val="single" w:sz="4" w:space="0" w:color="auto"/>
            </w:tcBorders>
            <w:hideMark/>
          </w:tcPr>
          <w:p w14:paraId="50C36E66" w14:textId="77777777" w:rsidR="00575AAA" w:rsidRPr="00DB707E" w:rsidRDefault="00575AAA" w:rsidP="00AB35CF">
            <w:pPr>
              <w:pStyle w:val="TAC"/>
              <w:spacing w:line="256" w:lineRule="auto"/>
              <w:rPr>
                <w:ins w:id="44762" w:author="RedCap - BigCR editor" w:date="2022-08-29T06:33:00Z"/>
                <w:rFonts w:cs="Arial"/>
                <w:lang w:eastAsia="en-GB"/>
              </w:rPr>
            </w:pPr>
            <w:ins w:id="44763" w:author="RedCap - BigCR editor" w:date="2022-08-29T06:33:00Z">
              <w:r w:rsidRPr="00DB707E">
                <w:rPr>
                  <w:rFonts w:cs="Arial"/>
                </w:rPr>
                <w:t>1, 3</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746F11D9" w14:textId="77777777" w:rsidR="00575AAA" w:rsidRPr="00DB707E" w:rsidRDefault="00575AAA" w:rsidP="00AB35CF">
            <w:pPr>
              <w:pStyle w:val="TAC"/>
              <w:spacing w:line="256" w:lineRule="auto"/>
              <w:rPr>
                <w:ins w:id="44764" w:author="RedCap - BigCR editor" w:date="2022-08-29T06:33:00Z"/>
                <w:rFonts w:cs="Arial"/>
              </w:rPr>
            </w:pPr>
            <w:ins w:id="44765" w:author="RedCap - BigCR editor" w:date="2022-08-29T06:33:00Z">
              <w:r w:rsidRPr="00DB707E">
                <w:rPr>
                  <w:rFonts w:cs="Arial"/>
                </w:rPr>
                <w:t>FDD</w:t>
              </w:r>
            </w:ins>
          </w:p>
        </w:tc>
      </w:tr>
      <w:tr w:rsidR="00575AAA" w:rsidRPr="00DB707E" w14:paraId="0843D80A" w14:textId="77777777" w:rsidTr="00AB35CF">
        <w:trPr>
          <w:trHeight w:val="56"/>
          <w:ins w:id="44766" w:author="RedCap - BigCR editor" w:date="2022-08-29T06:33:00Z"/>
        </w:trPr>
        <w:tc>
          <w:tcPr>
            <w:tcW w:w="3360" w:type="dxa"/>
            <w:gridSpan w:val="3"/>
            <w:tcBorders>
              <w:top w:val="nil"/>
              <w:left w:val="single" w:sz="4" w:space="0" w:color="auto"/>
              <w:bottom w:val="single" w:sz="4" w:space="0" w:color="auto"/>
              <w:right w:val="single" w:sz="4" w:space="0" w:color="auto"/>
            </w:tcBorders>
          </w:tcPr>
          <w:p w14:paraId="547047F4" w14:textId="77777777" w:rsidR="00575AAA" w:rsidRPr="00DB707E" w:rsidRDefault="00575AAA" w:rsidP="00AB35CF">
            <w:pPr>
              <w:pStyle w:val="TAL"/>
              <w:spacing w:line="256" w:lineRule="auto"/>
              <w:rPr>
                <w:ins w:id="44767" w:author="RedCap - BigCR editor" w:date="2022-08-29T06:33:00Z"/>
                <w:rFonts w:cs="Arial"/>
              </w:rPr>
            </w:pPr>
          </w:p>
        </w:tc>
        <w:tc>
          <w:tcPr>
            <w:tcW w:w="1369" w:type="dxa"/>
            <w:tcBorders>
              <w:top w:val="nil"/>
              <w:left w:val="single" w:sz="4" w:space="0" w:color="auto"/>
              <w:bottom w:val="single" w:sz="4" w:space="0" w:color="auto"/>
              <w:right w:val="single" w:sz="4" w:space="0" w:color="auto"/>
            </w:tcBorders>
          </w:tcPr>
          <w:p w14:paraId="72852D03" w14:textId="77777777" w:rsidR="00575AAA" w:rsidRPr="00DB707E" w:rsidRDefault="00575AAA" w:rsidP="00AB35CF">
            <w:pPr>
              <w:pStyle w:val="TAC"/>
              <w:spacing w:line="256" w:lineRule="auto"/>
              <w:rPr>
                <w:ins w:id="44768" w:author="RedCap - BigCR editor" w:date="2022-08-29T06:33:00Z"/>
                <w:rFonts w:cs="Arial"/>
                <w:lang w:eastAsia="ja-JP"/>
              </w:rPr>
            </w:pPr>
          </w:p>
        </w:tc>
        <w:tc>
          <w:tcPr>
            <w:tcW w:w="1535" w:type="dxa"/>
            <w:tcBorders>
              <w:top w:val="single" w:sz="4" w:space="0" w:color="auto"/>
              <w:left w:val="single" w:sz="4" w:space="0" w:color="auto"/>
              <w:bottom w:val="single" w:sz="4" w:space="0" w:color="auto"/>
              <w:right w:val="single" w:sz="4" w:space="0" w:color="auto"/>
            </w:tcBorders>
            <w:hideMark/>
          </w:tcPr>
          <w:p w14:paraId="7A1CAFF7" w14:textId="77777777" w:rsidR="00575AAA" w:rsidRPr="00DB707E" w:rsidRDefault="00575AAA" w:rsidP="00AB35CF">
            <w:pPr>
              <w:pStyle w:val="TAC"/>
              <w:spacing w:line="256" w:lineRule="auto"/>
              <w:rPr>
                <w:ins w:id="44769" w:author="RedCap - BigCR editor" w:date="2022-08-29T06:33:00Z"/>
                <w:rFonts w:cs="Arial"/>
                <w:lang w:eastAsia="en-GB"/>
              </w:rPr>
            </w:pPr>
            <w:ins w:id="44770" w:author="RedCap - BigCR editor" w:date="2022-08-29T06:33:00Z">
              <w:r w:rsidRPr="00DB707E">
                <w:rPr>
                  <w:rFonts w:cs="Arial"/>
                </w:rPr>
                <w:t>2,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39979BE1" w14:textId="77777777" w:rsidR="00575AAA" w:rsidRPr="00DB707E" w:rsidRDefault="00575AAA" w:rsidP="00AB35CF">
            <w:pPr>
              <w:pStyle w:val="TAC"/>
              <w:spacing w:line="256" w:lineRule="auto"/>
              <w:rPr>
                <w:ins w:id="44771" w:author="RedCap - BigCR editor" w:date="2022-08-29T06:33:00Z"/>
                <w:rFonts w:cs="Arial"/>
              </w:rPr>
            </w:pPr>
            <w:ins w:id="44772" w:author="RedCap - BigCR editor" w:date="2022-08-29T06:33:00Z">
              <w:r w:rsidRPr="00DB707E">
                <w:rPr>
                  <w:rFonts w:cs="Arial"/>
                </w:rPr>
                <w:t>TDD</w:t>
              </w:r>
            </w:ins>
          </w:p>
        </w:tc>
      </w:tr>
      <w:tr w:rsidR="00575AAA" w:rsidRPr="00DB707E" w14:paraId="6E92A517" w14:textId="77777777" w:rsidTr="00AB35CF">
        <w:trPr>
          <w:ins w:id="44773" w:author="RedCap - BigCR editor" w:date="2022-08-29T06:33:00Z"/>
        </w:trPr>
        <w:tc>
          <w:tcPr>
            <w:tcW w:w="1774" w:type="dxa"/>
            <w:gridSpan w:val="2"/>
            <w:tcBorders>
              <w:top w:val="single" w:sz="4" w:space="0" w:color="auto"/>
              <w:left w:val="single" w:sz="4" w:space="0" w:color="auto"/>
              <w:bottom w:val="nil"/>
              <w:right w:val="single" w:sz="4" w:space="0" w:color="auto"/>
            </w:tcBorders>
            <w:hideMark/>
          </w:tcPr>
          <w:p w14:paraId="2DC3AE2F" w14:textId="77777777" w:rsidR="00575AAA" w:rsidRPr="00DB707E" w:rsidRDefault="00575AAA" w:rsidP="00AB35CF">
            <w:pPr>
              <w:pStyle w:val="TAL"/>
              <w:spacing w:line="256" w:lineRule="auto"/>
              <w:rPr>
                <w:ins w:id="44774" w:author="RedCap - BigCR editor" w:date="2022-08-29T06:33:00Z"/>
              </w:rPr>
            </w:pPr>
            <w:ins w:id="44775" w:author="RedCap - BigCR editor" w:date="2022-08-29T06:33:00Z">
              <w:r w:rsidRPr="00DB707E">
                <w:t>TDD Configuration</w:t>
              </w:r>
            </w:ins>
          </w:p>
        </w:tc>
        <w:tc>
          <w:tcPr>
            <w:tcW w:w="1586" w:type="dxa"/>
            <w:tcBorders>
              <w:top w:val="single" w:sz="4" w:space="0" w:color="auto"/>
              <w:left w:val="single" w:sz="4" w:space="0" w:color="auto"/>
              <w:bottom w:val="single" w:sz="4" w:space="0" w:color="auto"/>
              <w:right w:val="single" w:sz="4" w:space="0" w:color="auto"/>
            </w:tcBorders>
            <w:hideMark/>
          </w:tcPr>
          <w:p w14:paraId="46FDFD8B" w14:textId="77777777" w:rsidR="00575AAA" w:rsidRPr="00DB707E" w:rsidRDefault="00575AAA" w:rsidP="00AB35CF">
            <w:pPr>
              <w:pStyle w:val="TAL"/>
              <w:spacing w:line="256" w:lineRule="auto"/>
              <w:rPr>
                <w:ins w:id="44776" w:author="RedCap - BigCR editor" w:date="2022-08-29T06:33:00Z"/>
              </w:rPr>
            </w:pPr>
            <w:ins w:id="44777" w:author="RedCap - BigCR editor" w:date="2022-08-29T06:33:00Z">
              <w:r w:rsidRPr="00DB707E">
                <w:t xml:space="preserve">SCS=15 </w:t>
              </w:r>
              <w:proofErr w:type="spellStart"/>
              <w:r w:rsidRPr="00DB707E">
                <w:t>KHz</w:t>
              </w:r>
              <w:proofErr w:type="spellEnd"/>
            </w:ins>
          </w:p>
        </w:tc>
        <w:tc>
          <w:tcPr>
            <w:tcW w:w="1369" w:type="dxa"/>
            <w:tcBorders>
              <w:top w:val="single" w:sz="4" w:space="0" w:color="auto"/>
              <w:left w:val="single" w:sz="4" w:space="0" w:color="auto"/>
              <w:bottom w:val="single" w:sz="4" w:space="0" w:color="auto"/>
              <w:right w:val="single" w:sz="4" w:space="0" w:color="auto"/>
            </w:tcBorders>
          </w:tcPr>
          <w:p w14:paraId="18F48761" w14:textId="77777777" w:rsidR="00575AAA" w:rsidRPr="00DB707E" w:rsidRDefault="00575AAA" w:rsidP="00AB35CF">
            <w:pPr>
              <w:pStyle w:val="TAC"/>
              <w:spacing w:line="256" w:lineRule="auto"/>
              <w:rPr>
                <w:ins w:id="44778"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77FA4B75" w14:textId="77777777" w:rsidR="00575AAA" w:rsidRPr="00DB707E" w:rsidRDefault="00575AAA" w:rsidP="00AB35CF">
            <w:pPr>
              <w:pStyle w:val="TAC"/>
              <w:spacing w:line="256" w:lineRule="auto"/>
              <w:rPr>
                <w:ins w:id="44779" w:author="RedCap - BigCR editor" w:date="2022-08-29T06:33:00Z"/>
              </w:rPr>
            </w:pPr>
            <w:ins w:id="44780" w:author="RedCap - BigCR editor" w:date="2022-08-29T06:33:00Z">
              <w:r w:rsidRPr="00DB707E">
                <w:t>2, 5</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582DC2AF" w14:textId="77777777" w:rsidR="00575AAA" w:rsidRPr="00DB707E" w:rsidRDefault="00575AAA" w:rsidP="00AB35CF">
            <w:pPr>
              <w:pStyle w:val="TAC"/>
              <w:spacing w:line="256" w:lineRule="auto"/>
              <w:rPr>
                <w:ins w:id="44781" w:author="RedCap - BigCR editor" w:date="2022-08-29T06:33:00Z"/>
              </w:rPr>
            </w:pPr>
            <w:ins w:id="44782" w:author="RedCap - BigCR editor" w:date="2022-08-29T06:33:00Z">
              <w:r w:rsidRPr="00DB707E">
                <w:t>TDDConf.1.1</w:t>
              </w:r>
            </w:ins>
          </w:p>
        </w:tc>
      </w:tr>
      <w:tr w:rsidR="00575AAA" w:rsidRPr="00DB707E" w14:paraId="75F9D724" w14:textId="77777777" w:rsidTr="00AB35CF">
        <w:trPr>
          <w:ins w:id="44783" w:author="RedCap - BigCR editor" w:date="2022-08-29T06:33:00Z"/>
        </w:trPr>
        <w:tc>
          <w:tcPr>
            <w:tcW w:w="1774" w:type="dxa"/>
            <w:gridSpan w:val="2"/>
            <w:tcBorders>
              <w:top w:val="nil"/>
              <w:left w:val="single" w:sz="4" w:space="0" w:color="auto"/>
              <w:bottom w:val="single" w:sz="4" w:space="0" w:color="auto"/>
              <w:right w:val="single" w:sz="4" w:space="0" w:color="auto"/>
            </w:tcBorders>
          </w:tcPr>
          <w:p w14:paraId="0AD44451" w14:textId="77777777" w:rsidR="00575AAA" w:rsidRPr="00DB707E" w:rsidRDefault="00575AAA" w:rsidP="00AB35CF">
            <w:pPr>
              <w:pStyle w:val="TAL"/>
              <w:spacing w:line="256" w:lineRule="auto"/>
              <w:rPr>
                <w:ins w:id="44784" w:author="RedCap - BigCR editor" w:date="2022-08-29T06:33:00Z"/>
              </w:rPr>
            </w:pPr>
          </w:p>
        </w:tc>
        <w:tc>
          <w:tcPr>
            <w:tcW w:w="1586" w:type="dxa"/>
            <w:tcBorders>
              <w:top w:val="single" w:sz="4" w:space="0" w:color="auto"/>
              <w:left w:val="single" w:sz="4" w:space="0" w:color="auto"/>
              <w:bottom w:val="single" w:sz="4" w:space="0" w:color="auto"/>
              <w:right w:val="single" w:sz="4" w:space="0" w:color="auto"/>
            </w:tcBorders>
            <w:hideMark/>
          </w:tcPr>
          <w:p w14:paraId="0C4D8CB4" w14:textId="77777777" w:rsidR="00575AAA" w:rsidRPr="00DB707E" w:rsidRDefault="00575AAA" w:rsidP="00AB35CF">
            <w:pPr>
              <w:pStyle w:val="TAL"/>
              <w:spacing w:line="256" w:lineRule="auto"/>
              <w:rPr>
                <w:ins w:id="44785" w:author="RedCap - BigCR editor" w:date="2022-08-29T06:33:00Z"/>
              </w:rPr>
            </w:pPr>
            <w:ins w:id="44786" w:author="RedCap - BigCR editor" w:date="2022-08-29T06:33:00Z">
              <w:r w:rsidRPr="00DB707E">
                <w:t xml:space="preserve">SCS=30 </w:t>
              </w:r>
              <w:proofErr w:type="spellStart"/>
              <w:r w:rsidRPr="00DB707E">
                <w:t>KHz</w:t>
              </w:r>
              <w:proofErr w:type="spellEnd"/>
            </w:ins>
          </w:p>
        </w:tc>
        <w:tc>
          <w:tcPr>
            <w:tcW w:w="1369" w:type="dxa"/>
            <w:tcBorders>
              <w:top w:val="single" w:sz="4" w:space="0" w:color="auto"/>
              <w:left w:val="single" w:sz="4" w:space="0" w:color="auto"/>
              <w:bottom w:val="single" w:sz="4" w:space="0" w:color="auto"/>
              <w:right w:val="single" w:sz="4" w:space="0" w:color="auto"/>
            </w:tcBorders>
          </w:tcPr>
          <w:p w14:paraId="161B8E7D" w14:textId="77777777" w:rsidR="00575AAA" w:rsidRPr="00DB707E" w:rsidRDefault="00575AAA" w:rsidP="00AB35CF">
            <w:pPr>
              <w:pStyle w:val="TAC"/>
              <w:spacing w:line="256" w:lineRule="auto"/>
              <w:rPr>
                <w:ins w:id="44787"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3A36149F" w14:textId="77777777" w:rsidR="00575AAA" w:rsidRPr="00DB707E" w:rsidRDefault="00575AAA" w:rsidP="00AB35CF">
            <w:pPr>
              <w:pStyle w:val="TAC"/>
              <w:spacing w:line="256" w:lineRule="auto"/>
              <w:rPr>
                <w:ins w:id="44788" w:author="RedCap - BigCR editor" w:date="2022-08-29T06:33:00Z"/>
              </w:rPr>
            </w:pPr>
            <w:ins w:id="44789" w:author="RedCap - BigCR editor" w:date="2022-08-29T06:33:00Z">
              <w:r w:rsidRPr="00DB707E">
                <w:t>3,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47C1EEFA" w14:textId="77777777" w:rsidR="00575AAA" w:rsidRPr="00DB707E" w:rsidRDefault="00575AAA" w:rsidP="00AB35CF">
            <w:pPr>
              <w:pStyle w:val="TAC"/>
              <w:spacing w:line="256" w:lineRule="auto"/>
              <w:rPr>
                <w:ins w:id="44790" w:author="RedCap - BigCR editor" w:date="2022-08-29T06:33:00Z"/>
              </w:rPr>
            </w:pPr>
            <w:ins w:id="44791" w:author="RedCap - BigCR editor" w:date="2022-08-29T06:33:00Z">
              <w:r w:rsidRPr="00DB707E">
                <w:t>TDDConf.2.1</w:t>
              </w:r>
            </w:ins>
          </w:p>
        </w:tc>
      </w:tr>
      <w:tr w:rsidR="00575AAA" w:rsidRPr="00DB707E" w14:paraId="31D51B49" w14:textId="77777777" w:rsidTr="00AB35CF">
        <w:trPr>
          <w:trHeight w:val="116"/>
          <w:ins w:id="44792" w:author="RedCap - BigCR editor" w:date="2022-08-29T06:33:00Z"/>
        </w:trPr>
        <w:tc>
          <w:tcPr>
            <w:tcW w:w="3360" w:type="dxa"/>
            <w:gridSpan w:val="3"/>
            <w:tcBorders>
              <w:top w:val="single" w:sz="4" w:space="0" w:color="auto"/>
              <w:left w:val="single" w:sz="4" w:space="0" w:color="auto"/>
              <w:bottom w:val="nil"/>
              <w:right w:val="single" w:sz="4" w:space="0" w:color="auto"/>
            </w:tcBorders>
            <w:hideMark/>
          </w:tcPr>
          <w:p w14:paraId="0CBF769E" w14:textId="77777777" w:rsidR="00575AAA" w:rsidRPr="00DB707E" w:rsidRDefault="00575AAA" w:rsidP="00AB35CF">
            <w:pPr>
              <w:pStyle w:val="TAL"/>
              <w:spacing w:line="256" w:lineRule="auto"/>
              <w:rPr>
                <w:ins w:id="44793" w:author="RedCap - BigCR editor" w:date="2022-08-29T06:33:00Z"/>
              </w:rPr>
            </w:pPr>
            <w:proofErr w:type="spellStart"/>
            <w:ins w:id="44794" w:author="RedCap - BigCR editor" w:date="2022-08-29T06:33:00Z">
              <w:r w:rsidRPr="00DB707E">
                <w:t>BW</w:t>
              </w:r>
              <w:r w:rsidRPr="00DB707E">
                <w:rPr>
                  <w:vertAlign w:val="subscript"/>
                </w:rPr>
                <w:t>channel</w:t>
              </w:r>
              <w:proofErr w:type="spellEnd"/>
            </w:ins>
          </w:p>
        </w:tc>
        <w:tc>
          <w:tcPr>
            <w:tcW w:w="1369" w:type="dxa"/>
            <w:tcBorders>
              <w:top w:val="single" w:sz="4" w:space="0" w:color="auto"/>
              <w:left w:val="single" w:sz="4" w:space="0" w:color="auto"/>
              <w:bottom w:val="nil"/>
              <w:right w:val="single" w:sz="4" w:space="0" w:color="auto"/>
            </w:tcBorders>
            <w:hideMark/>
          </w:tcPr>
          <w:p w14:paraId="28364CAA" w14:textId="77777777" w:rsidR="00575AAA" w:rsidRPr="00DB707E" w:rsidRDefault="00575AAA" w:rsidP="00AB35CF">
            <w:pPr>
              <w:pStyle w:val="TAC"/>
              <w:spacing w:line="256" w:lineRule="auto"/>
              <w:rPr>
                <w:ins w:id="44795" w:author="RedCap - BigCR editor" w:date="2022-08-29T06:33:00Z"/>
              </w:rPr>
            </w:pPr>
            <w:ins w:id="44796" w:author="RedCap - BigCR editor" w:date="2022-08-29T06:33:00Z">
              <w:r w:rsidRPr="00DB707E">
                <w:t>MHz</w:t>
              </w:r>
            </w:ins>
          </w:p>
        </w:tc>
        <w:tc>
          <w:tcPr>
            <w:tcW w:w="1535" w:type="dxa"/>
            <w:tcBorders>
              <w:top w:val="single" w:sz="4" w:space="0" w:color="auto"/>
              <w:left w:val="single" w:sz="4" w:space="0" w:color="auto"/>
              <w:bottom w:val="single" w:sz="4" w:space="0" w:color="auto"/>
              <w:right w:val="single" w:sz="4" w:space="0" w:color="auto"/>
            </w:tcBorders>
            <w:hideMark/>
          </w:tcPr>
          <w:p w14:paraId="4627D140" w14:textId="77777777" w:rsidR="00575AAA" w:rsidRPr="00DB707E" w:rsidRDefault="00575AAA" w:rsidP="00AB35CF">
            <w:pPr>
              <w:pStyle w:val="TAC"/>
              <w:spacing w:line="256" w:lineRule="auto"/>
              <w:rPr>
                <w:ins w:id="44797" w:author="RedCap - BigCR editor" w:date="2022-08-29T06:33:00Z"/>
              </w:rPr>
            </w:pPr>
            <w:ins w:id="44798" w:author="RedCap - BigCR editor" w:date="2022-08-29T06:33:00Z">
              <w:r w:rsidRPr="00DB707E">
                <w:t>1, 4</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009366A3" w14:textId="77777777" w:rsidR="00575AAA" w:rsidRPr="00DB707E" w:rsidRDefault="00575AAA" w:rsidP="00AB35CF">
            <w:pPr>
              <w:pStyle w:val="TAC"/>
              <w:spacing w:line="256" w:lineRule="auto"/>
              <w:rPr>
                <w:ins w:id="44799" w:author="RedCap - BigCR editor" w:date="2022-08-29T06:33:00Z"/>
                <w:rFonts w:cs="Arial"/>
              </w:rPr>
            </w:pPr>
            <w:ins w:id="44800" w:author="RedCap - BigCR editor" w:date="2022-08-29T06:33:00Z">
              <w:r w:rsidRPr="00DB707E">
                <w:t xml:space="preserve">10: </w:t>
              </w:r>
              <w:proofErr w:type="spellStart"/>
              <w:r w:rsidRPr="00DB707E">
                <w:rPr>
                  <w:rFonts w:cs="Arial"/>
                </w:rPr>
                <w:t>N</w:t>
              </w:r>
              <w:r w:rsidRPr="00DB707E">
                <w:rPr>
                  <w:rFonts w:cs="Arial"/>
                  <w:vertAlign w:val="subscript"/>
                </w:rPr>
                <w:t>RB,c</w:t>
              </w:r>
              <w:proofErr w:type="spellEnd"/>
              <w:r w:rsidRPr="00DB707E">
                <w:rPr>
                  <w:rFonts w:cs="Arial"/>
                </w:rPr>
                <w:t xml:space="preserve"> = 52 (FDD)</w:t>
              </w:r>
            </w:ins>
          </w:p>
        </w:tc>
      </w:tr>
      <w:tr w:rsidR="00575AAA" w:rsidRPr="00DB707E" w14:paraId="7EF95C47" w14:textId="77777777" w:rsidTr="00AB35CF">
        <w:trPr>
          <w:trHeight w:val="115"/>
          <w:ins w:id="44801" w:author="RedCap - BigCR editor" w:date="2022-08-29T06:33:00Z"/>
        </w:trPr>
        <w:tc>
          <w:tcPr>
            <w:tcW w:w="3360" w:type="dxa"/>
            <w:gridSpan w:val="3"/>
            <w:tcBorders>
              <w:top w:val="nil"/>
              <w:left w:val="single" w:sz="4" w:space="0" w:color="auto"/>
              <w:bottom w:val="nil"/>
              <w:right w:val="single" w:sz="4" w:space="0" w:color="auto"/>
            </w:tcBorders>
          </w:tcPr>
          <w:p w14:paraId="57848F78" w14:textId="77777777" w:rsidR="00575AAA" w:rsidRPr="00DB707E" w:rsidRDefault="00575AAA" w:rsidP="00AB35CF">
            <w:pPr>
              <w:pStyle w:val="TAL"/>
              <w:spacing w:line="256" w:lineRule="auto"/>
              <w:rPr>
                <w:ins w:id="44802" w:author="RedCap - BigCR editor" w:date="2022-08-29T06:33:00Z"/>
              </w:rPr>
            </w:pPr>
          </w:p>
        </w:tc>
        <w:tc>
          <w:tcPr>
            <w:tcW w:w="1369" w:type="dxa"/>
            <w:tcBorders>
              <w:top w:val="nil"/>
              <w:left w:val="single" w:sz="4" w:space="0" w:color="auto"/>
              <w:bottom w:val="nil"/>
              <w:right w:val="single" w:sz="4" w:space="0" w:color="auto"/>
            </w:tcBorders>
          </w:tcPr>
          <w:p w14:paraId="1380CCAB" w14:textId="77777777" w:rsidR="00575AAA" w:rsidRPr="00DB707E" w:rsidRDefault="00575AAA" w:rsidP="00AB35CF">
            <w:pPr>
              <w:pStyle w:val="TAC"/>
              <w:spacing w:line="256" w:lineRule="auto"/>
              <w:rPr>
                <w:ins w:id="44803"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4F3884A7" w14:textId="77777777" w:rsidR="00575AAA" w:rsidRPr="00DB707E" w:rsidRDefault="00575AAA" w:rsidP="00AB35CF">
            <w:pPr>
              <w:pStyle w:val="TAC"/>
              <w:spacing w:line="256" w:lineRule="auto"/>
              <w:rPr>
                <w:ins w:id="44804" w:author="RedCap - BigCR editor" w:date="2022-08-29T06:33:00Z"/>
              </w:rPr>
            </w:pPr>
            <w:ins w:id="44805" w:author="RedCap - BigCR editor" w:date="2022-08-29T06:33:00Z">
              <w:r w:rsidRPr="00DB707E">
                <w:t>2, 5</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4645CDEA" w14:textId="77777777" w:rsidR="00575AAA" w:rsidRPr="00DB707E" w:rsidRDefault="00575AAA" w:rsidP="00AB35CF">
            <w:pPr>
              <w:pStyle w:val="TAC"/>
              <w:spacing w:line="256" w:lineRule="auto"/>
              <w:rPr>
                <w:ins w:id="44806" w:author="RedCap - BigCR editor" w:date="2022-08-29T06:33:00Z"/>
                <w:rFonts w:cs="Arial"/>
              </w:rPr>
            </w:pPr>
            <w:ins w:id="44807" w:author="RedCap - BigCR editor" w:date="2022-08-29T06:33:00Z">
              <w:r w:rsidRPr="00DB707E">
                <w:t xml:space="preserve">10: </w:t>
              </w:r>
              <w:proofErr w:type="spellStart"/>
              <w:r w:rsidRPr="00DB707E">
                <w:rPr>
                  <w:rFonts w:cs="Arial"/>
                </w:rPr>
                <w:t>N</w:t>
              </w:r>
              <w:r w:rsidRPr="00DB707E">
                <w:rPr>
                  <w:rFonts w:cs="Arial"/>
                  <w:vertAlign w:val="subscript"/>
                </w:rPr>
                <w:t>RB,c</w:t>
              </w:r>
              <w:proofErr w:type="spellEnd"/>
              <w:r w:rsidRPr="00DB707E">
                <w:rPr>
                  <w:rFonts w:cs="Arial"/>
                </w:rPr>
                <w:t xml:space="preserve"> = 52(TDD)</w:t>
              </w:r>
            </w:ins>
          </w:p>
        </w:tc>
      </w:tr>
      <w:tr w:rsidR="00575AAA" w:rsidRPr="00DB707E" w14:paraId="7902AB8C" w14:textId="77777777" w:rsidTr="00AB35CF">
        <w:trPr>
          <w:trHeight w:val="115"/>
          <w:ins w:id="44808" w:author="RedCap - BigCR editor" w:date="2022-08-29T06:33:00Z"/>
        </w:trPr>
        <w:tc>
          <w:tcPr>
            <w:tcW w:w="3360" w:type="dxa"/>
            <w:gridSpan w:val="3"/>
            <w:tcBorders>
              <w:top w:val="nil"/>
              <w:left w:val="single" w:sz="4" w:space="0" w:color="auto"/>
              <w:bottom w:val="single" w:sz="4" w:space="0" w:color="auto"/>
              <w:right w:val="single" w:sz="4" w:space="0" w:color="auto"/>
            </w:tcBorders>
          </w:tcPr>
          <w:p w14:paraId="3F55FA91" w14:textId="77777777" w:rsidR="00575AAA" w:rsidRPr="00DB707E" w:rsidRDefault="00575AAA" w:rsidP="00AB35CF">
            <w:pPr>
              <w:pStyle w:val="TAL"/>
              <w:spacing w:line="256" w:lineRule="auto"/>
              <w:rPr>
                <w:ins w:id="44809" w:author="RedCap - BigCR editor" w:date="2022-08-29T06:33:00Z"/>
              </w:rPr>
            </w:pPr>
          </w:p>
        </w:tc>
        <w:tc>
          <w:tcPr>
            <w:tcW w:w="1369" w:type="dxa"/>
            <w:tcBorders>
              <w:top w:val="nil"/>
              <w:left w:val="single" w:sz="4" w:space="0" w:color="auto"/>
              <w:bottom w:val="single" w:sz="4" w:space="0" w:color="auto"/>
              <w:right w:val="single" w:sz="4" w:space="0" w:color="auto"/>
            </w:tcBorders>
          </w:tcPr>
          <w:p w14:paraId="607A605E" w14:textId="77777777" w:rsidR="00575AAA" w:rsidRPr="00DB707E" w:rsidRDefault="00575AAA" w:rsidP="00AB35CF">
            <w:pPr>
              <w:pStyle w:val="TAC"/>
              <w:spacing w:line="256" w:lineRule="auto"/>
              <w:rPr>
                <w:ins w:id="44810"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51CFF23B" w14:textId="77777777" w:rsidR="00575AAA" w:rsidRPr="00DB707E" w:rsidRDefault="00575AAA" w:rsidP="00AB35CF">
            <w:pPr>
              <w:pStyle w:val="TAC"/>
              <w:spacing w:line="256" w:lineRule="auto"/>
              <w:rPr>
                <w:ins w:id="44811" w:author="RedCap - BigCR editor" w:date="2022-08-29T06:33:00Z"/>
              </w:rPr>
            </w:pPr>
            <w:ins w:id="44812" w:author="RedCap - BigCR editor" w:date="2022-08-29T06:33:00Z">
              <w:r w:rsidRPr="00DB707E">
                <w:t>3,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318C937B" w14:textId="77777777" w:rsidR="00575AAA" w:rsidRPr="00DB707E" w:rsidRDefault="00575AAA" w:rsidP="00AB35CF">
            <w:pPr>
              <w:pStyle w:val="TAC"/>
              <w:spacing w:line="256" w:lineRule="auto"/>
              <w:rPr>
                <w:ins w:id="44813" w:author="RedCap - BigCR editor" w:date="2022-08-29T06:33:00Z"/>
              </w:rPr>
            </w:pPr>
            <w:ins w:id="44814" w:author="RedCap - BigCR editor" w:date="2022-08-29T06:33:00Z">
              <w:r w:rsidRPr="00DB707E">
                <w:t xml:space="preserve">20: </w:t>
              </w:r>
              <w:proofErr w:type="spellStart"/>
              <w:r w:rsidRPr="00DB707E">
                <w:rPr>
                  <w:rFonts w:cs="Arial"/>
                </w:rPr>
                <w:t>N</w:t>
              </w:r>
              <w:r w:rsidRPr="00DB707E">
                <w:rPr>
                  <w:rFonts w:cs="Arial"/>
                  <w:vertAlign w:val="subscript"/>
                </w:rPr>
                <w:t>RB,c</w:t>
              </w:r>
              <w:proofErr w:type="spellEnd"/>
              <w:r w:rsidRPr="00DB707E">
                <w:rPr>
                  <w:rFonts w:cs="Arial"/>
                </w:rPr>
                <w:t xml:space="preserve"> = 51 (TDD)</w:t>
              </w:r>
            </w:ins>
          </w:p>
        </w:tc>
      </w:tr>
      <w:tr w:rsidR="00575AAA" w:rsidRPr="00DB707E" w14:paraId="2539BC1D" w14:textId="77777777" w:rsidTr="00AB35CF">
        <w:trPr>
          <w:trHeight w:val="116"/>
          <w:ins w:id="44815" w:author="RedCap - BigCR editor" w:date="2022-08-29T06:33:00Z"/>
        </w:trPr>
        <w:tc>
          <w:tcPr>
            <w:tcW w:w="3360" w:type="dxa"/>
            <w:gridSpan w:val="3"/>
            <w:tcBorders>
              <w:top w:val="single" w:sz="4" w:space="0" w:color="auto"/>
              <w:left w:val="single" w:sz="4" w:space="0" w:color="auto"/>
              <w:bottom w:val="nil"/>
              <w:right w:val="single" w:sz="4" w:space="0" w:color="auto"/>
            </w:tcBorders>
            <w:hideMark/>
          </w:tcPr>
          <w:p w14:paraId="767C2034" w14:textId="77777777" w:rsidR="00575AAA" w:rsidRPr="00DB707E" w:rsidRDefault="00575AAA" w:rsidP="00AB35CF">
            <w:pPr>
              <w:pStyle w:val="TAL"/>
              <w:spacing w:line="256" w:lineRule="auto"/>
              <w:rPr>
                <w:ins w:id="44816" w:author="RedCap - BigCR editor" w:date="2022-08-29T06:33:00Z"/>
              </w:rPr>
            </w:pPr>
            <w:ins w:id="44817" w:author="RedCap - BigCR editor" w:date="2022-08-29T06:33:00Z">
              <w:r w:rsidRPr="00DB707E">
                <w:t>PDSCH reference measurement channel</w:t>
              </w:r>
            </w:ins>
          </w:p>
        </w:tc>
        <w:tc>
          <w:tcPr>
            <w:tcW w:w="1369" w:type="dxa"/>
            <w:tcBorders>
              <w:top w:val="single" w:sz="4" w:space="0" w:color="auto"/>
              <w:left w:val="single" w:sz="4" w:space="0" w:color="auto"/>
              <w:bottom w:val="nil"/>
              <w:right w:val="single" w:sz="4" w:space="0" w:color="auto"/>
            </w:tcBorders>
          </w:tcPr>
          <w:p w14:paraId="12EC5EF5" w14:textId="77777777" w:rsidR="00575AAA" w:rsidRPr="00DB707E" w:rsidRDefault="00575AAA" w:rsidP="00AB35CF">
            <w:pPr>
              <w:pStyle w:val="TAC"/>
              <w:spacing w:line="256" w:lineRule="auto"/>
              <w:rPr>
                <w:ins w:id="44818"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11039E6B" w14:textId="77777777" w:rsidR="00575AAA" w:rsidRPr="00DB707E" w:rsidRDefault="00575AAA" w:rsidP="00AB35CF">
            <w:pPr>
              <w:pStyle w:val="TAC"/>
              <w:spacing w:line="256" w:lineRule="auto"/>
              <w:rPr>
                <w:ins w:id="44819" w:author="RedCap - BigCR editor" w:date="2022-08-29T06:33:00Z"/>
              </w:rPr>
            </w:pPr>
            <w:ins w:id="44820" w:author="RedCap - BigCR editor" w:date="2022-08-29T06:33:00Z">
              <w:r w:rsidRPr="00DB707E">
                <w:t>1, 4</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52E1384D" w14:textId="77777777" w:rsidR="00575AAA" w:rsidRPr="00DB707E" w:rsidRDefault="00575AAA" w:rsidP="00AB35CF">
            <w:pPr>
              <w:pStyle w:val="TAC"/>
              <w:spacing w:line="256" w:lineRule="auto"/>
              <w:rPr>
                <w:ins w:id="44821" w:author="RedCap - BigCR editor" w:date="2022-08-29T06:33:00Z"/>
              </w:rPr>
            </w:pPr>
            <w:ins w:id="44822" w:author="RedCap - BigCR editor" w:date="2022-08-29T06:33:00Z">
              <w:r w:rsidRPr="00DB707E">
                <w:t>SR.1.1 FDD</w:t>
              </w:r>
            </w:ins>
          </w:p>
        </w:tc>
      </w:tr>
      <w:tr w:rsidR="00575AAA" w:rsidRPr="00DB707E" w14:paraId="52B4A031" w14:textId="77777777" w:rsidTr="00AB35CF">
        <w:trPr>
          <w:trHeight w:val="115"/>
          <w:ins w:id="44823" w:author="RedCap - BigCR editor" w:date="2022-08-29T06:33:00Z"/>
        </w:trPr>
        <w:tc>
          <w:tcPr>
            <w:tcW w:w="3360" w:type="dxa"/>
            <w:gridSpan w:val="3"/>
            <w:tcBorders>
              <w:top w:val="nil"/>
              <w:left w:val="single" w:sz="4" w:space="0" w:color="auto"/>
              <w:bottom w:val="nil"/>
              <w:right w:val="single" w:sz="4" w:space="0" w:color="auto"/>
            </w:tcBorders>
          </w:tcPr>
          <w:p w14:paraId="32F26BB8" w14:textId="77777777" w:rsidR="00575AAA" w:rsidRPr="00DB707E" w:rsidRDefault="00575AAA" w:rsidP="00AB35CF">
            <w:pPr>
              <w:pStyle w:val="TAL"/>
              <w:spacing w:line="256" w:lineRule="auto"/>
              <w:rPr>
                <w:ins w:id="44824" w:author="RedCap - BigCR editor" w:date="2022-08-29T06:33:00Z"/>
              </w:rPr>
            </w:pPr>
          </w:p>
        </w:tc>
        <w:tc>
          <w:tcPr>
            <w:tcW w:w="1369" w:type="dxa"/>
            <w:tcBorders>
              <w:top w:val="nil"/>
              <w:left w:val="single" w:sz="4" w:space="0" w:color="auto"/>
              <w:bottom w:val="nil"/>
              <w:right w:val="single" w:sz="4" w:space="0" w:color="auto"/>
            </w:tcBorders>
          </w:tcPr>
          <w:p w14:paraId="191B3AC0" w14:textId="77777777" w:rsidR="00575AAA" w:rsidRPr="00DB707E" w:rsidRDefault="00575AAA" w:rsidP="00AB35CF">
            <w:pPr>
              <w:pStyle w:val="TAC"/>
              <w:spacing w:line="256" w:lineRule="auto"/>
              <w:rPr>
                <w:ins w:id="44825"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44A9A779" w14:textId="77777777" w:rsidR="00575AAA" w:rsidRPr="00DB707E" w:rsidRDefault="00575AAA" w:rsidP="00AB35CF">
            <w:pPr>
              <w:pStyle w:val="TAC"/>
              <w:spacing w:line="256" w:lineRule="auto"/>
              <w:rPr>
                <w:ins w:id="44826" w:author="RedCap - BigCR editor" w:date="2022-08-29T06:33:00Z"/>
              </w:rPr>
            </w:pPr>
            <w:ins w:id="44827" w:author="RedCap - BigCR editor" w:date="2022-08-29T06:33:00Z">
              <w:r w:rsidRPr="00DB707E">
                <w:t>2, 5</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3B8AB0FD" w14:textId="77777777" w:rsidR="00575AAA" w:rsidRPr="00DB707E" w:rsidRDefault="00575AAA" w:rsidP="00AB35CF">
            <w:pPr>
              <w:pStyle w:val="TAC"/>
              <w:spacing w:line="256" w:lineRule="auto"/>
              <w:rPr>
                <w:ins w:id="44828" w:author="RedCap - BigCR editor" w:date="2022-08-29T06:33:00Z"/>
              </w:rPr>
            </w:pPr>
            <w:ins w:id="44829" w:author="RedCap - BigCR editor" w:date="2022-08-29T06:33:00Z">
              <w:r w:rsidRPr="00DB707E">
                <w:t>SR.1.1 TDD</w:t>
              </w:r>
            </w:ins>
          </w:p>
        </w:tc>
      </w:tr>
      <w:tr w:rsidR="00575AAA" w:rsidRPr="00DB707E" w14:paraId="3EE5272D" w14:textId="77777777" w:rsidTr="00AB35CF">
        <w:trPr>
          <w:trHeight w:val="115"/>
          <w:ins w:id="44830" w:author="RedCap - BigCR editor" w:date="2022-08-29T06:33:00Z"/>
        </w:trPr>
        <w:tc>
          <w:tcPr>
            <w:tcW w:w="3360" w:type="dxa"/>
            <w:gridSpan w:val="3"/>
            <w:tcBorders>
              <w:top w:val="nil"/>
              <w:left w:val="single" w:sz="4" w:space="0" w:color="auto"/>
              <w:bottom w:val="single" w:sz="4" w:space="0" w:color="auto"/>
              <w:right w:val="single" w:sz="4" w:space="0" w:color="auto"/>
            </w:tcBorders>
          </w:tcPr>
          <w:p w14:paraId="7672602C" w14:textId="77777777" w:rsidR="00575AAA" w:rsidRPr="00DB707E" w:rsidRDefault="00575AAA" w:rsidP="00AB35CF">
            <w:pPr>
              <w:pStyle w:val="TAL"/>
              <w:spacing w:line="256" w:lineRule="auto"/>
              <w:rPr>
                <w:ins w:id="44831" w:author="RedCap - BigCR editor" w:date="2022-08-29T06:33:00Z"/>
              </w:rPr>
            </w:pPr>
          </w:p>
        </w:tc>
        <w:tc>
          <w:tcPr>
            <w:tcW w:w="1369" w:type="dxa"/>
            <w:tcBorders>
              <w:top w:val="nil"/>
              <w:left w:val="single" w:sz="4" w:space="0" w:color="auto"/>
              <w:bottom w:val="single" w:sz="4" w:space="0" w:color="auto"/>
              <w:right w:val="single" w:sz="4" w:space="0" w:color="auto"/>
            </w:tcBorders>
          </w:tcPr>
          <w:p w14:paraId="1CE0792A" w14:textId="77777777" w:rsidR="00575AAA" w:rsidRPr="00DB707E" w:rsidRDefault="00575AAA" w:rsidP="00AB35CF">
            <w:pPr>
              <w:pStyle w:val="TAC"/>
              <w:spacing w:line="256" w:lineRule="auto"/>
              <w:rPr>
                <w:ins w:id="44832"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6A94F96D" w14:textId="77777777" w:rsidR="00575AAA" w:rsidRPr="00DB707E" w:rsidRDefault="00575AAA" w:rsidP="00AB35CF">
            <w:pPr>
              <w:pStyle w:val="TAC"/>
              <w:spacing w:line="256" w:lineRule="auto"/>
              <w:rPr>
                <w:ins w:id="44833" w:author="RedCap - BigCR editor" w:date="2022-08-29T06:33:00Z"/>
              </w:rPr>
            </w:pPr>
            <w:ins w:id="44834" w:author="RedCap - BigCR editor" w:date="2022-08-29T06:33:00Z">
              <w:r w:rsidRPr="00DB707E">
                <w:t>3,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7031BB23" w14:textId="77777777" w:rsidR="00575AAA" w:rsidRPr="00DB707E" w:rsidRDefault="00575AAA" w:rsidP="00AB35CF">
            <w:pPr>
              <w:pStyle w:val="TAC"/>
              <w:spacing w:line="256" w:lineRule="auto"/>
              <w:rPr>
                <w:ins w:id="44835" w:author="RedCap - BigCR editor" w:date="2022-08-29T06:33:00Z"/>
              </w:rPr>
            </w:pPr>
            <w:ins w:id="44836" w:author="RedCap - BigCR editor" w:date="2022-08-29T06:33:00Z">
              <w:r w:rsidRPr="00DB707E">
                <w:t>SR.2.1 TDD</w:t>
              </w:r>
            </w:ins>
          </w:p>
        </w:tc>
      </w:tr>
      <w:tr w:rsidR="00575AAA" w:rsidRPr="00DB707E" w14:paraId="58AA3D39" w14:textId="77777777" w:rsidTr="00AB35CF">
        <w:trPr>
          <w:trHeight w:val="116"/>
          <w:ins w:id="44837" w:author="RedCap - BigCR editor" w:date="2022-08-29T06:33:00Z"/>
        </w:trPr>
        <w:tc>
          <w:tcPr>
            <w:tcW w:w="3360" w:type="dxa"/>
            <w:gridSpan w:val="3"/>
            <w:tcBorders>
              <w:top w:val="single" w:sz="4" w:space="0" w:color="auto"/>
              <w:left w:val="single" w:sz="4" w:space="0" w:color="auto"/>
              <w:bottom w:val="nil"/>
              <w:right w:val="single" w:sz="4" w:space="0" w:color="auto"/>
            </w:tcBorders>
            <w:hideMark/>
          </w:tcPr>
          <w:p w14:paraId="781CADC1" w14:textId="77777777" w:rsidR="00575AAA" w:rsidRPr="00DB707E" w:rsidRDefault="00575AAA" w:rsidP="00AB35CF">
            <w:pPr>
              <w:pStyle w:val="TAL"/>
              <w:spacing w:line="256" w:lineRule="auto"/>
              <w:rPr>
                <w:ins w:id="44838" w:author="RedCap - BigCR editor" w:date="2022-08-29T06:33:00Z"/>
              </w:rPr>
            </w:pPr>
            <w:ins w:id="44839" w:author="RedCap - BigCR editor" w:date="2022-08-29T06:33:00Z">
              <w:r w:rsidRPr="00DB707E">
                <w:t>RMSI CORSET reference channel</w:t>
              </w:r>
            </w:ins>
          </w:p>
        </w:tc>
        <w:tc>
          <w:tcPr>
            <w:tcW w:w="1369" w:type="dxa"/>
            <w:tcBorders>
              <w:top w:val="single" w:sz="4" w:space="0" w:color="auto"/>
              <w:left w:val="single" w:sz="4" w:space="0" w:color="auto"/>
              <w:bottom w:val="nil"/>
              <w:right w:val="single" w:sz="4" w:space="0" w:color="auto"/>
            </w:tcBorders>
          </w:tcPr>
          <w:p w14:paraId="7F42BF18" w14:textId="77777777" w:rsidR="00575AAA" w:rsidRPr="00DB707E" w:rsidRDefault="00575AAA" w:rsidP="00AB35CF">
            <w:pPr>
              <w:pStyle w:val="TAC"/>
              <w:spacing w:line="256" w:lineRule="auto"/>
              <w:rPr>
                <w:ins w:id="44840"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3EA9F0D5" w14:textId="77777777" w:rsidR="00575AAA" w:rsidRPr="00DB707E" w:rsidRDefault="00575AAA" w:rsidP="00AB35CF">
            <w:pPr>
              <w:pStyle w:val="TAC"/>
              <w:spacing w:line="256" w:lineRule="auto"/>
              <w:rPr>
                <w:ins w:id="44841" w:author="RedCap - BigCR editor" w:date="2022-08-29T06:33:00Z"/>
              </w:rPr>
            </w:pPr>
            <w:ins w:id="44842" w:author="RedCap - BigCR editor" w:date="2022-08-29T06:33:00Z">
              <w:r w:rsidRPr="00DB707E">
                <w:t>1, 4</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1888F1A0" w14:textId="77777777" w:rsidR="00575AAA" w:rsidRPr="00DB707E" w:rsidRDefault="00575AAA" w:rsidP="00AB35CF">
            <w:pPr>
              <w:pStyle w:val="TAC"/>
              <w:spacing w:line="256" w:lineRule="auto"/>
              <w:rPr>
                <w:ins w:id="44843" w:author="RedCap - BigCR editor" w:date="2022-08-29T06:33:00Z"/>
              </w:rPr>
            </w:pPr>
            <w:ins w:id="44844" w:author="RedCap - BigCR editor" w:date="2022-08-29T06:33:00Z">
              <w:r w:rsidRPr="00DB707E">
                <w:t>CR.1.1 FDD</w:t>
              </w:r>
            </w:ins>
          </w:p>
        </w:tc>
      </w:tr>
      <w:tr w:rsidR="00575AAA" w:rsidRPr="00DB707E" w14:paraId="4AA7532C" w14:textId="77777777" w:rsidTr="00AB35CF">
        <w:trPr>
          <w:trHeight w:val="115"/>
          <w:ins w:id="44845" w:author="RedCap - BigCR editor" w:date="2022-08-29T06:33:00Z"/>
        </w:trPr>
        <w:tc>
          <w:tcPr>
            <w:tcW w:w="3360" w:type="dxa"/>
            <w:gridSpan w:val="3"/>
            <w:tcBorders>
              <w:top w:val="nil"/>
              <w:left w:val="single" w:sz="4" w:space="0" w:color="auto"/>
              <w:bottom w:val="nil"/>
              <w:right w:val="single" w:sz="4" w:space="0" w:color="auto"/>
            </w:tcBorders>
          </w:tcPr>
          <w:p w14:paraId="15FB9318" w14:textId="77777777" w:rsidR="00575AAA" w:rsidRPr="00DB707E" w:rsidRDefault="00575AAA" w:rsidP="00AB35CF">
            <w:pPr>
              <w:pStyle w:val="TAL"/>
              <w:spacing w:line="256" w:lineRule="auto"/>
              <w:rPr>
                <w:ins w:id="44846" w:author="RedCap - BigCR editor" w:date="2022-08-29T06:33:00Z"/>
              </w:rPr>
            </w:pPr>
          </w:p>
        </w:tc>
        <w:tc>
          <w:tcPr>
            <w:tcW w:w="1369" w:type="dxa"/>
            <w:tcBorders>
              <w:top w:val="nil"/>
              <w:left w:val="single" w:sz="4" w:space="0" w:color="auto"/>
              <w:bottom w:val="nil"/>
              <w:right w:val="single" w:sz="4" w:space="0" w:color="auto"/>
            </w:tcBorders>
          </w:tcPr>
          <w:p w14:paraId="6F46BBF5" w14:textId="77777777" w:rsidR="00575AAA" w:rsidRPr="00DB707E" w:rsidRDefault="00575AAA" w:rsidP="00AB35CF">
            <w:pPr>
              <w:pStyle w:val="TAC"/>
              <w:spacing w:line="256" w:lineRule="auto"/>
              <w:rPr>
                <w:ins w:id="44847"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07A5A7B5" w14:textId="77777777" w:rsidR="00575AAA" w:rsidRPr="00DB707E" w:rsidRDefault="00575AAA" w:rsidP="00AB35CF">
            <w:pPr>
              <w:pStyle w:val="TAC"/>
              <w:spacing w:line="256" w:lineRule="auto"/>
              <w:rPr>
                <w:ins w:id="44848" w:author="RedCap - BigCR editor" w:date="2022-08-29T06:33:00Z"/>
              </w:rPr>
            </w:pPr>
            <w:ins w:id="44849" w:author="RedCap - BigCR editor" w:date="2022-08-29T06:33:00Z">
              <w:r w:rsidRPr="00DB707E">
                <w:t>2, 5</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791F8E69" w14:textId="77777777" w:rsidR="00575AAA" w:rsidRPr="00DB707E" w:rsidRDefault="00575AAA" w:rsidP="00AB35CF">
            <w:pPr>
              <w:pStyle w:val="TAC"/>
              <w:spacing w:line="256" w:lineRule="auto"/>
              <w:rPr>
                <w:ins w:id="44850" w:author="RedCap - BigCR editor" w:date="2022-08-29T06:33:00Z"/>
              </w:rPr>
            </w:pPr>
            <w:ins w:id="44851" w:author="RedCap - BigCR editor" w:date="2022-08-29T06:33:00Z">
              <w:r w:rsidRPr="00DB707E">
                <w:t>CR.1.1 TDD</w:t>
              </w:r>
            </w:ins>
          </w:p>
        </w:tc>
      </w:tr>
      <w:tr w:rsidR="00575AAA" w:rsidRPr="00DB707E" w14:paraId="15E11C1C" w14:textId="77777777" w:rsidTr="00AB35CF">
        <w:trPr>
          <w:trHeight w:val="115"/>
          <w:ins w:id="44852" w:author="RedCap - BigCR editor" w:date="2022-08-29T06:33:00Z"/>
        </w:trPr>
        <w:tc>
          <w:tcPr>
            <w:tcW w:w="3360" w:type="dxa"/>
            <w:gridSpan w:val="3"/>
            <w:tcBorders>
              <w:top w:val="nil"/>
              <w:left w:val="single" w:sz="4" w:space="0" w:color="auto"/>
              <w:bottom w:val="single" w:sz="4" w:space="0" w:color="auto"/>
              <w:right w:val="single" w:sz="4" w:space="0" w:color="auto"/>
            </w:tcBorders>
          </w:tcPr>
          <w:p w14:paraId="102E90BC" w14:textId="77777777" w:rsidR="00575AAA" w:rsidRPr="00DB707E" w:rsidRDefault="00575AAA" w:rsidP="00AB35CF">
            <w:pPr>
              <w:pStyle w:val="TAL"/>
              <w:spacing w:line="256" w:lineRule="auto"/>
              <w:rPr>
                <w:ins w:id="44853" w:author="RedCap - BigCR editor" w:date="2022-08-29T06:33:00Z"/>
              </w:rPr>
            </w:pPr>
          </w:p>
        </w:tc>
        <w:tc>
          <w:tcPr>
            <w:tcW w:w="1369" w:type="dxa"/>
            <w:tcBorders>
              <w:top w:val="nil"/>
              <w:left w:val="single" w:sz="4" w:space="0" w:color="auto"/>
              <w:bottom w:val="single" w:sz="4" w:space="0" w:color="auto"/>
              <w:right w:val="single" w:sz="4" w:space="0" w:color="auto"/>
            </w:tcBorders>
          </w:tcPr>
          <w:p w14:paraId="6573364A" w14:textId="77777777" w:rsidR="00575AAA" w:rsidRPr="00DB707E" w:rsidRDefault="00575AAA" w:rsidP="00AB35CF">
            <w:pPr>
              <w:pStyle w:val="TAC"/>
              <w:spacing w:line="256" w:lineRule="auto"/>
              <w:rPr>
                <w:ins w:id="44854"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0FF6A55A" w14:textId="77777777" w:rsidR="00575AAA" w:rsidRPr="00DB707E" w:rsidRDefault="00575AAA" w:rsidP="00AB35CF">
            <w:pPr>
              <w:pStyle w:val="TAC"/>
              <w:spacing w:line="256" w:lineRule="auto"/>
              <w:rPr>
                <w:ins w:id="44855" w:author="RedCap - BigCR editor" w:date="2022-08-29T06:33:00Z"/>
              </w:rPr>
            </w:pPr>
            <w:ins w:id="44856" w:author="RedCap - BigCR editor" w:date="2022-08-29T06:33:00Z">
              <w:r w:rsidRPr="00DB707E">
                <w:t>3,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043239D4" w14:textId="77777777" w:rsidR="00575AAA" w:rsidRPr="00DB707E" w:rsidRDefault="00575AAA" w:rsidP="00AB35CF">
            <w:pPr>
              <w:pStyle w:val="TAC"/>
              <w:spacing w:line="256" w:lineRule="auto"/>
              <w:rPr>
                <w:ins w:id="44857" w:author="RedCap - BigCR editor" w:date="2022-08-29T06:33:00Z"/>
              </w:rPr>
            </w:pPr>
            <w:ins w:id="44858" w:author="RedCap - BigCR editor" w:date="2022-08-29T06:33:00Z">
              <w:r w:rsidRPr="00DB707E">
                <w:t>CR.2.1 TDD</w:t>
              </w:r>
            </w:ins>
          </w:p>
        </w:tc>
      </w:tr>
      <w:tr w:rsidR="00575AAA" w:rsidRPr="00DB707E" w14:paraId="37796240" w14:textId="77777777" w:rsidTr="00AB35CF">
        <w:trPr>
          <w:trHeight w:val="115"/>
          <w:ins w:id="44859" w:author="RedCap - BigCR editor" w:date="2022-08-29T06:33:00Z"/>
        </w:trPr>
        <w:tc>
          <w:tcPr>
            <w:tcW w:w="3360" w:type="dxa"/>
            <w:gridSpan w:val="3"/>
            <w:tcBorders>
              <w:top w:val="nil"/>
              <w:left w:val="single" w:sz="4" w:space="0" w:color="auto"/>
              <w:bottom w:val="nil"/>
              <w:right w:val="single" w:sz="4" w:space="0" w:color="auto"/>
            </w:tcBorders>
            <w:hideMark/>
          </w:tcPr>
          <w:p w14:paraId="78002A72" w14:textId="77777777" w:rsidR="00575AAA" w:rsidRPr="00DB707E" w:rsidRDefault="00575AAA" w:rsidP="00AB35CF">
            <w:pPr>
              <w:pStyle w:val="TAL"/>
              <w:spacing w:line="256" w:lineRule="auto"/>
              <w:rPr>
                <w:ins w:id="44860" w:author="RedCap - BigCR editor" w:date="2022-08-29T06:33:00Z"/>
              </w:rPr>
            </w:pPr>
            <w:proofErr w:type="spellStart"/>
            <w:ins w:id="44861" w:author="RedCap - BigCR editor" w:date="2022-08-29T06:33:00Z">
              <w:r w:rsidRPr="00DB707E">
                <w:rPr>
                  <w:lang w:val="fr-FR"/>
                </w:rPr>
                <w:t>Dedicated</w:t>
              </w:r>
              <w:proofErr w:type="spellEnd"/>
              <w:r w:rsidRPr="00DB707E">
                <w:rPr>
                  <w:lang w:val="fr-FR"/>
                </w:rPr>
                <w:t xml:space="preserve"> CORSET </w:t>
              </w:r>
              <w:proofErr w:type="spellStart"/>
              <w:r w:rsidRPr="00DB707E">
                <w:rPr>
                  <w:lang w:val="fr-FR"/>
                </w:rPr>
                <w:t>reference</w:t>
              </w:r>
              <w:proofErr w:type="spellEnd"/>
              <w:r w:rsidRPr="00DB707E">
                <w:rPr>
                  <w:lang w:val="fr-FR"/>
                </w:rPr>
                <w:t xml:space="preserve"> </w:t>
              </w:r>
              <w:proofErr w:type="spellStart"/>
              <w:r w:rsidRPr="00DB707E">
                <w:rPr>
                  <w:lang w:val="fr-FR"/>
                </w:rPr>
                <w:t>channel</w:t>
              </w:r>
              <w:proofErr w:type="spellEnd"/>
            </w:ins>
          </w:p>
        </w:tc>
        <w:tc>
          <w:tcPr>
            <w:tcW w:w="1369" w:type="dxa"/>
            <w:tcBorders>
              <w:top w:val="nil"/>
              <w:left w:val="single" w:sz="4" w:space="0" w:color="auto"/>
              <w:bottom w:val="nil"/>
              <w:right w:val="single" w:sz="4" w:space="0" w:color="auto"/>
            </w:tcBorders>
          </w:tcPr>
          <w:p w14:paraId="3969542C" w14:textId="77777777" w:rsidR="00575AAA" w:rsidRPr="00DB707E" w:rsidRDefault="00575AAA" w:rsidP="00AB35CF">
            <w:pPr>
              <w:pStyle w:val="TAC"/>
              <w:spacing w:line="256" w:lineRule="auto"/>
              <w:rPr>
                <w:ins w:id="44862"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18CEE019" w14:textId="77777777" w:rsidR="00575AAA" w:rsidRPr="00DB707E" w:rsidRDefault="00575AAA" w:rsidP="00AB35CF">
            <w:pPr>
              <w:pStyle w:val="TAC"/>
              <w:spacing w:line="256" w:lineRule="auto"/>
              <w:rPr>
                <w:ins w:id="44863" w:author="RedCap - BigCR editor" w:date="2022-08-29T06:33:00Z"/>
              </w:rPr>
            </w:pPr>
            <w:ins w:id="44864" w:author="RedCap - BigCR editor" w:date="2022-08-29T06:33:00Z">
              <w:r w:rsidRPr="00DB707E">
                <w:rPr>
                  <w:lang w:val="fr-FR"/>
                </w:rPr>
                <w:t>1, 4</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5377D6D4" w14:textId="77777777" w:rsidR="00575AAA" w:rsidRPr="00DB707E" w:rsidRDefault="00575AAA" w:rsidP="00AB35CF">
            <w:pPr>
              <w:pStyle w:val="TAC"/>
              <w:spacing w:line="256" w:lineRule="auto"/>
              <w:rPr>
                <w:ins w:id="44865" w:author="RedCap - BigCR editor" w:date="2022-08-29T06:33:00Z"/>
              </w:rPr>
            </w:pPr>
            <w:ins w:id="44866" w:author="RedCap - BigCR editor" w:date="2022-08-29T06:33:00Z">
              <w:r w:rsidRPr="00DB707E">
                <w:rPr>
                  <w:lang w:val="fr-FR"/>
                </w:rPr>
                <w:t>CCR.1.1 FDD</w:t>
              </w:r>
            </w:ins>
          </w:p>
        </w:tc>
      </w:tr>
      <w:tr w:rsidR="00575AAA" w:rsidRPr="00DB707E" w14:paraId="6D849116" w14:textId="77777777" w:rsidTr="00AB35CF">
        <w:trPr>
          <w:trHeight w:val="115"/>
          <w:ins w:id="44867" w:author="RedCap - BigCR editor" w:date="2022-08-29T06:33:00Z"/>
        </w:trPr>
        <w:tc>
          <w:tcPr>
            <w:tcW w:w="3360" w:type="dxa"/>
            <w:gridSpan w:val="3"/>
            <w:tcBorders>
              <w:top w:val="nil"/>
              <w:left w:val="single" w:sz="4" w:space="0" w:color="auto"/>
              <w:bottom w:val="nil"/>
              <w:right w:val="single" w:sz="4" w:space="0" w:color="auto"/>
            </w:tcBorders>
          </w:tcPr>
          <w:p w14:paraId="46BB05EB" w14:textId="77777777" w:rsidR="00575AAA" w:rsidRPr="00DB707E" w:rsidRDefault="00575AAA" w:rsidP="00AB35CF">
            <w:pPr>
              <w:pStyle w:val="TAL"/>
              <w:spacing w:line="256" w:lineRule="auto"/>
              <w:rPr>
                <w:ins w:id="44868" w:author="RedCap - BigCR editor" w:date="2022-08-29T06:33:00Z"/>
              </w:rPr>
            </w:pPr>
          </w:p>
        </w:tc>
        <w:tc>
          <w:tcPr>
            <w:tcW w:w="1369" w:type="dxa"/>
            <w:tcBorders>
              <w:top w:val="nil"/>
              <w:left w:val="single" w:sz="4" w:space="0" w:color="auto"/>
              <w:bottom w:val="nil"/>
              <w:right w:val="single" w:sz="4" w:space="0" w:color="auto"/>
            </w:tcBorders>
          </w:tcPr>
          <w:p w14:paraId="0FDEEBF4" w14:textId="77777777" w:rsidR="00575AAA" w:rsidRPr="00DB707E" w:rsidRDefault="00575AAA" w:rsidP="00AB35CF">
            <w:pPr>
              <w:pStyle w:val="TAC"/>
              <w:spacing w:line="256" w:lineRule="auto"/>
              <w:rPr>
                <w:ins w:id="44869"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760EB279" w14:textId="77777777" w:rsidR="00575AAA" w:rsidRPr="00DB707E" w:rsidRDefault="00575AAA" w:rsidP="00AB35CF">
            <w:pPr>
              <w:pStyle w:val="TAC"/>
              <w:spacing w:line="256" w:lineRule="auto"/>
              <w:rPr>
                <w:ins w:id="44870" w:author="RedCap - BigCR editor" w:date="2022-08-29T06:33:00Z"/>
              </w:rPr>
            </w:pPr>
            <w:ins w:id="44871" w:author="RedCap - BigCR editor" w:date="2022-08-29T06:33:00Z">
              <w:r w:rsidRPr="00DB707E">
                <w:rPr>
                  <w:lang w:val="fr-FR"/>
                </w:rPr>
                <w:t>2, 5</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2CE1CD0F" w14:textId="77777777" w:rsidR="00575AAA" w:rsidRPr="00DB707E" w:rsidRDefault="00575AAA" w:rsidP="00AB35CF">
            <w:pPr>
              <w:pStyle w:val="TAC"/>
              <w:spacing w:line="256" w:lineRule="auto"/>
              <w:rPr>
                <w:ins w:id="44872" w:author="RedCap - BigCR editor" w:date="2022-08-29T06:33:00Z"/>
              </w:rPr>
            </w:pPr>
            <w:ins w:id="44873" w:author="RedCap - BigCR editor" w:date="2022-08-29T06:33:00Z">
              <w:r w:rsidRPr="00DB707E">
                <w:rPr>
                  <w:lang w:val="fr-FR"/>
                </w:rPr>
                <w:t>CCR.1.1 TDD</w:t>
              </w:r>
            </w:ins>
          </w:p>
        </w:tc>
      </w:tr>
      <w:tr w:rsidR="00575AAA" w:rsidRPr="00DB707E" w14:paraId="55062D6A" w14:textId="77777777" w:rsidTr="00AB35CF">
        <w:trPr>
          <w:trHeight w:val="115"/>
          <w:ins w:id="44874" w:author="RedCap - BigCR editor" w:date="2022-08-29T06:33:00Z"/>
        </w:trPr>
        <w:tc>
          <w:tcPr>
            <w:tcW w:w="3360" w:type="dxa"/>
            <w:gridSpan w:val="3"/>
            <w:tcBorders>
              <w:top w:val="nil"/>
              <w:left w:val="single" w:sz="4" w:space="0" w:color="auto"/>
              <w:bottom w:val="single" w:sz="4" w:space="0" w:color="auto"/>
              <w:right w:val="single" w:sz="4" w:space="0" w:color="auto"/>
            </w:tcBorders>
          </w:tcPr>
          <w:p w14:paraId="11BEF4A1" w14:textId="77777777" w:rsidR="00575AAA" w:rsidRPr="00DB707E" w:rsidRDefault="00575AAA" w:rsidP="00AB35CF">
            <w:pPr>
              <w:pStyle w:val="TAL"/>
              <w:spacing w:line="256" w:lineRule="auto"/>
              <w:rPr>
                <w:ins w:id="44875" w:author="RedCap - BigCR editor" w:date="2022-08-29T06:33:00Z"/>
              </w:rPr>
            </w:pPr>
          </w:p>
        </w:tc>
        <w:tc>
          <w:tcPr>
            <w:tcW w:w="1369" w:type="dxa"/>
            <w:tcBorders>
              <w:top w:val="nil"/>
              <w:left w:val="single" w:sz="4" w:space="0" w:color="auto"/>
              <w:bottom w:val="single" w:sz="4" w:space="0" w:color="auto"/>
              <w:right w:val="single" w:sz="4" w:space="0" w:color="auto"/>
            </w:tcBorders>
          </w:tcPr>
          <w:p w14:paraId="65BB6CDF" w14:textId="77777777" w:rsidR="00575AAA" w:rsidRPr="00DB707E" w:rsidRDefault="00575AAA" w:rsidP="00AB35CF">
            <w:pPr>
              <w:pStyle w:val="TAC"/>
              <w:spacing w:line="256" w:lineRule="auto"/>
              <w:rPr>
                <w:ins w:id="44876"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624CA38A" w14:textId="77777777" w:rsidR="00575AAA" w:rsidRPr="00DB707E" w:rsidRDefault="00575AAA" w:rsidP="00AB35CF">
            <w:pPr>
              <w:pStyle w:val="TAC"/>
              <w:spacing w:line="256" w:lineRule="auto"/>
              <w:rPr>
                <w:ins w:id="44877" w:author="RedCap - BigCR editor" w:date="2022-08-29T06:33:00Z"/>
              </w:rPr>
            </w:pPr>
            <w:ins w:id="44878" w:author="RedCap - BigCR editor" w:date="2022-08-29T06:33:00Z">
              <w:r w:rsidRPr="00DB707E">
                <w:rPr>
                  <w:lang w:val="fr-FR"/>
                </w:rPr>
                <w:t>3,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312AE0FE" w14:textId="77777777" w:rsidR="00575AAA" w:rsidRPr="00DB707E" w:rsidRDefault="00575AAA" w:rsidP="00AB35CF">
            <w:pPr>
              <w:pStyle w:val="TAC"/>
              <w:spacing w:line="256" w:lineRule="auto"/>
              <w:rPr>
                <w:ins w:id="44879" w:author="RedCap - BigCR editor" w:date="2022-08-29T06:33:00Z"/>
              </w:rPr>
            </w:pPr>
            <w:ins w:id="44880" w:author="RedCap - BigCR editor" w:date="2022-08-29T06:33:00Z">
              <w:r w:rsidRPr="00DB707E">
                <w:rPr>
                  <w:lang w:val="fr-FR"/>
                </w:rPr>
                <w:t>CCR.2.1 TDD</w:t>
              </w:r>
            </w:ins>
          </w:p>
        </w:tc>
      </w:tr>
      <w:tr w:rsidR="00575AAA" w:rsidRPr="00DB707E" w14:paraId="0EAD59ED" w14:textId="77777777" w:rsidTr="00AB35CF">
        <w:trPr>
          <w:ins w:id="44881" w:author="RedCap - BigCR editor" w:date="2022-08-29T06:33:00Z"/>
        </w:trPr>
        <w:tc>
          <w:tcPr>
            <w:tcW w:w="1694" w:type="dxa"/>
            <w:tcBorders>
              <w:top w:val="single" w:sz="4" w:space="0" w:color="auto"/>
              <w:left w:val="single" w:sz="4" w:space="0" w:color="auto"/>
              <w:bottom w:val="nil"/>
              <w:right w:val="single" w:sz="4" w:space="0" w:color="auto"/>
            </w:tcBorders>
            <w:hideMark/>
          </w:tcPr>
          <w:p w14:paraId="69091DBD" w14:textId="77777777" w:rsidR="00575AAA" w:rsidRPr="00DB707E" w:rsidRDefault="00575AAA" w:rsidP="00AB35CF">
            <w:pPr>
              <w:pStyle w:val="TAL"/>
              <w:spacing w:line="256" w:lineRule="auto"/>
              <w:rPr>
                <w:ins w:id="44882" w:author="RedCap - BigCR editor" w:date="2022-08-29T06:33:00Z"/>
                <w:szCs w:val="18"/>
              </w:rPr>
            </w:pPr>
            <w:ins w:id="44883" w:author="RedCap - BigCR editor" w:date="2022-08-29T06:33:00Z">
              <w:r w:rsidRPr="00DB707E">
                <w:rPr>
                  <w:rFonts w:eastAsia="Malgun Gothic"/>
                  <w:szCs w:val="18"/>
                </w:rPr>
                <w:t>BWP configurations</w:t>
              </w:r>
            </w:ins>
          </w:p>
        </w:tc>
        <w:tc>
          <w:tcPr>
            <w:tcW w:w="1666" w:type="dxa"/>
            <w:gridSpan w:val="2"/>
            <w:tcBorders>
              <w:top w:val="single" w:sz="4" w:space="0" w:color="auto"/>
              <w:left w:val="single" w:sz="4" w:space="0" w:color="auto"/>
              <w:bottom w:val="single" w:sz="4" w:space="0" w:color="auto"/>
              <w:right w:val="single" w:sz="4" w:space="0" w:color="auto"/>
            </w:tcBorders>
            <w:hideMark/>
          </w:tcPr>
          <w:p w14:paraId="1DC6BA86" w14:textId="77777777" w:rsidR="00575AAA" w:rsidRPr="00DB707E" w:rsidRDefault="00575AAA" w:rsidP="00AB35CF">
            <w:pPr>
              <w:pStyle w:val="TAL"/>
              <w:spacing w:line="256" w:lineRule="auto"/>
              <w:rPr>
                <w:ins w:id="44884" w:author="RedCap - BigCR editor" w:date="2022-08-29T06:33:00Z"/>
                <w:szCs w:val="18"/>
              </w:rPr>
            </w:pPr>
            <w:ins w:id="44885" w:author="RedCap - BigCR editor" w:date="2022-08-29T06:33:00Z">
              <w:r w:rsidRPr="00DB707E">
                <w:rPr>
                  <w:rFonts w:eastAsia="Malgun Gothic"/>
                  <w:szCs w:val="18"/>
                </w:rPr>
                <w:t>Initial DL BWP</w:t>
              </w:r>
            </w:ins>
          </w:p>
        </w:tc>
        <w:tc>
          <w:tcPr>
            <w:tcW w:w="1369" w:type="dxa"/>
            <w:tcBorders>
              <w:top w:val="single" w:sz="4" w:space="0" w:color="auto"/>
              <w:left w:val="single" w:sz="4" w:space="0" w:color="auto"/>
              <w:bottom w:val="single" w:sz="4" w:space="0" w:color="auto"/>
              <w:right w:val="single" w:sz="4" w:space="0" w:color="auto"/>
            </w:tcBorders>
          </w:tcPr>
          <w:p w14:paraId="6BEE5881" w14:textId="77777777" w:rsidR="00575AAA" w:rsidRPr="00DB707E" w:rsidRDefault="00575AAA" w:rsidP="00AB35CF">
            <w:pPr>
              <w:pStyle w:val="TAC"/>
              <w:spacing w:line="256" w:lineRule="auto"/>
              <w:rPr>
                <w:ins w:id="44886" w:author="RedCap - BigCR editor" w:date="2022-08-29T06:33:00Z"/>
                <w:szCs w:val="18"/>
              </w:rPr>
            </w:pPr>
          </w:p>
        </w:tc>
        <w:tc>
          <w:tcPr>
            <w:tcW w:w="1535" w:type="dxa"/>
            <w:tcBorders>
              <w:top w:val="single" w:sz="4" w:space="0" w:color="auto"/>
              <w:left w:val="single" w:sz="4" w:space="0" w:color="auto"/>
              <w:bottom w:val="single" w:sz="4" w:space="0" w:color="auto"/>
              <w:right w:val="single" w:sz="4" w:space="0" w:color="auto"/>
            </w:tcBorders>
            <w:hideMark/>
          </w:tcPr>
          <w:p w14:paraId="31C6450D" w14:textId="77777777" w:rsidR="00575AAA" w:rsidRPr="00DB707E" w:rsidRDefault="00575AAA" w:rsidP="00AB35CF">
            <w:pPr>
              <w:pStyle w:val="TAC"/>
              <w:spacing w:line="256" w:lineRule="auto"/>
              <w:rPr>
                <w:ins w:id="44887" w:author="RedCap - BigCR editor" w:date="2022-08-29T06:33:00Z"/>
                <w:szCs w:val="18"/>
              </w:rPr>
            </w:pPr>
            <w:ins w:id="44888" w:author="RedCap - BigCR editor" w:date="2022-08-29T06:33:00Z">
              <w:r w:rsidRPr="00DB707E">
                <w:rPr>
                  <w:szCs w:val="18"/>
                </w:rPr>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1E53C4B0" w14:textId="77777777" w:rsidR="00575AAA" w:rsidRPr="00DB707E" w:rsidRDefault="00575AAA" w:rsidP="00AB35CF">
            <w:pPr>
              <w:pStyle w:val="TAC"/>
              <w:spacing w:line="256" w:lineRule="auto"/>
              <w:rPr>
                <w:ins w:id="44889" w:author="RedCap - BigCR editor" w:date="2022-08-29T06:33:00Z"/>
                <w:szCs w:val="18"/>
              </w:rPr>
            </w:pPr>
            <w:ins w:id="44890" w:author="RedCap - BigCR editor" w:date="2022-08-29T06:33:00Z">
              <w:r w:rsidRPr="00DB707E">
                <w:rPr>
                  <w:szCs w:val="18"/>
                </w:rPr>
                <w:t>DLBWP.0.1</w:t>
              </w:r>
            </w:ins>
          </w:p>
        </w:tc>
      </w:tr>
      <w:tr w:rsidR="00575AAA" w:rsidRPr="00DB707E" w14:paraId="37DC9EC0" w14:textId="77777777" w:rsidTr="00AB35CF">
        <w:trPr>
          <w:ins w:id="44891" w:author="RedCap - BigCR editor" w:date="2022-08-29T06:33:00Z"/>
        </w:trPr>
        <w:tc>
          <w:tcPr>
            <w:tcW w:w="1694" w:type="dxa"/>
            <w:tcBorders>
              <w:top w:val="nil"/>
              <w:left w:val="single" w:sz="4" w:space="0" w:color="auto"/>
              <w:bottom w:val="nil"/>
              <w:right w:val="single" w:sz="4" w:space="0" w:color="auto"/>
            </w:tcBorders>
          </w:tcPr>
          <w:p w14:paraId="2B5F7F3D" w14:textId="77777777" w:rsidR="00575AAA" w:rsidRPr="00DB707E" w:rsidRDefault="00575AAA" w:rsidP="00AB35CF">
            <w:pPr>
              <w:pStyle w:val="TAL"/>
              <w:spacing w:line="256" w:lineRule="auto"/>
              <w:rPr>
                <w:ins w:id="44892" w:author="RedCap - BigCR editor" w:date="2022-08-29T06:33:00Z"/>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09A10C19" w14:textId="77777777" w:rsidR="00575AAA" w:rsidRPr="00DB707E" w:rsidRDefault="00575AAA" w:rsidP="00AB35CF">
            <w:pPr>
              <w:pStyle w:val="TAL"/>
              <w:spacing w:line="256" w:lineRule="auto"/>
              <w:rPr>
                <w:ins w:id="44893" w:author="RedCap - BigCR editor" w:date="2022-08-29T06:33:00Z"/>
                <w:szCs w:val="18"/>
              </w:rPr>
            </w:pPr>
            <w:ins w:id="44894" w:author="RedCap - BigCR editor" w:date="2022-08-29T06:33:00Z">
              <w:r w:rsidRPr="00DB707E">
                <w:rPr>
                  <w:rFonts w:eastAsia="Malgun Gothic"/>
                  <w:szCs w:val="18"/>
                </w:rPr>
                <w:t>Dedicated DL BWP</w:t>
              </w:r>
            </w:ins>
          </w:p>
        </w:tc>
        <w:tc>
          <w:tcPr>
            <w:tcW w:w="1369" w:type="dxa"/>
            <w:tcBorders>
              <w:top w:val="single" w:sz="4" w:space="0" w:color="auto"/>
              <w:left w:val="single" w:sz="4" w:space="0" w:color="auto"/>
              <w:bottom w:val="single" w:sz="4" w:space="0" w:color="auto"/>
              <w:right w:val="single" w:sz="4" w:space="0" w:color="auto"/>
            </w:tcBorders>
          </w:tcPr>
          <w:p w14:paraId="0259D2C2" w14:textId="77777777" w:rsidR="00575AAA" w:rsidRPr="00DB707E" w:rsidRDefault="00575AAA" w:rsidP="00AB35CF">
            <w:pPr>
              <w:pStyle w:val="TAC"/>
              <w:spacing w:line="256" w:lineRule="auto"/>
              <w:rPr>
                <w:ins w:id="44895" w:author="RedCap - BigCR editor" w:date="2022-08-29T06:33:00Z"/>
                <w:szCs w:val="18"/>
              </w:rPr>
            </w:pPr>
          </w:p>
        </w:tc>
        <w:tc>
          <w:tcPr>
            <w:tcW w:w="1535" w:type="dxa"/>
            <w:tcBorders>
              <w:top w:val="single" w:sz="4" w:space="0" w:color="auto"/>
              <w:left w:val="single" w:sz="4" w:space="0" w:color="auto"/>
              <w:bottom w:val="single" w:sz="4" w:space="0" w:color="auto"/>
              <w:right w:val="single" w:sz="4" w:space="0" w:color="auto"/>
            </w:tcBorders>
            <w:hideMark/>
          </w:tcPr>
          <w:p w14:paraId="4AF70E61" w14:textId="77777777" w:rsidR="00575AAA" w:rsidRPr="00DB707E" w:rsidRDefault="00575AAA" w:rsidP="00AB35CF">
            <w:pPr>
              <w:pStyle w:val="TAC"/>
              <w:spacing w:line="256" w:lineRule="auto"/>
              <w:rPr>
                <w:ins w:id="44896" w:author="RedCap - BigCR editor" w:date="2022-08-29T06:33:00Z"/>
                <w:szCs w:val="18"/>
              </w:rPr>
            </w:pPr>
            <w:ins w:id="44897" w:author="RedCap - BigCR editor" w:date="2022-08-29T06:33:00Z">
              <w:r w:rsidRPr="00DB707E">
                <w:rPr>
                  <w:szCs w:val="18"/>
                </w:rPr>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02EF7809" w14:textId="77777777" w:rsidR="00575AAA" w:rsidRPr="00DB707E" w:rsidRDefault="00575AAA" w:rsidP="00AB35CF">
            <w:pPr>
              <w:pStyle w:val="TAC"/>
              <w:spacing w:line="256" w:lineRule="auto"/>
              <w:rPr>
                <w:ins w:id="44898" w:author="RedCap - BigCR editor" w:date="2022-08-29T06:33:00Z"/>
                <w:szCs w:val="18"/>
              </w:rPr>
            </w:pPr>
            <w:ins w:id="44899" w:author="RedCap - BigCR editor" w:date="2022-08-29T06:33:00Z">
              <w:r w:rsidRPr="00DB707E">
                <w:rPr>
                  <w:szCs w:val="18"/>
                </w:rPr>
                <w:t>DLBWP.1.1</w:t>
              </w:r>
            </w:ins>
          </w:p>
        </w:tc>
      </w:tr>
      <w:tr w:rsidR="00575AAA" w:rsidRPr="00DB707E" w14:paraId="2DDB88D3" w14:textId="77777777" w:rsidTr="00AB35CF">
        <w:trPr>
          <w:ins w:id="44900" w:author="RedCap - BigCR editor" w:date="2022-08-29T06:33:00Z"/>
        </w:trPr>
        <w:tc>
          <w:tcPr>
            <w:tcW w:w="1694" w:type="dxa"/>
            <w:tcBorders>
              <w:top w:val="nil"/>
              <w:left w:val="single" w:sz="4" w:space="0" w:color="auto"/>
              <w:bottom w:val="nil"/>
              <w:right w:val="single" w:sz="4" w:space="0" w:color="auto"/>
            </w:tcBorders>
          </w:tcPr>
          <w:p w14:paraId="25C30F69" w14:textId="77777777" w:rsidR="00575AAA" w:rsidRPr="00DB707E" w:rsidRDefault="00575AAA" w:rsidP="00AB35CF">
            <w:pPr>
              <w:pStyle w:val="TAL"/>
              <w:spacing w:line="256" w:lineRule="auto"/>
              <w:rPr>
                <w:ins w:id="44901" w:author="RedCap - BigCR editor" w:date="2022-08-29T06:33:00Z"/>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4732E997" w14:textId="77777777" w:rsidR="00575AAA" w:rsidRPr="00DB707E" w:rsidRDefault="00575AAA" w:rsidP="00AB35CF">
            <w:pPr>
              <w:pStyle w:val="TAL"/>
              <w:spacing w:line="256" w:lineRule="auto"/>
              <w:rPr>
                <w:ins w:id="44902" w:author="RedCap - BigCR editor" w:date="2022-08-29T06:33:00Z"/>
                <w:szCs w:val="18"/>
              </w:rPr>
            </w:pPr>
            <w:ins w:id="44903" w:author="RedCap - BigCR editor" w:date="2022-08-29T06:33:00Z">
              <w:r w:rsidRPr="00DB707E">
                <w:rPr>
                  <w:rFonts w:eastAsia="Malgun Gothic"/>
                  <w:szCs w:val="18"/>
                </w:rPr>
                <w:t>Initial UL BWP</w:t>
              </w:r>
            </w:ins>
          </w:p>
        </w:tc>
        <w:tc>
          <w:tcPr>
            <w:tcW w:w="1369" w:type="dxa"/>
            <w:tcBorders>
              <w:top w:val="single" w:sz="4" w:space="0" w:color="auto"/>
              <w:left w:val="single" w:sz="4" w:space="0" w:color="auto"/>
              <w:bottom w:val="single" w:sz="4" w:space="0" w:color="auto"/>
              <w:right w:val="single" w:sz="4" w:space="0" w:color="auto"/>
            </w:tcBorders>
          </w:tcPr>
          <w:p w14:paraId="07381369" w14:textId="77777777" w:rsidR="00575AAA" w:rsidRPr="00DB707E" w:rsidRDefault="00575AAA" w:rsidP="00AB35CF">
            <w:pPr>
              <w:pStyle w:val="TAC"/>
              <w:spacing w:line="256" w:lineRule="auto"/>
              <w:rPr>
                <w:ins w:id="44904" w:author="RedCap - BigCR editor" w:date="2022-08-29T06:33:00Z"/>
                <w:szCs w:val="18"/>
              </w:rPr>
            </w:pPr>
          </w:p>
        </w:tc>
        <w:tc>
          <w:tcPr>
            <w:tcW w:w="1535" w:type="dxa"/>
            <w:tcBorders>
              <w:top w:val="single" w:sz="4" w:space="0" w:color="auto"/>
              <w:left w:val="single" w:sz="4" w:space="0" w:color="auto"/>
              <w:bottom w:val="single" w:sz="4" w:space="0" w:color="auto"/>
              <w:right w:val="single" w:sz="4" w:space="0" w:color="auto"/>
            </w:tcBorders>
            <w:hideMark/>
          </w:tcPr>
          <w:p w14:paraId="0D4D568C" w14:textId="77777777" w:rsidR="00575AAA" w:rsidRPr="00DB707E" w:rsidRDefault="00575AAA" w:rsidP="00AB35CF">
            <w:pPr>
              <w:pStyle w:val="TAC"/>
              <w:spacing w:line="256" w:lineRule="auto"/>
              <w:rPr>
                <w:ins w:id="44905" w:author="RedCap - BigCR editor" w:date="2022-08-29T06:33:00Z"/>
                <w:szCs w:val="18"/>
              </w:rPr>
            </w:pPr>
            <w:ins w:id="44906" w:author="RedCap - BigCR editor" w:date="2022-08-29T06:33:00Z">
              <w:r w:rsidRPr="00DB707E">
                <w:rPr>
                  <w:szCs w:val="18"/>
                </w:rPr>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6AFE0390" w14:textId="77777777" w:rsidR="00575AAA" w:rsidRPr="00DB707E" w:rsidRDefault="00575AAA" w:rsidP="00AB35CF">
            <w:pPr>
              <w:pStyle w:val="TAC"/>
              <w:spacing w:line="256" w:lineRule="auto"/>
              <w:rPr>
                <w:ins w:id="44907" w:author="RedCap - BigCR editor" w:date="2022-08-29T06:33:00Z"/>
                <w:szCs w:val="18"/>
              </w:rPr>
            </w:pPr>
            <w:ins w:id="44908" w:author="RedCap - BigCR editor" w:date="2022-08-29T06:33:00Z">
              <w:r w:rsidRPr="00DB707E">
                <w:rPr>
                  <w:szCs w:val="18"/>
                </w:rPr>
                <w:t>ULBWP.0.1</w:t>
              </w:r>
            </w:ins>
          </w:p>
        </w:tc>
      </w:tr>
      <w:tr w:rsidR="00575AAA" w:rsidRPr="00DB707E" w14:paraId="52AE809F" w14:textId="77777777" w:rsidTr="00AB35CF">
        <w:trPr>
          <w:ins w:id="44909" w:author="RedCap - BigCR editor" w:date="2022-08-29T06:33:00Z"/>
        </w:trPr>
        <w:tc>
          <w:tcPr>
            <w:tcW w:w="1694" w:type="dxa"/>
            <w:tcBorders>
              <w:top w:val="nil"/>
              <w:left w:val="single" w:sz="4" w:space="0" w:color="auto"/>
              <w:bottom w:val="single" w:sz="4" w:space="0" w:color="auto"/>
              <w:right w:val="single" w:sz="4" w:space="0" w:color="auto"/>
            </w:tcBorders>
          </w:tcPr>
          <w:p w14:paraId="5A1CD480" w14:textId="77777777" w:rsidR="00575AAA" w:rsidRPr="00DB707E" w:rsidRDefault="00575AAA" w:rsidP="00AB35CF">
            <w:pPr>
              <w:pStyle w:val="TAL"/>
              <w:spacing w:line="256" w:lineRule="auto"/>
              <w:rPr>
                <w:ins w:id="44910" w:author="RedCap - BigCR editor" w:date="2022-08-29T06:33:00Z"/>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1F112824" w14:textId="77777777" w:rsidR="00575AAA" w:rsidRPr="00DB707E" w:rsidRDefault="00575AAA" w:rsidP="00AB35CF">
            <w:pPr>
              <w:pStyle w:val="TAL"/>
              <w:spacing w:line="256" w:lineRule="auto"/>
              <w:rPr>
                <w:ins w:id="44911" w:author="RedCap - BigCR editor" w:date="2022-08-29T06:33:00Z"/>
                <w:szCs w:val="18"/>
              </w:rPr>
            </w:pPr>
            <w:ins w:id="44912" w:author="RedCap - BigCR editor" w:date="2022-08-29T06:33:00Z">
              <w:r w:rsidRPr="00DB707E">
                <w:rPr>
                  <w:rFonts w:eastAsia="Malgun Gothic"/>
                  <w:szCs w:val="18"/>
                </w:rPr>
                <w:t>Dedicated UL BWP</w:t>
              </w:r>
            </w:ins>
          </w:p>
        </w:tc>
        <w:tc>
          <w:tcPr>
            <w:tcW w:w="1369" w:type="dxa"/>
            <w:tcBorders>
              <w:top w:val="single" w:sz="4" w:space="0" w:color="auto"/>
              <w:left w:val="single" w:sz="4" w:space="0" w:color="auto"/>
              <w:bottom w:val="single" w:sz="4" w:space="0" w:color="auto"/>
              <w:right w:val="single" w:sz="4" w:space="0" w:color="auto"/>
            </w:tcBorders>
          </w:tcPr>
          <w:p w14:paraId="703DA74B" w14:textId="77777777" w:rsidR="00575AAA" w:rsidRPr="00DB707E" w:rsidRDefault="00575AAA" w:rsidP="00AB35CF">
            <w:pPr>
              <w:pStyle w:val="TAC"/>
              <w:spacing w:line="256" w:lineRule="auto"/>
              <w:rPr>
                <w:ins w:id="44913" w:author="RedCap - BigCR editor" w:date="2022-08-29T06:33:00Z"/>
                <w:szCs w:val="18"/>
              </w:rPr>
            </w:pPr>
          </w:p>
        </w:tc>
        <w:tc>
          <w:tcPr>
            <w:tcW w:w="1535" w:type="dxa"/>
            <w:tcBorders>
              <w:top w:val="single" w:sz="4" w:space="0" w:color="auto"/>
              <w:left w:val="single" w:sz="4" w:space="0" w:color="auto"/>
              <w:bottom w:val="single" w:sz="4" w:space="0" w:color="auto"/>
              <w:right w:val="single" w:sz="4" w:space="0" w:color="auto"/>
            </w:tcBorders>
            <w:hideMark/>
          </w:tcPr>
          <w:p w14:paraId="0847ED9F" w14:textId="77777777" w:rsidR="00575AAA" w:rsidRPr="00DB707E" w:rsidRDefault="00575AAA" w:rsidP="00AB35CF">
            <w:pPr>
              <w:pStyle w:val="TAC"/>
              <w:spacing w:line="256" w:lineRule="auto"/>
              <w:rPr>
                <w:ins w:id="44914" w:author="RedCap - BigCR editor" w:date="2022-08-29T06:33:00Z"/>
                <w:szCs w:val="18"/>
              </w:rPr>
            </w:pPr>
            <w:ins w:id="44915" w:author="RedCap - BigCR editor" w:date="2022-08-29T06:33:00Z">
              <w:r w:rsidRPr="00DB707E">
                <w:rPr>
                  <w:szCs w:val="18"/>
                </w:rPr>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4A73AC86" w14:textId="77777777" w:rsidR="00575AAA" w:rsidRPr="00DB707E" w:rsidRDefault="00575AAA" w:rsidP="00AB35CF">
            <w:pPr>
              <w:pStyle w:val="TAC"/>
              <w:spacing w:line="256" w:lineRule="auto"/>
              <w:rPr>
                <w:ins w:id="44916" w:author="RedCap - BigCR editor" w:date="2022-08-29T06:33:00Z"/>
                <w:szCs w:val="18"/>
              </w:rPr>
            </w:pPr>
            <w:ins w:id="44917" w:author="RedCap - BigCR editor" w:date="2022-08-29T06:33:00Z">
              <w:r w:rsidRPr="00DB707E">
                <w:rPr>
                  <w:szCs w:val="18"/>
                </w:rPr>
                <w:t>ULBWP.1.1</w:t>
              </w:r>
            </w:ins>
          </w:p>
        </w:tc>
      </w:tr>
      <w:tr w:rsidR="00575AAA" w:rsidRPr="00DB707E" w14:paraId="184B5789" w14:textId="77777777" w:rsidTr="00AB35CF">
        <w:trPr>
          <w:ins w:id="44918"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hideMark/>
          </w:tcPr>
          <w:p w14:paraId="0B893BD7" w14:textId="77777777" w:rsidR="00575AAA" w:rsidRPr="00DB707E" w:rsidRDefault="00575AAA" w:rsidP="00AB35CF">
            <w:pPr>
              <w:pStyle w:val="TAL"/>
              <w:spacing w:line="256" w:lineRule="auto"/>
              <w:rPr>
                <w:ins w:id="44919" w:author="RedCap - BigCR editor" w:date="2022-08-29T06:33:00Z"/>
                <w:b/>
              </w:rPr>
            </w:pPr>
            <w:ins w:id="44920" w:author="RedCap - BigCR editor" w:date="2022-08-29T06:33:00Z">
              <w:r w:rsidRPr="00DB707E">
                <w:t>OCNG pattern</w:t>
              </w:r>
              <w:r w:rsidRPr="00DB707E">
                <w:rPr>
                  <w:rFonts w:eastAsia="Calibri" w:cs="Arial"/>
                  <w:vertAlign w:val="superscript"/>
                </w:rPr>
                <w:t>Note1</w:t>
              </w:r>
            </w:ins>
          </w:p>
        </w:tc>
        <w:tc>
          <w:tcPr>
            <w:tcW w:w="1369" w:type="dxa"/>
            <w:tcBorders>
              <w:top w:val="single" w:sz="4" w:space="0" w:color="auto"/>
              <w:left w:val="single" w:sz="4" w:space="0" w:color="auto"/>
              <w:bottom w:val="single" w:sz="4" w:space="0" w:color="auto"/>
              <w:right w:val="single" w:sz="4" w:space="0" w:color="auto"/>
            </w:tcBorders>
          </w:tcPr>
          <w:p w14:paraId="2AC9660C" w14:textId="77777777" w:rsidR="00575AAA" w:rsidRPr="00DB707E" w:rsidRDefault="00575AAA" w:rsidP="00AB35CF">
            <w:pPr>
              <w:pStyle w:val="TAC"/>
              <w:spacing w:line="256" w:lineRule="auto"/>
              <w:rPr>
                <w:ins w:id="44921"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0B5CA404" w14:textId="77777777" w:rsidR="00575AAA" w:rsidRPr="00DB707E" w:rsidRDefault="00575AAA" w:rsidP="00AB35CF">
            <w:pPr>
              <w:pStyle w:val="TAC"/>
              <w:spacing w:line="256" w:lineRule="auto"/>
              <w:rPr>
                <w:ins w:id="44922" w:author="RedCap - BigCR editor" w:date="2022-08-29T06:33:00Z"/>
              </w:rPr>
            </w:pPr>
            <w:ins w:id="44923" w:author="RedCap - BigCR editor" w:date="2022-08-29T06:33:00Z">
              <w:r w:rsidRPr="00DB707E">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7C0CF621" w14:textId="77777777" w:rsidR="00575AAA" w:rsidRPr="00DB707E" w:rsidRDefault="00575AAA" w:rsidP="00AB35CF">
            <w:pPr>
              <w:pStyle w:val="TAC"/>
              <w:spacing w:line="256" w:lineRule="auto"/>
              <w:rPr>
                <w:ins w:id="44924" w:author="RedCap - BigCR editor" w:date="2022-08-29T06:33:00Z"/>
              </w:rPr>
            </w:pPr>
            <w:ins w:id="44925" w:author="RedCap - BigCR editor" w:date="2022-08-29T06:33:00Z">
              <w:r w:rsidRPr="00DB707E">
                <w:t>OP.1</w:t>
              </w:r>
            </w:ins>
          </w:p>
        </w:tc>
      </w:tr>
      <w:tr w:rsidR="00575AAA" w:rsidRPr="00DB707E" w14:paraId="5A0DA291" w14:textId="77777777" w:rsidTr="00AB35CF">
        <w:trPr>
          <w:ins w:id="44926"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hideMark/>
          </w:tcPr>
          <w:p w14:paraId="1D69ECE0" w14:textId="77777777" w:rsidR="00575AAA" w:rsidRPr="00DB707E" w:rsidRDefault="00575AAA" w:rsidP="00AB35CF">
            <w:pPr>
              <w:pStyle w:val="TAL"/>
              <w:spacing w:line="256" w:lineRule="auto"/>
              <w:rPr>
                <w:ins w:id="44927" w:author="RedCap - BigCR editor" w:date="2022-08-29T06:33:00Z"/>
              </w:rPr>
            </w:pPr>
            <w:ins w:id="44928" w:author="RedCap - BigCR editor" w:date="2022-08-29T06:33:00Z">
              <w:r w:rsidRPr="00DB707E">
                <w:t>SMTC configuration</w:t>
              </w:r>
            </w:ins>
          </w:p>
        </w:tc>
        <w:tc>
          <w:tcPr>
            <w:tcW w:w="1369" w:type="dxa"/>
            <w:tcBorders>
              <w:top w:val="single" w:sz="4" w:space="0" w:color="auto"/>
              <w:left w:val="single" w:sz="4" w:space="0" w:color="auto"/>
              <w:bottom w:val="single" w:sz="4" w:space="0" w:color="auto"/>
              <w:right w:val="single" w:sz="4" w:space="0" w:color="auto"/>
            </w:tcBorders>
          </w:tcPr>
          <w:p w14:paraId="03B11982" w14:textId="77777777" w:rsidR="00575AAA" w:rsidRPr="00DB707E" w:rsidRDefault="00575AAA" w:rsidP="00AB35CF">
            <w:pPr>
              <w:pStyle w:val="TAC"/>
              <w:spacing w:line="256" w:lineRule="auto"/>
              <w:rPr>
                <w:ins w:id="44929"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3C2C3252" w14:textId="77777777" w:rsidR="00575AAA" w:rsidRPr="00DB707E" w:rsidRDefault="00575AAA" w:rsidP="00AB35CF">
            <w:pPr>
              <w:pStyle w:val="TAC"/>
              <w:spacing w:line="256" w:lineRule="auto"/>
              <w:rPr>
                <w:ins w:id="44930" w:author="RedCap - BigCR editor" w:date="2022-08-29T06:33:00Z"/>
              </w:rPr>
            </w:pPr>
            <w:ins w:id="44931" w:author="RedCap - BigCR editor" w:date="2022-08-29T06:33:00Z">
              <w:r w:rsidRPr="00DB707E">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06934012" w14:textId="77777777" w:rsidR="00575AAA" w:rsidRPr="00DB707E" w:rsidRDefault="00575AAA" w:rsidP="00AB35CF">
            <w:pPr>
              <w:pStyle w:val="TAC"/>
              <w:spacing w:line="256" w:lineRule="auto"/>
              <w:rPr>
                <w:ins w:id="44932" w:author="RedCap - BigCR editor" w:date="2022-08-29T06:33:00Z"/>
              </w:rPr>
            </w:pPr>
            <w:ins w:id="44933" w:author="RedCap - BigCR editor" w:date="2022-08-29T06:33:00Z">
              <w:r w:rsidRPr="00DB707E">
                <w:rPr>
                  <w:rFonts w:cs="v4.2.0"/>
                </w:rPr>
                <w:t>SMTC.1 RedCap FR1</w:t>
              </w:r>
            </w:ins>
          </w:p>
        </w:tc>
      </w:tr>
      <w:tr w:rsidR="00575AAA" w:rsidRPr="00DB707E" w14:paraId="1A419104" w14:textId="77777777" w:rsidTr="00AB35CF">
        <w:trPr>
          <w:trHeight w:val="116"/>
          <w:ins w:id="44934" w:author="RedCap - BigCR editor" w:date="2022-08-29T06:33:00Z"/>
        </w:trPr>
        <w:tc>
          <w:tcPr>
            <w:tcW w:w="3360" w:type="dxa"/>
            <w:gridSpan w:val="3"/>
            <w:tcBorders>
              <w:top w:val="single" w:sz="4" w:space="0" w:color="auto"/>
              <w:left w:val="single" w:sz="4" w:space="0" w:color="auto"/>
              <w:bottom w:val="nil"/>
              <w:right w:val="single" w:sz="4" w:space="0" w:color="auto"/>
            </w:tcBorders>
            <w:hideMark/>
          </w:tcPr>
          <w:p w14:paraId="58227F13" w14:textId="77777777" w:rsidR="00575AAA" w:rsidRPr="00DB707E" w:rsidRDefault="00575AAA" w:rsidP="00AB35CF">
            <w:pPr>
              <w:pStyle w:val="TAL"/>
              <w:spacing w:line="256" w:lineRule="auto"/>
              <w:rPr>
                <w:ins w:id="44935" w:author="RedCap - BigCR editor" w:date="2022-08-29T06:33:00Z"/>
              </w:rPr>
            </w:pPr>
            <w:ins w:id="44936" w:author="RedCap - BigCR editor" w:date="2022-08-29T06:33:00Z">
              <w:r w:rsidRPr="00DB707E">
                <w:t>SSB configuration</w:t>
              </w:r>
            </w:ins>
          </w:p>
        </w:tc>
        <w:tc>
          <w:tcPr>
            <w:tcW w:w="1369" w:type="dxa"/>
            <w:tcBorders>
              <w:top w:val="single" w:sz="4" w:space="0" w:color="auto"/>
              <w:left w:val="single" w:sz="4" w:space="0" w:color="auto"/>
              <w:bottom w:val="nil"/>
              <w:right w:val="single" w:sz="4" w:space="0" w:color="auto"/>
            </w:tcBorders>
          </w:tcPr>
          <w:p w14:paraId="3E71D30B" w14:textId="77777777" w:rsidR="00575AAA" w:rsidRPr="00DB707E" w:rsidRDefault="00575AAA" w:rsidP="00AB35CF">
            <w:pPr>
              <w:pStyle w:val="TAC"/>
              <w:spacing w:line="256" w:lineRule="auto"/>
              <w:rPr>
                <w:ins w:id="44937"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2FBA305A" w14:textId="77777777" w:rsidR="00575AAA" w:rsidRPr="00DB707E" w:rsidRDefault="00575AAA" w:rsidP="00AB35CF">
            <w:pPr>
              <w:pStyle w:val="TAC"/>
              <w:spacing w:line="256" w:lineRule="auto"/>
              <w:rPr>
                <w:ins w:id="44938" w:author="RedCap - BigCR editor" w:date="2022-08-29T06:33:00Z"/>
              </w:rPr>
            </w:pPr>
            <w:ins w:id="44939" w:author="RedCap - BigCR editor" w:date="2022-08-29T06:33:00Z">
              <w:r w:rsidRPr="00DB707E">
                <w:t>1, 2, 4, 5</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14DDC0FE" w14:textId="77777777" w:rsidR="00575AAA" w:rsidRPr="00DB707E" w:rsidRDefault="00575AAA" w:rsidP="00AB35CF">
            <w:pPr>
              <w:pStyle w:val="TAC"/>
              <w:spacing w:line="256" w:lineRule="auto"/>
              <w:rPr>
                <w:ins w:id="44940" w:author="RedCap - BigCR editor" w:date="2022-08-29T06:33:00Z"/>
              </w:rPr>
            </w:pPr>
            <w:ins w:id="44941" w:author="RedCap - BigCR editor" w:date="2022-08-29T06:33:00Z">
              <w:r w:rsidRPr="00DB707E">
                <w:t>SSB.1 FR1</w:t>
              </w:r>
            </w:ins>
          </w:p>
        </w:tc>
      </w:tr>
      <w:tr w:rsidR="00575AAA" w:rsidRPr="00DB707E" w14:paraId="23F83032" w14:textId="77777777" w:rsidTr="00AB35CF">
        <w:trPr>
          <w:trHeight w:val="135"/>
          <w:ins w:id="44942" w:author="RedCap - BigCR editor" w:date="2022-08-29T06:33:00Z"/>
        </w:trPr>
        <w:tc>
          <w:tcPr>
            <w:tcW w:w="3360" w:type="dxa"/>
            <w:gridSpan w:val="3"/>
            <w:tcBorders>
              <w:top w:val="nil"/>
              <w:left w:val="single" w:sz="4" w:space="0" w:color="auto"/>
              <w:bottom w:val="single" w:sz="4" w:space="0" w:color="auto"/>
              <w:right w:val="single" w:sz="4" w:space="0" w:color="auto"/>
            </w:tcBorders>
          </w:tcPr>
          <w:p w14:paraId="6064F788" w14:textId="77777777" w:rsidR="00575AAA" w:rsidRPr="00DB707E" w:rsidRDefault="00575AAA" w:rsidP="00AB35CF">
            <w:pPr>
              <w:pStyle w:val="TAL"/>
              <w:spacing w:line="256" w:lineRule="auto"/>
              <w:rPr>
                <w:ins w:id="44943" w:author="RedCap - BigCR editor" w:date="2022-08-29T06:33:00Z"/>
              </w:rPr>
            </w:pPr>
          </w:p>
        </w:tc>
        <w:tc>
          <w:tcPr>
            <w:tcW w:w="1369" w:type="dxa"/>
            <w:tcBorders>
              <w:top w:val="nil"/>
              <w:left w:val="single" w:sz="4" w:space="0" w:color="auto"/>
              <w:bottom w:val="single" w:sz="4" w:space="0" w:color="auto"/>
              <w:right w:val="single" w:sz="4" w:space="0" w:color="auto"/>
            </w:tcBorders>
          </w:tcPr>
          <w:p w14:paraId="1C78F546" w14:textId="77777777" w:rsidR="00575AAA" w:rsidRPr="00DB707E" w:rsidRDefault="00575AAA" w:rsidP="00AB35CF">
            <w:pPr>
              <w:pStyle w:val="TAC"/>
              <w:spacing w:line="256" w:lineRule="auto"/>
              <w:rPr>
                <w:ins w:id="44944"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6766423D" w14:textId="77777777" w:rsidR="00575AAA" w:rsidRPr="00DB707E" w:rsidRDefault="00575AAA" w:rsidP="00AB35CF">
            <w:pPr>
              <w:pStyle w:val="TAC"/>
              <w:spacing w:line="256" w:lineRule="auto"/>
              <w:rPr>
                <w:ins w:id="44945" w:author="RedCap - BigCR editor" w:date="2022-08-29T06:33:00Z"/>
              </w:rPr>
            </w:pPr>
            <w:ins w:id="44946" w:author="RedCap - BigCR editor" w:date="2022-08-29T06:33:00Z">
              <w:r w:rsidRPr="00DB707E">
                <w:t>3,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590806C2" w14:textId="77777777" w:rsidR="00575AAA" w:rsidRPr="00DB707E" w:rsidRDefault="00575AAA" w:rsidP="00AB35CF">
            <w:pPr>
              <w:pStyle w:val="TAC"/>
              <w:spacing w:line="256" w:lineRule="auto"/>
              <w:rPr>
                <w:ins w:id="44947" w:author="RedCap - BigCR editor" w:date="2022-08-29T06:33:00Z"/>
              </w:rPr>
            </w:pPr>
            <w:ins w:id="44948" w:author="RedCap - BigCR editor" w:date="2022-08-29T06:33:00Z">
              <w:r w:rsidRPr="00DB707E">
                <w:t>SSB.1 RedCap FR1</w:t>
              </w:r>
            </w:ins>
          </w:p>
        </w:tc>
      </w:tr>
      <w:tr w:rsidR="00575AAA" w:rsidRPr="00DB707E" w14:paraId="66121EAC" w14:textId="77777777" w:rsidTr="00AB35CF">
        <w:trPr>
          <w:trHeight w:val="135"/>
          <w:ins w:id="44949" w:author="RedCap - BigCR editor" w:date="2022-08-29T06:33:00Z"/>
        </w:trPr>
        <w:tc>
          <w:tcPr>
            <w:tcW w:w="3360" w:type="dxa"/>
            <w:gridSpan w:val="3"/>
            <w:vMerge w:val="restart"/>
            <w:tcBorders>
              <w:top w:val="nil"/>
              <w:left w:val="single" w:sz="4" w:space="0" w:color="auto"/>
              <w:bottom w:val="single" w:sz="4" w:space="0" w:color="auto"/>
              <w:right w:val="single" w:sz="4" w:space="0" w:color="auto"/>
            </w:tcBorders>
            <w:hideMark/>
          </w:tcPr>
          <w:p w14:paraId="035DC157" w14:textId="77777777" w:rsidR="00575AAA" w:rsidRPr="00DB707E" w:rsidRDefault="00575AAA" w:rsidP="00AB35CF">
            <w:pPr>
              <w:pStyle w:val="TAL"/>
              <w:spacing w:line="256" w:lineRule="auto"/>
              <w:rPr>
                <w:ins w:id="44950" w:author="RedCap - BigCR editor" w:date="2022-08-29T06:33:00Z"/>
              </w:rPr>
            </w:pPr>
            <w:ins w:id="44951" w:author="RedCap - BigCR editor" w:date="2022-08-29T06:33:00Z">
              <w:r w:rsidRPr="00DB707E">
                <w:rPr>
                  <w:rFonts w:cs="Arial"/>
                </w:rPr>
                <w:t>CSI-RS for tracking</w:t>
              </w:r>
            </w:ins>
          </w:p>
        </w:tc>
        <w:tc>
          <w:tcPr>
            <w:tcW w:w="1369" w:type="dxa"/>
            <w:tcBorders>
              <w:top w:val="nil"/>
              <w:left w:val="single" w:sz="4" w:space="0" w:color="auto"/>
              <w:bottom w:val="single" w:sz="4" w:space="0" w:color="auto"/>
              <w:right w:val="single" w:sz="4" w:space="0" w:color="auto"/>
            </w:tcBorders>
          </w:tcPr>
          <w:p w14:paraId="3ECECB8C" w14:textId="77777777" w:rsidR="00575AAA" w:rsidRPr="00DB707E" w:rsidRDefault="00575AAA" w:rsidP="00AB35CF">
            <w:pPr>
              <w:pStyle w:val="TAC"/>
              <w:spacing w:line="256" w:lineRule="auto"/>
              <w:rPr>
                <w:ins w:id="44952"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1E638264" w14:textId="77777777" w:rsidR="00575AAA" w:rsidRPr="00DB707E" w:rsidRDefault="00575AAA" w:rsidP="00AB35CF">
            <w:pPr>
              <w:pStyle w:val="TAC"/>
              <w:spacing w:line="256" w:lineRule="auto"/>
              <w:rPr>
                <w:ins w:id="44953" w:author="RedCap - BigCR editor" w:date="2022-08-29T06:33:00Z"/>
              </w:rPr>
            </w:pPr>
            <w:ins w:id="44954" w:author="RedCap - BigCR editor" w:date="2022-08-29T06:33:00Z">
              <w:r w:rsidRPr="00DB707E">
                <w:t>1, 4</w:t>
              </w:r>
            </w:ins>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6A8E0992" w14:textId="77777777" w:rsidR="00575AAA" w:rsidRPr="00DB707E" w:rsidRDefault="00575AAA" w:rsidP="00AB35CF">
            <w:pPr>
              <w:pStyle w:val="TAC"/>
              <w:spacing w:line="256" w:lineRule="auto"/>
              <w:rPr>
                <w:ins w:id="44955" w:author="RedCap - BigCR editor" w:date="2022-08-29T06:33:00Z"/>
              </w:rPr>
            </w:pPr>
            <w:ins w:id="44956" w:author="RedCap - BigCR editor" w:date="2022-08-29T06:33:00Z">
              <w:r w:rsidRPr="00DB707E">
                <w:t>TRS.1.1 FDD</w:t>
              </w:r>
            </w:ins>
          </w:p>
        </w:tc>
      </w:tr>
      <w:tr w:rsidR="00575AAA" w:rsidRPr="00DB707E" w14:paraId="5C0A7EDA" w14:textId="77777777" w:rsidTr="00AB35CF">
        <w:trPr>
          <w:trHeight w:val="135"/>
          <w:ins w:id="44957" w:author="RedCap - BigCR editor" w:date="2022-08-29T06:33:00Z"/>
        </w:trPr>
        <w:tc>
          <w:tcPr>
            <w:tcW w:w="0" w:type="auto"/>
            <w:gridSpan w:val="3"/>
            <w:vMerge/>
            <w:tcBorders>
              <w:top w:val="nil"/>
              <w:left w:val="single" w:sz="4" w:space="0" w:color="auto"/>
              <w:bottom w:val="single" w:sz="4" w:space="0" w:color="auto"/>
              <w:right w:val="single" w:sz="4" w:space="0" w:color="auto"/>
            </w:tcBorders>
            <w:vAlign w:val="center"/>
            <w:hideMark/>
          </w:tcPr>
          <w:p w14:paraId="602F9741" w14:textId="77777777" w:rsidR="00575AAA" w:rsidRPr="00DB707E" w:rsidRDefault="00575AAA" w:rsidP="00AB35CF">
            <w:pPr>
              <w:spacing w:after="0" w:line="256" w:lineRule="auto"/>
              <w:rPr>
                <w:ins w:id="44958" w:author="RedCap - BigCR editor" w:date="2022-08-29T06:33:00Z"/>
                <w:rFonts w:ascii="Arial" w:hAnsi="Arial"/>
                <w:sz w:val="18"/>
                <w:lang w:eastAsia="en-GB"/>
              </w:rPr>
            </w:pPr>
          </w:p>
        </w:tc>
        <w:tc>
          <w:tcPr>
            <w:tcW w:w="1369" w:type="dxa"/>
            <w:tcBorders>
              <w:top w:val="nil"/>
              <w:left w:val="single" w:sz="4" w:space="0" w:color="auto"/>
              <w:bottom w:val="single" w:sz="4" w:space="0" w:color="auto"/>
              <w:right w:val="single" w:sz="4" w:space="0" w:color="auto"/>
            </w:tcBorders>
          </w:tcPr>
          <w:p w14:paraId="1CCA9299" w14:textId="77777777" w:rsidR="00575AAA" w:rsidRPr="00DB707E" w:rsidRDefault="00575AAA" w:rsidP="00AB35CF">
            <w:pPr>
              <w:pStyle w:val="TAC"/>
              <w:spacing w:line="256" w:lineRule="auto"/>
              <w:rPr>
                <w:ins w:id="44959"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2266C655" w14:textId="77777777" w:rsidR="00575AAA" w:rsidRPr="00DB707E" w:rsidRDefault="00575AAA" w:rsidP="00AB35CF">
            <w:pPr>
              <w:pStyle w:val="TAC"/>
              <w:spacing w:line="256" w:lineRule="auto"/>
              <w:rPr>
                <w:ins w:id="44960" w:author="RedCap - BigCR editor" w:date="2022-08-29T06:33:00Z"/>
              </w:rPr>
            </w:pPr>
            <w:ins w:id="44961" w:author="RedCap - BigCR editor" w:date="2022-08-29T06:33:00Z">
              <w:r w:rsidRPr="00DB707E">
                <w:t>2, 5</w:t>
              </w:r>
            </w:ins>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5BD3810C" w14:textId="77777777" w:rsidR="00575AAA" w:rsidRPr="00DB707E" w:rsidRDefault="00575AAA" w:rsidP="00AB35CF">
            <w:pPr>
              <w:pStyle w:val="TAC"/>
              <w:spacing w:line="256" w:lineRule="auto"/>
              <w:rPr>
                <w:ins w:id="44962" w:author="RedCap - BigCR editor" w:date="2022-08-29T06:33:00Z"/>
              </w:rPr>
            </w:pPr>
            <w:ins w:id="44963" w:author="RedCap - BigCR editor" w:date="2022-08-29T06:33:00Z">
              <w:r w:rsidRPr="00DB707E">
                <w:t>TRS.1.1 TDD</w:t>
              </w:r>
            </w:ins>
          </w:p>
        </w:tc>
      </w:tr>
      <w:tr w:rsidR="00575AAA" w:rsidRPr="00DB707E" w14:paraId="03EFB6A6" w14:textId="77777777" w:rsidTr="00AB35CF">
        <w:trPr>
          <w:trHeight w:val="135"/>
          <w:ins w:id="44964" w:author="RedCap - BigCR editor" w:date="2022-08-29T06:33:00Z"/>
        </w:trPr>
        <w:tc>
          <w:tcPr>
            <w:tcW w:w="0" w:type="auto"/>
            <w:gridSpan w:val="3"/>
            <w:vMerge/>
            <w:tcBorders>
              <w:top w:val="nil"/>
              <w:left w:val="single" w:sz="4" w:space="0" w:color="auto"/>
              <w:bottom w:val="single" w:sz="4" w:space="0" w:color="auto"/>
              <w:right w:val="single" w:sz="4" w:space="0" w:color="auto"/>
            </w:tcBorders>
            <w:vAlign w:val="center"/>
            <w:hideMark/>
          </w:tcPr>
          <w:p w14:paraId="19B154B4" w14:textId="77777777" w:rsidR="00575AAA" w:rsidRPr="00DB707E" w:rsidRDefault="00575AAA" w:rsidP="00AB35CF">
            <w:pPr>
              <w:spacing w:after="0" w:line="256" w:lineRule="auto"/>
              <w:rPr>
                <w:ins w:id="44965" w:author="RedCap - BigCR editor" w:date="2022-08-29T06:33:00Z"/>
                <w:rFonts w:ascii="Arial" w:hAnsi="Arial"/>
                <w:sz w:val="18"/>
                <w:lang w:eastAsia="en-GB"/>
              </w:rPr>
            </w:pPr>
          </w:p>
        </w:tc>
        <w:tc>
          <w:tcPr>
            <w:tcW w:w="1369" w:type="dxa"/>
            <w:tcBorders>
              <w:top w:val="nil"/>
              <w:left w:val="single" w:sz="4" w:space="0" w:color="auto"/>
              <w:bottom w:val="single" w:sz="4" w:space="0" w:color="auto"/>
              <w:right w:val="single" w:sz="4" w:space="0" w:color="auto"/>
            </w:tcBorders>
          </w:tcPr>
          <w:p w14:paraId="430B3942" w14:textId="77777777" w:rsidR="00575AAA" w:rsidRPr="00DB707E" w:rsidRDefault="00575AAA" w:rsidP="00AB35CF">
            <w:pPr>
              <w:pStyle w:val="TAC"/>
              <w:spacing w:line="256" w:lineRule="auto"/>
              <w:rPr>
                <w:ins w:id="44966"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20A077D7" w14:textId="77777777" w:rsidR="00575AAA" w:rsidRPr="00DB707E" w:rsidRDefault="00575AAA" w:rsidP="00AB35CF">
            <w:pPr>
              <w:pStyle w:val="TAC"/>
              <w:spacing w:line="256" w:lineRule="auto"/>
              <w:rPr>
                <w:ins w:id="44967" w:author="RedCap - BigCR editor" w:date="2022-08-29T06:33:00Z"/>
              </w:rPr>
            </w:pPr>
            <w:ins w:id="44968" w:author="RedCap - BigCR editor" w:date="2022-08-29T06:33:00Z">
              <w:r w:rsidRPr="00DB707E">
                <w:t>3, 6</w:t>
              </w:r>
            </w:ins>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472224EF" w14:textId="77777777" w:rsidR="00575AAA" w:rsidRPr="00DB707E" w:rsidRDefault="00575AAA" w:rsidP="00AB35CF">
            <w:pPr>
              <w:pStyle w:val="TAC"/>
              <w:spacing w:line="256" w:lineRule="auto"/>
              <w:rPr>
                <w:ins w:id="44969" w:author="RedCap - BigCR editor" w:date="2022-08-29T06:33:00Z"/>
              </w:rPr>
            </w:pPr>
            <w:ins w:id="44970" w:author="RedCap - BigCR editor" w:date="2022-08-29T06:33:00Z">
              <w:r w:rsidRPr="00DB707E">
                <w:t>TRS.1.2 TDD</w:t>
              </w:r>
            </w:ins>
          </w:p>
        </w:tc>
      </w:tr>
      <w:tr w:rsidR="00575AAA" w:rsidRPr="00DB707E" w14:paraId="11225967" w14:textId="77777777" w:rsidTr="00AB35CF">
        <w:trPr>
          <w:ins w:id="44971" w:author="RedCap - BigCR editor" w:date="2022-08-29T06:33:00Z"/>
        </w:trPr>
        <w:tc>
          <w:tcPr>
            <w:tcW w:w="3360" w:type="dxa"/>
            <w:gridSpan w:val="3"/>
            <w:tcBorders>
              <w:top w:val="single" w:sz="4" w:space="0" w:color="auto"/>
              <w:left w:val="single" w:sz="4" w:space="0" w:color="auto"/>
              <w:bottom w:val="nil"/>
              <w:right w:val="single" w:sz="4" w:space="0" w:color="auto"/>
            </w:tcBorders>
            <w:hideMark/>
          </w:tcPr>
          <w:p w14:paraId="1E3EBF45" w14:textId="77777777" w:rsidR="00575AAA" w:rsidRPr="00DB707E" w:rsidRDefault="00575AAA" w:rsidP="00AB35CF">
            <w:pPr>
              <w:pStyle w:val="TAL"/>
              <w:spacing w:line="256" w:lineRule="auto"/>
              <w:rPr>
                <w:ins w:id="44972" w:author="RedCap - BigCR editor" w:date="2022-08-29T06:33:00Z"/>
                <w:rFonts w:cs="Arial"/>
              </w:rPr>
            </w:pPr>
            <w:ins w:id="44973" w:author="RedCap - BigCR editor" w:date="2022-08-29T06:33:00Z">
              <w:r w:rsidRPr="00DB707E">
                <w:rPr>
                  <w:rFonts w:cs="Arial"/>
                </w:rPr>
                <w:lastRenderedPageBreak/>
                <w:t>b2-Threshold1</w:t>
              </w:r>
            </w:ins>
          </w:p>
        </w:tc>
        <w:tc>
          <w:tcPr>
            <w:tcW w:w="1369" w:type="dxa"/>
            <w:tcBorders>
              <w:top w:val="single" w:sz="4" w:space="0" w:color="auto"/>
              <w:left w:val="single" w:sz="4" w:space="0" w:color="auto"/>
              <w:bottom w:val="nil"/>
              <w:right w:val="single" w:sz="4" w:space="0" w:color="auto"/>
            </w:tcBorders>
            <w:hideMark/>
          </w:tcPr>
          <w:p w14:paraId="683C800C" w14:textId="77777777" w:rsidR="00575AAA" w:rsidRPr="00DB707E" w:rsidRDefault="00575AAA" w:rsidP="00AB35CF">
            <w:pPr>
              <w:pStyle w:val="TAC"/>
              <w:spacing w:line="256" w:lineRule="auto"/>
              <w:rPr>
                <w:ins w:id="44974" w:author="RedCap - BigCR editor" w:date="2022-08-29T06:33:00Z"/>
              </w:rPr>
            </w:pPr>
            <w:ins w:id="44975" w:author="RedCap - BigCR editor" w:date="2022-08-29T06:33:00Z">
              <w:r w:rsidRPr="00DB707E">
                <w:t>dBm</w:t>
              </w:r>
            </w:ins>
          </w:p>
        </w:tc>
        <w:tc>
          <w:tcPr>
            <w:tcW w:w="1535" w:type="dxa"/>
            <w:tcBorders>
              <w:top w:val="single" w:sz="4" w:space="0" w:color="auto"/>
              <w:left w:val="single" w:sz="4" w:space="0" w:color="auto"/>
              <w:bottom w:val="single" w:sz="4" w:space="0" w:color="auto"/>
              <w:right w:val="single" w:sz="4" w:space="0" w:color="auto"/>
            </w:tcBorders>
            <w:hideMark/>
          </w:tcPr>
          <w:p w14:paraId="74093F39" w14:textId="77777777" w:rsidR="00575AAA" w:rsidRPr="00DB707E" w:rsidRDefault="00575AAA" w:rsidP="00AB35CF">
            <w:pPr>
              <w:pStyle w:val="TAC"/>
              <w:spacing w:line="256" w:lineRule="auto"/>
              <w:rPr>
                <w:ins w:id="44976" w:author="RedCap - BigCR editor" w:date="2022-08-29T06:33:00Z"/>
              </w:rPr>
            </w:pPr>
            <w:ins w:id="44977" w:author="RedCap - BigCR editor" w:date="2022-08-29T06:33:00Z">
              <w:r w:rsidRPr="00DB707E">
                <w:t>1, 2, 4, 5</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21CB5902" w14:textId="77777777" w:rsidR="00575AAA" w:rsidRPr="00DB707E" w:rsidRDefault="00575AAA" w:rsidP="00AB35CF">
            <w:pPr>
              <w:pStyle w:val="TAC"/>
              <w:spacing w:line="256" w:lineRule="auto"/>
              <w:rPr>
                <w:ins w:id="44978" w:author="RedCap - BigCR editor" w:date="2022-08-29T06:33:00Z"/>
              </w:rPr>
            </w:pPr>
            <w:ins w:id="44979" w:author="RedCap - BigCR editor" w:date="2022-08-29T06:33:00Z">
              <w:r w:rsidRPr="00DB707E">
                <w:t>-96</w:t>
              </w:r>
            </w:ins>
          </w:p>
        </w:tc>
      </w:tr>
      <w:tr w:rsidR="00575AAA" w:rsidRPr="00DB707E" w14:paraId="52B412CC" w14:textId="77777777" w:rsidTr="00AB35CF">
        <w:trPr>
          <w:ins w:id="44980" w:author="RedCap - BigCR editor" w:date="2022-08-29T06:33:00Z"/>
        </w:trPr>
        <w:tc>
          <w:tcPr>
            <w:tcW w:w="3360" w:type="dxa"/>
            <w:gridSpan w:val="3"/>
            <w:tcBorders>
              <w:top w:val="nil"/>
              <w:left w:val="single" w:sz="4" w:space="0" w:color="auto"/>
              <w:bottom w:val="single" w:sz="4" w:space="0" w:color="auto"/>
              <w:right w:val="single" w:sz="4" w:space="0" w:color="auto"/>
            </w:tcBorders>
          </w:tcPr>
          <w:p w14:paraId="6DCC7651" w14:textId="77777777" w:rsidR="00575AAA" w:rsidRPr="00DB707E" w:rsidRDefault="00575AAA" w:rsidP="00AB35CF">
            <w:pPr>
              <w:pStyle w:val="TAL"/>
              <w:spacing w:line="256" w:lineRule="auto"/>
              <w:rPr>
                <w:ins w:id="44981" w:author="RedCap - BigCR editor" w:date="2022-08-29T06:33:00Z"/>
                <w:rFonts w:cs="Arial"/>
              </w:rPr>
            </w:pPr>
          </w:p>
        </w:tc>
        <w:tc>
          <w:tcPr>
            <w:tcW w:w="1369" w:type="dxa"/>
            <w:tcBorders>
              <w:top w:val="nil"/>
              <w:left w:val="single" w:sz="4" w:space="0" w:color="auto"/>
              <w:bottom w:val="single" w:sz="4" w:space="0" w:color="auto"/>
              <w:right w:val="single" w:sz="4" w:space="0" w:color="auto"/>
            </w:tcBorders>
          </w:tcPr>
          <w:p w14:paraId="57E40094" w14:textId="77777777" w:rsidR="00575AAA" w:rsidRPr="00DB707E" w:rsidRDefault="00575AAA" w:rsidP="00AB35CF">
            <w:pPr>
              <w:pStyle w:val="TAC"/>
              <w:spacing w:line="256" w:lineRule="auto"/>
              <w:rPr>
                <w:ins w:id="44982"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60F7110B" w14:textId="77777777" w:rsidR="00575AAA" w:rsidRPr="00DB707E" w:rsidRDefault="00575AAA" w:rsidP="00AB35CF">
            <w:pPr>
              <w:pStyle w:val="TAC"/>
              <w:spacing w:line="256" w:lineRule="auto"/>
              <w:rPr>
                <w:ins w:id="44983" w:author="RedCap - BigCR editor" w:date="2022-08-29T06:33:00Z"/>
              </w:rPr>
            </w:pPr>
            <w:ins w:id="44984" w:author="RedCap - BigCR editor" w:date="2022-08-29T06:33:00Z">
              <w:r w:rsidRPr="00DB707E">
                <w:t>3,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0155C6B1" w14:textId="77777777" w:rsidR="00575AAA" w:rsidRPr="00DB707E" w:rsidRDefault="00575AAA" w:rsidP="00AB35CF">
            <w:pPr>
              <w:pStyle w:val="TAC"/>
              <w:spacing w:line="256" w:lineRule="auto"/>
              <w:rPr>
                <w:ins w:id="44985" w:author="RedCap - BigCR editor" w:date="2022-08-29T06:33:00Z"/>
              </w:rPr>
            </w:pPr>
            <w:ins w:id="44986" w:author="RedCap - BigCR editor" w:date="2022-08-29T06:33:00Z">
              <w:r w:rsidRPr="00DB707E">
                <w:t>-93</w:t>
              </w:r>
            </w:ins>
          </w:p>
        </w:tc>
      </w:tr>
      <w:tr w:rsidR="00575AAA" w:rsidRPr="00DB707E" w14:paraId="145FAD75" w14:textId="77777777" w:rsidTr="00AB35CF">
        <w:trPr>
          <w:ins w:id="44987"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hideMark/>
          </w:tcPr>
          <w:p w14:paraId="6141F32D" w14:textId="77777777" w:rsidR="00575AAA" w:rsidRPr="00DB707E" w:rsidRDefault="00575AAA" w:rsidP="00AB35CF">
            <w:pPr>
              <w:pStyle w:val="TAL"/>
              <w:spacing w:line="256" w:lineRule="auto"/>
              <w:rPr>
                <w:ins w:id="44988" w:author="RedCap - BigCR editor" w:date="2022-08-29T06:33:00Z"/>
                <w:rFonts w:cs="Arial"/>
              </w:rPr>
            </w:pPr>
            <w:ins w:id="44989" w:author="RedCap - BigCR editor" w:date="2022-08-29T06:33:00Z">
              <w:r w:rsidRPr="00DB707E">
                <w:rPr>
                  <w:rFonts w:cs="Arial"/>
                </w:rPr>
                <w:t>EPRE ratio of PSS to SSS</w:t>
              </w:r>
            </w:ins>
          </w:p>
        </w:tc>
        <w:tc>
          <w:tcPr>
            <w:tcW w:w="1369" w:type="dxa"/>
            <w:tcBorders>
              <w:top w:val="single" w:sz="4" w:space="0" w:color="auto"/>
              <w:left w:val="single" w:sz="4" w:space="0" w:color="auto"/>
              <w:bottom w:val="nil"/>
              <w:right w:val="single" w:sz="4" w:space="0" w:color="auto"/>
            </w:tcBorders>
            <w:hideMark/>
          </w:tcPr>
          <w:p w14:paraId="3A1AED33" w14:textId="77777777" w:rsidR="00575AAA" w:rsidRPr="00DB707E" w:rsidRDefault="00575AAA" w:rsidP="00AB35CF">
            <w:pPr>
              <w:pStyle w:val="TAC"/>
              <w:spacing w:line="256" w:lineRule="auto"/>
              <w:rPr>
                <w:ins w:id="44990" w:author="RedCap - BigCR editor" w:date="2022-08-29T06:33:00Z"/>
              </w:rPr>
            </w:pPr>
            <w:ins w:id="44991" w:author="RedCap - BigCR editor" w:date="2022-08-29T06:33:00Z">
              <w:r w:rsidRPr="00DB707E">
                <w:t>dB</w:t>
              </w:r>
            </w:ins>
          </w:p>
        </w:tc>
        <w:tc>
          <w:tcPr>
            <w:tcW w:w="1535" w:type="dxa"/>
            <w:tcBorders>
              <w:top w:val="single" w:sz="4" w:space="0" w:color="auto"/>
              <w:left w:val="single" w:sz="4" w:space="0" w:color="auto"/>
              <w:bottom w:val="nil"/>
              <w:right w:val="single" w:sz="4" w:space="0" w:color="auto"/>
            </w:tcBorders>
            <w:hideMark/>
          </w:tcPr>
          <w:p w14:paraId="360A8DED" w14:textId="77777777" w:rsidR="00575AAA" w:rsidRPr="00DB707E" w:rsidRDefault="00575AAA" w:rsidP="00AB35CF">
            <w:pPr>
              <w:pStyle w:val="TAC"/>
              <w:spacing w:line="256" w:lineRule="auto"/>
              <w:rPr>
                <w:ins w:id="44992" w:author="RedCap - BigCR editor" w:date="2022-08-29T06:33:00Z"/>
              </w:rPr>
            </w:pPr>
            <w:ins w:id="44993" w:author="RedCap - BigCR editor" w:date="2022-08-29T06:33:00Z">
              <w:r w:rsidRPr="00DB707E">
                <w:t>1, 2, 3, 4, 5, 6</w:t>
              </w:r>
            </w:ins>
          </w:p>
        </w:tc>
        <w:tc>
          <w:tcPr>
            <w:tcW w:w="2708" w:type="dxa"/>
            <w:gridSpan w:val="2"/>
            <w:tcBorders>
              <w:top w:val="single" w:sz="4" w:space="0" w:color="auto"/>
              <w:left w:val="single" w:sz="4" w:space="0" w:color="auto"/>
              <w:bottom w:val="nil"/>
              <w:right w:val="single" w:sz="4" w:space="0" w:color="auto"/>
            </w:tcBorders>
            <w:hideMark/>
          </w:tcPr>
          <w:p w14:paraId="4DF3931D" w14:textId="77777777" w:rsidR="00575AAA" w:rsidRPr="00DB707E" w:rsidRDefault="00575AAA" w:rsidP="00AB35CF">
            <w:pPr>
              <w:pStyle w:val="TAC"/>
              <w:spacing w:line="256" w:lineRule="auto"/>
              <w:rPr>
                <w:ins w:id="44994" w:author="RedCap - BigCR editor" w:date="2022-08-29T06:33:00Z"/>
              </w:rPr>
            </w:pPr>
            <w:ins w:id="44995" w:author="RedCap - BigCR editor" w:date="2022-08-29T06:33:00Z">
              <w:r w:rsidRPr="00DB707E">
                <w:t>0</w:t>
              </w:r>
            </w:ins>
          </w:p>
        </w:tc>
      </w:tr>
      <w:tr w:rsidR="00575AAA" w:rsidRPr="00DB707E" w14:paraId="58CD7DCE" w14:textId="77777777" w:rsidTr="00AB35CF">
        <w:trPr>
          <w:ins w:id="44996"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hideMark/>
          </w:tcPr>
          <w:p w14:paraId="358E26E3" w14:textId="77777777" w:rsidR="00575AAA" w:rsidRPr="00DB707E" w:rsidRDefault="00575AAA" w:rsidP="00AB35CF">
            <w:pPr>
              <w:pStyle w:val="TAL"/>
              <w:spacing w:line="256" w:lineRule="auto"/>
              <w:rPr>
                <w:ins w:id="44997" w:author="RedCap - BigCR editor" w:date="2022-08-29T06:33:00Z"/>
                <w:rFonts w:cs="Arial"/>
              </w:rPr>
            </w:pPr>
            <w:ins w:id="44998" w:author="RedCap - BigCR editor" w:date="2022-08-29T06:33:00Z">
              <w:r w:rsidRPr="00DB707E">
                <w:rPr>
                  <w:rFonts w:cs="Arial"/>
                </w:rPr>
                <w:t>EPRE ratio of PBCH_DMRS to SSS</w:t>
              </w:r>
            </w:ins>
          </w:p>
        </w:tc>
        <w:tc>
          <w:tcPr>
            <w:tcW w:w="1369" w:type="dxa"/>
            <w:tcBorders>
              <w:top w:val="nil"/>
              <w:left w:val="single" w:sz="4" w:space="0" w:color="auto"/>
              <w:bottom w:val="nil"/>
              <w:right w:val="single" w:sz="4" w:space="0" w:color="auto"/>
            </w:tcBorders>
          </w:tcPr>
          <w:p w14:paraId="2976B3F3" w14:textId="77777777" w:rsidR="00575AAA" w:rsidRPr="00DB707E" w:rsidRDefault="00575AAA" w:rsidP="00AB35CF">
            <w:pPr>
              <w:pStyle w:val="TAC"/>
              <w:spacing w:line="256" w:lineRule="auto"/>
              <w:rPr>
                <w:ins w:id="44999" w:author="RedCap - BigCR editor" w:date="2022-08-29T06:33:00Z"/>
              </w:rPr>
            </w:pPr>
          </w:p>
        </w:tc>
        <w:tc>
          <w:tcPr>
            <w:tcW w:w="1535" w:type="dxa"/>
            <w:tcBorders>
              <w:top w:val="nil"/>
              <w:left w:val="single" w:sz="4" w:space="0" w:color="auto"/>
              <w:bottom w:val="nil"/>
              <w:right w:val="single" w:sz="4" w:space="0" w:color="auto"/>
            </w:tcBorders>
          </w:tcPr>
          <w:p w14:paraId="49E230D1" w14:textId="77777777" w:rsidR="00575AAA" w:rsidRPr="00DB707E" w:rsidRDefault="00575AAA" w:rsidP="00AB35CF">
            <w:pPr>
              <w:pStyle w:val="TAC"/>
              <w:spacing w:line="256" w:lineRule="auto"/>
              <w:rPr>
                <w:ins w:id="45000" w:author="RedCap - BigCR editor" w:date="2022-08-29T06:33:00Z"/>
              </w:rPr>
            </w:pPr>
          </w:p>
        </w:tc>
        <w:tc>
          <w:tcPr>
            <w:tcW w:w="2708" w:type="dxa"/>
            <w:gridSpan w:val="2"/>
            <w:tcBorders>
              <w:top w:val="nil"/>
              <w:left w:val="single" w:sz="4" w:space="0" w:color="auto"/>
              <w:bottom w:val="nil"/>
              <w:right w:val="single" w:sz="4" w:space="0" w:color="auto"/>
            </w:tcBorders>
          </w:tcPr>
          <w:p w14:paraId="05779CF8" w14:textId="77777777" w:rsidR="00575AAA" w:rsidRPr="00DB707E" w:rsidRDefault="00575AAA" w:rsidP="00AB35CF">
            <w:pPr>
              <w:pStyle w:val="TAC"/>
              <w:spacing w:line="256" w:lineRule="auto"/>
              <w:rPr>
                <w:ins w:id="45001" w:author="RedCap - BigCR editor" w:date="2022-08-29T06:33:00Z"/>
              </w:rPr>
            </w:pPr>
          </w:p>
        </w:tc>
      </w:tr>
      <w:tr w:rsidR="00575AAA" w:rsidRPr="00DB707E" w14:paraId="313080DC" w14:textId="77777777" w:rsidTr="00AB35CF">
        <w:trPr>
          <w:ins w:id="45002"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hideMark/>
          </w:tcPr>
          <w:p w14:paraId="5E602C03" w14:textId="77777777" w:rsidR="00575AAA" w:rsidRPr="00DB707E" w:rsidRDefault="00575AAA" w:rsidP="00AB35CF">
            <w:pPr>
              <w:pStyle w:val="TAL"/>
              <w:spacing w:line="256" w:lineRule="auto"/>
              <w:rPr>
                <w:ins w:id="45003" w:author="RedCap - BigCR editor" w:date="2022-08-29T06:33:00Z"/>
                <w:rFonts w:cs="Arial"/>
              </w:rPr>
            </w:pPr>
            <w:ins w:id="45004" w:author="RedCap - BigCR editor" w:date="2022-08-29T06:33:00Z">
              <w:r w:rsidRPr="00DB707E">
                <w:rPr>
                  <w:rFonts w:cs="Arial"/>
                </w:rPr>
                <w:t>EPRE ratio of PBCH to PBCH_DMRS</w:t>
              </w:r>
            </w:ins>
          </w:p>
        </w:tc>
        <w:tc>
          <w:tcPr>
            <w:tcW w:w="1369" w:type="dxa"/>
            <w:tcBorders>
              <w:top w:val="nil"/>
              <w:left w:val="single" w:sz="4" w:space="0" w:color="auto"/>
              <w:bottom w:val="nil"/>
              <w:right w:val="single" w:sz="4" w:space="0" w:color="auto"/>
            </w:tcBorders>
          </w:tcPr>
          <w:p w14:paraId="2A8569AD" w14:textId="77777777" w:rsidR="00575AAA" w:rsidRPr="00DB707E" w:rsidRDefault="00575AAA" w:rsidP="00AB35CF">
            <w:pPr>
              <w:pStyle w:val="TAC"/>
              <w:spacing w:line="256" w:lineRule="auto"/>
              <w:rPr>
                <w:ins w:id="45005" w:author="RedCap - BigCR editor" w:date="2022-08-29T06:33:00Z"/>
              </w:rPr>
            </w:pPr>
          </w:p>
        </w:tc>
        <w:tc>
          <w:tcPr>
            <w:tcW w:w="1535" w:type="dxa"/>
            <w:tcBorders>
              <w:top w:val="nil"/>
              <w:left w:val="single" w:sz="4" w:space="0" w:color="auto"/>
              <w:bottom w:val="nil"/>
              <w:right w:val="single" w:sz="4" w:space="0" w:color="auto"/>
            </w:tcBorders>
          </w:tcPr>
          <w:p w14:paraId="5B33CB9E" w14:textId="77777777" w:rsidR="00575AAA" w:rsidRPr="00DB707E" w:rsidRDefault="00575AAA" w:rsidP="00AB35CF">
            <w:pPr>
              <w:pStyle w:val="TAC"/>
              <w:spacing w:line="256" w:lineRule="auto"/>
              <w:rPr>
                <w:ins w:id="45006" w:author="RedCap - BigCR editor" w:date="2022-08-29T06:33:00Z"/>
              </w:rPr>
            </w:pPr>
          </w:p>
        </w:tc>
        <w:tc>
          <w:tcPr>
            <w:tcW w:w="2708" w:type="dxa"/>
            <w:gridSpan w:val="2"/>
            <w:tcBorders>
              <w:top w:val="nil"/>
              <w:left w:val="single" w:sz="4" w:space="0" w:color="auto"/>
              <w:bottom w:val="nil"/>
              <w:right w:val="single" w:sz="4" w:space="0" w:color="auto"/>
            </w:tcBorders>
          </w:tcPr>
          <w:p w14:paraId="6D1747F5" w14:textId="77777777" w:rsidR="00575AAA" w:rsidRPr="00DB707E" w:rsidRDefault="00575AAA" w:rsidP="00AB35CF">
            <w:pPr>
              <w:pStyle w:val="TAC"/>
              <w:spacing w:line="256" w:lineRule="auto"/>
              <w:rPr>
                <w:ins w:id="45007" w:author="RedCap - BigCR editor" w:date="2022-08-29T06:33:00Z"/>
              </w:rPr>
            </w:pPr>
          </w:p>
        </w:tc>
      </w:tr>
      <w:tr w:rsidR="00575AAA" w:rsidRPr="00DB707E" w14:paraId="6B598F1F" w14:textId="77777777" w:rsidTr="00AB35CF">
        <w:trPr>
          <w:ins w:id="45008"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hideMark/>
          </w:tcPr>
          <w:p w14:paraId="2CCC3F54" w14:textId="77777777" w:rsidR="00575AAA" w:rsidRPr="00DB707E" w:rsidRDefault="00575AAA" w:rsidP="00AB35CF">
            <w:pPr>
              <w:pStyle w:val="TAL"/>
              <w:spacing w:line="256" w:lineRule="auto"/>
              <w:rPr>
                <w:ins w:id="45009" w:author="RedCap - BigCR editor" w:date="2022-08-29T06:33:00Z"/>
                <w:rFonts w:cs="Arial"/>
              </w:rPr>
            </w:pPr>
            <w:ins w:id="45010" w:author="RedCap - BigCR editor" w:date="2022-08-29T06:33:00Z">
              <w:r w:rsidRPr="00DB707E">
                <w:rPr>
                  <w:rFonts w:cs="Arial"/>
                </w:rPr>
                <w:t>EPRE ratio of PDCCH_DMRS to SSS</w:t>
              </w:r>
            </w:ins>
          </w:p>
        </w:tc>
        <w:tc>
          <w:tcPr>
            <w:tcW w:w="1369" w:type="dxa"/>
            <w:tcBorders>
              <w:top w:val="nil"/>
              <w:left w:val="single" w:sz="4" w:space="0" w:color="auto"/>
              <w:bottom w:val="nil"/>
              <w:right w:val="single" w:sz="4" w:space="0" w:color="auto"/>
            </w:tcBorders>
          </w:tcPr>
          <w:p w14:paraId="32A65754" w14:textId="77777777" w:rsidR="00575AAA" w:rsidRPr="00DB707E" w:rsidRDefault="00575AAA" w:rsidP="00AB35CF">
            <w:pPr>
              <w:pStyle w:val="TAC"/>
              <w:spacing w:line="256" w:lineRule="auto"/>
              <w:rPr>
                <w:ins w:id="45011" w:author="RedCap - BigCR editor" w:date="2022-08-29T06:33:00Z"/>
              </w:rPr>
            </w:pPr>
          </w:p>
        </w:tc>
        <w:tc>
          <w:tcPr>
            <w:tcW w:w="1535" w:type="dxa"/>
            <w:tcBorders>
              <w:top w:val="nil"/>
              <w:left w:val="single" w:sz="4" w:space="0" w:color="auto"/>
              <w:bottom w:val="nil"/>
              <w:right w:val="single" w:sz="4" w:space="0" w:color="auto"/>
            </w:tcBorders>
          </w:tcPr>
          <w:p w14:paraId="3270F4E1" w14:textId="77777777" w:rsidR="00575AAA" w:rsidRPr="00DB707E" w:rsidRDefault="00575AAA" w:rsidP="00AB35CF">
            <w:pPr>
              <w:pStyle w:val="TAC"/>
              <w:spacing w:line="256" w:lineRule="auto"/>
              <w:rPr>
                <w:ins w:id="45012" w:author="RedCap - BigCR editor" w:date="2022-08-29T06:33:00Z"/>
              </w:rPr>
            </w:pPr>
          </w:p>
        </w:tc>
        <w:tc>
          <w:tcPr>
            <w:tcW w:w="2708" w:type="dxa"/>
            <w:gridSpan w:val="2"/>
            <w:tcBorders>
              <w:top w:val="nil"/>
              <w:left w:val="single" w:sz="4" w:space="0" w:color="auto"/>
              <w:bottom w:val="nil"/>
              <w:right w:val="single" w:sz="4" w:space="0" w:color="auto"/>
            </w:tcBorders>
          </w:tcPr>
          <w:p w14:paraId="326F1A88" w14:textId="77777777" w:rsidR="00575AAA" w:rsidRPr="00DB707E" w:rsidRDefault="00575AAA" w:rsidP="00AB35CF">
            <w:pPr>
              <w:pStyle w:val="TAC"/>
              <w:spacing w:line="256" w:lineRule="auto"/>
              <w:rPr>
                <w:ins w:id="45013" w:author="RedCap - BigCR editor" w:date="2022-08-29T06:33:00Z"/>
              </w:rPr>
            </w:pPr>
          </w:p>
        </w:tc>
      </w:tr>
      <w:tr w:rsidR="00575AAA" w:rsidRPr="00DB707E" w14:paraId="29D88BF1" w14:textId="77777777" w:rsidTr="00AB35CF">
        <w:trPr>
          <w:ins w:id="45014"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hideMark/>
          </w:tcPr>
          <w:p w14:paraId="65D48F8C" w14:textId="77777777" w:rsidR="00575AAA" w:rsidRPr="00DB707E" w:rsidRDefault="00575AAA" w:rsidP="00AB35CF">
            <w:pPr>
              <w:pStyle w:val="TAL"/>
              <w:spacing w:line="256" w:lineRule="auto"/>
              <w:rPr>
                <w:ins w:id="45015" w:author="RedCap - BigCR editor" w:date="2022-08-29T06:33:00Z"/>
                <w:rFonts w:cs="Arial"/>
              </w:rPr>
            </w:pPr>
            <w:ins w:id="45016" w:author="RedCap - BigCR editor" w:date="2022-08-29T06:33:00Z">
              <w:r w:rsidRPr="00DB707E">
                <w:rPr>
                  <w:rFonts w:cs="Arial"/>
                </w:rPr>
                <w:t>EPRE ratio of PDCCH to PDCCH_DMRS</w:t>
              </w:r>
            </w:ins>
          </w:p>
        </w:tc>
        <w:tc>
          <w:tcPr>
            <w:tcW w:w="1369" w:type="dxa"/>
            <w:tcBorders>
              <w:top w:val="nil"/>
              <w:left w:val="single" w:sz="4" w:space="0" w:color="auto"/>
              <w:bottom w:val="nil"/>
              <w:right w:val="single" w:sz="4" w:space="0" w:color="auto"/>
            </w:tcBorders>
          </w:tcPr>
          <w:p w14:paraId="2693CE4B" w14:textId="77777777" w:rsidR="00575AAA" w:rsidRPr="00DB707E" w:rsidRDefault="00575AAA" w:rsidP="00AB35CF">
            <w:pPr>
              <w:pStyle w:val="TAC"/>
              <w:spacing w:line="256" w:lineRule="auto"/>
              <w:rPr>
                <w:ins w:id="45017" w:author="RedCap - BigCR editor" w:date="2022-08-29T06:33:00Z"/>
              </w:rPr>
            </w:pPr>
          </w:p>
        </w:tc>
        <w:tc>
          <w:tcPr>
            <w:tcW w:w="1535" w:type="dxa"/>
            <w:tcBorders>
              <w:top w:val="nil"/>
              <w:left w:val="single" w:sz="4" w:space="0" w:color="auto"/>
              <w:bottom w:val="nil"/>
              <w:right w:val="single" w:sz="4" w:space="0" w:color="auto"/>
            </w:tcBorders>
          </w:tcPr>
          <w:p w14:paraId="0F5DE452" w14:textId="77777777" w:rsidR="00575AAA" w:rsidRPr="00DB707E" w:rsidRDefault="00575AAA" w:rsidP="00AB35CF">
            <w:pPr>
              <w:pStyle w:val="TAC"/>
              <w:spacing w:line="256" w:lineRule="auto"/>
              <w:rPr>
                <w:ins w:id="45018" w:author="RedCap - BigCR editor" w:date="2022-08-29T06:33:00Z"/>
              </w:rPr>
            </w:pPr>
          </w:p>
        </w:tc>
        <w:tc>
          <w:tcPr>
            <w:tcW w:w="2708" w:type="dxa"/>
            <w:gridSpan w:val="2"/>
            <w:tcBorders>
              <w:top w:val="nil"/>
              <w:left w:val="single" w:sz="4" w:space="0" w:color="auto"/>
              <w:bottom w:val="nil"/>
              <w:right w:val="single" w:sz="4" w:space="0" w:color="auto"/>
            </w:tcBorders>
          </w:tcPr>
          <w:p w14:paraId="200CE5CC" w14:textId="77777777" w:rsidR="00575AAA" w:rsidRPr="00DB707E" w:rsidRDefault="00575AAA" w:rsidP="00AB35CF">
            <w:pPr>
              <w:pStyle w:val="TAC"/>
              <w:spacing w:line="256" w:lineRule="auto"/>
              <w:rPr>
                <w:ins w:id="45019" w:author="RedCap - BigCR editor" w:date="2022-08-29T06:33:00Z"/>
              </w:rPr>
            </w:pPr>
          </w:p>
        </w:tc>
      </w:tr>
      <w:tr w:rsidR="00575AAA" w:rsidRPr="00DB707E" w14:paraId="383135FD" w14:textId="77777777" w:rsidTr="00AB35CF">
        <w:trPr>
          <w:ins w:id="45020"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hideMark/>
          </w:tcPr>
          <w:p w14:paraId="737D654E" w14:textId="77777777" w:rsidR="00575AAA" w:rsidRPr="00DB707E" w:rsidRDefault="00575AAA" w:rsidP="00AB35CF">
            <w:pPr>
              <w:pStyle w:val="TAL"/>
              <w:spacing w:line="256" w:lineRule="auto"/>
              <w:rPr>
                <w:ins w:id="45021" w:author="RedCap - BigCR editor" w:date="2022-08-29T06:33:00Z"/>
                <w:rFonts w:cs="Arial"/>
              </w:rPr>
            </w:pPr>
            <w:ins w:id="45022" w:author="RedCap - BigCR editor" w:date="2022-08-29T06:33:00Z">
              <w:r w:rsidRPr="00DB707E">
                <w:rPr>
                  <w:rFonts w:cs="Arial"/>
                </w:rPr>
                <w:t>EPRE ratio of PDSCH_DMRS to SSS</w:t>
              </w:r>
            </w:ins>
          </w:p>
        </w:tc>
        <w:tc>
          <w:tcPr>
            <w:tcW w:w="1369" w:type="dxa"/>
            <w:tcBorders>
              <w:top w:val="nil"/>
              <w:left w:val="single" w:sz="4" w:space="0" w:color="auto"/>
              <w:bottom w:val="nil"/>
              <w:right w:val="single" w:sz="4" w:space="0" w:color="auto"/>
            </w:tcBorders>
          </w:tcPr>
          <w:p w14:paraId="2CA4497D" w14:textId="77777777" w:rsidR="00575AAA" w:rsidRPr="00DB707E" w:rsidRDefault="00575AAA" w:rsidP="00AB35CF">
            <w:pPr>
              <w:pStyle w:val="TAC"/>
              <w:spacing w:line="256" w:lineRule="auto"/>
              <w:rPr>
                <w:ins w:id="45023" w:author="RedCap - BigCR editor" w:date="2022-08-29T06:33:00Z"/>
              </w:rPr>
            </w:pPr>
          </w:p>
        </w:tc>
        <w:tc>
          <w:tcPr>
            <w:tcW w:w="1535" w:type="dxa"/>
            <w:tcBorders>
              <w:top w:val="nil"/>
              <w:left w:val="single" w:sz="4" w:space="0" w:color="auto"/>
              <w:bottom w:val="nil"/>
              <w:right w:val="single" w:sz="4" w:space="0" w:color="auto"/>
            </w:tcBorders>
          </w:tcPr>
          <w:p w14:paraId="35A40678" w14:textId="77777777" w:rsidR="00575AAA" w:rsidRPr="00DB707E" w:rsidRDefault="00575AAA" w:rsidP="00AB35CF">
            <w:pPr>
              <w:pStyle w:val="TAC"/>
              <w:spacing w:line="256" w:lineRule="auto"/>
              <w:rPr>
                <w:ins w:id="45024" w:author="RedCap - BigCR editor" w:date="2022-08-29T06:33:00Z"/>
              </w:rPr>
            </w:pPr>
          </w:p>
        </w:tc>
        <w:tc>
          <w:tcPr>
            <w:tcW w:w="2708" w:type="dxa"/>
            <w:gridSpan w:val="2"/>
            <w:tcBorders>
              <w:top w:val="nil"/>
              <w:left w:val="single" w:sz="4" w:space="0" w:color="auto"/>
              <w:bottom w:val="nil"/>
              <w:right w:val="single" w:sz="4" w:space="0" w:color="auto"/>
            </w:tcBorders>
          </w:tcPr>
          <w:p w14:paraId="7098FD10" w14:textId="77777777" w:rsidR="00575AAA" w:rsidRPr="00DB707E" w:rsidRDefault="00575AAA" w:rsidP="00AB35CF">
            <w:pPr>
              <w:pStyle w:val="TAC"/>
              <w:spacing w:line="256" w:lineRule="auto"/>
              <w:rPr>
                <w:ins w:id="45025" w:author="RedCap - BigCR editor" w:date="2022-08-29T06:33:00Z"/>
              </w:rPr>
            </w:pPr>
          </w:p>
        </w:tc>
      </w:tr>
      <w:tr w:rsidR="00575AAA" w:rsidRPr="00DB707E" w14:paraId="62F69853" w14:textId="77777777" w:rsidTr="00AB35CF">
        <w:trPr>
          <w:ins w:id="45026"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hideMark/>
          </w:tcPr>
          <w:p w14:paraId="52F10965" w14:textId="77777777" w:rsidR="00575AAA" w:rsidRPr="00DB707E" w:rsidRDefault="00575AAA" w:rsidP="00AB35CF">
            <w:pPr>
              <w:pStyle w:val="TAL"/>
              <w:spacing w:line="256" w:lineRule="auto"/>
              <w:rPr>
                <w:ins w:id="45027" w:author="RedCap - BigCR editor" w:date="2022-08-29T06:33:00Z"/>
                <w:rFonts w:cs="Arial"/>
              </w:rPr>
            </w:pPr>
            <w:ins w:id="45028" w:author="RedCap - BigCR editor" w:date="2022-08-29T06:33:00Z">
              <w:r w:rsidRPr="00DB707E">
                <w:rPr>
                  <w:rFonts w:cs="Arial"/>
                </w:rPr>
                <w:t>EPRE ratio of PDSCH to PDSCH_DMRS</w:t>
              </w:r>
            </w:ins>
          </w:p>
        </w:tc>
        <w:tc>
          <w:tcPr>
            <w:tcW w:w="1369" w:type="dxa"/>
            <w:tcBorders>
              <w:top w:val="nil"/>
              <w:left w:val="single" w:sz="4" w:space="0" w:color="auto"/>
              <w:bottom w:val="nil"/>
              <w:right w:val="single" w:sz="4" w:space="0" w:color="auto"/>
            </w:tcBorders>
          </w:tcPr>
          <w:p w14:paraId="04024368" w14:textId="77777777" w:rsidR="00575AAA" w:rsidRPr="00DB707E" w:rsidRDefault="00575AAA" w:rsidP="00AB35CF">
            <w:pPr>
              <w:pStyle w:val="TAC"/>
              <w:spacing w:line="256" w:lineRule="auto"/>
              <w:rPr>
                <w:ins w:id="45029" w:author="RedCap - BigCR editor" w:date="2022-08-29T06:33:00Z"/>
              </w:rPr>
            </w:pPr>
          </w:p>
        </w:tc>
        <w:tc>
          <w:tcPr>
            <w:tcW w:w="1535" w:type="dxa"/>
            <w:tcBorders>
              <w:top w:val="nil"/>
              <w:left w:val="single" w:sz="4" w:space="0" w:color="auto"/>
              <w:bottom w:val="nil"/>
              <w:right w:val="single" w:sz="4" w:space="0" w:color="auto"/>
            </w:tcBorders>
          </w:tcPr>
          <w:p w14:paraId="65E0ACD8" w14:textId="77777777" w:rsidR="00575AAA" w:rsidRPr="00DB707E" w:rsidRDefault="00575AAA" w:rsidP="00AB35CF">
            <w:pPr>
              <w:pStyle w:val="TAC"/>
              <w:spacing w:line="256" w:lineRule="auto"/>
              <w:rPr>
                <w:ins w:id="45030" w:author="RedCap - BigCR editor" w:date="2022-08-29T06:33:00Z"/>
              </w:rPr>
            </w:pPr>
          </w:p>
        </w:tc>
        <w:tc>
          <w:tcPr>
            <w:tcW w:w="2708" w:type="dxa"/>
            <w:gridSpan w:val="2"/>
            <w:tcBorders>
              <w:top w:val="nil"/>
              <w:left w:val="single" w:sz="4" w:space="0" w:color="auto"/>
              <w:bottom w:val="nil"/>
              <w:right w:val="single" w:sz="4" w:space="0" w:color="auto"/>
            </w:tcBorders>
          </w:tcPr>
          <w:p w14:paraId="7753BFEB" w14:textId="77777777" w:rsidR="00575AAA" w:rsidRPr="00DB707E" w:rsidRDefault="00575AAA" w:rsidP="00AB35CF">
            <w:pPr>
              <w:pStyle w:val="TAC"/>
              <w:spacing w:line="256" w:lineRule="auto"/>
              <w:rPr>
                <w:ins w:id="45031" w:author="RedCap - BigCR editor" w:date="2022-08-29T06:33:00Z"/>
              </w:rPr>
            </w:pPr>
          </w:p>
        </w:tc>
      </w:tr>
      <w:tr w:rsidR="00575AAA" w:rsidRPr="00DB707E" w14:paraId="02BC0346" w14:textId="77777777" w:rsidTr="00AB35CF">
        <w:trPr>
          <w:ins w:id="45032"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hideMark/>
          </w:tcPr>
          <w:p w14:paraId="293E8F08" w14:textId="77777777" w:rsidR="00575AAA" w:rsidRPr="00DB707E" w:rsidRDefault="00575AAA" w:rsidP="00AB35CF">
            <w:pPr>
              <w:pStyle w:val="TAL"/>
              <w:spacing w:line="256" w:lineRule="auto"/>
              <w:rPr>
                <w:ins w:id="45033" w:author="RedCap - BigCR editor" w:date="2022-08-29T06:33:00Z"/>
                <w:rFonts w:cs="Arial"/>
              </w:rPr>
            </w:pPr>
            <w:ins w:id="45034" w:author="RedCap - BigCR editor" w:date="2022-08-29T06:33:00Z">
              <w:r w:rsidRPr="00DB707E">
                <w:rPr>
                  <w:rFonts w:cs="Arial"/>
                </w:rPr>
                <w:t>EPRE ratio of OCNG DMRS to SSS</w:t>
              </w:r>
            </w:ins>
          </w:p>
        </w:tc>
        <w:tc>
          <w:tcPr>
            <w:tcW w:w="1369" w:type="dxa"/>
            <w:tcBorders>
              <w:top w:val="nil"/>
              <w:left w:val="single" w:sz="4" w:space="0" w:color="auto"/>
              <w:bottom w:val="nil"/>
              <w:right w:val="single" w:sz="4" w:space="0" w:color="auto"/>
            </w:tcBorders>
          </w:tcPr>
          <w:p w14:paraId="6001E871" w14:textId="77777777" w:rsidR="00575AAA" w:rsidRPr="00DB707E" w:rsidRDefault="00575AAA" w:rsidP="00AB35CF">
            <w:pPr>
              <w:pStyle w:val="TAC"/>
              <w:spacing w:line="256" w:lineRule="auto"/>
              <w:rPr>
                <w:ins w:id="45035" w:author="RedCap - BigCR editor" w:date="2022-08-29T06:33:00Z"/>
              </w:rPr>
            </w:pPr>
          </w:p>
        </w:tc>
        <w:tc>
          <w:tcPr>
            <w:tcW w:w="1535" w:type="dxa"/>
            <w:tcBorders>
              <w:top w:val="nil"/>
              <w:left w:val="single" w:sz="4" w:space="0" w:color="auto"/>
              <w:bottom w:val="nil"/>
              <w:right w:val="single" w:sz="4" w:space="0" w:color="auto"/>
            </w:tcBorders>
          </w:tcPr>
          <w:p w14:paraId="443F1C47" w14:textId="77777777" w:rsidR="00575AAA" w:rsidRPr="00DB707E" w:rsidRDefault="00575AAA" w:rsidP="00AB35CF">
            <w:pPr>
              <w:pStyle w:val="TAC"/>
              <w:spacing w:line="256" w:lineRule="auto"/>
              <w:rPr>
                <w:ins w:id="45036" w:author="RedCap - BigCR editor" w:date="2022-08-29T06:33:00Z"/>
              </w:rPr>
            </w:pPr>
          </w:p>
        </w:tc>
        <w:tc>
          <w:tcPr>
            <w:tcW w:w="2708" w:type="dxa"/>
            <w:gridSpan w:val="2"/>
            <w:tcBorders>
              <w:top w:val="nil"/>
              <w:left w:val="single" w:sz="4" w:space="0" w:color="auto"/>
              <w:bottom w:val="nil"/>
              <w:right w:val="single" w:sz="4" w:space="0" w:color="auto"/>
            </w:tcBorders>
          </w:tcPr>
          <w:p w14:paraId="442CB8D8" w14:textId="77777777" w:rsidR="00575AAA" w:rsidRPr="00DB707E" w:rsidRDefault="00575AAA" w:rsidP="00AB35CF">
            <w:pPr>
              <w:pStyle w:val="TAC"/>
              <w:spacing w:line="256" w:lineRule="auto"/>
              <w:rPr>
                <w:ins w:id="45037" w:author="RedCap - BigCR editor" w:date="2022-08-29T06:33:00Z"/>
              </w:rPr>
            </w:pPr>
          </w:p>
        </w:tc>
      </w:tr>
      <w:tr w:rsidR="00575AAA" w:rsidRPr="00DB707E" w14:paraId="282E5C36" w14:textId="77777777" w:rsidTr="00AB35CF">
        <w:trPr>
          <w:ins w:id="45038"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hideMark/>
          </w:tcPr>
          <w:p w14:paraId="01D64EE1" w14:textId="77777777" w:rsidR="00575AAA" w:rsidRPr="00DB707E" w:rsidRDefault="00575AAA" w:rsidP="00AB35CF">
            <w:pPr>
              <w:pStyle w:val="TAL"/>
              <w:spacing w:line="256" w:lineRule="auto"/>
              <w:rPr>
                <w:ins w:id="45039" w:author="RedCap - BigCR editor" w:date="2022-08-29T06:33:00Z"/>
                <w:rFonts w:cs="Arial"/>
              </w:rPr>
            </w:pPr>
            <w:ins w:id="45040" w:author="RedCap - BigCR editor" w:date="2022-08-29T06:33:00Z">
              <w:r w:rsidRPr="00DB707E">
                <w:rPr>
                  <w:rFonts w:cs="Arial"/>
                </w:rPr>
                <w:t>EPRE ratio of OCNG to OCNG DMRS</w:t>
              </w:r>
            </w:ins>
          </w:p>
        </w:tc>
        <w:tc>
          <w:tcPr>
            <w:tcW w:w="1369" w:type="dxa"/>
            <w:tcBorders>
              <w:top w:val="nil"/>
              <w:left w:val="single" w:sz="4" w:space="0" w:color="auto"/>
              <w:bottom w:val="single" w:sz="4" w:space="0" w:color="auto"/>
              <w:right w:val="single" w:sz="4" w:space="0" w:color="auto"/>
            </w:tcBorders>
          </w:tcPr>
          <w:p w14:paraId="159CB4EE" w14:textId="77777777" w:rsidR="00575AAA" w:rsidRPr="00DB707E" w:rsidRDefault="00575AAA" w:rsidP="00AB35CF">
            <w:pPr>
              <w:pStyle w:val="TAC"/>
              <w:spacing w:line="256" w:lineRule="auto"/>
              <w:rPr>
                <w:ins w:id="45041" w:author="RedCap - BigCR editor" w:date="2022-08-29T06:33:00Z"/>
              </w:rPr>
            </w:pPr>
          </w:p>
        </w:tc>
        <w:tc>
          <w:tcPr>
            <w:tcW w:w="1535" w:type="dxa"/>
            <w:tcBorders>
              <w:top w:val="nil"/>
              <w:left w:val="single" w:sz="4" w:space="0" w:color="auto"/>
              <w:bottom w:val="single" w:sz="4" w:space="0" w:color="auto"/>
              <w:right w:val="single" w:sz="4" w:space="0" w:color="auto"/>
            </w:tcBorders>
          </w:tcPr>
          <w:p w14:paraId="37D5D8DC" w14:textId="77777777" w:rsidR="00575AAA" w:rsidRPr="00DB707E" w:rsidRDefault="00575AAA" w:rsidP="00AB35CF">
            <w:pPr>
              <w:pStyle w:val="TAC"/>
              <w:spacing w:line="256" w:lineRule="auto"/>
              <w:rPr>
                <w:ins w:id="45042" w:author="RedCap - BigCR editor" w:date="2022-08-29T06:33:00Z"/>
              </w:rPr>
            </w:pPr>
          </w:p>
        </w:tc>
        <w:tc>
          <w:tcPr>
            <w:tcW w:w="2708" w:type="dxa"/>
            <w:gridSpan w:val="2"/>
            <w:tcBorders>
              <w:top w:val="nil"/>
              <w:left w:val="single" w:sz="4" w:space="0" w:color="auto"/>
              <w:bottom w:val="single" w:sz="4" w:space="0" w:color="auto"/>
              <w:right w:val="single" w:sz="4" w:space="0" w:color="auto"/>
            </w:tcBorders>
          </w:tcPr>
          <w:p w14:paraId="21ED504D" w14:textId="77777777" w:rsidR="00575AAA" w:rsidRPr="00DB707E" w:rsidRDefault="00575AAA" w:rsidP="00AB35CF">
            <w:pPr>
              <w:pStyle w:val="TAC"/>
              <w:spacing w:line="256" w:lineRule="auto"/>
              <w:rPr>
                <w:ins w:id="45043" w:author="RedCap - BigCR editor" w:date="2022-08-29T06:33:00Z"/>
              </w:rPr>
            </w:pPr>
          </w:p>
        </w:tc>
      </w:tr>
      <w:tr w:rsidR="00575AAA" w:rsidRPr="00DB707E" w14:paraId="1EF878E9" w14:textId="77777777" w:rsidTr="00AB35CF">
        <w:trPr>
          <w:trHeight w:val="50"/>
          <w:ins w:id="45044"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15944CFA" w14:textId="77777777" w:rsidR="00575AAA" w:rsidRPr="00DB707E" w:rsidRDefault="00575AAA" w:rsidP="00AB35CF">
            <w:pPr>
              <w:pStyle w:val="TAL"/>
              <w:spacing w:line="256" w:lineRule="auto"/>
              <w:rPr>
                <w:ins w:id="45045" w:author="RedCap - BigCR editor" w:date="2022-08-29T06:33:00Z"/>
                <w:rFonts w:cs="Arial"/>
                <w:vertAlign w:val="superscript"/>
              </w:rPr>
            </w:pPr>
            <w:ins w:id="45046" w:author="RedCap - BigCR editor" w:date="2022-08-29T06:33:00Z">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ins>
          </w:p>
        </w:tc>
        <w:tc>
          <w:tcPr>
            <w:tcW w:w="1369" w:type="dxa"/>
            <w:tcBorders>
              <w:top w:val="single" w:sz="4" w:space="0" w:color="auto"/>
              <w:left w:val="single" w:sz="4" w:space="0" w:color="auto"/>
              <w:bottom w:val="single" w:sz="4" w:space="0" w:color="auto"/>
              <w:right w:val="single" w:sz="4" w:space="0" w:color="auto"/>
            </w:tcBorders>
            <w:hideMark/>
          </w:tcPr>
          <w:p w14:paraId="7559BFA0" w14:textId="77777777" w:rsidR="00575AAA" w:rsidRPr="00DB707E" w:rsidRDefault="00575AAA" w:rsidP="00AB35CF">
            <w:pPr>
              <w:pStyle w:val="TAC"/>
              <w:spacing w:line="256" w:lineRule="auto"/>
              <w:rPr>
                <w:ins w:id="45047" w:author="RedCap - BigCR editor" w:date="2022-08-29T06:33:00Z"/>
              </w:rPr>
            </w:pPr>
            <w:ins w:id="45048" w:author="RedCap - BigCR editor" w:date="2022-08-29T06:33:00Z">
              <w:r w:rsidRPr="00DB707E">
                <w:t xml:space="preserve">dBm/15 </w:t>
              </w:r>
              <w:proofErr w:type="spellStart"/>
              <w:r w:rsidRPr="00DB707E">
                <w:t>KHz</w:t>
              </w:r>
              <w:proofErr w:type="spellEnd"/>
            </w:ins>
          </w:p>
        </w:tc>
        <w:tc>
          <w:tcPr>
            <w:tcW w:w="1535" w:type="dxa"/>
            <w:tcBorders>
              <w:top w:val="single" w:sz="4" w:space="0" w:color="auto"/>
              <w:left w:val="single" w:sz="4" w:space="0" w:color="auto"/>
              <w:bottom w:val="single" w:sz="4" w:space="0" w:color="auto"/>
              <w:right w:val="single" w:sz="4" w:space="0" w:color="auto"/>
            </w:tcBorders>
            <w:hideMark/>
          </w:tcPr>
          <w:p w14:paraId="0F194ECB" w14:textId="77777777" w:rsidR="00575AAA" w:rsidRPr="00DB707E" w:rsidRDefault="00575AAA" w:rsidP="00AB35CF">
            <w:pPr>
              <w:pStyle w:val="TAC"/>
              <w:spacing w:line="256" w:lineRule="auto"/>
              <w:rPr>
                <w:ins w:id="45049" w:author="RedCap - BigCR editor" w:date="2022-08-29T06:33:00Z"/>
              </w:rPr>
            </w:pPr>
            <w:ins w:id="45050" w:author="RedCap - BigCR editor" w:date="2022-08-29T06:33:00Z">
              <w:r w:rsidRPr="00DB707E">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58F08A5A" w14:textId="77777777" w:rsidR="00575AAA" w:rsidRPr="00DB707E" w:rsidRDefault="00575AAA" w:rsidP="00AB35CF">
            <w:pPr>
              <w:pStyle w:val="TAC"/>
              <w:spacing w:line="256" w:lineRule="auto"/>
              <w:rPr>
                <w:ins w:id="45051" w:author="RedCap - BigCR editor" w:date="2022-08-29T06:33:00Z"/>
              </w:rPr>
            </w:pPr>
            <w:ins w:id="45052" w:author="RedCap - BigCR editor" w:date="2022-08-29T06:33:00Z">
              <w:r w:rsidRPr="00DB707E">
                <w:t>-104</w:t>
              </w:r>
            </w:ins>
          </w:p>
        </w:tc>
      </w:tr>
      <w:tr w:rsidR="00575AAA" w:rsidRPr="00DB707E" w14:paraId="2205765F" w14:textId="77777777" w:rsidTr="00AB35CF">
        <w:trPr>
          <w:trHeight w:val="56"/>
          <w:ins w:id="45053" w:author="RedCap - BigCR editor" w:date="2022-08-29T06:33:00Z"/>
        </w:trPr>
        <w:tc>
          <w:tcPr>
            <w:tcW w:w="3360" w:type="dxa"/>
            <w:gridSpan w:val="3"/>
            <w:tcBorders>
              <w:top w:val="single" w:sz="4" w:space="0" w:color="auto"/>
              <w:left w:val="single" w:sz="4" w:space="0" w:color="auto"/>
              <w:bottom w:val="nil"/>
              <w:right w:val="single" w:sz="4" w:space="0" w:color="auto"/>
            </w:tcBorders>
            <w:vAlign w:val="center"/>
            <w:hideMark/>
          </w:tcPr>
          <w:p w14:paraId="3D4350CC" w14:textId="77777777" w:rsidR="00575AAA" w:rsidRPr="00DB707E" w:rsidRDefault="00575AAA" w:rsidP="00AB35CF">
            <w:pPr>
              <w:pStyle w:val="TAL"/>
              <w:spacing w:line="256" w:lineRule="auto"/>
              <w:rPr>
                <w:ins w:id="45054" w:author="RedCap - BigCR editor" w:date="2022-08-29T06:33:00Z"/>
                <w:rFonts w:cs="Arial"/>
                <w:vertAlign w:val="superscript"/>
              </w:rPr>
            </w:pPr>
            <w:ins w:id="45055" w:author="RedCap - BigCR editor" w:date="2022-08-29T06:33:00Z">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ins>
          </w:p>
        </w:tc>
        <w:tc>
          <w:tcPr>
            <w:tcW w:w="1369" w:type="dxa"/>
            <w:tcBorders>
              <w:top w:val="single" w:sz="4" w:space="0" w:color="auto"/>
              <w:left w:val="single" w:sz="4" w:space="0" w:color="auto"/>
              <w:bottom w:val="nil"/>
              <w:right w:val="single" w:sz="4" w:space="0" w:color="auto"/>
            </w:tcBorders>
            <w:hideMark/>
          </w:tcPr>
          <w:p w14:paraId="5A7F66E4" w14:textId="77777777" w:rsidR="00575AAA" w:rsidRPr="00DB707E" w:rsidRDefault="00575AAA" w:rsidP="00AB35CF">
            <w:pPr>
              <w:pStyle w:val="TAC"/>
              <w:spacing w:line="256" w:lineRule="auto"/>
              <w:rPr>
                <w:ins w:id="45056" w:author="RedCap - BigCR editor" w:date="2022-08-29T06:33:00Z"/>
              </w:rPr>
            </w:pPr>
            <w:ins w:id="45057" w:author="RedCap - BigCR editor" w:date="2022-08-29T06:33:00Z">
              <w:r w:rsidRPr="00DB707E">
                <w:t>dBm/SCS</w:t>
              </w:r>
            </w:ins>
          </w:p>
        </w:tc>
        <w:tc>
          <w:tcPr>
            <w:tcW w:w="1535" w:type="dxa"/>
            <w:tcBorders>
              <w:top w:val="single" w:sz="4" w:space="0" w:color="auto"/>
              <w:left w:val="single" w:sz="4" w:space="0" w:color="auto"/>
              <w:bottom w:val="single" w:sz="4" w:space="0" w:color="auto"/>
              <w:right w:val="single" w:sz="4" w:space="0" w:color="auto"/>
            </w:tcBorders>
            <w:hideMark/>
          </w:tcPr>
          <w:p w14:paraId="649B2F4A" w14:textId="77777777" w:rsidR="00575AAA" w:rsidRPr="00DB707E" w:rsidRDefault="00575AAA" w:rsidP="00AB35CF">
            <w:pPr>
              <w:pStyle w:val="TAC"/>
              <w:spacing w:line="256" w:lineRule="auto"/>
              <w:rPr>
                <w:ins w:id="45058" w:author="RedCap - BigCR editor" w:date="2022-08-29T06:33:00Z"/>
              </w:rPr>
            </w:pPr>
            <w:ins w:id="45059" w:author="RedCap - BigCR editor" w:date="2022-08-29T06:33:00Z">
              <w:r w:rsidRPr="00DB707E">
                <w:t>1, 2, 4, 5</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30720A64" w14:textId="77777777" w:rsidR="00575AAA" w:rsidRPr="00DB707E" w:rsidRDefault="00575AAA" w:rsidP="00AB35CF">
            <w:pPr>
              <w:pStyle w:val="TAC"/>
              <w:spacing w:line="256" w:lineRule="auto"/>
              <w:rPr>
                <w:ins w:id="45060" w:author="RedCap - BigCR editor" w:date="2022-08-29T06:33:00Z"/>
              </w:rPr>
            </w:pPr>
            <w:ins w:id="45061" w:author="RedCap - BigCR editor" w:date="2022-08-29T06:33:00Z">
              <w:r w:rsidRPr="00DB707E">
                <w:t>-104</w:t>
              </w:r>
            </w:ins>
          </w:p>
        </w:tc>
      </w:tr>
      <w:tr w:rsidR="00575AAA" w:rsidRPr="00DB707E" w14:paraId="2F4F830F" w14:textId="77777777" w:rsidTr="00AB35CF">
        <w:trPr>
          <w:trHeight w:val="56"/>
          <w:ins w:id="45062" w:author="RedCap - BigCR editor" w:date="2022-08-29T06:33:00Z"/>
        </w:trPr>
        <w:tc>
          <w:tcPr>
            <w:tcW w:w="3360" w:type="dxa"/>
            <w:gridSpan w:val="3"/>
            <w:tcBorders>
              <w:top w:val="nil"/>
              <w:left w:val="single" w:sz="4" w:space="0" w:color="auto"/>
              <w:bottom w:val="single" w:sz="4" w:space="0" w:color="auto"/>
              <w:right w:val="single" w:sz="4" w:space="0" w:color="auto"/>
            </w:tcBorders>
            <w:vAlign w:val="center"/>
          </w:tcPr>
          <w:p w14:paraId="469ADE66" w14:textId="77777777" w:rsidR="00575AAA" w:rsidRPr="00DB707E" w:rsidRDefault="00575AAA" w:rsidP="00AB35CF">
            <w:pPr>
              <w:pStyle w:val="TAL"/>
              <w:spacing w:line="256" w:lineRule="auto"/>
              <w:rPr>
                <w:ins w:id="45063" w:author="RedCap - BigCR editor" w:date="2022-08-29T06:33:00Z"/>
                <w:rFonts w:eastAsia="Calibri" w:cs="Arial"/>
                <w:i/>
              </w:rPr>
            </w:pPr>
          </w:p>
        </w:tc>
        <w:tc>
          <w:tcPr>
            <w:tcW w:w="1369" w:type="dxa"/>
            <w:tcBorders>
              <w:top w:val="nil"/>
              <w:left w:val="single" w:sz="4" w:space="0" w:color="auto"/>
              <w:bottom w:val="single" w:sz="4" w:space="0" w:color="auto"/>
              <w:right w:val="single" w:sz="4" w:space="0" w:color="auto"/>
            </w:tcBorders>
          </w:tcPr>
          <w:p w14:paraId="3E52B843" w14:textId="77777777" w:rsidR="00575AAA" w:rsidRPr="00DB707E" w:rsidRDefault="00575AAA" w:rsidP="00AB35CF">
            <w:pPr>
              <w:pStyle w:val="TAC"/>
              <w:spacing w:line="256" w:lineRule="auto"/>
              <w:rPr>
                <w:ins w:id="45064"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0673A794" w14:textId="77777777" w:rsidR="00575AAA" w:rsidRPr="00DB707E" w:rsidRDefault="00575AAA" w:rsidP="00AB35CF">
            <w:pPr>
              <w:pStyle w:val="TAC"/>
              <w:spacing w:line="256" w:lineRule="auto"/>
              <w:rPr>
                <w:ins w:id="45065" w:author="RedCap - BigCR editor" w:date="2022-08-29T06:33:00Z"/>
              </w:rPr>
            </w:pPr>
            <w:ins w:id="45066" w:author="RedCap - BigCR editor" w:date="2022-08-29T06:33:00Z">
              <w:r w:rsidRPr="00DB707E">
                <w:t>3,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1DF085F3" w14:textId="77777777" w:rsidR="00575AAA" w:rsidRPr="00DB707E" w:rsidRDefault="00575AAA" w:rsidP="00AB35CF">
            <w:pPr>
              <w:pStyle w:val="TAC"/>
              <w:spacing w:line="256" w:lineRule="auto"/>
              <w:rPr>
                <w:ins w:id="45067" w:author="RedCap - BigCR editor" w:date="2022-08-29T06:33:00Z"/>
              </w:rPr>
            </w:pPr>
            <w:ins w:id="45068" w:author="RedCap - BigCR editor" w:date="2022-08-29T06:33:00Z">
              <w:r w:rsidRPr="00DB707E">
                <w:t>-101</w:t>
              </w:r>
            </w:ins>
          </w:p>
        </w:tc>
      </w:tr>
      <w:tr w:rsidR="00575AAA" w:rsidRPr="00DB707E" w14:paraId="75CE12F3" w14:textId="77777777" w:rsidTr="00AB35CF">
        <w:trPr>
          <w:ins w:id="45069"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1863B0BE" w14:textId="77777777" w:rsidR="00575AAA" w:rsidRPr="00DB707E" w:rsidRDefault="00575AAA" w:rsidP="00AB35CF">
            <w:pPr>
              <w:pStyle w:val="TAL"/>
              <w:spacing w:line="256" w:lineRule="auto"/>
              <w:rPr>
                <w:ins w:id="45070" w:author="RedCap - BigCR editor" w:date="2022-08-29T06:33:00Z"/>
                <w:rFonts w:eastAsia="Calibri" w:cs="Arial"/>
                <w:i/>
                <w:vertAlign w:val="superscript"/>
              </w:rPr>
            </w:pPr>
            <w:proofErr w:type="spellStart"/>
            <w:ins w:id="45071" w:author="RedCap - BigCR editor" w:date="2022-08-29T06:33:00Z">
              <w:r w:rsidRPr="00DB707E">
                <w:rPr>
                  <w:rFonts w:eastAsia="Calibri" w:cs="Arial"/>
                </w:rPr>
                <w:t>Ê</w:t>
              </w:r>
              <w:r w:rsidRPr="00DB707E">
                <w:rPr>
                  <w:rFonts w:eastAsia="Calibri" w:cs="Arial"/>
                  <w:vertAlign w:val="subscript"/>
                </w:rPr>
                <w:t>s</w:t>
              </w:r>
              <w:proofErr w:type="spellEnd"/>
              <w:r w:rsidRPr="00DB707E">
                <w:rPr>
                  <w:rFonts w:eastAsia="Calibri" w:cs="Arial"/>
                </w:rPr>
                <w:t>/</w:t>
              </w:r>
              <w:proofErr w:type="spellStart"/>
              <w:r w:rsidRPr="00DB707E">
                <w:rPr>
                  <w:rFonts w:eastAsia="Calibri" w:cs="Arial"/>
                </w:rPr>
                <w:t>N</w:t>
              </w:r>
              <w:r w:rsidRPr="00DB707E">
                <w:rPr>
                  <w:rFonts w:eastAsia="Calibri" w:cs="Arial"/>
                  <w:vertAlign w:val="subscript"/>
                </w:rPr>
                <w:t>oc</w:t>
              </w:r>
              <w:proofErr w:type="spellEnd"/>
            </w:ins>
          </w:p>
        </w:tc>
        <w:tc>
          <w:tcPr>
            <w:tcW w:w="1369" w:type="dxa"/>
            <w:tcBorders>
              <w:top w:val="single" w:sz="4" w:space="0" w:color="auto"/>
              <w:left w:val="single" w:sz="4" w:space="0" w:color="auto"/>
              <w:bottom w:val="single" w:sz="4" w:space="0" w:color="auto"/>
              <w:right w:val="single" w:sz="4" w:space="0" w:color="auto"/>
            </w:tcBorders>
            <w:hideMark/>
          </w:tcPr>
          <w:p w14:paraId="438017C7" w14:textId="77777777" w:rsidR="00575AAA" w:rsidRPr="00DB707E" w:rsidRDefault="00575AAA" w:rsidP="00AB35CF">
            <w:pPr>
              <w:pStyle w:val="TAC"/>
              <w:spacing w:line="256" w:lineRule="auto"/>
              <w:rPr>
                <w:ins w:id="45072" w:author="RedCap - BigCR editor" w:date="2022-08-29T06:33:00Z"/>
              </w:rPr>
            </w:pPr>
            <w:ins w:id="45073" w:author="RedCap - BigCR editor" w:date="2022-08-29T06:33:00Z">
              <w:r w:rsidRPr="00DB707E">
                <w:t>dB</w:t>
              </w:r>
            </w:ins>
          </w:p>
        </w:tc>
        <w:tc>
          <w:tcPr>
            <w:tcW w:w="1535" w:type="dxa"/>
            <w:tcBorders>
              <w:top w:val="single" w:sz="4" w:space="0" w:color="auto"/>
              <w:left w:val="single" w:sz="4" w:space="0" w:color="auto"/>
              <w:bottom w:val="single" w:sz="4" w:space="0" w:color="auto"/>
              <w:right w:val="single" w:sz="4" w:space="0" w:color="auto"/>
            </w:tcBorders>
            <w:hideMark/>
          </w:tcPr>
          <w:p w14:paraId="241D1452" w14:textId="77777777" w:rsidR="00575AAA" w:rsidRPr="00DB707E" w:rsidRDefault="00575AAA" w:rsidP="00AB35CF">
            <w:pPr>
              <w:pStyle w:val="TAC"/>
              <w:spacing w:line="256" w:lineRule="auto"/>
              <w:rPr>
                <w:ins w:id="45074" w:author="RedCap - BigCR editor" w:date="2022-08-29T06:33:00Z"/>
              </w:rPr>
            </w:pPr>
            <w:ins w:id="45075" w:author="RedCap - BigCR editor" w:date="2022-08-29T06:33:00Z">
              <w:r w:rsidRPr="00DB707E">
                <w:t>1, 2, 3, 4, 5, 6</w:t>
              </w:r>
            </w:ins>
          </w:p>
        </w:tc>
        <w:tc>
          <w:tcPr>
            <w:tcW w:w="1187" w:type="dxa"/>
            <w:tcBorders>
              <w:top w:val="single" w:sz="4" w:space="0" w:color="auto"/>
              <w:left w:val="single" w:sz="4" w:space="0" w:color="auto"/>
              <w:bottom w:val="single" w:sz="4" w:space="0" w:color="auto"/>
              <w:right w:val="single" w:sz="4" w:space="0" w:color="auto"/>
            </w:tcBorders>
            <w:hideMark/>
          </w:tcPr>
          <w:p w14:paraId="0AA15E44" w14:textId="77777777" w:rsidR="00575AAA" w:rsidRPr="00DB707E" w:rsidRDefault="00575AAA" w:rsidP="00AB35CF">
            <w:pPr>
              <w:pStyle w:val="TAC"/>
              <w:spacing w:line="256" w:lineRule="auto"/>
              <w:rPr>
                <w:ins w:id="45076" w:author="RedCap - BigCR editor" w:date="2022-08-29T06:33:00Z"/>
              </w:rPr>
            </w:pPr>
            <w:ins w:id="45077" w:author="RedCap - BigCR editor" w:date="2022-08-29T06:33:00Z">
              <w:r w:rsidRPr="00DB707E">
                <w:t>116</w:t>
              </w:r>
            </w:ins>
          </w:p>
        </w:tc>
        <w:tc>
          <w:tcPr>
            <w:tcW w:w="1521" w:type="dxa"/>
            <w:tcBorders>
              <w:top w:val="single" w:sz="4" w:space="0" w:color="auto"/>
              <w:left w:val="single" w:sz="4" w:space="0" w:color="auto"/>
              <w:bottom w:val="single" w:sz="4" w:space="0" w:color="auto"/>
              <w:right w:val="single" w:sz="4" w:space="0" w:color="auto"/>
            </w:tcBorders>
            <w:hideMark/>
          </w:tcPr>
          <w:p w14:paraId="6BAA0D53" w14:textId="77777777" w:rsidR="00575AAA" w:rsidRPr="00DB707E" w:rsidRDefault="00575AAA" w:rsidP="00AB35CF">
            <w:pPr>
              <w:pStyle w:val="TAC"/>
              <w:spacing w:line="256" w:lineRule="auto"/>
              <w:rPr>
                <w:ins w:id="45078" w:author="RedCap - BigCR editor" w:date="2022-08-29T06:33:00Z"/>
              </w:rPr>
            </w:pPr>
            <w:ins w:id="45079" w:author="RedCap - BigCR editor" w:date="2022-08-29T06:33:00Z">
              <w:r w:rsidRPr="00DB707E">
                <w:t>70</w:t>
              </w:r>
            </w:ins>
          </w:p>
        </w:tc>
      </w:tr>
      <w:tr w:rsidR="00575AAA" w:rsidRPr="00DB707E" w14:paraId="7786BB85" w14:textId="77777777" w:rsidTr="00AB35CF">
        <w:trPr>
          <w:ins w:id="45080"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7DB9E065" w14:textId="77777777" w:rsidR="00575AAA" w:rsidRPr="00DB707E" w:rsidRDefault="00575AAA" w:rsidP="00AB35CF">
            <w:pPr>
              <w:pStyle w:val="TAL"/>
              <w:spacing w:line="256" w:lineRule="auto"/>
              <w:rPr>
                <w:ins w:id="45081" w:author="RedCap - BigCR editor" w:date="2022-08-29T06:33:00Z"/>
                <w:rFonts w:eastAsia="Calibri" w:cs="Arial"/>
              </w:rPr>
            </w:pPr>
            <w:proofErr w:type="spellStart"/>
            <w:ins w:id="45082" w:author="RedCap - BigCR editor" w:date="2022-08-29T06:33:00Z">
              <w:r w:rsidRPr="00DB707E">
                <w:rPr>
                  <w:rFonts w:eastAsia="Calibri" w:cs="Arial"/>
                </w:rPr>
                <w:t>Ê</w:t>
              </w:r>
              <w:r w:rsidRPr="00DB707E">
                <w:rPr>
                  <w:rFonts w:eastAsia="Calibri" w:cs="Arial"/>
                  <w:vertAlign w:val="subscript"/>
                </w:rPr>
                <w:t>s</w:t>
              </w:r>
              <w:proofErr w:type="spellEnd"/>
              <w:r w:rsidRPr="00DB707E">
                <w:rPr>
                  <w:rFonts w:eastAsia="Calibri" w:cs="Arial"/>
                </w:rPr>
                <w:t>/I</w:t>
              </w:r>
              <w:r w:rsidRPr="00DB707E">
                <w:rPr>
                  <w:rFonts w:eastAsia="Calibri" w:cs="Arial"/>
                  <w:vertAlign w:val="subscript"/>
                </w:rPr>
                <w:t>ot</w:t>
              </w:r>
              <w:r w:rsidRPr="00DB707E">
                <w:rPr>
                  <w:rFonts w:eastAsia="Calibri" w:cs="Arial"/>
                  <w:vertAlign w:val="superscript"/>
                </w:rPr>
                <w:t>Note3</w:t>
              </w:r>
            </w:ins>
          </w:p>
        </w:tc>
        <w:tc>
          <w:tcPr>
            <w:tcW w:w="1369" w:type="dxa"/>
            <w:tcBorders>
              <w:top w:val="single" w:sz="4" w:space="0" w:color="auto"/>
              <w:left w:val="single" w:sz="4" w:space="0" w:color="auto"/>
              <w:bottom w:val="single" w:sz="4" w:space="0" w:color="auto"/>
              <w:right w:val="single" w:sz="4" w:space="0" w:color="auto"/>
            </w:tcBorders>
            <w:hideMark/>
          </w:tcPr>
          <w:p w14:paraId="5EE28717" w14:textId="77777777" w:rsidR="00575AAA" w:rsidRPr="00DB707E" w:rsidRDefault="00575AAA" w:rsidP="00AB35CF">
            <w:pPr>
              <w:pStyle w:val="TAC"/>
              <w:spacing w:line="256" w:lineRule="auto"/>
              <w:rPr>
                <w:ins w:id="45083" w:author="RedCap - BigCR editor" w:date="2022-08-29T06:33:00Z"/>
              </w:rPr>
            </w:pPr>
            <w:ins w:id="45084" w:author="RedCap - BigCR editor" w:date="2022-08-29T06:33:00Z">
              <w:r w:rsidRPr="00DB707E">
                <w:t>dB</w:t>
              </w:r>
            </w:ins>
          </w:p>
        </w:tc>
        <w:tc>
          <w:tcPr>
            <w:tcW w:w="1535" w:type="dxa"/>
            <w:tcBorders>
              <w:top w:val="single" w:sz="4" w:space="0" w:color="auto"/>
              <w:left w:val="single" w:sz="4" w:space="0" w:color="auto"/>
              <w:bottom w:val="single" w:sz="4" w:space="0" w:color="auto"/>
              <w:right w:val="single" w:sz="4" w:space="0" w:color="auto"/>
            </w:tcBorders>
            <w:hideMark/>
          </w:tcPr>
          <w:p w14:paraId="336555B2" w14:textId="77777777" w:rsidR="00575AAA" w:rsidRPr="00DB707E" w:rsidRDefault="00575AAA" w:rsidP="00AB35CF">
            <w:pPr>
              <w:pStyle w:val="TAC"/>
              <w:spacing w:line="256" w:lineRule="auto"/>
              <w:rPr>
                <w:ins w:id="45085" w:author="RedCap - BigCR editor" w:date="2022-08-29T06:33:00Z"/>
              </w:rPr>
            </w:pPr>
            <w:ins w:id="45086" w:author="RedCap - BigCR editor" w:date="2022-08-29T06:33:00Z">
              <w:r w:rsidRPr="00DB707E">
                <w:t>1, 2, 3, 4, 5, 6</w:t>
              </w:r>
            </w:ins>
          </w:p>
        </w:tc>
        <w:tc>
          <w:tcPr>
            <w:tcW w:w="1187" w:type="dxa"/>
            <w:tcBorders>
              <w:top w:val="single" w:sz="4" w:space="0" w:color="auto"/>
              <w:left w:val="single" w:sz="4" w:space="0" w:color="auto"/>
              <w:bottom w:val="single" w:sz="4" w:space="0" w:color="auto"/>
              <w:right w:val="single" w:sz="4" w:space="0" w:color="auto"/>
            </w:tcBorders>
            <w:hideMark/>
          </w:tcPr>
          <w:p w14:paraId="51956D6C" w14:textId="77777777" w:rsidR="00575AAA" w:rsidRPr="00DB707E" w:rsidRDefault="00575AAA" w:rsidP="00AB35CF">
            <w:pPr>
              <w:pStyle w:val="TAC"/>
              <w:spacing w:line="256" w:lineRule="auto"/>
              <w:rPr>
                <w:ins w:id="45087" w:author="RedCap - BigCR editor" w:date="2022-08-29T06:33:00Z"/>
              </w:rPr>
            </w:pPr>
            <w:ins w:id="45088" w:author="RedCap - BigCR editor" w:date="2022-08-29T06:33:00Z">
              <w:r w:rsidRPr="00DB707E">
                <w:t>116</w:t>
              </w:r>
            </w:ins>
          </w:p>
        </w:tc>
        <w:tc>
          <w:tcPr>
            <w:tcW w:w="1521" w:type="dxa"/>
            <w:tcBorders>
              <w:top w:val="single" w:sz="4" w:space="0" w:color="auto"/>
              <w:left w:val="single" w:sz="4" w:space="0" w:color="auto"/>
              <w:bottom w:val="single" w:sz="4" w:space="0" w:color="auto"/>
              <w:right w:val="single" w:sz="4" w:space="0" w:color="auto"/>
            </w:tcBorders>
            <w:hideMark/>
          </w:tcPr>
          <w:p w14:paraId="6C93A751" w14:textId="77777777" w:rsidR="00575AAA" w:rsidRPr="00DB707E" w:rsidRDefault="00575AAA" w:rsidP="00AB35CF">
            <w:pPr>
              <w:pStyle w:val="TAC"/>
              <w:spacing w:line="256" w:lineRule="auto"/>
              <w:rPr>
                <w:ins w:id="45089" w:author="RedCap - BigCR editor" w:date="2022-08-29T06:33:00Z"/>
              </w:rPr>
            </w:pPr>
            <w:ins w:id="45090" w:author="RedCap - BigCR editor" w:date="2022-08-29T06:33:00Z">
              <w:r w:rsidRPr="00DB707E">
                <w:t>70</w:t>
              </w:r>
            </w:ins>
          </w:p>
        </w:tc>
      </w:tr>
      <w:tr w:rsidR="00575AAA" w:rsidRPr="00DB707E" w14:paraId="727A75F3" w14:textId="77777777" w:rsidTr="00AB35CF">
        <w:trPr>
          <w:ins w:id="45091"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06D4C924" w14:textId="77777777" w:rsidR="00575AAA" w:rsidRPr="00DB707E" w:rsidRDefault="00575AAA" w:rsidP="00AB35CF">
            <w:pPr>
              <w:pStyle w:val="TAL"/>
              <w:spacing w:line="256" w:lineRule="auto"/>
              <w:rPr>
                <w:ins w:id="45092" w:author="RedCap - BigCR editor" w:date="2022-08-29T06:33:00Z"/>
                <w:rFonts w:eastAsia="Calibri" w:cs="Arial"/>
                <w:vertAlign w:val="superscript"/>
              </w:rPr>
            </w:pPr>
            <w:ins w:id="45093" w:author="RedCap - BigCR editor" w:date="2022-08-29T06:33:00Z">
              <w:r w:rsidRPr="00DB707E">
                <w:rPr>
                  <w:rFonts w:eastAsia="Calibri" w:cs="Arial"/>
                </w:rPr>
                <w:t>SS-RSRP</w:t>
              </w:r>
              <w:r w:rsidRPr="00DB707E">
                <w:rPr>
                  <w:rFonts w:eastAsia="Calibri" w:cs="Arial"/>
                  <w:vertAlign w:val="superscript"/>
                </w:rPr>
                <w:t>Note3</w:t>
              </w:r>
            </w:ins>
          </w:p>
        </w:tc>
        <w:tc>
          <w:tcPr>
            <w:tcW w:w="1369" w:type="dxa"/>
            <w:tcBorders>
              <w:top w:val="single" w:sz="4" w:space="0" w:color="auto"/>
              <w:left w:val="single" w:sz="4" w:space="0" w:color="auto"/>
              <w:bottom w:val="nil"/>
              <w:right w:val="single" w:sz="4" w:space="0" w:color="auto"/>
            </w:tcBorders>
            <w:hideMark/>
          </w:tcPr>
          <w:p w14:paraId="2C352C3E" w14:textId="77777777" w:rsidR="00575AAA" w:rsidRPr="00DB707E" w:rsidRDefault="00575AAA" w:rsidP="00AB35CF">
            <w:pPr>
              <w:pStyle w:val="TAC"/>
              <w:spacing w:line="256" w:lineRule="auto"/>
              <w:rPr>
                <w:ins w:id="45094" w:author="RedCap - BigCR editor" w:date="2022-08-29T06:33:00Z"/>
              </w:rPr>
            </w:pPr>
            <w:ins w:id="45095" w:author="RedCap - BigCR editor" w:date="2022-08-29T06:33:00Z">
              <w:r w:rsidRPr="00DB707E">
                <w:t>dBm/SCS</w:t>
              </w:r>
            </w:ins>
          </w:p>
        </w:tc>
        <w:tc>
          <w:tcPr>
            <w:tcW w:w="1535" w:type="dxa"/>
            <w:tcBorders>
              <w:top w:val="single" w:sz="4" w:space="0" w:color="auto"/>
              <w:left w:val="single" w:sz="4" w:space="0" w:color="auto"/>
              <w:bottom w:val="single" w:sz="4" w:space="0" w:color="auto"/>
              <w:right w:val="single" w:sz="4" w:space="0" w:color="auto"/>
            </w:tcBorders>
            <w:hideMark/>
          </w:tcPr>
          <w:p w14:paraId="0EEF08EA" w14:textId="77777777" w:rsidR="00575AAA" w:rsidRPr="00DB707E" w:rsidRDefault="00575AAA" w:rsidP="00AB35CF">
            <w:pPr>
              <w:pStyle w:val="TAC"/>
              <w:spacing w:line="256" w:lineRule="auto"/>
              <w:rPr>
                <w:ins w:id="45096" w:author="RedCap - BigCR editor" w:date="2022-08-29T06:33:00Z"/>
              </w:rPr>
            </w:pPr>
            <w:ins w:id="45097" w:author="RedCap - BigCR editor" w:date="2022-08-29T06:33:00Z">
              <w:r w:rsidRPr="00DB707E">
                <w:t>1, 2, 4, 5</w:t>
              </w:r>
            </w:ins>
          </w:p>
        </w:tc>
        <w:tc>
          <w:tcPr>
            <w:tcW w:w="1187" w:type="dxa"/>
            <w:tcBorders>
              <w:top w:val="single" w:sz="4" w:space="0" w:color="auto"/>
              <w:left w:val="single" w:sz="4" w:space="0" w:color="auto"/>
              <w:bottom w:val="single" w:sz="4" w:space="0" w:color="auto"/>
              <w:right w:val="single" w:sz="4" w:space="0" w:color="auto"/>
            </w:tcBorders>
            <w:hideMark/>
          </w:tcPr>
          <w:p w14:paraId="0335A9F1" w14:textId="77777777" w:rsidR="00575AAA" w:rsidRPr="00DB707E" w:rsidRDefault="00575AAA" w:rsidP="00AB35CF">
            <w:pPr>
              <w:pStyle w:val="TAC"/>
              <w:spacing w:line="256" w:lineRule="auto"/>
              <w:rPr>
                <w:ins w:id="45098" w:author="RedCap - BigCR editor" w:date="2022-08-29T06:33:00Z"/>
              </w:rPr>
            </w:pPr>
            <w:ins w:id="45099" w:author="RedCap - BigCR editor" w:date="2022-08-29T06:33:00Z">
              <w:r w:rsidRPr="00DB707E">
                <w:t>-88</w:t>
              </w:r>
            </w:ins>
          </w:p>
        </w:tc>
        <w:tc>
          <w:tcPr>
            <w:tcW w:w="1521" w:type="dxa"/>
            <w:tcBorders>
              <w:top w:val="single" w:sz="4" w:space="0" w:color="auto"/>
              <w:left w:val="single" w:sz="4" w:space="0" w:color="auto"/>
              <w:bottom w:val="single" w:sz="4" w:space="0" w:color="auto"/>
              <w:right w:val="single" w:sz="4" w:space="0" w:color="auto"/>
            </w:tcBorders>
            <w:hideMark/>
          </w:tcPr>
          <w:p w14:paraId="3CC5271E" w14:textId="77777777" w:rsidR="00575AAA" w:rsidRPr="00DB707E" w:rsidRDefault="00575AAA" w:rsidP="00AB35CF">
            <w:pPr>
              <w:pStyle w:val="TAC"/>
              <w:spacing w:line="256" w:lineRule="auto"/>
              <w:rPr>
                <w:ins w:id="45100" w:author="RedCap - BigCR editor" w:date="2022-08-29T06:33:00Z"/>
              </w:rPr>
            </w:pPr>
            <w:ins w:id="45101" w:author="RedCap - BigCR editor" w:date="2022-08-29T06:33:00Z">
              <w:r w:rsidRPr="00DB707E">
                <w:t>-104</w:t>
              </w:r>
            </w:ins>
          </w:p>
        </w:tc>
      </w:tr>
      <w:tr w:rsidR="00575AAA" w:rsidRPr="00DB707E" w14:paraId="545D6CEE" w14:textId="77777777" w:rsidTr="00AB35CF">
        <w:trPr>
          <w:ins w:id="45102"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vAlign w:val="center"/>
          </w:tcPr>
          <w:p w14:paraId="5F0BEA21" w14:textId="77777777" w:rsidR="00575AAA" w:rsidRPr="00DB707E" w:rsidRDefault="00575AAA" w:rsidP="00AB35CF">
            <w:pPr>
              <w:pStyle w:val="TAL"/>
              <w:spacing w:line="256" w:lineRule="auto"/>
              <w:rPr>
                <w:ins w:id="45103" w:author="RedCap - BigCR editor" w:date="2022-08-29T06:33:00Z"/>
                <w:rFonts w:eastAsia="Calibri" w:cs="Arial"/>
              </w:rPr>
            </w:pPr>
          </w:p>
        </w:tc>
        <w:tc>
          <w:tcPr>
            <w:tcW w:w="1369" w:type="dxa"/>
            <w:tcBorders>
              <w:top w:val="nil"/>
              <w:left w:val="single" w:sz="4" w:space="0" w:color="auto"/>
              <w:bottom w:val="single" w:sz="4" w:space="0" w:color="auto"/>
              <w:right w:val="single" w:sz="4" w:space="0" w:color="auto"/>
            </w:tcBorders>
          </w:tcPr>
          <w:p w14:paraId="6721E1C2" w14:textId="77777777" w:rsidR="00575AAA" w:rsidRPr="00DB707E" w:rsidRDefault="00575AAA" w:rsidP="00AB35CF">
            <w:pPr>
              <w:pStyle w:val="TAC"/>
              <w:spacing w:line="256" w:lineRule="auto"/>
              <w:rPr>
                <w:ins w:id="45104"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19DEAD4A" w14:textId="77777777" w:rsidR="00575AAA" w:rsidRPr="00DB707E" w:rsidRDefault="00575AAA" w:rsidP="00AB35CF">
            <w:pPr>
              <w:pStyle w:val="TAC"/>
              <w:spacing w:line="256" w:lineRule="auto"/>
              <w:rPr>
                <w:ins w:id="45105" w:author="RedCap - BigCR editor" w:date="2022-08-29T06:33:00Z"/>
              </w:rPr>
            </w:pPr>
            <w:ins w:id="45106" w:author="RedCap - BigCR editor" w:date="2022-08-29T06:33:00Z">
              <w:r w:rsidRPr="00DB707E">
                <w:t>3, 6</w:t>
              </w:r>
            </w:ins>
          </w:p>
        </w:tc>
        <w:tc>
          <w:tcPr>
            <w:tcW w:w="1187" w:type="dxa"/>
            <w:tcBorders>
              <w:top w:val="single" w:sz="4" w:space="0" w:color="auto"/>
              <w:left w:val="single" w:sz="4" w:space="0" w:color="auto"/>
              <w:bottom w:val="single" w:sz="4" w:space="0" w:color="auto"/>
              <w:right w:val="single" w:sz="4" w:space="0" w:color="auto"/>
            </w:tcBorders>
            <w:hideMark/>
          </w:tcPr>
          <w:p w14:paraId="0EAAB33F" w14:textId="77777777" w:rsidR="00575AAA" w:rsidRPr="00DB707E" w:rsidRDefault="00575AAA" w:rsidP="00AB35CF">
            <w:pPr>
              <w:pStyle w:val="TAC"/>
              <w:spacing w:line="256" w:lineRule="auto"/>
              <w:rPr>
                <w:ins w:id="45107" w:author="RedCap - BigCR editor" w:date="2022-08-29T06:33:00Z"/>
              </w:rPr>
            </w:pPr>
            <w:ins w:id="45108" w:author="RedCap - BigCR editor" w:date="2022-08-29T06:33:00Z">
              <w:r w:rsidRPr="00DB707E">
                <w:t>-85</w:t>
              </w:r>
            </w:ins>
          </w:p>
        </w:tc>
        <w:tc>
          <w:tcPr>
            <w:tcW w:w="1521" w:type="dxa"/>
            <w:tcBorders>
              <w:top w:val="single" w:sz="4" w:space="0" w:color="auto"/>
              <w:left w:val="single" w:sz="4" w:space="0" w:color="auto"/>
              <w:bottom w:val="single" w:sz="4" w:space="0" w:color="auto"/>
              <w:right w:val="single" w:sz="4" w:space="0" w:color="auto"/>
            </w:tcBorders>
            <w:hideMark/>
          </w:tcPr>
          <w:p w14:paraId="45AB36AD" w14:textId="77777777" w:rsidR="00575AAA" w:rsidRPr="00DB707E" w:rsidRDefault="00575AAA" w:rsidP="00AB35CF">
            <w:pPr>
              <w:pStyle w:val="TAC"/>
              <w:spacing w:line="256" w:lineRule="auto"/>
              <w:rPr>
                <w:ins w:id="45109" w:author="RedCap - BigCR editor" w:date="2022-08-29T06:33:00Z"/>
              </w:rPr>
            </w:pPr>
            <w:ins w:id="45110" w:author="RedCap - BigCR editor" w:date="2022-08-29T06:33:00Z">
              <w:r w:rsidRPr="00DB707E">
                <w:t>-101</w:t>
              </w:r>
            </w:ins>
          </w:p>
        </w:tc>
      </w:tr>
      <w:tr w:rsidR="00575AAA" w:rsidRPr="00DB707E" w14:paraId="19A84235" w14:textId="77777777" w:rsidTr="00AB35CF">
        <w:trPr>
          <w:ins w:id="45111"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1F28B763" w14:textId="77777777" w:rsidR="00575AAA" w:rsidRPr="00DB707E" w:rsidRDefault="00575AAA" w:rsidP="00AB35CF">
            <w:pPr>
              <w:pStyle w:val="TAL"/>
              <w:spacing w:line="256" w:lineRule="auto"/>
              <w:rPr>
                <w:ins w:id="45112" w:author="RedCap - BigCR editor" w:date="2022-08-29T06:33:00Z"/>
                <w:rFonts w:eastAsia="Calibri" w:cs="Arial"/>
                <w:vertAlign w:val="superscript"/>
              </w:rPr>
            </w:pPr>
            <w:ins w:id="45113" w:author="RedCap - BigCR editor" w:date="2022-08-29T06:33:00Z">
              <w:r w:rsidRPr="00DB707E">
                <w:rPr>
                  <w:rFonts w:eastAsia="Calibri" w:cs="Arial"/>
                </w:rPr>
                <w:t>SSB_RP</w:t>
              </w:r>
              <w:r w:rsidRPr="00DB707E">
                <w:rPr>
                  <w:rFonts w:eastAsia="Calibri" w:cs="Arial"/>
                  <w:vertAlign w:val="superscript"/>
                </w:rPr>
                <w:t>Note3</w:t>
              </w:r>
            </w:ins>
          </w:p>
        </w:tc>
        <w:tc>
          <w:tcPr>
            <w:tcW w:w="1369" w:type="dxa"/>
            <w:tcBorders>
              <w:top w:val="single" w:sz="4" w:space="0" w:color="auto"/>
              <w:left w:val="single" w:sz="4" w:space="0" w:color="auto"/>
              <w:bottom w:val="nil"/>
              <w:right w:val="single" w:sz="4" w:space="0" w:color="auto"/>
            </w:tcBorders>
            <w:hideMark/>
          </w:tcPr>
          <w:p w14:paraId="78100B08" w14:textId="77777777" w:rsidR="00575AAA" w:rsidRPr="00DB707E" w:rsidRDefault="00575AAA" w:rsidP="00AB35CF">
            <w:pPr>
              <w:pStyle w:val="TAC"/>
              <w:spacing w:line="256" w:lineRule="auto"/>
              <w:rPr>
                <w:ins w:id="45114" w:author="RedCap - BigCR editor" w:date="2022-08-29T06:33:00Z"/>
              </w:rPr>
            </w:pPr>
            <w:ins w:id="45115" w:author="RedCap - BigCR editor" w:date="2022-08-29T06:33:00Z">
              <w:r w:rsidRPr="00DB707E">
                <w:t>dBm/SCS</w:t>
              </w:r>
            </w:ins>
          </w:p>
        </w:tc>
        <w:tc>
          <w:tcPr>
            <w:tcW w:w="1535" w:type="dxa"/>
            <w:tcBorders>
              <w:top w:val="single" w:sz="4" w:space="0" w:color="auto"/>
              <w:left w:val="single" w:sz="4" w:space="0" w:color="auto"/>
              <w:bottom w:val="single" w:sz="4" w:space="0" w:color="auto"/>
              <w:right w:val="single" w:sz="4" w:space="0" w:color="auto"/>
            </w:tcBorders>
            <w:hideMark/>
          </w:tcPr>
          <w:p w14:paraId="1A842958" w14:textId="77777777" w:rsidR="00575AAA" w:rsidRPr="00DB707E" w:rsidRDefault="00575AAA" w:rsidP="00AB35CF">
            <w:pPr>
              <w:pStyle w:val="TAC"/>
              <w:spacing w:line="256" w:lineRule="auto"/>
              <w:rPr>
                <w:ins w:id="45116" w:author="RedCap - BigCR editor" w:date="2022-08-29T06:33:00Z"/>
              </w:rPr>
            </w:pPr>
            <w:ins w:id="45117" w:author="RedCap - BigCR editor" w:date="2022-08-29T06:33:00Z">
              <w:r w:rsidRPr="00DB707E">
                <w:t>1, 2, 4, 5</w:t>
              </w:r>
            </w:ins>
          </w:p>
        </w:tc>
        <w:tc>
          <w:tcPr>
            <w:tcW w:w="1187" w:type="dxa"/>
            <w:tcBorders>
              <w:top w:val="single" w:sz="4" w:space="0" w:color="auto"/>
              <w:left w:val="single" w:sz="4" w:space="0" w:color="auto"/>
              <w:bottom w:val="single" w:sz="4" w:space="0" w:color="auto"/>
              <w:right w:val="single" w:sz="4" w:space="0" w:color="auto"/>
            </w:tcBorders>
            <w:hideMark/>
          </w:tcPr>
          <w:p w14:paraId="5B32DD20" w14:textId="77777777" w:rsidR="00575AAA" w:rsidRPr="00DB707E" w:rsidRDefault="00575AAA" w:rsidP="00AB35CF">
            <w:pPr>
              <w:pStyle w:val="TAC"/>
              <w:spacing w:line="256" w:lineRule="auto"/>
              <w:rPr>
                <w:ins w:id="45118" w:author="RedCap - BigCR editor" w:date="2022-08-29T06:33:00Z"/>
              </w:rPr>
            </w:pPr>
            <w:ins w:id="45119" w:author="RedCap - BigCR editor" w:date="2022-08-29T06:33:00Z">
              <w:r w:rsidRPr="00DB707E">
                <w:t>-88</w:t>
              </w:r>
            </w:ins>
          </w:p>
        </w:tc>
        <w:tc>
          <w:tcPr>
            <w:tcW w:w="1521" w:type="dxa"/>
            <w:tcBorders>
              <w:top w:val="single" w:sz="4" w:space="0" w:color="auto"/>
              <w:left w:val="single" w:sz="4" w:space="0" w:color="auto"/>
              <w:bottom w:val="single" w:sz="4" w:space="0" w:color="auto"/>
              <w:right w:val="single" w:sz="4" w:space="0" w:color="auto"/>
            </w:tcBorders>
            <w:hideMark/>
          </w:tcPr>
          <w:p w14:paraId="4959EB64" w14:textId="77777777" w:rsidR="00575AAA" w:rsidRPr="00DB707E" w:rsidRDefault="00575AAA" w:rsidP="00AB35CF">
            <w:pPr>
              <w:pStyle w:val="TAC"/>
              <w:spacing w:line="256" w:lineRule="auto"/>
              <w:rPr>
                <w:ins w:id="45120" w:author="RedCap - BigCR editor" w:date="2022-08-29T06:33:00Z"/>
              </w:rPr>
            </w:pPr>
            <w:ins w:id="45121" w:author="RedCap - BigCR editor" w:date="2022-08-29T06:33:00Z">
              <w:r w:rsidRPr="00DB707E">
                <w:t>-104</w:t>
              </w:r>
            </w:ins>
          </w:p>
        </w:tc>
      </w:tr>
      <w:tr w:rsidR="00575AAA" w:rsidRPr="00DB707E" w14:paraId="63E4C452" w14:textId="77777777" w:rsidTr="00AB35CF">
        <w:trPr>
          <w:ins w:id="45122"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vAlign w:val="center"/>
          </w:tcPr>
          <w:p w14:paraId="6700ADCA" w14:textId="77777777" w:rsidR="00575AAA" w:rsidRPr="00DB707E" w:rsidRDefault="00575AAA" w:rsidP="00AB35CF">
            <w:pPr>
              <w:pStyle w:val="TAL"/>
              <w:spacing w:line="256" w:lineRule="auto"/>
              <w:rPr>
                <w:ins w:id="45123" w:author="RedCap - BigCR editor" w:date="2022-08-29T06:33:00Z"/>
                <w:rFonts w:eastAsia="Calibri" w:cs="Arial"/>
              </w:rPr>
            </w:pPr>
          </w:p>
        </w:tc>
        <w:tc>
          <w:tcPr>
            <w:tcW w:w="1369" w:type="dxa"/>
            <w:tcBorders>
              <w:top w:val="nil"/>
              <w:left w:val="single" w:sz="4" w:space="0" w:color="auto"/>
              <w:bottom w:val="single" w:sz="4" w:space="0" w:color="auto"/>
              <w:right w:val="single" w:sz="4" w:space="0" w:color="auto"/>
            </w:tcBorders>
          </w:tcPr>
          <w:p w14:paraId="2018039D" w14:textId="77777777" w:rsidR="00575AAA" w:rsidRPr="00DB707E" w:rsidRDefault="00575AAA" w:rsidP="00AB35CF">
            <w:pPr>
              <w:pStyle w:val="TAC"/>
              <w:spacing w:line="256" w:lineRule="auto"/>
              <w:rPr>
                <w:ins w:id="45124"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544F60B8" w14:textId="77777777" w:rsidR="00575AAA" w:rsidRPr="00DB707E" w:rsidRDefault="00575AAA" w:rsidP="00AB35CF">
            <w:pPr>
              <w:pStyle w:val="TAC"/>
              <w:spacing w:line="256" w:lineRule="auto"/>
              <w:rPr>
                <w:ins w:id="45125" w:author="RedCap - BigCR editor" w:date="2022-08-29T06:33:00Z"/>
              </w:rPr>
            </w:pPr>
            <w:ins w:id="45126" w:author="RedCap - BigCR editor" w:date="2022-08-29T06:33:00Z">
              <w:r w:rsidRPr="00DB707E">
                <w:t>3, 6</w:t>
              </w:r>
            </w:ins>
          </w:p>
        </w:tc>
        <w:tc>
          <w:tcPr>
            <w:tcW w:w="1187" w:type="dxa"/>
            <w:tcBorders>
              <w:top w:val="single" w:sz="4" w:space="0" w:color="auto"/>
              <w:left w:val="single" w:sz="4" w:space="0" w:color="auto"/>
              <w:bottom w:val="single" w:sz="4" w:space="0" w:color="auto"/>
              <w:right w:val="single" w:sz="4" w:space="0" w:color="auto"/>
            </w:tcBorders>
            <w:hideMark/>
          </w:tcPr>
          <w:p w14:paraId="043E6603" w14:textId="77777777" w:rsidR="00575AAA" w:rsidRPr="00DB707E" w:rsidRDefault="00575AAA" w:rsidP="00AB35CF">
            <w:pPr>
              <w:pStyle w:val="TAC"/>
              <w:spacing w:line="256" w:lineRule="auto"/>
              <w:rPr>
                <w:ins w:id="45127" w:author="RedCap - BigCR editor" w:date="2022-08-29T06:33:00Z"/>
              </w:rPr>
            </w:pPr>
            <w:ins w:id="45128" w:author="RedCap - BigCR editor" w:date="2022-08-29T06:33:00Z">
              <w:r w:rsidRPr="00DB707E">
                <w:t>-85</w:t>
              </w:r>
            </w:ins>
          </w:p>
        </w:tc>
        <w:tc>
          <w:tcPr>
            <w:tcW w:w="1521" w:type="dxa"/>
            <w:tcBorders>
              <w:top w:val="single" w:sz="4" w:space="0" w:color="auto"/>
              <w:left w:val="single" w:sz="4" w:space="0" w:color="auto"/>
              <w:bottom w:val="single" w:sz="4" w:space="0" w:color="auto"/>
              <w:right w:val="single" w:sz="4" w:space="0" w:color="auto"/>
            </w:tcBorders>
            <w:hideMark/>
          </w:tcPr>
          <w:p w14:paraId="68DC3B88" w14:textId="77777777" w:rsidR="00575AAA" w:rsidRPr="00DB707E" w:rsidRDefault="00575AAA" w:rsidP="00AB35CF">
            <w:pPr>
              <w:pStyle w:val="TAC"/>
              <w:spacing w:line="256" w:lineRule="auto"/>
              <w:rPr>
                <w:ins w:id="45129" w:author="RedCap - BigCR editor" w:date="2022-08-29T06:33:00Z"/>
              </w:rPr>
            </w:pPr>
            <w:ins w:id="45130" w:author="RedCap - BigCR editor" w:date="2022-08-29T06:33:00Z">
              <w:r w:rsidRPr="00DB707E">
                <w:t>-101</w:t>
              </w:r>
            </w:ins>
          </w:p>
        </w:tc>
      </w:tr>
      <w:tr w:rsidR="00575AAA" w:rsidRPr="00DB707E" w14:paraId="2E6B0E27" w14:textId="77777777" w:rsidTr="00AB35CF">
        <w:trPr>
          <w:ins w:id="45131" w:author="RedCap - BigCR editor" w:date="2022-08-29T06:33:00Z"/>
        </w:trPr>
        <w:tc>
          <w:tcPr>
            <w:tcW w:w="3360" w:type="dxa"/>
            <w:gridSpan w:val="3"/>
            <w:tcBorders>
              <w:top w:val="single" w:sz="4" w:space="0" w:color="auto"/>
              <w:left w:val="single" w:sz="4" w:space="0" w:color="auto"/>
              <w:bottom w:val="nil"/>
              <w:right w:val="single" w:sz="4" w:space="0" w:color="auto"/>
            </w:tcBorders>
            <w:vAlign w:val="center"/>
            <w:hideMark/>
          </w:tcPr>
          <w:p w14:paraId="5A4C578D" w14:textId="77777777" w:rsidR="00575AAA" w:rsidRPr="00DB707E" w:rsidRDefault="00575AAA" w:rsidP="00AB35CF">
            <w:pPr>
              <w:pStyle w:val="TAL"/>
              <w:spacing w:line="256" w:lineRule="auto"/>
              <w:rPr>
                <w:ins w:id="45132" w:author="RedCap - BigCR editor" w:date="2022-08-29T06:33:00Z"/>
                <w:rFonts w:eastAsia="Calibri" w:cs="Arial"/>
                <w:vertAlign w:val="superscript"/>
              </w:rPr>
            </w:pPr>
            <w:ins w:id="45133" w:author="RedCap - BigCR editor" w:date="2022-08-29T06:33:00Z">
              <w:r w:rsidRPr="00DB707E">
                <w:rPr>
                  <w:rFonts w:eastAsia="Calibri" w:cs="Arial"/>
                </w:rPr>
                <w:t>Io</w:t>
              </w:r>
              <w:r w:rsidRPr="00DB707E">
                <w:rPr>
                  <w:rFonts w:eastAsia="Calibri" w:cs="Arial"/>
                  <w:vertAlign w:val="superscript"/>
                </w:rPr>
                <w:t>Note3</w:t>
              </w:r>
            </w:ins>
          </w:p>
        </w:tc>
        <w:tc>
          <w:tcPr>
            <w:tcW w:w="1369" w:type="dxa"/>
            <w:tcBorders>
              <w:top w:val="single" w:sz="4" w:space="0" w:color="auto"/>
              <w:left w:val="single" w:sz="4" w:space="0" w:color="auto"/>
              <w:bottom w:val="single" w:sz="4" w:space="0" w:color="auto"/>
              <w:right w:val="single" w:sz="4" w:space="0" w:color="auto"/>
            </w:tcBorders>
            <w:hideMark/>
          </w:tcPr>
          <w:p w14:paraId="3DC7AD4A" w14:textId="77777777" w:rsidR="00575AAA" w:rsidRPr="00DB707E" w:rsidRDefault="00575AAA" w:rsidP="00AB35CF">
            <w:pPr>
              <w:pStyle w:val="TAC"/>
              <w:spacing w:line="256" w:lineRule="auto"/>
              <w:rPr>
                <w:ins w:id="45134" w:author="RedCap - BigCR editor" w:date="2022-08-29T06:33:00Z"/>
              </w:rPr>
            </w:pPr>
            <w:ins w:id="45135" w:author="RedCap - BigCR editor" w:date="2022-08-29T06:33:00Z">
              <w:r w:rsidRPr="00DB707E">
                <w:t>dBm/9.36 MHz</w:t>
              </w:r>
            </w:ins>
          </w:p>
        </w:tc>
        <w:tc>
          <w:tcPr>
            <w:tcW w:w="1535" w:type="dxa"/>
            <w:tcBorders>
              <w:top w:val="single" w:sz="4" w:space="0" w:color="auto"/>
              <w:left w:val="single" w:sz="4" w:space="0" w:color="auto"/>
              <w:bottom w:val="single" w:sz="4" w:space="0" w:color="auto"/>
              <w:right w:val="single" w:sz="4" w:space="0" w:color="auto"/>
            </w:tcBorders>
            <w:hideMark/>
          </w:tcPr>
          <w:p w14:paraId="304FCD65" w14:textId="77777777" w:rsidR="00575AAA" w:rsidRPr="00DB707E" w:rsidRDefault="00575AAA" w:rsidP="00AB35CF">
            <w:pPr>
              <w:pStyle w:val="TAC"/>
              <w:spacing w:line="256" w:lineRule="auto"/>
              <w:rPr>
                <w:ins w:id="45136" w:author="RedCap - BigCR editor" w:date="2022-08-29T06:33:00Z"/>
              </w:rPr>
            </w:pPr>
            <w:ins w:id="45137" w:author="RedCap - BigCR editor" w:date="2022-08-29T06:33:00Z">
              <w:r w:rsidRPr="00DB707E">
                <w:t>1, 2, 4, 5</w:t>
              </w:r>
            </w:ins>
          </w:p>
        </w:tc>
        <w:tc>
          <w:tcPr>
            <w:tcW w:w="1187" w:type="dxa"/>
            <w:tcBorders>
              <w:top w:val="single" w:sz="4" w:space="0" w:color="auto"/>
              <w:left w:val="single" w:sz="4" w:space="0" w:color="auto"/>
              <w:bottom w:val="single" w:sz="4" w:space="0" w:color="auto"/>
              <w:right w:val="single" w:sz="4" w:space="0" w:color="auto"/>
            </w:tcBorders>
            <w:hideMark/>
          </w:tcPr>
          <w:p w14:paraId="0087698C" w14:textId="77777777" w:rsidR="00575AAA" w:rsidRPr="00DB707E" w:rsidRDefault="00575AAA" w:rsidP="00AB35CF">
            <w:pPr>
              <w:pStyle w:val="TAC"/>
              <w:spacing w:line="256" w:lineRule="auto"/>
              <w:rPr>
                <w:ins w:id="45138" w:author="RedCap - BigCR editor" w:date="2022-08-29T06:33:00Z"/>
              </w:rPr>
            </w:pPr>
            <w:ins w:id="45139" w:author="RedCap - BigCR editor" w:date="2022-08-29T06:33:00Z">
              <w:r w:rsidRPr="00DB707E">
                <w:t>-59.94</w:t>
              </w:r>
            </w:ins>
          </w:p>
        </w:tc>
        <w:tc>
          <w:tcPr>
            <w:tcW w:w="1521" w:type="dxa"/>
            <w:tcBorders>
              <w:top w:val="single" w:sz="4" w:space="0" w:color="auto"/>
              <w:left w:val="single" w:sz="4" w:space="0" w:color="auto"/>
              <w:bottom w:val="single" w:sz="4" w:space="0" w:color="auto"/>
              <w:right w:val="single" w:sz="4" w:space="0" w:color="auto"/>
            </w:tcBorders>
            <w:hideMark/>
          </w:tcPr>
          <w:p w14:paraId="65E8C8C5" w14:textId="77777777" w:rsidR="00575AAA" w:rsidRPr="00DB707E" w:rsidRDefault="00575AAA" w:rsidP="00AB35CF">
            <w:pPr>
              <w:pStyle w:val="TAC"/>
              <w:spacing w:line="256" w:lineRule="auto"/>
              <w:rPr>
                <w:ins w:id="45140" w:author="RedCap - BigCR editor" w:date="2022-08-29T06:33:00Z"/>
              </w:rPr>
            </w:pPr>
            <w:ins w:id="45141" w:author="RedCap - BigCR editor" w:date="2022-08-29T06:33:00Z">
              <w:r w:rsidRPr="00DB707E">
                <w:t>-73.04</w:t>
              </w:r>
            </w:ins>
          </w:p>
        </w:tc>
      </w:tr>
      <w:tr w:rsidR="00575AAA" w:rsidRPr="00DB707E" w14:paraId="6DBCCBFC" w14:textId="77777777" w:rsidTr="00AB35CF">
        <w:trPr>
          <w:ins w:id="45142" w:author="RedCap - BigCR editor" w:date="2022-08-29T06:33:00Z"/>
        </w:trPr>
        <w:tc>
          <w:tcPr>
            <w:tcW w:w="3360" w:type="dxa"/>
            <w:gridSpan w:val="3"/>
            <w:tcBorders>
              <w:top w:val="nil"/>
              <w:left w:val="single" w:sz="4" w:space="0" w:color="auto"/>
              <w:bottom w:val="single" w:sz="4" w:space="0" w:color="auto"/>
              <w:right w:val="single" w:sz="4" w:space="0" w:color="auto"/>
            </w:tcBorders>
            <w:vAlign w:val="center"/>
          </w:tcPr>
          <w:p w14:paraId="5C0AB247" w14:textId="77777777" w:rsidR="00575AAA" w:rsidRPr="00DB707E" w:rsidRDefault="00575AAA" w:rsidP="00AB35CF">
            <w:pPr>
              <w:pStyle w:val="TAL"/>
              <w:spacing w:line="256" w:lineRule="auto"/>
              <w:rPr>
                <w:ins w:id="45143" w:author="RedCap - BigCR editor" w:date="2022-08-29T06:33:00Z"/>
                <w:rFonts w:eastAsia="Calibri" w:cs="Arial"/>
              </w:rPr>
            </w:pPr>
          </w:p>
        </w:tc>
        <w:tc>
          <w:tcPr>
            <w:tcW w:w="1369" w:type="dxa"/>
            <w:tcBorders>
              <w:top w:val="single" w:sz="4" w:space="0" w:color="auto"/>
              <w:left w:val="single" w:sz="4" w:space="0" w:color="auto"/>
              <w:bottom w:val="single" w:sz="4" w:space="0" w:color="auto"/>
              <w:right w:val="single" w:sz="4" w:space="0" w:color="auto"/>
            </w:tcBorders>
            <w:hideMark/>
          </w:tcPr>
          <w:p w14:paraId="21662BE8" w14:textId="77777777" w:rsidR="00575AAA" w:rsidRPr="00DB707E" w:rsidRDefault="00575AAA" w:rsidP="00AB35CF">
            <w:pPr>
              <w:pStyle w:val="TAC"/>
              <w:spacing w:line="256" w:lineRule="auto"/>
              <w:rPr>
                <w:ins w:id="45144" w:author="RedCap - BigCR editor" w:date="2022-08-29T06:33:00Z"/>
              </w:rPr>
            </w:pPr>
            <w:ins w:id="45145" w:author="RedCap - BigCR editor" w:date="2022-08-29T06:33:00Z">
              <w:r w:rsidRPr="00DB707E">
                <w:t>dBm/38.16 MHz</w:t>
              </w:r>
            </w:ins>
          </w:p>
        </w:tc>
        <w:tc>
          <w:tcPr>
            <w:tcW w:w="1535" w:type="dxa"/>
            <w:tcBorders>
              <w:top w:val="single" w:sz="4" w:space="0" w:color="auto"/>
              <w:left w:val="single" w:sz="4" w:space="0" w:color="auto"/>
              <w:bottom w:val="single" w:sz="4" w:space="0" w:color="auto"/>
              <w:right w:val="single" w:sz="4" w:space="0" w:color="auto"/>
            </w:tcBorders>
            <w:hideMark/>
          </w:tcPr>
          <w:p w14:paraId="67AF1C26" w14:textId="77777777" w:rsidR="00575AAA" w:rsidRPr="00DB707E" w:rsidRDefault="00575AAA" w:rsidP="00AB35CF">
            <w:pPr>
              <w:pStyle w:val="TAC"/>
              <w:spacing w:line="256" w:lineRule="auto"/>
              <w:rPr>
                <w:ins w:id="45146" w:author="RedCap - BigCR editor" w:date="2022-08-29T06:33:00Z"/>
              </w:rPr>
            </w:pPr>
            <w:ins w:id="45147" w:author="RedCap - BigCR editor" w:date="2022-08-29T06:33:00Z">
              <w:r w:rsidRPr="00DB707E">
                <w:t>3, 6</w:t>
              </w:r>
            </w:ins>
          </w:p>
        </w:tc>
        <w:tc>
          <w:tcPr>
            <w:tcW w:w="1187" w:type="dxa"/>
            <w:tcBorders>
              <w:top w:val="single" w:sz="4" w:space="0" w:color="auto"/>
              <w:left w:val="single" w:sz="4" w:space="0" w:color="auto"/>
              <w:bottom w:val="single" w:sz="4" w:space="0" w:color="auto"/>
              <w:right w:val="single" w:sz="4" w:space="0" w:color="auto"/>
            </w:tcBorders>
            <w:hideMark/>
          </w:tcPr>
          <w:p w14:paraId="43D7D8D6" w14:textId="77777777" w:rsidR="00575AAA" w:rsidRPr="00DB707E" w:rsidRDefault="00575AAA" w:rsidP="00AB35CF">
            <w:pPr>
              <w:pStyle w:val="TAC"/>
              <w:spacing w:line="256" w:lineRule="auto"/>
              <w:rPr>
                <w:ins w:id="45148" w:author="RedCap - BigCR editor" w:date="2022-08-29T06:33:00Z"/>
              </w:rPr>
            </w:pPr>
            <w:ins w:id="45149" w:author="RedCap - BigCR editor" w:date="2022-08-29T06:33:00Z">
              <w:r w:rsidRPr="00DB707E">
                <w:t>-53.84</w:t>
              </w:r>
            </w:ins>
          </w:p>
        </w:tc>
        <w:tc>
          <w:tcPr>
            <w:tcW w:w="1521" w:type="dxa"/>
            <w:tcBorders>
              <w:top w:val="single" w:sz="4" w:space="0" w:color="auto"/>
              <w:left w:val="single" w:sz="4" w:space="0" w:color="auto"/>
              <w:bottom w:val="single" w:sz="4" w:space="0" w:color="auto"/>
              <w:right w:val="single" w:sz="4" w:space="0" w:color="auto"/>
            </w:tcBorders>
            <w:hideMark/>
          </w:tcPr>
          <w:p w14:paraId="4AA66D52" w14:textId="77777777" w:rsidR="00575AAA" w:rsidRPr="00DB707E" w:rsidRDefault="00575AAA" w:rsidP="00AB35CF">
            <w:pPr>
              <w:pStyle w:val="TAC"/>
              <w:spacing w:line="256" w:lineRule="auto"/>
              <w:rPr>
                <w:ins w:id="45150" w:author="RedCap - BigCR editor" w:date="2022-08-29T06:33:00Z"/>
              </w:rPr>
            </w:pPr>
            <w:ins w:id="45151" w:author="RedCap - BigCR editor" w:date="2022-08-29T06:33:00Z">
              <w:r w:rsidRPr="00DB707E">
                <w:t>-66.93</w:t>
              </w:r>
            </w:ins>
          </w:p>
        </w:tc>
      </w:tr>
      <w:tr w:rsidR="00575AAA" w:rsidRPr="00DB707E" w14:paraId="11811FF9" w14:textId="77777777" w:rsidTr="00AB35CF">
        <w:trPr>
          <w:ins w:id="45152"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7EEA83A5" w14:textId="77777777" w:rsidR="00575AAA" w:rsidRPr="00DB707E" w:rsidRDefault="00575AAA" w:rsidP="00AB35CF">
            <w:pPr>
              <w:pStyle w:val="TAL"/>
              <w:spacing w:line="256" w:lineRule="auto"/>
              <w:rPr>
                <w:ins w:id="45153" w:author="RedCap - BigCR editor" w:date="2022-08-29T06:33:00Z"/>
                <w:rFonts w:eastAsia="Calibri" w:cs="Arial"/>
              </w:rPr>
            </w:pPr>
            <w:ins w:id="45154" w:author="RedCap - BigCR editor" w:date="2022-08-29T06:33:00Z">
              <w:r w:rsidRPr="00DB707E">
                <w:rPr>
                  <w:rFonts w:eastAsia="Calibri" w:cs="Arial"/>
                </w:rPr>
                <w:t>Propagation condition</w:t>
              </w:r>
            </w:ins>
          </w:p>
        </w:tc>
        <w:tc>
          <w:tcPr>
            <w:tcW w:w="1369" w:type="dxa"/>
            <w:tcBorders>
              <w:top w:val="single" w:sz="4" w:space="0" w:color="auto"/>
              <w:left w:val="single" w:sz="4" w:space="0" w:color="auto"/>
              <w:bottom w:val="single" w:sz="4" w:space="0" w:color="auto"/>
              <w:right w:val="single" w:sz="4" w:space="0" w:color="auto"/>
            </w:tcBorders>
          </w:tcPr>
          <w:p w14:paraId="05C94FF3" w14:textId="77777777" w:rsidR="00575AAA" w:rsidRPr="00DB707E" w:rsidRDefault="00575AAA" w:rsidP="00AB35CF">
            <w:pPr>
              <w:pStyle w:val="TAC"/>
              <w:spacing w:line="256" w:lineRule="auto"/>
              <w:rPr>
                <w:ins w:id="45155"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170CCC43" w14:textId="77777777" w:rsidR="00575AAA" w:rsidRPr="00DB707E" w:rsidRDefault="00575AAA" w:rsidP="00AB35CF">
            <w:pPr>
              <w:pStyle w:val="TAC"/>
              <w:spacing w:line="256" w:lineRule="auto"/>
              <w:rPr>
                <w:ins w:id="45156" w:author="RedCap - BigCR editor" w:date="2022-08-29T06:33:00Z"/>
              </w:rPr>
            </w:pPr>
            <w:ins w:id="45157" w:author="RedCap - BigCR editor" w:date="2022-08-29T06:33:00Z">
              <w:r w:rsidRPr="00DB707E">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6104D58B" w14:textId="77777777" w:rsidR="00575AAA" w:rsidRPr="00DB707E" w:rsidRDefault="00575AAA" w:rsidP="00AB35CF">
            <w:pPr>
              <w:pStyle w:val="TAC"/>
              <w:spacing w:line="256" w:lineRule="auto"/>
              <w:rPr>
                <w:ins w:id="45158" w:author="RedCap - BigCR editor" w:date="2022-08-29T06:33:00Z"/>
              </w:rPr>
            </w:pPr>
            <w:ins w:id="45159" w:author="RedCap - BigCR editor" w:date="2022-08-29T06:33:00Z">
              <w:r w:rsidRPr="00DB707E">
                <w:t>T</w:t>
              </w:r>
              <w:r w:rsidRPr="00DB707E">
                <w:rPr>
                  <w:lang w:eastAsia="ja-JP"/>
                </w:rPr>
                <w:t>DL-C 300ns 100Hz</w:t>
              </w:r>
            </w:ins>
          </w:p>
        </w:tc>
      </w:tr>
      <w:tr w:rsidR="00575AAA" w:rsidRPr="00DB707E" w14:paraId="643C54DA" w14:textId="77777777" w:rsidTr="00AB35CF">
        <w:trPr>
          <w:ins w:id="45160"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21B44B35" w14:textId="77777777" w:rsidR="00575AAA" w:rsidRPr="00DB707E" w:rsidRDefault="00575AAA" w:rsidP="00AB35CF">
            <w:pPr>
              <w:pStyle w:val="TAL"/>
              <w:spacing w:line="256" w:lineRule="auto"/>
              <w:rPr>
                <w:ins w:id="45161" w:author="RedCap - BigCR editor" w:date="2022-08-29T06:33:00Z"/>
                <w:rFonts w:eastAsia="Calibri" w:cs="Arial"/>
              </w:rPr>
            </w:pPr>
            <w:ins w:id="45162" w:author="RedCap - BigCR editor" w:date="2022-08-29T06:33:00Z">
              <w:r w:rsidRPr="00DB707E">
                <w:rPr>
                  <w:rFonts w:eastAsia="Calibri" w:cs="Arial"/>
                </w:rPr>
                <w:t>Antenna Configuration and Correlation Matrix</w:t>
              </w:r>
            </w:ins>
          </w:p>
        </w:tc>
        <w:tc>
          <w:tcPr>
            <w:tcW w:w="1369" w:type="dxa"/>
            <w:tcBorders>
              <w:top w:val="single" w:sz="4" w:space="0" w:color="auto"/>
              <w:left w:val="single" w:sz="4" w:space="0" w:color="auto"/>
              <w:bottom w:val="single" w:sz="4" w:space="0" w:color="auto"/>
              <w:right w:val="single" w:sz="4" w:space="0" w:color="auto"/>
            </w:tcBorders>
          </w:tcPr>
          <w:p w14:paraId="1CB5E921" w14:textId="77777777" w:rsidR="00575AAA" w:rsidRPr="00DB707E" w:rsidRDefault="00575AAA" w:rsidP="00AB35CF">
            <w:pPr>
              <w:pStyle w:val="TAC"/>
              <w:spacing w:line="256" w:lineRule="auto"/>
              <w:rPr>
                <w:ins w:id="45163"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09BD454C" w14:textId="77777777" w:rsidR="00575AAA" w:rsidRPr="00DB707E" w:rsidRDefault="00575AAA" w:rsidP="00AB35CF">
            <w:pPr>
              <w:pStyle w:val="TAC"/>
              <w:spacing w:line="256" w:lineRule="auto"/>
              <w:rPr>
                <w:ins w:id="45164" w:author="RedCap - BigCR editor" w:date="2022-08-29T06:33:00Z"/>
              </w:rPr>
            </w:pPr>
            <w:ins w:id="45165" w:author="RedCap - BigCR editor" w:date="2022-08-29T06:33:00Z">
              <w:r w:rsidRPr="00DB707E">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3D1831D4" w14:textId="77777777" w:rsidR="00575AAA" w:rsidRPr="00DB707E" w:rsidRDefault="00575AAA" w:rsidP="00AB35CF">
            <w:pPr>
              <w:pStyle w:val="TAC"/>
              <w:spacing w:line="256" w:lineRule="auto"/>
              <w:rPr>
                <w:ins w:id="45166" w:author="RedCap - BigCR editor" w:date="2022-08-29T06:33:00Z"/>
              </w:rPr>
            </w:pPr>
            <w:ins w:id="45167" w:author="RedCap - BigCR editor" w:date="2022-08-29T06:33:00Z">
              <w:r w:rsidRPr="00DB707E">
                <w:t>1x1 Low</w:t>
              </w:r>
            </w:ins>
          </w:p>
        </w:tc>
      </w:tr>
      <w:tr w:rsidR="00575AAA" w:rsidRPr="00DB707E" w14:paraId="4310F2F3" w14:textId="77777777" w:rsidTr="00AB35CF">
        <w:trPr>
          <w:ins w:id="45168" w:author="RedCap - BigCR editor" w:date="2022-08-29T06:33:00Z"/>
        </w:trPr>
        <w:tc>
          <w:tcPr>
            <w:tcW w:w="8972" w:type="dxa"/>
            <w:gridSpan w:val="7"/>
            <w:tcBorders>
              <w:top w:val="single" w:sz="4" w:space="0" w:color="auto"/>
              <w:left w:val="single" w:sz="4" w:space="0" w:color="auto"/>
              <w:bottom w:val="single" w:sz="4" w:space="0" w:color="auto"/>
              <w:right w:val="single" w:sz="4" w:space="0" w:color="auto"/>
            </w:tcBorders>
            <w:vAlign w:val="center"/>
            <w:hideMark/>
          </w:tcPr>
          <w:p w14:paraId="799009EE" w14:textId="77777777" w:rsidR="00575AAA" w:rsidRPr="00DB707E" w:rsidRDefault="00575AAA" w:rsidP="00AB35CF">
            <w:pPr>
              <w:pStyle w:val="TAN"/>
              <w:spacing w:line="256" w:lineRule="auto"/>
              <w:rPr>
                <w:ins w:id="45169" w:author="RedCap - BigCR editor" w:date="2022-08-29T06:33:00Z"/>
              </w:rPr>
            </w:pPr>
            <w:ins w:id="45170" w:author="RedCap - BigCR editor" w:date="2022-08-29T06:33:00Z">
              <w:r w:rsidRPr="00DB707E">
                <w:t>Note 1:</w:t>
              </w:r>
              <w:r w:rsidRPr="00DB707E">
                <w:tab/>
                <w:t>OCNG shall be used such that both cells are fully allocated and a constant total transmitted power spectral density is achieved for all OFDM symbols.</w:t>
              </w:r>
            </w:ins>
          </w:p>
          <w:p w14:paraId="25D9EE64" w14:textId="77777777" w:rsidR="00575AAA" w:rsidRPr="00DB707E" w:rsidRDefault="00575AAA" w:rsidP="00AB35CF">
            <w:pPr>
              <w:pStyle w:val="TAN"/>
              <w:spacing w:line="256" w:lineRule="auto"/>
              <w:rPr>
                <w:ins w:id="45171" w:author="RedCap - BigCR editor" w:date="2022-08-29T06:33:00Z"/>
              </w:rPr>
            </w:pPr>
            <w:ins w:id="45172" w:author="RedCap - BigCR editor" w:date="2022-08-29T06:33: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45173" w:author="RedCap - BigCR editor" w:date="2022-08-29T06:33:00Z">
              <w:r w:rsidRPr="00DB707E">
                <w:rPr>
                  <w:rFonts w:eastAsia="Calibri" w:cs="v4.2.0"/>
                  <w:position w:val="-12"/>
                  <w:lang w:eastAsia="en-GB"/>
                </w:rPr>
                <w:object w:dxaOrig="410" w:dyaOrig="310" w14:anchorId="2AF9617D">
                  <v:shape id="_x0000_i1249" type="#_x0000_t75" style="width:20.5pt;height:15.5pt" o:ole="" fillcolor="window">
                    <v:imagedata r:id="rId17" o:title=""/>
                  </v:shape>
                  <o:OLEObject Type="Embed" ProgID="Equation.3" ShapeID="_x0000_i1249" DrawAspect="Content" ObjectID="_1723417933" r:id="rId253"/>
                </w:object>
              </w:r>
            </w:ins>
            <w:ins w:id="45174" w:author="RedCap - BigCR editor" w:date="2022-08-29T06:33:00Z">
              <w:r w:rsidRPr="00DB707E">
                <w:t xml:space="preserve"> to be fulfilled.</w:t>
              </w:r>
            </w:ins>
          </w:p>
          <w:p w14:paraId="349B40C7" w14:textId="77777777" w:rsidR="00575AAA" w:rsidRPr="00DB707E" w:rsidRDefault="00575AAA" w:rsidP="00AB35CF">
            <w:pPr>
              <w:pStyle w:val="TAN"/>
              <w:spacing w:line="256" w:lineRule="auto"/>
              <w:rPr>
                <w:ins w:id="45175" w:author="RedCap - BigCR editor" w:date="2022-08-29T06:33:00Z"/>
              </w:rPr>
            </w:pPr>
            <w:ins w:id="45176" w:author="RedCap - BigCR editor" w:date="2022-08-29T06:33:00Z">
              <w:r w:rsidRPr="00DB707E">
                <w:t>Note 3:</w:t>
              </w:r>
              <w:r w:rsidRPr="00DB707E">
                <w:tab/>
              </w: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I</w:t>
              </w:r>
              <w:r w:rsidRPr="00DB707E">
                <w:rPr>
                  <w:rFonts w:eastAsia="Calibri"/>
                  <w:vertAlign w:val="subscript"/>
                </w:rPr>
                <w:t>ot</w:t>
              </w:r>
              <w:proofErr w:type="spellEnd"/>
              <w:r w:rsidRPr="00DB707E">
                <w:t>, SS-RSRP, SSB_RP and Io levels have been derived from other parameters for information purposes. They are not settable parameters themselves.</w:t>
              </w:r>
            </w:ins>
          </w:p>
        </w:tc>
      </w:tr>
    </w:tbl>
    <w:p w14:paraId="7C453A40" w14:textId="77777777" w:rsidR="00575AAA" w:rsidRPr="00DB707E" w:rsidRDefault="00575AAA" w:rsidP="00575AAA">
      <w:pPr>
        <w:rPr>
          <w:ins w:id="45177" w:author="RedCap - BigCR editor" w:date="2022-08-29T06:33:00Z"/>
          <w:lang w:eastAsia="en-GB"/>
        </w:rPr>
      </w:pPr>
    </w:p>
    <w:p w14:paraId="06D8B1A0" w14:textId="77777777" w:rsidR="00575AAA" w:rsidRPr="00DB707E" w:rsidRDefault="00575AAA" w:rsidP="00575AAA">
      <w:pPr>
        <w:pStyle w:val="TH"/>
        <w:rPr>
          <w:ins w:id="45178" w:author="RedCap - BigCR editor" w:date="2022-08-29T06:33:00Z"/>
        </w:rPr>
      </w:pPr>
      <w:ins w:id="45179" w:author="RedCap - BigCR editor" w:date="2022-08-29T06:33:00Z">
        <w:r w:rsidRPr="00DB707E">
          <w:t xml:space="preserve">Table A.16.6.3.3.1-4: E-UTRAN neighbour cell specific test parameters for SA inter-RAT E-UTRAN event triggered reporting in DRX with </w:t>
        </w:r>
        <w:proofErr w:type="spellStart"/>
        <w:r w:rsidRPr="00DB707E">
          <w:t>PCell</w:t>
        </w:r>
        <w:proofErr w:type="spellEnd"/>
        <w:r w:rsidRPr="00DB707E">
          <w:t xml:space="preserve"> in FR1 </w:t>
        </w:r>
      </w:ins>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1147"/>
        <w:gridCol w:w="1396"/>
        <w:gridCol w:w="2304"/>
        <w:gridCol w:w="1773"/>
      </w:tblGrid>
      <w:tr w:rsidR="00575AAA" w:rsidRPr="00DB707E" w14:paraId="44C48233" w14:textId="77777777" w:rsidTr="00AB35CF">
        <w:trPr>
          <w:trHeight w:val="417"/>
          <w:ins w:id="45180" w:author="RedCap - BigCR editor" w:date="2022-08-29T06:33:00Z"/>
        </w:trPr>
        <w:tc>
          <w:tcPr>
            <w:tcW w:w="3019" w:type="dxa"/>
            <w:tcBorders>
              <w:top w:val="single" w:sz="4" w:space="0" w:color="auto"/>
              <w:left w:val="single" w:sz="4" w:space="0" w:color="auto"/>
              <w:bottom w:val="nil"/>
              <w:right w:val="single" w:sz="4" w:space="0" w:color="auto"/>
            </w:tcBorders>
            <w:hideMark/>
          </w:tcPr>
          <w:p w14:paraId="4222EAB7" w14:textId="77777777" w:rsidR="00575AAA" w:rsidRPr="00DB707E" w:rsidRDefault="00575AAA" w:rsidP="00AB35CF">
            <w:pPr>
              <w:pStyle w:val="TAH"/>
              <w:spacing w:line="256" w:lineRule="auto"/>
              <w:rPr>
                <w:ins w:id="45181" w:author="RedCap - BigCR editor" w:date="2022-08-29T06:33:00Z"/>
              </w:rPr>
            </w:pPr>
            <w:ins w:id="45182" w:author="RedCap - BigCR editor" w:date="2022-08-29T06:33:00Z">
              <w:r w:rsidRPr="00DB707E">
                <w:t>Parameter</w:t>
              </w:r>
            </w:ins>
          </w:p>
        </w:tc>
        <w:tc>
          <w:tcPr>
            <w:tcW w:w="1147" w:type="dxa"/>
            <w:tcBorders>
              <w:top w:val="single" w:sz="4" w:space="0" w:color="auto"/>
              <w:left w:val="single" w:sz="4" w:space="0" w:color="auto"/>
              <w:bottom w:val="nil"/>
              <w:right w:val="single" w:sz="4" w:space="0" w:color="auto"/>
            </w:tcBorders>
            <w:hideMark/>
          </w:tcPr>
          <w:p w14:paraId="50935309" w14:textId="77777777" w:rsidR="00575AAA" w:rsidRPr="00DB707E" w:rsidRDefault="00575AAA" w:rsidP="00AB35CF">
            <w:pPr>
              <w:pStyle w:val="TAH"/>
              <w:spacing w:line="256" w:lineRule="auto"/>
              <w:rPr>
                <w:ins w:id="45183" w:author="RedCap - BigCR editor" w:date="2022-08-29T06:33:00Z"/>
              </w:rPr>
            </w:pPr>
            <w:ins w:id="45184" w:author="RedCap - BigCR editor" w:date="2022-08-29T06:33:00Z">
              <w:r w:rsidRPr="00DB707E">
                <w:t>Unit</w:t>
              </w:r>
            </w:ins>
          </w:p>
        </w:tc>
        <w:tc>
          <w:tcPr>
            <w:tcW w:w="1396" w:type="dxa"/>
            <w:tcBorders>
              <w:top w:val="single" w:sz="4" w:space="0" w:color="auto"/>
              <w:left w:val="single" w:sz="4" w:space="0" w:color="auto"/>
              <w:bottom w:val="nil"/>
              <w:right w:val="single" w:sz="4" w:space="0" w:color="auto"/>
            </w:tcBorders>
            <w:hideMark/>
          </w:tcPr>
          <w:p w14:paraId="3EE550F8" w14:textId="77777777" w:rsidR="00575AAA" w:rsidRPr="00DB707E" w:rsidRDefault="00575AAA" w:rsidP="00AB35CF">
            <w:pPr>
              <w:pStyle w:val="TAH"/>
              <w:spacing w:line="256" w:lineRule="auto"/>
              <w:rPr>
                <w:ins w:id="45185" w:author="RedCap - BigCR editor" w:date="2022-08-29T06:33:00Z"/>
              </w:rPr>
            </w:pPr>
            <w:ins w:id="45186" w:author="RedCap - BigCR editor" w:date="2022-08-29T06:33:00Z">
              <w:r w:rsidRPr="00DB707E">
                <w:t>Configuration</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7E60059E" w14:textId="77777777" w:rsidR="00575AAA" w:rsidRPr="00DB707E" w:rsidRDefault="00575AAA" w:rsidP="00AB35CF">
            <w:pPr>
              <w:pStyle w:val="TAH"/>
              <w:spacing w:line="256" w:lineRule="auto"/>
              <w:rPr>
                <w:ins w:id="45187" w:author="RedCap - BigCR editor" w:date="2022-08-29T06:33:00Z"/>
              </w:rPr>
            </w:pPr>
            <w:ins w:id="45188" w:author="RedCap - BigCR editor" w:date="2022-08-29T06:33:00Z">
              <w:r w:rsidRPr="00DB707E">
                <w:t>Cell 2</w:t>
              </w:r>
            </w:ins>
          </w:p>
        </w:tc>
      </w:tr>
      <w:tr w:rsidR="00575AAA" w:rsidRPr="00DB707E" w14:paraId="642CCF9A" w14:textId="77777777" w:rsidTr="00AB35CF">
        <w:trPr>
          <w:ins w:id="45189" w:author="RedCap - BigCR editor" w:date="2022-08-29T06:33:00Z"/>
        </w:trPr>
        <w:tc>
          <w:tcPr>
            <w:tcW w:w="3019" w:type="dxa"/>
            <w:tcBorders>
              <w:top w:val="nil"/>
              <w:left w:val="single" w:sz="4" w:space="0" w:color="auto"/>
              <w:bottom w:val="single" w:sz="4" w:space="0" w:color="auto"/>
              <w:right w:val="single" w:sz="4" w:space="0" w:color="auto"/>
            </w:tcBorders>
          </w:tcPr>
          <w:p w14:paraId="41C3A57C" w14:textId="77777777" w:rsidR="00575AAA" w:rsidRPr="00DB707E" w:rsidRDefault="00575AAA" w:rsidP="00AB35CF">
            <w:pPr>
              <w:keepLines/>
              <w:spacing w:after="0" w:line="256" w:lineRule="auto"/>
              <w:jc w:val="center"/>
              <w:rPr>
                <w:ins w:id="45190" w:author="RedCap - BigCR editor" w:date="2022-08-29T06:33:00Z"/>
                <w:rFonts w:ascii="Arial" w:hAnsi="Arial"/>
                <w:b/>
                <w:sz w:val="18"/>
              </w:rPr>
            </w:pPr>
          </w:p>
        </w:tc>
        <w:tc>
          <w:tcPr>
            <w:tcW w:w="1147" w:type="dxa"/>
            <w:tcBorders>
              <w:top w:val="nil"/>
              <w:left w:val="single" w:sz="4" w:space="0" w:color="auto"/>
              <w:bottom w:val="single" w:sz="4" w:space="0" w:color="auto"/>
              <w:right w:val="single" w:sz="4" w:space="0" w:color="auto"/>
            </w:tcBorders>
          </w:tcPr>
          <w:p w14:paraId="09B0606A" w14:textId="77777777" w:rsidR="00575AAA" w:rsidRPr="00DB707E" w:rsidRDefault="00575AAA" w:rsidP="00AB35CF">
            <w:pPr>
              <w:keepLines/>
              <w:spacing w:after="0" w:line="256" w:lineRule="auto"/>
              <w:jc w:val="center"/>
              <w:rPr>
                <w:ins w:id="45191" w:author="RedCap - BigCR editor" w:date="2022-08-29T06:33:00Z"/>
                <w:rFonts w:ascii="Arial" w:hAnsi="Arial"/>
                <w:b/>
                <w:sz w:val="18"/>
              </w:rPr>
            </w:pPr>
          </w:p>
        </w:tc>
        <w:tc>
          <w:tcPr>
            <w:tcW w:w="1396" w:type="dxa"/>
            <w:tcBorders>
              <w:top w:val="nil"/>
              <w:left w:val="single" w:sz="4" w:space="0" w:color="auto"/>
              <w:bottom w:val="single" w:sz="4" w:space="0" w:color="auto"/>
              <w:right w:val="single" w:sz="4" w:space="0" w:color="auto"/>
            </w:tcBorders>
          </w:tcPr>
          <w:p w14:paraId="4E6F783B" w14:textId="77777777" w:rsidR="00575AAA" w:rsidRPr="00DB707E" w:rsidRDefault="00575AAA" w:rsidP="00AB35CF">
            <w:pPr>
              <w:keepLines/>
              <w:spacing w:after="0" w:line="256" w:lineRule="auto"/>
              <w:jc w:val="center"/>
              <w:rPr>
                <w:ins w:id="45192" w:author="RedCap - BigCR editor" w:date="2022-08-29T06:33:00Z"/>
                <w:rFonts w:ascii="Arial" w:hAnsi="Arial"/>
                <w:b/>
                <w:sz w:val="18"/>
              </w:rPr>
            </w:pPr>
          </w:p>
        </w:tc>
        <w:tc>
          <w:tcPr>
            <w:tcW w:w="2304" w:type="dxa"/>
            <w:tcBorders>
              <w:top w:val="single" w:sz="4" w:space="0" w:color="auto"/>
              <w:left w:val="single" w:sz="4" w:space="0" w:color="auto"/>
              <w:bottom w:val="single" w:sz="4" w:space="0" w:color="auto"/>
              <w:right w:val="single" w:sz="4" w:space="0" w:color="auto"/>
            </w:tcBorders>
            <w:hideMark/>
          </w:tcPr>
          <w:p w14:paraId="25645257" w14:textId="77777777" w:rsidR="00575AAA" w:rsidRPr="00DB707E" w:rsidRDefault="00575AAA" w:rsidP="00AB35CF">
            <w:pPr>
              <w:keepLines/>
              <w:spacing w:after="0" w:line="256" w:lineRule="auto"/>
              <w:jc w:val="center"/>
              <w:rPr>
                <w:ins w:id="45193" w:author="RedCap - BigCR editor" w:date="2022-08-29T06:33:00Z"/>
                <w:rFonts w:ascii="Arial" w:hAnsi="Arial"/>
                <w:b/>
                <w:sz w:val="18"/>
              </w:rPr>
            </w:pPr>
            <w:ins w:id="45194" w:author="RedCap - BigCR editor" w:date="2022-08-29T06:33:00Z">
              <w:r w:rsidRPr="00DB707E">
                <w:rPr>
                  <w:rFonts w:ascii="Arial" w:hAnsi="Arial"/>
                  <w:b/>
                  <w:sz w:val="18"/>
                </w:rPr>
                <w:t>T1</w:t>
              </w:r>
            </w:ins>
          </w:p>
        </w:tc>
        <w:tc>
          <w:tcPr>
            <w:tcW w:w="1773" w:type="dxa"/>
            <w:tcBorders>
              <w:top w:val="single" w:sz="4" w:space="0" w:color="auto"/>
              <w:left w:val="single" w:sz="4" w:space="0" w:color="auto"/>
              <w:bottom w:val="single" w:sz="4" w:space="0" w:color="auto"/>
              <w:right w:val="single" w:sz="4" w:space="0" w:color="auto"/>
            </w:tcBorders>
            <w:hideMark/>
          </w:tcPr>
          <w:p w14:paraId="14B7A475" w14:textId="77777777" w:rsidR="00575AAA" w:rsidRPr="00DB707E" w:rsidRDefault="00575AAA" w:rsidP="00AB35CF">
            <w:pPr>
              <w:keepLines/>
              <w:spacing w:after="0" w:line="256" w:lineRule="auto"/>
              <w:jc w:val="center"/>
              <w:rPr>
                <w:ins w:id="45195" w:author="RedCap - BigCR editor" w:date="2022-08-29T06:33:00Z"/>
                <w:rFonts w:ascii="Arial" w:hAnsi="Arial"/>
                <w:b/>
                <w:sz w:val="18"/>
              </w:rPr>
            </w:pPr>
            <w:ins w:id="45196" w:author="RedCap - BigCR editor" w:date="2022-08-29T06:33:00Z">
              <w:r w:rsidRPr="00DB707E">
                <w:rPr>
                  <w:rFonts w:ascii="Arial" w:hAnsi="Arial"/>
                  <w:b/>
                  <w:sz w:val="18"/>
                </w:rPr>
                <w:t>T2</w:t>
              </w:r>
            </w:ins>
          </w:p>
        </w:tc>
      </w:tr>
      <w:tr w:rsidR="00575AAA" w:rsidRPr="00DB707E" w14:paraId="313265CA" w14:textId="77777777" w:rsidTr="00AB35CF">
        <w:trPr>
          <w:ins w:id="45197"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26254281" w14:textId="77777777" w:rsidR="00575AAA" w:rsidRPr="00DB707E" w:rsidRDefault="00575AAA" w:rsidP="00AB35CF">
            <w:pPr>
              <w:pStyle w:val="TAL"/>
              <w:spacing w:line="256" w:lineRule="auto"/>
              <w:rPr>
                <w:ins w:id="45198" w:author="RedCap - BigCR editor" w:date="2022-08-29T06:33:00Z"/>
              </w:rPr>
            </w:pPr>
            <w:ins w:id="45199" w:author="RedCap - BigCR editor" w:date="2022-08-29T06:33:00Z">
              <w:r w:rsidRPr="00DB707E">
                <w:lastRenderedPageBreak/>
                <w:t>RF channel number</w:t>
              </w:r>
            </w:ins>
          </w:p>
        </w:tc>
        <w:tc>
          <w:tcPr>
            <w:tcW w:w="1147" w:type="dxa"/>
            <w:tcBorders>
              <w:top w:val="single" w:sz="4" w:space="0" w:color="auto"/>
              <w:left w:val="single" w:sz="4" w:space="0" w:color="auto"/>
              <w:bottom w:val="single" w:sz="4" w:space="0" w:color="auto"/>
              <w:right w:val="single" w:sz="4" w:space="0" w:color="auto"/>
            </w:tcBorders>
          </w:tcPr>
          <w:p w14:paraId="7E75167E" w14:textId="77777777" w:rsidR="00575AAA" w:rsidRPr="00DB707E" w:rsidRDefault="00575AAA" w:rsidP="00AB35CF">
            <w:pPr>
              <w:pStyle w:val="TAC"/>
              <w:spacing w:line="256" w:lineRule="auto"/>
              <w:rPr>
                <w:ins w:id="45200" w:author="RedCap - BigCR editor" w:date="2022-08-29T06:33:00Z"/>
              </w:rPr>
            </w:pPr>
          </w:p>
        </w:tc>
        <w:tc>
          <w:tcPr>
            <w:tcW w:w="1396" w:type="dxa"/>
            <w:tcBorders>
              <w:top w:val="single" w:sz="4" w:space="0" w:color="auto"/>
              <w:left w:val="single" w:sz="4" w:space="0" w:color="auto"/>
              <w:bottom w:val="single" w:sz="4" w:space="0" w:color="auto"/>
              <w:right w:val="single" w:sz="4" w:space="0" w:color="auto"/>
            </w:tcBorders>
            <w:hideMark/>
          </w:tcPr>
          <w:p w14:paraId="6CECD27C" w14:textId="77777777" w:rsidR="00575AAA" w:rsidRPr="00DB707E" w:rsidRDefault="00575AAA" w:rsidP="00AB35CF">
            <w:pPr>
              <w:pStyle w:val="TAC"/>
              <w:spacing w:line="256" w:lineRule="auto"/>
              <w:rPr>
                <w:ins w:id="45201" w:author="RedCap - BigCR editor" w:date="2022-08-29T06:33:00Z"/>
              </w:rPr>
            </w:pPr>
            <w:ins w:id="45202" w:author="RedCap - BigCR editor" w:date="2022-08-29T06:33:00Z">
              <w:r w:rsidRPr="00DB707E">
                <w:t>1, 2, 3, 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5453E2D8" w14:textId="77777777" w:rsidR="00575AAA" w:rsidRPr="00DB707E" w:rsidRDefault="00575AAA" w:rsidP="00AB35CF">
            <w:pPr>
              <w:pStyle w:val="TAC"/>
              <w:spacing w:line="256" w:lineRule="auto"/>
              <w:rPr>
                <w:ins w:id="45203" w:author="RedCap - BigCR editor" w:date="2022-08-29T06:33:00Z"/>
                <w:rFonts w:eastAsia="DengXian"/>
                <w:lang w:eastAsia="zh-CN"/>
              </w:rPr>
            </w:pPr>
            <w:ins w:id="45204" w:author="RedCap - BigCR editor" w:date="2022-08-29T06:33:00Z">
              <w:r w:rsidRPr="00DB707E">
                <w:rPr>
                  <w:rFonts w:eastAsia="DengXian" w:hint="eastAsia"/>
                  <w:lang w:eastAsia="zh-CN"/>
                </w:rPr>
                <w:t>2</w:t>
              </w:r>
            </w:ins>
          </w:p>
        </w:tc>
      </w:tr>
      <w:tr w:rsidR="00575AAA" w:rsidRPr="00DB707E" w14:paraId="543889B5" w14:textId="77777777" w:rsidTr="00AB35CF">
        <w:trPr>
          <w:trHeight w:val="56"/>
          <w:ins w:id="45205" w:author="RedCap - BigCR editor" w:date="2022-08-29T06:33:00Z"/>
        </w:trPr>
        <w:tc>
          <w:tcPr>
            <w:tcW w:w="3019" w:type="dxa"/>
            <w:tcBorders>
              <w:top w:val="single" w:sz="4" w:space="0" w:color="auto"/>
              <w:left w:val="single" w:sz="4" w:space="0" w:color="auto"/>
              <w:bottom w:val="nil"/>
              <w:right w:val="single" w:sz="4" w:space="0" w:color="auto"/>
            </w:tcBorders>
            <w:hideMark/>
          </w:tcPr>
          <w:p w14:paraId="7577D0BE" w14:textId="77777777" w:rsidR="00575AAA" w:rsidRPr="00DB707E" w:rsidRDefault="00575AAA" w:rsidP="00AB35CF">
            <w:pPr>
              <w:pStyle w:val="TAL"/>
              <w:spacing w:line="256" w:lineRule="auto"/>
              <w:rPr>
                <w:ins w:id="45206" w:author="RedCap - BigCR editor" w:date="2022-08-29T06:33:00Z"/>
              </w:rPr>
            </w:pPr>
            <w:ins w:id="45207" w:author="RedCap - BigCR editor" w:date="2022-08-29T06:33:00Z">
              <w:r w:rsidRPr="00DB707E">
                <w:t>Duplex mode</w:t>
              </w:r>
            </w:ins>
          </w:p>
        </w:tc>
        <w:tc>
          <w:tcPr>
            <w:tcW w:w="1147" w:type="dxa"/>
            <w:tcBorders>
              <w:top w:val="single" w:sz="4" w:space="0" w:color="auto"/>
              <w:left w:val="single" w:sz="4" w:space="0" w:color="auto"/>
              <w:bottom w:val="nil"/>
              <w:right w:val="single" w:sz="4" w:space="0" w:color="auto"/>
            </w:tcBorders>
          </w:tcPr>
          <w:p w14:paraId="10900B7A" w14:textId="77777777" w:rsidR="00575AAA" w:rsidRPr="00DB707E" w:rsidRDefault="00575AAA" w:rsidP="00AB35CF">
            <w:pPr>
              <w:pStyle w:val="TAC"/>
              <w:spacing w:line="256" w:lineRule="auto"/>
              <w:rPr>
                <w:ins w:id="45208" w:author="RedCap - BigCR editor" w:date="2022-08-29T06:33:00Z"/>
              </w:rPr>
            </w:pPr>
          </w:p>
        </w:tc>
        <w:tc>
          <w:tcPr>
            <w:tcW w:w="1396" w:type="dxa"/>
            <w:tcBorders>
              <w:top w:val="single" w:sz="4" w:space="0" w:color="auto"/>
              <w:left w:val="single" w:sz="4" w:space="0" w:color="auto"/>
              <w:bottom w:val="single" w:sz="4" w:space="0" w:color="auto"/>
              <w:right w:val="single" w:sz="4" w:space="0" w:color="auto"/>
            </w:tcBorders>
            <w:hideMark/>
          </w:tcPr>
          <w:p w14:paraId="011503F1" w14:textId="77777777" w:rsidR="00575AAA" w:rsidRPr="00DB707E" w:rsidRDefault="00575AAA" w:rsidP="00AB35CF">
            <w:pPr>
              <w:pStyle w:val="TAC"/>
              <w:spacing w:line="256" w:lineRule="auto"/>
              <w:rPr>
                <w:ins w:id="45209" w:author="RedCap - BigCR editor" w:date="2022-08-29T06:33:00Z"/>
              </w:rPr>
            </w:pPr>
            <w:ins w:id="45210" w:author="RedCap - BigCR editor" w:date="2022-08-29T06:33:00Z">
              <w:r w:rsidRPr="00DB707E">
                <w:t>1, 2, 3</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1E44E601" w14:textId="77777777" w:rsidR="00575AAA" w:rsidRPr="00DB707E" w:rsidRDefault="00575AAA" w:rsidP="00AB35CF">
            <w:pPr>
              <w:pStyle w:val="TAC"/>
              <w:spacing w:line="256" w:lineRule="auto"/>
              <w:rPr>
                <w:ins w:id="45211" w:author="RedCap - BigCR editor" w:date="2022-08-29T06:33:00Z"/>
              </w:rPr>
            </w:pPr>
            <w:ins w:id="45212" w:author="RedCap - BigCR editor" w:date="2022-08-29T06:33:00Z">
              <w:r w:rsidRPr="00DB707E">
                <w:t>FDD</w:t>
              </w:r>
            </w:ins>
          </w:p>
        </w:tc>
      </w:tr>
      <w:tr w:rsidR="00575AAA" w:rsidRPr="00DB707E" w14:paraId="7953F7AA" w14:textId="77777777" w:rsidTr="00AB35CF">
        <w:trPr>
          <w:trHeight w:val="56"/>
          <w:ins w:id="45213" w:author="RedCap - BigCR editor" w:date="2022-08-29T06:33:00Z"/>
        </w:trPr>
        <w:tc>
          <w:tcPr>
            <w:tcW w:w="3019" w:type="dxa"/>
            <w:tcBorders>
              <w:top w:val="nil"/>
              <w:left w:val="single" w:sz="4" w:space="0" w:color="auto"/>
              <w:bottom w:val="single" w:sz="4" w:space="0" w:color="auto"/>
              <w:right w:val="single" w:sz="4" w:space="0" w:color="auto"/>
            </w:tcBorders>
          </w:tcPr>
          <w:p w14:paraId="1807C5D4" w14:textId="77777777" w:rsidR="00575AAA" w:rsidRPr="00DB707E" w:rsidRDefault="00575AAA" w:rsidP="00AB35CF">
            <w:pPr>
              <w:pStyle w:val="TAL"/>
              <w:spacing w:line="256" w:lineRule="auto"/>
              <w:rPr>
                <w:ins w:id="45214" w:author="RedCap - BigCR editor" w:date="2022-08-29T06:33:00Z"/>
              </w:rPr>
            </w:pPr>
          </w:p>
        </w:tc>
        <w:tc>
          <w:tcPr>
            <w:tcW w:w="1147" w:type="dxa"/>
            <w:tcBorders>
              <w:top w:val="nil"/>
              <w:left w:val="single" w:sz="4" w:space="0" w:color="auto"/>
              <w:bottom w:val="single" w:sz="4" w:space="0" w:color="auto"/>
              <w:right w:val="single" w:sz="4" w:space="0" w:color="auto"/>
            </w:tcBorders>
          </w:tcPr>
          <w:p w14:paraId="7D3D025F" w14:textId="77777777" w:rsidR="00575AAA" w:rsidRPr="00DB707E" w:rsidRDefault="00575AAA" w:rsidP="00AB35CF">
            <w:pPr>
              <w:pStyle w:val="TAC"/>
              <w:spacing w:line="256" w:lineRule="auto"/>
              <w:rPr>
                <w:ins w:id="45215" w:author="RedCap - BigCR editor" w:date="2022-08-29T06:33:00Z"/>
              </w:rPr>
            </w:pPr>
          </w:p>
        </w:tc>
        <w:tc>
          <w:tcPr>
            <w:tcW w:w="1396" w:type="dxa"/>
            <w:tcBorders>
              <w:top w:val="single" w:sz="4" w:space="0" w:color="auto"/>
              <w:left w:val="single" w:sz="4" w:space="0" w:color="auto"/>
              <w:bottom w:val="single" w:sz="4" w:space="0" w:color="auto"/>
              <w:right w:val="single" w:sz="4" w:space="0" w:color="auto"/>
            </w:tcBorders>
            <w:hideMark/>
          </w:tcPr>
          <w:p w14:paraId="2890E4BC" w14:textId="77777777" w:rsidR="00575AAA" w:rsidRPr="00DB707E" w:rsidRDefault="00575AAA" w:rsidP="00AB35CF">
            <w:pPr>
              <w:pStyle w:val="TAC"/>
              <w:spacing w:line="256" w:lineRule="auto"/>
              <w:rPr>
                <w:ins w:id="45216" w:author="RedCap - BigCR editor" w:date="2022-08-29T06:33:00Z"/>
              </w:rPr>
            </w:pPr>
            <w:ins w:id="45217" w:author="RedCap - BigCR editor" w:date="2022-08-29T06:33:00Z">
              <w:r w:rsidRPr="00DB707E">
                <w:t>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59A3BB44" w14:textId="77777777" w:rsidR="00575AAA" w:rsidRPr="00DB707E" w:rsidRDefault="00575AAA" w:rsidP="00AB35CF">
            <w:pPr>
              <w:pStyle w:val="TAC"/>
              <w:spacing w:line="256" w:lineRule="auto"/>
              <w:rPr>
                <w:ins w:id="45218" w:author="RedCap - BigCR editor" w:date="2022-08-29T06:33:00Z"/>
              </w:rPr>
            </w:pPr>
            <w:ins w:id="45219" w:author="RedCap - BigCR editor" w:date="2022-08-29T06:33:00Z">
              <w:r w:rsidRPr="00DB707E">
                <w:t>TDD</w:t>
              </w:r>
            </w:ins>
          </w:p>
        </w:tc>
      </w:tr>
      <w:tr w:rsidR="00575AAA" w:rsidRPr="00DB707E" w14:paraId="3425D63B" w14:textId="77777777" w:rsidTr="00AB35CF">
        <w:trPr>
          <w:ins w:id="45220"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25513E67" w14:textId="77777777" w:rsidR="00575AAA" w:rsidRPr="00DB707E" w:rsidRDefault="00575AAA" w:rsidP="00AB35CF">
            <w:pPr>
              <w:pStyle w:val="TAL"/>
              <w:spacing w:line="256" w:lineRule="auto"/>
              <w:rPr>
                <w:ins w:id="45221" w:author="RedCap - BigCR editor" w:date="2022-08-29T06:33:00Z"/>
              </w:rPr>
            </w:pPr>
            <w:ins w:id="45222" w:author="RedCap - BigCR editor" w:date="2022-08-29T06:33:00Z">
              <w:r w:rsidRPr="00DB707E">
                <w:t>TDD special subframe configuration</w:t>
              </w:r>
              <w:r w:rsidRPr="00DB707E">
                <w:rPr>
                  <w:vertAlign w:val="superscript"/>
                </w:rPr>
                <w:t>Note1</w:t>
              </w:r>
            </w:ins>
          </w:p>
        </w:tc>
        <w:tc>
          <w:tcPr>
            <w:tcW w:w="1147" w:type="dxa"/>
            <w:tcBorders>
              <w:top w:val="single" w:sz="4" w:space="0" w:color="auto"/>
              <w:left w:val="single" w:sz="4" w:space="0" w:color="auto"/>
              <w:bottom w:val="single" w:sz="4" w:space="0" w:color="auto"/>
              <w:right w:val="single" w:sz="4" w:space="0" w:color="auto"/>
            </w:tcBorders>
          </w:tcPr>
          <w:p w14:paraId="38D3C2D2" w14:textId="77777777" w:rsidR="00575AAA" w:rsidRPr="00DB707E" w:rsidRDefault="00575AAA" w:rsidP="00AB35CF">
            <w:pPr>
              <w:pStyle w:val="TAC"/>
              <w:spacing w:line="256" w:lineRule="auto"/>
              <w:rPr>
                <w:ins w:id="45223" w:author="RedCap - BigCR editor" w:date="2022-08-29T06:33:00Z"/>
              </w:rPr>
            </w:pPr>
          </w:p>
        </w:tc>
        <w:tc>
          <w:tcPr>
            <w:tcW w:w="1396" w:type="dxa"/>
            <w:tcBorders>
              <w:top w:val="single" w:sz="4" w:space="0" w:color="auto"/>
              <w:left w:val="single" w:sz="4" w:space="0" w:color="auto"/>
              <w:bottom w:val="single" w:sz="4" w:space="0" w:color="auto"/>
              <w:right w:val="single" w:sz="4" w:space="0" w:color="auto"/>
            </w:tcBorders>
            <w:hideMark/>
          </w:tcPr>
          <w:p w14:paraId="2EE5BE1E" w14:textId="77777777" w:rsidR="00575AAA" w:rsidRPr="00DB707E" w:rsidRDefault="00575AAA" w:rsidP="00AB35CF">
            <w:pPr>
              <w:pStyle w:val="TAC"/>
              <w:spacing w:line="256" w:lineRule="auto"/>
              <w:rPr>
                <w:ins w:id="45224" w:author="RedCap - BigCR editor" w:date="2022-08-29T06:33:00Z"/>
              </w:rPr>
            </w:pPr>
            <w:ins w:id="45225" w:author="RedCap - BigCR editor" w:date="2022-08-29T06:33:00Z">
              <w:r w:rsidRPr="00DB707E">
                <w:t>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3EBB57D8" w14:textId="77777777" w:rsidR="00575AAA" w:rsidRPr="00DB707E" w:rsidRDefault="00575AAA" w:rsidP="00AB35CF">
            <w:pPr>
              <w:pStyle w:val="TAC"/>
              <w:spacing w:line="256" w:lineRule="auto"/>
              <w:rPr>
                <w:ins w:id="45226" w:author="RedCap - BigCR editor" w:date="2022-08-29T06:33:00Z"/>
              </w:rPr>
            </w:pPr>
            <w:ins w:id="45227" w:author="RedCap - BigCR editor" w:date="2022-08-29T06:33:00Z">
              <w:r w:rsidRPr="00DB707E">
                <w:t>6</w:t>
              </w:r>
            </w:ins>
          </w:p>
        </w:tc>
      </w:tr>
      <w:tr w:rsidR="00575AAA" w:rsidRPr="00DB707E" w14:paraId="21D4CA7F" w14:textId="77777777" w:rsidTr="00AB35CF">
        <w:trPr>
          <w:ins w:id="45228"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2A986A54" w14:textId="77777777" w:rsidR="00575AAA" w:rsidRPr="00DB707E" w:rsidRDefault="00575AAA" w:rsidP="00AB35CF">
            <w:pPr>
              <w:pStyle w:val="TAL"/>
              <w:spacing w:line="256" w:lineRule="auto"/>
              <w:rPr>
                <w:ins w:id="45229" w:author="RedCap - BigCR editor" w:date="2022-08-29T06:33:00Z"/>
              </w:rPr>
            </w:pPr>
            <w:ins w:id="45230" w:author="RedCap - BigCR editor" w:date="2022-08-29T06:33:00Z">
              <w:r w:rsidRPr="00DB707E">
                <w:t>TDD uplink-downlink configuration</w:t>
              </w:r>
              <w:r w:rsidRPr="00DB707E">
                <w:rPr>
                  <w:vertAlign w:val="superscript"/>
                </w:rPr>
                <w:t>Note1</w:t>
              </w:r>
            </w:ins>
          </w:p>
        </w:tc>
        <w:tc>
          <w:tcPr>
            <w:tcW w:w="1147" w:type="dxa"/>
            <w:tcBorders>
              <w:top w:val="single" w:sz="4" w:space="0" w:color="auto"/>
              <w:left w:val="single" w:sz="4" w:space="0" w:color="auto"/>
              <w:bottom w:val="single" w:sz="4" w:space="0" w:color="auto"/>
              <w:right w:val="single" w:sz="4" w:space="0" w:color="auto"/>
            </w:tcBorders>
          </w:tcPr>
          <w:p w14:paraId="3433EAA3" w14:textId="77777777" w:rsidR="00575AAA" w:rsidRPr="00DB707E" w:rsidRDefault="00575AAA" w:rsidP="00AB35CF">
            <w:pPr>
              <w:pStyle w:val="TAC"/>
              <w:spacing w:line="256" w:lineRule="auto"/>
              <w:rPr>
                <w:ins w:id="45231" w:author="RedCap - BigCR editor" w:date="2022-08-29T06:33:00Z"/>
              </w:rPr>
            </w:pPr>
          </w:p>
        </w:tc>
        <w:tc>
          <w:tcPr>
            <w:tcW w:w="1396" w:type="dxa"/>
            <w:tcBorders>
              <w:top w:val="single" w:sz="4" w:space="0" w:color="auto"/>
              <w:left w:val="single" w:sz="4" w:space="0" w:color="auto"/>
              <w:bottom w:val="single" w:sz="4" w:space="0" w:color="auto"/>
              <w:right w:val="single" w:sz="4" w:space="0" w:color="auto"/>
            </w:tcBorders>
            <w:hideMark/>
          </w:tcPr>
          <w:p w14:paraId="46BD4C0D" w14:textId="77777777" w:rsidR="00575AAA" w:rsidRPr="00DB707E" w:rsidRDefault="00575AAA" w:rsidP="00AB35CF">
            <w:pPr>
              <w:pStyle w:val="TAC"/>
              <w:spacing w:line="256" w:lineRule="auto"/>
              <w:rPr>
                <w:ins w:id="45232" w:author="RedCap - BigCR editor" w:date="2022-08-29T06:33:00Z"/>
              </w:rPr>
            </w:pPr>
            <w:ins w:id="45233" w:author="RedCap - BigCR editor" w:date="2022-08-29T06:33:00Z">
              <w:r w:rsidRPr="00DB707E">
                <w:t>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671B6A95" w14:textId="77777777" w:rsidR="00575AAA" w:rsidRPr="00DB707E" w:rsidRDefault="00575AAA" w:rsidP="00AB35CF">
            <w:pPr>
              <w:pStyle w:val="TAC"/>
              <w:spacing w:line="256" w:lineRule="auto"/>
              <w:rPr>
                <w:ins w:id="45234" w:author="RedCap - BigCR editor" w:date="2022-08-29T06:33:00Z"/>
              </w:rPr>
            </w:pPr>
            <w:ins w:id="45235" w:author="RedCap - BigCR editor" w:date="2022-08-29T06:33:00Z">
              <w:r w:rsidRPr="00DB707E">
                <w:t>1</w:t>
              </w:r>
            </w:ins>
          </w:p>
        </w:tc>
      </w:tr>
      <w:tr w:rsidR="00575AAA" w:rsidRPr="00DB707E" w14:paraId="48FE1AE6" w14:textId="77777777" w:rsidTr="00AB35CF">
        <w:trPr>
          <w:ins w:id="45236"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7B6920FB" w14:textId="77777777" w:rsidR="00575AAA" w:rsidRPr="00DB707E" w:rsidRDefault="00575AAA" w:rsidP="00AB35CF">
            <w:pPr>
              <w:pStyle w:val="TAL"/>
              <w:spacing w:line="256" w:lineRule="auto"/>
              <w:rPr>
                <w:ins w:id="45237" w:author="RedCap - BigCR editor" w:date="2022-08-29T06:33:00Z"/>
              </w:rPr>
            </w:pPr>
            <w:proofErr w:type="spellStart"/>
            <w:ins w:id="45238" w:author="RedCap - BigCR editor" w:date="2022-08-29T06:33:00Z">
              <w:r w:rsidRPr="00DB707E">
                <w:t>BW</w:t>
              </w:r>
              <w:r w:rsidRPr="00DB707E">
                <w:rPr>
                  <w:vertAlign w:val="subscript"/>
                </w:rPr>
                <w:t>channel</w:t>
              </w:r>
              <w:proofErr w:type="spellEnd"/>
            </w:ins>
          </w:p>
        </w:tc>
        <w:tc>
          <w:tcPr>
            <w:tcW w:w="1147" w:type="dxa"/>
            <w:tcBorders>
              <w:top w:val="single" w:sz="4" w:space="0" w:color="auto"/>
              <w:left w:val="single" w:sz="4" w:space="0" w:color="auto"/>
              <w:bottom w:val="single" w:sz="4" w:space="0" w:color="auto"/>
              <w:right w:val="single" w:sz="4" w:space="0" w:color="auto"/>
            </w:tcBorders>
            <w:hideMark/>
          </w:tcPr>
          <w:p w14:paraId="0B233BE4" w14:textId="77777777" w:rsidR="00575AAA" w:rsidRPr="00DB707E" w:rsidRDefault="00575AAA" w:rsidP="00AB35CF">
            <w:pPr>
              <w:pStyle w:val="TAC"/>
              <w:spacing w:line="256" w:lineRule="auto"/>
              <w:rPr>
                <w:ins w:id="45239" w:author="RedCap - BigCR editor" w:date="2022-08-29T06:33:00Z"/>
              </w:rPr>
            </w:pPr>
            <w:ins w:id="45240" w:author="RedCap - BigCR editor" w:date="2022-08-29T06:33:00Z">
              <w:r w:rsidRPr="00DB707E">
                <w:t>MHz</w:t>
              </w:r>
            </w:ins>
          </w:p>
        </w:tc>
        <w:tc>
          <w:tcPr>
            <w:tcW w:w="1396" w:type="dxa"/>
            <w:tcBorders>
              <w:top w:val="single" w:sz="4" w:space="0" w:color="auto"/>
              <w:left w:val="single" w:sz="4" w:space="0" w:color="auto"/>
              <w:bottom w:val="single" w:sz="4" w:space="0" w:color="auto"/>
              <w:right w:val="single" w:sz="4" w:space="0" w:color="auto"/>
            </w:tcBorders>
            <w:hideMark/>
          </w:tcPr>
          <w:p w14:paraId="61BD534C" w14:textId="77777777" w:rsidR="00575AAA" w:rsidRPr="00DB707E" w:rsidRDefault="00575AAA" w:rsidP="00AB35CF">
            <w:pPr>
              <w:pStyle w:val="TAC"/>
              <w:spacing w:line="256" w:lineRule="auto"/>
              <w:rPr>
                <w:ins w:id="45241" w:author="RedCap - BigCR editor" w:date="2022-08-29T06:33:00Z"/>
              </w:rPr>
            </w:pPr>
            <w:ins w:id="45242" w:author="RedCap - BigCR editor" w:date="2022-08-29T06:33:00Z">
              <w:r w:rsidRPr="00DB707E">
                <w:t>1, 2, 3, 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373170AA" w14:textId="77777777" w:rsidR="00575AAA" w:rsidRPr="00DB707E" w:rsidRDefault="00575AAA" w:rsidP="00AB35CF">
            <w:pPr>
              <w:pStyle w:val="TAC"/>
              <w:spacing w:line="256" w:lineRule="auto"/>
              <w:rPr>
                <w:ins w:id="45243" w:author="RedCap - BigCR editor" w:date="2022-08-29T06:33:00Z"/>
              </w:rPr>
            </w:pPr>
            <w:ins w:id="45244" w:author="RedCap - BigCR editor" w:date="2022-08-29T06:33:00Z">
              <w:r w:rsidRPr="00DB707E">
                <w:t xml:space="preserve">5 MHz: </w:t>
              </w:r>
              <w:proofErr w:type="spellStart"/>
              <w:r w:rsidRPr="00DB707E">
                <w:t>N</w:t>
              </w:r>
              <w:r w:rsidRPr="00DB707E">
                <w:rPr>
                  <w:vertAlign w:val="subscript"/>
                </w:rPr>
                <w:t>RB,c</w:t>
              </w:r>
              <w:proofErr w:type="spellEnd"/>
              <w:r w:rsidRPr="00DB707E">
                <w:t xml:space="preserve"> = 25</w:t>
              </w:r>
            </w:ins>
          </w:p>
          <w:p w14:paraId="7EBBEC5E" w14:textId="77777777" w:rsidR="00575AAA" w:rsidRPr="00DB707E" w:rsidRDefault="00575AAA" w:rsidP="00AB35CF">
            <w:pPr>
              <w:pStyle w:val="TAC"/>
              <w:spacing w:line="256" w:lineRule="auto"/>
              <w:rPr>
                <w:ins w:id="45245" w:author="RedCap - BigCR editor" w:date="2022-08-29T06:33:00Z"/>
              </w:rPr>
            </w:pPr>
            <w:ins w:id="45246" w:author="RedCap - BigCR editor" w:date="2022-08-29T06:33:00Z">
              <w:r w:rsidRPr="00DB707E">
                <w:t xml:space="preserve">10 MHz: </w:t>
              </w:r>
              <w:proofErr w:type="spellStart"/>
              <w:r w:rsidRPr="00DB707E">
                <w:t>N</w:t>
              </w:r>
              <w:r w:rsidRPr="00DB707E">
                <w:rPr>
                  <w:vertAlign w:val="subscript"/>
                </w:rPr>
                <w:t>RB,c</w:t>
              </w:r>
              <w:proofErr w:type="spellEnd"/>
              <w:r w:rsidRPr="00DB707E">
                <w:t xml:space="preserve"> = 50</w:t>
              </w:r>
            </w:ins>
          </w:p>
          <w:p w14:paraId="0A67BE59" w14:textId="77777777" w:rsidR="00575AAA" w:rsidRPr="00DB707E" w:rsidRDefault="00575AAA" w:rsidP="00AB35CF">
            <w:pPr>
              <w:pStyle w:val="TAC"/>
              <w:spacing w:line="256" w:lineRule="auto"/>
              <w:rPr>
                <w:ins w:id="45247" w:author="RedCap - BigCR editor" w:date="2022-08-29T06:33:00Z"/>
              </w:rPr>
            </w:pPr>
            <w:ins w:id="45248" w:author="RedCap - BigCR editor" w:date="2022-08-29T06:33:00Z">
              <w:r w:rsidRPr="00DB707E">
                <w:t xml:space="preserve">20 MHz: </w:t>
              </w:r>
              <w:proofErr w:type="spellStart"/>
              <w:r w:rsidRPr="00DB707E">
                <w:t>N</w:t>
              </w:r>
              <w:r w:rsidRPr="00DB707E">
                <w:rPr>
                  <w:vertAlign w:val="subscript"/>
                </w:rPr>
                <w:t>RB,c</w:t>
              </w:r>
              <w:proofErr w:type="spellEnd"/>
              <w:r w:rsidRPr="00DB707E">
                <w:t xml:space="preserve"> = 100</w:t>
              </w:r>
            </w:ins>
          </w:p>
        </w:tc>
      </w:tr>
      <w:tr w:rsidR="00575AAA" w:rsidRPr="00DB707E" w14:paraId="58D537AF" w14:textId="77777777" w:rsidTr="00AB35CF">
        <w:trPr>
          <w:trHeight w:val="346"/>
          <w:ins w:id="45249" w:author="RedCap - BigCR editor" w:date="2022-08-29T06:33:00Z"/>
        </w:trPr>
        <w:tc>
          <w:tcPr>
            <w:tcW w:w="3019" w:type="dxa"/>
            <w:tcBorders>
              <w:top w:val="single" w:sz="4" w:space="0" w:color="auto"/>
              <w:left w:val="single" w:sz="4" w:space="0" w:color="auto"/>
              <w:bottom w:val="nil"/>
              <w:right w:val="single" w:sz="4" w:space="0" w:color="auto"/>
            </w:tcBorders>
            <w:hideMark/>
          </w:tcPr>
          <w:p w14:paraId="575AB6BB" w14:textId="77777777" w:rsidR="00575AAA" w:rsidRPr="00DB707E" w:rsidRDefault="00575AAA" w:rsidP="00AB35CF">
            <w:pPr>
              <w:pStyle w:val="TAL"/>
              <w:spacing w:line="256" w:lineRule="auto"/>
              <w:rPr>
                <w:ins w:id="45250" w:author="RedCap - BigCR editor" w:date="2022-08-29T06:33:00Z"/>
              </w:rPr>
            </w:pPr>
            <w:ins w:id="45251" w:author="RedCap - BigCR editor" w:date="2022-08-29T06:33:00Z">
              <w:r w:rsidRPr="00DB707E">
                <w:t>PDSCH parameters:</w:t>
              </w:r>
            </w:ins>
          </w:p>
          <w:p w14:paraId="4E210138" w14:textId="77777777" w:rsidR="00575AAA" w:rsidRPr="00DB707E" w:rsidRDefault="00575AAA" w:rsidP="00AB35CF">
            <w:pPr>
              <w:pStyle w:val="TAL"/>
              <w:spacing w:line="256" w:lineRule="auto"/>
              <w:rPr>
                <w:ins w:id="45252" w:author="RedCap - BigCR editor" w:date="2022-08-29T06:33:00Z"/>
              </w:rPr>
            </w:pPr>
            <w:ins w:id="45253" w:author="RedCap - BigCR editor" w:date="2022-08-29T06:33:00Z">
              <w:r w:rsidRPr="00DB707E">
                <w:t>DL Reference Measurement Channel</w:t>
              </w:r>
              <w:r w:rsidRPr="00DB707E">
                <w:rPr>
                  <w:vertAlign w:val="superscript"/>
                </w:rPr>
                <w:t>Note2</w:t>
              </w:r>
            </w:ins>
          </w:p>
        </w:tc>
        <w:tc>
          <w:tcPr>
            <w:tcW w:w="1147" w:type="dxa"/>
            <w:tcBorders>
              <w:top w:val="single" w:sz="4" w:space="0" w:color="auto"/>
              <w:left w:val="single" w:sz="4" w:space="0" w:color="auto"/>
              <w:bottom w:val="nil"/>
              <w:right w:val="single" w:sz="4" w:space="0" w:color="auto"/>
            </w:tcBorders>
          </w:tcPr>
          <w:p w14:paraId="6338A0A7" w14:textId="77777777" w:rsidR="00575AAA" w:rsidRPr="00DB707E" w:rsidRDefault="00575AAA" w:rsidP="00AB35CF">
            <w:pPr>
              <w:pStyle w:val="TAC"/>
              <w:spacing w:line="256" w:lineRule="auto"/>
              <w:rPr>
                <w:ins w:id="45254" w:author="RedCap - BigCR editor" w:date="2022-08-29T06:33:00Z"/>
              </w:rPr>
            </w:pPr>
          </w:p>
        </w:tc>
        <w:tc>
          <w:tcPr>
            <w:tcW w:w="1396" w:type="dxa"/>
            <w:tcBorders>
              <w:top w:val="single" w:sz="4" w:space="0" w:color="auto"/>
              <w:left w:val="single" w:sz="4" w:space="0" w:color="auto"/>
              <w:bottom w:val="single" w:sz="4" w:space="0" w:color="auto"/>
              <w:right w:val="single" w:sz="4" w:space="0" w:color="auto"/>
            </w:tcBorders>
            <w:hideMark/>
          </w:tcPr>
          <w:p w14:paraId="0E78024F" w14:textId="77777777" w:rsidR="00575AAA" w:rsidRPr="00DB707E" w:rsidRDefault="00575AAA" w:rsidP="00AB35CF">
            <w:pPr>
              <w:pStyle w:val="TAC"/>
              <w:spacing w:line="256" w:lineRule="auto"/>
              <w:rPr>
                <w:ins w:id="45255" w:author="RedCap - BigCR editor" w:date="2022-08-29T06:33:00Z"/>
                <w:lang w:eastAsia="zh-CN"/>
              </w:rPr>
            </w:pPr>
            <w:ins w:id="45256" w:author="RedCap - BigCR editor" w:date="2022-08-29T06:33:00Z">
              <w:r w:rsidRPr="00DB707E">
                <w:t>1, 2, 3</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2CFD49CC" w14:textId="77777777" w:rsidR="00575AAA" w:rsidRPr="00DB707E" w:rsidRDefault="00575AAA" w:rsidP="00AB35CF">
            <w:pPr>
              <w:pStyle w:val="TAC"/>
              <w:spacing w:line="256" w:lineRule="auto"/>
              <w:rPr>
                <w:ins w:id="45257" w:author="RedCap - BigCR editor" w:date="2022-08-29T06:33:00Z"/>
                <w:lang w:eastAsia="zh-CN"/>
              </w:rPr>
            </w:pPr>
            <w:ins w:id="45258" w:author="RedCap - BigCR editor" w:date="2022-08-29T06:33:00Z">
              <w:r w:rsidRPr="00DB707E">
                <w:rPr>
                  <w:lang w:eastAsia="zh-CN"/>
                </w:rPr>
                <w:t>5 MHz: R.7 FDD</w:t>
              </w:r>
            </w:ins>
          </w:p>
          <w:p w14:paraId="0C04DA53" w14:textId="77777777" w:rsidR="00575AAA" w:rsidRPr="00DB707E" w:rsidRDefault="00575AAA" w:rsidP="00AB35CF">
            <w:pPr>
              <w:pStyle w:val="TAC"/>
              <w:spacing w:line="256" w:lineRule="auto"/>
              <w:rPr>
                <w:ins w:id="45259" w:author="RedCap - BigCR editor" w:date="2022-08-29T06:33:00Z"/>
                <w:lang w:eastAsia="zh-CN"/>
              </w:rPr>
            </w:pPr>
            <w:ins w:id="45260" w:author="RedCap - BigCR editor" w:date="2022-08-29T06:33:00Z">
              <w:r w:rsidRPr="00DB707E">
                <w:rPr>
                  <w:lang w:eastAsia="zh-CN"/>
                </w:rPr>
                <w:t>10 MHz: R.3 FDD</w:t>
              </w:r>
            </w:ins>
          </w:p>
          <w:p w14:paraId="31385302" w14:textId="77777777" w:rsidR="00575AAA" w:rsidRPr="00DB707E" w:rsidRDefault="00575AAA" w:rsidP="00AB35CF">
            <w:pPr>
              <w:pStyle w:val="TAC"/>
              <w:spacing w:line="256" w:lineRule="auto"/>
              <w:rPr>
                <w:ins w:id="45261" w:author="RedCap - BigCR editor" w:date="2022-08-29T06:33:00Z"/>
                <w:lang w:eastAsia="zh-CN"/>
              </w:rPr>
            </w:pPr>
            <w:ins w:id="45262" w:author="RedCap - BigCR editor" w:date="2022-08-29T06:33:00Z">
              <w:r w:rsidRPr="00DB707E">
                <w:rPr>
                  <w:lang w:eastAsia="zh-CN"/>
                </w:rPr>
                <w:t>20 MHz: R.6 FDD</w:t>
              </w:r>
            </w:ins>
          </w:p>
        </w:tc>
      </w:tr>
      <w:tr w:rsidR="00575AAA" w:rsidRPr="00DB707E" w14:paraId="5A03CB7F" w14:textId="77777777" w:rsidTr="00AB35CF">
        <w:trPr>
          <w:trHeight w:val="346"/>
          <w:ins w:id="45263" w:author="RedCap - BigCR editor" w:date="2022-08-29T06:33:00Z"/>
        </w:trPr>
        <w:tc>
          <w:tcPr>
            <w:tcW w:w="3019" w:type="dxa"/>
            <w:tcBorders>
              <w:top w:val="nil"/>
              <w:left w:val="single" w:sz="4" w:space="0" w:color="auto"/>
              <w:bottom w:val="single" w:sz="4" w:space="0" w:color="auto"/>
              <w:right w:val="single" w:sz="4" w:space="0" w:color="auto"/>
            </w:tcBorders>
          </w:tcPr>
          <w:p w14:paraId="06C62B1D" w14:textId="77777777" w:rsidR="00575AAA" w:rsidRPr="00DB707E" w:rsidRDefault="00575AAA" w:rsidP="00AB35CF">
            <w:pPr>
              <w:pStyle w:val="TAL"/>
              <w:spacing w:line="256" w:lineRule="auto"/>
              <w:rPr>
                <w:ins w:id="45264" w:author="RedCap - BigCR editor" w:date="2022-08-29T06:33:00Z"/>
                <w:lang w:eastAsia="en-GB"/>
              </w:rPr>
            </w:pPr>
          </w:p>
        </w:tc>
        <w:tc>
          <w:tcPr>
            <w:tcW w:w="1147" w:type="dxa"/>
            <w:tcBorders>
              <w:top w:val="nil"/>
              <w:left w:val="single" w:sz="4" w:space="0" w:color="auto"/>
              <w:bottom w:val="single" w:sz="4" w:space="0" w:color="auto"/>
              <w:right w:val="single" w:sz="4" w:space="0" w:color="auto"/>
            </w:tcBorders>
          </w:tcPr>
          <w:p w14:paraId="7B70B8A5" w14:textId="77777777" w:rsidR="00575AAA" w:rsidRPr="00DB707E" w:rsidRDefault="00575AAA" w:rsidP="00AB35CF">
            <w:pPr>
              <w:pStyle w:val="TAC"/>
              <w:spacing w:line="256" w:lineRule="auto"/>
              <w:rPr>
                <w:ins w:id="45265" w:author="RedCap - BigCR editor" w:date="2022-08-29T06:33:00Z"/>
              </w:rPr>
            </w:pPr>
          </w:p>
        </w:tc>
        <w:tc>
          <w:tcPr>
            <w:tcW w:w="1396" w:type="dxa"/>
            <w:tcBorders>
              <w:top w:val="single" w:sz="4" w:space="0" w:color="auto"/>
              <w:left w:val="single" w:sz="4" w:space="0" w:color="auto"/>
              <w:bottom w:val="single" w:sz="4" w:space="0" w:color="auto"/>
              <w:right w:val="single" w:sz="4" w:space="0" w:color="auto"/>
            </w:tcBorders>
            <w:hideMark/>
          </w:tcPr>
          <w:p w14:paraId="2E688C3A" w14:textId="77777777" w:rsidR="00575AAA" w:rsidRPr="00DB707E" w:rsidRDefault="00575AAA" w:rsidP="00AB35CF">
            <w:pPr>
              <w:pStyle w:val="TAC"/>
              <w:spacing w:line="256" w:lineRule="auto"/>
              <w:rPr>
                <w:ins w:id="45266" w:author="RedCap - BigCR editor" w:date="2022-08-29T06:33:00Z"/>
              </w:rPr>
            </w:pPr>
            <w:ins w:id="45267" w:author="RedCap - BigCR editor" w:date="2022-08-29T06:33:00Z">
              <w:r w:rsidRPr="00DB707E">
                <w:t>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7BD85154" w14:textId="77777777" w:rsidR="00575AAA" w:rsidRPr="00DB707E" w:rsidRDefault="00575AAA" w:rsidP="00AB35CF">
            <w:pPr>
              <w:pStyle w:val="TAC"/>
              <w:spacing w:line="256" w:lineRule="auto"/>
              <w:rPr>
                <w:ins w:id="45268" w:author="RedCap - BigCR editor" w:date="2022-08-29T06:33:00Z"/>
                <w:lang w:eastAsia="zh-CN"/>
              </w:rPr>
            </w:pPr>
            <w:ins w:id="45269" w:author="RedCap - BigCR editor" w:date="2022-08-29T06:33:00Z">
              <w:r w:rsidRPr="00DB707E">
                <w:rPr>
                  <w:lang w:eastAsia="zh-CN"/>
                </w:rPr>
                <w:t>5 MHz: R.4 TDD</w:t>
              </w:r>
            </w:ins>
          </w:p>
          <w:p w14:paraId="34B4EF90" w14:textId="77777777" w:rsidR="00575AAA" w:rsidRPr="00DB707E" w:rsidRDefault="00575AAA" w:rsidP="00AB35CF">
            <w:pPr>
              <w:pStyle w:val="TAC"/>
              <w:spacing w:line="256" w:lineRule="auto"/>
              <w:rPr>
                <w:ins w:id="45270" w:author="RedCap - BigCR editor" w:date="2022-08-29T06:33:00Z"/>
                <w:lang w:eastAsia="zh-CN"/>
              </w:rPr>
            </w:pPr>
            <w:ins w:id="45271" w:author="RedCap - BigCR editor" w:date="2022-08-29T06:33:00Z">
              <w:r w:rsidRPr="00DB707E">
                <w:rPr>
                  <w:lang w:eastAsia="zh-CN"/>
                </w:rPr>
                <w:t>10 MHz: R.0 TDD</w:t>
              </w:r>
            </w:ins>
          </w:p>
          <w:p w14:paraId="1C573E75" w14:textId="77777777" w:rsidR="00575AAA" w:rsidRPr="00DB707E" w:rsidRDefault="00575AAA" w:rsidP="00AB35CF">
            <w:pPr>
              <w:pStyle w:val="TAC"/>
              <w:spacing w:line="256" w:lineRule="auto"/>
              <w:rPr>
                <w:ins w:id="45272" w:author="RedCap - BigCR editor" w:date="2022-08-29T06:33:00Z"/>
                <w:lang w:eastAsia="zh-CN"/>
              </w:rPr>
            </w:pPr>
            <w:ins w:id="45273" w:author="RedCap - BigCR editor" w:date="2022-08-29T06:33:00Z">
              <w:r w:rsidRPr="00DB707E">
                <w:rPr>
                  <w:lang w:eastAsia="zh-CN"/>
                </w:rPr>
                <w:t>20 MHz: R.3 TDD</w:t>
              </w:r>
            </w:ins>
          </w:p>
        </w:tc>
      </w:tr>
      <w:tr w:rsidR="00575AAA" w:rsidRPr="00DB707E" w14:paraId="216C8B9B" w14:textId="77777777" w:rsidTr="00AB35CF">
        <w:trPr>
          <w:trHeight w:val="346"/>
          <w:ins w:id="45274" w:author="RedCap - BigCR editor" w:date="2022-08-29T06:33:00Z"/>
        </w:trPr>
        <w:tc>
          <w:tcPr>
            <w:tcW w:w="3019" w:type="dxa"/>
            <w:tcBorders>
              <w:top w:val="single" w:sz="4" w:space="0" w:color="auto"/>
              <w:left w:val="single" w:sz="4" w:space="0" w:color="auto"/>
              <w:bottom w:val="nil"/>
              <w:right w:val="single" w:sz="4" w:space="0" w:color="auto"/>
            </w:tcBorders>
            <w:hideMark/>
          </w:tcPr>
          <w:p w14:paraId="5EA29B6E" w14:textId="77777777" w:rsidR="00575AAA" w:rsidRPr="00DB707E" w:rsidRDefault="00575AAA" w:rsidP="00AB35CF">
            <w:pPr>
              <w:pStyle w:val="TAL"/>
              <w:spacing w:line="256" w:lineRule="auto"/>
              <w:rPr>
                <w:ins w:id="45275" w:author="RedCap - BigCR editor" w:date="2022-08-29T06:33:00Z"/>
                <w:lang w:eastAsia="en-GB"/>
              </w:rPr>
            </w:pPr>
            <w:ins w:id="45276" w:author="RedCap - BigCR editor" w:date="2022-08-29T06:33:00Z">
              <w:r w:rsidRPr="00DB707E">
                <w:t>PCFICH/PDCCH/PHICH parameters:</w:t>
              </w:r>
            </w:ins>
          </w:p>
          <w:p w14:paraId="1F31B211" w14:textId="77777777" w:rsidR="00575AAA" w:rsidRPr="00DB707E" w:rsidRDefault="00575AAA" w:rsidP="00AB35CF">
            <w:pPr>
              <w:pStyle w:val="TAL"/>
              <w:spacing w:line="256" w:lineRule="auto"/>
              <w:rPr>
                <w:ins w:id="45277" w:author="RedCap - BigCR editor" w:date="2022-08-29T06:33:00Z"/>
              </w:rPr>
            </w:pPr>
            <w:ins w:id="45278" w:author="RedCap - BigCR editor" w:date="2022-08-29T06:33:00Z">
              <w:r w:rsidRPr="00DB707E">
                <w:t>DL Reference Measurement Channel</w:t>
              </w:r>
              <w:r w:rsidRPr="00DB707E">
                <w:rPr>
                  <w:vertAlign w:val="superscript"/>
                </w:rPr>
                <w:t>Note2</w:t>
              </w:r>
            </w:ins>
          </w:p>
        </w:tc>
        <w:tc>
          <w:tcPr>
            <w:tcW w:w="1147" w:type="dxa"/>
            <w:tcBorders>
              <w:top w:val="single" w:sz="4" w:space="0" w:color="auto"/>
              <w:left w:val="single" w:sz="4" w:space="0" w:color="auto"/>
              <w:bottom w:val="nil"/>
              <w:right w:val="single" w:sz="4" w:space="0" w:color="auto"/>
            </w:tcBorders>
          </w:tcPr>
          <w:p w14:paraId="5088E741" w14:textId="77777777" w:rsidR="00575AAA" w:rsidRPr="00DB707E" w:rsidRDefault="00575AAA" w:rsidP="00AB35CF">
            <w:pPr>
              <w:pStyle w:val="TAC"/>
              <w:spacing w:line="256" w:lineRule="auto"/>
              <w:rPr>
                <w:ins w:id="45279" w:author="RedCap - BigCR editor" w:date="2022-08-29T06:33:00Z"/>
              </w:rPr>
            </w:pPr>
          </w:p>
        </w:tc>
        <w:tc>
          <w:tcPr>
            <w:tcW w:w="1396" w:type="dxa"/>
            <w:tcBorders>
              <w:top w:val="single" w:sz="4" w:space="0" w:color="auto"/>
              <w:left w:val="single" w:sz="4" w:space="0" w:color="auto"/>
              <w:bottom w:val="single" w:sz="4" w:space="0" w:color="auto"/>
              <w:right w:val="single" w:sz="4" w:space="0" w:color="auto"/>
            </w:tcBorders>
            <w:hideMark/>
          </w:tcPr>
          <w:p w14:paraId="2F1C817B" w14:textId="77777777" w:rsidR="00575AAA" w:rsidRPr="00DB707E" w:rsidRDefault="00575AAA" w:rsidP="00AB35CF">
            <w:pPr>
              <w:pStyle w:val="TAC"/>
              <w:spacing w:line="256" w:lineRule="auto"/>
              <w:rPr>
                <w:ins w:id="45280" w:author="RedCap - BigCR editor" w:date="2022-08-29T06:33:00Z"/>
                <w:lang w:eastAsia="zh-CN"/>
              </w:rPr>
            </w:pPr>
            <w:ins w:id="45281" w:author="RedCap - BigCR editor" w:date="2022-08-29T06:33:00Z">
              <w:r w:rsidRPr="00DB707E">
                <w:t>1, 2, 3</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73A00F7E" w14:textId="77777777" w:rsidR="00575AAA" w:rsidRPr="00DB707E" w:rsidRDefault="00575AAA" w:rsidP="00AB35CF">
            <w:pPr>
              <w:pStyle w:val="TAC"/>
              <w:spacing w:line="256" w:lineRule="auto"/>
              <w:rPr>
                <w:ins w:id="45282" w:author="RedCap - BigCR editor" w:date="2022-08-29T06:33:00Z"/>
                <w:lang w:eastAsia="zh-CN"/>
              </w:rPr>
            </w:pPr>
            <w:ins w:id="45283" w:author="RedCap - BigCR editor" w:date="2022-08-29T06:33:00Z">
              <w:r w:rsidRPr="00DB707E">
                <w:rPr>
                  <w:lang w:eastAsia="zh-CN"/>
                </w:rPr>
                <w:t>5 MHz: R.11 FDD</w:t>
              </w:r>
            </w:ins>
          </w:p>
          <w:p w14:paraId="5E7F3D5F" w14:textId="77777777" w:rsidR="00575AAA" w:rsidRPr="00DB707E" w:rsidRDefault="00575AAA" w:rsidP="00AB35CF">
            <w:pPr>
              <w:pStyle w:val="TAC"/>
              <w:spacing w:line="256" w:lineRule="auto"/>
              <w:rPr>
                <w:ins w:id="45284" w:author="RedCap - BigCR editor" w:date="2022-08-29T06:33:00Z"/>
                <w:lang w:eastAsia="zh-CN"/>
              </w:rPr>
            </w:pPr>
            <w:ins w:id="45285" w:author="RedCap - BigCR editor" w:date="2022-08-29T06:33:00Z">
              <w:r w:rsidRPr="00DB707E">
                <w:rPr>
                  <w:lang w:eastAsia="zh-CN"/>
                </w:rPr>
                <w:t>10 MHz: R.6 FDD</w:t>
              </w:r>
            </w:ins>
          </w:p>
          <w:p w14:paraId="5262553B" w14:textId="77777777" w:rsidR="00575AAA" w:rsidRPr="00DB707E" w:rsidRDefault="00575AAA" w:rsidP="00AB35CF">
            <w:pPr>
              <w:pStyle w:val="TAC"/>
              <w:spacing w:line="256" w:lineRule="auto"/>
              <w:rPr>
                <w:ins w:id="45286" w:author="RedCap - BigCR editor" w:date="2022-08-29T06:33:00Z"/>
                <w:lang w:eastAsia="zh-CN"/>
              </w:rPr>
            </w:pPr>
            <w:ins w:id="45287" w:author="RedCap - BigCR editor" w:date="2022-08-29T06:33:00Z">
              <w:r w:rsidRPr="00DB707E">
                <w:rPr>
                  <w:lang w:eastAsia="zh-CN"/>
                </w:rPr>
                <w:t>20 MHz: R.10 FDD</w:t>
              </w:r>
            </w:ins>
          </w:p>
        </w:tc>
      </w:tr>
      <w:tr w:rsidR="00575AAA" w:rsidRPr="00DB707E" w14:paraId="5CFB214A" w14:textId="77777777" w:rsidTr="00AB35CF">
        <w:trPr>
          <w:trHeight w:val="346"/>
          <w:ins w:id="45288" w:author="RedCap - BigCR editor" w:date="2022-08-29T06:33:00Z"/>
        </w:trPr>
        <w:tc>
          <w:tcPr>
            <w:tcW w:w="3019" w:type="dxa"/>
            <w:tcBorders>
              <w:top w:val="nil"/>
              <w:left w:val="single" w:sz="4" w:space="0" w:color="auto"/>
              <w:bottom w:val="single" w:sz="4" w:space="0" w:color="auto"/>
              <w:right w:val="single" w:sz="4" w:space="0" w:color="auto"/>
            </w:tcBorders>
          </w:tcPr>
          <w:p w14:paraId="5C34849C" w14:textId="77777777" w:rsidR="00575AAA" w:rsidRPr="00DB707E" w:rsidRDefault="00575AAA" w:rsidP="00AB35CF">
            <w:pPr>
              <w:pStyle w:val="TAL"/>
              <w:spacing w:line="256" w:lineRule="auto"/>
              <w:rPr>
                <w:ins w:id="45289" w:author="RedCap - BigCR editor" w:date="2022-08-29T06:33:00Z"/>
                <w:lang w:eastAsia="en-GB"/>
              </w:rPr>
            </w:pPr>
          </w:p>
        </w:tc>
        <w:tc>
          <w:tcPr>
            <w:tcW w:w="1147" w:type="dxa"/>
            <w:tcBorders>
              <w:top w:val="nil"/>
              <w:left w:val="single" w:sz="4" w:space="0" w:color="auto"/>
              <w:bottom w:val="single" w:sz="4" w:space="0" w:color="auto"/>
              <w:right w:val="single" w:sz="4" w:space="0" w:color="auto"/>
            </w:tcBorders>
          </w:tcPr>
          <w:p w14:paraId="65D04390" w14:textId="77777777" w:rsidR="00575AAA" w:rsidRPr="00DB707E" w:rsidRDefault="00575AAA" w:rsidP="00AB35CF">
            <w:pPr>
              <w:pStyle w:val="TAC"/>
              <w:spacing w:line="256" w:lineRule="auto"/>
              <w:rPr>
                <w:ins w:id="45290" w:author="RedCap - BigCR editor" w:date="2022-08-29T06:33:00Z"/>
              </w:rPr>
            </w:pPr>
          </w:p>
        </w:tc>
        <w:tc>
          <w:tcPr>
            <w:tcW w:w="1396" w:type="dxa"/>
            <w:tcBorders>
              <w:top w:val="single" w:sz="4" w:space="0" w:color="auto"/>
              <w:left w:val="single" w:sz="4" w:space="0" w:color="auto"/>
              <w:bottom w:val="single" w:sz="4" w:space="0" w:color="auto"/>
              <w:right w:val="single" w:sz="4" w:space="0" w:color="auto"/>
            </w:tcBorders>
            <w:hideMark/>
          </w:tcPr>
          <w:p w14:paraId="01BCE4ED" w14:textId="77777777" w:rsidR="00575AAA" w:rsidRPr="00DB707E" w:rsidRDefault="00575AAA" w:rsidP="00AB35CF">
            <w:pPr>
              <w:pStyle w:val="TAC"/>
              <w:spacing w:line="256" w:lineRule="auto"/>
              <w:rPr>
                <w:ins w:id="45291" w:author="RedCap - BigCR editor" w:date="2022-08-29T06:33:00Z"/>
              </w:rPr>
            </w:pPr>
            <w:ins w:id="45292" w:author="RedCap - BigCR editor" w:date="2022-08-29T06:33:00Z">
              <w:r w:rsidRPr="00DB707E">
                <w:t>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46A70401" w14:textId="77777777" w:rsidR="00575AAA" w:rsidRPr="00DB707E" w:rsidRDefault="00575AAA" w:rsidP="00AB35CF">
            <w:pPr>
              <w:pStyle w:val="TAC"/>
              <w:spacing w:line="256" w:lineRule="auto"/>
              <w:rPr>
                <w:ins w:id="45293" w:author="RedCap - BigCR editor" w:date="2022-08-29T06:33:00Z"/>
                <w:lang w:eastAsia="zh-CN"/>
              </w:rPr>
            </w:pPr>
            <w:ins w:id="45294" w:author="RedCap - BigCR editor" w:date="2022-08-29T06:33:00Z">
              <w:r w:rsidRPr="00DB707E">
                <w:rPr>
                  <w:lang w:eastAsia="zh-CN"/>
                </w:rPr>
                <w:t>5 MHz: R.11 TDD</w:t>
              </w:r>
            </w:ins>
          </w:p>
          <w:p w14:paraId="10518524" w14:textId="77777777" w:rsidR="00575AAA" w:rsidRPr="00DB707E" w:rsidRDefault="00575AAA" w:rsidP="00AB35CF">
            <w:pPr>
              <w:pStyle w:val="TAC"/>
              <w:spacing w:line="256" w:lineRule="auto"/>
              <w:rPr>
                <w:ins w:id="45295" w:author="RedCap - BigCR editor" w:date="2022-08-29T06:33:00Z"/>
                <w:lang w:eastAsia="zh-CN"/>
              </w:rPr>
            </w:pPr>
            <w:ins w:id="45296" w:author="RedCap - BigCR editor" w:date="2022-08-29T06:33:00Z">
              <w:r w:rsidRPr="00DB707E">
                <w:rPr>
                  <w:lang w:eastAsia="zh-CN"/>
                </w:rPr>
                <w:t>10 MHz: R.6 TDD</w:t>
              </w:r>
            </w:ins>
          </w:p>
          <w:p w14:paraId="226D7A57" w14:textId="77777777" w:rsidR="00575AAA" w:rsidRPr="00DB707E" w:rsidRDefault="00575AAA" w:rsidP="00AB35CF">
            <w:pPr>
              <w:pStyle w:val="TAC"/>
              <w:spacing w:line="256" w:lineRule="auto"/>
              <w:rPr>
                <w:ins w:id="45297" w:author="RedCap - BigCR editor" w:date="2022-08-29T06:33:00Z"/>
                <w:lang w:eastAsia="zh-CN"/>
              </w:rPr>
            </w:pPr>
            <w:ins w:id="45298" w:author="RedCap - BigCR editor" w:date="2022-08-29T06:33:00Z">
              <w:r w:rsidRPr="00DB707E">
                <w:rPr>
                  <w:lang w:eastAsia="zh-CN"/>
                </w:rPr>
                <w:t>20 MHz: R.10 TDD</w:t>
              </w:r>
            </w:ins>
          </w:p>
        </w:tc>
      </w:tr>
      <w:tr w:rsidR="00575AAA" w:rsidRPr="00DB707E" w14:paraId="1B910972" w14:textId="77777777" w:rsidTr="00AB35CF">
        <w:trPr>
          <w:trHeight w:val="346"/>
          <w:ins w:id="45299" w:author="RedCap - BigCR editor" w:date="2022-08-29T06:33:00Z"/>
        </w:trPr>
        <w:tc>
          <w:tcPr>
            <w:tcW w:w="3019" w:type="dxa"/>
            <w:tcBorders>
              <w:top w:val="single" w:sz="4" w:space="0" w:color="auto"/>
              <w:left w:val="single" w:sz="4" w:space="0" w:color="auto"/>
              <w:bottom w:val="nil"/>
              <w:right w:val="single" w:sz="4" w:space="0" w:color="auto"/>
            </w:tcBorders>
            <w:hideMark/>
          </w:tcPr>
          <w:p w14:paraId="2938EAE0" w14:textId="77777777" w:rsidR="00575AAA" w:rsidRPr="00DB707E" w:rsidRDefault="00575AAA" w:rsidP="00AB35CF">
            <w:pPr>
              <w:pStyle w:val="TAL"/>
              <w:spacing w:line="256" w:lineRule="auto"/>
              <w:rPr>
                <w:ins w:id="45300" w:author="RedCap - BigCR editor" w:date="2022-08-29T06:33:00Z"/>
                <w:lang w:eastAsia="ja-JP"/>
              </w:rPr>
            </w:pPr>
            <w:ins w:id="45301" w:author="RedCap - BigCR editor" w:date="2022-08-29T06:33:00Z">
              <w:r w:rsidRPr="00DB707E">
                <w:t>OCNG Patterns</w:t>
              </w:r>
              <w:r w:rsidRPr="00DB707E">
                <w:rPr>
                  <w:vertAlign w:val="superscript"/>
                </w:rPr>
                <w:t>Note2</w:t>
              </w:r>
            </w:ins>
          </w:p>
        </w:tc>
        <w:tc>
          <w:tcPr>
            <w:tcW w:w="1147" w:type="dxa"/>
            <w:tcBorders>
              <w:top w:val="single" w:sz="4" w:space="0" w:color="auto"/>
              <w:left w:val="single" w:sz="4" w:space="0" w:color="auto"/>
              <w:bottom w:val="nil"/>
              <w:right w:val="single" w:sz="4" w:space="0" w:color="auto"/>
            </w:tcBorders>
          </w:tcPr>
          <w:p w14:paraId="079768CC" w14:textId="77777777" w:rsidR="00575AAA" w:rsidRPr="00DB707E" w:rsidRDefault="00575AAA" w:rsidP="00AB35CF">
            <w:pPr>
              <w:pStyle w:val="TAC"/>
              <w:spacing w:line="256" w:lineRule="auto"/>
              <w:rPr>
                <w:ins w:id="45302" w:author="RedCap - BigCR editor" w:date="2022-08-29T06:33:00Z"/>
                <w:lang w:eastAsia="ja-JP"/>
              </w:rPr>
            </w:pPr>
          </w:p>
        </w:tc>
        <w:tc>
          <w:tcPr>
            <w:tcW w:w="1396" w:type="dxa"/>
            <w:tcBorders>
              <w:top w:val="single" w:sz="4" w:space="0" w:color="auto"/>
              <w:left w:val="single" w:sz="4" w:space="0" w:color="auto"/>
              <w:bottom w:val="single" w:sz="4" w:space="0" w:color="auto"/>
              <w:right w:val="single" w:sz="4" w:space="0" w:color="auto"/>
            </w:tcBorders>
            <w:hideMark/>
          </w:tcPr>
          <w:p w14:paraId="569C1048" w14:textId="77777777" w:rsidR="00575AAA" w:rsidRPr="00DB707E" w:rsidRDefault="00575AAA" w:rsidP="00AB35CF">
            <w:pPr>
              <w:pStyle w:val="TAC"/>
              <w:spacing w:line="256" w:lineRule="auto"/>
              <w:rPr>
                <w:ins w:id="45303" w:author="RedCap - BigCR editor" w:date="2022-08-29T06:33:00Z"/>
                <w:lang w:eastAsia="zh-CN"/>
              </w:rPr>
            </w:pPr>
            <w:ins w:id="45304" w:author="RedCap - BigCR editor" w:date="2022-08-29T06:33:00Z">
              <w:r w:rsidRPr="00DB707E">
                <w:rPr>
                  <w:lang w:eastAsia="zh-CN"/>
                </w:rPr>
                <w:t>1, 2, 3</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3C298082" w14:textId="77777777" w:rsidR="00575AAA" w:rsidRPr="00DB707E" w:rsidRDefault="00575AAA" w:rsidP="00AB35CF">
            <w:pPr>
              <w:pStyle w:val="TAC"/>
              <w:spacing w:line="256" w:lineRule="auto"/>
              <w:rPr>
                <w:ins w:id="45305" w:author="RedCap - BigCR editor" w:date="2022-08-29T06:33:00Z"/>
                <w:lang w:eastAsia="zh-CN"/>
              </w:rPr>
            </w:pPr>
            <w:ins w:id="45306" w:author="RedCap - BigCR editor" w:date="2022-08-29T06:33:00Z">
              <w:r w:rsidRPr="00DB707E">
                <w:rPr>
                  <w:lang w:eastAsia="zh-CN"/>
                </w:rPr>
                <w:t>5 MHz: OP.20 FDD</w:t>
              </w:r>
            </w:ins>
          </w:p>
          <w:p w14:paraId="1F33D9B7" w14:textId="77777777" w:rsidR="00575AAA" w:rsidRPr="00DB707E" w:rsidRDefault="00575AAA" w:rsidP="00AB35CF">
            <w:pPr>
              <w:pStyle w:val="TAC"/>
              <w:spacing w:line="256" w:lineRule="auto"/>
              <w:rPr>
                <w:ins w:id="45307" w:author="RedCap - BigCR editor" w:date="2022-08-29T06:33:00Z"/>
                <w:lang w:eastAsia="zh-CN"/>
              </w:rPr>
            </w:pPr>
            <w:ins w:id="45308" w:author="RedCap - BigCR editor" w:date="2022-08-29T06:33:00Z">
              <w:r w:rsidRPr="00DB707E">
                <w:rPr>
                  <w:lang w:eastAsia="zh-CN"/>
                </w:rPr>
                <w:t>10 MHz: OP.10 FDD</w:t>
              </w:r>
            </w:ins>
          </w:p>
          <w:p w14:paraId="2333F6D5" w14:textId="77777777" w:rsidR="00575AAA" w:rsidRPr="00DB707E" w:rsidRDefault="00575AAA" w:rsidP="00AB35CF">
            <w:pPr>
              <w:pStyle w:val="TAC"/>
              <w:spacing w:line="256" w:lineRule="auto"/>
              <w:rPr>
                <w:ins w:id="45309" w:author="RedCap - BigCR editor" w:date="2022-08-29T06:33:00Z"/>
                <w:lang w:eastAsia="zh-CN"/>
              </w:rPr>
            </w:pPr>
            <w:ins w:id="45310" w:author="RedCap - BigCR editor" w:date="2022-08-29T06:33:00Z">
              <w:r w:rsidRPr="00DB707E">
                <w:rPr>
                  <w:lang w:eastAsia="zh-CN"/>
                </w:rPr>
                <w:t>20 MHz: OP.17 FDD</w:t>
              </w:r>
            </w:ins>
          </w:p>
        </w:tc>
      </w:tr>
      <w:tr w:rsidR="00575AAA" w:rsidRPr="00DB707E" w14:paraId="0BEC6559" w14:textId="77777777" w:rsidTr="00AB35CF">
        <w:trPr>
          <w:trHeight w:val="346"/>
          <w:ins w:id="45311" w:author="RedCap - BigCR editor" w:date="2022-08-29T06:33:00Z"/>
        </w:trPr>
        <w:tc>
          <w:tcPr>
            <w:tcW w:w="3019" w:type="dxa"/>
            <w:tcBorders>
              <w:top w:val="nil"/>
              <w:left w:val="single" w:sz="4" w:space="0" w:color="auto"/>
              <w:bottom w:val="single" w:sz="4" w:space="0" w:color="auto"/>
              <w:right w:val="single" w:sz="4" w:space="0" w:color="auto"/>
            </w:tcBorders>
          </w:tcPr>
          <w:p w14:paraId="26241981" w14:textId="77777777" w:rsidR="00575AAA" w:rsidRPr="00DB707E" w:rsidRDefault="00575AAA" w:rsidP="00AB35CF">
            <w:pPr>
              <w:pStyle w:val="TAL"/>
              <w:spacing w:line="256" w:lineRule="auto"/>
              <w:rPr>
                <w:ins w:id="45312" w:author="RedCap - BigCR editor" w:date="2022-08-29T06:33:00Z"/>
                <w:lang w:eastAsia="en-GB"/>
              </w:rPr>
            </w:pPr>
          </w:p>
        </w:tc>
        <w:tc>
          <w:tcPr>
            <w:tcW w:w="1147" w:type="dxa"/>
            <w:tcBorders>
              <w:top w:val="nil"/>
              <w:left w:val="single" w:sz="4" w:space="0" w:color="auto"/>
              <w:bottom w:val="single" w:sz="4" w:space="0" w:color="auto"/>
              <w:right w:val="single" w:sz="4" w:space="0" w:color="auto"/>
            </w:tcBorders>
          </w:tcPr>
          <w:p w14:paraId="51F34174" w14:textId="77777777" w:rsidR="00575AAA" w:rsidRPr="00DB707E" w:rsidRDefault="00575AAA" w:rsidP="00AB35CF">
            <w:pPr>
              <w:pStyle w:val="TAC"/>
              <w:spacing w:line="256" w:lineRule="auto"/>
              <w:rPr>
                <w:ins w:id="45313" w:author="RedCap - BigCR editor" w:date="2022-08-29T06:33:00Z"/>
                <w:lang w:eastAsia="ja-JP"/>
              </w:rPr>
            </w:pPr>
          </w:p>
        </w:tc>
        <w:tc>
          <w:tcPr>
            <w:tcW w:w="1396" w:type="dxa"/>
            <w:tcBorders>
              <w:top w:val="single" w:sz="4" w:space="0" w:color="auto"/>
              <w:left w:val="single" w:sz="4" w:space="0" w:color="auto"/>
              <w:bottom w:val="single" w:sz="4" w:space="0" w:color="auto"/>
              <w:right w:val="single" w:sz="4" w:space="0" w:color="auto"/>
            </w:tcBorders>
            <w:hideMark/>
          </w:tcPr>
          <w:p w14:paraId="7C22E5F0" w14:textId="77777777" w:rsidR="00575AAA" w:rsidRPr="00DB707E" w:rsidRDefault="00575AAA" w:rsidP="00AB35CF">
            <w:pPr>
              <w:pStyle w:val="TAC"/>
              <w:spacing w:line="256" w:lineRule="auto"/>
              <w:rPr>
                <w:ins w:id="45314" w:author="RedCap - BigCR editor" w:date="2022-08-29T06:33:00Z"/>
                <w:lang w:eastAsia="zh-CN"/>
              </w:rPr>
            </w:pPr>
            <w:ins w:id="45315" w:author="RedCap - BigCR editor" w:date="2022-08-29T06:33:00Z">
              <w:r w:rsidRPr="00DB707E">
                <w:rPr>
                  <w:lang w:eastAsia="zh-CN"/>
                </w:rPr>
                <w:t>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61DC307B" w14:textId="77777777" w:rsidR="00575AAA" w:rsidRPr="00DB707E" w:rsidRDefault="00575AAA" w:rsidP="00AB35CF">
            <w:pPr>
              <w:pStyle w:val="TAC"/>
              <w:spacing w:line="256" w:lineRule="auto"/>
              <w:rPr>
                <w:ins w:id="45316" w:author="RedCap - BigCR editor" w:date="2022-08-29T06:33:00Z"/>
                <w:lang w:eastAsia="zh-CN"/>
              </w:rPr>
            </w:pPr>
            <w:ins w:id="45317" w:author="RedCap - BigCR editor" w:date="2022-08-29T06:33:00Z">
              <w:r w:rsidRPr="00DB707E">
                <w:rPr>
                  <w:lang w:eastAsia="zh-CN"/>
                </w:rPr>
                <w:t>5 MHz: OP.9 TDD</w:t>
              </w:r>
            </w:ins>
          </w:p>
          <w:p w14:paraId="573CC81B" w14:textId="77777777" w:rsidR="00575AAA" w:rsidRPr="00DB707E" w:rsidRDefault="00575AAA" w:rsidP="00AB35CF">
            <w:pPr>
              <w:pStyle w:val="TAC"/>
              <w:spacing w:line="256" w:lineRule="auto"/>
              <w:rPr>
                <w:ins w:id="45318" w:author="RedCap - BigCR editor" w:date="2022-08-29T06:33:00Z"/>
                <w:lang w:eastAsia="zh-CN"/>
              </w:rPr>
            </w:pPr>
            <w:ins w:id="45319" w:author="RedCap - BigCR editor" w:date="2022-08-29T06:33:00Z">
              <w:r w:rsidRPr="00DB707E">
                <w:rPr>
                  <w:lang w:eastAsia="zh-CN"/>
                </w:rPr>
                <w:t>10 MHz: OP.1 TDD</w:t>
              </w:r>
            </w:ins>
          </w:p>
          <w:p w14:paraId="51D5A373" w14:textId="77777777" w:rsidR="00575AAA" w:rsidRPr="00DB707E" w:rsidRDefault="00575AAA" w:rsidP="00AB35CF">
            <w:pPr>
              <w:pStyle w:val="TAC"/>
              <w:spacing w:line="256" w:lineRule="auto"/>
              <w:rPr>
                <w:ins w:id="45320" w:author="RedCap - BigCR editor" w:date="2022-08-29T06:33:00Z"/>
                <w:lang w:eastAsia="zh-CN"/>
              </w:rPr>
            </w:pPr>
            <w:ins w:id="45321" w:author="RedCap - BigCR editor" w:date="2022-08-29T06:33:00Z">
              <w:r w:rsidRPr="00DB707E">
                <w:rPr>
                  <w:lang w:eastAsia="zh-CN"/>
                </w:rPr>
                <w:t>20 MHz: OP.7 TDD</w:t>
              </w:r>
            </w:ins>
          </w:p>
        </w:tc>
      </w:tr>
      <w:tr w:rsidR="00575AAA" w:rsidRPr="00DB707E" w14:paraId="74992A7A" w14:textId="77777777" w:rsidTr="00AB35CF">
        <w:trPr>
          <w:ins w:id="45322"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06F8B066" w14:textId="77777777" w:rsidR="00575AAA" w:rsidRPr="00DB707E" w:rsidRDefault="00575AAA" w:rsidP="00AB35CF">
            <w:pPr>
              <w:pStyle w:val="TAL"/>
              <w:spacing w:line="256" w:lineRule="auto"/>
              <w:rPr>
                <w:ins w:id="45323" w:author="RedCap - BigCR editor" w:date="2022-08-29T06:33:00Z"/>
                <w:lang w:eastAsia="en-GB"/>
              </w:rPr>
            </w:pPr>
            <w:ins w:id="45324" w:author="RedCap - BigCR editor" w:date="2022-08-29T06:33:00Z">
              <w:r w:rsidRPr="00DB707E">
                <w:t>PBCH_RA</w:t>
              </w:r>
            </w:ins>
          </w:p>
        </w:tc>
        <w:tc>
          <w:tcPr>
            <w:tcW w:w="1147" w:type="dxa"/>
            <w:tcBorders>
              <w:top w:val="single" w:sz="4" w:space="0" w:color="auto"/>
              <w:left w:val="single" w:sz="4" w:space="0" w:color="auto"/>
              <w:bottom w:val="nil"/>
              <w:right w:val="single" w:sz="4" w:space="0" w:color="auto"/>
            </w:tcBorders>
            <w:vAlign w:val="center"/>
            <w:hideMark/>
          </w:tcPr>
          <w:p w14:paraId="0D93DADA" w14:textId="77777777" w:rsidR="00575AAA" w:rsidRPr="00DB707E" w:rsidRDefault="00575AAA" w:rsidP="00AB35CF">
            <w:pPr>
              <w:pStyle w:val="TAC"/>
              <w:spacing w:line="256" w:lineRule="auto"/>
              <w:rPr>
                <w:ins w:id="45325" w:author="RedCap - BigCR editor" w:date="2022-08-29T06:33:00Z"/>
              </w:rPr>
            </w:pPr>
            <w:ins w:id="45326" w:author="RedCap - BigCR editor" w:date="2022-08-29T06:33:00Z">
              <w:r w:rsidRPr="00DB707E">
                <w:t>dB</w:t>
              </w:r>
            </w:ins>
          </w:p>
        </w:tc>
        <w:tc>
          <w:tcPr>
            <w:tcW w:w="1396" w:type="dxa"/>
            <w:tcBorders>
              <w:top w:val="single" w:sz="4" w:space="0" w:color="auto"/>
              <w:left w:val="single" w:sz="4" w:space="0" w:color="auto"/>
              <w:bottom w:val="nil"/>
              <w:right w:val="single" w:sz="4" w:space="0" w:color="auto"/>
            </w:tcBorders>
            <w:hideMark/>
          </w:tcPr>
          <w:p w14:paraId="7C3F8D98" w14:textId="77777777" w:rsidR="00575AAA" w:rsidRPr="00DB707E" w:rsidRDefault="00575AAA" w:rsidP="00AB35CF">
            <w:pPr>
              <w:pStyle w:val="TAC"/>
              <w:spacing w:line="256" w:lineRule="auto"/>
              <w:rPr>
                <w:ins w:id="45327" w:author="RedCap - BigCR editor" w:date="2022-08-29T06:33:00Z"/>
              </w:rPr>
            </w:pPr>
            <w:ins w:id="45328" w:author="RedCap - BigCR editor" w:date="2022-08-29T06:33:00Z">
              <w:r w:rsidRPr="00DB707E">
                <w:t>1, 2, 3, 4, 5, 6</w:t>
              </w:r>
            </w:ins>
          </w:p>
        </w:tc>
        <w:tc>
          <w:tcPr>
            <w:tcW w:w="4077" w:type="dxa"/>
            <w:gridSpan w:val="2"/>
            <w:tcBorders>
              <w:top w:val="single" w:sz="4" w:space="0" w:color="auto"/>
              <w:left w:val="single" w:sz="4" w:space="0" w:color="auto"/>
              <w:bottom w:val="nil"/>
              <w:right w:val="single" w:sz="4" w:space="0" w:color="auto"/>
            </w:tcBorders>
            <w:vAlign w:val="center"/>
            <w:hideMark/>
          </w:tcPr>
          <w:p w14:paraId="2D280D76" w14:textId="77777777" w:rsidR="00575AAA" w:rsidRPr="00DB707E" w:rsidRDefault="00575AAA" w:rsidP="00AB35CF">
            <w:pPr>
              <w:pStyle w:val="TAC"/>
              <w:spacing w:line="256" w:lineRule="auto"/>
              <w:rPr>
                <w:ins w:id="45329" w:author="RedCap - BigCR editor" w:date="2022-08-29T06:33:00Z"/>
              </w:rPr>
            </w:pPr>
            <w:ins w:id="45330" w:author="RedCap - BigCR editor" w:date="2022-08-29T06:33:00Z">
              <w:r w:rsidRPr="00DB707E">
                <w:t>0</w:t>
              </w:r>
            </w:ins>
          </w:p>
        </w:tc>
      </w:tr>
      <w:tr w:rsidR="00575AAA" w:rsidRPr="00DB707E" w14:paraId="4DAFB0A6" w14:textId="77777777" w:rsidTr="00AB35CF">
        <w:trPr>
          <w:ins w:id="45331"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32FF7685" w14:textId="77777777" w:rsidR="00575AAA" w:rsidRPr="00DB707E" w:rsidRDefault="00575AAA" w:rsidP="00AB35CF">
            <w:pPr>
              <w:pStyle w:val="TAL"/>
              <w:spacing w:line="256" w:lineRule="auto"/>
              <w:rPr>
                <w:ins w:id="45332" w:author="RedCap - BigCR editor" w:date="2022-08-29T06:33:00Z"/>
              </w:rPr>
            </w:pPr>
            <w:ins w:id="45333" w:author="RedCap - BigCR editor" w:date="2022-08-29T06:33:00Z">
              <w:r w:rsidRPr="00DB707E">
                <w:t>PBCH_RB</w:t>
              </w:r>
            </w:ins>
          </w:p>
        </w:tc>
        <w:tc>
          <w:tcPr>
            <w:tcW w:w="1147" w:type="dxa"/>
            <w:tcBorders>
              <w:top w:val="nil"/>
              <w:left w:val="single" w:sz="4" w:space="0" w:color="auto"/>
              <w:bottom w:val="nil"/>
              <w:right w:val="single" w:sz="4" w:space="0" w:color="auto"/>
            </w:tcBorders>
          </w:tcPr>
          <w:p w14:paraId="0D728AE3" w14:textId="77777777" w:rsidR="00575AAA" w:rsidRPr="00DB707E" w:rsidRDefault="00575AAA" w:rsidP="00AB35CF">
            <w:pPr>
              <w:pStyle w:val="TAC"/>
              <w:spacing w:line="256" w:lineRule="auto"/>
              <w:rPr>
                <w:ins w:id="45334" w:author="RedCap - BigCR editor" w:date="2022-08-29T06:33:00Z"/>
              </w:rPr>
            </w:pPr>
          </w:p>
        </w:tc>
        <w:tc>
          <w:tcPr>
            <w:tcW w:w="1396" w:type="dxa"/>
            <w:tcBorders>
              <w:top w:val="nil"/>
              <w:left w:val="single" w:sz="4" w:space="0" w:color="auto"/>
              <w:bottom w:val="nil"/>
              <w:right w:val="single" w:sz="4" w:space="0" w:color="auto"/>
            </w:tcBorders>
          </w:tcPr>
          <w:p w14:paraId="7E46CD46" w14:textId="77777777" w:rsidR="00575AAA" w:rsidRPr="00DB707E" w:rsidRDefault="00575AAA" w:rsidP="00AB35CF">
            <w:pPr>
              <w:pStyle w:val="TAC"/>
              <w:spacing w:line="256" w:lineRule="auto"/>
              <w:rPr>
                <w:ins w:id="45335" w:author="RedCap - BigCR editor" w:date="2022-08-29T06:33:00Z"/>
              </w:rPr>
            </w:pPr>
          </w:p>
        </w:tc>
        <w:tc>
          <w:tcPr>
            <w:tcW w:w="4077" w:type="dxa"/>
            <w:gridSpan w:val="2"/>
            <w:tcBorders>
              <w:top w:val="nil"/>
              <w:left w:val="single" w:sz="4" w:space="0" w:color="auto"/>
              <w:bottom w:val="nil"/>
              <w:right w:val="single" w:sz="4" w:space="0" w:color="auto"/>
            </w:tcBorders>
          </w:tcPr>
          <w:p w14:paraId="7D3DFA13" w14:textId="77777777" w:rsidR="00575AAA" w:rsidRPr="00DB707E" w:rsidRDefault="00575AAA" w:rsidP="00AB35CF">
            <w:pPr>
              <w:pStyle w:val="TAC"/>
              <w:spacing w:line="256" w:lineRule="auto"/>
              <w:rPr>
                <w:ins w:id="45336" w:author="RedCap - BigCR editor" w:date="2022-08-29T06:33:00Z"/>
              </w:rPr>
            </w:pPr>
          </w:p>
        </w:tc>
      </w:tr>
      <w:tr w:rsidR="00575AAA" w:rsidRPr="00DB707E" w14:paraId="662F5F72" w14:textId="77777777" w:rsidTr="00AB35CF">
        <w:trPr>
          <w:ins w:id="45337"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6818B2FC" w14:textId="77777777" w:rsidR="00575AAA" w:rsidRPr="00DB707E" w:rsidRDefault="00575AAA" w:rsidP="00AB35CF">
            <w:pPr>
              <w:pStyle w:val="TAL"/>
              <w:spacing w:line="256" w:lineRule="auto"/>
              <w:rPr>
                <w:ins w:id="45338" w:author="RedCap - BigCR editor" w:date="2022-08-29T06:33:00Z"/>
              </w:rPr>
            </w:pPr>
            <w:ins w:id="45339" w:author="RedCap - BigCR editor" w:date="2022-08-29T06:33:00Z">
              <w:r w:rsidRPr="00DB707E">
                <w:t>PSS_RA</w:t>
              </w:r>
            </w:ins>
          </w:p>
        </w:tc>
        <w:tc>
          <w:tcPr>
            <w:tcW w:w="1147" w:type="dxa"/>
            <w:tcBorders>
              <w:top w:val="nil"/>
              <w:left w:val="single" w:sz="4" w:space="0" w:color="auto"/>
              <w:bottom w:val="nil"/>
              <w:right w:val="single" w:sz="4" w:space="0" w:color="auto"/>
            </w:tcBorders>
          </w:tcPr>
          <w:p w14:paraId="16974FDB" w14:textId="77777777" w:rsidR="00575AAA" w:rsidRPr="00DB707E" w:rsidRDefault="00575AAA" w:rsidP="00AB35CF">
            <w:pPr>
              <w:pStyle w:val="TAC"/>
              <w:spacing w:line="256" w:lineRule="auto"/>
              <w:rPr>
                <w:ins w:id="45340" w:author="RedCap - BigCR editor" w:date="2022-08-29T06:33:00Z"/>
              </w:rPr>
            </w:pPr>
          </w:p>
        </w:tc>
        <w:tc>
          <w:tcPr>
            <w:tcW w:w="1396" w:type="dxa"/>
            <w:tcBorders>
              <w:top w:val="nil"/>
              <w:left w:val="single" w:sz="4" w:space="0" w:color="auto"/>
              <w:bottom w:val="nil"/>
              <w:right w:val="single" w:sz="4" w:space="0" w:color="auto"/>
            </w:tcBorders>
          </w:tcPr>
          <w:p w14:paraId="45DF4406" w14:textId="77777777" w:rsidR="00575AAA" w:rsidRPr="00DB707E" w:rsidRDefault="00575AAA" w:rsidP="00AB35CF">
            <w:pPr>
              <w:pStyle w:val="TAC"/>
              <w:spacing w:line="256" w:lineRule="auto"/>
              <w:rPr>
                <w:ins w:id="45341" w:author="RedCap - BigCR editor" w:date="2022-08-29T06:33:00Z"/>
              </w:rPr>
            </w:pPr>
          </w:p>
        </w:tc>
        <w:tc>
          <w:tcPr>
            <w:tcW w:w="4077" w:type="dxa"/>
            <w:gridSpan w:val="2"/>
            <w:tcBorders>
              <w:top w:val="nil"/>
              <w:left w:val="single" w:sz="4" w:space="0" w:color="auto"/>
              <w:bottom w:val="nil"/>
              <w:right w:val="single" w:sz="4" w:space="0" w:color="auto"/>
            </w:tcBorders>
          </w:tcPr>
          <w:p w14:paraId="21416E40" w14:textId="77777777" w:rsidR="00575AAA" w:rsidRPr="00DB707E" w:rsidRDefault="00575AAA" w:rsidP="00AB35CF">
            <w:pPr>
              <w:pStyle w:val="TAC"/>
              <w:spacing w:line="256" w:lineRule="auto"/>
              <w:rPr>
                <w:ins w:id="45342" w:author="RedCap - BigCR editor" w:date="2022-08-29T06:33:00Z"/>
              </w:rPr>
            </w:pPr>
          </w:p>
        </w:tc>
      </w:tr>
      <w:tr w:rsidR="00575AAA" w:rsidRPr="00DB707E" w14:paraId="56DC6095" w14:textId="77777777" w:rsidTr="00AB35CF">
        <w:trPr>
          <w:ins w:id="45343"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426D7C38" w14:textId="77777777" w:rsidR="00575AAA" w:rsidRPr="00DB707E" w:rsidRDefault="00575AAA" w:rsidP="00AB35CF">
            <w:pPr>
              <w:pStyle w:val="TAL"/>
              <w:spacing w:line="256" w:lineRule="auto"/>
              <w:rPr>
                <w:ins w:id="45344" w:author="RedCap - BigCR editor" w:date="2022-08-29T06:33:00Z"/>
              </w:rPr>
            </w:pPr>
            <w:ins w:id="45345" w:author="RedCap - BigCR editor" w:date="2022-08-29T06:33:00Z">
              <w:r w:rsidRPr="00DB707E">
                <w:t>SSS_RA</w:t>
              </w:r>
            </w:ins>
          </w:p>
        </w:tc>
        <w:tc>
          <w:tcPr>
            <w:tcW w:w="1147" w:type="dxa"/>
            <w:tcBorders>
              <w:top w:val="nil"/>
              <w:left w:val="single" w:sz="4" w:space="0" w:color="auto"/>
              <w:bottom w:val="nil"/>
              <w:right w:val="single" w:sz="4" w:space="0" w:color="auto"/>
            </w:tcBorders>
          </w:tcPr>
          <w:p w14:paraId="7D434815" w14:textId="77777777" w:rsidR="00575AAA" w:rsidRPr="00DB707E" w:rsidRDefault="00575AAA" w:rsidP="00AB35CF">
            <w:pPr>
              <w:pStyle w:val="TAC"/>
              <w:spacing w:line="256" w:lineRule="auto"/>
              <w:rPr>
                <w:ins w:id="45346" w:author="RedCap - BigCR editor" w:date="2022-08-29T06:33:00Z"/>
              </w:rPr>
            </w:pPr>
          </w:p>
        </w:tc>
        <w:tc>
          <w:tcPr>
            <w:tcW w:w="1396" w:type="dxa"/>
            <w:tcBorders>
              <w:top w:val="nil"/>
              <w:left w:val="single" w:sz="4" w:space="0" w:color="auto"/>
              <w:bottom w:val="nil"/>
              <w:right w:val="single" w:sz="4" w:space="0" w:color="auto"/>
            </w:tcBorders>
          </w:tcPr>
          <w:p w14:paraId="1931425F" w14:textId="77777777" w:rsidR="00575AAA" w:rsidRPr="00DB707E" w:rsidRDefault="00575AAA" w:rsidP="00AB35CF">
            <w:pPr>
              <w:pStyle w:val="TAC"/>
              <w:spacing w:line="256" w:lineRule="auto"/>
              <w:rPr>
                <w:ins w:id="45347" w:author="RedCap - BigCR editor" w:date="2022-08-29T06:33:00Z"/>
              </w:rPr>
            </w:pPr>
          </w:p>
        </w:tc>
        <w:tc>
          <w:tcPr>
            <w:tcW w:w="4077" w:type="dxa"/>
            <w:gridSpan w:val="2"/>
            <w:tcBorders>
              <w:top w:val="nil"/>
              <w:left w:val="single" w:sz="4" w:space="0" w:color="auto"/>
              <w:bottom w:val="nil"/>
              <w:right w:val="single" w:sz="4" w:space="0" w:color="auto"/>
            </w:tcBorders>
          </w:tcPr>
          <w:p w14:paraId="11CBE9FE" w14:textId="77777777" w:rsidR="00575AAA" w:rsidRPr="00DB707E" w:rsidRDefault="00575AAA" w:rsidP="00AB35CF">
            <w:pPr>
              <w:pStyle w:val="TAC"/>
              <w:spacing w:line="256" w:lineRule="auto"/>
              <w:rPr>
                <w:ins w:id="45348" w:author="RedCap - BigCR editor" w:date="2022-08-29T06:33:00Z"/>
              </w:rPr>
            </w:pPr>
          </w:p>
        </w:tc>
      </w:tr>
      <w:tr w:rsidR="00575AAA" w:rsidRPr="00DB707E" w14:paraId="434B71F4" w14:textId="77777777" w:rsidTr="00AB35CF">
        <w:trPr>
          <w:ins w:id="45349"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5F720D84" w14:textId="77777777" w:rsidR="00575AAA" w:rsidRPr="00DB707E" w:rsidRDefault="00575AAA" w:rsidP="00AB35CF">
            <w:pPr>
              <w:pStyle w:val="TAL"/>
              <w:spacing w:line="256" w:lineRule="auto"/>
              <w:rPr>
                <w:ins w:id="45350" w:author="RedCap - BigCR editor" w:date="2022-08-29T06:33:00Z"/>
              </w:rPr>
            </w:pPr>
            <w:ins w:id="45351" w:author="RedCap - BigCR editor" w:date="2022-08-29T06:33:00Z">
              <w:r w:rsidRPr="00DB707E">
                <w:t>PCFICH_RB</w:t>
              </w:r>
            </w:ins>
          </w:p>
        </w:tc>
        <w:tc>
          <w:tcPr>
            <w:tcW w:w="1147" w:type="dxa"/>
            <w:tcBorders>
              <w:top w:val="nil"/>
              <w:left w:val="single" w:sz="4" w:space="0" w:color="auto"/>
              <w:bottom w:val="nil"/>
              <w:right w:val="single" w:sz="4" w:space="0" w:color="auto"/>
            </w:tcBorders>
          </w:tcPr>
          <w:p w14:paraId="357D758B" w14:textId="77777777" w:rsidR="00575AAA" w:rsidRPr="00DB707E" w:rsidRDefault="00575AAA" w:rsidP="00AB35CF">
            <w:pPr>
              <w:pStyle w:val="TAC"/>
              <w:spacing w:line="256" w:lineRule="auto"/>
              <w:rPr>
                <w:ins w:id="45352" w:author="RedCap - BigCR editor" w:date="2022-08-29T06:33:00Z"/>
              </w:rPr>
            </w:pPr>
          </w:p>
        </w:tc>
        <w:tc>
          <w:tcPr>
            <w:tcW w:w="1396" w:type="dxa"/>
            <w:tcBorders>
              <w:top w:val="nil"/>
              <w:left w:val="single" w:sz="4" w:space="0" w:color="auto"/>
              <w:bottom w:val="nil"/>
              <w:right w:val="single" w:sz="4" w:space="0" w:color="auto"/>
            </w:tcBorders>
          </w:tcPr>
          <w:p w14:paraId="29132140" w14:textId="77777777" w:rsidR="00575AAA" w:rsidRPr="00DB707E" w:rsidRDefault="00575AAA" w:rsidP="00AB35CF">
            <w:pPr>
              <w:pStyle w:val="TAC"/>
              <w:spacing w:line="256" w:lineRule="auto"/>
              <w:rPr>
                <w:ins w:id="45353" w:author="RedCap - BigCR editor" w:date="2022-08-29T06:33:00Z"/>
              </w:rPr>
            </w:pPr>
          </w:p>
        </w:tc>
        <w:tc>
          <w:tcPr>
            <w:tcW w:w="4077" w:type="dxa"/>
            <w:gridSpan w:val="2"/>
            <w:tcBorders>
              <w:top w:val="nil"/>
              <w:left w:val="single" w:sz="4" w:space="0" w:color="auto"/>
              <w:bottom w:val="nil"/>
              <w:right w:val="single" w:sz="4" w:space="0" w:color="auto"/>
            </w:tcBorders>
          </w:tcPr>
          <w:p w14:paraId="5DEF603A" w14:textId="77777777" w:rsidR="00575AAA" w:rsidRPr="00DB707E" w:rsidRDefault="00575AAA" w:rsidP="00AB35CF">
            <w:pPr>
              <w:pStyle w:val="TAC"/>
              <w:spacing w:line="256" w:lineRule="auto"/>
              <w:rPr>
                <w:ins w:id="45354" w:author="RedCap - BigCR editor" w:date="2022-08-29T06:33:00Z"/>
              </w:rPr>
            </w:pPr>
          </w:p>
        </w:tc>
      </w:tr>
      <w:tr w:rsidR="00575AAA" w:rsidRPr="00DB707E" w14:paraId="759B9BEA" w14:textId="77777777" w:rsidTr="00AB35CF">
        <w:trPr>
          <w:ins w:id="45355"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405F7229" w14:textId="77777777" w:rsidR="00575AAA" w:rsidRPr="00DB707E" w:rsidRDefault="00575AAA" w:rsidP="00AB35CF">
            <w:pPr>
              <w:pStyle w:val="TAL"/>
              <w:spacing w:line="256" w:lineRule="auto"/>
              <w:rPr>
                <w:ins w:id="45356" w:author="RedCap - BigCR editor" w:date="2022-08-29T06:33:00Z"/>
              </w:rPr>
            </w:pPr>
            <w:ins w:id="45357" w:author="RedCap - BigCR editor" w:date="2022-08-29T06:33:00Z">
              <w:r w:rsidRPr="00DB707E">
                <w:t>PHICH_RA</w:t>
              </w:r>
            </w:ins>
          </w:p>
        </w:tc>
        <w:tc>
          <w:tcPr>
            <w:tcW w:w="1147" w:type="dxa"/>
            <w:tcBorders>
              <w:top w:val="nil"/>
              <w:left w:val="single" w:sz="4" w:space="0" w:color="auto"/>
              <w:bottom w:val="nil"/>
              <w:right w:val="single" w:sz="4" w:space="0" w:color="auto"/>
            </w:tcBorders>
          </w:tcPr>
          <w:p w14:paraId="28AB648A" w14:textId="77777777" w:rsidR="00575AAA" w:rsidRPr="00DB707E" w:rsidRDefault="00575AAA" w:rsidP="00AB35CF">
            <w:pPr>
              <w:pStyle w:val="TAC"/>
              <w:spacing w:line="256" w:lineRule="auto"/>
              <w:rPr>
                <w:ins w:id="45358" w:author="RedCap - BigCR editor" w:date="2022-08-29T06:33:00Z"/>
              </w:rPr>
            </w:pPr>
          </w:p>
        </w:tc>
        <w:tc>
          <w:tcPr>
            <w:tcW w:w="1396" w:type="dxa"/>
            <w:tcBorders>
              <w:top w:val="nil"/>
              <w:left w:val="single" w:sz="4" w:space="0" w:color="auto"/>
              <w:bottom w:val="nil"/>
              <w:right w:val="single" w:sz="4" w:space="0" w:color="auto"/>
            </w:tcBorders>
          </w:tcPr>
          <w:p w14:paraId="523CCD36" w14:textId="77777777" w:rsidR="00575AAA" w:rsidRPr="00DB707E" w:rsidRDefault="00575AAA" w:rsidP="00AB35CF">
            <w:pPr>
              <w:pStyle w:val="TAC"/>
              <w:spacing w:line="256" w:lineRule="auto"/>
              <w:rPr>
                <w:ins w:id="45359" w:author="RedCap - BigCR editor" w:date="2022-08-29T06:33:00Z"/>
              </w:rPr>
            </w:pPr>
          </w:p>
        </w:tc>
        <w:tc>
          <w:tcPr>
            <w:tcW w:w="4077" w:type="dxa"/>
            <w:gridSpan w:val="2"/>
            <w:tcBorders>
              <w:top w:val="nil"/>
              <w:left w:val="single" w:sz="4" w:space="0" w:color="auto"/>
              <w:bottom w:val="nil"/>
              <w:right w:val="single" w:sz="4" w:space="0" w:color="auto"/>
            </w:tcBorders>
          </w:tcPr>
          <w:p w14:paraId="01996A9C" w14:textId="77777777" w:rsidR="00575AAA" w:rsidRPr="00DB707E" w:rsidRDefault="00575AAA" w:rsidP="00AB35CF">
            <w:pPr>
              <w:pStyle w:val="TAC"/>
              <w:spacing w:line="256" w:lineRule="auto"/>
              <w:rPr>
                <w:ins w:id="45360" w:author="RedCap - BigCR editor" w:date="2022-08-29T06:33:00Z"/>
              </w:rPr>
            </w:pPr>
          </w:p>
        </w:tc>
      </w:tr>
      <w:tr w:rsidR="00575AAA" w:rsidRPr="00DB707E" w14:paraId="68BDD72B" w14:textId="77777777" w:rsidTr="00AB35CF">
        <w:trPr>
          <w:ins w:id="45361"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6DB95784" w14:textId="77777777" w:rsidR="00575AAA" w:rsidRPr="00DB707E" w:rsidRDefault="00575AAA" w:rsidP="00AB35CF">
            <w:pPr>
              <w:pStyle w:val="TAL"/>
              <w:spacing w:line="256" w:lineRule="auto"/>
              <w:rPr>
                <w:ins w:id="45362" w:author="RedCap - BigCR editor" w:date="2022-08-29T06:33:00Z"/>
              </w:rPr>
            </w:pPr>
            <w:ins w:id="45363" w:author="RedCap - BigCR editor" w:date="2022-08-29T06:33:00Z">
              <w:r w:rsidRPr="00DB707E">
                <w:t>PHICH_RB</w:t>
              </w:r>
            </w:ins>
          </w:p>
        </w:tc>
        <w:tc>
          <w:tcPr>
            <w:tcW w:w="1147" w:type="dxa"/>
            <w:tcBorders>
              <w:top w:val="nil"/>
              <w:left w:val="single" w:sz="4" w:space="0" w:color="auto"/>
              <w:bottom w:val="nil"/>
              <w:right w:val="single" w:sz="4" w:space="0" w:color="auto"/>
            </w:tcBorders>
          </w:tcPr>
          <w:p w14:paraId="7A5F63E7" w14:textId="77777777" w:rsidR="00575AAA" w:rsidRPr="00DB707E" w:rsidRDefault="00575AAA" w:rsidP="00AB35CF">
            <w:pPr>
              <w:pStyle w:val="TAC"/>
              <w:spacing w:line="256" w:lineRule="auto"/>
              <w:rPr>
                <w:ins w:id="45364" w:author="RedCap - BigCR editor" w:date="2022-08-29T06:33:00Z"/>
              </w:rPr>
            </w:pPr>
          </w:p>
        </w:tc>
        <w:tc>
          <w:tcPr>
            <w:tcW w:w="1396" w:type="dxa"/>
            <w:tcBorders>
              <w:top w:val="nil"/>
              <w:left w:val="single" w:sz="4" w:space="0" w:color="auto"/>
              <w:bottom w:val="nil"/>
              <w:right w:val="single" w:sz="4" w:space="0" w:color="auto"/>
            </w:tcBorders>
          </w:tcPr>
          <w:p w14:paraId="388885FC" w14:textId="77777777" w:rsidR="00575AAA" w:rsidRPr="00DB707E" w:rsidRDefault="00575AAA" w:rsidP="00AB35CF">
            <w:pPr>
              <w:pStyle w:val="TAC"/>
              <w:spacing w:line="256" w:lineRule="auto"/>
              <w:rPr>
                <w:ins w:id="45365" w:author="RedCap - BigCR editor" w:date="2022-08-29T06:33:00Z"/>
              </w:rPr>
            </w:pPr>
          </w:p>
        </w:tc>
        <w:tc>
          <w:tcPr>
            <w:tcW w:w="4077" w:type="dxa"/>
            <w:gridSpan w:val="2"/>
            <w:tcBorders>
              <w:top w:val="nil"/>
              <w:left w:val="single" w:sz="4" w:space="0" w:color="auto"/>
              <w:bottom w:val="nil"/>
              <w:right w:val="single" w:sz="4" w:space="0" w:color="auto"/>
            </w:tcBorders>
          </w:tcPr>
          <w:p w14:paraId="6888F221" w14:textId="77777777" w:rsidR="00575AAA" w:rsidRPr="00DB707E" w:rsidRDefault="00575AAA" w:rsidP="00AB35CF">
            <w:pPr>
              <w:pStyle w:val="TAC"/>
              <w:spacing w:line="256" w:lineRule="auto"/>
              <w:rPr>
                <w:ins w:id="45366" w:author="RedCap - BigCR editor" w:date="2022-08-29T06:33:00Z"/>
              </w:rPr>
            </w:pPr>
          </w:p>
        </w:tc>
      </w:tr>
      <w:tr w:rsidR="00575AAA" w:rsidRPr="00DB707E" w14:paraId="6A5F47A2" w14:textId="77777777" w:rsidTr="00AB35CF">
        <w:trPr>
          <w:ins w:id="45367"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55F47E23" w14:textId="77777777" w:rsidR="00575AAA" w:rsidRPr="00DB707E" w:rsidRDefault="00575AAA" w:rsidP="00AB35CF">
            <w:pPr>
              <w:pStyle w:val="TAL"/>
              <w:spacing w:line="256" w:lineRule="auto"/>
              <w:rPr>
                <w:ins w:id="45368" w:author="RedCap - BigCR editor" w:date="2022-08-29T06:33:00Z"/>
              </w:rPr>
            </w:pPr>
            <w:ins w:id="45369" w:author="RedCap - BigCR editor" w:date="2022-08-29T06:33:00Z">
              <w:r w:rsidRPr="00DB707E">
                <w:t>PDCCH_RA</w:t>
              </w:r>
            </w:ins>
          </w:p>
        </w:tc>
        <w:tc>
          <w:tcPr>
            <w:tcW w:w="1147" w:type="dxa"/>
            <w:tcBorders>
              <w:top w:val="nil"/>
              <w:left w:val="single" w:sz="4" w:space="0" w:color="auto"/>
              <w:bottom w:val="nil"/>
              <w:right w:val="single" w:sz="4" w:space="0" w:color="auto"/>
            </w:tcBorders>
          </w:tcPr>
          <w:p w14:paraId="1F97E5AD" w14:textId="77777777" w:rsidR="00575AAA" w:rsidRPr="00DB707E" w:rsidRDefault="00575AAA" w:rsidP="00AB35CF">
            <w:pPr>
              <w:pStyle w:val="TAC"/>
              <w:spacing w:line="256" w:lineRule="auto"/>
              <w:rPr>
                <w:ins w:id="45370" w:author="RedCap - BigCR editor" w:date="2022-08-29T06:33:00Z"/>
              </w:rPr>
            </w:pPr>
          </w:p>
        </w:tc>
        <w:tc>
          <w:tcPr>
            <w:tcW w:w="1396" w:type="dxa"/>
            <w:tcBorders>
              <w:top w:val="nil"/>
              <w:left w:val="single" w:sz="4" w:space="0" w:color="auto"/>
              <w:bottom w:val="nil"/>
              <w:right w:val="single" w:sz="4" w:space="0" w:color="auto"/>
            </w:tcBorders>
          </w:tcPr>
          <w:p w14:paraId="2152D2F9" w14:textId="77777777" w:rsidR="00575AAA" w:rsidRPr="00DB707E" w:rsidRDefault="00575AAA" w:rsidP="00AB35CF">
            <w:pPr>
              <w:pStyle w:val="TAC"/>
              <w:spacing w:line="256" w:lineRule="auto"/>
              <w:rPr>
                <w:ins w:id="45371" w:author="RedCap - BigCR editor" w:date="2022-08-29T06:33:00Z"/>
              </w:rPr>
            </w:pPr>
          </w:p>
        </w:tc>
        <w:tc>
          <w:tcPr>
            <w:tcW w:w="4077" w:type="dxa"/>
            <w:gridSpan w:val="2"/>
            <w:tcBorders>
              <w:top w:val="nil"/>
              <w:left w:val="single" w:sz="4" w:space="0" w:color="auto"/>
              <w:bottom w:val="nil"/>
              <w:right w:val="single" w:sz="4" w:space="0" w:color="auto"/>
            </w:tcBorders>
          </w:tcPr>
          <w:p w14:paraId="01746BFC" w14:textId="77777777" w:rsidR="00575AAA" w:rsidRPr="00DB707E" w:rsidRDefault="00575AAA" w:rsidP="00AB35CF">
            <w:pPr>
              <w:pStyle w:val="TAC"/>
              <w:spacing w:line="256" w:lineRule="auto"/>
              <w:rPr>
                <w:ins w:id="45372" w:author="RedCap - BigCR editor" w:date="2022-08-29T06:33:00Z"/>
              </w:rPr>
            </w:pPr>
          </w:p>
        </w:tc>
      </w:tr>
      <w:tr w:rsidR="00575AAA" w:rsidRPr="00DB707E" w14:paraId="04C8C18D" w14:textId="77777777" w:rsidTr="00AB35CF">
        <w:trPr>
          <w:ins w:id="45373"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644C0EAE" w14:textId="77777777" w:rsidR="00575AAA" w:rsidRPr="00DB707E" w:rsidRDefault="00575AAA" w:rsidP="00AB35CF">
            <w:pPr>
              <w:pStyle w:val="TAL"/>
              <w:spacing w:line="256" w:lineRule="auto"/>
              <w:rPr>
                <w:ins w:id="45374" w:author="RedCap - BigCR editor" w:date="2022-08-29T06:33:00Z"/>
              </w:rPr>
            </w:pPr>
            <w:ins w:id="45375" w:author="RedCap - BigCR editor" w:date="2022-08-29T06:33:00Z">
              <w:r w:rsidRPr="00DB707E">
                <w:t>PDCCH_RB</w:t>
              </w:r>
            </w:ins>
          </w:p>
        </w:tc>
        <w:tc>
          <w:tcPr>
            <w:tcW w:w="1147" w:type="dxa"/>
            <w:tcBorders>
              <w:top w:val="nil"/>
              <w:left w:val="single" w:sz="4" w:space="0" w:color="auto"/>
              <w:bottom w:val="nil"/>
              <w:right w:val="single" w:sz="4" w:space="0" w:color="auto"/>
            </w:tcBorders>
          </w:tcPr>
          <w:p w14:paraId="54DC260A" w14:textId="77777777" w:rsidR="00575AAA" w:rsidRPr="00DB707E" w:rsidRDefault="00575AAA" w:rsidP="00AB35CF">
            <w:pPr>
              <w:pStyle w:val="TAC"/>
              <w:spacing w:line="256" w:lineRule="auto"/>
              <w:rPr>
                <w:ins w:id="45376" w:author="RedCap - BigCR editor" w:date="2022-08-29T06:33:00Z"/>
              </w:rPr>
            </w:pPr>
          </w:p>
        </w:tc>
        <w:tc>
          <w:tcPr>
            <w:tcW w:w="1396" w:type="dxa"/>
            <w:tcBorders>
              <w:top w:val="nil"/>
              <w:left w:val="single" w:sz="4" w:space="0" w:color="auto"/>
              <w:bottom w:val="nil"/>
              <w:right w:val="single" w:sz="4" w:space="0" w:color="auto"/>
            </w:tcBorders>
          </w:tcPr>
          <w:p w14:paraId="1CAC3F00" w14:textId="77777777" w:rsidR="00575AAA" w:rsidRPr="00DB707E" w:rsidRDefault="00575AAA" w:rsidP="00AB35CF">
            <w:pPr>
              <w:pStyle w:val="TAC"/>
              <w:spacing w:line="256" w:lineRule="auto"/>
              <w:rPr>
                <w:ins w:id="45377" w:author="RedCap - BigCR editor" w:date="2022-08-29T06:33:00Z"/>
              </w:rPr>
            </w:pPr>
          </w:p>
        </w:tc>
        <w:tc>
          <w:tcPr>
            <w:tcW w:w="4077" w:type="dxa"/>
            <w:gridSpan w:val="2"/>
            <w:tcBorders>
              <w:top w:val="nil"/>
              <w:left w:val="single" w:sz="4" w:space="0" w:color="auto"/>
              <w:bottom w:val="nil"/>
              <w:right w:val="single" w:sz="4" w:space="0" w:color="auto"/>
            </w:tcBorders>
          </w:tcPr>
          <w:p w14:paraId="16F9B606" w14:textId="77777777" w:rsidR="00575AAA" w:rsidRPr="00DB707E" w:rsidRDefault="00575AAA" w:rsidP="00AB35CF">
            <w:pPr>
              <w:pStyle w:val="TAC"/>
              <w:spacing w:line="256" w:lineRule="auto"/>
              <w:rPr>
                <w:ins w:id="45378" w:author="RedCap - BigCR editor" w:date="2022-08-29T06:33:00Z"/>
              </w:rPr>
            </w:pPr>
          </w:p>
        </w:tc>
      </w:tr>
      <w:tr w:rsidR="00575AAA" w:rsidRPr="00DB707E" w14:paraId="02F7DB31" w14:textId="77777777" w:rsidTr="00AB35CF">
        <w:trPr>
          <w:ins w:id="45379"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24B5E8A2" w14:textId="77777777" w:rsidR="00575AAA" w:rsidRPr="00DB707E" w:rsidRDefault="00575AAA" w:rsidP="00AB35CF">
            <w:pPr>
              <w:pStyle w:val="TAL"/>
              <w:spacing w:line="256" w:lineRule="auto"/>
              <w:rPr>
                <w:ins w:id="45380" w:author="RedCap - BigCR editor" w:date="2022-08-29T06:33:00Z"/>
              </w:rPr>
            </w:pPr>
            <w:ins w:id="45381" w:author="RedCap - BigCR editor" w:date="2022-08-29T06:33:00Z">
              <w:r w:rsidRPr="00DB707E">
                <w:t>PDSCH_RA</w:t>
              </w:r>
            </w:ins>
          </w:p>
        </w:tc>
        <w:tc>
          <w:tcPr>
            <w:tcW w:w="1147" w:type="dxa"/>
            <w:tcBorders>
              <w:top w:val="nil"/>
              <w:left w:val="single" w:sz="4" w:space="0" w:color="auto"/>
              <w:bottom w:val="nil"/>
              <w:right w:val="single" w:sz="4" w:space="0" w:color="auto"/>
            </w:tcBorders>
          </w:tcPr>
          <w:p w14:paraId="71AA6158" w14:textId="77777777" w:rsidR="00575AAA" w:rsidRPr="00DB707E" w:rsidRDefault="00575AAA" w:rsidP="00AB35CF">
            <w:pPr>
              <w:pStyle w:val="TAC"/>
              <w:spacing w:line="256" w:lineRule="auto"/>
              <w:rPr>
                <w:ins w:id="45382" w:author="RedCap - BigCR editor" w:date="2022-08-29T06:33:00Z"/>
              </w:rPr>
            </w:pPr>
          </w:p>
        </w:tc>
        <w:tc>
          <w:tcPr>
            <w:tcW w:w="1396" w:type="dxa"/>
            <w:tcBorders>
              <w:top w:val="nil"/>
              <w:left w:val="single" w:sz="4" w:space="0" w:color="auto"/>
              <w:bottom w:val="nil"/>
              <w:right w:val="single" w:sz="4" w:space="0" w:color="auto"/>
            </w:tcBorders>
          </w:tcPr>
          <w:p w14:paraId="30656CA6" w14:textId="77777777" w:rsidR="00575AAA" w:rsidRPr="00DB707E" w:rsidRDefault="00575AAA" w:rsidP="00AB35CF">
            <w:pPr>
              <w:pStyle w:val="TAC"/>
              <w:spacing w:line="256" w:lineRule="auto"/>
              <w:rPr>
                <w:ins w:id="45383" w:author="RedCap - BigCR editor" w:date="2022-08-29T06:33:00Z"/>
              </w:rPr>
            </w:pPr>
          </w:p>
        </w:tc>
        <w:tc>
          <w:tcPr>
            <w:tcW w:w="4077" w:type="dxa"/>
            <w:gridSpan w:val="2"/>
            <w:tcBorders>
              <w:top w:val="nil"/>
              <w:left w:val="single" w:sz="4" w:space="0" w:color="auto"/>
              <w:bottom w:val="nil"/>
              <w:right w:val="single" w:sz="4" w:space="0" w:color="auto"/>
            </w:tcBorders>
          </w:tcPr>
          <w:p w14:paraId="3E05E390" w14:textId="77777777" w:rsidR="00575AAA" w:rsidRPr="00DB707E" w:rsidRDefault="00575AAA" w:rsidP="00AB35CF">
            <w:pPr>
              <w:pStyle w:val="TAC"/>
              <w:spacing w:line="256" w:lineRule="auto"/>
              <w:rPr>
                <w:ins w:id="45384" w:author="RedCap - BigCR editor" w:date="2022-08-29T06:33:00Z"/>
              </w:rPr>
            </w:pPr>
          </w:p>
        </w:tc>
      </w:tr>
      <w:tr w:rsidR="00575AAA" w:rsidRPr="00DB707E" w14:paraId="603C61E0" w14:textId="77777777" w:rsidTr="00AB35CF">
        <w:trPr>
          <w:ins w:id="45385"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79A08C09" w14:textId="77777777" w:rsidR="00575AAA" w:rsidRPr="00DB707E" w:rsidRDefault="00575AAA" w:rsidP="00AB35CF">
            <w:pPr>
              <w:pStyle w:val="TAL"/>
              <w:spacing w:line="256" w:lineRule="auto"/>
              <w:rPr>
                <w:ins w:id="45386" w:author="RedCap - BigCR editor" w:date="2022-08-29T06:33:00Z"/>
              </w:rPr>
            </w:pPr>
            <w:ins w:id="45387" w:author="RedCap - BigCR editor" w:date="2022-08-29T06:33:00Z">
              <w:r w:rsidRPr="00DB707E">
                <w:t>PDSCH_RB</w:t>
              </w:r>
            </w:ins>
          </w:p>
        </w:tc>
        <w:tc>
          <w:tcPr>
            <w:tcW w:w="1147" w:type="dxa"/>
            <w:tcBorders>
              <w:top w:val="nil"/>
              <w:left w:val="single" w:sz="4" w:space="0" w:color="auto"/>
              <w:bottom w:val="nil"/>
              <w:right w:val="single" w:sz="4" w:space="0" w:color="auto"/>
            </w:tcBorders>
          </w:tcPr>
          <w:p w14:paraId="1F29400B" w14:textId="77777777" w:rsidR="00575AAA" w:rsidRPr="00DB707E" w:rsidRDefault="00575AAA" w:rsidP="00AB35CF">
            <w:pPr>
              <w:pStyle w:val="TAC"/>
              <w:spacing w:line="256" w:lineRule="auto"/>
              <w:rPr>
                <w:ins w:id="45388" w:author="RedCap - BigCR editor" w:date="2022-08-29T06:33:00Z"/>
              </w:rPr>
            </w:pPr>
          </w:p>
        </w:tc>
        <w:tc>
          <w:tcPr>
            <w:tcW w:w="1396" w:type="dxa"/>
            <w:tcBorders>
              <w:top w:val="nil"/>
              <w:left w:val="single" w:sz="4" w:space="0" w:color="auto"/>
              <w:bottom w:val="nil"/>
              <w:right w:val="single" w:sz="4" w:space="0" w:color="auto"/>
            </w:tcBorders>
          </w:tcPr>
          <w:p w14:paraId="0C8A997A" w14:textId="77777777" w:rsidR="00575AAA" w:rsidRPr="00DB707E" w:rsidRDefault="00575AAA" w:rsidP="00AB35CF">
            <w:pPr>
              <w:pStyle w:val="TAC"/>
              <w:spacing w:line="256" w:lineRule="auto"/>
              <w:rPr>
                <w:ins w:id="45389" w:author="RedCap - BigCR editor" w:date="2022-08-29T06:33:00Z"/>
              </w:rPr>
            </w:pPr>
          </w:p>
        </w:tc>
        <w:tc>
          <w:tcPr>
            <w:tcW w:w="4077" w:type="dxa"/>
            <w:gridSpan w:val="2"/>
            <w:tcBorders>
              <w:top w:val="nil"/>
              <w:left w:val="single" w:sz="4" w:space="0" w:color="auto"/>
              <w:bottom w:val="nil"/>
              <w:right w:val="single" w:sz="4" w:space="0" w:color="auto"/>
            </w:tcBorders>
          </w:tcPr>
          <w:p w14:paraId="3C2E88A1" w14:textId="77777777" w:rsidR="00575AAA" w:rsidRPr="00DB707E" w:rsidRDefault="00575AAA" w:rsidP="00AB35CF">
            <w:pPr>
              <w:pStyle w:val="TAC"/>
              <w:spacing w:line="256" w:lineRule="auto"/>
              <w:rPr>
                <w:ins w:id="45390" w:author="RedCap - BigCR editor" w:date="2022-08-29T06:33:00Z"/>
              </w:rPr>
            </w:pPr>
          </w:p>
        </w:tc>
      </w:tr>
      <w:tr w:rsidR="00575AAA" w:rsidRPr="00DB707E" w14:paraId="442B1B55" w14:textId="77777777" w:rsidTr="00AB35CF">
        <w:trPr>
          <w:ins w:id="45391"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0783C2F8" w14:textId="77777777" w:rsidR="00575AAA" w:rsidRPr="00DB707E" w:rsidRDefault="00575AAA" w:rsidP="00AB35CF">
            <w:pPr>
              <w:pStyle w:val="TAL"/>
              <w:spacing w:line="256" w:lineRule="auto"/>
              <w:rPr>
                <w:ins w:id="45392" w:author="RedCap - BigCR editor" w:date="2022-08-29T06:33:00Z"/>
              </w:rPr>
            </w:pPr>
            <w:ins w:id="45393" w:author="RedCap - BigCR editor" w:date="2022-08-29T06:33:00Z">
              <w:r w:rsidRPr="00DB707E">
                <w:t>OCNG_RA</w:t>
              </w:r>
              <w:r w:rsidRPr="00DB707E">
                <w:rPr>
                  <w:rFonts w:eastAsia="Calibri"/>
                  <w:vertAlign w:val="superscript"/>
                </w:rPr>
                <w:t>Note3</w:t>
              </w:r>
            </w:ins>
          </w:p>
        </w:tc>
        <w:tc>
          <w:tcPr>
            <w:tcW w:w="1147" w:type="dxa"/>
            <w:tcBorders>
              <w:top w:val="nil"/>
              <w:left w:val="single" w:sz="4" w:space="0" w:color="auto"/>
              <w:bottom w:val="nil"/>
              <w:right w:val="single" w:sz="4" w:space="0" w:color="auto"/>
            </w:tcBorders>
          </w:tcPr>
          <w:p w14:paraId="64DB497B" w14:textId="77777777" w:rsidR="00575AAA" w:rsidRPr="00DB707E" w:rsidRDefault="00575AAA" w:rsidP="00AB35CF">
            <w:pPr>
              <w:pStyle w:val="TAC"/>
              <w:spacing w:line="256" w:lineRule="auto"/>
              <w:rPr>
                <w:ins w:id="45394" w:author="RedCap - BigCR editor" w:date="2022-08-29T06:33:00Z"/>
              </w:rPr>
            </w:pPr>
          </w:p>
        </w:tc>
        <w:tc>
          <w:tcPr>
            <w:tcW w:w="1396" w:type="dxa"/>
            <w:tcBorders>
              <w:top w:val="nil"/>
              <w:left w:val="single" w:sz="4" w:space="0" w:color="auto"/>
              <w:bottom w:val="nil"/>
              <w:right w:val="single" w:sz="4" w:space="0" w:color="auto"/>
            </w:tcBorders>
          </w:tcPr>
          <w:p w14:paraId="4B9EE606" w14:textId="77777777" w:rsidR="00575AAA" w:rsidRPr="00DB707E" w:rsidRDefault="00575AAA" w:rsidP="00AB35CF">
            <w:pPr>
              <w:pStyle w:val="TAC"/>
              <w:spacing w:line="256" w:lineRule="auto"/>
              <w:rPr>
                <w:ins w:id="45395" w:author="RedCap - BigCR editor" w:date="2022-08-29T06:33:00Z"/>
              </w:rPr>
            </w:pPr>
          </w:p>
        </w:tc>
        <w:tc>
          <w:tcPr>
            <w:tcW w:w="4077" w:type="dxa"/>
            <w:gridSpan w:val="2"/>
            <w:tcBorders>
              <w:top w:val="nil"/>
              <w:left w:val="single" w:sz="4" w:space="0" w:color="auto"/>
              <w:bottom w:val="nil"/>
              <w:right w:val="single" w:sz="4" w:space="0" w:color="auto"/>
            </w:tcBorders>
          </w:tcPr>
          <w:p w14:paraId="29EB5510" w14:textId="77777777" w:rsidR="00575AAA" w:rsidRPr="00DB707E" w:rsidRDefault="00575AAA" w:rsidP="00AB35CF">
            <w:pPr>
              <w:pStyle w:val="TAC"/>
              <w:spacing w:line="256" w:lineRule="auto"/>
              <w:rPr>
                <w:ins w:id="45396" w:author="RedCap - BigCR editor" w:date="2022-08-29T06:33:00Z"/>
              </w:rPr>
            </w:pPr>
          </w:p>
        </w:tc>
      </w:tr>
      <w:tr w:rsidR="00575AAA" w:rsidRPr="00DB707E" w14:paraId="29694541" w14:textId="77777777" w:rsidTr="00AB35CF">
        <w:trPr>
          <w:ins w:id="45397"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44C46186" w14:textId="77777777" w:rsidR="00575AAA" w:rsidRPr="00DB707E" w:rsidRDefault="00575AAA" w:rsidP="00AB35CF">
            <w:pPr>
              <w:pStyle w:val="TAL"/>
              <w:spacing w:line="256" w:lineRule="auto"/>
              <w:rPr>
                <w:ins w:id="45398" w:author="RedCap - BigCR editor" w:date="2022-08-29T06:33:00Z"/>
              </w:rPr>
            </w:pPr>
            <w:ins w:id="45399" w:author="RedCap - BigCR editor" w:date="2022-08-29T06:33:00Z">
              <w:r w:rsidRPr="00DB707E">
                <w:t>OCNG_RB</w:t>
              </w:r>
              <w:r w:rsidRPr="00DB707E">
                <w:rPr>
                  <w:rFonts w:eastAsia="Calibri"/>
                  <w:vertAlign w:val="superscript"/>
                </w:rPr>
                <w:t>Note3</w:t>
              </w:r>
            </w:ins>
          </w:p>
        </w:tc>
        <w:tc>
          <w:tcPr>
            <w:tcW w:w="1147" w:type="dxa"/>
            <w:tcBorders>
              <w:top w:val="nil"/>
              <w:left w:val="single" w:sz="4" w:space="0" w:color="auto"/>
              <w:bottom w:val="single" w:sz="4" w:space="0" w:color="auto"/>
              <w:right w:val="single" w:sz="4" w:space="0" w:color="auto"/>
            </w:tcBorders>
          </w:tcPr>
          <w:p w14:paraId="3CDE1CC2" w14:textId="77777777" w:rsidR="00575AAA" w:rsidRPr="00DB707E" w:rsidRDefault="00575AAA" w:rsidP="00AB35CF">
            <w:pPr>
              <w:pStyle w:val="TAC"/>
              <w:spacing w:line="256" w:lineRule="auto"/>
              <w:rPr>
                <w:ins w:id="45400" w:author="RedCap - BigCR editor" w:date="2022-08-29T06:33:00Z"/>
              </w:rPr>
            </w:pPr>
          </w:p>
        </w:tc>
        <w:tc>
          <w:tcPr>
            <w:tcW w:w="1396" w:type="dxa"/>
            <w:tcBorders>
              <w:top w:val="nil"/>
              <w:left w:val="single" w:sz="4" w:space="0" w:color="auto"/>
              <w:bottom w:val="single" w:sz="4" w:space="0" w:color="auto"/>
              <w:right w:val="single" w:sz="4" w:space="0" w:color="auto"/>
            </w:tcBorders>
          </w:tcPr>
          <w:p w14:paraId="30021877" w14:textId="77777777" w:rsidR="00575AAA" w:rsidRPr="00DB707E" w:rsidRDefault="00575AAA" w:rsidP="00AB35CF">
            <w:pPr>
              <w:pStyle w:val="TAC"/>
              <w:spacing w:line="256" w:lineRule="auto"/>
              <w:rPr>
                <w:ins w:id="45401" w:author="RedCap - BigCR editor" w:date="2022-08-29T06:33:00Z"/>
              </w:rPr>
            </w:pPr>
          </w:p>
        </w:tc>
        <w:tc>
          <w:tcPr>
            <w:tcW w:w="4077" w:type="dxa"/>
            <w:gridSpan w:val="2"/>
            <w:tcBorders>
              <w:top w:val="nil"/>
              <w:left w:val="single" w:sz="4" w:space="0" w:color="auto"/>
              <w:bottom w:val="single" w:sz="4" w:space="0" w:color="auto"/>
              <w:right w:val="single" w:sz="4" w:space="0" w:color="auto"/>
            </w:tcBorders>
          </w:tcPr>
          <w:p w14:paraId="5B716CD6" w14:textId="77777777" w:rsidR="00575AAA" w:rsidRPr="00DB707E" w:rsidRDefault="00575AAA" w:rsidP="00AB35CF">
            <w:pPr>
              <w:pStyle w:val="TAC"/>
              <w:spacing w:line="256" w:lineRule="auto"/>
              <w:rPr>
                <w:ins w:id="45402" w:author="RedCap - BigCR editor" w:date="2022-08-29T06:33:00Z"/>
              </w:rPr>
            </w:pPr>
          </w:p>
        </w:tc>
      </w:tr>
      <w:tr w:rsidR="00575AAA" w:rsidRPr="00DB707E" w14:paraId="273C9BE6" w14:textId="77777777" w:rsidTr="00AB35CF">
        <w:trPr>
          <w:ins w:id="45403" w:author="RedCap - BigCR editor" w:date="2022-08-29T06:33:00Z"/>
        </w:trPr>
        <w:tc>
          <w:tcPr>
            <w:tcW w:w="3019" w:type="dxa"/>
            <w:tcBorders>
              <w:top w:val="single" w:sz="4" w:space="0" w:color="auto"/>
              <w:left w:val="single" w:sz="4" w:space="0" w:color="auto"/>
              <w:bottom w:val="single" w:sz="4" w:space="0" w:color="auto"/>
              <w:right w:val="single" w:sz="4" w:space="0" w:color="auto"/>
            </w:tcBorders>
            <w:vAlign w:val="center"/>
            <w:hideMark/>
          </w:tcPr>
          <w:p w14:paraId="46929D96" w14:textId="77777777" w:rsidR="00575AAA" w:rsidRPr="00DB707E" w:rsidRDefault="00575AAA" w:rsidP="00AB35CF">
            <w:pPr>
              <w:pStyle w:val="TAL"/>
              <w:spacing w:line="256" w:lineRule="auto"/>
              <w:rPr>
                <w:ins w:id="45404" w:author="RedCap - BigCR editor" w:date="2022-08-29T06:33:00Z"/>
                <w:vertAlign w:val="superscript"/>
              </w:rPr>
            </w:pPr>
            <w:ins w:id="45405" w:author="RedCap - BigCR editor" w:date="2022-08-29T06:33:00Z">
              <w:r w:rsidRPr="00DB707E">
                <w:rPr>
                  <w:rFonts w:eastAsia="Calibri"/>
                </w:rPr>
                <w:t>N</w:t>
              </w:r>
              <w:r w:rsidRPr="00DB707E">
                <w:rPr>
                  <w:rFonts w:eastAsia="Calibri"/>
                  <w:vertAlign w:val="subscript"/>
                </w:rPr>
                <w:t>oc</w:t>
              </w:r>
              <w:r w:rsidRPr="00DB707E">
                <w:rPr>
                  <w:rFonts w:eastAsia="Calibri"/>
                  <w:vertAlign w:val="superscript"/>
                </w:rPr>
                <w:t>Note4</w:t>
              </w:r>
            </w:ins>
          </w:p>
        </w:tc>
        <w:tc>
          <w:tcPr>
            <w:tcW w:w="1147" w:type="dxa"/>
            <w:tcBorders>
              <w:top w:val="single" w:sz="4" w:space="0" w:color="auto"/>
              <w:left w:val="single" w:sz="4" w:space="0" w:color="auto"/>
              <w:bottom w:val="single" w:sz="4" w:space="0" w:color="auto"/>
              <w:right w:val="single" w:sz="4" w:space="0" w:color="auto"/>
            </w:tcBorders>
            <w:hideMark/>
          </w:tcPr>
          <w:p w14:paraId="01B46E92" w14:textId="77777777" w:rsidR="00575AAA" w:rsidRPr="00DB707E" w:rsidRDefault="00575AAA" w:rsidP="00AB35CF">
            <w:pPr>
              <w:pStyle w:val="TAC"/>
              <w:spacing w:line="256" w:lineRule="auto"/>
              <w:rPr>
                <w:ins w:id="45406" w:author="RedCap - BigCR editor" w:date="2022-08-29T06:33:00Z"/>
              </w:rPr>
            </w:pPr>
            <w:ins w:id="45407" w:author="RedCap - BigCR editor" w:date="2022-08-29T06:33:00Z">
              <w:r w:rsidRPr="00DB707E">
                <w:t>dBm/15kHz</w:t>
              </w:r>
            </w:ins>
          </w:p>
        </w:tc>
        <w:tc>
          <w:tcPr>
            <w:tcW w:w="1396" w:type="dxa"/>
            <w:tcBorders>
              <w:top w:val="single" w:sz="4" w:space="0" w:color="auto"/>
              <w:left w:val="single" w:sz="4" w:space="0" w:color="auto"/>
              <w:bottom w:val="single" w:sz="4" w:space="0" w:color="auto"/>
              <w:right w:val="single" w:sz="4" w:space="0" w:color="auto"/>
            </w:tcBorders>
            <w:hideMark/>
          </w:tcPr>
          <w:p w14:paraId="020279CF" w14:textId="77777777" w:rsidR="00575AAA" w:rsidRPr="00DB707E" w:rsidRDefault="00575AAA" w:rsidP="00AB35CF">
            <w:pPr>
              <w:pStyle w:val="TAC"/>
              <w:spacing w:line="256" w:lineRule="auto"/>
              <w:rPr>
                <w:ins w:id="45408" w:author="RedCap - BigCR editor" w:date="2022-08-29T06:33:00Z"/>
              </w:rPr>
            </w:pPr>
            <w:ins w:id="45409" w:author="RedCap - BigCR editor" w:date="2022-08-29T06:33:00Z">
              <w:r w:rsidRPr="00DB707E">
                <w:t>1, 2, 3, 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3407B878" w14:textId="77777777" w:rsidR="00575AAA" w:rsidRPr="00DB707E" w:rsidRDefault="00575AAA" w:rsidP="00AB35CF">
            <w:pPr>
              <w:pStyle w:val="TAC"/>
              <w:spacing w:line="256" w:lineRule="auto"/>
              <w:rPr>
                <w:ins w:id="45410" w:author="RedCap - BigCR editor" w:date="2022-08-29T06:33:00Z"/>
              </w:rPr>
            </w:pPr>
            <w:ins w:id="45411" w:author="RedCap - BigCR editor" w:date="2022-08-29T06:33:00Z">
              <w:r w:rsidRPr="00DB707E">
                <w:t>-104</w:t>
              </w:r>
            </w:ins>
          </w:p>
        </w:tc>
      </w:tr>
      <w:tr w:rsidR="00575AAA" w:rsidRPr="00DB707E" w14:paraId="36190B64" w14:textId="77777777" w:rsidTr="00AB35CF">
        <w:trPr>
          <w:ins w:id="45412" w:author="RedCap - BigCR editor" w:date="2022-08-29T06:33:00Z"/>
        </w:trPr>
        <w:tc>
          <w:tcPr>
            <w:tcW w:w="3019" w:type="dxa"/>
            <w:tcBorders>
              <w:top w:val="single" w:sz="4" w:space="0" w:color="auto"/>
              <w:left w:val="single" w:sz="4" w:space="0" w:color="auto"/>
              <w:bottom w:val="single" w:sz="4" w:space="0" w:color="auto"/>
              <w:right w:val="single" w:sz="4" w:space="0" w:color="auto"/>
            </w:tcBorders>
            <w:vAlign w:val="center"/>
            <w:hideMark/>
          </w:tcPr>
          <w:p w14:paraId="5B357D40" w14:textId="77777777" w:rsidR="00575AAA" w:rsidRPr="00DB707E" w:rsidRDefault="00575AAA" w:rsidP="00AB35CF">
            <w:pPr>
              <w:pStyle w:val="TAL"/>
              <w:spacing w:line="256" w:lineRule="auto"/>
              <w:rPr>
                <w:ins w:id="45413" w:author="RedCap - BigCR editor" w:date="2022-08-29T06:33:00Z"/>
                <w:rFonts w:eastAsia="Calibri"/>
                <w:i/>
                <w:vertAlign w:val="superscript"/>
              </w:rPr>
            </w:pPr>
            <w:proofErr w:type="spellStart"/>
            <w:ins w:id="45414" w:author="RedCap - BigCR editor" w:date="2022-08-29T06:33:00Z">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N</w:t>
              </w:r>
              <w:r w:rsidRPr="00DB707E">
                <w:rPr>
                  <w:rFonts w:eastAsia="Calibri"/>
                  <w:vertAlign w:val="subscript"/>
                </w:rPr>
                <w:t>oc</w:t>
              </w:r>
              <w:proofErr w:type="spellEnd"/>
            </w:ins>
          </w:p>
        </w:tc>
        <w:tc>
          <w:tcPr>
            <w:tcW w:w="1147" w:type="dxa"/>
            <w:tcBorders>
              <w:top w:val="single" w:sz="4" w:space="0" w:color="auto"/>
              <w:left w:val="single" w:sz="4" w:space="0" w:color="auto"/>
              <w:bottom w:val="single" w:sz="4" w:space="0" w:color="auto"/>
              <w:right w:val="single" w:sz="4" w:space="0" w:color="auto"/>
            </w:tcBorders>
            <w:hideMark/>
          </w:tcPr>
          <w:p w14:paraId="2E12F105" w14:textId="77777777" w:rsidR="00575AAA" w:rsidRPr="00DB707E" w:rsidRDefault="00575AAA" w:rsidP="00AB35CF">
            <w:pPr>
              <w:pStyle w:val="TAC"/>
              <w:spacing w:line="256" w:lineRule="auto"/>
              <w:rPr>
                <w:ins w:id="45415" w:author="RedCap - BigCR editor" w:date="2022-08-29T06:33:00Z"/>
              </w:rPr>
            </w:pPr>
            <w:ins w:id="45416" w:author="RedCap - BigCR editor" w:date="2022-08-29T06:33:00Z">
              <w:r w:rsidRPr="00DB707E">
                <w:t>dB</w:t>
              </w:r>
            </w:ins>
          </w:p>
        </w:tc>
        <w:tc>
          <w:tcPr>
            <w:tcW w:w="1396" w:type="dxa"/>
            <w:tcBorders>
              <w:top w:val="single" w:sz="4" w:space="0" w:color="auto"/>
              <w:left w:val="single" w:sz="4" w:space="0" w:color="auto"/>
              <w:bottom w:val="single" w:sz="4" w:space="0" w:color="auto"/>
              <w:right w:val="single" w:sz="4" w:space="0" w:color="auto"/>
            </w:tcBorders>
            <w:hideMark/>
          </w:tcPr>
          <w:p w14:paraId="27B50E75" w14:textId="77777777" w:rsidR="00575AAA" w:rsidRPr="00DB707E" w:rsidRDefault="00575AAA" w:rsidP="00AB35CF">
            <w:pPr>
              <w:pStyle w:val="TAC"/>
              <w:spacing w:line="256" w:lineRule="auto"/>
              <w:rPr>
                <w:ins w:id="45417" w:author="RedCap - BigCR editor" w:date="2022-08-29T06:33:00Z"/>
              </w:rPr>
            </w:pPr>
            <w:ins w:id="45418" w:author="RedCap - BigCR editor" w:date="2022-08-29T06:33:00Z">
              <w:r w:rsidRPr="00DB707E">
                <w:t>1, 2, 3, 4, 5, 6</w:t>
              </w:r>
            </w:ins>
          </w:p>
        </w:tc>
        <w:tc>
          <w:tcPr>
            <w:tcW w:w="2304" w:type="dxa"/>
            <w:tcBorders>
              <w:top w:val="single" w:sz="4" w:space="0" w:color="auto"/>
              <w:left w:val="single" w:sz="4" w:space="0" w:color="auto"/>
              <w:bottom w:val="single" w:sz="4" w:space="0" w:color="auto"/>
              <w:right w:val="single" w:sz="4" w:space="0" w:color="auto"/>
            </w:tcBorders>
            <w:hideMark/>
          </w:tcPr>
          <w:p w14:paraId="67F85679" w14:textId="77777777" w:rsidR="00575AAA" w:rsidRPr="00DB707E" w:rsidRDefault="00575AAA" w:rsidP="00AB35CF">
            <w:pPr>
              <w:pStyle w:val="TAC"/>
              <w:spacing w:line="256" w:lineRule="auto"/>
              <w:rPr>
                <w:ins w:id="45419" w:author="RedCap - BigCR editor" w:date="2022-08-29T06:33:00Z"/>
              </w:rPr>
            </w:pPr>
            <w:ins w:id="45420" w:author="RedCap - BigCR editor" w:date="2022-08-29T06:33:00Z">
              <w:r w:rsidRPr="00DB707E">
                <w:t>-Infinity</w:t>
              </w:r>
            </w:ins>
          </w:p>
        </w:tc>
        <w:tc>
          <w:tcPr>
            <w:tcW w:w="1773" w:type="dxa"/>
            <w:tcBorders>
              <w:top w:val="single" w:sz="4" w:space="0" w:color="auto"/>
              <w:left w:val="single" w:sz="4" w:space="0" w:color="auto"/>
              <w:bottom w:val="single" w:sz="4" w:space="0" w:color="auto"/>
              <w:right w:val="single" w:sz="4" w:space="0" w:color="auto"/>
            </w:tcBorders>
            <w:hideMark/>
          </w:tcPr>
          <w:p w14:paraId="3D1A5419" w14:textId="77777777" w:rsidR="00575AAA" w:rsidRPr="00DB707E" w:rsidRDefault="00575AAA" w:rsidP="00AB35CF">
            <w:pPr>
              <w:pStyle w:val="TAC"/>
              <w:spacing w:line="256" w:lineRule="auto"/>
              <w:rPr>
                <w:ins w:id="45421" w:author="RedCap - BigCR editor" w:date="2022-08-29T06:33:00Z"/>
              </w:rPr>
            </w:pPr>
            <w:ins w:id="45422" w:author="RedCap - BigCR editor" w:date="2022-08-29T06:33:00Z">
              <w:r w:rsidRPr="00DB707E">
                <w:t>17</w:t>
              </w:r>
            </w:ins>
          </w:p>
        </w:tc>
      </w:tr>
      <w:tr w:rsidR="00575AAA" w:rsidRPr="00DB707E" w14:paraId="74B74759" w14:textId="77777777" w:rsidTr="00AB35CF">
        <w:trPr>
          <w:ins w:id="45423" w:author="RedCap - BigCR editor" w:date="2022-08-29T06:33:00Z"/>
        </w:trPr>
        <w:tc>
          <w:tcPr>
            <w:tcW w:w="3019" w:type="dxa"/>
            <w:tcBorders>
              <w:top w:val="single" w:sz="4" w:space="0" w:color="auto"/>
              <w:left w:val="single" w:sz="4" w:space="0" w:color="auto"/>
              <w:bottom w:val="single" w:sz="4" w:space="0" w:color="auto"/>
              <w:right w:val="single" w:sz="4" w:space="0" w:color="auto"/>
            </w:tcBorders>
            <w:vAlign w:val="center"/>
            <w:hideMark/>
          </w:tcPr>
          <w:p w14:paraId="79D6B9AA" w14:textId="77777777" w:rsidR="00575AAA" w:rsidRPr="00DB707E" w:rsidRDefault="00575AAA" w:rsidP="00AB35CF">
            <w:pPr>
              <w:pStyle w:val="TAL"/>
              <w:spacing w:line="256" w:lineRule="auto"/>
              <w:rPr>
                <w:ins w:id="45424" w:author="RedCap - BigCR editor" w:date="2022-08-29T06:33:00Z"/>
                <w:rFonts w:eastAsia="Calibri"/>
                <w:vertAlign w:val="superscript"/>
              </w:rPr>
            </w:pPr>
            <w:proofErr w:type="spellStart"/>
            <w:ins w:id="45425" w:author="RedCap - BigCR editor" w:date="2022-08-29T06:33:00Z">
              <w:r w:rsidRPr="00DB707E">
                <w:rPr>
                  <w:rFonts w:eastAsia="Calibri"/>
                </w:rPr>
                <w:t>Ê</w:t>
              </w:r>
              <w:r w:rsidRPr="00DB707E">
                <w:rPr>
                  <w:rFonts w:eastAsia="Calibri"/>
                  <w:vertAlign w:val="subscript"/>
                </w:rPr>
                <w:t>s</w:t>
              </w:r>
              <w:proofErr w:type="spellEnd"/>
              <w:r w:rsidRPr="00DB707E">
                <w:rPr>
                  <w:rFonts w:eastAsia="Calibri"/>
                </w:rPr>
                <w:t>/I</w:t>
              </w:r>
              <w:r w:rsidRPr="00DB707E">
                <w:rPr>
                  <w:rFonts w:eastAsia="Calibri"/>
                  <w:vertAlign w:val="subscript"/>
                </w:rPr>
                <w:t>ot</w:t>
              </w:r>
              <w:r w:rsidRPr="00DB707E">
                <w:rPr>
                  <w:rFonts w:eastAsia="Calibri"/>
                  <w:vertAlign w:val="superscript"/>
                </w:rPr>
                <w:t>Note5</w:t>
              </w:r>
            </w:ins>
          </w:p>
        </w:tc>
        <w:tc>
          <w:tcPr>
            <w:tcW w:w="1147" w:type="dxa"/>
            <w:tcBorders>
              <w:top w:val="single" w:sz="4" w:space="0" w:color="auto"/>
              <w:left w:val="single" w:sz="4" w:space="0" w:color="auto"/>
              <w:bottom w:val="single" w:sz="4" w:space="0" w:color="auto"/>
              <w:right w:val="single" w:sz="4" w:space="0" w:color="auto"/>
            </w:tcBorders>
            <w:hideMark/>
          </w:tcPr>
          <w:p w14:paraId="3D9DB3C2" w14:textId="77777777" w:rsidR="00575AAA" w:rsidRPr="00DB707E" w:rsidRDefault="00575AAA" w:rsidP="00AB35CF">
            <w:pPr>
              <w:pStyle w:val="TAC"/>
              <w:spacing w:line="256" w:lineRule="auto"/>
              <w:rPr>
                <w:ins w:id="45426" w:author="RedCap - BigCR editor" w:date="2022-08-29T06:33:00Z"/>
              </w:rPr>
            </w:pPr>
            <w:ins w:id="45427" w:author="RedCap - BigCR editor" w:date="2022-08-29T06:33:00Z">
              <w:r w:rsidRPr="00DB707E">
                <w:t>dB</w:t>
              </w:r>
            </w:ins>
          </w:p>
        </w:tc>
        <w:tc>
          <w:tcPr>
            <w:tcW w:w="1396" w:type="dxa"/>
            <w:tcBorders>
              <w:top w:val="single" w:sz="4" w:space="0" w:color="auto"/>
              <w:left w:val="single" w:sz="4" w:space="0" w:color="auto"/>
              <w:bottom w:val="single" w:sz="4" w:space="0" w:color="auto"/>
              <w:right w:val="single" w:sz="4" w:space="0" w:color="auto"/>
            </w:tcBorders>
            <w:hideMark/>
          </w:tcPr>
          <w:p w14:paraId="6605DCD6" w14:textId="77777777" w:rsidR="00575AAA" w:rsidRPr="00DB707E" w:rsidRDefault="00575AAA" w:rsidP="00AB35CF">
            <w:pPr>
              <w:pStyle w:val="TAC"/>
              <w:spacing w:line="256" w:lineRule="auto"/>
              <w:rPr>
                <w:ins w:id="45428" w:author="RedCap - BigCR editor" w:date="2022-08-29T06:33:00Z"/>
              </w:rPr>
            </w:pPr>
            <w:ins w:id="45429" w:author="RedCap - BigCR editor" w:date="2022-08-29T06:33:00Z">
              <w:r w:rsidRPr="00DB707E">
                <w:t>1, 2, 3, 4, 5, 6</w:t>
              </w:r>
            </w:ins>
          </w:p>
        </w:tc>
        <w:tc>
          <w:tcPr>
            <w:tcW w:w="2304" w:type="dxa"/>
            <w:tcBorders>
              <w:top w:val="single" w:sz="4" w:space="0" w:color="auto"/>
              <w:left w:val="single" w:sz="4" w:space="0" w:color="auto"/>
              <w:bottom w:val="single" w:sz="4" w:space="0" w:color="auto"/>
              <w:right w:val="single" w:sz="4" w:space="0" w:color="auto"/>
            </w:tcBorders>
            <w:hideMark/>
          </w:tcPr>
          <w:p w14:paraId="09F5E2E6" w14:textId="77777777" w:rsidR="00575AAA" w:rsidRPr="00DB707E" w:rsidRDefault="00575AAA" w:rsidP="00AB35CF">
            <w:pPr>
              <w:pStyle w:val="TAC"/>
              <w:spacing w:line="256" w:lineRule="auto"/>
              <w:rPr>
                <w:ins w:id="45430" w:author="RedCap - BigCR editor" w:date="2022-08-29T06:33:00Z"/>
              </w:rPr>
            </w:pPr>
            <w:ins w:id="45431" w:author="RedCap - BigCR editor" w:date="2022-08-29T06:33:00Z">
              <w:r w:rsidRPr="00DB707E">
                <w:t>-Infinity</w:t>
              </w:r>
            </w:ins>
          </w:p>
        </w:tc>
        <w:tc>
          <w:tcPr>
            <w:tcW w:w="1773" w:type="dxa"/>
            <w:tcBorders>
              <w:top w:val="single" w:sz="4" w:space="0" w:color="auto"/>
              <w:left w:val="single" w:sz="4" w:space="0" w:color="auto"/>
              <w:bottom w:val="single" w:sz="4" w:space="0" w:color="auto"/>
              <w:right w:val="single" w:sz="4" w:space="0" w:color="auto"/>
            </w:tcBorders>
            <w:hideMark/>
          </w:tcPr>
          <w:p w14:paraId="390E4D46" w14:textId="77777777" w:rsidR="00575AAA" w:rsidRPr="00DB707E" w:rsidRDefault="00575AAA" w:rsidP="00AB35CF">
            <w:pPr>
              <w:pStyle w:val="TAC"/>
              <w:spacing w:line="256" w:lineRule="auto"/>
              <w:rPr>
                <w:ins w:id="45432" w:author="RedCap - BigCR editor" w:date="2022-08-29T06:33:00Z"/>
              </w:rPr>
            </w:pPr>
            <w:ins w:id="45433" w:author="RedCap - BigCR editor" w:date="2022-08-29T06:33:00Z">
              <w:r w:rsidRPr="00DB707E">
                <w:t>17</w:t>
              </w:r>
            </w:ins>
          </w:p>
        </w:tc>
      </w:tr>
      <w:tr w:rsidR="00575AAA" w:rsidRPr="00DB707E" w14:paraId="02C673FA" w14:textId="77777777" w:rsidTr="00AB35CF">
        <w:trPr>
          <w:ins w:id="45434" w:author="RedCap - BigCR editor" w:date="2022-08-29T06:33:00Z"/>
        </w:trPr>
        <w:tc>
          <w:tcPr>
            <w:tcW w:w="3019" w:type="dxa"/>
            <w:tcBorders>
              <w:top w:val="single" w:sz="4" w:space="0" w:color="auto"/>
              <w:left w:val="single" w:sz="4" w:space="0" w:color="auto"/>
              <w:bottom w:val="single" w:sz="4" w:space="0" w:color="auto"/>
              <w:right w:val="single" w:sz="4" w:space="0" w:color="auto"/>
            </w:tcBorders>
            <w:vAlign w:val="center"/>
            <w:hideMark/>
          </w:tcPr>
          <w:p w14:paraId="36392821" w14:textId="77777777" w:rsidR="00575AAA" w:rsidRPr="00DB707E" w:rsidRDefault="00575AAA" w:rsidP="00AB35CF">
            <w:pPr>
              <w:pStyle w:val="TAL"/>
              <w:spacing w:line="256" w:lineRule="auto"/>
              <w:rPr>
                <w:ins w:id="45435" w:author="RedCap - BigCR editor" w:date="2022-08-29T06:33:00Z"/>
                <w:rFonts w:eastAsia="Calibri"/>
                <w:vertAlign w:val="superscript"/>
              </w:rPr>
            </w:pPr>
            <w:ins w:id="45436" w:author="RedCap - BigCR editor" w:date="2022-08-29T06:33:00Z">
              <w:r w:rsidRPr="00DB707E">
                <w:rPr>
                  <w:rFonts w:eastAsia="Calibri"/>
                </w:rPr>
                <w:t>RSRP</w:t>
              </w:r>
              <w:r w:rsidRPr="00DB707E">
                <w:rPr>
                  <w:rFonts w:eastAsia="Calibri"/>
                  <w:vertAlign w:val="superscript"/>
                </w:rPr>
                <w:t>Note5</w:t>
              </w:r>
            </w:ins>
          </w:p>
        </w:tc>
        <w:tc>
          <w:tcPr>
            <w:tcW w:w="1147" w:type="dxa"/>
            <w:tcBorders>
              <w:top w:val="single" w:sz="4" w:space="0" w:color="auto"/>
              <w:left w:val="single" w:sz="4" w:space="0" w:color="auto"/>
              <w:bottom w:val="single" w:sz="4" w:space="0" w:color="auto"/>
              <w:right w:val="single" w:sz="4" w:space="0" w:color="auto"/>
            </w:tcBorders>
            <w:hideMark/>
          </w:tcPr>
          <w:p w14:paraId="49C54B23" w14:textId="77777777" w:rsidR="00575AAA" w:rsidRPr="00DB707E" w:rsidRDefault="00575AAA" w:rsidP="00AB35CF">
            <w:pPr>
              <w:pStyle w:val="TAC"/>
              <w:spacing w:line="256" w:lineRule="auto"/>
              <w:rPr>
                <w:ins w:id="45437" w:author="RedCap - BigCR editor" w:date="2022-08-29T06:33:00Z"/>
              </w:rPr>
            </w:pPr>
            <w:ins w:id="45438" w:author="RedCap - BigCR editor" w:date="2022-08-29T06:33:00Z">
              <w:r w:rsidRPr="00DB707E">
                <w:t>dBm/15kHz</w:t>
              </w:r>
            </w:ins>
          </w:p>
        </w:tc>
        <w:tc>
          <w:tcPr>
            <w:tcW w:w="1396" w:type="dxa"/>
            <w:tcBorders>
              <w:top w:val="single" w:sz="4" w:space="0" w:color="auto"/>
              <w:left w:val="single" w:sz="4" w:space="0" w:color="auto"/>
              <w:bottom w:val="single" w:sz="4" w:space="0" w:color="auto"/>
              <w:right w:val="single" w:sz="4" w:space="0" w:color="auto"/>
            </w:tcBorders>
            <w:hideMark/>
          </w:tcPr>
          <w:p w14:paraId="30E04CB1" w14:textId="77777777" w:rsidR="00575AAA" w:rsidRPr="00DB707E" w:rsidRDefault="00575AAA" w:rsidP="00AB35CF">
            <w:pPr>
              <w:pStyle w:val="TAC"/>
              <w:spacing w:line="256" w:lineRule="auto"/>
              <w:rPr>
                <w:ins w:id="45439" w:author="RedCap - BigCR editor" w:date="2022-08-29T06:33:00Z"/>
              </w:rPr>
            </w:pPr>
            <w:ins w:id="45440" w:author="RedCap - BigCR editor" w:date="2022-08-29T06:33:00Z">
              <w:r w:rsidRPr="00DB707E">
                <w:t>1, 2, 3, 4, 5, 6</w:t>
              </w:r>
            </w:ins>
          </w:p>
        </w:tc>
        <w:tc>
          <w:tcPr>
            <w:tcW w:w="2304" w:type="dxa"/>
            <w:tcBorders>
              <w:top w:val="single" w:sz="4" w:space="0" w:color="auto"/>
              <w:left w:val="single" w:sz="4" w:space="0" w:color="auto"/>
              <w:bottom w:val="single" w:sz="4" w:space="0" w:color="auto"/>
              <w:right w:val="single" w:sz="4" w:space="0" w:color="auto"/>
            </w:tcBorders>
            <w:hideMark/>
          </w:tcPr>
          <w:p w14:paraId="27EAE703" w14:textId="77777777" w:rsidR="00575AAA" w:rsidRPr="00DB707E" w:rsidRDefault="00575AAA" w:rsidP="00AB35CF">
            <w:pPr>
              <w:pStyle w:val="TAC"/>
              <w:spacing w:line="256" w:lineRule="auto"/>
              <w:rPr>
                <w:ins w:id="45441" w:author="RedCap - BigCR editor" w:date="2022-08-29T06:33:00Z"/>
              </w:rPr>
            </w:pPr>
            <w:ins w:id="45442" w:author="RedCap - BigCR editor" w:date="2022-08-29T06:33:00Z">
              <w:r w:rsidRPr="00DB707E">
                <w:t>-Infinity</w:t>
              </w:r>
            </w:ins>
          </w:p>
        </w:tc>
        <w:tc>
          <w:tcPr>
            <w:tcW w:w="1773" w:type="dxa"/>
            <w:tcBorders>
              <w:top w:val="single" w:sz="4" w:space="0" w:color="auto"/>
              <w:left w:val="single" w:sz="4" w:space="0" w:color="auto"/>
              <w:bottom w:val="single" w:sz="4" w:space="0" w:color="auto"/>
              <w:right w:val="single" w:sz="4" w:space="0" w:color="auto"/>
            </w:tcBorders>
            <w:hideMark/>
          </w:tcPr>
          <w:p w14:paraId="79AD2737" w14:textId="77777777" w:rsidR="00575AAA" w:rsidRPr="00DB707E" w:rsidRDefault="00575AAA" w:rsidP="00AB35CF">
            <w:pPr>
              <w:pStyle w:val="TAC"/>
              <w:spacing w:line="256" w:lineRule="auto"/>
              <w:rPr>
                <w:ins w:id="45443" w:author="RedCap - BigCR editor" w:date="2022-08-29T06:33:00Z"/>
              </w:rPr>
            </w:pPr>
            <w:ins w:id="45444" w:author="RedCap - BigCR editor" w:date="2022-08-29T06:33:00Z">
              <w:r w:rsidRPr="00DB707E">
                <w:t>-87</w:t>
              </w:r>
            </w:ins>
          </w:p>
        </w:tc>
      </w:tr>
      <w:tr w:rsidR="00575AAA" w:rsidRPr="00DB707E" w14:paraId="38AB053C" w14:textId="77777777" w:rsidTr="00AB35CF">
        <w:trPr>
          <w:ins w:id="45445" w:author="RedCap - BigCR editor" w:date="2022-08-29T06:33:00Z"/>
        </w:trPr>
        <w:tc>
          <w:tcPr>
            <w:tcW w:w="3019" w:type="dxa"/>
            <w:tcBorders>
              <w:top w:val="single" w:sz="4" w:space="0" w:color="auto"/>
              <w:left w:val="single" w:sz="4" w:space="0" w:color="auto"/>
              <w:bottom w:val="single" w:sz="4" w:space="0" w:color="auto"/>
              <w:right w:val="single" w:sz="4" w:space="0" w:color="auto"/>
            </w:tcBorders>
            <w:vAlign w:val="center"/>
            <w:hideMark/>
          </w:tcPr>
          <w:p w14:paraId="125BEF34" w14:textId="77777777" w:rsidR="00575AAA" w:rsidRPr="00DB707E" w:rsidRDefault="00575AAA" w:rsidP="00AB35CF">
            <w:pPr>
              <w:pStyle w:val="TAL"/>
              <w:spacing w:line="256" w:lineRule="auto"/>
              <w:rPr>
                <w:ins w:id="45446" w:author="RedCap - BigCR editor" w:date="2022-08-29T06:33:00Z"/>
                <w:rFonts w:eastAsia="Calibri"/>
                <w:vertAlign w:val="superscript"/>
              </w:rPr>
            </w:pPr>
            <w:ins w:id="45447" w:author="RedCap - BigCR editor" w:date="2022-08-29T06:33:00Z">
              <w:r w:rsidRPr="00DB707E">
                <w:rPr>
                  <w:rFonts w:eastAsia="Calibri"/>
                </w:rPr>
                <w:t>SCH_RP</w:t>
              </w:r>
              <w:r w:rsidRPr="00DB707E">
                <w:rPr>
                  <w:rFonts w:eastAsia="Calibri"/>
                  <w:vertAlign w:val="superscript"/>
                </w:rPr>
                <w:t>Note5</w:t>
              </w:r>
            </w:ins>
          </w:p>
        </w:tc>
        <w:tc>
          <w:tcPr>
            <w:tcW w:w="1147" w:type="dxa"/>
            <w:tcBorders>
              <w:top w:val="single" w:sz="4" w:space="0" w:color="auto"/>
              <w:left w:val="single" w:sz="4" w:space="0" w:color="auto"/>
              <w:bottom w:val="single" w:sz="4" w:space="0" w:color="auto"/>
              <w:right w:val="single" w:sz="4" w:space="0" w:color="auto"/>
            </w:tcBorders>
            <w:hideMark/>
          </w:tcPr>
          <w:p w14:paraId="6BF445E7" w14:textId="77777777" w:rsidR="00575AAA" w:rsidRPr="00DB707E" w:rsidRDefault="00575AAA" w:rsidP="00AB35CF">
            <w:pPr>
              <w:pStyle w:val="TAC"/>
              <w:spacing w:line="256" w:lineRule="auto"/>
              <w:rPr>
                <w:ins w:id="45448" w:author="RedCap - BigCR editor" w:date="2022-08-29T06:33:00Z"/>
              </w:rPr>
            </w:pPr>
            <w:ins w:id="45449" w:author="RedCap - BigCR editor" w:date="2022-08-29T06:33:00Z">
              <w:r w:rsidRPr="00DB707E">
                <w:t>dBm/15kHz</w:t>
              </w:r>
            </w:ins>
          </w:p>
        </w:tc>
        <w:tc>
          <w:tcPr>
            <w:tcW w:w="1396" w:type="dxa"/>
            <w:tcBorders>
              <w:top w:val="single" w:sz="4" w:space="0" w:color="auto"/>
              <w:left w:val="single" w:sz="4" w:space="0" w:color="auto"/>
              <w:bottom w:val="single" w:sz="4" w:space="0" w:color="auto"/>
              <w:right w:val="single" w:sz="4" w:space="0" w:color="auto"/>
            </w:tcBorders>
            <w:hideMark/>
          </w:tcPr>
          <w:p w14:paraId="152A9F9D" w14:textId="77777777" w:rsidR="00575AAA" w:rsidRPr="00DB707E" w:rsidRDefault="00575AAA" w:rsidP="00AB35CF">
            <w:pPr>
              <w:pStyle w:val="TAC"/>
              <w:spacing w:line="256" w:lineRule="auto"/>
              <w:rPr>
                <w:ins w:id="45450" w:author="RedCap - BigCR editor" w:date="2022-08-29T06:33:00Z"/>
              </w:rPr>
            </w:pPr>
            <w:ins w:id="45451" w:author="RedCap - BigCR editor" w:date="2022-08-29T06:33:00Z">
              <w:r w:rsidRPr="00DB707E">
                <w:t>1, 2, 3, 4, 5, 6</w:t>
              </w:r>
            </w:ins>
          </w:p>
        </w:tc>
        <w:tc>
          <w:tcPr>
            <w:tcW w:w="2304" w:type="dxa"/>
            <w:tcBorders>
              <w:top w:val="single" w:sz="4" w:space="0" w:color="auto"/>
              <w:left w:val="single" w:sz="4" w:space="0" w:color="auto"/>
              <w:bottom w:val="single" w:sz="4" w:space="0" w:color="auto"/>
              <w:right w:val="single" w:sz="4" w:space="0" w:color="auto"/>
            </w:tcBorders>
            <w:hideMark/>
          </w:tcPr>
          <w:p w14:paraId="1F3A04B5" w14:textId="77777777" w:rsidR="00575AAA" w:rsidRPr="00DB707E" w:rsidRDefault="00575AAA" w:rsidP="00AB35CF">
            <w:pPr>
              <w:pStyle w:val="TAC"/>
              <w:spacing w:line="256" w:lineRule="auto"/>
              <w:rPr>
                <w:ins w:id="45452" w:author="RedCap - BigCR editor" w:date="2022-08-29T06:33:00Z"/>
              </w:rPr>
            </w:pPr>
            <w:ins w:id="45453" w:author="RedCap - BigCR editor" w:date="2022-08-29T06:33:00Z">
              <w:r w:rsidRPr="00DB707E">
                <w:t>-Infinity</w:t>
              </w:r>
            </w:ins>
          </w:p>
        </w:tc>
        <w:tc>
          <w:tcPr>
            <w:tcW w:w="1773" w:type="dxa"/>
            <w:tcBorders>
              <w:top w:val="single" w:sz="4" w:space="0" w:color="auto"/>
              <w:left w:val="single" w:sz="4" w:space="0" w:color="auto"/>
              <w:bottom w:val="single" w:sz="4" w:space="0" w:color="auto"/>
              <w:right w:val="single" w:sz="4" w:space="0" w:color="auto"/>
            </w:tcBorders>
            <w:hideMark/>
          </w:tcPr>
          <w:p w14:paraId="0FD34FDA" w14:textId="77777777" w:rsidR="00575AAA" w:rsidRPr="00DB707E" w:rsidRDefault="00575AAA" w:rsidP="00AB35CF">
            <w:pPr>
              <w:pStyle w:val="TAC"/>
              <w:spacing w:line="256" w:lineRule="auto"/>
              <w:rPr>
                <w:ins w:id="45454" w:author="RedCap - BigCR editor" w:date="2022-08-29T06:33:00Z"/>
              </w:rPr>
            </w:pPr>
            <w:ins w:id="45455" w:author="RedCap - BigCR editor" w:date="2022-08-29T06:33:00Z">
              <w:r w:rsidRPr="00DB707E">
                <w:t>-87</w:t>
              </w:r>
            </w:ins>
          </w:p>
        </w:tc>
      </w:tr>
      <w:tr w:rsidR="00575AAA" w:rsidRPr="00DB707E" w14:paraId="21CAE868" w14:textId="77777777" w:rsidTr="00AB35CF">
        <w:trPr>
          <w:ins w:id="45456" w:author="RedCap - BigCR editor" w:date="2022-08-29T06:33:00Z"/>
        </w:trPr>
        <w:tc>
          <w:tcPr>
            <w:tcW w:w="3019" w:type="dxa"/>
            <w:tcBorders>
              <w:top w:val="single" w:sz="4" w:space="0" w:color="auto"/>
              <w:left w:val="single" w:sz="4" w:space="0" w:color="auto"/>
              <w:bottom w:val="single" w:sz="4" w:space="0" w:color="auto"/>
              <w:right w:val="single" w:sz="4" w:space="0" w:color="auto"/>
            </w:tcBorders>
            <w:vAlign w:val="center"/>
            <w:hideMark/>
          </w:tcPr>
          <w:p w14:paraId="13F49AA1" w14:textId="77777777" w:rsidR="00575AAA" w:rsidRPr="00DB707E" w:rsidRDefault="00575AAA" w:rsidP="00AB35CF">
            <w:pPr>
              <w:pStyle w:val="TAL"/>
              <w:spacing w:line="256" w:lineRule="auto"/>
              <w:rPr>
                <w:ins w:id="45457" w:author="RedCap - BigCR editor" w:date="2022-08-29T06:33:00Z"/>
                <w:rFonts w:eastAsia="Calibri"/>
                <w:vertAlign w:val="superscript"/>
              </w:rPr>
            </w:pPr>
            <w:ins w:id="45458" w:author="RedCap - BigCR editor" w:date="2022-08-29T06:33:00Z">
              <w:r w:rsidRPr="00DB707E">
                <w:rPr>
                  <w:rFonts w:eastAsia="Calibri"/>
                </w:rPr>
                <w:t>Io</w:t>
              </w:r>
              <w:r w:rsidRPr="00DB707E">
                <w:rPr>
                  <w:rFonts w:eastAsia="Calibri"/>
                  <w:vertAlign w:val="superscript"/>
                </w:rPr>
                <w:t>Note5</w:t>
              </w:r>
            </w:ins>
          </w:p>
        </w:tc>
        <w:tc>
          <w:tcPr>
            <w:tcW w:w="1147" w:type="dxa"/>
            <w:tcBorders>
              <w:top w:val="single" w:sz="4" w:space="0" w:color="auto"/>
              <w:left w:val="single" w:sz="4" w:space="0" w:color="auto"/>
              <w:bottom w:val="single" w:sz="4" w:space="0" w:color="auto"/>
              <w:right w:val="single" w:sz="4" w:space="0" w:color="auto"/>
            </w:tcBorders>
            <w:hideMark/>
          </w:tcPr>
          <w:p w14:paraId="29DCBF13" w14:textId="77777777" w:rsidR="00575AAA" w:rsidRPr="00DB707E" w:rsidRDefault="00575AAA" w:rsidP="00AB35CF">
            <w:pPr>
              <w:pStyle w:val="TAC"/>
              <w:spacing w:line="256" w:lineRule="auto"/>
              <w:rPr>
                <w:ins w:id="45459" w:author="RedCap - BigCR editor" w:date="2022-08-29T06:33:00Z"/>
              </w:rPr>
            </w:pPr>
            <w:ins w:id="45460" w:author="RedCap - BigCR editor" w:date="2022-08-29T06:33:00Z">
              <w:r w:rsidRPr="00DB707E">
                <w:t>dBm/9MHz</w:t>
              </w:r>
            </w:ins>
          </w:p>
        </w:tc>
        <w:tc>
          <w:tcPr>
            <w:tcW w:w="1396" w:type="dxa"/>
            <w:tcBorders>
              <w:top w:val="single" w:sz="4" w:space="0" w:color="auto"/>
              <w:left w:val="single" w:sz="4" w:space="0" w:color="auto"/>
              <w:bottom w:val="single" w:sz="4" w:space="0" w:color="auto"/>
              <w:right w:val="single" w:sz="4" w:space="0" w:color="auto"/>
            </w:tcBorders>
            <w:hideMark/>
          </w:tcPr>
          <w:p w14:paraId="149AF24E" w14:textId="77777777" w:rsidR="00575AAA" w:rsidRPr="00DB707E" w:rsidRDefault="00575AAA" w:rsidP="00AB35CF">
            <w:pPr>
              <w:pStyle w:val="TAC"/>
              <w:spacing w:line="256" w:lineRule="auto"/>
              <w:rPr>
                <w:ins w:id="45461" w:author="RedCap - BigCR editor" w:date="2022-08-29T06:33:00Z"/>
                <w:lang w:eastAsia="zh-CN"/>
              </w:rPr>
            </w:pPr>
            <w:ins w:id="45462" w:author="RedCap - BigCR editor" w:date="2022-08-29T06:33:00Z">
              <w:r w:rsidRPr="00DB707E">
                <w:t>1, 2, 3, 4, 5, 6</w:t>
              </w:r>
            </w:ins>
          </w:p>
        </w:tc>
        <w:tc>
          <w:tcPr>
            <w:tcW w:w="2304" w:type="dxa"/>
            <w:tcBorders>
              <w:top w:val="single" w:sz="4" w:space="0" w:color="auto"/>
              <w:left w:val="single" w:sz="4" w:space="0" w:color="auto"/>
              <w:bottom w:val="single" w:sz="4" w:space="0" w:color="auto"/>
              <w:right w:val="single" w:sz="4" w:space="0" w:color="auto"/>
            </w:tcBorders>
            <w:hideMark/>
          </w:tcPr>
          <w:p w14:paraId="174E48DF" w14:textId="77777777" w:rsidR="00575AAA" w:rsidRPr="00DB707E" w:rsidRDefault="00575AAA" w:rsidP="00AB35CF">
            <w:pPr>
              <w:pStyle w:val="TAC"/>
              <w:spacing w:line="256" w:lineRule="auto"/>
              <w:rPr>
                <w:ins w:id="45463" w:author="RedCap - BigCR editor" w:date="2022-08-29T06:33:00Z"/>
                <w:lang w:eastAsia="zh-CN"/>
              </w:rPr>
            </w:pPr>
            <w:ins w:id="45464" w:author="RedCap - BigCR editor" w:date="2022-08-29T06:33:00Z">
              <w:r w:rsidRPr="00DB707E">
                <w:rPr>
                  <w:lang w:eastAsia="zh-CN"/>
                </w:rPr>
                <w:t>-76.22+10log (</w:t>
              </w:r>
              <w:proofErr w:type="spellStart"/>
              <w:r w:rsidRPr="00DB707E">
                <w:rPr>
                  <w:lang w:eastAsia="zh-CN"/>
                </w:rPr>
                <w:t>N</w:t>
              </w:r>
              <w:r w:rsidRPr="00DB707E">
                <w:rPr>
                  <w:vertAlign w:val="subscript"/>
                  <w:lang w:eastAsia="zh-CN"/>
                </w:rPr>
                <w:t>RB,c</w:t>
              </w:r>
              <w:proofErr w:type="spellEnd"/>
              <w:r w:rsidRPr="00DB707E">
                <w:rPr>
                  <w:lang w:eastAsia="zh-CN"/>
                </w:rPr>
                <w:t xml:space="preserve"> /50)</w:t>
              </w:r>
            </w:ins>
          </w:p>
        </w:tc>
        <w:tc>
          <w:tcPr>
            <w:tcW w:w="1773" w:type="dxa"/>
            <w:tcBorders>
              <w:top w:val="single" w:sz="4" w:space="0" w:color="auto"/>
              <w:left w:val="single" w:sz="4" w:space="0" w:color="auto"/>
              <w:bottom w:val="single" w:sz="4" w:space="0" w:color="auto"/>
              <w:right w:val="single" w:sz="4" w:space="0" w:color="auto"/>
            </w:tcBorders>
            <w:hideMark/>
          </w:tcPr>
          <w:p w14:paraId="314E3EC5" w14:textId="77777777" w:rsidR="00575AAA" w:rsidRPr="00DB707E" w:rsidRDefault="00575AAA" w:rsidP="00AB35CF">
            <w:pPr>
              <w:pStyle w:val="TAC"/>
              <w:spacing w:line="256" w:lineRule="auto"/>
              <w:rPr>
                <w:ins w:id="45465" w:author="RedCap - BigCR editor" w:date="2022-08-29T06:33:00Z"/>
                <w:lang w:eastAsia="zh-CN"/>
              </w:rPr>
            </w:pPr>
            <w:ins w:id="45466" w:author="RedCap - BigCR editor" w:date="2022-08-29T06:33:00Z">
              <w:r w:rsidRPr="00DB707E">
                <w:rPr>
                  <w:lang w:eastAsia="zh-CN"/>
                </w:rPr>
                <w:t>-59.13+10log (</w:t>
              </w:r>
              <w:proofErr w:type="spellStart"/>
              <w:r w:rsidRPr="00DB707E">
                <w:rPr>
                  <w:lang w:eastAsia="zh-CN"/>
                </w:rPr>
                <w:t>N</w:t>
              </w:r>
              <w:r w:rsidRPr="00DB707E">
                <w:rPr>
                  <w:vertAlign w:val="subscript"/>
                  <w:lang w:eastAsia="zh-CN"/>
                </w:rPr>
                <w:t>RB,c</w:t>
              </w:r>
              <w:proofErr w:type="spellEnd"/>
              <w:r w:rsidRPr="00DB707E">
                <w:rPr>
                  <w:lang w:eastAsia="zh-CN"/>
                </w:rPr>
                <w:t xml:space="preserve"> /50)</w:t>
              </w:r>
            </w:ins>
          </w:p>
        </w:tc>
      </w:tr>
      <w:tr w:rsidR="00575AAA" w:rsidRPr="00DB707E" w14:paraId="4D7C59C3" w14:textId="77777777" w:rsidTr="00AB35CF">
        <w:trPr>
          <w:ins w:id="45467" w:author="RedCap - BigCR editor" w:date="2022-08-29T06:33:00Z"/>
        </w:trPr>
        <w:tc>
          <w:tcPr>
            <w:tcW w:w="3019" w:type="dxa"/>
            <w:tcBorders>
              <w:top w:val="single" w:sz="4" w:space="0" w:color="auto"/>
              <w:left w:val="single" w:sz="4" w:space="0" w:color="auto"/>
              <w:bottom w:val="single" w:sz="4" w:space="0" w:color="auto"/>
              <w:right w:val="single" w:sz="4" w:space="0" w:color="auto"/>
            </w:tcBorders>
            <w:vAlign w:val="center"/>
            <w:hideMark/>
          </w:tcPr>
          <w:p w14:paraId="00429349" w14:textId="77777777" w:rsidR="00575AAA" w:rsidRPr="00DB707E" w:rsidRDefault="00575AAA" w:rsidP="00AB35CF">
            <w:pPr>
              <w:pStyle w:val="TAL"/>
              <w:spacing w:line="256" w:lineRule="auto"/>
              <w:rPr>
                <w:ins w:id="45468" w:author="RedCap - BigCR editor" w:date="2022-08-29T06:33:00Z"/>
                <w:rFonts w:eastAsia="Calibri"/>
                <w:lang w:eastAsia="en-GB"/>
              </w:rPr>
            </w:pPr>
            <w:ins w:id="45469" w:author="RedCap - BigCR editor" w:date="2022-08-29T06:33:00Z">
              <w:r w:rsidRPr="00DB707E">
                <w:rPr>
                  <w:rFonts w:eastAsia="Calibri"/>
                </w:rPr>
                <w:t>Propagation Condition</w:t>
              </w:r>
            </w:ins>
          </w:p>
        </w:tc>
        <w:tc>
          <w:tcPr>
            <w:tcW w:w="1147" w:type="dxa"/>
            <w:tcBorders>
              <w:top w:val="single" w:sz="4" w:space="0" w:color="auto"/>
              <w:left w:val="single" w:sz="4" w:space="0" w:color="auto"/>
              <w:bottom w:val="single" w:sz="4" w:space="0" w:color="auto"/>
              <w:right w:val="single" w:sz="4" w:space="0" w:color="auto"/>
            </w:tcBorders>
          </w:tcPr>
          <w:p w14:paraId="1518FF29" w14:textId="77777777" w:rsidR="00575AAA" w:rsidRPr="00DB707E" w:rsidRDefault="00575AAA" w:rsidP="00AB35CF">
            <w:pPr>
              <w:pStyle w:val="TAC"/>
              <w:spacing w:line="256" w:lineRule="auto"/>
              <w:rPr>
                <w:ins w:id="45470" w:author="RedCap - BigCR editor" w:date="2022-08-29T06:33:00Z"/>
              </w:rPr>
            </w:pPr>
          </w:p>
        </w:tc>
        <w:tc>
          <w:tcPr>
            <w:tcW w:w="1396" w:type="dxa"/>
            <w:tcBorders>
              <w:top w:val="single" w:sz="4" w:space="0" w:color="auto"/>
              <w:left w:val="single" w:sz="4" w:space="0" w:color="auto"/>
              <w:bottom w:val="single" w:sz="4" w:space="0" w:color="auto"/>
              <w:right w:val="single" w:sz="4" w:space="0" w:color="auto"/>
            </w:tcBorders>
            <w:hideMark/>
          </w:tcPr>
          <w:p w14:paraId="7B017EBD" w14:textId="77777777" w:rsidR="00575AAA" w:rsidRPr="00DB707E" w:rsidRDefault="00575AAA" w:rsidP="00AB35CF">
            <w:pPr>
              <w:pStyle w:val="TAC"/>
              <w:spacing w:line="256" w:lineRule="auto"/>
              <w:rPr>
                <w:ins w:id="45471" w:author="RedCap - BigCR editor" w:date="2022-08-29T06:33:00Z"/>
              </w:rPr>
            </w:pPr>
            <w:ins w:id="45472" w:author="RedCap - BigCR editor" w:date="2022-08-29T06:33:00Z">
              <w:r w:rsidRPr="00DB707E">
                <w:t>1, 2, 3, 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036825BC" w14:textId="77777777" w:rsidR="00575AAA" w:rsidRPr="00DB707E" w:rsidRDefault="00575AAA" w:rsidP="00AB35CF">
            <w:pPr>
              <w:pStyle w:val="TAC"/>
              <w:spacing w:line="256" w:lineRule="auto"/>
              <w:rPr>
                <w:ins w:id="45473" w:author="RedCap - BigCR editor" w:date="2022-08-29T06:33:00Z"/>
              </w:rPr>
            </w:pPr>
            <w:ins w:id="45474" w:author="RedCap - BigCR editor" w:date="2022-08-29T06:33:00Z">
              <w:r w:rsidRPr="00DB707E">
                <w:t>ETU70</w:t>
              </w:r>
            </w:ins>
          </w:p>
        </w:tc>
      </w:tr>
      <w:tr w:rsidR="00575AAA" w:rsidRPr="00DB707E" w14:paraId="01478116" w14:textId="77777777" w:rsidTr="00AB35CF">
        <w:trPr>
          <w:ins w:id="45475" w:author="RedCap - BigCR editor" w:date="2022-08-29T06:33:00Z"/>
        </w:trPr>
        <w:tc>
          <w:tcPr>
            <w:tcW w:w="3019" w:type="dxa"/>
            <w:tcBorders>
              <w:top w:val="single" w:sz="4" w:space="0" w:color="auto"/>
              <w:left w:val="single" w:sz="4" w:space="0" w:color="auto"/>
              <w:bottom w:val="single" w:sz="4" w:space="0" w:color="auto"/>
              <w:right w:val="single" w:sz="4" w:space="0" w:color="auto"/>
            </w:tcBorders>
            <w:vAlign w:val="center"/>
            <w:hideMark/>
          </w:tcPr>
          <w:p w14:paraId="368C7E15" w14:textId="77777777" w:rsidR="00575AAA" w:rsidRPr="00DB707E" w:rsidRDefault="00575AAA" w:rsidP="00AB35CF">
            <w:pPr>
              <w:pStyle w:val="TAL"/>
              <w:spacing w:line="256" w:lineRule="auto"/>
              <w:rPr>
                <w:ins w:id="45476" w:author="RedCap - BigCR editor" w:date="2022-08-29T06:33:00Z"/>
                <w:rFonts w:eastAsia="Calibri"/>
              </w:rPr>
            </w:pPr>
            <w:ins w:id="45477" w:author="RedCap - BigCR editor" w:date="2022-08-29T06:33:00Z">
              <w:r w:rsidRPr="00DB707E">
                <w:rPr>
                  <w:rFonts w:eastAsia="Calibri"/>
                </w:rPr>
                <w:t>Antenna Configuration and Correlation Matrix</w:t>
              </w:r>
            </w:ins>
          </w:p>
        </w:tc>
        <w:tc>
          <w:tcPr>
            <w:tcW w:w="1147" w:type="dxa"/>
            <w:tcBorders>
              <w:top w:val="single" w:sz="4" w:space="0" w:color="auto"/>
              <w:left w:val="single" w:sz="4" w:space="0" w:color="auto"/>
              <w:bottom w:val="single" w:sz="4" w:space="0" w:color="auto"/>
              <w:right w:val="single" w:sz="4" w:space="0" w:color="auto"/>
            </w:tcBorders>
          </w:tcPr>
          <w:p w14:paraId="46CDC937" w14:textId="77777777" w:rsidR="00575AAA" w:rsidRPr="00DB707E" w:rsidRDefault="00575AAA" w:rsidP="00AB35CF">
            <w:pPr>
              <w:pStyle w:val="TAC"/>
              <w:spacing w:line="256" w:lineRule="auto"/>
              <w:rPr>
                <w:ins w:id="45478" w:author="RedCap - BigCR editor" w:date="2022-08-29T06:33:00Z"/>
              </w:rPr>
            </w:pPr>
          </w:p>
        </w:tc>
        <w:tc>
          <w:tcPr>
            <w:tcW w:w="1396" w:type="dxa"/>
            <w:tcBorders>
              <w:top w:val="single" w:sz="4" w:space="0" w:color="auto"/>
              <w:left w:val="single" w:sz="4" w:space="0" w:color="auto"/>
              <w:bottom w:val="single" w:sz="4" w:space="0" w:color="auto"/>
              <w:right w:val="single" w:sz="4" w:space="0" w:color="auto"/>
            </w:tcBorders>
            <w:hideMark/>
          </w:tcPr>
          <w:p w14:paraId="5FAD17CC" w14:textId="77777777" w:rsidR="00575AAA" w:rsidRPr="00DB707E" w:rsidRDefault="00575AAA" w:rsidP="00AB35CF">
            <w:pPr>
              <w:pStyle w:val="TAC"/>
              <w:spacing w:line="256" w:lineRule="auto"/>
              <w:rPr>
                <w:ins w:id="45479" w:author="RedCap - BigCR editor" w:date="2022-08-29T06:33:00Z"/>
              </w:rPr>
            </w:pPr>
            <w:ins w:id="45480" w:author="RedCap - BigCR editor" w:date="2022-08-29T06:33:00Z">
              <w:r w:rsidRPr="00DB707E">
                <w:t>1, 2, 3, 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0E76DEA1" w14:textId="77777777" w:rsidR="00575AAA" w:rsidRPr="00DB707E" w:rsidRDefault="00575AAA" w:rsidP="00AB35CF">
            <w:pPr>
              <w:pStyle w:val="TAC"/>
              <w:spacing w:line="256" w:lineRule="auto"/>
              <w:rPr>
                <w:ins w:id="45481" w:author="RedCap - BigCR editor" w:date="2022-08-29T06:33:00Z"/>
              </w:rPr>
            </w:pPr>
            <w:ins w:id="45482" w:author="RedCap - BigCR editor" w:date="2022-08-29T06:33:00Z">
              <w:r w:rsidRPr="00DB707E">
                <w:t>1x1 Low</w:t>
              </w:r>
            </w:ins>
          </w:p>
        </w:tc>
      </w:tr>
      <w:tr w:rsidR="00575AAA" w:rsidRPr="00DB707E" w14:paraId="2E523C1D" w14:textId="77777777" w:rsidTr="00AB35CF">
        <w:trPr>
          <w:ins w:id="45483" w:author="RedCap - BigCR editor" w:date="2022-08-29T06:33:00Z"/>
        </w:trPr>
        <w:tc>
          <w:tcPr>
            <w:tcW w:w="9639" w:type="dxa"/>
            <w:gridSpan w:val="5"/>
            <w:tcBorders>
              <w:top w:val="single" w:sz="4" w:space="0" w:color="auto"/>
              <w:left w:val="single" w:sz="4" w:space="0" w:color="auto"/>
              <w:bottom w:val="single" w:sz="4" w:space="0" w:color="auto"/>
              <w:right w:val="single" w:sz="4" w:space="0" w:color="auto"/>
            </w:tcBorders>
            <w:vAlign w:val="center"/>
            <w:hideMark/>
          </w:tcPr>
          <w:p w14:paraId="2F2FDE1E" w14:textId="77777777" w:rsidR="00575AAA" w:rsidRPr="00DB707E" w:rsidRDefault="00575AAA" w:rsidP="00AB35CF">
            <w:pPr>
              <w:pStyle w:val="TAN"/>
              <w:spacing w:line="256" w:lineRule="auto"/>
              <w:rPr>
                <w:ins w:id="45484" w:author="RedCap - BigCR editor" w:date="2022-08-29T06:33:00Z"/>
              </w:rPr>
            </w:pPr>
            <w:ins w:id="45485" w:author="RedCap - BigCR editor" w:date="2022-08-29T06:33:00Z">
              <w:r w:rsidRPr="00DB707E">
                <w:t>Note 1:</w:t>
              </w:r>
              <w:r w:rsidRPr="00DB707E">
                <w:tab/>
                <w:t>Special subframe and uplink-downlink configurations are specified in table 4.2-1 in TS 36.211 [23].</w:t>
              </w:r>
            </w:ins>
          </w:p>
          <w:p w14:paraId="5A68F66C" w14:textId="77777777" w:rsidR="00575AAA" w:rsidRPr="00DB707E" w:rsidRDefault="00575AAA" w:rsidP="00AB35CF">
            <w:pPr>
              <w:pStyle w:val="TAN"/>
              <w:spacing w:line="256" w:lineRule="auto"/>
              <w:rPr>
                <w:ins w:id="45486" w:author="RedCap - BigCR editor" w:date="2022-08-29T06:33:00Z"/>
              </w:rPr>
            </w:pPr>
            <w:ins w:id="45487" w:author="RedCap - BigCR editor" w:date="2022-08-29T06:33:00Z">
              <w:r w:rsidRPr="00DB707E">
                <w:t>Note 2:</w:t>
              </w:r>
              <w:r w:rsidRPr="00DB707E">
                <w:tab/>
                <w:t>DL RMCs and OCNG patterns are specified in clauses A 3.1 and A 3.2 of TS 36.133 [15] respectively.</w:t>
              </w:r>
            </w:ins>
          </w:p>
          <w:p w14:paraId="07C26431" w14:textId="77777777" w:rsidR="00575AAA" w:rsidRPr="00DB707E" w:rsidRDefault="00575AAA" w:rsidP="00AB35CF">
            <w:pPr>
              <w:pStyle w:val="TAN"/>
              <w:spacing w:line="256" w:lineRule="auto"/>
              <w:rPr>
                <w:ins w:id="45488" w:author="RedCap - BigCR editor" w:date="2022-08-29T06:33:00Z"/>
                <w:lang w:eastAsia="ja-JP"/>
              </w:rPr>
            </w:pPr>
            <w:ins w:id="45489" w:author="RedCap - BigCR editor" w:date="2022-08-29T06:33:00Z">
              <w:r w:rsidRPr="00DB707E">
                <w:t>Note 3:</w:t>
              </w:r>
              <w:r w:rsidRPr="00DB707E">
                <w:tab/>
                <w:t>OCNG shall be used such that all cells are fully allocated and a constant total transmitted power spectral density is achieved for all OFDM symbols.</w:t>
              </w:r>
            </w:ins>
          </w:p>
          <w:p w14:paraId="478A6A97" w14:textId="77777777" w:rsidR="00575AAA" w:rsidRPr="00DB707E" w:rsidRDefault="00575AAA" w:rsidP="00AB35CF">
            <w:pPr>
              <w:pStyle w:val="TAN"/>
              <w:spacing w:line="256" w:lineRule="auto"/>
              <w:rPr>
                <w:ins w:id="45490" w:author="RedCap - BigCR editor" w:date="2022-08-29T06:33:00Z"/>
                <w:lang w:eastAsia="en-GB"/>
              </w:rPr>
            </w:pPr>
            <w:ins w:id="45491" w:author="RedCap - BigCR editor" w:date="2022-08-29T06:33:00Z">
              <w:r w:rsidRPr="00DB707E">
                <w:t>Note 4:</w:t>
              </w:r>
              <w:r w:rsidRPr="00DB707E">
                <w:tab/>
                <w:t xml:space="preserve">Interference from other cells and noise sources not specified in the test is assumed to be constant over subcarriers and time and shall be modelled as AWGN of appropriate power for </w:t>
              </w:r>
              <w:proofErr w:type="spellStart"/>
              <w:r w:rsidRPr="00DB707E">
                <w:t>N</w:t>
              </w:r>
              <w:r w:rsidRPr="00DB707E">
                <w:rPr>
                  <w:vertAlign w:val="subscript"/>
                </w:rPr>
                <w:t>oc</w:t>
              </w:r>
              <w:proofErr w:type="spellEnd"/>
              <w:r w:rsidRPr="00DB707E">
                <w:t xml:space="preserve"> to be fulfilled.</w:t>
              </w:r>
            </w:ins>
          </w:p>
          <w:p w14:paraId="242804F0" w14:textId="77777777" w:rsidR="00575AAA" w:rsidRPr="00DB707E" w:rsidRDefault="00575AAA" w:rsidP="00AB35CF">
            <w:pPr>
              <w:pStyle w:val="TAN"/>
              <w:spacing w:line="256" w:lineRule="auto"/>
              <w:rPr>
                <w:ins w:id="45492" w:author="RedCap - BigCR editor" w:date="2022-08-29T06:33:00Z"/>
                <w:rFonts w:eastAsia="Malgun Gothic"/>
              </w:rPr>
            </w:pPr>
            <w:ins w:id="45493" w:author="RedCap - BigCR editor" w:date="2022-08-29T06:33:00Z">
              <w:r w:rsidRPr="00DB707E">
                <w:t>Note 5:</w:t>
              </w:r>
              <w:r w:rsidRPr="00DB707E">
                <w:tab/>
              </w: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I</w:t>
              </w:r>
              <w:r w:rsidRPr="00DB707E">
                <w:rPr>
                  <w:rFonts w:eastAsia="Calibri"/>
                  <w:vertAlign w:val="subscript"/>
                </w:rPr>
                <w:t>ot</w:t>
              </w:r>
              <w:proofErr w:type="spellEnd"/>
              <w:r w:rsidRPr="00DB707E">
                <w:rPr>
                  <w:lang w:eastAsia="zh-CN"/>
                </w:rPr>
                <w:t>,</w:t>
              </w:r>
              <w:r w:rsidRPr="00DB707E">
                <w:t xml:space="preserve"> RSRP, SCH_RP and Io levels have been derived from other parameters for information purposes. They are not settable parameters themselves.</w:t>
              </w:r>
            </w:ins>
          </w:p>
        </w:tc>
      </w:tr>
    </w:tbl>
    <w:p w14:paraId="23D8DE9B" w14:textId="77777777" w:rsidR="00575AAA" w:rsidRPr="00DB707E" w:rsidRDefault="00575AAA" w:rsidP="00575AAA">
      <w:pPr>
        <w:rPr>
          <w:ins w:id="45494" w:author="RedCap - BigCR editor" w:date="2022-08-29T06:33:00Z"/>
          <w:lang w:eastAsia="en-GB"/>
        </w:rPr>
      </w:pPr>
    </w:p>
    <w:p w14:paraId="51E0B161" w14:textId="77777777" w:rsidR="00575AAA" w:rsidRPr="00DB707E" w:rsidRDefault="00575AAA" w:rsidP="00575AAA">
      <w:pPr>
        <w:pStyle w:val="Heading5"/>
        <w:rPr>
          <w:ins w:id="45495" w:author="RedCap - BigCR editor" w:date="2022-08-29T06:33:00Z"/>
        </w:rPr>
      </w:pPr>
      <w:ins w:id="45496" w:author="RedCap - BigCR editor" w:date="2022-08-29T06:33:00Z">
        <w:r w:rsidRPr="00DB707E">
          <w:lastRenderedPageBreak/>
          <w:t>A.16.6.3.3.2</w:t>
        </w:r>
        <w:r w:rsidRPr="00DB707E">
          <w:tab/>
          <w:t>Test Requirements</w:t>
        </w:r>
      </w:ins>
    </w:p>
    <w:p w14:paraId="3401C49C" w14:textId="77777777" w:rsidR="00575AAA" w:rsidRPr="00DB707E" w:rsidRDefault="00575AAA" w:rsidP="00575AAA">
      <w:pPr>
        <w:rPr>
          <w:ins w:id="45497" w:author="RedCap - BigCR editor" w:date="2022-08-29T06:33:00Z"/>
          <w:lang w:eastAsia="en-GB"/>
        </w:rPr>
      </w:pPr>
      <w:ins w:id="45498" w:author="RedCap - BigCR editor" w:date="2022-08-29T06:33:00Z">
        <w:r w:rsidRPr="00DB707E">
          <w:t xml:space="preserve">In test 1, the UE shall send one Event B2 triggered measurement report for Cell 2 to the </w:t>
        </w:r>
        <w:proofErr w:type="spellStart"/>
        <w:r w:rsidRPr="00DB707E">
          <w:t>PCell</w:t>
        </w:r>
        <w:proofErr w:type="spellEnd"/>
        <w:r w:rsidRPr="00DB707E">
          <w:t>, with a measurement reporting delay less than 0.96s from the start of period T2. The measurement reporting delay is defined as the time from the beginning of time period T2 to the moment when the UE sends the measurement report on PUSCH.</w:t>
        </w:r>
      </w:ins>
    </w:p>
    <w:p w14:paraId="42E05D81" w14:textId="77777777" w:rsidR="00575AAA" w:rsidRPr="00DB707E" w:rsidRDefault="00575AAA" w:rsidP="00575AAA">
      <w:pPr>
        <w:rPr>
          <w:ins w:id="45499" w:author="RedCap - BigCR editor" w:date="2022-08-29T06:33:00Z"/>
        </w:rPr>
      </w:pPr>
      <w:ins w:id="45500" w:author="RedCap - BigCR editor" w:date="2022-08-29T06:33:00Z">
        <w:r w:rsidRPr="00DB707E">
          <w:t xml:space="preserve">In test 2, the UE shall send one Event B2 triggered measurement report for Cell 2 to the </w:t>
        </w:r>
        <w:proofErr w:type="spellStart"/>
        <w:r w:rsidRPr="00DB707E">
          <w:t>PCell</w:t>
        </w:r>
        <w:proofErr w:type="spellEnd"/>
        <w:r w:rsidRPr="00DB707E">
          <w:t>, with a measurement reporting delay less than 6.4s from the start of period T2. The measurement reporting delay is defined as the time from the beginning of time period T2 to the moment when the UE sends the measurement report on PUSCH.</w:t>
        </w:r>
      </w:ins>
    </w:p>
    <w:p w14:paraId="346FE69F" w14:textId="77777777" w:rsidR="00575AAA" w:rsidRPr="00DB707E" w:rsidRDefault="00575AAA" w:rsidP="00575AAA">
      <w:pPr>
        <w:rPr>
          <w:ins w:id="45501" w:author="RedCap - BigCR editor" w:date="2022-08-29T06:33:00Z"/>
        </w:rPr>
      </w:pPr>
      <w:ins w:id="45502" w:author="RedCap - BigCR editor" w:date="2022-08-29T06:33:00Z">
        <w:r w:rsidRPr="00DB707E">
          <w:t>The UE shall not send event-triggered measurement reports as long as the reporting criteria is not fulfilled.</w:t>
        </w:r>
      </w:ins>
    </w:p>
    <w:p w14:paraId="43EF238D" w14:textId="77777777" w:rsidR="00575AAA" w:rsidRPr="00DB707E" w:rsidRDefault="00575AAA" w:rsidP="00575AAA">
      <w:pPr>
        <w:rPr>
          <w:ins w:id="45503" w:author="RedCap - BigCR editor" w:date="2022-08-29T06:33:00Z"/>
        </w:rPr>
      </w:pPr>
      <w:ins w:id="45504" w:author="RedCap - BigCR editor" w:date="2022-08-29T06:33:00Z">
        <w:r w:rsidRPr="00DB707E">
          <w:t>The rate of correct events observed during repeated tests shall be at least 90%.</w:t>
        </w:r>
      </w:ins>
    </w:p>
    <w:p w14:paraId="48339E21" w14:textId="77777777" w:rsidR="00575AAA" w:rsidRPr="00DB707E" w:rsidRDefault="00575AAA" w:rsidP="00575AAA">
      <w:pPr>
        <w:rPr>
          <w:ins w:id="45505" w:author="RedCap - BigCR editor" w:date="2022-08-29T06:33:00Z"/>
          <w:rFonts w:cs="v4.2.0"/>
        </w:rPr>
      </w:pPr>
    </w:p>
    <w:p w14:paraId="7F4643E2" w14:textId="77777777" w:rsidR="00575AAA" w:rsidRPr="00DB707E" w:rsidRDefault="00575AAA" w:rsidP="00575AAA">
      <w:pPr>
        <w:pStyle w:val="Heading4"/>
        <w:rPr>
          <w:ins w:id="45506" w:author="RedCap - BigCR editor" w:date="2022-08-29T06:33:00Z"/>
          <w:snapToGrid w:val="0"/>
        </w:rPr>
      </w:pPr>
      <w:ins w:id="45507" w:author="RedCap - BigCR editor" w:date="2022-08-29T06:33:00Z">
        <w:r w:rsidRPr="00DB707E">
          <w:rPr>
            <w:snapToGrid w:val="0"/>
          </w:rPr>
          <w:t>A.16.6.3.4</w:t>
        </w:r>
        <w:r w:rsidRPr="00DB707E">
          <w:rPr>
            <w:snapToGrid w:val="0"/>
          </w:rPr>
          <w:tab/>
          <w:t>SA NR - E-UTRAN event-triggered reporting in DRX in FR1 for 2 Rx UE</w:t>
        </w:r>
      </w:ins>
    </w:p>
    <w:p w14:paraId="45A72485" w14:textId="77777777" w:rsidR="00575AAA" w:rsidRPr="00DB707E" w:rsidRDefault="00575AAA" w:rsidP="00575AAA">
      <w:pPr>
        <w:pStyle w:val="Heading5"/>
        <w:rPr>
          <w:ins w:id="45508" w:author="RedCap - BigCR editor" w:date="2022-08-29T06:33:00Z"/>
          <w:snapToGrid w:val="0"/>
        </w:rPr>
      </w:pPr>
      <w:ins w:id="45509" w:author="RedCap - BigCR editor" w:date="2022-08-29T06:33:00Z">
        <w:r w:rsidRPr="00DB707E">
          <w:rPr>
            <w:snapToGrid w:val="0"/>
          </w:rPr>
          <w:t>A.16.6.3.4.1</w:t>
        </w:r>
        <w:r w:rsidRPr="00DB707E">
          <w:rPr>
            <w:snapToGrid w:val="0"/>
          </w:rPr>
          <w:tab/>
          <w:t>Test purpose and Environment</w:t>
        </w:r>
      </w:ins>
    </w:p>
    <w:p w14:paraId="3830E00D" w14:textId="77777777" w:rsidR="00575AAA" w:rsidRPr="00DB707E" w:rsidRDefault="00575AAA" w:rsidP="00575AAA">
      <w:pPr>
        <w:rPr>
          <w:ins w:id="45510" w:author="RedCap - BigCR editor" w:date="2022-08-29T06:33:00Z"/>
          <w:lang w:eastAsia="en-GB"/>
        </w:rPr>
      </w:pPr>
      <w:ins w:id="45511" w:author="RedCap - BigCR editor" w:date="2022-08-29T06:33:00Z">
        <w:r w:rsidRPr="00DB707E">
          <w:t xml:space="preserve">The purpose of this set of tests is to verify that the 2 Rx redcap UE makes correct event-triggered reporting of inter-RAT E-UTRAN measurements when operating in standalone (SA) operation with </w:t>
        </w:r>
        <w:proofErr w:type="spellStart"/>
        <w:r w:rsidRPr="00DB707E">
          <w:t>PCell</w:t>
        </w:r>
        <w:proofErr w:type="spellEnd"/>
        <w:r w:rsidRPr="00DB707E">
          <w:t xml:space="preserve"> in FR1 when DRX is used. This test shall partly verify the cell search and measurement requirements in Clauses 9.4A.2 and 9.4A.3. There are two test cases. In test 1 the UE shall be configured with DRX cycle of 40 </w:t>
        </w:r>
        <w:proofErr w:type="spellStart"/>
        <w:r w:rsidRPr="00DB707E">
          <w:t>ms</w:t>
        </w:r>
        <w:proofErr w:type="spellEnd"/>
        <w:r w:rsidRPr="00DB707E">
          <w:t xml:space="preserve">. In test 2 the UE shall be configured with DRX cycle of 640 </w:t>
        </w:r>
        <w:proofErr w:type="spellStart"/>
        <w:r w:rsidRPr="00DB707E">
          <w:t>ms</w:t>
        </w:r>
        <w:proofErr w:type="spellEnd"/>
        <w:r w:rsidRPr="00DB707E">
          <w:t>.</w:t>
        </w:r>
      </w:ins>
    </w:p>
    <w:p w14:paraId="4610357A" w14:textId="77777777" w:rsidR="00575AAA" w:rsidRPr="00DB707E" w:rsidRDefault="00575AAA" w:rsidP="00575AAA">
      <w:pPr>
        <w:rPr>
          <w:ins w:id="45512" w:author="RedCap - BigCR editor" w:date="2022-08-29T06:33:00Z"/>
        </w:rPr>
      </w:pPr>
      <w:ins w:id="45513" w:author="RedCap - BigCR editor" w:date="2022-08-29T06:33:00Z">
        <w:r w:rsidRPr="00DB707E">
          <w:t xml:space="preserve">In each test there are two cells: Cell 1 and Cell 2. Cell 1 is the NR </w:t>
        </w:r>
        <w:proofErr w:type="spellStart"/>
        <w:r w:rsidRPr="00DB707E">
          <w:t>PCell</w:t>
        </w:r>
        <w:proofErr w:type="spellEnd"/>
        <w:r w:rsidRPr="00DB707E">
          <w:t xml:space="preserve"> and Cell 2 is an inter-RAT E-UTRAN inter-RAT neighbour cell. In the measurement control information from the </w:t>
        </w:r>
        <w:proofErr w:type="spellStart"/>
        <w:r w:rsidRPr="00DB707E">
          <w:t>PCell</w:t>
        </w:r>
        <w:proofErr w:type="spellEnd"/>
        <w:r w:rsidRPr="00DB707E">
          <w:t xml:space="preserve"> it is indicated to the UE that event-triggered reporting with Event B2 (</w:t>
        </w:r>
        <w:proofErr w:type="spellStart"/>
        <w:r w:rsidRPr="00DB707E">
          <w:t>PCell</w:t>
        </w:r>
        <w:proofErr w:type="spellEnd"/>
        <w:r w:rsidRPr="00DB707E">
          <w:t xml:space="preserve"> becomes worse than threshold1 and inter RAT neighbour becomes better than threshold2) is to be used. Each test consists of two consecutive time periods, with durations T1 and T2, respectively. Prior to the start of time duration T1, the UE shall be fully synchronized to Cell 1 and has detected Cell 2 at least for the 3.84 seconds for test 1 or 12.8 seconds for test 2. Cell 2 </w:t>
        </w:r>
        <w:r w:rsidRPr="00DB707E">
          <w:rPr>
            <w:rFonts w:cs="v4.2.0"/>
          </w:rPr>
          <w:t xml:space="preserve">becomes undetectable </w:t>
        </w:r>
        <w:r w:rsidRPr="00DB707E">
          <w:t xml:space="preserve">during T1, and becomes </w:t>
        </w:r>
        <w:r w:rsidRPr="00DB707E">
          <w:rPr>
            <w:rFonts w:cs="v4.2.0"/>
          </w:rPr>
          <w:t xml:space="preserve">detectable again </w:t>
        </w:r>
        <w:r w:rsidRPr="00DB707E">
          <w:t>during T2.</w:t>
        </w:r>
      </w:ins>
    </w:p>
    <w:p w14:paraId="76E07297" w14:textId="77777777" w:rsidR="00575AAA" w:rsidRPr="00DB707E" w:rsidRDefault="00575AAA" w:rsidP="00575AAA">
      <w:pPr>
        <w:rPr>
          <w:ins w:id="45514" w:author="RedCap - BigCR editor" w:date="2022-08-29T06:33:00Z"/>
        </w:rPr>
      </w:pPr>
      <w:ins w:id="45515" w:author="RedCap - BigCR editor" w:date="2022-08-29T06:33:00Z">
        <w:r w:rsidRPr="00DB707E">
          <w:t>In each test the UE shall be provided with new Timing Advance Command MAC control element at least once during each time alignment timer period to maintain uplink time alignment. Furthermore the UE shall be allocated with PUSCH resource at every DRX cycle.</w:t>
        </w:r>
      </w:ins>
    </w:p>
    <w:p w14:paraId="1B9912EE" w14:textId="77777777" w:rsidR="00575AAA" w:rsidRPr="00DB707E" w:rsidRDefault="00575AAA" w:rsidP="00575AAA">
      <w:pPr>
        <w:rPr>
          <w:ins w:id="45516" w:author="RedCap - BigCR editor" w:date="2022-08-29T06:33:00Z"/>
        </w:rPr>
      </w:pPr>
      <w:ins w:id="45517" w:author="RedCap - BigCR editor" w:date="2022-08-29T06:33:00Z">
        <w:r w:rsidRPr="00DB707E">
          <w:t xml:space="preserve">Supported test configurations are shown in table A.16.6.3.4.1-1. General test parameters are provided in Table A.16.6.3.4.1-2 below. Test parameters for Cell 1 and Cell 2, valid for both time duration T1 and T2, are provided in Tables A.16.6.3.4.1-3 and A.16.6.3.4.1-4, respectively. </w:t>
        </w:r>
      </w:ins>
    </w:p>
    <w:p w14:paraId="5A77E28A" w14:textId="77777777" w:rsidR="00575AAA" w:rsidRPr="00DB707E" w:rsidRDefault="00575AAA" w:rsidP="00575AAA">
      <w:pPr>
        <w:pStyle w:val="TH"/>
        <w:rPr>
          <w:ins w:id="45518" w:author="RedCap - BigCR editor" w:date="2022-08-29T06:33:00Z"/>
        </w:rPr>
      </w:pPr>
      <w:ins w:id="45519" w:author="RedCap - BigCR editor" w:date="2022-08-29T06:33:00Z">
        <w:r w:rsidRPr="00DB707E">
          <w:t xml:space="preserve">Table A.16.6.3.4.1-1: Supported test configurations in SA inter-RAT E-UTRAN event triggered reporting in DRX with </w:t>
        </w:r>
        <w:proofErr w:type="spellStart"/>
        <w:r w:rsidRPr="00DB707E">
          <w:t>PCell</w:t>
        </w:r>
        <w:proofErr w:type="spellEnd"/>
        <w:r w:rsidRPr="00DB707E">
          <w:t xml:space="preserve"> in FR1 </w:t>
        </w:r>
      </w:ins>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371"/>
      </w:tblGrid>
      <w:tr w:rsidR="00575AAA" w:rsidRPr="00DB707E" w14:paraId="4511B4B0" w14:textId="77777777" w:rsidTr="00AB35CF">
        <w:trPr>
          <w:trHeight w:val="187"/>
          <w:ins w:id="45520" w:author="RedCap - BigCR editor" w:date="2022-08-29T06:33:00Z"/>
        </w:trPr>
        <w:tc>
          <w:tcPr>
            <w:tcW w:w="1843" w:type="dxa"/>
            <w:tcBorders>
              <w:top w:val="single" w:sz="4" w:space="0" w:color="auto"/>
              <w:left w:val="single" w:sz="4" w:space="0" w:color="auto"/>
              <w:bottom w:val="single" w:sz="4" w:space="0" w:color="auto"/>
              <w:right w:val="single" w:sz="4" w:space="0" w:color="auto"/>
            </w:tcBorders>
            <w:hideMark/>
          </w:tcPr>
          <w:p w14:paraId="443ABD2C" w14:textId="77777777" w:rsidR="00575AAA" w:rsidRPr="00DB707E" w:rsidRDefault="00575AAA" w:rsidP="00AB35CF">
            <w:pPr>
              <w:pStyle w:val="TAH"/>
              <w:spacing w:line="256" w:lineRule="auto"/>
              <w:rPr>
                <w:ins w:id="45521" w:author="RedCap - BigCR editor" w:date="2022-08-29T06:33:00Z"/>
              </w:rPr>
            </w:pPr>
            <w:ins w:id="45522" w:author="RedCap - BigCR editor" w:date="2022-08-29T06:33:00Z">
              <w:r w:rsidRPr="00DB707E">
                <w:t>Configuration</w:t>
              </w:r>
            </w:ins>
          </w:p>
        </w:tc>
        <w:tc>
          <w:tcPr>
            <w:tcW w:w="7371" w:type="dxa"/>
            <w:tcBorders>
              <w:top w:val="single" w:sz="4" w:space="0" w:color="auto"/>
              <w:left w:val="single" w:sz="4" w:space="0" w:color="auto"/>
              <w:bottom w:val="single" w:sz="4" w:space="0" w:color="auto"/>
              <w:right w:val="single" w:sz="4" w:space="0" w:color="auto"/>
            </w:tcBorders>
            <w:hideMark/>
          </w:tcPr>
          <w:p w14:paraId="1C781030" w14:textId="77777777" w:rsidR="00575AAA" w:rsidRPr="00DB707E" w:rsidRDefault="00575AAA" w:rsidP="00AB35CF">
            <w:pPr>
              <w:pStyle w:val="TAH"/>
              <w:spacing w:line="256" w:lineRule="auto"/>
              <w:rPr>
                <w:ins w:id="45523" w:author="RedCap - BigCR editor" w:date="2022-08-29T06:33:00Z"/>
              </w:rPr>
            </w:pPr>
            <w:ins w:id="45524" w:author="RedCap - BigCR editor" w:date="2022-08-29T06:33:00Z">
              <w:r w:rsidRPr="00DB707E">
                <w:t>Description</w:t>
              </w:r>
            </w:ins>
          </w:p>
        </w:tc>
      </w:tr>
      <w:tr w:rsidR="00575AAA" w:rsidRPr="00DB707E" w14:paraId="0FD5A391" w14:textId="77777777" w:rsidTr="00AB35CF">
        <w:trPr>
          <w:trHeight w:val="187"/>
          <w:ins w:id="45525" w:author="RedCap - BigCR editor" w:date="2022-08-29T06:33:00Z"/>
        </w:trPr>
        <w:tc>
          <w:tcPr>
            <w:tcW w:w="1843" w:type="dxa"/>
            <w:tcBorders>
              <w:top w:val="single" w:sz="4" w:space="0" w:color="auto"/>
              <w:left w:val="single" w:sz="4" w:space="0" w:color="auto"/>
              <w:bottom w:val="single" w:sz="4" w:space="0" w:color="auto"/>
              <w:right w:val="single" w:sz="4" w:space="0" w:color="auto"/>
            </w:tcBorders>
            <w:hideMark/>
          </w:tcPr>
          <w:p w14:paraId="534DA711" w14:textId="77777777" w:rsidR="00575AAA" w:rsidRPr="00DB707E" w:rsidRDefault="00575AAA" w:rsidP="00AB35CF">
            <w:pPr>
              <w:pStyle w:val="TAL"/>
              <w:spacing w:line="256" w:lineRule="auto"/>
              <w:rPr>
                <w:ins w:id="45526" w:author="RedCap - BigCR editor" w:date="2022-08-29T06:33:00Z"/>
              </w:rPr>
            </w:pPr>
            <w:ins w:id="45527" w:author="RedCap - BigCR editor" w:date="2022-08-29T06:33:00Z">
              <w:r w:rsidRPr="00DB707E">
                <w:t>1</w:t>
              </w:r>
            </w:ins>
          </w:p>
        </w:tc>
        <w:tc>
          <w:tcPr>
            <w:tcW w:w="7371" w:type="dxa"/>
            <w:tcBorders>
              <w:top w:val="single" w:sz="4" w:space="0" w:color="auto"/>
              <w:left w:val="single" w:sz="4" w:space="0" w:color="auto"/>
              <w:bottom w:val="single" w:sz="4" w:space="0" w:color="auto"/>
              <w:right w:val="single" w:sz="4" w:space="0" w:color="auto"/>
            </w:tcBorders>
            <w:hideMark/>
          </w:tcPr>
          <w:p w14:paraId="650F1CED" w14:textId="77777777" w:rsidR="00575AAA" w:rsidRPr="00DB707E" w:rsidRDefault="00575AAA" w:rsidP="00AB35CF">
            <w:pPr>
              <w:pStyle w:val="TAL"/>
              <w:spacing w:line="256" w:lineRule="auto"/>
              <w:rPr>
                <w:ins w:id="45528" w:author="RedCap - BigCR editor" w:date="2022-08-29T06:33:00Z"/>
              </w:rPr>
            </w:pPr>
            <w:ins w:id="45529" w:author="RedCap - BigCR editor" w:date="2022-08-29T06:33:00Z">
              <w:r w:rsidRPr="00DB707E">
                <w:t>NR 15 kHz SSB SCS, 10 MHz bandwidth, FDD duplex mode, LTE FDD</w:t>
              </w:r>
            </w:ins>
          </w:p>
        </w:tc>
      </w:tr>
      <w:tr w:rsidR="00575AAA" w:rsidRPr="00DB707E" w14:paraId="51DF92A2" w14:textId="77777777" w:rsidTr="00AB35CF">
        <w:trPr>
          <w:trHeight w:val="187"/>
          <w:ins w:id="45530" w:author="RedCap - BigCR editor" w:date="2022-08-29T06:33:00Z"/>
        </w:trPr>
        <w:tc>
          <w:tcPr>
            <w:tcW w:w="1843" w:type="dxa"/>
            <w:tcBorders>
              <w:top w:val="single" w:sz="4" w:space="0" w:color="auto"/>
              <w:left w:val="single" w:sz="4" w:space="0" w:color="auto"/>
              <w:bottom w:val="single" w:sz="4" w:space="0" w:color="auto"/>
              <w:right w:val="single" w:sz="4" w:space="0" w:color="auto"/>
            </w:tcBorders>
            <w:hideMark/>
          </w:tcPr>
          <w:p w14:paraId="11F0A1A2" w14:textId="77777777" w:rsidR="00575AAA" w:rsidRPr="00DB707E" w:rsidRDefault="00575AAA" w:rsidP="00AB35CF">
            <w:pPr>
              <w:pStyle w:val="TAL"/>
              <w:spacing w:line="256" w:lineRule="auto"/>
              <w:rPr>
                <w:ins w:id="45531" w:author="RedCap - BigCR editor" w:date="2022-08-29T06:33:00Z"/>
              </w:rPr>
            </w:pPr>
            <w:ins w:id="45532" w:author="RedCap - BigCR editor" w:date="2022-08-29T06:33:00Z">
              <w:r w:rsidRPr="00DB707E">
                <w:t>2</w:t>
              </w:r>
            </w:ins>
          </w:p>
        </w:tc>
        <w:tc>
          <w:tcPr>
            <w:tcW w:w="7371" w:type="dxa"/>
            <w:tcBorders>
              <w:top w:val="single" w:sz="4" w:space="0" w:color="auto"/>
              <w:left w:val="single" w:sz="4" w:space="0" w:color="auto"/>
              <w:bottom w:val="single" w:sz="4" w:space="0" w:color="auto"/>
              <w:right w:val="single" w:sz="4" w:space="0" w:color="auto"/>
            </w:tcBorders>
            <w:hideMark/>
          </w:tcPr>
          <w:p w14:paraId="577580EB" w14:textId="77777777" w:rsidR="00575AAA" w:rsidRPr="00DB707E" w:rsidRDefault="00575AAA" w:rsidP="00AB35CF">
            <w:pPr>
              <w:pStyle w:val="TAL"/>
              <w:spacing w:line="256" w:lineRule="auto"/>
              <w:rPr>
                <w:ins w:id="45533" w:author="RedCap - BigCR editor" w:date="2022-08-29T06:33:00Z"/>
              </w:rPr>
            </w:pPr>
            <w:ins w:id="45534" w:author="RedCap - BigCR editor" w:date="2022-08-29T06:33:00Z">
              <w:r w:rsidRPr="00DB707E">
                <w:t>NR 15 kHz SSB SCS, 10 MHz bandwidth, TDD duplex mode, LTE FDD</w:t>
              </w:r>
            </w:ins>
          </w:p>
        </w:tc>
      </w:tr>
      <w:tr w:rsidR="00575AAA" w:rsidRPr="00DB707E" w14:paraId="0F293583" w14:textId="77777777" w:rsidTr="00AB35CF">
        <w:trPr>
          <w:trHeight w:val="187"/>
          <w:ins w:id="45535" w:author="RedCap - BigCR editor" w:date="2022-08-29T06:33:00Z"/>
        </w:trPr>
        <w:tc>
          <w:tcPr>
            <w:tcW w:w="1843" w:type="dxa"/>
            <w:tcBorders>
              <w:top w:val="single" w:sz="4" w:space="0" w:color="auto"/>
              <w:left w:val="single" w:sz="4" w:space="0" w:color="auto"/>
              <w:bottom w:val="single" w:sz="4" w:space="0" w:color="auto"/>
              <w:right w:val="single" w:sz="4" w:space="0" w:color="auto"/>
            </w:tcBorders>
            <w:hideMark/>
          </w:tcPr>
          <w:p w14:paraId="090933D6" w14:textId="77777777" w:rsidR="00575AAA" w:rsidRPr="00DB707E" w:rsidRDefault="00575AAA" w:rsidP="00AB35CF">
            <w:pPr>
              <w:pStyle w:val="TAL"/>
              <w:spacing w:line="256" w:lineRule="auto"/>
              <w:rPr>
                <w:ins w:id="45536" w:author="RedCap - BigCR editor" w:date="2022-08-29T06:33:00Z"/>
              </w:rPr>
            </w:pPr>
            <w:ins w:id="45537" w:author="RedCap - BigCR editor" w:date="2022-08-29T06:33:00Z">
              <w:r w:rsidRPr="00DB707E">
                <w:t>3</w:t>
              </w:r>
            </w:ins>
          </w:p>
        </w:tc>
        <w:tc>
          <w:tcPr>
            <w:tcW w:w="7371" w:type="dxa"/>
            <w:tcBorders>
              <w:top w:val="single" w:sz="4" w:space="0" w:color="auto"/>
              <w:left w:val="single" w:sz="4" w:space="0" w:color="auto"/>
              <w:bottom w:val="single" w:sz="4" w:space="0" w:color="auto"/>
              <w:right w:val="single" w:sz="4" w:space="0" w:color="auto"/>
            </w:tcBorders>
            <w:hideMark/>
          </w:tcPr>
          <w:p w14:paraId="41164A32" w14:textId="77777777" w:rsidR="00575AAA" w:rsidRPr="00DB707E" w:rsidRDefault="00575AAA" w:rsidP="00AB35CF">
            <w:pPr>
              <w:pStyle w:val="TAL"/>
              <w:spacing w:line="256" w:lineRule="auto"/>
              <w:rPr>
                <w:ins w:id="45538" w:author="RedCap - BigCR editor" w:date="2022-08-29T06:33:00Z"/>
              </w:rPr>
            </w:pPr>
            <w:ins w:id="45539" w:author="RedCap - BigCR editor" w:date="2022-08-29T06:33:00Z">
              <w:r w:rsidRPr="00DB707E">
                <w:t>NR 30 kHz SSB SCS, 20 MHz bandwidth, TDD duplex mode, LTE FDD</w:t>
              </w:r>
            </w:ins>
          </w:p>
        </w:tc>
      </w:tr>
      <w:tr w:rsidR="00575AAA" w:rsidRPr="00DB707E" w14:paraId="6C3C5974" w14:textId="77777777" w:rsidTr="00AB35CF">
        <w:trPr>
          <w:trHeight w:val="187"/>
          <w:ins w:id="45540" w:author="RedCap - BigCR editor" w:date="2022-08-29T06:33:00Z"/>
        </w:trPr>
        <w:tc>
          <w:tcPr>
            <w:tcW w:w="1843" w:type="dxa"/>
            <w:tcBorders>
              <w:top w:val="single" w:sz="4" w:space="0" w:color="auto"/>
              <w:left w:val="single" w:sz="4" w:space="0" w:color="auto"/>
              <w:bottom w:val="single" w:sz="4" w:space="0" w:color="auto"/>
              <w:right w:val="single" w:sz="4" w:space="0" w:color="auto"/>
            </w:tcBorders>
            <w:hideMark/>
          </w:tcPr>
          <w:p w14:paraId="3AF691CC" w14:textId="77777777" w:rsidR="00575AAA" w:rsidRPr="00DB707E" w:rsidRDefault="00575AAA" w:rsidP="00AB35CF">
            <w:pPr>
              <w:pStyle w:val="TAL"/>
              <w:spacing w:line="256" w:lineRule="auto"/>
              <w:rPr>
                <w:ins w:id="45541" w:author="RedCap - BigCR editor" w:date="2022-08-29T06:33:00Z"/>
              </w:rPr>
            </w:pPr>
            <w:ins w:id="45542" w:author="RedCap - BigCR editor" w:date="2022-08-29T06:33:00Z">
              <w:r w:rsidRPr="00DB707E">
                <w:t>4</w:t>
              </w:r>
            </w:ins>
          </w:p>
        </w:tc>
        <w:tc>
          <w:tcPr>
            <w:tcW w:w="7371" w:type="dxa"/>
            <w:tcBorders>
              <w:top w:val="single" w:sz="4" w:space="0" w:color="auto"/>
              <w:left w:val="single" w:sz="4" w:space="0" w:color="auto"/>
              <w:bottom w:val="single" w:sz="4" w:space="0" w:color="auto"/>
              <w:right w:val="single" w:sz="4" w:space="0" w:color="auto"/>
            </w:tcBorders>
            <w:hideMark/>
          </w:tcPr>
          <w:p w14:paraId="20440339" w14:textId="77777777" w:rsidR="00575AAA" w:rsidRPr="00DB707E" w:rsidRDefault="00575AAA" w:rsidP="00AB35CF">
            <w:pPr>
              <w:pStyle w:val="TAL"/>
              <w:spacing w:line="256" w:lineRule="auto"/>
              <w:rPr>
                <w:ins w:id="45543" w:author="RedCap - BigCR editor" w:date="2022-08-29T06:33:00Z"/>
              </w:rPr>
            </w:pPr>
            <w:ins w:id="45544" w:author="RedCap - BigCR editor" w:date="2022-08-29T06:33:00Z">
              <w:r w:rsidRPr="00DB707E">
                <w:t>NR 15 kHz SSB SCS, 10 MHz bandwidth, HD-FDD duplex mode, LTE TDD</w:t>
              </w:r>
            </w:ins>
          </w:p>
        </w:tc>
      </w:tr>
      <w:tr w:rsidR="00575AAA" w:rsidRPr="00DB707E" w14:paraId="3BA558F2" w14:textId="77777777" w:rsidTr="00AB35CF">
        <w:trPr>
          <w:trHeight w:val="187"/>
          <w:ins w:id="45545" w:author="RedCap - BigCR editor" w:date="2022-08-29T06:33:00Z"/>
        </w:trPr>
        <w:tc>
          <w:tcPr>
            <w:tcW w:w="1843" w:type="dxa"/>
            <w:tcBorders>
              <w:top w:val="single" w:sz="4" w:space="0" w:color="auto"/>
              <w:left w:val="single" w:sz="4" w:space="0" w:color="auto"/>
              <w:bottom w:val="single" w:sz="4" w:space="0" w:color="auto"/>
              <w:right w:val="single" w:sz="4" w:space="0" w:color="auto"/>
            </w:tcBorders>
            <w:hideMark/>
          </w:tcPr>
          <w:p w14:paraId="6240965F" w14:textId="77777777" w:rsidR="00575AAA" w:rsidRPr="00DB707E" w:rsidRDefault="00575AAA" w:rsidP="00AB35CF">
            <w:pPr>
              <w:pStyle w:val="TAL"/>
              <w:spacing w:line="256" w:lineRule="auto"/>
              <w:rPr>
                <w:ins w:id="45546" w:author="RedCap - BigCR editor" w:date="2022-08-29T06:33:00Z"/>
              </w:rPr>
            </w:pPr>
            <w:ins w:id="45547" w:author="RedCap - BigCR editor" w:date="2022-08-29T06:33:00Z">
              <w:r w:rsidRPr="00DB707E">
                <w:t>5</w:t>
              </w:r>
            </w:ins>
          </w:p>
        </w:tc>
        <w:tc>
          <w:tcPr>
            <w:tcW w:w="7371" w:type="dxa"/>
            <w:tcBorders>
              <w:top w:val="single" w:sz="4" w:space="0" w:color="auto"/>
              <w:left w:val="single" w:sz="4" w:space="0" w:color="auto"/>
              <w:bottom w:val="single" w:sz="4" w:space="0" w:color="auto"/>
              <w:right w:val="single" w:sz="4" w:space="0" w:color="auto"/>
            </w:tcBorders>
            <w:hideMark/>
          </w:tcPr>
          <w:p w14:paraId="62D5B59E" w14:textId="77777777" w:rsidR="00575AAA" w:rsidRPr="00DB707E" w:rsidRDefault="00575AAA" w:rsidP="00AB35CF">
            <w:pPr>
              <w:pStyle w:val="TAL"/>
              <w:spacing w:line="256" w:lineRule="auto"/>
              <w:rPr>
                <w:ins w:id="45548" w:author="RedCap - BigCR editor" w:date="2022-08-29T06:33:00Z"/>
              </w:rPr>
            </w:pPr>
            <w:ins w:id="45549" w:author="RedCap - BigCR editor" w:date="2022-08-29T06:33:00Z">
              <w:r w:rsidRPr="00DB707E">
                <w:t>NR 15 kHz SSB SCS, 10 MHz bandwidth, TDD duplex mode, LTE TDD</w:t>
              </w:r>
            </w:ins>
          </w:p>
        </w:tc>
      </w:tr>
      <w:tr w:rsidR="00575AAA" w:rsidRPr="00DB707E" w14:paraId="66982A02" w14:textId="77777777" w:rsidTr="00AB35CF">
        <w:trPr>
          <w:trHeight w:val="187"/>
          <w:ins w:id="45550" w:author="RedCap - BigCR editor" w:date="2022-08-29T06:33:00Z"/>
        </w:trPr>
        <w:tc>
          <w:tcPr>
            <w:tcW w:w="1843" w:type="dxa"/>
            <w:tcBorders>
              <w:top w:val="single" w:sz="4" w:space="0" w:color="auto"/>
              <w:left w:val="single" w:sz="4" w:space="0" w:color="auto"/>
              <w:bottom w:val="single" w:sz="4" w:space="0" w:color="auto"/>
              <w:right w:val="single" w:sz="4" w:space="0" w:color="auto"/>
            </w:tcBorders>
            <w:hideMark/>
          </w:tcPr>
          <w:p w14:paraId="515220FE" w14:textId="77777777" w:rsidR="00575AAA" w:rsidRPr="00DB707E" w:rsidRDefault="00575AAA" w:rsidP="00AB35CF">
            <w:pPr>
              <w:pStyle w:val="TAL"/>
              <w:spacing w:line="256" w:lineRule="auto"/>
              <w:rPr>
                <w:ins w:id="45551" w:author="RedCap - BigCR editor" w:date="2022-08-29T06:33:00Z"/>
              </w:rPr>
            </w:pPr>
            <w:ins w:id="45552" w:author="RedCap - BigCR editor" w:date="2022-08-29T06:33:00Z">
              <w:r w:rsidRPr="00DB707E">
                <w:t>6</w:t>
              </w:r>
            </w:ins>
          </w:p>
        </w:tc>
        <w:tc>
          <w:tcPr>
            <w:tcW w:w="7371" w:type="dxa"/>
            <w:tcBorders>
              <w:top w:val="single" w:sz="4" w:space="0" w:color="auto"/>
              <w:left w:val="single" w:sz="4" w:space="0" w:color="auto"/>
              <w:bottom w:val="single" w:sz="4" w:space="0" w:color="auto"/>
              <w:right w:val="single" w:sz="4" w:space="0" w:color="auto"/>
            </w:tcBorders>
            <w:hideMark/>
          </w:tcPr>
          <w:p w14:paraId="56C88B63" w14:textId="77777777" w:rsidR="00575AAA" w:rsidRPr="00DB707E" w:rsidRDefault="00575AAA" w:rsidP="00AB35CF">
            <w:pPr>
              <w:pStyle w:val="TAL"/>
              <w:spacing w:line="256" w:lineRule="auto"/>
              <w:rPr>
                <w:ins w:id="45553" w:author="RedCap - BigCR editor" w:date="2022-08-29T06:33:00Z"/>
              </w:rPr>
            </w:pPr>
            <w:ins w:id="45554" w:author="RedCap - BigCR editor" w:date="2022-08-29T06:33:00Z">
              <w:r w:rsidRPr="00DB707E">
                <w:t>NR 30kHz SSB SCS, 20 MHz bandwidth, TDD duplex mode, LTE TDD</w:t>
              </w:r>
            </w:ins>
          </w:p>
        </w:tc>
      </w:tr>
      <w:tr w:rsidR="00575AAA" w:rsidRPr="00DB707E" w14:paraId="1DF6E99E" w14:textId="77777777" w:rsidTr="00AB35CF">
        <w:trPr>
          <w:trHeight w:val="187"/>
          <w:ins w:id="45555" w:author="RedCap - BigCR editor" w:date="2022-08-29T06:33:00Z"/>
        </w:trPr>
        <w:tc>
          <w:tcPr>
            <w:tcW w:w="9214" w:type="dxa"/>
            <w:gridSpan w:val="2"/>
            <w:tcBorders>
              <w:top w:val="single" w:sz="4" w:space="0" w:color="auto"/>
              <w:left w:val="single" w:sz="4" w:space="0" w:color="auto"/>
              <w:bottom w:val="single" w:sz="4" w:space="0" w:color="auto"/>
              <w:right w:val="single" w:sz="4" w:space="0" w:color="auto"/>
            </w:tcBorders>
            <w:hideMark/>
          </w:tcPr>
          <w:p w14:paraId="76906EC8" w14:textId="77777777" w:rsidR="00575AAA" w:rsidRPr="00DB707E" w:rsidRDefault="00575AAA" w:rsidP="00AB35CF">
            <w:pPr>
              <w:pStyle w:val="TAN"/>
              <w:spacing w:line="256" w:lineRule="auto"/>
              <w:rPr>
                <w:ins w:id="45556" w:author="RedCap - BigCR editor" w:date="2022-08-29T06:33:00Z"/>
              </w:rPr>
            </w:pPr>
            <w:ins w:id="45557" w:author="RedCap - BigCR editor" w:date="2022-08-29T06:33:00Z">
              <w:r w:rsidRPr="00DB707E">
                <w:t>Note:</w:t>
              </w:r>
              <w:r w:rsidRPr="00DB707E">
                <w:tab/>
                <w:t>The UE is only required to be tested in one of the supported test configurations</w:t>
              </w:r>
            </w:ins>
          </w:p>
        </w:tc>
      </w:tr>
    </w:tbl>
    <w:p w14:paraId="246D08B9" w14:textId="77777777" w:rsidR="00575AAA" w:rsidRPr="00DB707E" w:rsidRDefault="00575AAA" w:rsidP="00575AAA">
      <w:pPr>
        <w:rPr>
          <w:ins w:id="45558" w:author="RedCap - BigCR editor" w:date="2022-08-29T06:33:00Z"/>
          <w:lang w:eastAsia="en-GB"/>
        </w:rPr>
      </w:pPr>
    </w:p>
    <w:p w14:paraId="05F46F23" w14:textId="77777777" w:rsidR="00575AAA" w:rsidRPr="00DB707E" w:rsidRDefault="00575AAA" w:rsidP="00575AAA">
      <w:pPr>
        <w:pStyle w:val="TH"/>
        <w:rPr>
          <w:ins w:id="45559" w:author="RedCap - BigCR editor" w:date="2022-08-29T06:33:00Z"/>
        </w:rPr>
      </w:pPr>
      <w:ins w:id="45560" w:author="RedCap - BigCR editor" w:date="2022-08-29T06:33:00Z">
        <w:r w:rsidRPr="00DB707E">
          <w:lastRenderedPageBreak/>
          <w:t xml:space="preserve">Table A.16.6.3.4.1-2: General test parameters for SA inter-RAT E-UTRAN event triggered reporting in DRX with </w:t>
        </w:r>
        <w:proofErr w:type="spellStart"/>
        <w:r w:rsidRPr="00DB707E">
          <w:t>PCell</w:t>
        </w:r>
        <w:proofErr w:type="spellEnd"/>
        <w:r w:rsidRPr="00DB707E">
          <w:t xml:space="preserve"> in FR1</w:t>
        </w:r>
      </w:ins>
    </w:p>
    <w:tbl>
      <w:tblPr>
        <w:tblW w:w="918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990"/>
        <w:gridCol w:w="1080"/>
        <w:gridCol w:w="1080"/>
        <w:gridCol w:w="3690"/>
      </w:tblGrid>
      <w:tr w:rsidR="00575AAA" w:rsidRPr="00DB707E" w14:paraId="21B320FE" w14:textId="77777777" w:rsidTr="00AB35CF">
        <w:trPr>
          <w:cantSplit/>
          <w:ins w:id="45561" w:author="RedCap - BigCR editor" w:date="2022-08-29T06:33:00Z"/>
        </w:trPr>
        <w:tc>
          <w:tcPr>
            <w:tcW w:w="2340" w:type="dxa"/>
            <w:vMerge w:val="restart"/>
            <w:tcBorders>
              <w:top w:val="single" w:sz="4" w:space="0" w:color="auto"/>
              <w:left w:val="single" w:sz="4" w:space="0" w:color="auto"/>
              <w:right w:val="single" w:sz="4" w:space="0" w:color="auto"/>
            </w:tcBorders>
            <w:hideMark/>
          </w:tcPr>
          <w:p w14:paraId="0D584199" w14:textId="77777777" w:rsidR="00575AAA" w:rsidRPr="00DB707E" w:rsidRDefault="00575AAA" w:rsidP="00AB35CF">
            <w:pPr>
              <w:pStyle w:val="TAH"/>
              <w:spacing w:line="256" w:lineRule="auto"/>
              <w:rPr>
                <w:ins w:id="45562" w:author="RedCap - BigCR editor" w:date="2022-08-29T06:33:00Z"/>
              </w:rPr>
            </w:pPr>
            <w:ins w:id="45563" w:author="RedCap - BigCR editor" w:date="2022-08-29T06:33:00Z">
              <w:r w:rsidRPr="00DB707E">
                <w:t>Parameter</w:t>
              </w:r>
            </w:ins>
          </w:p>
        </w:tc>
        <w:tc>
          <w:tcPr>
            <w:tcW w:w="990" w:type="dxa"/>
            <w:vMerge w:val="restart"/>
            <w:tcBorders>
              <w:top w:val="single" w:sz="4" w:space="0" w:color="auto"/>
              <w:left w:val="single" w:sz="4" w:space="0" w:color="auto"/>
              <w:right w:val="single" w:sz="4" w:space="0" w:color="auto"/>
            </w:tcBorders>
            <w:hideMark/>
          </w:tcPr>
          <w:p w14:paraId="0DD940AF" w14:textId="77777777" w:rsidR="00575AAA" w:rsidRPr="00DB707E" w:rsidRDefault="00575AAA" w:rsidP="00AB35CF">
            <w:pPr>
              <w:pStyle w:val="TAH"/>
              <w:spacing w:line="256" w:lineRule="auto"/>
              <w:rPr>
                <w:ins w:id="45564" w:author="RedCap - BigCR editor" w:date="2022-08-29T06:33:00Z"/>
              </w:rPr>
            </w:pPr>
            <w:ins w:id="45565" w:author="RedCap - BigCR editor" w:date="2022-08-29T06:33:00Z">
              <w:r w:rsidRPr="00DB707E">
                <w:t>Unit</w:t>
              </w:r>
            </w:ins>
          </w:p>
        </w:tc>
        <w:tc>
          <w:tcPr>
            <w:tcW w:w="2160" w:type="dxa"/>
            <w:gridSpan w:val="2"/>
            <w:tcBorders>
              <w:top w:val="single" w:sz="4" w:space="0" w:color="auto"/>
              <w:left w:val="single" w:sz="4" w:space="0" w:color="auto"/>
              <w:bottom w:val="single" w:sz="4" w:space="0" w:color="auto"/>
              <w:right w:val="single" w:sz="4" w:space="0" w:color="auto"/>
            </w:tcBorders>
            <w:hideMark/>
          </w:tcPr>
          <w:p w14:paraId="62933298" w14:textId="77777777" w:rsidR="00575AAA" w:rsidRPr="00DB707E" w:rsidRDefault="00575AAA" w:rsidP="00AB35CF">
            <w:pPr>
              <w:pStyle w:val="TAH"/>
              <w:spacing w:line="256" w:lineRule="auto"/>
              <w:rPr>
                <w:ins w:id="45566" w:author="RedCap - BigCR editor" w:date="2022-08-29T06:33:00Z"/>
              </w:rPr>
            </w:pPr>
            <w:ins w:id="45567" w:author="RedCap - BigCR editor" w:date="2022-08-29T06:33:00Z">
              <w:r w:rsidRPr="00DB707E">
                <w:t>Value</w:t>
              </w:r>
            </w:ins>
          </w:p>
        </w:tc>
        <w:tc>
          <w:tcPr>
            <w:tcW w:w="3690" w:type="dxa"/>
            <w:vMerge w:val="restart"/>
            <w:tcBorders>
              <w:top w:val="single" w:sz="4" w:space="0" w:color="auto"/>
              <w:left w:val="single" w:sz="4" w:space="0" w:color="auto"/>
              <w:right w:val="single" w:sz="4" w:space="0" w:color="auto"/>
            </w:tcBorders>
            <w:hideMark/>
          </w:tcPr>
          <w:p w14:paraId="4408D3D3" w14:textId="77777777" w:rsidR="00575AAA" w:rsidRPr="00DB707E" w:rsidRDefault="00575AAA" w:rsidP="00AB35CF">
            <w:pPr>
              <w:pStyle w:val="TAH"/>
              <w:spacing w:line="256" w:lineRule="auto"/>
              <w:rPr>
                <w:ins w:id="45568" w:author="RedCap - BigCR editor" w:date="2022-08-29T06:33:00Z"/>
              </w:rPr>
            </w:pPr>
            <w:ins w:id="45569" w:author="RedCap - BigCR editor" w:date="2022-08-29T06:33:00Z">
              <w:r w:rsidRPr="00DB707E">
                <w:t>Comment</w:t>
              </w:r>
            </w:ins>
          </w:p>
        </w:tc>
      </w:tr>
      <w:tr w:rsidR="00575AAA" w:rsidRPr="00DB707E" w14:paraId="6548CED7" w14:textId="77777777" w:rsidTr="00AB35CF">
        <w:trPr>
          <w:cantSplit/>
          <w:ins w:id="45570" w:author="RedCap - BigCR editor" w:date="2022-08-29T06:33:00Z"/>
        </w:trPr>
        <w:tc>
          <w:tcPr>
            <w:tcW w:w="2340" w:type="dxa"/>
            <w:vMerge/>
            <w:tcBorders>
              <w:left w:val="single" w:sz="4" w:space="0" w:color="auto"/>
              <w:bottom w:val="single" w:sz="4" w:space="0" w:color="auto"/>
              <w:right w:val="single" w:sz="4" w:space="0" w:color="auto"/>
            </w:tcBorders>
          </w:tcPr>
          <w:p w14:paraId="700573DB" w14:textId="77777777" w:rsidR="00575AAA" w:rsidRPr="00DB707E" w:rsidRDefault="00575AAA" w:rsidP="00AB35CF">
            <w:pPr>
              <w:pStyle w:val="TAH"/>
              <w:spacing w:line="256" w:lineRule="auto"/>
              <w:rPr>
                <w:ins w:id="45571" w:author="RedCap - BigCR editor" w:date="2022-08-29T06:33:00Z"/>
              </w:rPr>
            </w:pPr>
          </w:p>
        </w:tc>
        <w:tc>
          <w:tcPr>
            <w:tcW w:w="990" w:type="dxa"/>
            <w:vMerge/>
            <w:tcBorders>
              <w:left w:val="single" w:sz="4" w:space="0" w:color="auto"/>
              <w:bottom w:val="single" w:sz="4" w:space="0" w:color="auto"/>
              <w:right w:val="single" w:sz="4" w:space="0" w:color="auto"/>
            </w:tcBorders>
          </w:tcPr>
          <w:p w14:paraId="1C3A929F" w14:textId="77777777" w:rsidR="00575AAA" w:rsidRPr="00DB707E" w:rsidRDefault="00575AAA" w:rsidP="00AB35CF">
            <w:pPr>
              <w:pStyle w:val="TAH"/>
              <w:spacing w:line="256" w:lineRule="auto"/>
              <w:rPr>
                <w:ins w:id="45572" w:author="RedCap - BigCR editor" w:date="2022-08-29T06:33:00Z"/>
              </w:rPr>
            </w:pPr>
          </w:p>
        </w:tc>
        <w:tc>
          <w:tcPr>
            <w:tcW w:w="1080" w:type="dxa"/>
            <w:tcBorders>
              <w:top w:val="single" w:sz="4" w:space="0" w:color="auto"/>
              <w:left w:val="single" w:sz="4" w:space="0" w:color="auto"/>
              <w:bottom w:val="single" w:sz="4" w:space="0" w:color="auto"/>
              <w:right w:val="single" w:sz="4" w:space="0" w:color="auto"/>
            </w:tcBorders>
          </w:tcPr>
          <w:p w14:paraId="0E178D32" w14:textId="77777777" w:rsidR="00575AAA" w:rsidRPr="00DB707E" w:rsidRDefault="00575AAA" w:rsidP="00AB35CF">
            <w:pPr>
              <w:pStyle w:val="TAH"/>
              <w:spacing w:line="256" w:lineRule="auto"/>
              <w:rPr>
                <w:ins w:id="45573" w:author="RedCap - BigCR editor" w:date="2022-08-29T06:33:00Z"/>
                <w:rFonts w:eastAsia="DengXian"/>
                <w:lang w:eastAsia="zh-CN"/>
              </w:rPr>
            </w:pPr>
            <w:ins w:id="45574" w:author="RedCap - BigCR editor" w:date="2022-08-29T06:33:00Z">
              <w:r w:rsidRPr="00DB707E">
                <w:rPr>
                  <w:rFonts w:eastAsia="DengXian" w:hint="eastAsia"/>
                  <w:lang w:eastAsia="zh-CN"/>
                </w:rPr>
                <w:t>T</w:t>
              </w:r>
              <w:r w:rsidRPr="00DB707E">
                <w:rPr>
                  <w:rFonts w:eastAsia="DengXian"/>
                  <w:lang w:eastAsia="zh-CN"/>
                </w:rPr>
                <w:t>est 1</w:t>
              </w:r>
            </w:ins>
          </w:p>
        </w:tc>
        <w:tc>
          <w:tcPr>
            <w:tcW w:w="1080" w:type="dxa"/>
            <w:tcBorders>
              <w:top w:val="single" w:sz="4" w:space="0" w:color="auto"/>
              <w:left w:val="single" w:sz="4" w:space="0" w:color="auto"/>
              <w:bottom w:val="single" w:sz="4" w:space="0" w:color="auto"/>
              <w:right w:val="single" w:sz="4" w:space="0" w:color="auto"/>
            </w:tcBorders>
          </w:tcPr>
          <w:p w14:paraId="389069D1" w14:textId="77777777" w:rsidR="00575AAA" w:rsidRPr="00DB707E" w:rsidRDefault="00575AAA" w:rsidP="00AB35CF">
            <w:pPr>
              <w:pStyle w:val="TAH"/>
              <w:spacing w:line="256" w:lineRule="auto"/>
              <w:rPr>
                <w:ins w:id="45575" w:author="RedCap - BigCR editor" w:date="2022-08-29T06:33:00Z"/>
                <w:rFonts w:eastAsia="DengXian"/>
                <w:lang w:eastAsia="zh-CN"/>
              </w:rPr>
            </w:pPr>
            <w:ins w:id="45576" w:author="RedCap - BigCR editor" w:date="2022-08-29T06:33:00Z">
              <w:r w:rsidRPr="00DB707E">
                <w:rPr>
                  <w:rFonts w:eastAsia="DengXian"/>
                  <w:lang w:eastAsia="zh-CN"/>
                </w:rPr>
                <w:t>Test 2</w:t>
              </w:r>
            </w:ins>
          </w:p>
        </w:tc>
        <w:tc>
          <w:tcPr>
            <w:tcW w:w="3690" w:type="dxa"/>
            <w:vMerge/>
            <w:tcBorders>
              <w:left w:val="single" w:sz="4" w:space="0" w:color="auto"/>
              <w:bottom w:val="single" w:sz="4" w:space="0" w:color="auto"/>
              <w:right w:val="single" w:sz="4" w:space="0" w:color="auto"/>
            </w:tcBorders>
          </w:tcPr>
          <w:p w14:paraId="173848AD" w14:textId="77777777" w:rsidR="00575AAA" w:rsidRPr="00DB707E" w:rsidRDefault="00575AAA" w:rsidP="00AB35CF">
            <w:pPr>
              <w:pStyle w:val="TAH"/>
              <w:spacing w:line="256" w:lineRule="auto"/>
              <w:rPr>
                <w:ins w:id="45577" w:author="RedCap - BigCR editor" w:date="2022-08-29T06:33:00Z"/>
              </w:rPr>
            </w:pPr>
          </w:p>
        </w:tc>
      </w:tr>
      <w:tr w:rsidR="00575AAA" w:rsidRPr="00DB707E" w14:paraId="6B051AB4" w14:textId="77777777" w:rsidTr="00AB35CF">
        <w:trPr>
          <w:cantSplit/>
          <w:ins w:id="45578" w:author="RedCap - BigCR editor" w:date="2022-08-29T06:33:00Z"/>
        </w:trPr>
        <w:tc>
          <w:tcPr>
            <w:tcW w:w="2340" w:type="dxa"/>
            <w:tcBorders>
              <w:top w:val="single" w:sz="4" w:space="0" w:color="auto"/>
              <w:left w:val="single" w:sz="4" w:space="0" w:color="auto"/>
              <w:bottom w:val="single" w:sz="4" w:space="0" w:color="auto"/>
              <w:right w:val="single" w:sz="4" w:space="0" w:color="auto"/>
            </w:tcBorders>
            <w:hideMark/>
          </w:tcPr>
          <w:p w14:paraId="3533FE93" w14:textId="77777777" w:rsidR="00575AAA" w:rsidRPr="00DB707E" w:rsidRDefault="00575AAA" w:rsidP="00AB35CF">
            <w:pPr>
              <w:pStyle w:val="TAL"/>
              <w:spacing w:line="256" w:lineRule="auto"/>
              <w:rPr>
                <w:ins w:id="45579" w:author="RedCap - BigCR editor" w:date="2022-08-29T06:33:00Z"/>
                <w:rFonts w:cs="Arial"/>
                <w:b/>
              </w:rPr>
            </w:pPr>
            <w:ins w:id="45580" w:author="RedCap - BigCR editor" w:date="2022-08-29T06:33:00Z">
              <w:r w:rsidRPr="00DB707E">
                <w:t>NR RF Channel Number</w:t>
              </w:r>
            </w:ins>
          </w:p>
        </w:tc>
        <w:tc>
          <w:tcPr>
            <w:tcW w:w="990" w:type="dxa"/>
            <w:tcBorders>
              <w:top w:val="single" w:sz="4" w:space="0" w:color="auto"/>
              <w:left w:val="single" w:sz="4" w:space="0" w:color="auto"/>
              <w:bottom w:val="single" w:sz="4" w:space="0" w:color="auto"/>
              <w:right w:val="single" w:sz="4" w:space="0" w:color="auto"/>
            </w:tcBorders>
          </w:tcPr>
          <w:p w14:paraId="26BA1988" w14:textId="77777777" w:rsidR="00575AAA" w:rsidRPr="00DB707E" w:rsidRDefault="00575AAA" w:rsidP="00AB35CF">
            <w:pPr>
              <w:pStyle w:val="TAL"/>
              <w:spacing w:line="256" w:lineRule="auto"/>
              <w:rPr>
                <w:ins w:id="45581" w:author="RedCap - BigCR editor" w:date="2022-08-29T06:33:00Z"/>
                <w:rFonts w:cs="Arial"/>
                <w:b/>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4C723EDD" w14:textId="77777777" w:rsidR="00575AAA" w:rsidRPr="00DB707E" w:rsidRDefault="00575AAA" w:rsidP="00AB35CF">
            <w:pPr>
              <w:pStyle w:val="TAL"/>
              <w:spacing w:line="256" w:lineRule="auto"/>
              <w:rPr>
                <w:ins w:id="45582" w:author="RedCap - BigCR editor" w:date="2022-08-29T06:33:00Z"/>
                <w:rFonts w:cs="Arial"/>
                <w:b/>
              </w:rPr>
            </w:pPr>
            <w:ins w:id="45583" w:author="RedCap - BigCR editor" w:date="2022-08-29T06:33:00Z">
              <w:r w:rsidRPr="00DB707E">
                <w:rPr>
                  <w:bCs/>
                </w:rPr>
                <w:t>1</w:t>
              </w:r>
            </w:ins>
          </w:p>
        </w:tc>
        <w:tc>
          <w:tcPr>
            <w:tcW w:w="3690" w:type="dxa"/>
            <w:tcBorders>
              <w:top w:val="single" w:sz="4" w:space="0" w:color="auto"/>
              <w:left w:val="single" w:sz="4" w:space="0" w:color="auto"/>
              <w:bottom w:val="single" w:sz="4" w:space="0" w:color="auto"/>
              <w:right w:val="single" w:sz="4" w:space="0" w:color="auto"/>
            </w:tcBorders>
            <w:hideMark/>
          </w:tcPr>
          <w:p w14:paraId="55E27090" w14:textId="77777777" w:rsidR="00575AAA" w:rsidRPr="00DB707E" w:rsidRDefault="00575AAA" w:rsidP="00AB35CF">
            <w:pPr>
              <w:pStyle w:val="TAL"/>
              <w:spacing w:line="256" w:lineRule="auto"/>
              <w:rPr>
                <w:ins w:id="45584" w:author="RedCap - BigCR editor" w:date="2022-08-29T06:33:00Z"/>
                <w:rFonts w:cs="Arial"/>
                <w:b/>
              </w:rPr>
            </w:pPr>
            <w:ins w:id="45585" w:author="RedCap - BigCR editor" w:date="2022-08-29T06:33:00Z">
              <w:r w:rsidRPr="00DB707E">
                <w:rPr>
                  <w:bCs/>
                </w:rPr>
                <w:t>1 NR carrier frequency is used in the test</w:t>
              </w:r>
            </w:ins>
          </w:p>
        </w:tc>
      </w:tr>
      <w:tr w:rsidR="00575AAA" w:rsidRPr="00DB707E" w14:paraId="165F7D6B" w14:textId="77777777" w:rsidTr="00AB35CF">
        <w:trPr>
          <w:cantSplit/>
          <w:ins w:id="45586" w:author="RedCap - BigCR editor" w:date="2022-08-29T06:33:00Z"/>
        </w:trPr>
        <w:tc>
          <w:tcPr>
            <w:tcW w:w="2340" w:type="dxa"/>
            <w:tcBorders>
              <w:top w:val="single" w:sz="4" w:space="0" w:color="auto"/>
              <w:left w:val="single" w:sz="4" w:space="0" w:color="auto"/>
              <w:bottom w:val="single" w:sz="4" w:space="0" w:color="auto"/>
              <w:right w:val="single" w:sz="4" w:space="0" w:color="auto"/>
            </w:tcBorders>
            <w:hideMark/>
          </w:tcPr>
          <w:p w14:paraId="3DDE55CA" w14:textId="77777777" w:rsidR="00575AAA" w:rsidRPr="00DB707E" w:rsidRDefault="00575AAA" w:rsidP="00AB35CF">
            <w:pPr>
              <w:pStyle w:val="TAL"/>
              <w:spacing w:line="256" w:lineRule="auto"/>
              <w:rPr>
                <w:ins w:id="45587" w:author="RedCap - BigCR editor" w:date="2022-08-29T06:33:00Z"/>
                <w:rFonts w:cs="Arial"/>
                <w:b/>
              </w:rPr>
            </w:pPr>
            <w:ins w:id="45588" w:author="RedCap - BigCR editor" w:date="2022-08-29T06:33:00Z">
              <w:r w:rsidRPr="00DB707E">
                <w:t>LTE RF Channel Number</w:t>
              </w:r>
            </w:ins>
          </w:p>
        </w:tc>
        <w:tc>
          <w:tcPr>
            <w:tcW w:w="990" w:type="dxa"/>
            <w:tcBorders>
              <w:top w:val="single" w:sz="4" w:space="0" w:color="auto"/>
              <w:left w:val="single" w:sz="4" w:space="0" w:color="auto"/>
              <w:bottom w:val="single" w:sz="4" w:space="0" w:color="auto"/>
              <w:right w:val="single" w:sz="4" w:space="0" w:color="auto"/>
            </w:tcBorders>
          </w:tcPr>
          <w:p w14:paraId="158DFD87" w14:textId="77777777" w:rsidR="00575AAA" w:rsidRPr="00DB707E" w:rsidRDefault="00575AAA" w:rsidP="00AB35CF">
            <w:pPr>
              <w:pStyle w:val="TAL"/>
              <w:spacing w:line="256" w:lineRule="auto"/>
              <w:rPr>
                <w:ins w:id="45589" w:author="RedCap - BigCR editor" w:date="2022-08-29T06:33:00Z"/>
                <w:rFonts w:cs="Arial"/>
                <w:b/>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0343E10A" w14:textId="77777777" w:rsidR="00575AAA" w:rsidRPr="00DB707E" w:rsidRDefault="00575AAA" w:rsidP="00AB35CF">
            <w:pPr>
              <w:pStyle w:val="TAL"/>
              <w:spacing w:line="256" w:lineRule="auto"/>
              <w:rPr>
                <w:ins w:id="45590" w:author="RedCap - BigCR editor" w:date="2022-08-29T06:33:00Z"/>
                <w:rFonts w:cs="Arial"/>
                <w:b/>
              </w:rPr>
            </w:pPr>
            <w:ins w:id="45591" w:author="RedCap - BigCR editor" w:date="2022-08-29T06:33:00Z">
              <w:r w:rsidRPr="00DB707E">
                <w:rPr>
                  <w:bCs/>
                </w:rPr>
                <w:t>1</w:t>
              </w:r>
            </w:ins>
          </w:p>
        </w:tc>
        <w:tc>
          <w:tcPr>
            <w:tcW w:w="3690" w:type="dxa"/>
            <w:tcBorders>
              <w:top w:val="single" w:sz="4" w:space="0" w:color="auto"/>
              <w:left w:val="single" w:sz="4" w:space="0" w:color="auto"/>
              <w:bottom w:val="single" w:sz="4" w:space="0" w:color="auto"/>
              <w:right w:val="single" w:sz="4" w:space="0" w:color="auto"/>
            </w:tcBorders>
            <w:hideMark/>
          </w:tcPr>
          <w:p w14:paraId="5E1CEA90" w14:textId="77777777" w:rsidR="00575AAA" w:rsidRPr="00DB707E" w:rsidRDefault="00575AAA" w:rsidP="00AB35CF">
            <w:pPr>
              <w:pStyle w:val="TAL"/>
              <w:spacing w:line="256" w:lineRule="auto"/>
              <w:rPr>
                <w:ins w:id="45592" w:author="RedCap - BigCR editor" w:date="2022-08-29T06:33:00Z"/>
                <w:rFonts w:cs="Arial"/>
                <w:b/>
              </w:rPr>
            </w:pPr>
            <w:ins w:id="45593" w:author="RedCap - BigCR editor" w:date="2022-08-29T06:33:00Z">
              <w:r w:rsidRPr="00DB707E">
                <w:rPr>
                  <w:bCs/>
                </w:rPr>
                <w:t>1 LTE carrier frequency is used in the test</w:t>
              </w:r>
            </w:ins>
          </w:p>
        </w:tc>
      </w:tr>
      <w:tr w:rsidR="00575AAA" w:rsidRPr="00DB707E" w14:paraId="4D2BF5D5" w14:textId="77777777" w:rsidTr="00AB35CF">
        <w:trPr>
          <w:cantSplit/>
          <w:ins w:id="45594" w:author="RedCap - BigCR editor" w:date="2022-08-29T06:33:00Z"/>
        </w:trPr>
        <w:tc>
          <w:tcPr>
            <w:tcW w:w="2340" w:type="dxa"/>
            <w:tcBorders>
              <w:top w:val="single" w:sz="4" w:space="0" w:color="auto"/>
              <w:left w:val="single" w:sz="4" w:space="0" w:color="auto"/>
              <w:bottom w:val="single" w:sz="4" w:space="0" w:color="auto"/>
              <w:right w:val="single" w:sz="4" w:space="0" w:color="auto"/>
            </w:tcBorders>
            <w:hideMark/>
          </w:tcPr>
          <w:p w14:paraId="685B39F3" w14:textId="77777777" w:rsidR="00575AAA" w:rsidRPr="00DB707E" w:rsidRDefault="00575AAA" w:rsidP="00AB35CF">
            <w:pPr>
              <w:pStyle w:val="TAL"/>
              <w:spacing w:line="256" w:lineRule="auto"/>
              <w:rPr>
                <w:ins w:id="45595" w:author="RedCap - BigCR editor" w:date="2022-08-29T06:33:00Z"/>
                <w:rFonts w:cs="Arial"/>
                <w:b/>
              </w:rPr>
            </w:pPr>
            <w:ins w:id="45596" w:author="RedCap - BigCR editor" w:date="2022-08-29T06:33:00Z">
              <w:r w:rsidRPr="00DB707E">
                <w:rPr>
                  <w:bCs/>
                </w:rPr>
                <w:t>Channel Bandwidth</w:t>
              </w:r>
            </w:ins>
          </w:p>
        </w:tc>
        <w:tc>
          <w:tcPr>
            <w:tcW w:w="990" w:type="dxa"/>
            <w:tcBorders>
              <w:top w:val="single" w:sz="4" w:space="0" w:color="auto"/>
              <w:left w:val="single" w:sz="4" w:space="0" w:color="auto"/>
              <w:bottom w:val="single" w:sz="4" w:space="0" w:color="auto"/>
              <w:right w:val="single" w:sz="4" w:space="0" w:color="auto"/>
            </w:tcBorders>
            <w:hideMark/>
          </w:tcPr>
          <w:p w14:paraId="0ECB1571" w14:textId="77777777" w:rsidR="00575AAA" w:rsidRPr="00DB707E" w:rsidRDefault="00575AAA" w:rsidP="00AB35CF">
            <w:pPr>
              <w:pStyle w:val="TAL"/>
              <w:spacing w:line="256" w:lineRule="auto"/>
              <w:rPr>
                <w:ins w:id="45597" w:author="RedCap - BigCR editor" w:date="2022-08-29T06:33:00Z"/>
                <w:rFonts w:cs="Arial"/>
                <w:b/>
              </w:rPr>
            </w:pPr>
            <w:ins w:id="45598" w:author="RedCap - BigCR editor" w:date="2022-08-29T06:33:00Z">
              <w:r w:rsidRPr="00DB707E">
                <w:rPr>
                  <w:bCs/>
                </w:rPr>
                <w:t>MHz</w:t>
              </w:r>
            </w:ins>
          </w:p>
        </w:tc>
        <w:tc>
          <w:tcPr>
            <w:tcW w:w="2160" w:type="dxa"/>
            <w:gridSpan w:val="2"/>
            <w:tcBorders>
              <w:top w:val="single" w:sz="4" w:space="0" w:color="auto"/>
              <w:left w:val="single" w:sz="4" w:space="0" w:color="auto"/>
              <w:bottom w:val="single" w:sz="4" w:space="0" w:color="auto"/>
              <w:right w:val="single" w:sz="4" w:space="0" w:color="auto"/>
            </w:tcBorders>
            <w:hideMark/>
          </w:tcPr>
          <w:p w14:paraId="200254B0" w14:textId="77777777" w:rsidR="00575AAA" w:rsidRPr="00DB707E" w:rsidRDefault="00575AAA" w:rsidP="00AB35CF">
            <w:pPr>
              <w:pStyle w:val="TAL"/>
              <w:spacing w:line="256" w:lineRule="auto"/>
              <w:rPr>
                <w:ins w:id="45599" w:author="RedCap - BigCR editor" w:date="2022-08-29T06:33:00Z"/>
                <w:rFonts w:cs="Arial"/>
                <w:b/>
              </w:rPr>
            </w:pPr>
            <w:ins w:id="45600" w:author="RedCap - BigCR editor" w:date="2022-08-29T06:33:00Z">
              <w:r w:rsidRPr="00DB707E">
                <w:rPr>
                  <w:bCs/>
                </w:rPr>
                <w:t xml:space="preserve">As specified in </w:t>
              </w:r>
              <w:r w:rsidRPr="00DB707E">
                <w:t>Tables A.16.6.3.4.1-3 and A.16.6.3.4.1-4.</w:t>
              </w:r>
            </w:ins>
          </w:p>
        </w:tc>
        <w:tc>
          <w:tcPr>
            <w:tcW w:w="3690" w:type="dxa"/>
            <w:tcBorders>
              <w:top w:val="single" w:sz="4" w:space="0" w:color="auto"/>
              <w:left w:val="single" w:sz="4" w:space="0" w:color="auto"/>
              <w:bottom w:val="single" w:sz="4" w:space="0" w:color="auto"/>
              <w:right w:val="single" w:sz="4" w:space="0" w:color="auto"/>
            </w:tcBorders>
          </w:tcPr>
          <w:p w14:paraId="1477A61A" w14:textId="77777777" w:rsidR="00575AAA" w:rsidRPr="00DB707E" w:rsidRDefault="00575AAA" w:rsidP="00AB35CF">
            <w:pPr>
              <w:pStyle w:val="TAL"/>
              <w:spacing w:line="256" w:lineRule="auto"/>
              <w:rPr>
                <w:ins w:id="45601" w:author="RedCap - BigCR editor" w:date="2022-08-29T06:33:00Z"/>
                <w:rFonts w:cs="Arial"/>
              </w:rPr>
            </w:pPr>
          </w:p>
        </w:tc>
      </w:tr>
      <w:tr w:rsidR="00575AAA" w:rsidRPr="00DB707E" w14:paraId="347EEFBE" w14:textId="77777777" w:rsidTr="00AB35CF">
        <w:trPr>
          <w:cantSplit/>
          <w:ins w:id="45602" w:author="RedCap - BigCR editor" w:date="2022-08-29T06:33:00Z"/>
        </w:trPr>
        <w:tc>
          <w:tcPr>
            <w:tcW w:w="2340" w:type="dxa"/>
            <w:tcBorders>
              <w:top w:val="single" w:sz="4" w:space="0" w:color="auto"/>
              <w:left w:val="single" w:sz="4" w:space="0" w:color="auto"/>
              <w:bottom w:val="single" w:sz="4" w:space="0" w:color="auto"/>
              <w:right w:val="single" w:sz="4" w:space="0" w:color="auto"/>
            </w:tcBorders>
            <w:hideMark/>
          </w:tcPr>
          <w:p w14:paraId="2A82C3AC" w14:textId="77777777" w:rsidR="00575AAA" w:rsidRPr="00DB707E" w:rsidRDefault="00575AAA" w:rsidP="00AB35CF">
            <w:pPr>
              <w:pStyle w:val="TAL"/>
              <w:spacing w:line="256" w:lineRule="auto"/>
              <w:rPr>
                <w:ins w:id="45603" w:author="RedCap - BigCR editor" w:date="2022-08-29T06:33:00Z"/>
                <w:rFonts w:cs="Arial"/>
              </w:rPr>
            </w:pPr>
            <w:ins w:id="45604" w:author="RedCap - BigCR editor" w:date="2022-08-29T06:33:00Z">
              <w:r w:rsidRPr="00DB707E">
                <w:rPr>
                  <w:rFonts w:cs="Arial"/>
                </w:rPr>
                <w:t>Active cell</w:t>
              </w:r>
            </w:ins>
          </w:p>
        </w:tc>
        <w:tc>
          <w:tcPr>
            <w:tcW w:w="990" w:type="dxa"/>
            <w:tcBorders>
              <w:top w:val="single" w:sz="4" w:space="0" w:color="auto"/>
              <w:left w:val="single" w:sz="4" w:space="0" w:color="auto"/>
              <w:bottom w:val="single" w:sz="4" w:space="0" w:color="auto"/>
              <w:right w:val="single" w:sz="4" w:space="0" w:color="auto"/>
            </w:tcBorders>
          </w:tcPr>
          <w:p w14:paraId="75996869" w14:textId="77777777" w:rsidR="00575AAA" w:rsidRPr="00DB707E" w:rsidRDefault="00575AAA" w:rsidP="00AB35CF">
            <w:pPr>
              <w:pStyle w:val="TAL"/>
              <w:spacing w:line="256" w:lineRule="auto"/>
              <w:rPr>
                <w:ins w:id="45605" w:author="RedCap - BigCR editor" w:date="2022-08-29T06:33:00Z"/>
                <w:rFonts w:cs="Arial"/>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19477690" w14:textId="77777777" w:rsidR="00575AAA" w:rsidRPr="00DB707E" w:rsidRDefault="00575AAA" w:rsidP="00AB35CF">
            <w:pPr>
              <w:pStyle w:val="TAL"/>
              <w:spacing w:line="256" w:lineRule="auto"/>
              <w:rPr>
                <w:ins w:id="45606" w:author="RedCap - BigCR editor" w:date="2022-08-29T06:33:00Z"/>
                <w:rFonts w:cs="Arial"/>
              </w:rPr>
            </w:pPr>
            <w:ins w:id="45607" w:author="RedCap - BigCR editor" w:date="2022-08-29T06:33:00Z">
              <w:r w:rsidRPr="00DB707E">
                <w:rPr>
                  <w:rFonts w:cs="Arial"/>
                </w:rPr>
                <w:t>Cell 1</w:t>
              </w:r>
            </w:ins>
          </w:p>
        </w:tc>
        <w:tc>
          <w:tcPr>
            <w:tcW w:w="3690" w:type="dxa"/>
            <w:tcBorders>
              <w:top w:val="single" w:sz="4" w:space="0" w:color="auto"/>
              <w:left w:val="single" w:sz="4" w:space="0" w:color="auto"/>
              <w:bottom w:val="single" w:sz="4" w:space="0" w:color="auto"/>
              <w:right w:val="single" w:sz="4" w:space="0" w:color="auto"/>
            </w:tcBorders>
            <w:hideMark/>
          </w:tcPr>
          <w:p w14:paraId="659C33DF" w14:textId="77777777" w:rsidR="00575AAA" w:rsidRPr="00DB707E" w:rsidRDefault="00575AAA" w:rsidP="00AB35CF">
            <w:pPr>
              <w:pStyle w:val="TAL"/>
              <w:spacing w:line="256" w:lineRule="auto"/>
              <w:rPr>
                <w:ins w:id="45608" w:author="RedCap - BigCR editor" w:date="2022-08-29T06:33:00Z"/>
                <w:rFonts w:cs="Arial"/>
              </w:rPr>
            </w:pPr>
            <w:ins w:id="45609" w:author="RedCap - BigCR editor" w:date="2022-08-29T06:33:00Z">
              <w:r w:rsidRPr="00DB707E">
                <w:rPr>
                  <w:rFonts w:cs="Arial"/>
                </w:rPr>
                <w:t>Cell 1 is on RF channel number 1</w:t>
              </w:r>
            </w:ins>
          </w:p>
        </w:tc>
      </w:tr>
      <w:tr w:rsidR="00575AAA" w:rsidRPr="00DB707E" w14:paraId="73F5F602" w14:textId="77777777" w:rsidTr="00AB35CF">
        <w:trPr>
          <w:cantSplit/>
          <w:ins w:id="45610" w:author="RedCap - BigCR editor" w:date="2022-08-29T06:33:00Z"/>
        </w:trPr>
        <w:tc>
          <w:tcPr>
            <w:tcW w:w="2340" w:type="dxa"/>
            <w:tcBorders>
              <w:top w:val="single" w:sz="4" w:space="0" w:color="auto"/>
              <w:left w:val="single" w:sz="4" w:space="0" w:color="auto"/>
              <w:bottom w:val="single" w:sz="4" w:space="0" w:color="auto"/>
              <w:right w:val="single" w:sz="4" w:space="0" w:color="auto"/>
            </w:tcBorders>
            <w:hideMark/>
          </w:tcPr>
          <w:p w14:paraId="04C01DED" w14:textId="77777777" w:rsidR="00575AAA" w:rsidRPr="00DB707E" w:rsidRDefault="00575AAA" w:rsidP="00AB35CF">
            <w:pPr>
              <w:pStyle w:val="TAL"/>
              <w:spacing w:line="256" w:lineRule="auto"/>
              <w:rPr>
                <w:ins w:id="45611" w:author="RedCap - BigCR editor" w:date="2022-08-29T06:33:00Z"/>
                <w:rFonts w:cs="Arial"/>
              </w:rPr>
            </w:pPr>
            <w:ins w:id="45612" w:author="RedCap - BigCR editor" w:date="2022-08-29T06:33:00Z">
              <w:r w:rsidRPr="00DB707E">
                <w:rPr>
                  <w:rFonts w:cs="Arial"/>
                </w:rPr>
                <w:t>Neighbour cell</w:t>
              </w:r>
            </w:ins>
          </w:p>
        </w:tc>
        <w:tc>
          <w:tcPr>
            <w:tcW w:w="990" w:type="dxa"/>
            <w:tcBorders>
              <w:top w:val="single" w:sz="4" w:space="0" w:color="auto"/>
              <w:left w:val="single" w:sz="4" w:space="0" w:color="auto"/>
              <w:bottom w:val="single" w:sz="4" w:space="0" w:color="auto"/>
              <w:right w:val="single" w:sz="4" w:space="0" w:color="auto"/>
            </w:tcBorders>
          </w:tcPr>
          <w:p w14:paraId="5948AEAA" w14:textId="77777777" w:rsidR="00575AAA" w:rsidRPr="00DB707E" w:rsidRDefault="00575AAA" w:rsidP="00AB35CF">
            <w:pPr>
              <w:pStyle w:val="TAL"/>
              <w:spacing w:line="256" w:lineRule="auto"/>
              <w:rPr>
                <w:ins w:id="45613" w:author="RedCap - BigCR editor" w:date="2022-08-29T06:33:00Z"/>
                <w:rFonts w:cs="Arial"/>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546197FB" w14:textId="77777777" w:rsidR="00575AAA" w:rsidRPr="00DB707E" w:rsidRDefault="00575AAA" w:rsidP="00AB35CF">
            <w:pPr>
              <w:pStyle w:val="TAL"/>
              <w:spacing w:line="256" w:lineRule="auto"/>
              <w:rPr>
                <w:ins w:id="45614" w:author="RedCap - BigCR editor" w:date="2022-08-29T06:33:00Z"/>
                <w:rFonts w:cs="Arial"/>
              </w:rPr>
            </w:pPr>
            <w:ins w:id="45615" w:author="RedCap - BigCR editor" w:date="2022-08-29T06:33:00Z">
              <w:r w:rsidRPr="00DB707E">
                <w:rPr>
                  <w:rFonts w:cs="Arial"/>
                </w:rPr>
                <w:t>Cell 2</w:t>
              </w:r>
            </w:ins>
          </w:p>
        </w:tc>
        <w:tc>
          <w:tcPr>
            <w:tcW w:w="3690" w:type="dxa"/>
            <w:tcBorders>
              <w:top w:val="single" w:sz="4" w:space="0" w:color="auto"/>
              <w:left w:val="single" w:sz="4" w:space="0" w:color="auto"/>
              <w:bottom w:val="single" w:sz="4" w:space="0" w:color="auto"/>
              <w:right w:val="single" w:sz="4" w:space="0" w:color="auto"/>
            </w:tcBorders>
            <w:hideMark/>
          </w:tcPr>
          <w:p w14:paraId="3F106B6C" w14:textId="77777777" w:rsidR="00575AAA" w:rsidRPr="00DB707E" w:rsidRDefault="00575AAA" w:rsidP="00AB35CF">
            <w:pPr>
              <w:pStyle w:val="TAL"/>
              <w:spacing w:line="256" w:lineRule="auto"/>
              <w:rPr>
                <w:ins w:id="45616" w:author="RedCap - BigCR editor" w:date="2022-08-29T06:33:00Z"/>
                <w:rFonts w:cs="Arial"/>
              </w:rPr>
            </w:pPr>
            <w:ins w:id="45617" w:author="RedCap - BigCR editor" w:date="2022-08-29T06:33:00Z">
              <w:r w:rsidRPr="00DB707E">
                <w:rPr>
                  <w:rFonts w:cs="Arial"/>
                </w:rPr>
                <w:t>Cell 2 is on RF channel number 2</w:t>
              </w:r>
            </w:ins>
          </w:p>
        </w:tc>
      </w:tr>
      <w:tr w:rsidR="00575AAA" w:rsidRPr="00DB707E" w14:paraId="78A85F30" w14:textId="77777777" w:rsidTr="00AB35CF">
        <w:trPr>
          <w:cantSplit/>
          <w:ins w:id="45618" w:author="RedCap - BigCR editor" w:date="2022-08-29T06:33:00Z"/>
        </w:trPr>
        <w:tc>
          <w:tcPr>
            <w:tcW w:w="2340" w:type="dxa"/>
            <w:tcBorders>
              <w:top w:val="single" w:sz="4" w:space="0" w:color="auto"/>
              <w:left w:val="single" w:sz="4" w:space="0" w:color="auto"/>
              <w:bottom w:val="single" w:sz="4" w:space="0" w:color="auto"/>
              <w:right w:val="single" w:sz="4" w:space="0" w:color="auto"/>
            </w:tcBorders>
            <w:hideMark/>
          </w:tcPr>
          <w:p w14:paraId="3DEB9A85" w14:textId="77777777" w:rsidR="00575AAA" w:rsidRPr="00DB707E" w:rsidRDefault="00575AAA" w:rsidP="00AB35CF">
            <w:pPr>
              <w:pStyle w:val="TAL"/>
              <w:spacing w:line="256" w:lineRule="auto"/>
              <w:rPr>
                <w:ins w:id="45619" w:author="RedCap - BigCR editor" w:date="2022-08-29T06:33:00Z"/>
                <w:rFonts w:cs="Arial"/>
              </w:rPr>
            </w:pPr>
            <w:ins w:id="45620" w:author="RedCap - BigCR editor" w:date="2022-08-29T06:33:00Z">
              <w:r w:rsidRPr="00DB707E">
                <w:rPr>
                  <w:rFonts w:cs="Arial"/>
                  <w:lang w:eastAsia="zh-CN"/>
                </w:rPr>
                <w:t>Gap Pattern Id</w:t>
              </w:r>
            </w:ins>
          </w:p>
        </w:tc>
        <w:tc>
          <w:tcPr>
            <w:tcW w:w="990" w:type="dxa"/>
            <w:tcBorders>
              <w:top w:val="single" w:sz="4" w:space="0" w:color="auto"/>
              <w:left w:val="single" w:sz="4" w:space="0" w:color="auto"/>
              <w:bottom w:val="single" w:sz="4" w:space="0" w:color="auto"/>
              <w:right w:val="single" w:sz="4" w:space="0" w:color="auto"/>
            </w:tcBorders>
          </w:tcPr>
          <w:p w14:paraId="1293BA75" w14:textId="77777777" w:rsidR="00575AAA" w:rsidRPr="00DB707E" w:rsidRDefault="00575AAA" w:rsidP="00AB35CF">
            <w:pPr>
              <w:pStyle w:val="TAL"/>
              <w:spacing w:line="256" w:lineRule="auto"/>
              <w:rPr>
                <w:ins w:id="45621" w:author="RedCap - BigCR editor" w:date="2022-08-29T06:33:00Z"/>
                <w:rFonts w:cs="Arial"/>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4864E1B0" w14:textId="77777777" w:rsidR="00575AAA" w:rsidRPr="00DB707E" w:rsidRDefault="00575AAA" w:rsidP="00AB35CF">
            <w:pPr>
              <w:pStyle w:val="TAL"/>
              <w:spacing w:line="256" w:lineRule="auto"/>
              <w:rPr>
                <w:ins w:id="45622" w:author="RedCap - BigCR editor" w:date="2022-08-29T06:33:00Z"/>
                <w:rFonts w:cs="Arial"/>
              </w:rPr>
            </w:pPr>
            <w:ins w:id="45623" w:author="RedCap - BigCR editor" w:date="2022-08-29T06:33:00Z">
              <w:r w:rsidRPr="00DB707E">
                <w:rPr>
                  <w:rFonts w:cs="Arial"/>
                  <w:lang w:eastAsia="zh-CN"/>
                </w:rPr>
                <w:t>0</w:t>
              </w:r>
            </w:ins>
          </w:p>
        </w:tc>
        <w:tc>
          <w:tcPr>
            <w:tcW w:w="3690" w:type="dxa"/>
            <w:tcBorders>
              <w:top w:val="single" w:sz="4" w:space="0" w:color="auto"/>
              <w:left w:val="single" w:sz="4" w:space="0" w:color="auto"/>
              <w:bottom w:val="single" w:sz="4" w:space="0" w:color="auto"/>
              <w:right w:val="single" w:sz="4" w:space="0" w:color="auto"/>
            </w:tcBorders>
            <w:hideMark/>
          </w:tcPr>
          <w:p w14:paraId="6132E5D7" w14:textId="77777777" w:rsidR="00575AAA" w:rsidRPr="00DB707E" w:rsidRDefault="00575AAA" w:rsidP="00AB35CF">
            <w:pPr>
              <w:pStyle w:val="TAL"/>
              <w:spacing w:line="256" w:lineRule="auto"/>
              <w:rPr>
                <w:ins w:id="45624" w:author="RedCap - BigCR editor" w:date="2022-08-29T06:33:00Z"/>
                <w:rFonts w:cs="Arial"/>
              </w:rPr>
            </w:pPr>
            <w:ins w:id="45625" w:author="RedCap - BigCR editor" w:date="2022-08-29T06:33:00Z">
              <w:r w:rsidRPr="00DB707E">
                <w:rPr>
                  <w:rFonts w:cs="Arial"/>
                </w:rPr>
                <w:t>As specified in Clause Table 9.1.2-1. Per-UE gap pattern.</w:t>
              </w:r>
            </w:ins>
          </w:p>
        </w:tc>
      </w:tr>
      <w:tr w:rsidR="00575AAA" w:rsidRPr="00DB707E" w14:paraId="24F2E8DE" w14:textId="77777777" w:rsidTr="00AB35CF">
        <w:trPr>
          <w:cantSplit/>
          <w:ins w:id="45626" w:author="RedCap - BigCR editor" w:date="2022-08-29T06:33:00Z"/>
        </w:trPr>
        <w:tc>
          <w:tcPr>
            <w:tcW w:w="2340" w:type="dxa"/>
            <w:tcBorders>
              <w:top w:val="single" w:sz="4" w:space="0" w:color="auto"/>
              <w:left w:val="single" w:sz="4" w:space="0" w:color="auto"/>
              <w:bottom w:val="single" w:sz="4" w:space="0" w:color="auto"/>
              <w:right w:val="single" w:sz="4" w:space="0" w:color="auto"/>
            </w:tcBorders>
            <w:hideMark/>
          </w:tcPr>
          <w:p w14:paraId="6E58BED4" w14:textId="77777777" w:rsidR="00575AAA" w:rsidRPr="00DB707E" w:rsidRDefault="00575AAA" w:rsidP="00AB35CF">
            <w:pPr>
              <w:pStyle w:val="TAL"/>
              <w:spacing w:line="256" w:lineRule="auto"/>
              <w:rPr>
                <w:ins w:id="45627" w:author="RedCap - BigCR editor" w:date="2022-08-29T06:33:00Z"/>
                <w:rFonts w:cs="Arial"/>
              </w:rPr>
            </w:pPr>
            <w:ins w:id="45628" w:author="RedCap - BigCR editor" w:date="2022-08-29T06:33:00Z">
              <w:r w:rsidRPr="00DB707E">
                <w:rPr>
                  <w:rFonts w:cs="Arial"/>
                </w:rPr>
                <w:t>NR measurement quantity</w:t>
              </w:r>
            </w:ins>
          </w:p>
        </w:tc>
        <w:tc>
          <w:tcPr>
            <w:tcW w:w="990" w:type="dxa"/>
            <w:tcBorders>
              <w:top w:val="single" w:sz="4" w:space="0" w:color="auto"/>
              <w:left w:val="single" w:sz="4" w:space="0" w:color="auto"/>
              <w:bottom w:val="single" w:sz="4" w:space="0" w:color="auto"/>
              <w:right w:val="single" w:sz="4" w:space="0" w:color="auto"/>
            </w:tcBorders>
          </w:tcPr>
          <w:p w14:paraId="5D9DB7BC" w14:textId="77777777" w:rsidR="00575AAA" w:rsidRPr="00DB707E" w:rsidRDefault="00575AAA" w:rsidP="00AB35CF">
            <w:pPr>
              <w:pStyle w:val="TAL"/>
              <w:spacing w:line="256" w:lineRule="auto"/>
              <w:rPr>
                <w:ins w:id="45629" w:author="RedCap - BigCR editor" w:date="2022-08-29T06:33:00Z"/>
                <w:rFonts w:cs="Arial"/>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069E96B8" w14:textId="77777777" w:rsidR="00575AAA" w:rsidRPr="00DB707E" w:rsidRDefault="00575AAA" w:rsidP="00AB35CF">
            <w:pPr>
              <w:pStyle w:val="TAL"/>
              <w:spacing w:line="256" w:lineRule="auto"/>
              <w:rPr>
                <w:ins w:id="45630" w:author="RedCap - BigCR editor" w:date="2022-08-29T06:33:00Z"/>
                <w:rFonts w:cs="Arial"/>
              </w:rPr>
            </w:pPr>
            <w:ins w:id="45631" w:author="RedCap - BigCR editor" w:date="2022-08-29T06:33:00Z">
              <w:r w:rsidRPr="00DB707E">
                <w:rPr>
                  <w:rFonts w:cs="Arial"/>
                </w:rPr>
                <w:t>SS-RSRP</w:t>
              </w:r>
            </w:ins>
          </w:p>
        </w:tc>
        <w:tc>
          <w:tcPr>
            <w:tcW w:w="3690" w:type="dxa"/>
            <w:tcBorders>
              <w:top w:val="single" w:sz="4" w:space="0" w:color="auto"/>
              <w:left w:val="single" w:sz="4" w:space="0" w:color="auto"/>
              <w:bottom w:val="single" w:sz="4" w:space="0" w:color="auto"/>
              <w:right w:val="single" w:sz="4" w:space="0" w:color="auto"/>
            </w:tcBorders>
            <w:hideMark/>
          </w:tcPr>
          <w:p w14:paraId="0D08C825" w14:textId="77777777" w:rsidR="00575AAA" w:rsidRPr="00DB707E" w:rsidRDefault="00575AAA" w:rsidP="00AB35CF">
            <w:pPr>
              <w:pStyle w:val="TAL"/>
              <w:spacing w:line="256" w:lineRule="auto"/>
              <w:rPr>
                <w:ins w:id="45632" w:author="RedCap - BigCR editor" w:date="2022-08-29T06:33:00Z"/>
                <w:rFonts w:cs="Arial"/>
              </w:rPr>
            </w:pPr>
            <w:ins w:id="45633" w:author="RedCap - BigCR editor" w:date="2022-08-29T06:33:00Z">
              <w:r w:rsidRPr="00DB707E">
                <w:rPr>
                  <w:rFonts w:cs="Arial"/>
                </w:rPr>
                <w:t>Measurement quantity for Cell 1</w:t>
              </w:r>
            </w:ins>
          </w:p>
        </w:tc>
      </w:tr>
      <w:tr w:rsidR="00575AAA" w:rsidRPr="00DB707E" w14:paraId="6CED1C21" w14:textId="77777777" w:rsidTr="00AB35CF">
        <w:trPr>
          <w:cantSplit/>
          <w:ins w:id="45634" w:author="RedCap - BigCR editor" w:date="2022-08-29T06:33:00Z"/>
        </w:trPr>
        <w:tc>
          <w:tcPr>
            <w:tcW w:w="2340" w:type="dxa"/>
            <w:tcBorders>
              <w:top w:val="single" w:sz="4" w:space="0" w:color="auto"/>
              <w:left w:val="single" w:sz="4" w:space="0" w:color="auto"/>
              <w:bottom w:val="single" w:sz="4" w:space="0" w:color="auto"/>
              <w:right w:val="single" w:sz="4" w:space="0" w:color="auto"/>
            </w:tcBorders>
            <w:hideMark/>
          </w:tcPr>
          <w:p w14:paraId="15DC53AF" w14:textId="77777777" w:rsidR="00575AAA" w:rsidRPr="00DB707E" w:rsidRDefault="00575AAA" w:rsidP="00AB35CF">
            <w:pPr>
              <w:pStyle w:val="TAL"/>
              <w:spacing w:line="256" w:lineRule="auto"/>
              <w:rPr>
                <w:ins w:id="45635" w:author="RedCap - BigCR editor" w:date="2022-08-29T06:33:00Z"/>
                <w:rFonts w:cs="Arial"/>
                <w:lang w:val="fr-FR"/>
              </w:rPr>
            </w:pPr>
            <w:ins w:id="45636" w:author="RedCap - BigCR editor" w:date="2022-08-29T06:33:00Z">
              <w:r w:rsidRPr="00DB707E">
                <w:rPr>
                  <w:rFonts w:cs="Arial"/>
                  <w:lang w:val="fr-FR"/>
                </w:rPr>
                <w:t xml:space="preserve">Inter-RAT E-UTRAN </w:t>
              </w:r>
              <w:proofErr w:type="spellStart"/>
              <w:r w:rsidRPr="00DB707E">
                <w:rPr>
                  <w:rFonts w:cs="Arial"/>
                  <w:lang w:val="fr-FR"/>
                </w:rPr>
                <w:t>measurement</w:t>
              </w:r>
              <w:proofErr w:type="spellEnd"/>
              <w:r w:rsidRPr="00DB707E">
                <w:rPr>
                  <w:rFonts w:cs="Arial"/>
                  <w:lang w:val="fr-FR"/>
                </w:rPr>
                <w:t xml:space="preserve"> </w:t>
              </w:r>
              <w:proofErr w:type="spellStart"/>
              <w:r w:rsidRPr="00DB707E">
                <w:rPr>
                  <w:rFonts w:cs="Arial"/>
                  <w:lang w:val="fr-FR"/>
                </w:rPr>
                <w:t>quantity</w:t>
              </w:r>
              <w:proofErr w:type="spellEnd"/>
            </w:ins>
          </w:p>
        </w:tc>
        <w:tc>
          <w:tcPr>
            <w:tcW w:w="990" w:type="dxa"/>
            <w:tcBorders>
              <w:top w:val="single" w:sz="4" w:space="0" w:color="auto"/>
              <w:left w:val="single" w:sz="4" w:space="0" w:color="auto"/>
              <w:bottom w:val="single" w:sz="4" w:space="0" w:color="auto"/>
              <w:right w:val="single" w:sz="4" w:space="0" w:color="auto"/>
            </w:tcBorders>
          </w:tcPr>
          <w:p w14:paraId="40831B8B" w14:textId="77777777" w:rsidR="00575AAA" w:rsidRPr="00DB707E" w:rsidRDefault="00575AAA" w:rsidP="00AB35CF">
            <w:pPr>
              <w:pStyle w:val="TAL"/>
              <w:spacing w:line="256" w:lineRule="auto"/>
              <w:rPr>
                <w:ins w:id="45637" w:author="RedCap - BigCR editor" w:date="2022-08-29T06:33:00Z"/>
                <w:rFonts w:cs="Arial"/>
                <w:lang w:val="fr-FR"/>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00C47B77" w14:textId="77777777" w:rsidR="00575AAA" w:rsidRPr="00DB707E" w:rsidRDefault="00575AAA" w:rsidP="00AB35CF">
            <w:pPr>
              <w:pStyle w:val="TAL"/>
              <w:spacing w:line="256" w:lineRule="auto"/>
              <w:rPr>
                <w:ins w:id="45638" w:author="RedCap - BigCR editor" w:date="2022-08-29T06:33:00Z"/>
                <w:rFonts w:cs="Arial"/>
              </w:rPr>
            </w:pPr>
            <w:ins w:id="45639" w:author="RedCap - BigCR editor" w:date="2022-08-29T06:33:00Z">
              <w:r w:rsidRPr="00DB707E">
                <w:rPr>
                  <w:rFonts w:cs="Arial"/>
                </w:rPr>
                <w:t>RSRP</w:t>
              </w:r>
            </w:ins>
          </w:p>
        </w:tc>
        <w:tc>
          <w:tcPr>
            <w:tcW w:w="3690" w:type="dxa"/>
            <w:tcBorders>
              <w:top w:val="single" w:sz="4" w:space="0" w:color="auto"/>
              <w:left w:val="single" w:sz="4" w:space="0" w:color="auto"/>
              <w:bottom w:val="single" w:sz="4" w:space="0" w:color="auto"/>
              <w:right w:val="single" w:sz="4" w:space="0" w:color="auto"/>
            </w:tcBorders>
            <w:hideMark/>
          </w:tcPr>
          <w:p w14:paraId="0CC14127" w14:textId="77777777" w:rsidR="00575AAA" w:rsidRPr="00DB707E" w:rsidRDefault="00575AAA" w:rsidP="00AB35CF">
            <w:pPr>
              <w:pStyle w:val="TAL"/>
              <w:spacing w:line="256" w:lineRule="auto"/>
              <w:rPr>
                <w:ins w:id="45640" w:author="RedCap - BigCR editor" w:date="2022-08-29T06:33:00Z"/>
                <w:rFonts w:cs="Arial"/>
              </w:rPr>
            </w:pPr>
            <w:ins w:id="45641" w:author="RedCap - BigCR editor" w:date="2022-08-29T06:33:00Z">
              <w:r w:rsidRPr="00DB707E">
                <w:rPr>
                  <w:rFonts w:cs="Arial"/>
                </w:rPr>
                <w:t>Measurement quantity for Cell 2</w:t>
              </w:r>
            </w:ins>
          </w:p>
        </w:tc>
      </w:tr>
      <w:tr w:rsidR="00575AAA" w:rsidRPr="00DB707E" w14:paraId="6797B7E7" w14:textId="77777777" w:rsidTr="00AB35CF">
        <w:trPr>
          <w:cantSplit/>
          <w:ins w:id="45642" w:author="RedCap - BigCR editor" w:date="2022-08-29T06:33:00Z"/>
        </w:trPr>
        <w:tc>
          <w:tcPr>
            <w:tcW w:w="2340" w:type="dxa"/>
            <w:tcBorders>
              <w:top w:val="single" w:sz="4" w:space="0" w:color="auto"/>
              <w:left w:val="single" w:sz="4" w:space="0" w:color="auto"/>
              <w:bottom w:val="single" w:sz="4" w:space="0" w:color="auto"/>
              <w:right w:val="single" w:sz="4" w:space="0" w:color="auto"/>
            </w:tcBorders>
            <w:hideMark/>
          </w:tcPr>
          <w:p w14:paraId="5F5D14B6" w14:textId="77777777" w:rsidR="00575AAA" w:rsidRPr="00DB707E" w:rsidRDefault="00575AAA" w:rsidP="00AB35CF">
            <w:pPr>
              <w:pStyle w:val="TAL"/>
              <w:spacing w:line="256" w:lineRule="auto"/>
              <w:rPr>
                <w:ins w:id="45643" w:author="RedCap - BigCR editor" w:date="2022-08-29T06:33:00Z"/>
                <w:rFonts w:cs="Arial"/>
              </w:rPr>
            </w:pPr>
            <w:ins w:id="45644" w:author="RedCap - BigCR editor" w:date="2022-08-29T06:33:00Z">
              <w:r w:rsidRPr="00DB707E">
                <w:rPr>
                  <w:rFonts w:cs="Arial"/>
                </w:rPr>
                <w:t>b2-Threshold1</w:t>
              </w:r>
            </w:ins>
          </w:p>
        </w:tc>
        <w:tc>
          <w:tcPr>
            <w:tcW w:w="990" w:type="dxa"/>
            <w:tcBorders>
              <w:top w:val="single" w:sz="4" w:space="0" w:color="auto"/>
              <w:left w:val="single" w:sz="4" w:space="0" w:color="auto"/>
              <w:bottom w:val="single" w:sz="4" w:space="0" w:color="auto"/>
              <w:right w:val="single" w:sz="4" w:space="0" w:color="auto"/>
            </w:tcBorders>
            <w:hideMark/>
          </w:tcPr>
          <w:p w14:paraId="10F06FF3" w14:textId="77777777" w:rsidR="00575AAA" w:rsidRPr="00DB707E" w:rsidRDefault="00575AAA" w:rsidP="00AB35CF">
            <w:pPr>
              <w:pStyle w:val="TAL"/>
              <w:spacing w:line="256" w:lineRule="auto"/>
              <w:rPr>
                <w:ins w:id="45645" w:author="RedCap - BigCR editor" w:date="2022-08-29T06:33:00Z"/>
                <w:rFonts w:cs="Arial"/>
              </w:rPr>
            </w:pPr>
            <w:ins w:id="45646" w:author="RedCap - BigCR editor" w:date="2022-08-29T06:33:00Z">
              <w:r w:rsidRPr="00DB707E">
                <w:rPr>
                  <w:rFonts w:cs="Arial"/>
                </w:rPr>
                <w:t>dBm</w:t>
              </w:r>
            </w:ins>
          </w:p>
        </w:tc>
        <w:tc>
          <w:tcPr>
            <w:tcW w:w="2160" w:type="dxa"/>
            <w:gridSpan w:val="2"/>
            <w:tcBorders>
              <w:top w:val="single" w:sz="4" w:space="0" w:color="auto"/>
              <w:left w:val="single" w:sz="4" w:space="0" w:color="auto"/>
              <w:bottom w:val="single" w:sz="4" w:space="0" w:color="auto"/>
              <w:right w:val="single" w:sz="4" w:space="0" w:color="auto"/>
            </w:tcBorders>
            <w:hideMark/>
          </w:tcPr>
          <w:p w14:paraId="73036AFB" w14:textId="77777777" w:rsidR="00575AAA" w:rsidRPr="00DB707E" w:rsidRDefault="00575AAA" w:rsidP="00AB35CF">
            <w:pPr>
              <w:pStyle w:val="TAL"/>
              <w:spacing w:line="256" w:lineRule="auto"/>
              <w:rPr>
                <w:ins w:id="45647" w:author="RedCap - BigCR editor" w:date="2022-08-29T06:33:00Z"/>
                <w:rFonts w:cs="Arial"/>
              </w:rPr>
            </w:pPr>
            <w:ins w:id="45648" w:author="RedCap - BigCR editor" w:date="2022-08-29T06:33:00Z">
              <w:r w:rsidRPr="00DB707E">
                <w:rPr>
                  <w:rFonts w:cs="Arial"/>
                </w:rPr>
                <w:t>Note 1</w:t>
              </w:r>
            </w:ins>
          </w:p>
        </w:tc>
        <w:tc>
          <w:tcPr>
            <w:tcW w:w="3690" w:type="dxa"/>
            <w:tcBorders>
              <w:top w:val="single" w:sz="4" w:space="0" w:color="auto"/>
              <w:left w:val="single" w:sz="4" w:space="0" w:color="auto"/>
              <w:bottom w:val="single" w:sz="4" w:space="0" w:color="auto"/>
              <w:right w:val="single" w:sz="4" w:space="0" w:color="auto"/>
            </w:tcBorders>
            <w:hideMark/>
          </w:tcPr>
          <w:p w14:paraId="652C17BE" w14:textId="77777777" w:rsidR="00575AAA" w:rsidRPr="00DB707E" w:rsidRDefault="00575AAA" w:rsidP="00AB35CF">
            <w:pPr>
              <w:pStyle w:val="TAL"/>
              <w:spacing w:line="256" w:lineRule="auto"/>
              <w:rPr>
                <w:ins w:id="45649" w:author="RedCap - BigCR editor" w:date="2022-08-29T06:33:00Z"/>
                <w:rFonts w:cs="Arial"/>
              </w:rPr>
            </w:pPr>
            <w:ins w:id="45650" w:author="RedCap - BigCR editor" w:date="2022-08-29T06:33:00Z">
              <w:r w:rsidRPr="00DB707E">
                <w:rPr>
                  <w:rFonts w:cs="Arial"/>
                </w:rPr>
                <w:t>SS-RSRP threshold for SS-RSRP measurement on cell1 for event B2</w:t>
              </w:r>
            </w:ins>
          </w:p>
        </w:tc>
      </w:tr>
      <w:tr w:rsidR="00575AAA" w:rsidRPr="00DB707E" w14:paraId="57333C10" w14:textId="77777777" w:rsidTr="00AB35CF">
        <w:trPr>
          <w:cantSplit/>
          <w:ins w:id="45651" w:author="RedCap - BigCR editor" w:date="2022-08-29T06:33:00Z"/>
        </w:trPr>
        <w:tc>
          <w:tcPr>
            <w:tcW w:w="2340" w:type="dxa"/>
            <w:tcBorders>
              <w:top w:val="single" w:sz="4" w:space="0" w:color="auto"/>
              <w:left w:val="single" w:sz="4" w:space="0" w:color="auto"/>
              <w:bottom w:val="single" w:sz="4" w:space="0" w:color="auto"/>
              <w:right w:val="single" w:sz="4" w:space="0" w:color="auto"/>
            </w:tcBorders>
            <w:hideMark/>
          </w:tcPr>
          <w:p w14:paraId="4276F7A1" w14:textId="77777777" w:rsidR="00575AAA" w:rsidRPr="00DB707E" w:rsidRDefault="00575AAA" w:rsidP="00AB35CF">
            <w:pPr>
              <w:pStyle w:val="TAL"/>
              <w:spacing w:line="256" w:lineRule="auto"/>
              <w:rPr>
                <w:ins w:id="45652" w:author="RedCap - BigCR editor" w:date="2022-08-29T06:33:00Z"/>
                <w:rFonts w:cs="Arial"/>
              </w:rPr>
            </w:pPr>
            <w:ins w:id="45653" w:author="RedCap - BigCR editor" w:date="2022-08-29T06:33:00Z">
              <w:r w:rsidRPr="00DB707E">
                <w:rPr>
                  <w:rFonts w:cs="Arial"/>
                </w:rPr>
                <w:t>b2-Threshold2EUTRA</w:t>
              </w:r>
            </w:ins>
          </w:p>
        </w:tc>
        <w:tc>
          <w:tcPr>
            <w:tcW w:w="990" w:type="dxa"/>
            <w:tcBorders>
              <w:top w:val="single" w:sz="4" w:space="0" w:color="auto"/>
              <w:left w:val="single" w:sz="4" w:space="0" w:color="auto"/>
              <w:bottom w:val="single" w:sz="4" w:space="0" w:color="auto"/>
              <w:right w:val="single" w:sz="4" w:space="0" w:color="auto"/>
            </w:tcBorders>
            <w:hideMark/>
          </w:tcPr>
          <w:p w14:paraId="6906A5BD" w14:textId="77777777" w:rsidR="00575AAA" w:rsidRPr="00DB707E" w:rsidRDefault="00575AAA" w:rsidP="00AB35CF">
            <w:pPr>
              <w:pStyle w:val="TAL"/>
              <w:spacing w:line="256" w:lineRule="auto"/>
              <w:rPr>
                <w:ins w:id="45654" w:author="RedCap - BigCR editor" w:date="2022-08-29T06:33:00Z"/>
                <w:rFonts w:cs="Arial"/>
              </w:rPr>
            </w:pPr>
            <w:ins w:id="45655" w:author="RedCap - BigCR editor" w:date="2022-08-29T06:33:00Z">
              <w:r w:rsidRPr="00DB707E">
                <w:rPr>
                  <w:rFonts w:cs="Arial"/>
                </w:rPr>
                <w:t>dBm</w:t>
              </w:r>
            </w:ins>
          </w:p>
        </w:tc>
        <w:tc>
          <w:tcPr>
            <w:tcW w:w="2160" w:type="dxa"/>
            <w:gridSpan w:val="2"/>
            <w:tcBorders>
              <w:top w:val="single" w:sz="4" w:space="0" w:color="auto"/>
              <w:left w:val="single" w:sz="4" w:space="0" w:color="auto"/>
              <w:bottom w:val="single" w:sz="4" w:space="0" w:color="auto"/>
              <w:right w:val="single" w:sz="4" w:space="0" w:color="auto"/>
            </w:tcBorders>
            <w:hideMark/>
          </w:tcPr>
          <w:p w14:paraId="3F114416" w14:textId="77777777" w:rsidR="00575AAA" w:rsidRPr="00DB707E" w:rsidRDefault="00575AAA" w:rsidP="00AB35CF">
            <w:pPr>
              <w:pStyle w:val="TAL"/>
              <w:spacing w:line="256" w:lineRule="auto"/>
              <w:rPr>
                <w:ins w:id="45656" w:author="RedCap - BigCR editor" w:date="2022-08-29T06:33:00Z"/>
                <w:rFonts w:cs="Arial"/>
              </w:rPr>
            </w:pPr>
            <w:ins w:id="45657" w:author="RedCap - BigCR editor" w:date="2022-08-29T06:33:00Z">
              <w:r w:rsidRPr="00DB707E">
                <w:rPr>
                  <w:rFonts w:cs="Arial"/>
                </w:rPr>
                <w:t>-95</w:t>
              </w:r>
            </w:ins>
          </w:p>
        </w:tc>
        <w:tc>
          <w:tcPr>
            <w:tcW w:w="3690" w:type="dxa"/>
            <w:tcBorders>
              <w:top w:val="single" w:sz="4" w:space="0" w:color="auto"/>
              <w:left w:val="single" w:sz="4" w:space="0" w:color="auto"/>
              <w:bottom w:val="single" w:sz="4" w:space="0" w:color="auto"/>
              <w:right w:val="single" w:sz="4" w:space="0" w:color="auto"/>
            </w:tcBorders>
            <w:hideMark/>
          </w:tcPr>
          <w:p w14:paraId="146DE692" w14:textId="77777777" w:rsidR="00575AAA" w:rsidRPr="00DB707E" w:rsidRDefault="00575AAA" w:rsidP="00AB35CF">
            <w:pPr>
              <w:pStyle w:val="TAL"/>
              <w:spacing w:line="256" w:lineRule="auto"/>
              <w:rPr>
                <w:ins w:id="45658" w:author="RedCap - BigCR editor" w:date="2022-08-29T06:33:00Z"/>
                <w:rFonts w:cs="Arial"/>
              </w:rPr>
            </w:pPr>
            <w:ins w:id="45659" w:author="RedCap - BigCR editor" w:date="2022-08-29T06:33:00Z">
              <w:r w:rsidRPr="00DB707E">
                <w:rPr>
                  <w:rFonts w:cs="Arial"/>
                </w:rPr>
                <w:t>E-UTRAN RSRP threshold for SS-RSRP measurement on cell1 for event B2</w:t>
              </w:r>
            </w:ins>
          </w:p>
        </w:tc>
      </w:tr>
      <w:tr w:rsidR="00575AAA" w:rsidRPr="00DB707E" w14:paraId="0EFAF84F" w14:textId="77777777" w:rsidTr="00AB35CF">
        <w:trPr>
          <w:cantSplit/>
          <w:ins w:id="45660" w:author="RedCap - BigCR editor" w:date="2022-08-29T06:33:00Z"/>
        </w:trPr>
        <w:tc>
          <w:tcPr>
            <w:tcW w:w="2340" w:type="dxa"/>
            <w:tcBorders>
              <w:top w:val="single" w:sz="4" w:space="0" w:color="auto"/>
              <w:left w:val="single" w:sz="4" w:space="0" w:color="auto"/>
              <w:bottom w:val="single" w:sz="4" w:space="0" w:color="auto"/>
              <w:right w:val="single" w:sz="4" w:space="0" w:color="auto"/>
            </w:tcBorders>
            <w:hideMark/>
          </w:tcPr>
          <w:p w14:paraId="63942786" w14:textId="77777777" w:rsidR="00575AAA" w:rsidRPr="00DB707E" w:rsidRDefault="00575AAA" w:rsidP="00AB35CF">
            <w:pPr>
              <w:pStyle w:val="TAL"/>
              <w:spacing w:line="256" w:lineRule="auto"/>
              <w:rPr>
                <w:ins w:id="45661" w:author="RedCap - BigCR editor" w:date="2022-08-29T06:33:00Z"/>
                <w:rFonts w:cs="Arial"/>
              </w:rPr>
            </w:pPr>
            <w:ins w:id="45662" w:author="RedCap - BigCR editor" w:date="2022-08-29T06:33:00Z">
              <w:r w:rsidRPr="00DB707E">
                <w:rPr>
                  <w:rFonts w:cs="Arial"/>
                </w:rPr>
                <w:t>Hysteresis</w:t>
              </w:r>
            </w:ins>
          </w:p>
        </w:tc>
        <w:tc>
          <w:tcPr>
            <w:tcW w:w="990" w:type="dxa"/>
            <w:tcBorders>
              <w:top w:val="single" w:sz="4" w:space="0" w:color="auto"/>
              <w:left w:val="single" w:sz="4" w:space="0" w:color="auto"/>
              <w:bottom w:val="single" w:sz="4" w:space="0" w:color="auto"/>
              <w:right w:val="single" w:sz="4" w:space="0" w:color="auto"/>
            </w:tcBorders>
            <w:hideMark/>
          </w:tcPr>
          <w:p w14:paraId="45BD273B" w14:textId="77777777" w:rsidR="00575AAA" w:rsidRPr="00DB707E" w:rsidRDefault="00575AAA" w:rsidP="00AB35CF">
            <w:pPr>
              <w:pStyle w:val="TAL"/>
              <w:spacing w:line="256" w:lineRule="auto"/>
              <w:rPr>
                <w:ins w:id="45663" w:author="RedCap - BigCR editor" w:date="2022-08-29T06:33:00Z"/>
                <w:rFonts w:cs="Arial"/>
              </w:rPr>
            </w:pPr>
            <w:ins w:id="45664" w:author="RedCap - BigCR editor" w:date="2022-08-29T06:33:00Z">
              <w:r w:rsidRPr="00DB707E">
                <w:rPr>
                  <w:rFonts w:cs="Arial"/>
                </w:rPr>
                <w:t>dB</w:t>
              </w:r>
            </w:ins>
          </w:p>
        </w:tc>
        <w:tc>
          <w:tcPr>
            <w:tcW w:w="2160" w:type="dxa"/>
            <w:gridSpan w:val="2"/>
            <w:tcBorders>
              <w:top w:val="single" w:sz="4" w:space="0" w:color="auto"/>
              <w:left w:val="single" w:sz="4" w:space="0" w:color="auto"/>
              <w:bottom w:val="single" w:sz="4" w:space="0" w:color="auto"/>
              <w:right w:val="single" w:sz="4" w:space="0" w:color="auto"/>
            </w:tcBorders>
            <w:hideMark/>
          </w:tcPr>
          <w:p w14:paraId="0496DD53" w14:textId="77777777" w:rsidR="00575AAA" w:rsidRPr="00DB707E" w:rsidRDefault="00575AAA" w:rsidP="00AB35CF">
            <w:pPr>
              <w:pStyle w:val="TAL"/>
              <w:spacing w:line="256" w:lineRule="auto"/>
              <w:rPr>
                <w:ins w:id="45665" w:author="RedCap - BigCR editor" w:date="2022-08-29T06:33:00Z"/>
                <w:rFonts w:cs="Arial"/>
              </w:rPr>
            </w:pPr>
            <w:ins w:id="45666" w:author="RedCap - BigCR editor" w:date="2022-08-29T06:33:00Z">
              <w:r w:rsidRPr="00DB707E">
                <w:rPr>
                  <w:rFonts w:cs="Arial"/>
                </w:rPr>
                <w:t>0</w:t>
              </w:r>
            </w:ins>
          </w:p>
        </w:tc>
        <w:tc>
          <w:tcPr>
            <w:tcW w:w="3690" w:type="dxa"/>
            <w:tcBorders>
              <w:top w:val="single" w:sz="4" w:space="0" w:color="auto"/>
              <w:left w:val="single" w:sz="4" w:space="0" w:color="auto"/>
              <w:bottom w:val="single" w:sz="4" w:space="0" w:color="auto"/>
              <w:right w:val="single" w:sz="4" w:space="0" w:color="auto"/>
            </w:tcBorders>
          </w:tcPr>
          <w:p w14:paraId="2AB5794B" w14:textId="77777777" w:rsidR="00575AAA" w:rsidRPr="00DB707E" w:rsidRDefault="00575AAA" w:rsidP="00AB35CF">
            <w:pPr>
              <w:pStyle w:val="TAL"/>
              <w:spacing w:line="256" w:lineRule="auto"/>
              <w:rPr>
                <w:ins w:id="45667" w:author="RedCap - BigCR editor" w:date="2022-08-29T06:33:00Z"/>
                <w:rFonts w:cs="Arial"/>
              </w:rPr>
            </w:pPr>
          </w:p>
        </w:tc>
      </w:tr>
      <w:tr w:rsidR="00575AAA" w:rsidRPr="00DB707E" w14:paraId="3C254E12" w14:textId="77777777" w:rsidTr="00AB35CF">
        <w:trPr>
          <w:cantSplit/>
          <w:ins w:id="45668" w:author="RedCap - BigCR editor" w:date="2022-08-29T06:33:00Z"/>
        </w:trPr>
        <w:tc>
          <w:tcPr>
            <w:tcW w:w="2340" w:type="dxa"/>
            <w:tcBorders>
              <w:top w:val="single" w:sz="4" w:space="0" w:color="auto"/>
              <w:left w:val="single" w:sz="4" w:space="0" w:color="auto"/>
              <w:bottom w:val="single" w:sz="4" w:space="0" w:color="auto"/>
              <w:right w:val="single" w:sz="4" w:space="0" w:color="auto"/>
            </w:tcBorders>
            <w:hideMark/>
          </w:tcPr>
          <w:p w14:paraId="4D149BCE" w14:textId="77777777" w:rsidR="00575AAA" w:rsidRPr="00DB707E" w:rsidRDefault="00575AAA" w:rsidP="00AB35CF">
            <w:pPr>
              <w:pStyle w:val="TAL"/>
              <w:spacing w:line="256" w:lineRule="auto"/>
              <w:rPr>
                <w:ins w:id="45669" w:author="RedCap - BigCR editor" w:date="2022-08-29T06:33:00Z"/>
                <w:rFonts w:cs="Arial"/>
              </w:rPr>
            </w:pPr>
            <w:proofErr w:type="spellStart"/>
            <w:ins w:id="45670" w:author="RedCap - BigCR editor" w:date="2022-08-29T06:33:00Z">
              <w:r w:rsidRPr="00DB707E">
                <w:rPr>
                  <w:rFonts w:cs="Arial"/>
                </w:rPr>
                <w:t>TimeToTrigger</w:t>
              </w:r>
              <w:proofErr w:type="spellEnd"/>
            </w:ins>
          </w:p>
        </w:tc>
        <w:tc>
          <w:tcPr>
            <w:tcW w:w="990" w:type="dxa"/>
            <w:tcBorders>
              <w:top w:val="single" w:sz="4" w:space="0" w:color="auto"/>
              <w:left w:val="single" w:sz="4" w:space="0" w:color="auto"/>
              <w:bottom w:val="single" w:sz="4" w:space="0" w:color="auto"/>
              <w:right w:val="single" w:sz="4" w:space="0" w:color="auto"/>
            </w:tcBorders>
            <w:hideMark/>
          </w:tcPr>
          <w:p w14:paraId="2AAA1504" w14:textId="77777777" w:rsidR="00575AAA" w:rsidRPr="00DB707E" w:rsidRDefault="00575AAA" w:rsidP="00AB35CF">
            <w:pPr>
              <w:pStyle w:val="TAL"/>
              <w:spacing w:line="256" w:lineRule="auto"/>
              <w:rPr>
                <w:ins w:id="45671" w:author="RedCap - BigCR editor" w:date="2022-08-29T06:33:00Z"/>
                <w:rFonts w:cs="Arial"/>
              </w:rPr>
            </w:pPr>
            <w:ins w:id="45672" w:author="RedCap - BigCR editor" w:date="2022-08-29T06:33:00Z">
              <w:r w:rsidRPr="00DB707E">
                <w:rPr>
                  <w:rFonts w:cs="Arial"/>
                </w:rPr>
                <w:t>s</w:t>
              </w:r>
            </w:ins>
          </w:p>
        </w:tc>
        <w:tc>
          <w:tcPr>
            <w:tcW w:w="2160" w:type="dxa"/>
            <w:gridSpan w:val="2"/>
            <w:tcBorders>
              <w:top w:val="single" w:sz="4" w:space="0" w:color="auto"/>
              <w:left w:val="single" w:sz="4" w:space="0" w:color="auto"/>
              <w:bottom w:val="single" w:sz="4" w:space="0" w:color="auto"/>
              <w:right w:val="single" w:sz="4" w:space="0" w:color="auto"/>
            </w:tcBorders>
            <w:hideMark/>
          </w:tcPr>
          <w:p w14:paraId="59F4F280" w14:textId="77777777" w:rsidR="00575AAA" w:rsidRPr="00DB707E" w:rsidRDefault="00575AAA" w:rsidP="00AB35CF">
            <w:pPr>
              <w:pStyle w:val="TAL"/>
              <w:spacing w:line="256" w:lineRule="auto"/>
              <w:rPr>
                <w:ins w:id="45673" w:author="RedCap - BigCR editor" w:date="2022-08-29T06:33:00Z"/>
                <w:rFonts w:cs="Arial"/>
              </w:rPr>
            </w:pPr>
            <w:ins w:id="45674" w:author="RedCap - BigCR editor" w:date="2022-08-29T06:33:00Z">
              <w:r w:rsidRPr="00DB707E">
                <w:rPr>
                  <w:rFonts w:cs="Arial"/>
                </w:rPr>
                <w:t>0</w:t>
              </w:r>
            </w:ins>
          </w:p>
        </w:tc>
        <w:tc>
          <w:tcPr>
            <w:tcW w:w="3690" w:type="dxa"/>
            <w:tcBorders>
              <w:top w:val="single" w:sz="4" w:space="0" w:color="auto"/>
              <w:left w:val="single" w:sz="4" w:space="0" w:color="auto"/>
              <w:bottom w:val="single" w:sz="4" w:space="0" w:color="auto"/>
              <w:right w:val="single" w:sz="4" w:space="0" w:color="auto"/>
            </w:tcBorders>
          </w:tcPr>
          <w:p w14:paraId="2507ED3F" w14:textId="77777777" w:rsidR="00575AAA" w:rsidRPr="00DB707E" w:rsidRDefault="00575AAA" w:rsidP="00AB35CF">
            <w:pPr>
              <w:pStyle w:val="TAL"/>
              <w:spacing w:line="256" w:lineRule="auto"/>
              <w:rPr>
                <w:ins w:id="45675" w:author="RedCap - BigCR editor" w:date="2022-08-29T06:33:00Z"/>
                <w:rFonts w:cs="Arial"/>
              </w:rPr>
            </w:pPr>
          </w:p>
        </w:tc>
      </w:tr>
      <w:tr w:rsidR="00575AAA" w:rsidRPr="00DB707E" w14:paraId="4830583D" w14:textId="77777777" w:rsidTr="00AB35CF">
        <w:trPr>
          <w:cantSplit/>
          <w:ins w:id="45676" w:author="RedCap - BigCR editor" w:date="2022-08-29T06:33:00Z"/>
        </w:trPr>
        <w:tc>
          <w:tcPr>
            <w:tcW w:w="2340" w:type="dxa"/>
            <w:tcBorders>
              <w:top w:val="single" w:sz="4" w:space="0" w:color="auto"/>
              <w:left w:val="single" w:sz="4" w:space="0" w:color="auto"/>
              <w:bottom w:val="single" w:sz="4" w:space="0" w:color="auto"/>
              <w:right w:val="single" w:sz="4" w:space="0" w:color="auto"/>
            </w:tcBorders>
            <w:hideMark/>
          </w:tcPr>
          <w:p w14:paraId="7E30ED9D" w14:textId="77777777" w:rsidR="00575AAA" w:rsidRPr="00DB707E" w:rsidRDefault="00575AAA" w:rsidP="00AB35CF">
            <w:pPr>
              <w:pStyle w:val="TAL"/>
              <w:spacing w:line="256" w:lineRule="auto"/>
              <w:rPr>
                <w:ins w:id="45677" w:author="RedCap - BigCR editor" w:date="2022-08-29T06:33:00Z"/>
                <w:rFonts w:cs="Arial"/>
              </w:rPr>
            </w:pPr>
            <w:ins w:id="45678" w:author="RedCap - BigCR editor" w:date="2022-08-29T06:33:00Z">
              <w:r w:rsidRPr="00DB707E">
                <w:rPr>
                  <w:rFonts w:cs="Arial"/>
                </w:rPr>
                <w:t>Filter coefficient</w:t>
              </w:r>
            </w:ins>
          </w:p>
        </w:tc>
        <w:tc>
          <w:tcPr>
            <w:tcW w:w="990" w:type="dxa"/>
            <w:tcBorders>
              <w:top w:val="single" w:sz="4" w:space="0" w:color="auto"/>
              <w:left w:val="single" w:sz="4" w:space="0" w:color="auto"/>
              <w:bottom w:val="single" w:sz="4" w:space="0" w:color="auto"/>
              <w:right w:val="single" w:sz="4" w:space="0" w:color="auto"/>
            </w:tcBorders>
          </w:tcPr>
          <w:p w14:paraId="3618A183" w14:textId="77777777" w:rsidR="00575AAA" w:rsidRPr="00DB707E" w:rsidRDefault="00575AAA" w:rsidP="00AB35CF">
            <w:pPr>
              <w:pStyle w:val="TAL"/>
              <w:spacing w:line="256" w:lineRule="auto"/>
              <w:rPr>
                <w:ins w:id="45679" w:author="RedCap - BigCR editor" w:date="2022-08-29T06:33:00Z"/>
                <w:rFonts w:cs="Arial"/>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69F8F3A2" w14:textId="77777777" w:rsidR="00575AAA" w:rsidRPr="00DB707E" w:rsidRDefault="00575AAA" w:rsidP="00AB35CF">
            <w:pPr>
              <w:pStyle w:val="TAL"/>
              <w:spacing w:line="256" w:lineRule="auto"/>
              <w:rPr>
                <w:ins w:id="45680" w:author="RedCap - BigCR editor" w:date="2022-08-29T06:33:00Z"/>
                <w:rFonts w:cs="Arial"/>
              </w:rPr>
            </w:pPr>
            <w:ins w:id="45681" w:author="RedCap - BigCR editor" w:date="2022-08-29T06:33:00Z">
              <w:r w:rsidRPr="00DB707E">
                <w:rPr>
                  <w:rFonts w:cs="Arial"/>
                </w:rPr>
                <w:t>0</w:t>
              </w:r>
            </w:ins>
          </w:p>
        </w:tc>
        <w:tc>
          <w:tcPr>
            <w:tcW w:w="3690" w:type="dxa"/>
            <w:tcBorders>
              <w:top w:val="single" w:sz="4" w:space="0" w:color="auto"/>
              <w:left w:val="single" w:sz="4" w:space="0" w:color="auto"/>
              <w:bottom w:val="single" w:sz="4" w:space="0" w:color="auto"/>
              <w:right w:val="single" w:sz="4" w:space="0" w:color="auto"/>
            </w:tcBorders>
            <w:hideMark/>
          </w:tcPr>
          <w:p w14:paraId="0EA76DEA" w14:textId="77777777" w:rsidR="00575AAA" w:rsidRPr="00DB707E" w:rsidRDefault="00575AAA" w:rsidP="00AB35CF">
            <w:pPr>
              <w:pStyle w:val="TAL"/>
              <w:spacing w:line="256" w:lineRule="auto"/>
              <w:rPr>
                <w:ins w:id="45682" w:author="RedCap - BigCR editor" w:date="2022-08-29T06:33:00Z"/>
                <w:rFonts w:cs="Arial"/>
              </w:rPr>
            </w:pPr>
            <w:ins w:id="45683" w:author="RedCap - BigCR editor" w:date="2022-08-29T06:33:00Z">
              <w:r w:rsidRPr="00DB707E">
                <w:rPr>
                  <w:rFonts w:cs="Arial"/>
                </w:rPr>
                <w:t>L3 filtering is not used</w:t>
              </w:r>
            </w:ins>
          </w:p>
        </w:tc>
      </w:tr>
      <w:tr w:rsidR="00575AAA" w:rsidRPr="00DB707E" w14:paraId="7CB15AF9" w14:textId="77777777" w:rsidTr="00AB35CF">
        <w:trPr>
          <w:cantSplit/>
          <w:ins w:id="45684" w:author="RedCap - BigCR editor" w:date="2022-08-29T06:33:00Z"/>
        </w:trPr>
        <w:tc>
          <w:tcPr>
            <w:tcW w:w="2340" w:type="dxa"/>
            <w:tcBorders>
              <w:top w:val="single" w:sz="4" w:space="0" w:color="auto"/>
              <w:left w:val="single" w:sz="4" w:space="0" w:color="auto"/>
              <w:bottom w:val="single" w:sz="4" w:space="0" w:color="auto"/>
              <w:right w:val="single" w:sz="4" w:space="0" w:color="auto"/>
            </w:tcBorders>
            <w:hideMark/>
          </w:tcPr>
          <w:p w14:paraId="01B5F8C7" w14:textId="77777777" w:rsidR="00575AAA" w:rsidRPr="00DB707E" w:rsidRDefault="00575AAA" w:rsidP="00AB35CF">
            <w:pPr>
              <w:pStyle w:val="TAL"/>
              <w:spacing w:line="256" w:lineRule="auto"/>
              <w:rPr>
                <w:ins w:id="45685" w:author="RedCap - BigCR editor" w:date="2022-08-29T06:33:00Z"/>
                <w:rFonts w:cs="Arial"/>
              </w:rPr>
            </w:pPr>
            <w:ins w:id="45686" w:author="RedCap - BigCR editor" w:date="2022-08-29T06:33:00Z">
              <w:r w:rsidRPr="00DB707E">
                <w:rPr>
                  <w:rFonts w:cs="Arial"/>
                </w:rPr>
                <w:t>DRX</w:t>
              </w:r>
            </w:ins>
          </w:p>
        </w:tc>
        <w:tc>
          <w:tcPr>
            <w:tcW w:w="990" w:type="dxa"/>
            <w:tcBorders>
              <w:top w:val="single" w:sz="4" w:space="0" w:color="auto"/>
              <w:left w:val="single" w:sz="4" w:space="0" w:color="auto"/>
              <w:bottom w:val="single" w:sz="4" w:space="0" w:color="auto"/>
              <w:right w:val="single" w:sz="4" w:space="0" w:color="auto"/>
            </w:tcBorders>
          </w:tcPr>
          <w:p w14:paraId="3D158AE3" w14:textId="77777777" w:rsidR="00575AAA" w:rsidRPr="00DB707E" w:rsidRDefault="00575AAA" w:rsidP="00AB35CF">
            <w:pPr>
              <w:pStyle w:val="TAL"/>
              <w:spacing w:line="256" w:lineRule="auto"/>
              <w:rPr>
                <w:ins w:id="45687" w:author="RedCap - BigCR editor" w:date="2022-08-29T06:33:00Z"/>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7E7E00D4" w14:textId="77777777" w:rsidR="00575AAA" w:rsidRPr="00DB707E" w:rsidRDefault="00575AAA" w:rsidP="00AB35CF">
            <w:pPr>
              <w:pStyle w:val="TAL"/>
              <w:spacing w:line="256" w:lineRule="auto"/>
              <w:rPr>
                <w:ins w:id="45688" w:author="RedCap - BigCR editor" w:date="2022-08-29T06:33:00Z"/>
                <w:rFonts w:cs="Arial"/>
              </w:rPr>
            </w:pPr>
            <w:ins w:id="45689" w:author="RedCap - BigCR editor" w:date="2022-08-29T06:33:00Z">
              <w:r w:rsidRPr="00DB707E">
                <w:rPr>
                  <w:rFonts w:cs="Arial"/>
                </w:rPr>
                <w:t>DRX.1</w:t>
              </w:r>
            </w:ins>
          </w:p>
        </w:tc>
        <w:tc>
          <w:tcPr>
            <w:tcW w:w="1080" w:type="dxa"/>
            <w:tcBorders>
              <w:top w:val="single" w:sz="4" w:space="0" w:color="auto"/>
              <w:left w:val="single" w:sz="4" w:space="0" w:color="auto"/>
              <w:bottom w:val="single" w:sz="4" w:space="0" w:color="auto"/>
              <w:right w:val="single" w:sz="4" w:space="0" w:color="auto"/>
            </w:tcBorders>
          </w:tcPr>
          <w:p w14:paraId="42F2B81B" w14:textId="77777777" w:rsidR="00575AAA" w:rsidRPr="00DB707E" w:rsidRDefault="00575AAA" w:rsidP="00AB35CF">
            <w:pPr>
              <w:pStyle w:val="TAL"/>
              <w:spacing w:line="256" w:lineRule="auto"/>
              <w:rPr>
                <w:ins w:id="45690" w:author="RedCap - BigCR editor" w:date="2022-08-29T06:33:00Z"/>
                <w:rFonts w:cs="Arial"/>
              </w:rPr>
            </w:pPr>
            <w:ins w:id="45691" w:author="RedCap - BigCR editor" w:date="2022-08-29T06:33:00Z">
              <w:r w:rsidRPr="00DB707E">
                <w:rPr>
                  <w:rFonts w:cs="Arial"/>
                </w:rPr>
                <w:t>DRX.7</w:t>
              </w:r>
            </w:ins>
          </w:p>
        </w:tc>
        <w:tc>
          <w:tcPr>
            <w:tcW w:w="3690" w:type="dxa"/>
            <w:tcBorders>
              <w:top w:val="single" w:sz="4" w:space="0" w:color="auto"/>
              <w:left w:val="single" w:sz="4" w:space="0" w:color="auto"/>
              <w:bottom w:val="single" w:sz="4" w:space="0" w:color="auto"/>
              <w:right w:val="single" w:sz="4" w:space="0" w:color="auto"/>
            </w:tcBorders>
            <w:hideMark/>
          </w:tcPr>
          <w:p w14:paraId="748DBDA5" w14:textId="77777777" w:rsidR="00575AAA" w:rsidRPr="00DB707E" w:rsidRDefault="00575AAA" w:rsidP="00AB35CF">
            <w:pPr>
              <w:pStyle w:val="TAL"/>
              <w:spacing w:line="256" w:lineRule="auto"/>
              <w:rPr>
                <w:ins w:id="45692" w:author="RedCap - BigCR editor" w:date="2022-08-29T06:33:00Z"/>
                <w:rFonts w:cs="Arial"/>
              </w:rPr>
            </w:pPr>
            <w:ins w:id="45693" w:author="RedCap - BigCR editor" w:date="2022-08-29T06:33:00Z">
              <w:r w:rsidRPr="00DB707E">
                <w:rPr>
                  <w:rFonts w:cs="Arial"/>
                </w:rPr>
                <w:t>DRX cycle configurations DRX.1 and DRX. 7 are defined in Table A.3.3.1-1 and Table A.3.3.7-1 respectively.</w:t>
              </w:r>
            </w:ins>
          </w:p>
        </w:tc>
      </w:tr>
      <w:tr w:rsidR="00575AAA" w:rsidRPr="00DB707E" w14:paraId="17932C24" w14:textId="77777777" w:rsidTr="00AB35CF">
        <w:trPr>
          <w:cantSplit/>
          <w:ins w:id="45694" w:author="RedCap - BigCR editor" w:date="2022-08-29T06:33:00Z"/>
        </w:trPr>
        <w:tc>
          <w:tcPr>
            <w:tcW w:w="2340" w:type="dxa"/>
            <w:tcBorders>
              <w:top w:val="single" w:sz="4" w:space="0" w:color="auto"/>
              <w:left w:val="single" w:sz="4" w:space="0" w:color="auto"/>
              <w:bottom w:val="single" w:sz="4" w:space="0" w:color="auto"/>
              <w:right w:val="single" w:sz="4" w:space="0" w:color="auto"/>
            </w:tcBorders>
            <w:hideMark/>
          </w:tcPr>
          <w:p w14:paraId="3AFC025C" w14:textId="77777777" w:rsidR="00575AAA" w:rsidRPr="00DB707E" w:rsidRDefault="00575AAA" w:rsidP="00AB35CF">
            <w:pPr>
              <w:pStyle w:val="TAL"/>
              <w:spacing w:line="256" w:lineRule="auto"/>
              <w:rPr>
                <w:ins w:id="45695" w:author="RedCap - BigCR editor" w:date="2022-08-29T06:33:00Z"/>
                <w:rFonts w:cs="Arial"/>
              </w:rPr>
            </w:pPr>
            <w:ins w:id="45696" w:author="RedCap - BigCR editor" w:date="2022-08-29T06:33:00Z">
              <w:r w:rsidRPr="00DB707E">
                <w:rPr>
                  <w:rFonts w:cs="Arial"/>
                </w:rPr>
                <w:t>T1</w:t>
              </w:r>
            </w:ins>
          </w:p>
        </w:tc>
        <w:tc>
          <w:tcPr>
            <w:tcW w:w="990" w:type="dxa"/>
            <w:tcBorders>
              <w:top w:val="single" w:sz="4" w:space="0" w:color="auto"/>
              <w:left w:val="single" w:sz="4" w:space="0" w:color="auto"/>
              <w:bottom w:val="single" w:sz="4" w:space="0" w:color="auto"/>
              <w:right w:val="single" w:sz="4" w:space="0" w:color="auto"/>
            </w:tcBorders>
            <w:hideMark/>
          </w:tcPr>
          <w:p w14:paraId="70F35FA8" w14:textId="77777777" w:rsidR="00575AAA" w:rsidRPr="00DB707E" w:rsidRDefault="00575AAA" w:rsidP="00AB35CF">
            <w:pPr>
              <w:pStyle w:val="TAL"/>
              <w:spacing w:line="256" w:lineRule="auto"/>
              <w:rPr>
                <w:ins w:id="45697" w:author="RedCap - BigCR editor" w:date="2022-08-29T06:33:00Z"/>
                <w:rFonts w:cs="Arial"/>
              </w:rPr>
            </w:pPr>
            <w:ins w:id="45698" w:author="RedCap - BigCR editor" w:date="2022-08-29T06:33:00Z">
              <w:r w:rsidRPr="00DB707E">
                <w:rPr>
                  <w:rFonts w:cs="Arial"/>
                </w:rPr>
                <w:t>s</w:t>
              </w:r>
            </w:ins>
          </w:p>
        </w:tc>
        <w:tc>
          <w:tcPr>
            <w:tcW w:w="2160" w:type="dxa"/>
            <w:gridSpan w:val="2"/>
            <w:tcBorders>
              <w:top w:val="single" w:sz="4" w:space="0" w:color="auto"/>
              <w:left w:val="single" w:sz="4" w:space="0" w:color="auto"/>
              <w:bottom w:val="single" w:sz="4" w:space="0" w:color="auto"/>
              <w:right w:val="single" w:sz="4" w:space="0" w:color="auto"/>
            </w:tcBorders>
            <w:hideMark/>
          </w:tcPr>
          <w:p w14:paraId="43A9A0E0" w14:textId="77777777" w:rsidR="00575AAA" w:rsidRPr="00DB707E" w:rsidRDefault="00575AAA" w:rsidP="00AB35CF">
            <w:pPr>
              <w:pStyle w:val="TAL"/>
              <w:spacing w:line="256" w:lineRule="auto"/>
              <w:rPr>
                <w:ins w:id="45699" w:author="RedCap - BigCR editor" w:date="2022-08-29T06:33:00Z"/>
                <w:rFonts w:cs="Arial"/>
              </w:rPr>
            </w:pPr>
            <w:ins w:id="45700" w:author="RedCap - BigCR editor" w:date="2022-08-29T06:33:00Z">
              <w:r w:rsidRPr="00DB707E">
                <w:rPr>
                  <w:rFonts w:cs="Arial"/>
                </w:rPr>
                <w:t>5</w:t>
              </w:r>
            </w:ins>
          </w:p>
        </w:tc>
        <w:tc>
          <w:tcPr>
            <w:tcW w:w="3690" w:type="dxa"/>
            <w:tcBorders>
              <w:top w:val="single" w:sz="4" w:space="0" w:color="auto"/>
              <w:left w:val="single" w:sz="4" w:space="0" w:color="auto"/>
              <w:bottom w:val="single" w:sz="4" w:space="0" w:color="auto"/>
              <w:right w:val="single" w:sz="4" w:space="0" w:color="auto"/>
            </w:tcBorders>
          </w:tcPr>
          <w:p w14:paraId="5D8D7A21" w14:textId="77777777" w:rsidR="00575AAA" w:rsidRPr="00DB707E" w:rsidRDefault="00575AAA" w:rsidP="00AB35CF">
            <w:pPr>
              <w:pStyle w:val="TAL"/>
              <w:spacing w:line="256" w:lineRule="auto"/>
              <w:rPr>
                <w:ins w:id="45701" w:author="RedCap - BigCR editor" w:date="2022-08-29T06:33:00Z"/>
                <w:rFonts w:cs="Arial"/>
              </w:rPr>
            </w:pPr>
          </w:p>
        </w:tc>
      </w:tr>
      <w:tr w:rsidR="00575AAA" w:rsidRPr="00DB707E" w14:paraId="450C8F73" w14:textId="77777777" w:rsidTr="00AB35CF">
        <w:trPr>
          <w:cantSplit/>
          <w:ins w:id="45702" w:author="RedCap - BigCR editor" w:date="2022-08-29T06:33:00Z"/>
        </w:trPr>
        <w:tc>
          <w:tcPr>
            <w:tcW w:w="2340" w:type="dxa"/>
            <w:tcBorders>
              <w:top w:val="single" w:sz="4" w:space="0" w:color="auto"/>
              <w:left w:val="single" w:sz="4" w:space="0" w:color="auto"/>
              <w:bottom w:val="single" w:sz="4" w:space="0" w:color="auto"/>
              <w:right w:val="single" w:sz="4" w:space="0" w:color="auto"/>
            </w:tcBorders>
            <w:hideMark/>
          </w:tcPr>
          <w:p w14:paraId="041126FD" w14:textId="77777777" w:rsidR="00575AAA" w:rsidRPr="00DB707E" w:rsidRDefault="00575AAA" w:rsidP="00AB35CF">
            <w:pPr>
              <w:pStyle w:val="TAL"/>
              <w:spacing w:line="256" w:lineRule="auto"/>
              <w:rPr>
                <w:ins w:id="45703" w:author="RedCap - BigCR editor" w:date="2022-08-29T06:33:00Z"/>
                <w:rFonts w:cs="Arial"/>
              </w:rPr>
            </w:pPr>
            <w:ins w:id="45704" w:author="RedCap - BigCR editor" w:date="2022-08-29T06:33:00Z">
              <w:r w:rsidRPr="00DB707E">
                <w:rPr>
                  <w:rFonts w:cs="Arial"/>
                </w:rPr>
                <w:t>T2</w:t>
              </w:r>
            </w:ins>
          </w:p>
        </w:tc>
        <w:tc>
          <w:tcPr>
            <w:tcW w:w="990" w:type="dxa"/>
            <w:tcBorders>
              <w:top w:val="single" w:sz="4" w:space="0" w:color="auto"/>
              <w:left w:val="single" w:sz="4" w:space="0" w:color="auto"/>
              <w:bottom w:val="single" w:sz="4" w:space="0" w:color="auto"/>
              <w:right w:val="single" w:sz="4" w:space="0" w:color="auto"/>
            </w:tcBorders>
            <w:hideMark/>
          </w:tcPr>
          <w:p w14:paraId="21117D72" w14:textId="77777777" w:rsidR="00575AAA" w:rsidRPr="00DB707E" w:rsidRDefault="00575AAA" w:rsidP="00AB35CF">
            <w:pPr>
              <w:pStyle w:val="TAL"/>
              <w:spacing w:line="256" w:lineRule="auto"/>
              <w:rPr>
                <w:ins w:id="45705" w:author="RedCap - BigCR editor" w:date="2022-08-29T06:33:00Z"/>
                <w:rFonts w:cs="Arial"/>
              </w:rPr>
            </w:pPr>
            <w:ins w:id="45706" w:author="RedCap - BigCR editor" w:date="2022-08-29T06:33:00Z">
              <w:r w:rsidRPr="00DB707E">
                <w:rPr>
                  <w:rFonts w:cs="Arial"/>
                </w:rPr>
                <w:t>s</w:t>
              </w:r>
            </w:ins>
          </w:p>
        </w:tc>
        <w:tc>
          <w:tcPr>
            <w:tcW w:w="1080" w:type="dxa"/>
            <w:tcBorders>
              <w:top w:val="single" w:sz="4" w:space="0" w:color="auto"/>
              <w:left w:val="single" w:sz="4" w:space="0" w:color="auto"/>
              <w:bottom w:val="single" w:sz="4" w:space="0" w:color="auto"/>
              <w:right w:val="single" w:sz="4" w:space="0" w:color="auto"/>
            </w:tcBorders>
            <w:hideMark/>
          </w:tcPr>
          <w:p w14:paraId="37064778" w14:textId="77777777" w:rsidR="00575AAA" w:rsidRPr="00DB707E" w:rsidRDefault="00575AAA" w:rsidP="00AB35CF">
            <w:pPr>
              <w:pStyle w:val="TAL"/>
              <w:spacing w:line="256" w:lineRule="auto"/>
              <w:rPr>
                <w:ins w:id="45707" w:author="RedCap - BigCR editor" w:date="2022-08-29T06:33:00Z"/>
                <w:rFonts w:cs="Arial"/>
              </w:rPr>
            </w:pPr>
            <w:ins w:id="45708" w:author="RedCap - BigCR editor" w:date="2022-08-29T06:33:00Z">
              <w:r w:rsidRPr="00DB707E">
                <w:rPr>
                  <w:rFonts w:cs="Arial"/>
                </w:rPr>
                <w:t>3</w:t>
              </w:r>
            </w:ins>
          </w:p>
        </w:tc>
        <w:tc>
          <w:tcPr>
            <w:tcW w:w="1080" w:type="dxa"/>
            <w:tcBorders>
              <w:top w:val="single" w:sz="4" w:space="0" w:color="auto"/>
              <w:left w:val="single" w:sz="4" w:space="0" w:color="auto"/>
              <w:bottom w:val="single" w:sz="4" w:space="0" w:color="auto"/>
              <w:right w:val="single" w:sz="4" w:space="0" w:color="auto"/>
            </w:tcBorders>
          </w:tcPr>
          <w:p w14:paraId="06F0A442" w14:textId="77777777" w:rsidR="00575AAA" w:rsidRPr="00DB707E" w:rsidRDefault="00575AAA" w:rsidP="00AB35CF">
            <w:pPr>
              <w:pStyle w:val="TAL"/>
              <w:spacing w:line="256" w:lineRule="auto"/>
              <w:rPr>
                <w:ins w:id="45709" w:author="RedCap - BigCR editor" w:date="2022-08-29T06:33:00Z"/>
                <w:rFonts w:eastAsia="DengXian" w:cs="Arial"/>
                <w:lang w:eastAsia="zh-CN"/>
              </w:rPr>
            </w:pPr>
            <w:ins w:id="45710" w:author="RedCap - BigCR editor" w:date="2022-08-29T06:33:00Z">
              <w:r w:rsidRPr="00DB707E">
                <w:rPr>
                  <w:rFonts w:eastAsia="DengXian" w:cs="Arial" w:hint="eastAsia"/>
                  <w:lang w:eastAsia="zh-CN"/>
                </w:rPr>
                <w:t>5</w:t>
              </w:r>
            </w:ins>
          </w:p>
        </w:tc>
        <w:tc>
          <w:tcPr>
            <w:tcW w:w="3690" w:type="dxa"/>
            <w:tcBorders>
              <w:top w:val="single" w:sz="4" w:space="0" w:color="auto"/>
              <w:left w:val="single" w:sz="4" w:space="0" w:color="auto"/>
              <w:bottom w:val="single" w:sz="4" w:space="0" w:color="auto"/>
              <w:right w:val="single" w:sz="4" w:space="0" w:color="auto"/>
            </w:tcBorders>
          </w:tcPr>
          <w:p w14:paraId="58DA2D66" w14:textId="77777777" w:rsidR="00575AAA" w:rsidRPr="00DB707E" w:rsidRDefault="00575AAA" w:rsidP="00AB35CF">
            <w:pPr>
              <w:pStyle w:val="TAL"/>
              <w:spacing w:line="256" w:lineRule="auto"/>
              <w:rPr>
                <w:ins w:id="45711" w:author="RedCap - BigCR editor" w:date="2022-08-29T06:33:00Z"/>
                <w:rFonts w:cs="Arial"/>
              </w:rPr>
            </w:pPr>
          </w:p>
        </w:tc>
      </w:tr>
      <w:tr w:rsidR="00575AAA" w:rsidRPr="00DB707E" w14:paraId="1ABEDA24" w14:textId="77777777" w:rsidTr="00AB35CF">
        <w:trPr>
          <w:cantSplit/>
          <w:ins w:id="45712" w:author="RedCap - BigCR editor" w:date="2022-08-29T06:33:00Z"/>
        </w:trPr>
        <w:tc>
          <w:tcPr>
            <w:tcW w:w="9180" w:type="dxa"/>
            <w:gridSpan w:val="5"/>
            <w:tcBorders>
              <w:top w:val="single" w:sz="4" w:space="0" w:color="auto"/>
              <w:left w:val="single" w:sz="4" w:space="0" w:color="auto"/>
              <w:bottom w:val="single" w:sz="4" w:space="0" w:color="auto"/>
              <w:right w:val="single" w:sz="4" w:space="0" w:color="auto"/>
            </w:tcBorders>
            <w:hideMark/>
          </w:tcPr>
          <w:p w14:paraId="0DE8101D" w14:textId="77777777" w:rsidR="00575AAA" w:rsidRPr="00DB707E" w:rsidRDefault="00575AAA" w:rsidP="00AB35CF">
            <w:pPr>
              <w:pStyle w:val="TAN"/>
              <w:spacing w:line="256" w:lineRule="auto"/>
              <w:rPr>
                <w:ins w:id="45713" w:author="RedCap - BigCR editor" w:date="2022-08-29T06:33:00Z"/>
              </w:rPr>
            </w:pPr>
            <w:ins w:id="45714" w:author="RedCap - BigCR editor" w:date="2022-08-29T06:33:00Z">
              <w:r w:rsidRPr="00DB707E">
                <w:t>Note 1:</w:t>
              </w:r>
              <w:r w:rsidRPr="00DB707E">
                <w:tab/>
                <w:t>Values are defined in Table A.16.6.3.4.1-3</w:t>
              </w:r>
            </w:ins>
          </w:p>
        </w:tc>
      </w:tr>
    </w:tbl>
    <w:p w14:paraId="26C353FF" w14:textId="77777777" w:rsidR="00575AAA" w:rsidRPr="00DB707E" w:rsidRDefault="00575AAA" w:rsidP="00575AAA">
      <w:pPr>
        <w:rPr>
          <w:ins w:id="45715" w:author="RedCap - BigCR editor" w:date="2022-08-29T06:33:00Z"/>
          <w:lang w:eastAsia="en-GB"/>
        </w:rPr>
      </w:pPr>
    </w:p>
    <w:p w14:paraId="2E7A2AF7" w14:textId="77777777" w:rsidR="00575AAA" w:rsidRPr="00DB707E" w:rsidRDefault="00575AAA" w:rsidP="00575AAA">
      <w:pPr>
        <w:pStyle w:val="TH"/>
        <w:rPr>
          <w:ins w:id="45716" w:author="RedCap - BigCR editor" w:date="2022-08-29T06:33:00Z"/>
        </w:rPr>
      </w:pPr>
      <w:ins w:id="45717" w:author="RedCap - BigCR editor" w:date="2022-08-29T06:33:00Z">
        <w:r w:rsidRPr="00DB707E">
          <w:lastRenderedPageBreak/>
          <w:t xml:space="preserve">Table A.16.6.3.4.1-3: </w:t>
        </w:r>
        <w:proofErr w:type="spellStart"/>
        <w:r w:rsidRPr="00DB707E">
          <w:t>PCell</w:t>
        </w:r>
        <w:proofErr w:type="spellEnd"/>
        <w:r w:rsidRPr="00DB707E">
          <w:t xml:space="preserve"> specific test parameters for SA inter-RAT E-UTRA event triggered reporting in DRX with </w:t>
        </w:r>
        <w:proofErr w:type="spellStart"/>
        <w:r w:rsidRPr="00DB707E">
          <w:t>PCell</w:t>
        </w:r>
        <w:proofErr w:type="spellEnd"/>
        <w:r w:rsidRPr="00DB707E">
          <w:t xml:space="preserve"> in FR1</w:t>
        </w:r>
      </w:ins>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80"/>
        <w:gridCol w:w="1586"/>
        <w:gridCol w:w="1369"/>
        <w:gridCol w:w="1535"/>
        <w:gridCol w:w="1187"/>
        <w:gridCol w:w="1521"/>
      </w:tblGrid>
      <w:tr w:rsidR="00575AAA" w:rsidRPr="00DB707E" w14:paraId="19754394" w14:textId="77777777" w:rsidTr="00AB35CF">
        <w:trPr>
          <w:trHeight w:val="195"/>
          <w:ins w:id="45718" w:author="RedCap - BigCR editor" w:date="2022-08-29T06:33:00Z"/>
        </w:trPr>
        <w:tc>
          <w:tcPr>
            <w:tcW w:w="3360" w:type="dxa"/>
            <w:gridSpan w:val="3"/>
            <w:tcBorders>
              <w:top w:val="single" w:sz="4" w:space="0" w:color="auto"/>
              <w:left w:val="single" w:sz="4" w:space="0" w:color="auto"/>
              <w:bottom w:val="nil"/>
              <w:right w:val="single" w:sz="4" w:space="0" w:color="auto"/>
            </w:tcBorders>
            <w:hideMark/>
          </w:tcPr>
          <w:p w14:paraId="1FCF0A98" w14:textId="77777777" w:rsidR="00575AAA" w:rsidRPr="00DB707E" w:rsidRDefault="00575AAA" w:rsidP="00AB35CF">
            <w:pPr>
              <w:pStyle w:val="TAH"/>
              <w:spacing w:line="256" w:lineRule="auto"/>
              <w:rPr>
                <w:ins w:id="45719" w:author="RedCap - BigCR editor" w:date="2022-08-29T06:33:00Z"/>
              </w:rPr>
            </w:pPr>
            <w:ins w:id="45720" w:author="RedCap - BigCR editor" w:date="2022-08-29T06:33:00Z">
              <w:r w:rsidRPr="00DB707E">
                <w:t>Parameter</w:t>
              </w:r>
            </w:ins>
          </w:p>
        </w:tc>
        <w:tc>
          <w:tcPr>
            <w:tcW w:w="1369" w:type="dxa"/>
            <w:tcBorders>
              <w:top w:val="single" w:sz="4" w:space="0" w:color="auto"/>
              <w:left w:val="single" w:sz="4" w:space="0" w:color="auto"/>
              <w:bottom w:val="nil"/>
              <w:right w:val="single" w:sz="4" w:space="0" w:color="auto"/>
            </w:tcBorders>
            <w:hideMark/>
          </w:tcPr>
          <w:p w14:paraId="64D619EC" w14:textId="77777777" w:rsidR="00575AAA" w:rsidRPr="00DB707E" w:rsidRDefault="00575AAA" w:rsidP="00AB35CF">
            <w:pPr>
              <w:pStyle w:val="TAH"/>
              <w:spacing w:line="256" w:lineRule="auto"/>
              <w:rPr>
                <w:ins w:id="45721" w:author="RedCap - BigCR editor" w:date="2022-08-29T06:33:00Z"/>
              </w:rPr>
            </w:pPr>
            <w:ins w:id="45722" w:author="RedCap - BigCR editor" w:date="2022-08-29T06:33:00Z">
              <w:r w:rsidRPr="00DB707E">
                <w:t>Unit</w:t>
              </w:r>
            </w:ins>
          </w:p>
        </w:tc>
        <w:tc>
          <w:tcPr>
            <w:tcW w:w="1535" w:type="dxa"/>
            <w:tcBorders>
              <w:top w:val="single" w:sz="4" w:space="0" w:color="auto"/>
              <w:left w:val="single" w:sz="4" w:space="0" w:color="auto"/>
              <w:bottom w:val="nil"/>
              <w:right w:val="single" w:sz="4" w:space="0" w:color="auto"/>
            </w:tcBorders>
            <w:hideMark/>
          </w:tcPr>
          <w:p w14:paraId="04AD4F20" w14:textId="77777777" w:rsidR="00575AAA" w:rsidRPr="00DB707E" w:rsidRDefault="00575AAA" w:rsidP="00AB35CF">
            <w:pPr>
              <w:pStyle w:val="TAH"/>
              <w:spacing w:line="256" w:lineRule="auto"/>
              <w:rPr>
                <w:ins w:id="45723" w:author="RedCap - BigCR editor" w:date="2022-08-29T06:33:00Z"/>
              </w:rPr>
            </w:pPr>
            <w:ins w:id="45724" w:author="RedCap - BigCR editor" w:date="2022-08-29T06:33:00Z">
              <w:r w:rsidRPr="00DB707E">
                <w:t>Configuration</w:t>
              </w:r>
            </w:ins>
          </w:p>
        </w:tc>
        <w:tc>
          <w:tcPr>
            <w:tcW w:w="2708" w:type="dxa"/>
            <w:gridSpan w:val="2"/>
            <w:tcBorders>
              <w:top w:val="single" w:sz="4" w:space="0" w:color="auto"/>
              <w:left w:val="single" w:sz="4" w:space="0" w:color="auto"/>
              <w:bottom w:val="nil"/>
              <w:right w:val="single" w:sz="4" w:space="0" w:color="auto"/>
            </w:tcBorders>
            <w:hideMark/>
          </w:tcPr>
          <w:p w14:paraId="07C130AE" w14:textId="77777777" w:rsidR="00575AAA" w:rsidRPr="00DB707E" w:rsidRDefault="00575AAA" w:rsidP="00AB35CF">
            <w:pPr>
              <w:pStyle w:val="TAH"/>
              <w:spacing w:line="256" w:lineRule="auto"/>
              <w:rPr>
                <w:ins w:id="45725" w:author="RedCap - BigCR editor" w:date="2022-08-29T06:33:00Z"/>
              </w:rPr>
            </w:pPr>
            <w:ins w:id="45726" w:author="RedCap - BigCR editor" w:date="2022-08-29T06:33:00Z">
              <w:r w:rsidRPr="00DB707E">
                <w:t>Cell 1</w:t>
              </w:r>
            </w:ins>
          </w:p>
        </w:tc>
      </w:tr>
      <w:tr w:rsidR="00575AAA" w:rsidRPr="00DB707E" w14:paraId="401859DF" w14:textId="77777777" w:rsidTr="00AB35CF">
        <w:trPr>
          <w:trHeight w:val="237"/>
          <w:ins w:id="45727" w:author="RedCap - BigCR editor" w:date="2022-08-29T06:33:00Z"/>
        </w:trPr>
        <w:tc>
          <w:tcPr>
            <w:tcW w:w="3360" w:type="dxa"/>
            <w:gridSpan w:val="3"/>
            <w:tcBorders>
              <w:top w:val="nil"/>
              <w:left w:val="single" w:sz="4" w:space="0" w:color="auto"/>
              <w:bottom w:val="single" w:sz="4" w:space="0" w:color="auto"/>
              <w:right w:val="single" w:sz="4" w:space="0" w:color="auto"/>
            </w:tcBorders>
          </w:tcPr>
          <w:p w14:paraId="42AE395E" w14:textId="77777777" w:rsidR="00575AAA" w:rsidRPr="00DB707E" w:rsidRDefault="00575AAA" w:rsidP="00AB35CF">
            <w:pPr>
              <w:pStyle w:val="TAH"/>
              <w:spacing w:line="256" w:lineRule="auto"/>
              <w:rPr>
                <w:ins w:id="45728" w:author="RedCap - BigCR editor" w:date="2022-08-29T06:33:00Z"/>
              </w:rPr>
            </w:pPr>
          </w:p>
        </w:tc>
        <w:tc>
          <w:tcPr>
            <w:tcW w:w="1369" w:type="dxa"/>
            <w:tcBorders>
              <w:top w:val="nil"/>
              <w:left w:val="single" w:sz="4" w:space="0" w:color="auto"/>
              <w:bottom w:val="single" w:sz="4" w:space="0" w:color="auto"/>
              <w:right w:val="single" w:sz="4" w:space="0" w:color="auto"/>
            </w:tcBorders>
          </w:tcPr>
          <w:p w14:paraId="30DB9242" w14:textId="77777777" w:rsidR="00575AAA" w:rsidRPr="00DB707E" w:rsidRDefault="00575AAA" w:rsidP="00AB35CF">
            <w:pPr>
              <w:pStyle w:val="TAH"/>
              <w:spacing w:line="256" w:lineRule="auto"/>
              <w:rPr>
                <w:ins w:id="45729" w:author="RedCap - BigCR editor" w:date="2022-08-29T06:33:00Z"/>
              </w:rPr>
            </w:pPr>
          </w:p>
        </w:tc>
        <w:tc>
          <w:tcPr>
            <w:tcW w:w="1535" w:type="dxa"/>
            <w:tcBorders>
              <w:top w:val="nil"/>
              <w:left w:val="single" w:sz="4" w:space="0" w:color="auto"/>
              <w:bottom w:val="single" w:sz="4" w:space="0" w:color="auto"/>
              <w:right w:val="single" w:sz="4" w:space="0" w:color="auto"/>
            </w:tcBorders>
          </w:tcPr>
          <w:p w14:paraId="7286AFE9" w14:textId="77777777" w:rsidR="00575AAA" w:rsidRPr="00DB707E" w:rsidRDefault="00575AAA" w:rsidP="00AB35CF">
            <w:pPr>
              <w:pStyle w:val="TAH"/>
              <w:spacing w:line="256" w:lineRule="auto"/>
              <w:rPr>
                <w:ins w:id="45730" w:author="RedCap - BigCR editor" w:date="2022-08-29T06:33:00Z"/>
              </w:rPr>
            </w:pPr>
          </w:p>
        </w:tc>
        <w:tc>
          <w:tcPr>
            <w:tcW w:w="1187" w:type="dxa"/>
            <w:tcBorders>
              <w:top w:val="single" w:sz="4" w:space="0" w:color="auto"/>
              <w:left w:val="single" w:sz="4" w:space="0" w:color="auto"/>
              <w:bottom w:val="single" w:sz="4" w:space="0" w:color="auto"/>
              <w:right w:val="single" w:sz="4" w:space="0" w:color="auto"/>
            </w:tcBorders>
            <w:hideMark/>
          </w:tcPr>
          <w:p w14:paraId="341777DB" w14:textId="77777777" w:rsidR="00575AAA" w:rsidRPr="00DB707E" w:rsidRDefault="00575AAA" w:rsidP="00AB35CF">
            <w:pPr>
              <w:pStyle w:val="TAH"/>
              <w:spacing w:line="256" w:lineRule="auto"/>
              <w:rPr>
                <w:ins w:id="45731" w:author="RedCap - BigCR editor" w:date="2022-08-29T06:33:00Z"/>
              </w:rPr>
            </w:pPr>
            <w:ins w:id="45732" w:author="RedCap - BigCR editor" w:date="2022-08-29T06:33:00Z">
              <w:r w:rsidRPr="00DB707E">
                <w:t>T1</w:t>
              </w:r>
            </w:ins>
          </w:p>
        </w:tc>
        <w:tc>
          <w:tcPr>
            <w:tcW w:w="1521" w:type="dxa"/>
            <w:tcBorders>
              <w:top w:val="single" w:sz="4" w:space="0" w:color="auto"/>
              <w:left w:val="single" w:sz="4" w:space="0" w:color="auto"/>
              <w:bottom w:val="single" w:sz="4" w:space="0" w:color="auto"/>
              <w:right w:val="single" w:sz="4" w:space="0" w:color="auto"/>
            </w:tcBorders>
            <w:hideMark/>
          </w:tcPr>
          <w:p w14:paraId="035DC9EE" w14:textId="77777777" w:rsidR="00575AAA" w:rsidRPr="00DB707E" w:rsidRDefault="00575AAA" w:rsidP="00AB35CF">
            <w:pPr>
              <w:pStyle w:val="TAH"/>
              <w:spacing w:line="256" w:lineRule="auto"/>
              <w:rPr>
                <w:ins w:id="45733" w:author="RedCap - BigCR editor" w:date="2022-08-29T06:33:00Z"/>
              </w:rPr>
            </w:pPr>
            <w:ins w:id="45734" w:author="RedCap - BigCR editor" w:date="2022-08-29T06:33:00Z">
              <w:r w:rsidRPr="00DB707E">
                <w:t>T2</w:t>
              </w:r>
            </w:ins>
          </w:p>
        </w:tc>
      </w:tr>
      <w:tr w:rsidR="00575AAA" w:rsidRPr="00DB707E" w14:paraId="151B69A0" w14:textId="77777777" w:rsidTr="00AB35CF">
        <w:trPr>
          <w:ins w:id="45735"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hideMark/>
          </w:tcPr>
          <w:p w14:paraId="013C9283" w14:textId="77777777" w:rsidR="00575AAA" w:rsidRPr="00DB707E" w:rsidRDefault="00575AAA" w:rsidP="00AB35CF">
            <w:pPr>
              <w:pStyle w:val="TAL"/>
              <w:spacing w:line="256" w:lineRule="auto"/>
              <w:rPr>
                <w:ins w:id="45736" w:author="RedCap - BigCR editor" w:date="2022-08-29T06:33:00Z"/>
              </w:rPr>
            </w:pPr>
            <w:ins w:id="45737" w:author="RedCap - BigCR editor" w:date="2022-08-29T06:33:00Z">
              <w:r w:rsidRPr="00DB707E">
                <w:t>RF channel number</w:t>
              </w:r>
            </w:ins>
          </w:p>
        </w:tc>
        <w:tc>
          <w:tcPr>
            <w:tcW w:w="1369" w:type="dxa"/>
            <w:tcBorders>
              <w:top w:val="single" w:sz="4" w:space="0" w:color="auto"/>
              <w:left w:val="single" w:sz="4" w:space="0" w:color="auto"/>
              <w:bottom w:val="single" w:sz="4" w:space="0" w:color="auto"/>
              <w:right w:val="single" w:sz="4" w:space="0" w:color="auto"/>
            </w:tcBorders>
          </w:tcPr>
          <w:p w14:paraId="0BCD5E8B" w14:textId="77777777" w:rsidR="00575AAA" w:rsidRPr="00DB707E" w:rsidRDefault="00575AAA" w:rsidP="00AB35CF">
            <w:pPr>
              <w:pStyle w:val="TAC"/>
              <w:spacing w:line="256" w:lineRule="auto"/>
              <w:rPr>
                <w:ins w:id="45738"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60B0C1C1" w14:textId="77777777" w:rsidR="00575AAA" w:rsidRPr="00DB707E" w:rsidRDefault="00575AAA" w:rsidP="00AB35CF">
            <w:pPr>
              <w:pStyle w:val="TAC"/>
              <w:spacing w:line="256" w:lineRule="auto"/>
              <w:rPr>
                <w:ins w:id="45739" w:author="RedCap - BigCR editor" w:date="2022-08-29T06:33:00Z"/>
              </w:rPr>
            </w:pPr>
            <w:ins w:id="45740" w:author="RedCap - BigCR editor" w:date="2022-08-29T06:33:00Z">
              <w:r w:rsidRPr="00DB707E">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7805E47C" w14:textId="77777777" w:rsidR="00575AAA" w:rsidRPr="00DB707E" w:rsidRDefault="00575AAA" w:rsidP="00AB35CF">
            <w:pPr>
              <w:pStyle w:val="TAC"/>
              <w:spacing w:line="256" w:lineRule="auto"/>
              <w:rPr>
                <w:ins w:id="45741" w:author="RedCap - BigCR editor" w:date="2022-08-29T06:33:00Z"/>
              </w:rPr>
            </w:pPr>
            <w:ins w:id="45742" w:author="RedCap - BigCR editor" w:date="2022-08-29T06:33:00Z">
              <w:r w:rsidRPr="00DB707E">
                <w:t>1</w:t>
              </w:r>
            </w:ins>
          </w:p>
        </w:tc>
      </w:tr>
      <w:tr w:rsidR="00575AAA" w:rsidRPr="00DB707E" w14:paraId="3C86B3CA" w14:textId="77777777" w:rsidTr="00AB35CF">
        <w:trPr>
          <w:trHeight w:val="56"/>
          <w:ins w:id="45743" w:author="RedCap - BigCR editor" w:date="2022-08-29T06:33:00Z"/>
        </w:trPr>
        <w:tc>
          <w:tcPr>
            <w:tcW w:w="3360" w:type="dxa"/>
            <w:gridSpan w:val="3"/>
            <w:tcBorders>
              <w:top w:val="single" w:sz="4" w:space="0" w:color="auto"/>
              <w:left w:val="single" w:sz="4" w:space="0" w:color="auto"/>
              <w:bottom w:val="nil"/>
              <w:right w:val="single" w:sz="4" w:space="0" w:color="auto"/>
            </w:tcBorders>
            <w:hideMark/>
          </w:tcPr>
          <w:p w14:paraId="57AFED46" w14:textId="77777777" w:rsidR="00575AAA" w:rsidRPr="00DB707E" w:rsidRDefault="00575AAA" w:rsidP="00AB35CF">
            <w:pPr>
              <w:pStyle w:val="TAL"/>
              <w:spacing w:line="256" w:lineRule="auto"/>
              <w:rPr>
                <w:ins w:id="45744" w:author="RedCap - BigCR editor" w:date="2022-08-29T06:33:00Z"/>
                <w:rFonts w:cs="Arial"/>
              </w:rPr>
            </w:pPr>
            <w:ins w:id="45745" w:author="RedCap - BigCR editor" w:date="2022-08-29T06:33:00Z">
              <w:r w:rsidRPr="00DB707E">
                <w:rPr>
                  <w:rFonts w:cs="Arial"/>
                </w:rPr>
                <w:t>Duplex mode</w:t>
              </w:r>
            </w:ins>
          </w:p>
        </w:tc>
        <w:tc>
          <w:tcPr>
            <w:tcW w:w="1369" w:type="dxa"/>
            <w:tcBorders>
              <w:top w:val="single" w:sz="4" w:space="0" w:color="auto"/>
              <w:left w:val="single" w:sz="4" w:space="0" w:color="auto"/>
              <w:bottom w:val="nil"/>
              <w:right w:val="single" w:sz="4" w:space="0" w:color="auto"/>
            </w:tcBorders>
          </w:tcPr>
          <w:p w14:paraId="132E8195" w14:textId="77777777" w:rsidR="00575AAA" w:rsidRPr="00DB707E" w:rsidRDefault="00575AAA" w:rsidP="00AB35CF">
            <w:pPr>
              <w:pStyle w:val="TAC"/>
              <w:spacing w:line="256" w:lineRule="auto"/>
              <w:rPr>
                <w:ins w:id="45746" w:author="RedCap - BigCR editor" w:date="2022-08-29T06:33:00Z"/>
                <w:rFonts w:cs="Arial"/>
                <w:lang w:eastAsia="ja-JP"/>
              </w:rPr>
            </w:pPr>
          </w:p>
        </w:tc>
        <w:tc>
          <w:tcPr>
            <w:tcW w:w="1535" w:type="dxa"/>
            <w:tcBorders>
              <w:top w:val="single" w:sz="4" w:space="0" w:color="auto"/>
              <w:left w:val="single" w:sz="4" w:space="0" w:color="auto"/>
              <w:bottom w:val="single" w:sz="4" w:space="0" w:color="auto"/>
              <w:right w:val="single" w:sz="4" w:space="0" w:color="auto"/>
            </w:tcBorders>
            <w:hideMark/>
          </w:tcPr>
          <w:p w14:paraId="7A2DDADC" w14:textId="77777777" w:rsidR="00575AAA" w:rsidRPr="00DB707E" w:rsidRDefault="00575AAA" w:rsidP="00AB35CF">
            <w:pPr>
              <w:pStyle w:val="TAC"/>
              <w:spacing w:line="256" w:lineRule="auto"/>
              <w:rPr>
                <w:ins w:id="45747" w:author="RedCap - BigCR editor" w:date="2022-08-29T06:33:00Z"/>
                <w:rFonts w:cs="Arial"/>
                <w:lang w:eastAsia="en-GB"/>
              </w:rPr>
            </w:pPr>
            <w:ins w:id="45748" w:author="RedCap - BigCR editor" w:date="2022-08-29T06:33:00Z">
              <w:r w:rsidRPr="00DB707E">
                <w:rPr>
                  <w:rFonts w:cs="Arial"/>
                </w:rPr>
                <w:t>1, 3</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4C3230CB" w14:textId="77777777" w:rsidR="00575AAA" w:rsidRPr="00DB707E" w:rsidRDefault="00575AAA" w:rsidP="00AB35CF">
            <w:pPr>
              <w:pStyle w:val="TAC"/>
              <w:spacing w:line="256" w:lineRule="auto"/>
              <w:rPr>
                <w:ins w:id="45749" w:author="RedCap - BigCR editor" w:date="2022-08-29T06:33:00Z"/>
                <w:rFonts w:cs="Arial"/>
              </w:rPr>
            </w:pPr>
            <w:ins w:id="45750" w:author="RedCap - BigCR editor" w:date="2022-08-29T06:33:00Z">
              <w:r w:rsidRPr="00DB707E">
                <w:rPr>
                  <w:rFonts w:cs="Arial"/>
                </w:rPr>
                <w:t>FDD</w:t>
              </w:r>
            </w:ins>
          </w:p>
        </w:tc>
      </w:tr>
      <w:tr w:rsidR="00575AAA" w:rsidRPr="00DB707E" w14:paraId="0BC9F31F" w14:textId="77777777" w:rsidTr="00AB35CF">
        <w:trPr>
          <w:trHeight w:val="56"/>
          <w:ins w:id="45751" w:author="RedCap - BigCR editor" w:date="2022-08-29T06:33:00Z"/>
        </w:trPr>
        <w:tc>
          <w:tcPr>
            <w:tcW w:w="3360" w:type="dxa"/>
            <w:gridSpan w:val="3"/>
            <w:tcBorders>
              <w:top w:val="nil"/>
              <w:left w:val="single" w:sz="4" w:space="0" w:color="auto"/>
              <w:bottom w:val="single" w:sz="4" w:space="0" w:color="auto"/>
              <w:right w:val="single" w:sz="4" w:space="0" w:color="auto"/>
            </w:tcBorders>
          </w:tcPr>
          <w:p w14:paraId="16AC1045" w14:textId="77777777" w:rsidR="00575AAA" w:rsidRPr="00DB707E" w:rsidRDefault="00575AAA" w:rsidP="00AB35CF">
            <w:pPr>
              <w:pStyle w:val="TAL"/>
              <w:spacing w:line="256" w:lineRule="auto"/>
              <w:rPr>
                <w:ins w:id="45752" w:author="RedCap - BigCR editor" w:date="2022-08-29T06:33:00Z"/>
                <w:rFonts w:cs="Arial"/>
              </w:rPr>
            </w:pPr>
          </w:p>
        </w:tc>
        <w:tc>
          <w:tcPr>
            <w:tcW w:w="1369" w:type="dxa"/>
            <w:tcBorders>
              <w:top w:val="nil"/>
              <w:left w:val="single" w:sz="4" w:space="0" w:color="auto"/>
              <w:bottom w:val="single" w:sz="4" w:space="0" w:color="auto"/>
              <w:right w:val="single" w:sz="4" w:space="0" w:color="auto"/>
            </w:tcBorders>
          </w:tcPr>
          <w:p w14:paraId="61F8F045" w14:textId="77777777" w:rsidR="00575AAA" w:rsidRPr="00DB707E" w:rsidRDefault="00575AAA" w:rsidP="00AB35CF">
            <w:pPr>
              <w:pStyle w:val="TAC"/>
              <w:spacing w:line="256" w:lineRule="auto"/>
              <w:rPr>
                <w:ins w:id="45753" w:author="RedCap - BigCR editor" w:date="2022-08-29T06:33:00Z"/>
                <w:rFonts w:cs="Arial"/>
                <w:lang w:eastAsia="ja-JP"/>
              </w:rPr>
            </w:pPr>
          </w:p>
        </w:tc>
        <w:tc>
          <w:tcPr>
            <w:tcW w:w="1535" w:type="dxa"/>
            <w:tcBorders>
              <w:top w:val="single" w:sz="4" w:space="0" w:color="auto"/>
              <w:left w:val="single" w:sz="4" w:space="0" w:color="auto"/>
              <w:bottom w:val="single" w:sz="4" w:space="0" w:color="auto"/>
              <w:right w:val="single" w:sz="4" w:space="0" w:color="auto"/>
            </w:tcBorders>
            <w:hideMark/>
          </w:tcPr>
          <w:p w14:paraId="262672AA" w14:textId="77777777" w:rsidR="00575AAA" w:rsidRPr="00DB707E" w:rsidRDefault="00575AAA" w:rsidP="00AB35CF">
            <w:pPr>
              <w:pStyle w:val="TAC"/>
              <w:spacing w:line="256" w:lineRule="auto"/>
              <w:rPr>
                <w:ins w:id="45754" w:author="RedCap - BigCR editor" w:date="2022-08-29T06:33:00Z"/>
                <w:rFonts w:cs="Arial"/>
                <w:lang w:eastAsia="en-GB"/>
              </w:rPr>
            </w:pPr>
            <w:ins w:id="45755" w:author="RedCap - BigCR editor" w:date="2022-08-29T06:33:00Z">
              <w:r w:rsidRPr="00DB707E">
                <w:rPr>
                  <w:rFonts w:cs="Arial"/>
                </w:rPr>
                <w:t>2,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2C09B74E" w14:textId="77777777" w:rsidR="00575AAA" w:rsidRPr="00DB707E" w:rsidRDefault="00575AAA" w:rsidP="00AB35CF">
            <w:pPr>
              <w:pStyle w:val="TAC"/>
              <w:spacing w:line="256" w:lineRule="auto"/>
              <w:rPr>
                <w:ins w:id="45756" w:author="RedCap - BigCR editor" w:date="2022-08-29T06:33:00Z"/>
                <w:rFonts w:cs="Arial"/>
              </w:rPr>
            </w:pPr>
            <w:ins w:id="45757" w:author="RedCap - BigCR editor" w:date="2022-08-29T06:33:00Z">
              <w:r w:rsidRPr="00DB707E">
                <w:rPr>
                  <w:rFonts w:cs="Arial"/>
                </w:rPr>
                <w:t>TDD</w:t>
              </w:r>
            </w:ins>
          </w:p>
        </w:tc>
      </w:tr>
      <w:tr w:rsidR="00575AAA" w:rsidRPr="00DB707E" w14:paraId="249A346B" w14:textId="77777777" w:rsidTr="00AB35CF">
        <w:trPr>
          <w:ins w:id="45758" w:author="RedCap - BigCR editor" w:date="2022-08-29T06:33:00Z"/>
        </w:trPr>
        <w:tc>
          <w:tcPr>
            <w:tcW w:w="1774" w:type="dxa"/>
            <w:gridSpan w:val="2"/>
            <w:tcBorders>
              <w:top w:val="single" w:sz="4" w:space="0" w:color="auto"/>
              <w:left w:val="single" w:sz="4" w:space="0" w:color="auto"/>
              <w:bottom w:val="nil"/>
              <w:right w:val="single" w:sz="4" w:space="0" w:color="auto"/>
            </w:tcBorders>
            <w:hideMark/>
          </w:tcPr>
          <w:p w14:paraId="5D80A030" w14:textId="77777777" w:rsidR="00575AAA" w:rsidRPr="00DB707E" w:rsidRDefault="00575AAA" w:rsidP="00AB35CF">
            <w:pPr>
              <w:pStyle w:val="TAL"/>
              <w:spacing w:line="256" w:lineRule="auto"/>
              <w:rPr>
                <w:ins w:id="45759" w:author="RedCap - BigCR editor" w:date="2022-08-29T06:33:00Z"/>
              </w:rPr>
            </w:pPr>
            <w:ins w:id="45760" w:author="RedCap - BigCR editor" w:date="2022-08-29T06:33:00Z">
              <w:r w:rsidRPr="00DB707E">
                <w:t>TDD Configuration</w:t>
              </w:r>
            </w:ins>
          </w:p>
        </w:tc>
        <w:tc>
          <w:tcPr>
            <w:tcW w:w="1586" w:type="dxa"/>
            <w:tcBorders>
              <w:top w:val="single" w:sz="4" w:space="0" w:color="auto"/>
              <w:left w:val="single" w:sz="4" w:space="0" w:color="auto"/>
              <w:bottom w:val="single" w:sz="4" w:space="0" w:color="auto"/>
              <w:right w:val="single" w:sz="4" w:space="0" w:color="auto"/>
            </w:tcBorders>
            <w:hideMark/>
          </w:tcPr>
          <w:p w14:paraId="2A8E268F" w14:textId="77777777" w:rsidR="00575AAA" w:rsidRPr="00DB707E" w:rsidRDefault="00575AAA" w:rsidP="00AB35CF">
            <w:pPr>
              <w:pStyle w:val="TAL"/>
              <w:spacing w:line="256" w:lineRule="auto"/>
              <w:rPr>
                <w:ins w:id="45761" w:author="RedCap - BigCR editor" w:date="2022-08-29T06:33:00Z"/>
              </w:rPr>
            </w:pPr>
            <w:ins w:id="45762" w:author="RedCap - BigCR editor" w:date="2022-08-29T06:33:00Z">
              <w:r w:rsidRPr="00DB707E">
                <w:t xml:space="preserve">SCS=15 </w:t>
              </w:r>
              <w:proofErr w:type="spellStart"/>
              <w:r w:rsidRPr="00DB707E">
                <w:t>KHz</w:t>
              </w:r>
              <w:proofErr w:type="spellEnd"/>
            </w:ins>
          </w:p>
        </w:tc>
        <w:tc>
          <w:tcPr>
            <w:tcW w:w="1369" w:type="dxa"/>
            <w:tcBorders>
              <w:top w:val="single" w:sz="4" w:space="0" w:color="auto"/>
              <w:left w:val="single" w:sz="4" w:space="0" w:color="auto"/>
              <w:bottom w:val="single" w:sz="4" w:space="0" w:color="auto"/>
              <w:right w:val="single" w:sz="4" w:space="0" w:color="auto"/>
            </w:tcBorders>
          </w:tcPr>
          <w:p w14:paraId="2A69FC9D" w14:textId="77777777" w:rsidR="00575AAA" w:rsidRPr="00DB707E" w:rsidRDefault="00575AAA" w:rsidP="00AB35CF">
            <w:pPr>
              <w:pStyle w:val="TAC"/>
              <w:spacing w:line="256" w:lineRule="auto"/>
              <w:rPr>
                <w:ins w:id="45763"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3F0CE382" w14:textId="77777777" w:rsidR="00575AAA" w:rsidRPr="00DB707E" w:rsidRDefault="00575AAA" w:rsidP="00AB35CF">
            <w:pPr>
              <w:pStyle w:val="TAC"/>
              <w:spacing w:line="256" w:lineRule="auto"/>
              <w:rPr>
                <w:ins w:id="45764" w:author="RedCap - BigCR editor" w:date="2022-08-29T06:33:00Z"/>
              </w:rPr>
            </w:pPr>
            <w:ins w:id="45765" w:author="RedCap - BigCR editor" w:date="2022-08-29T06:33:00Z">
              <w:r w:rsidRPr="00DB707E">
                <w:t>2, 5</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6C80CF36" w14:textId="77777777" w:rsidR="00575AAA" w:rsidRPr="00DB707E" w:rsidRDefault="00575AAA" w:rsidP="00AB35CF">
            <w:pPr>
              <w:pStyle w:val="TAC"/>
              <w:spacing w:line="256" w:lineRule="auto"/>
              <w:rPr>
                <w:ins w:id="45766" w:author="RedCap - BigCR editor" w:date="2022-08-29T06:33:00Z"/>
              </w:rPr>
            </w:pPr>
            <w:ins w:id="45767" w:author="RedCap - BigCR editor" w:date="2022-08-29T06:33:00Z">
              <w:r w:rsidRPr="00DB707E">
                <w:t>TDDConf.1.1</w:t>
              </w:r>
            </w:ins>
          </w:p>
        </w:tc>
      </w:tr>
      <w:tr w:rsidR="00575AAA" w:rsidRPr="00DB707E" w14:paraId="118C8893" w14:textId="77777777" w:rsidTr="00AB35CF">
        <w:trPr>
          <w:ins w:id="45768" w:author="RedCap - BigCR editor" w:date="2022-08-29T06:33:00Z"/>
        </w:trPr>
        <w:tc>
          <w:tcPr>
            <w:tcW w:w="1774" w:type="dxa"/>
            <w:gridSpan w:val="2"/>
            <w:tcBorders>
              <w:top w:val="nil"/>
              <w:left w:val="single" w:sz="4" w:space="0" w:color="auto"/>
              <w:bottom w:val="single" w:sz="4" w:space="0" w:color="auto"/>
              <w:right w:val="single" w:sz="4" w:space="0" w:color="auto"/>
            </w:tcBorders>
          </w:tcPr>
          <w:p w14:paraId="4AD9B2A1" w14:textId="77777777" w:rsidR="00575AAA" w:rsidRPr="00DB707E" w:rsidRDefault="00575AAA" w:rsidP="00AB35CF">
            <w:pPr>
              <w:pStyle w:val="TAL"/>
              <w:spacing w:line="256" w:lineRule="auto"/>
              <w:rPr>
                <w:ins w:id="45769" w:author="RedCap - BigCR editor" w:date="2022-08-29T06:33:00Z"/>
              </w:rPr>
            </w:pPr>
          </w:p>
        </w:tc>
        <w:tc>
          <w:tcPr>
            <w:tcW w:w="1586" w:type="dxa"/>
            <w:tcBorders>
              <w:top w:val="single" w:sz="4" w:space="0" w:color="auto"/>
              <w:left w:val="single" w:sz="4" w:space="0" w:color="auto"/>
              <w:bottom w:val="single" w:sz="4" w:space="0" w:color="auto"/>
              <w:right w:val="single" w:sz="4" w:space="0" w:color="auto"/>
            </w:tcBorders>
            <w:hideMark/>
          </w:tcPr>
          <w:p w14:paraId="1CA6A873" w14:textId="77777777" w:rsidR="00575AAA" w:rsidRPr="00DB707E" w:rsidRDefault="00575AAA" w:rsidP="00AB35CF">
            <w:pPr>
              <w:pStyle w:val="TAL"/>
              <w:spacing w:line="256" w:lineRule="auto"/>
              <w:rPr>
                <w:ins w:id="45770" w:author="RedCap - BigCR editor" w:date="2022-08-29T06:33:00Z"/>
              </w:rPr>
            </w:pPr>
            <w:ins w:id="45771" w:author="RedCap - BigCR editor" w:date="2022-08-29T06:33:00Z">
              <w:r w:rsidRPr="00DB707E">
                <w:t xml:space="preserve">SCS=30 </w:t>
              </w:r>
              <w:proofErr w:type="spellStart"/>
              <w:r w:rsidRPr="00DB707E">
                <w:t>KHz</w:t>
              </w:r>
              <w:proofErr w:type="spellEnd"/>
            </w:ins>
          </w:p>
        </w:tc>
        <w:tc>
          <w:tcPr>
            <w:tcW w:w="1369" w:type="dxa"/>
            <w:tcBorders>
              <w:top w:val="single" w:sz="4" w:space="0" w:color="auto"/>
              <w:left w:val="single" w:sz="4" w:space="0" w:color="auto"/>
              <w:bottom w:val="single" w:sz="4" w:space="0" w:color="auto"/>
              <w:right w:val="single" w:sz="4" w:space="0" w:color="auto"/>
            </w:tcBorders>
          </w:tcPr>
          <w:p w14:paraId="40991513" w14:textId="77777777" w:rsidR="00575AAA" w:rsidRPr="00DB707E" w:rsidRDefault="00575AAA" w:rsidP="00AB35CF">
            <w:pPr>
              <w:pStyle w:val="TAC"/>
              <w:spacing w:line="256" w:lineRule="auto"/>
              <w:rPr>
                <w:ins w:id="45772"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4BCA56D0" w14:textId="77777777" w:rsidR="00575AAA" w:rsidRPr="00DB707E" w:rsidRDefault="00575AAA" w:rsidP="00AB35CF">
            <w:pPr>
              <w:pStyle w:val="TAC"/>
              <w:spacing w:line="256" w:lineRule="auto"/>
              <w:rPr>
                <w:ins w:id="45773" w:author="RedCap - BigCR editor" w:date="2022-08-29T06:33:00Z"/>
              </w:rPr>
            </w:pPr>
            <w:ins w:id="45774" w:author="RedCap - BigCR editor" w:date="2022-08-29T06:33:00Z">
              <w:r w:rsidRPr="00DB707E">
                <w:t>3,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2C714C65" w14:textId="77777777" w:rsidR="00575AAA" w:rsidRPr="00DB707E" w:rsidRDefault="00575AAA" w:rsidP="00AB35CF">
            <w:pPr>
              <w:pStyle w:val="TAC"/>
              <w:spacing w:line="256" w:lineRule="auto"/>
              <w:rPr>
                <w:ins w:id="45775" w:author="RedCap - BigCR editor" w:date="2022-08-29T06:33:00Z"/>
              </w:rPr>
            </w:pPr>
            <w:ins w:id="45776" w:author="RedCap - BigCR editor" w:date="2022-08-29T06:33:00Z">
              <w:r w:rsidRPr="00DB707E">
                <w:t>TDDConf.2.1</w:t>
              </w:r>
            </w:ins>
          </w:p>
        </w:tc>
      </w:tr>
      <w:tr w:rsidR="00575AAA" w:rsidRPr="00DB707E" w14:paraId="53E35FD7" w14:textId="77777777" w:rsidTr="00AB35CF">
        <w:trPr>
          <w:trHeight w:val="116"/>
          <w:ins w:id="45777" w:author="RedCap - BigCR editor" w:date="2022-08-29T06:33:00Z"/>
        </w:trPr>
        <w:tc>
          <w:tcPr>
            <w:tcW w:w="3360" w:type="dxa"/>
            <w:gridSpan w:val="3"/>
            <w:tcBorders>
              <w:top w:val="single" w:sz="4" w:space="0" w:color="auto"/>
              <w:left w:val="single" w:sz="4" w:space="0" w:color="auto"/>
              <w:bottom w:val="nil"/>
              <w:right w:val="single" w:sz="4" w:space="0" w:color="auto"/>
            </w:tcBorders>
            <w:hideMark/>
          </w:tcPr>
          <w:p w14:paraId="576026A0" w14:textId="77777777" w:rsidR="00575AAA" w:rsidRPr="00DB707E" w:rsidRDefault="00575AAA" w:rsidP="00AB35CF">
            <w:pPr>
              <w:pStyle w:val="TAL"/>
              <w:spacing w:line="256" w:lineRule="auto"/>
              <w:rPr>
                <w:ins w:id="45778" w:author="RedCap - BigCR editor" w:date="2022-08-29T06:33:00Z"/>
              </w:rPr>
            </w:pPr>
            <w:proofErr w:type="spellStart"/>
            <w:ins w:id="45779" w:author="RedCap - BigCR editor" w:date="2022-08-29T06:33:00Z">
              <w:r w:rsidRPr="00DB707E">
                <w:t>BW</w:t>
              </w:r>
              <w:r w:rsidRPr="00DB707E">
                <w:rPr>
                  <w:vertAlign w:val="subscript"/>
                </w:rPr>
                <w:t>channel</w:t>
              </w:r>
              <w:proofErr w:type="spellEnd"/>
            </w:ins>
          </w:p>
        </w:tc>
        <w:tc>
          <w:tcPr>
            <w:tcW w:w="1369" w:type="dxa"/>
            <w:tcBorders>
              <w:top w:val="single" w:sz="4" w:space="0" w:color="auto"/>
              <w:left w:val="single" w:sz="4" w:space="0" w:color="auto"/>
              <w:bottom w:val="nil"/>
              <w:right w:val="single" w:sz="4" w:space="0" w:color="auto"/>
            </w:tcBorders>
            <w:hideMark/>
          </w:tcPr>
          <w:p w14:paraId="1EB69CF2" w14:textId="77777777" w:rsidR="00575AAA" w:rsidRPr="00DB707E" w:rsidRDefault="00575AAA" w:rsidP="00AB35CF">
            <w:pPr>
              <w:pStyle w:val="TAC"/>
              <w:spacing w:line="256" w:lineRule="auto"/>
              <w:rPr>
                <w:ins w:id="45780" w:author="RedCap - BigCR editor" w:date="2022-08-29T06:33:00Z"/>
              </w:rPr>
            </w:pPr>
            <w:ins w:id="45781" w:author="RedCap - BigCR editor" w:date="2022-08-29T06:33:00Z">
              <w:r w:rsidRPr="00DB707E">
                <w:t>MHz</w:t>
              </w:r>
            </w:ins>
          </w:p>
        </w:tc>
        <w:tc>
          <w:tcPr>
            <w:tcW w:w="1535" w:type="dxa"/>
            <w:tcBorders>
              <w:top w:val="single" w:sz="4" w:space="0" w:color="auto"/>
              <w:left w:val="single" w:sz="4" w:space="0" w:color="auto"/>
              <w:bottom w:val="single" w:sz="4" w:space="0" w:color="auto"/>
              <w:right w:val="single" w:sz="4" w:space="0" w:color="auto"/>
            </w:tcBorders>
            <w:hideMark/>
          </w:tcPr>
          <w:p w14:paraId="5EAFBB11" w14:textId="77777777" w:rsidR="00575AAA" w:rsidRPr="00DB707E" w:rsidRDefault="00575AAA" w:rsidP="00AB35CF">
            <w:pPr>
              <w:pStyle w:val="TAC"/>
              <w:spacing w:line="256" w:lineRule="auto"/>
              <w:rPr>
                <w:ins w:id="45782" w:author="RedCap - BigCR editor" w:date="2022-08-29T06:33:00Z"/>
              </w:rPr>
            </w:pPr>
            <w:ins w:id="45783" w:author="RedCap - BigCR editor" w:date="2022-08-29T06:33:00Z">
              <w:r w:rsidRPr="00DB707E">
                <w:t>1, 4</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16A85C23" w14:textId="77777777" w:rsidR="00575AAA" w:rsidRPr="00DB707E" w:rsidRDefault="00575AAA" w:rsidP="00AB35CF">
            <w:pPr>
              <w:pStyle w:val="TAC"/>
              <w:spacing w:line="256" w:lineRule="auto"/>
              <w:rPr>
                <w:ins w:id="45784" w:author="RedCap - BigCR editor" w:date="2022-08-29T06:33:00Z"/>
                <w:rFonts w:cs="Arial"/>
              </w:rPr>
            </w:pPr>
            <w:ins w:id="45785" w:author="RedCap - BigCR editor" w:date="2022-08-29T06:33:00Z">
              <w:r w:rsidRPr="00DB707E">
                <w:t xml:space="preserve">10: </w:t>
              </w:r>
              <w:proofErr w:type="spellStart"/>
              <w:r w:rsidRPr="00DB707E">
                <w:rPr>
                  <w:rFonts w:cs="Arial"/>
                </w:rPr>
                <w:t>N</w:t>
              </w:r>
              <w:r w:rsidRPr="00DB707E">
                <w:rPr>
                  <w:rFonts w:cs="Arial"/>
                  <w:vertAlign w:val="subscript"/>
                </w:rPr>
                <w:t>RB,c</w:t>
              </w:r>
              <w:proofErr w:type="spellEnd"/>
              <w:r w:rsidRPr="00DB707E">
                <w:rPr>
                  <w:rFonts w:cs="Arial"/>
                </w:rPr>
                <w:t xml:space="preserve"> = 52 (FDD)</w:t>
              </w:r>
            </w:ins>
          </w:p>
        </w:tc>
      </w:tr>
      <w:tr w:rsidR="00575AAA" w:rsidRPr="00DB707E" w14:paraId="2F1DE450" w14:textId="77777777" w:rsidTr="00AB35CF">
        <w:trPr>
          <w:trHeight w:val="115"/>
          <w:ins w:id="45786" w:author="RedCap - BigCR editor" w:date="2022-08-29T06:33:00Z"/>
        </w:trPr>
        <w:tc>
          <w:tcPr>
            <w:tcW w:w="3360" w:type="dxa"/>
            <w:gridSpan w:val="3"/>
            <w:tcBorders>
              <w:top w:val="nil"/>
              <w:left w:val="single" w:sz="4" w:space="0" w:color="auto"/>
              <w:bottom w:val="nil"/>
              <w:right w:val="single" w:sz="4" w:space="0" w:color="auto"/>
            </w:tcBorders>
          </w:tcPr>
          <w:p w14:paraId="54E08CA0" w14:textId="77777777" w:rsidR="00575AAA" w:rsidRPr="00DB707E" w:rsidRDefault="00575AAA" w:rsidP="00AB35CF">
            <w:pPr>
              <w:pStyle w:val="TAL"/>
              <w:spacing w:line="256" w:lineRule="auto"/>
              <w:rPr>
                <w:ins w:id="45787" w:author="RedCap - BigCR editor" w:date="2022-08-29T06:33:00Z"/>
              </w:rPr>
            </w:pPr>
          </w:p>
        </w:tc>
        <w:tc>
          <w:tcPr>
            <w:tcW w:w="1369" w:type="dxa"/>
            <w:tcBorders>
              <w:top w:val="nil"/>
              <w:left w:val="single" w:sz="4" w:space="0" w:color="auto"/>
              <w:bottom w:val="nil"/>
              <w:right w:val="single" w:sz="4" w:space="0" w:color="auto"/>
            </w:tcBorders>
          </w:tcPr>
          <w:p w14:paraId="457FC7F1" w14:textId="77777777" w:rsidR="00575AAA" w:rsidRPr="00DB707E" w:rsidRDefault="00575AAA" w:rsidP="00AB35CF">
            <w:pPr>
              <w:pStyle w:val="TAC"/>
              <w:spacing w:line="256" w:lineRule="auto"/>
              <w:rPr>
                <w:ins w:id="45788"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52263F04" w14:textId="77777777" w:rsidR="00575AAA" w:rsidRPr="00DB707E" w:rsidRDefault="00575AAA" w:rsidP="00AB35CF">
            <w:pPr>
              <w:pStyle w:val="TAC"/>
              <w:spacing w:line="256" w:lineRule="auto"/>
              <w:rPr>
                <w:ins w:id="45789" w:author="RedCap - BigCR editor" w:date="2022-08-29T06:33:00Z"/>
              </w:rPr>
            </w:pPr>
            <w:ins w:id="45790" w:author="RedCap - BigCR editor" w:date="2022-08-29T06:33:00Z">
              <w:r w:rsidRPr="00DB707E">
                <w:t>2, 5</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204C6DD2" w14:textId="77777777" w:rsidR="00575AAA" w:rsidRPr="00DB707E" w:rsidRDefault="00575AAA" w:rsidP="00AB35CF">
            <w:pPr>
              <w:pStyle w:val="TAC"/>
              <w:spacing w:line="256" w:lineRule="auto"/>
              <w:rPr>
                <w:ins w:id="45791" w:author="RedCap - BigCR editor" w:date="2022-08-29T06:33:00Z"/>
                <w:rFonts w:cs="Arial"/>
              </w:rPr>
            </w:pPr>
            <w:ins w:id="45792" w:author="RedCap - BigCR editor" w:date="2022-08-29T06:33:00Z">
              <w:r w:rsidRPr="00DB707E">
                <w:t xml:space="preserve">10: </w:t>
              </w:r>
              <w:proofErr w:type="spellStart"/>
              <w:r w:rsidRPr="00DB707E">
                <w:rPr>
                  <w:rFonts w:cs="Arial"/>
                </w:rPr>
                <w:t>N</w:t>
              </w:r>
              <w:r w:rsidRPr="00DB707E">
                <w:rPr>
                  <w:rFonts w:cs="Arial"/>
                  <w:vertAlign w:val="subscript"/>
                </w:rPr>
                <w:t>RB,c</w:t>
              </w:r>
              <w:proofErr w:type="spellEnd"/>
              <w:r w:rsidRPr="00DB707E">
                <w:rPr>
                  <w:rFonts w:cs="Arial"/>
                </w:rPr>
                <w:t xml:space="preserve"> = 52(TDD)</w:t>
              </w:r>
            </w:ins>
          </w:p>
        </w:tc>
      </w:tr>
      <w:tr w:rsidR="00575AAA" w:rsidRPr="00DB707E" w14:paraId="69CF1611" w14:textId="77777777" w:rsidTr="00AB35CF">
        <w:trPr>
          <w:trHeight w:val="115"/>
          <w:ins w:id="45793" w:author="RedCap - BigCR editor" w:date="2022-08-29T06:33:00Z"/>
        </w:trPr>
        <w:tc>
          <w:tcPr>
            <w:tcW w:w="3360" w:type="dxa"/>
            <w:gridSpan w:val="3"/>
            <w:tcBorders>
              <w:top w:val="nil"/>
              <w:left w:val="single" w:sz="4" w:space="0" w:color="auto"/>
              <w:bottom w:val="single" w:sz="4" w:space="0" w:color="auto"/>
              <w:right w:val="single" w:sz="4" w:space="0" w:color="auto"/>
            </w:tcBorders>
          </w:tcPr>
          <w:p w14:paraId="28CC8E6E" w14:textId="77777777" w:rsidR="00575AAA" w:rsidRPr="00DB707E" w:rsidRDefault="00575AAA" w:rsidP="00AB35CF">
            <w:pPr>
              <w:pStyle w:val="TAL"/>
              <w:spacing w:line="256" w:lineRule="auto"/>
              <w:rPr>
                <w:ins w:id="45794" w:author="RedCap - BigCR editor" w:date="2022-08-29T06:33:00Z"/>
              </w:rPr>
            </w:pPr>
          </w:p>
        </w:tc>
        <w:tc>
          <w:tcPr>
            <w:tcW w:w="1369" w:type="dxa"/>
            <w:tcBorders>
              <w:top w:val="nil"/>
              <w:left w:val="single" w:sz="4" w:space="0" w:color="auto"/>
              <w:bottom w:val="single" w:sz="4" w:space="0" w:color="auto"/>
              <w:right w:val="single" w:sz="4" w:space="0" w:color="auto"/>
            </w:tcBorders>
          </w:tcPr>
          <w:p w14:paraId="4A80E2BC" w14:textId="77777777" w:rsidR="00575AAA" w:rsidRPr="00DB707E" w:rsidRDefault="00575AAA" w:rsidP="00AB35CF">
            <w:pPr>
              <w:pStyle w:val="TAC"/>
              <w:spacing w:line="256" w:lineRule="auto"/>
              <w:rPr>
                <w:ins w:id="45795"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4D8718CB" w14:textId="77777777" w:rsidR="00575AAA" w:rsidRPr="00DB707E" w:rsidRDefault="00575AAA" w:rsidP="00AB35CF">
            <w:pPr>
              <w:pStyle w:val="TAC"/>
              <w:spacing w:line="256" w:lineRule="auto"/>
              <w:rPr>
                <w:ins w:id="45796" w:author="RedCap - BigCR editor" w:date="2022-08-29T06:33:00Z"/>
              </w:rPr>
            </w:pPr>
            <w:ins w:id="45797" w:author="RedCap - BigCR editor" w:date="2022-08-29T06:33:00Z">
              <w:r w:rsidRPr="00DB707E">
                <w:t>3,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52CEFD0F" w14:textId="77777777" w:rsidR="00575AAA" w:rsidRPr="00DB707E" w:rsidRDefault="00575AAA" w:rsidP="00AB35CF">
            <w:pPr>
              <w:pStyle w:val="TAC"/>
              <w:spacing w:line="256" w:lineRule="auto"/>
              <w:rPr>
                <w:ins w:id="45798" w:author="RedCap - BigCR editor" w:date="2022-08-29T06:33:00Z"/>
              </w:rPr>
            </w:pPr>
            <w:ins w:id="45799" w:author="RedCap - BigCR editor" w:date="2022-08-29T06:33:00Z">
              <w:r w:rsidRPr="00DB707E">
                <w:t xml:space="preserve">20: </w:t>
              </w:r>
              <w:proofErr w:type="spellStart"/>
              <w:r w:rsidRPr="00DB707E">
                <w:rPr>
                  <w:rFonts w:cs="Arial"/>
                </w:rPr>
                <w:t>N</w:t>
              </w:r>
              <w:r w:rsidRPr="00DB707E">
                <w:rPr>
                  <w:rFonts w:cs="Arial"/>
                  <w:vertAlign w:val="subscript"/>
                </w:rPr>
                <w:t>RB,c</w:t>
              </w:r>
              <w:proofErr w:type="spellEnd"/>
              <w:r w:rsidRPr="00DB707E">
                <w:rPr>
                  <w:rFonts w:cs="Arial"/>
                </w:rPr>
                <w:t xml:space="preserve"> = 51 (TDD)</w:t>
              </w:r>
            </w:ins>
          </w:p>
        </w:tc>
      </w:tr>
      <w:tr w:rsidR="00575AAA" w:rsidRPr="00DB707E" w14:paraId="59706AD0" w14:textId="77777777" w:rsidTr="00AB35CF">
        <w:trPr>
          <w:trHeight w:val="116"/>
          <w:ins w:id="45800" w:author="RedCap - BigCR editor" w:date="2022-08-29T06:33:00Z"/>
        </w:trPr>
        <w:tc>
          <w:tcPr>
            <w:tcW w:w="3360" w:type="dxa"/>
            <w:gridSpan w:val="3"/>
            <w:tcBorders>
              <w:top w:val="single" w:sz="4" w:space="0" w:color="auto"/>
              <w:left w:val="single" w:sz="4" w:space="0" w:color="auto"/>
              <w:bottom w:val="nil"/>
              <w:right w:val="single" w:sz="4" w:space="0" w:color="auto"/>
            </w:tcBorders>
            <w:hideMark/>
          </w:tcPr>
          <w:p w14:paraId="488E806A" w14:textId="77777777" w:rsidR="00575AAA" w:rsidRPr="00DB707E" w:rsidRDefault="00575AAA" w:rsidP="00AB35CF">
            <w:pPr>
              <w:pStyle w:val="TAL"/>
              <w:spacing w:line="256" w:lineRule="auto"/>
              <w:rPr>
                <w:ins w:id="45801" w:author="RedCap - BigCR editor" w:date="2022-08-29T06:33:00Z"/>
              </w:rPr>
            </w:pPr>
            <w:ins w:id="45802" w:author="RedCap - BigCR editor" w:date="2022-08-29T06:33:00Z">
              <w:r w:rsidRPr="00DB707E">
                <w:t>PDSCH reference measurement channel</w:t>
              </w:r>
            </w:ins>
          </w:p>
        </w:tc>
        <w:tc>
          <w:tcPr>
            <w:tcW w:w="1369" w:type="dxa"/>
            <w:tcBorders>
              <w:top w:val="single" w:sz="4" w:space="0" w:color="auto"/>
              <w:left w:val="single" w:sz="4" w:space="0" w:color="auto"/>
              <w:bottom w:val="nil"/>
              <w:right w:val="single" w:sz="4" w:space="0" w:color="auto"/>
            </w:tcBorders>
          </w:tcPr>
          <w:p w14:paraId="1DE12E1D" w14:textId="77777777" w:rsidR="00575AAA" w:rsidRPr="00DB707E" w:rsidRDefault="00575AAA" w:rsidP="00AB35CF">
            <w:pPr>
              <w:pStyle w:val="TAC"/>
              <w:spacing w:line="256" w:lineRule="auto"/>
              <w:rPr>
                <w:ins w:id="45803"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62B2CC93" w14:textId="77777777" w:rsidR="00575AAA" w:rsidRPr="00DB707E" w:rsidRDefault="00575AAA" w:rsidP="00AB35CF">
            <w:pPr>
              <w:pStyle w:val="TAC"/>
              <w:spacing w:line="256" w:lineRule="auto"/>
              <w:rPr>
                <w:ins w:id="45804" w:author="RedCap - BigCR editor" w:date="2022-08-29T06:33:00Z"/>
              </w:rPr>
            </w:pPr>
            <w:ins w:id="45805" w:author="RedCap - BigCR editor" w:date="2022-08-29T06:33:00Z">
              <w:r w:rsidRPr="00DB707E">
                <w:t>1, 4</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005F0C88" w14:textId="77777777" w:rsidR="00575AAA" w:rsidRPr="00DB707E" w:rsidRDefault="00575AAA" w:rsidP="00AB35CF">
            <w:pPr>
              <w:pStyle w:val="TAC"/>
              <w:spacing w:line="256" w:lineRule="auto"/>
              <w:rPr>
                <w:ins w:id="45806" w:author="RedCap - BigCR editor" w:date="2022-08-29T06:33:00Z"/>
              </w:rPr>
            </w:pPr>
            <w:ins w:id="45807" w:author="RedCap - BigCR editor" w:date="2022-08-29T06:33:00Z">
              <w:r w:rsidRPr="00DB707E">
                <w:t>SR.1.1 FDD</w:t>
              </w:r>
            </w:ins>
          </w:p>
        </w:tc>
      </w:tr>
      <w:tr w:rsidR="00575AAA" w:rsidRPr="00DB707E" w14:paraId="69D769BD" w14:textId="77777777" w:rsidTr="00AB35CF">
        <w:trPr>
          <w:trHeight w:val="115"/>
          <w:ins w:id="45808" w:author="RedCap - BigCR editor" w:date="2022-08-29T06:33:00Z"/>
        </w:trPr>
        <w:tc>
          <w:tcPr>
            <w:tcW w:w="3360" w:type="dxa"/>
            <w:gridSpan w:val="3"/>
            <w:tcBorders>
              <w:top w:val="nil"/>
              <w:left w:val="single" w:sz="4" w:space="0" w:color="auto"/>
              <w:bottom w:val="nil"/>
              <w:right w:val="single" w:sz="4" w:space="0" w:color="auto"/>
            </w:tcBorders>
          </w:tcPr>
          <w:p w14:paraId="48BE8A40" w14:textId="77777777" w:rsidR="00575AAA" w:rsidRPr="00DB707E" w:rsidRDefault="00575AAA" w:rsidP="00AB35CF">
            <w:pPr>
              <w:pStyle w:val="TAL"/>
              <w:spacing w:line="256" w:lineRule="auto"/>
              <w:rPr>
                <w:ins w:id="45809" w:author="RedCap - BigCR editor" w:date="2022-08-29T06:33:00Z"/>
              </w:rPr>
            </w:pPr>
          </w:p>
        </w:tc>
        <w:tc>
          <w:tcPr>
            <w:tcW w:w="1369" w:type="dxa"/>
            <w:tcBorders>
              <w:top w:val="nil"/>
              <w:left w:val="single" w:sz="4" w:space="0" w:color="auto"/>
              <w:bottom w:val="nil"/>
              <w:right w:val="single" w:sz="4" w:space="0" w:color="auto"/>
            </w:tcBorders>
          </w:tcPr>
          <w:p w14:paraId="50CA9590" w14:textId="77777777" w:rsidR="00575AAA" w:rsidRPr="00DB707E" w:rsidRDefault="00575AAA" w:rsidP="00AB35CF">
            <w:pPr>
              <w:pStyle w:val="TAC"/>
              <w:spacing w:line="256" w:lineRule="auto"/>
              <w:rPr>
                <w:ins w:id="45810"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06D886C3" w14:textId="77777777" w:rsidR="00575AAA" w:rsidRPr="00DB707E" w:rsidRDefault="00575AAA" w:rsidP="00AB35CF">
            <w:pPr>
              <w:pStyle w:val="TAC"/>
              <w:spacing w:line="256" w:lineRule="auto"/>
              <w:rPr>
                <w:ins w:id="45811" w:author="RedCap - BigCR editor" w:date="2022-08-29T06:33:00Z"/>
              </w:rPr>
            </w:pPr>
            <w:ins w:id="45812" w:author="RedCap - BigCR editor" w:date="2022-08-29T06:33:00Z">
              <w:r w:rsidRPr="00DB707E">
                <w:t>2, 5</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3BB6AB53" w14:textId="77777777" w:rsidR="00575AAA" w:rsidRPr="00DB707E" w:rsidRDefault="00575AAA" w:rsidP="00AB35CF">
            <w:pPr>
              <w:pStyle w:val="TAC"/>
              <w:spacing w:line="256" w:lineRule="auto"/>
              <w:rPr>
                <w:ins w:id="45813" w:author="RedCap - BigCR editor" w:date="2022-08-29T06:33:00Z"/>
              </w:rPr>
            </w:pPr>
            <w:ins w:id="45814" w:author="RedCap - BigCR editor" w:date="2022-08-29T06:33:00Z">
              <w:r w:rsidRPr="00DB707E">
                <w:t>SR.1.1 TDD</w:t>
              </w:r>
            </w:ins>
          </w:p>
        </w:tc>
      </w:tr>
      <w:tr w:rsidR="00575AAA" w:rsidRPr="00DB707E" w14:paraId="39854D38" w14:textId="77777777" w:rsidTr="00AB35CF">
        <w:trPr>
          <w:trHeight w:val="115"/>
          <w:ins w:id="45815" w:author="RedCap - BigCR editor" w:date="2022-08-29T06:33:00Z"/>
        </w:trPr>
        <w:tc>
          <w:tcPr>
            <w:tcW w:w="3360" w:type="dxa"/>
            <w:gridSpan w:val="3"/>
            <w:tcBorders>
              <w:top w:val="nil"/>
              <w:left w:val="single" w:sz="4" w:space="0" w:color="auto"/>
              <w:bottom w:val="single" w:sz="4" w:space="0" w:color="auto"/>
              <w:right w:val="single" w:sz="4" w:space="0" w:color="auto"/>
            </w:tcBorders>
          </w:tcPr>
          <w:p w14:paraId="080068A8" w14:textId="77777777" w:rsidR="00575AAA" w:rsidRPr="00DB707E" w:rsidRDefault="00575AAA" w:rsidP="00AB35CF">
            <w:pPr>
              <w:pStyle w:val="TAL"/>
              <w:spacing w:line="256" w:lineRule="auto"/>
              <w:rPr>
                <w:ins w:id="45816" w:author="RedCap - BigCR editor" w:date="2022-08-29T06:33:00Z"/>
              </w:rPr>
            </w:pPr>
          </w:p>
        </w:tc>
        <w:tc>
          <w:tcPr>
            <w:tcW w:w="1369" w:type="dxa"/>
            <w:tcBorders>
              <w:top w:val="nil"/>
              <w:left w:val="single" w:sz="4" w:space="0" w:color="auto"/>
              <w:bottom w:val="single" w:sz="4" w:space="0" w:color="auto"/>
              <w:right w:val="single" w:sz="4" w:space="0" w:color="auto"/>
            </w:tcBorders>
          </w:tcPr>
          <w:p w14:paraId="12BBA537" w14:textId="77777777" w:rsidR="00575AAA" w:rsidRPr="00DB707E" w:rsidRDefault="00575AAA" w:rsidP="00AB35CF">
            <w:pPr>
              <w:pStyle w:val="TAC"/>
              <w:spacing w:line="256" w:lineRule="auto"/>
              <w:rPr>
                <w:ins w:id="45817"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43BDDA97" w14:textId="77777777" w:rsidR="00575AAA" w:rsidRPr="00DB707E" w:rsidRDefault="00575AAA" w:rsidP="00AB35CF">
            <w:pPr>
              <w:pStyle w:val="TAC"/>
              <w:spacing w:line="256" w:lineRule="auto"/>
              <w:rPr>
                <w:ins w:id="45818" w:author="RedCap - BigCR editor" w:date="2022-08-29T06:33:00Z"/>
              </w:rPr>
            </w:pPr>
            <w:ins w:id="45819" w:author="RedCap - BigCR editor" w:date="2022-08-29T06:33:00Z">
              <w:r w:rsidRPr="00DB707E">
                <w:t>3,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6577A1C1" w14:textId="77777777" w:rsidR="00575AAA" w:rsidRPr="00DB707E" w:rsidRDefault="00575AAA" w:rsidP="00AB35CF">
            <w:pPr>
              <w:pStyle w:val="TAC"/>
              <w:spacing w:line="256" w:lineRule="auto"/>
              <w:rPr>
                <w:ins w:id="45820" w:author="RedCap - BigCR editor" w:date="2022-08-29T06:33:00Z"/>
              </w:rPr>
            </w:pPr>
            <w:ins w:id="45821" w:author="RedCap - BigCR editor" w:date="2022-08-29T06:33:00Z">
              <w:r w:rsidRPr="00DB707E">
                <w:t>SR.2.1 TDD</w:t>
              </w:r>
            </w:ins>
          </w:p>
        </w:tc>
      </w:tr>
      <w:tr w:rsidR="00575AAA" w:rsidRPr="00DB707E" w14:paraId="2F77EF14" w14:textId="77777777" w:rsidTr="00AB35CF">
        <w:trPr>
          <w:trHeight w:val="116"/>
          <w:ins w:id="45822" w:author="RedCap - BigCR editor" w:date="2022-08-29T06:33:00Z"/>
        </w:trPr>
        <w:tc>
          <w:tcPr>
            <w:tcW w:w="3360" w:type="dxa"/>
            <w:gridSpan w:val="3"/>
            <w:tcBorders>
              <w:top w:val="single" w:sz="4" w:space="0" w:color="auto"/>
              <w:left w:val="single" w:sz="4" w:space="0" w:color="auto"/>
              <w:bottom w:val="nil"/>
              <w:right w:val="single" w:sz="4" w:space="0" w:color="auto"/>
            </w:tcBorders>
            <w:hideMark/>
          </w:tcPr>
          <w:p w14:paraId="49F02A98" w14:textId="77777777" w:rsidR="00575AAA" w:rsidRPr="00DB707E" w:rsidRDefault="00575AAA" w:rsidP="00AB35CF">
            <w:pPr>
              <w:pStyle w:val="TAL"/>
              <w:spacing w:line="256" w:lineRule="auto"/>
              <w:rPr>
                <w:ins w:id="45823" w:author="RedCap - BigCR editor" w:date="2022-08-29T06:33:00Z"/>
              </w:rPr>
            </w:pPr>
            <w:ins w:id="45824" w:author="RedCap - BigCR editor" w:date="2022-08-29T06:33:00Z">
              <w:r w:rsidRPr="00DB707E">
                <w:t>RMSI CORSET reference channel</w:t>
              </w:r>
            </w:ins>
          </w:p>
        </w:tc>
        <w:tc>
          <w:tcPr>
            <w:tcW w:w="1369" w:type="dxa"/>
            <w:tcBorders>
              <w:top w:val="single" w:sz="4" w:space="0" w:color="auto"/>
              <w:left w:val="single" w:sz="4" w:space="0" w:color="auto"/>
              <w:bottom w:val="nil"/>
              <w:right w:val="single" w:sz="4" w:space="0" w:color="auto"/>
            </w:tcBorders>
          </w:tcPr>
          <w:p w14:paraId="1D9EED7A" w14:textId="77777777" w:rsidR="00575AAA" w:rsidRPr="00DB707E" w:rsidRDefault="00575AAA" w:rsidP="00AB35CF">
            <w:pPr>
              <w:pStyle w:val="TAC"/>
              <w:spacing w:line="256" w:lineRule="auto"/>
              <w:rPr>
                <w:ins w:id="45825"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75091624" w14:textId="77777777" w:rsidR="00575AAA" w:rsidRPr="00DB707E" w:rsidRDefault="00575AAA" w:rsidP="00AB35CF">
            <w:pPr>
              <w:pStyle w:val="TAC"/>
              <w:spacing w:line="256" w:lineRule="auto"/>
              <w:rPr>
                <w:ins w:id="45826" w:author="RedCap - BigCR editor" w:date="2022-08-29T06:33:00Z"/>
              </w:rPr>
            </w:pPr>
            <w:ins w:id="45827" w:author="RedCap - BigCR editor" w:date="2022-08-29T06:33:00Z">
              <w:r w:rsidRPr="00DB707E">
                <w:t>1, 4</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78A36573" w14:textId="77777777" w:rsidR="00575AAA" w:rsidRPr="00DB707E" w:rsidRDefault="00575AAA" w:rsidP="00AB35CF">
            <w:pPr>
              <w:pStyle w:val="TAC"/>
              <w:spacing w:line="256" w:lineRule="auto"/>
              <w:rPr>
                <w:ins w:id="45828" w:author="RedCap - BigCR editor" w:date="2022-08-29T06:33:00Z"/>
              </w:rPr>
            </w:pPr>
            <w:ins w:id="45829" w:author="RedCap - BigCR editor" w:date="2022-08-29T06:33:00Z">
              <w:r w:rsidRPr="00DB707E">
                <w:t>CR.1.1 FDD</w:t>
              </w:r>
            </w:ins>
          </w:p>
        </w:tc>
      </w:tr>
      <w:tr w:rsidR="00575AAA" w:rsidRPr="00DB707E" w14:paraId="20D7B5FF" w14:textId="77777777" w:rsidTr="00AB35CF">
        <w:trPr>
          <w:trHeight w:val="115"/>
          <w:ins w:id="45830" w:author="RedCap - BigCR editor" w:date="2022-08-29T06:33:00Z"/>
        </w:trPr>
        <w:tc>
          <w:tcPr>
            <w:tcW w:w="3360" w:type="dxa"/>
            <w:gridSpan w:val="3"/>
            <w:tcBorders>
              <w:top w:val="nil"/>
              <w:left w:val="single" w:sz="4" w:space="0" w:color="auto"/>
              <w:bottom w:val="nil"/>
              <w:right w:val="single" w:sz="4" w:space="0" w:color="auto"/>
            </w:tcBorders>
          </w:tcPr>
          <w:p w14:paraId="271BA750" w14:textId="77777777" w:rsidR="00575AAA" w:rsidRPr="00DB707E" w:rsidRDefault="00575AAA" w:rsidP="00AB35CF">
            <w:pPr>
              <w:pStyle w:val="TAL"/>
              <w:spacing w:line="256" w:lineRule="auto"/>
              <w:rPr>
                <w:ins w:id="45831" w:author="RedCap - BigCR editor" w:date="2022-08-29T06:33:00Z"/>
              </w:rPr>
            </w:pPr>
          </w:p>
        </w:tc>
        <w:tc>
          <w:tcPr>
            <w:tcW w:w="1369" w:type="dxa"/>
            <w:tcBorders>
              <w:top w:val="nil"/>
              <w:left w:val="single" w:sz="4" w:space="0" w:color="auto"/>
              <w:bottom w:val="nil"/>
              <w:right w:val="single" w:sz="4" w:space="0" w:color="auto"/>
            </w:tcBorders>
          </w:tcPr>
          <w:p w14:paraId="6AEE61C1" w14:textId="77777777" w:rsidR="00575AAA" w:rsidRPr="00DB707E" w:rsidRDefault="00575AAA" w:rsidP="00AB35CF">
            <w:pPr>
              <w:pStyle w:val="TAC"/>
              <w:spacing w:line="256" w:lineRule="auto"/>
              <w:rPr>
                <w:ins w:id="45832"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56292412" w14:textId="77777777" w:rsidR="00575AAA" w:rsidRPr="00DB707E" w:rsidRDefault="00575AAA" w:rsidP="00AB35CF">
            <w:pPr>
              <w:pStyle w:val="TAC"/>
              <w:spacing w:line="256" w:lineRule="auto"/>
              <w:rPr>
                <w:ins w:id="45833" w:author="RedCap - BigCR editor" w:date="2022-08-29T06:33:00Z"/>
              </w:rPr>
            </w:pPr>
            <w:ins w:id="45834" w:author="RedCap - BigCR editor" w:date="2022-08-29T06:33:00Z">
              <w:r w:rsidRPr="00DB707E">
                <w:t>2, 5</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0359A33B" w14:textId="77777777" w:rsidR="00575AAA" w:rsidRPr="00DB707E" w:rsidRDefault="00575AAA" w:rsidP="00AB35CF">
            <w:pPr>
              <w:pStyle w:val="TAC"/>
              <w:spacing w:line="256" w:lineRule="auto"/>
              <w:rPr>
                <w:ins w:id="45835" w:author="RedCap - BigCR editor" w:date="2022-08-29T06:33:00Z"/>
              </w:rPr>
            </w:pPr>
            <w:ins w:id="45836" w:author="RedCap - BigCR editor" w:date="2022-08-29T06:33:00Z">
              <w:r w:rsidRPr="00DB707E">
                <w:t>CR.1.1 TDD</w:t>
              </w:r>
            </w:ins>
          </w:p>
        </w:tc>
      </w:tr>
      <w:tr w:rsidR="00575AAA" w:rsidRPr="00DB707E" w14:paraId="355C0797" w14:textId="77777777" w:rsidTr="00AB35CF">
        <w:trPr>
          <w:trHeight w:val="115"/>
          <w:ins w:id="45837" w:author="RedCap - BigCR editor" w:date="2022-08-29T06:33:00Z"/>
        </w:trPr>
        <w:tc>
          <w:tcPr>
            <w:tcW w:w="3360" w:type="dxa"/>
            <w:gridSpan w:val="3"/>
            <w:tcBorders>
              <w:top w:val="nil"/>
              <w:left w:val="single" w:sz="4" w:space="0" w:color="auto"/>
              <w:bottom w:val="single" w:sz="4" w:space="0" w:color="auto"/>
              <w:right w:val="single" w:sz="4" w:space="0" w:color="auto"/>
            </w:tcBorders>
          </w:tcPr>
          <w:p w14:paraId="0E6DCDE2" w14:textId="77777777" w:rsidR="00575AAA" w:rsidRPr="00DB707E" w:rsidRDefault="00575AAA" w:rsidP="00AB35CF">
            <w:pPr>
              <w:pStyle w:val="TAL"/>
              <w:spacing w:line="256" w:lineRule="auto"/>
              <w:rPr>
                <w:ins w:id="45838" w:author="RedCap - BigCR editor" w:date="2022-08-29T06:33:00Z"/>
              </w:rPr>
            </w:pPr>
          </w:p>
        </w:tc>
        <w:tc>
          <w:tcPr>
            <w:tcW w:w="1369" w:type="dxa"/>
            <w:tcBorders>
              <w:top w:val="nil"/>
              <w:left w:val="single" w:sz="4" w:space="0" w:color="auto"/>
              <w:bottom w:val="single" w:sz="4" w:space="0" w:color="auto"/>
              <w:right w:val="single" w:sz="4" w:space="0" w:color="auto"/>
            </w:tcBorders>
          </w:tcPr>
          <w:p w14:paraId="25800D34" w14:textId="77777777" w:rsidR="00575AAA" w:rsidRPr="00DB707E" w:rsidRDefault="00575AAA" w:rsidP="00AB35CF">
            <w:pPr>
              <w:pStyle w:val="TAC"/>
              <w:spacing w:line="256" w:lineRule="auto"/>
              <w:rPr>
                <w:ins w:id="45839"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3C873CE9" w14:textId="77777777" w:rsidR="00575AAA" w:rsidRPr="00DB707E" w:rsidRDefault="00575AAA" w:rsidP="00AB35CF">
            <w:pPr>
              <w:pStyle w:val="TAC"/>
              <w:spacing w:line="256" w:lineRule="auto"/>
              <w:rPr>
                <w:ins w:id="45840" w:author="RedCap - BigCR editor" w:date="2022-08-29T06:33:00Z"/>
              </w:rPr>
            </w:pPr>
            <w:ins w:id="45841" w:author="RedCap - BigCR editor" w:date="2022-08-29T06:33:00Z">
              <w:r w:rsidRPr="00DB707E">
                <w:t>3,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2B389940" w14:textId="77777777" w:rsidR="00575AAA" w:rsidRPr="00DB707E" w:rsidRDefault="00575AAA" w:rsidP="00AB35CF">
            <w:pPr>
              <w:pStyle w:val="TAC"/>
              <w:spacing w:line="256" w:lineRule="auto"/>
              <w:rPr>
                <w:ins w:id="45842" w:author="RedCap - BigCR editor" w:date="2022-08-29T06:33:00Z"/>
              </w:rPr>
            </w:pPr>
            <w:ins w:id="45843" w:author="RedCap - BigCR editor" w:date="2022-08-29T06:33:00Z">
              <w:r w:rsidRPr="00DB707E">
                <w:t>CR.2.1 TDD</w:t>
              </w:r>
            </w:ins>
          </w:p>
        </w:tc>
      </w:tr>
      <w:tr w:rsidR="00575AAA" w:rsidRPr="00DB707E" w14:paraId="7AA5B66C" w14:textId="77777777" w:rsidTr="00AB35CF">
        <w:trPr>
          <w:trHeight w:val="115"/>
          <w:ins w:id="45844" w:author="RedCap - BigCR editor" w:date="2022-08-29T06:33:00Z"/>
        </w:trPr>
        <w:tc>
          <w:tcPr>
            <w:tcW w:w="3360" w:type="dxa"/>
            <w:gridSpan w:val="3"/>
            <w:tcBorders>
              <w:top w:val="nil"/>
              <w:left w:val="single" w:sz="4" w:space="0" w:color="auto"/>
              <w:bottom w:val="nil"/>
              <w:right w:val="single" w:sz="4" w:space="0" w:color="auto"/>
            </w:tcBorders>
            <w:hideMark/>
          </w:tcPr>
          <w:p w14:paraId="269BEF71" w14:textId="77777777" w:rsidR="00575AAA" w:rsidRPr="00DB707E" w:rsidRDefault="00575AAA" w:rsidP="00AB35CF">
            <w:pPr>
              <w:pStyle w:val="TAL"/>
              <w:spacing w:line="256" w:lineRule="auto"/>
              <w:rPr>
                <w:ins w:id="45845" w:author="RedCap - BigCR editor" w:date="2022-08-29T06:33:00Z"/>
              </w:rPr>
            </w:pPr>
            <w:proofErr w:type="spellStart"/>
            <w:ins w:id="45846" w:author="RedCap - BigCR editor" w:date="2022-08-29T06:33:00Z">
              <w:r w:rsidRPr="00DB707E">
                <w:rPr>
                  <w:lang w:val="fr-FR"/>
                </w:rPr>
                <w:t>Dedicated</w:t>
              </w:r>
              <w:proofErr w:type="spellEnd"/>
              <w:r w:rsidRPr="00DB707E">
                <w:rPr>
                  <w:lang w:val="fr-FR"/>
                </w:rPr>
                <w:t xml:space="preserve"> CORSET </w:t>
              </w:r>
              <w:proofErr w:type="spellStart"/>
              <w:r w:rsidRPr="00DB707E">
                <w:rPr>
                  <w:lang w:val="fr-FR"/>
                </w:rPr>
                <w:t>reference</w:t>
              </w:r>
              <w:proofErr w:type="spellEnd"/>
              <w:r w:rsidRPr="00DB707E">
                <w:rPr>
                  <w:lang w:val="fr-FR"/>
                </w:rPr>
                <w:t xml:space="preserve"> </w:t>
              </w:r>
              <w:proofErr w:type="spellStart"/>
              <w:r w:rsidRPr="00DB707E">
                <w:rPr>
                  <w:lang w:val="fr-FR"/>
                </w:rPr>
                <w:t>channel</w:t>
              </w:r>
              <w:proofErr w:type="spellEnd"/>
            </w:ins>
          </w:p>
        </w:tc>
        <w:tc>
          <w:tcPr>
            <w:tcW w:w="1369" w:type="dxa"/>
            <w:tcBorders>
              <w:top w:val="nil"/>
              <w:left w:val="single" w:sz="4" w:space="0" w:color="auto"/>
              <w:bottom w:val="nil"/>
              <w:right w:val="single" w:sz="4" w:space="0" w:color="auto"/>
            </w:tcBorders>
          </w:tcPr>
          <w:p w14:paraId="473D95BF" w14:textId="77777777" w:rsidR="00575AAA" w:rsidRPr="00DB707E" w:rsidRDefault="00575AAA" w:rsidP="00AB35CF">
            <w:pPr>
              <w:pStyle w:val="TAC"/>
              <w:spacing w:line="256" w:lineRule="auto"/>
              <w:rPr>
                <w:ins w:id="45847"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20A6961B" w14:textId="77777777" w:rsidR="00575AAA" w:rsidRPr="00DB707E" w:rsidRDefault="00575AAA" w:rsidP="00AB35CF">
            <w:pPr>
              <w:pStyle w:val="TAC"/>
              <w:spacing w:line="256" w:lineRule="auto"/>
              <w:rPr>
                <w:ins w:id="45848" w:author="RedCap - BigCR editor" w:date="2022-08-29T06:33:00Z"/>
              </w:rPr>
            </w:pPr>
            <w:ins w:id="45849" w:author="RedCap - BigCR editor" w:date="2022-08-29T06:33:00Z">
              <w:r w:rsidRPr="00DB707E">
                <w:rPr>
                  <w:lang w:val="fr-FR"/>
                </w:rPr>
                <w:t>1, 4</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31D95BDB" w14:textId="77777777" w:rsidR="00575AAA" w:rsidRPr="00DB707E" w:rsidRDefault="00575AAA" w:rsidP="00AB35CF">
            <w:pPr>
              <w:pStyle w:val="TAC"/>
              <w:spacing w:line="256" w:lineRule="auto"/>
              <w:rPr>
                <w:ins w:id="45850" w:author="RedCap - BigCR editor" w:date="2022-08-29T06:33:00Z"/>
              </w:rPr>
            </w:pPr>
            <w:ins w:id="45851" w:author="RedCap - BigCR editor" w:date="2022-08-29T06:33:00Z">
              <w:r w:rsidRPr="00DB707E">
                <w:rPr>
                  <w:lang w:val="fr-FR"/>
                </w:rPr>
                <w:t>CCR.1.1 FDD</w:t>
              </w:r>
            </w:ins>
          </w:p>
        </w:tc>
      </w:tr>
      <w:tr w:rsidR="00575AAA" w:rsidRPr="00DB707E" w14:paraId="3B20E3AC" w14:textId="77777777" w:rsidTr="00AB35CF">
        <w:trPr>
          <w:trHeight w:val="115"/>
          <w:ins w:id="45852" w:author="RedCap - BigCR editor" w:date="2022-08-29T06:33:00Z"/>
        </w:trPr>
        <w:tc>
          <w:tcPr>
            <w:tcW w:w="3360" w:type="dxa"/>
            <w:gridSpan w:val="3"/>
            <w:tcBorders>
              <w:top w:val="nil"/>
              <w:left w:val="single" w:sz="4" w:space="0" w:color="auto"/>
              <w:bottom w:val="nil"/>
              <w:right w:val="single" w:sz="4" w:space="0" w:color="auto"/>
            </w:tcBorders>
          </w:tcPr>
          <w:p w14:paraId="42545395" w14:textId="77777777" w:rsidR="00575AAA" w:rsidRPr="00DB707E" w:rsidRDefault="00575AAA" w:rsidP="00AB35CF">
            <w:pPr>
              <w:pStyle w:val="TAL"/>
              <w:spacing w:line="256" w:lineRule="auto"/>
              <w:rPr>
                <w:ins w:id="45853" w:author="RedCap - BigCR editor" w:date="2022-08-29T06:33:00Z"/>
              </w:rPr>
            </w:pPr>
          </w:p>
        </w:tc>
        <w:tc>
          <w:tcPr>
            <w:tcW w:w="1369" w:type="dxa"/>
            <w:tcBorders>
              <w:top w:val="nil"/>
              <w:left w:val="single" w:sz="4" w:space="0" w:color="auto"/>
              <w:bottom w:val="nil"/>
              <w:right w:val="single" w:sz="4" w:space="0" w:color="auto"/>
            </w:tcBorders>
          </w:tcPr>
          <w:p w14:paraId="381748D5" w14:textId="77777777" w:rsidR="00575AAA" w:rsidRPr="00DB707E" w:rsidRDefault="00575AAA" w:rsidP="00AB35CF">
            <w:pPr>
              <w:pStyle w:val="TAC"/>
              <w:spacing w:line="256" w:lineRule="auto"/>
              <w:rPr>
                <w:ins w:id="45854"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7051D4B7" w14:textId="77777777" w:rsidR="00575AAA" w:rsidRPr="00DB707E" w:rsidRDefault="00575AAA" w:rsidP="00AB35CF">
            <w:pPr>
              <w:pStyle w:val="TAC"/>
              <w:spacing w:line="256" w:lineRule="auto"/>
              <w:rPr>
                <w:ins w:id="45855" w:author="RedCap - BigCR editor" w:date="2022-08-29T06:33:00Z"/>
              </w:rPr>
            </w:pPr>
            <w:ins w:id="45856" w:author="RedCap - BigCR editor" w:date="2022-08-29T06:33:00Z">
              <w:r w:rsidRPr="00DB707E">
                <w:rPr>
                  <w:lang w:val="fr-FR"/>
                </w:rPr>
                <w:t>2, 5</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0E5A594F" w14:textId="77777777" w:rsidR="00575AAA" w:rsidRPr="00DB707E" w:rsidRDefault="00575AAA" w:rsidP="00AB35CF">
            <w:pPr>
              <w:pStyle w:val="TAC"/>
              <w:spacing w:line="256" w:lineRule="auto"/>
              <w:rPr>
                <w:ins w:id="45857" w:author="RedCap - BigCR editor" w:date="2022-08-29T06:33:00Z"/>
              </w:rPr>
            </w:pPr>
            <w:ins w:id="45858" w:author="RedCap - BigCR editor" w:date="2022-08-29T06:33:00Z">
              <w:r w:rsidRPr="00DB707E">
                <w:rPr>
                  <w:lang w:val="fr-FR"/>
                </w:rPr>
                <w:t>CCR.1.1 TDD</w:t>
              </w:r>
            </w:ins>
          </w:p>
        </w:tc>
      </w:tr>
      <w:tr w:rsidR="00575AAA" w:rsidRPr="00DB707E" w14:paraId="4283B5F2" w14:textId="77777777" w:rsidTr="00AB35CF">
        <w:trPr>
          <w:trHeight w:val="115"/>
          <w:ins w:id="45859" w:author="RedCap - BigCR editor" w:date="2022-08-29T06:33:00Z"/>
        </w:trPr>
        <w:tc>
          <w:tcPr>
            <w:tcW w:w="3360" w:type="dxa"/>
            <w:gridSpan w:val="3"/>
            <w:tcBorders>
              <w:top w:val="nil"/>
              <w:left w:val="single" w:sz="4" w:space="0" w:color="auto"/>
              <w:bottom w:val="single" w:sz="4" w:space="0" w:color="auto"/>
              <w:right w:val="single" w:sz="4" w:space="0" w:color="auto"/>
            </w:tcBorders>
          </w:tcPr>
          <w:p w14:paraId="77CB0B42" w14:textId="77777777" w:rsidR="00575AAA" w:rsidRPr="00DB707E" w:rsidRDefault="00575AAA" w:rsidP="00AB35CF">
            <w:pPr>
              <w:pStyle w:val="TAL"/>
              <w:spacing w:line="256" w:lineRule="auto"/>
              <w:rPr>
                <w:ins w:id="45860" w:author="RedCap - BigCR editor" w:date="2022-08-29T06:33:00Z"/>
              </w:rPr>
            </w:pPr>
          </w:p>
        </w:tc>
        <w:tc>
          <w:tcPr>
            <w:tcW w:w="1369" w:type="dxa"/>
            <w:tcBorders>
              <w:top w:val="nil"/>
              <w:left w:val="single" w:sz="4" w:space="0" w:color="auto"/>
              <w:bottom w:val="single" w:sz="4" w:space="0" w:color="auto"/>
              <w:right w:val="single" w:sz="4" w:space="0" w:color="auto"/>
            </w:tcBorders>
          </w:tcPr>
          <w:p w14:paraId="437BD1A5" w14:textId="77777777" w:rsidR="00575AAA" w:rsidRPr="00DB707E" w:rsidRDefault="00575AAA" w:rsidP="00AB35CF">
            <w:pPr>
              <w:pStyle w:val="TAC"/>
              <w:spacing w:line="256" w:lineRule="auto"/>
              <w:rPr>
                <w:ins w:id="45861"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00268BB9" w14:textId="77777777" w:rsidR="00575AAA" w:rsidRPr="00DB707E" w:rsidRDefault="00575AAA" w:rsidP="00AB35CF">
            <w:pPr>
              <w:pStyle w:val="TAC"/>
              <w:spacing w:line="256" w:lineRule="auto"/>
              <w:rPr>
                <w:ins w:id="45862" w:author="RedCap - BigCR editor" w:date="2022-08-29T06:33:00Z"/>
              </w:rPr>
            </w:pPr>
            <w:ins w:id="45863" w:author="RedCap - BigCR editor" w:date="2022-08-29T06:33:00Z">
              <w:r w:rsidRPr="00DB707E">
                <w:rPr>
                  <w:lang w:val="fr-FR"/>
                </w:rPr>
                <w:t>3,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61CAF772" w14:textId="77777777" w:rsidR="00575AAA" w:rsidRPr="00DB707E" w:rsidRDefault="00575AAA" w:rsidP="00AB35CF">
            <w:pPr>
              <w:pStyle w:val="TAC"/>
              <w:spacing w:line="256" w:lineRule="auto"/>
              <w:rPr>
                <w:ins w:id="45864" w:author="RedCap - BigCR editor" w:date="2022-08-29T06:33:00Z"/>
              </w:rPr>
            </w:pPr>
            <w:ins w:id="45865" w:author="RedCap - BigCR editor" w:date="2022-08-29T06:33:00Z">
              <w:r w:rsidRPr="00DB707E">
                <w:rPr>
                  <w:lang w:val="fr-FR"/>
                </w:rPr>
                <w:t>CCR.2.1 TDD</w:t>
              </w:r>
            </w:ins>
          </w:p>
        </w:tc>
      </w:tr>
      <w:tr w:rsidR="00575AAA" w:rsidRPr="00DB707E" w14:paraId="321FBEE0" w14:textId="77777777" w:rsidTr="00AB35CF">
        <w:trPr>
          <w:ins w:id="45866" w:author="RedCap - BigCR editor" w:date="2022-08-29T06:33:00Z"/>
        </w:trPr>
        <w:tc>
          <w:tcPr>
            <w:tcW w:w="1694" w:type="dxa"/>
            <w:tcBorders>
              <w:top w:val="single" w:sz="4" w:space="0" w:color="auto"/>
              <w:left w:val="single" w:sz="4" w:space="0" w:color="auto"/>
              <w:bottom w:val="nil"/>
              <w:right w:val="single" w:sz="4" w:space="0" w:color="auto"/>
            </w:tcBorders>
            <w:hideMark/>
          </w:tcPr>
          <w:p w14:paraId="51E7CB7F" w14:textId="77777777" w:rsidR="00575AAA" w:rsidRPr="00DB707E" w:rsidRDefault="00575AAA" w:rsidP="00AB35CF">
            <w:pPr>
              <w:pStyle w:val="TAL"/>
              <w:spacing w:line="256" w:lineRule="auto"/>
              <w:rPr>
                <w:ins w:id="45867" w:author="RedCap - BigCR editor" w:date="2022-08-29T06:33:00Z"/>
                <w:szCs w:val="18"/>
              </w:rPr>
            </w:pPr>
            <w:ins w:id="45868" w:author="RedCap - BigCR editor" w:date="2022-08-29T06:33:00Z">
              <w:r w:rsidRPr="00DB707E">
                <w:rPr>
                  <w:rFonts w:eastAsia="Malgun Gothic"/>
                  <w:szCs w:val="18"/>
                </w:rPr>
                <w:t>BWP configurations</w:t>
              </w:r>
            </w:ins>
          </w:p>
        </w:tc>
        <w:tc>
          <w:tcPr>
            <w:tcW w:w="1666" w:type="dxa"/>
            <w:gridSpan w:val="2"/>
            <w:tcBorders>
              <w:top w:val="single" w:sz="4" w:space="0" w:color="auto"/>
              <w:left w:val="single" w:sz="4" w:space="0" w:color="auto"/>
              <w:bottom w:val="single" w:sz="4" w:space="0" w:color="auto"/>
              <w:right w:val="single" w:sz="4" w:space="0" w:color="auto"/>
            </w:tcBorders>
            <w:hideMark/>
          </w:tcPr>
          <w:p w14:paraId="4476A506" w14:textId="77777777" w:rsidR="00575AAA" w:rsidRPr="00DB707E" w:rsidRDefault="00575AAA" w:rsidP="00AB35CF">
            <w:pPr>
              <w:pStyle w:val="TAL"/>
              <w:spacing w:line="256" w:lineRule="auto"/>
              <w:rPr>
                <w:ins w:id="45869" w:author="RedCap - BigCR editor" w:date="2022-08-29T06:33:00Z"/>
                <w:szCs w:val="18"/>
              </w:rPr>
            </w:pPr>
            <w:ins w:id="45870" w:author="RedCap - BigCR editor" w:date="2022-08-29T06:33:00Z">
              <w:r w:rsidRPr="00DB707E">
                <w:rPr>
                  <w:rFonts w:eastAsia="Malgun Gothic"/>
                  <w:szCs w:val="18"/>
                </w:rPr>
                <w:t>Initial DL BWP</w:t>
              </w:r>
            </w:ins>
          </w:p>
        </w:tc>
        <w:tc>
          <w:tcPr>
            <w:tcW w:w="1369" w:type="dxa"/>
            <w:tcBorders>
              <w:top w:val="single" w:sz="4" w:space="0" w:color="auto"/>
              <w:left w:val="single" w:sz="4" w:space="0" w:color="auto"/>
              <w:bottom w:val="single" w:sz="4" w:space="0" w:color="auto"/>
              <w:right w:val="single" w:sz="4" w:space="0" w:color="auto"/>
            </w:tcBorders>
          </w:tcPr>
          <w:p w14:paraId="16A5A183" w14:textId="77777777" w:rsidR="00575AAA" w:rsidRPr="00DB707E" w:rsidRDefault="00575AAA" w:rsidP="00AB35CF">
            <w:pPr>
              <w:pStyle w:val="TAC"/>
              <w:spacing w:line="256" w:lineRule="auto"/>
              <w:rPr>
                <w:ins w:id="45871" w:author="RedCap - BigCR editor" w:date="2022-08-29T06:33:00Z"/>
                <w:szCs w:val="18"/>
              </w:rPr>
            </w:pPr>
          </w:p>
        </w:tc>
        <w:tc>
          <w:tcPr>
            <w:tcW w:w="1535" w:type="dxa"/>
            <w:tcBorders>
              <w:top w:val="single" w:sz="4" w:space="0" w:color="auto"/>
              <w:left w:val="single" w:sz="4" w:space="0" w:color="auto"/>
              <w:bottom w:val="single" w:sz="4" w:space="0" w:color="auto"/>
              <w:right w:val="single" w:sz="4" w:space="0" w:color="auto"/>
            </w:tcBorders>
            <w:hideMark/>
          </w:tcPr>
          <w:p w14:paraId="6B31D942" w14:textId="77777777" w:rsidR="00575AAA" w:rsidRPr="00DB707E" w:rsidRDefault="00575AAA" w:rsidP="00AB35CF">
            <w:pPr>
              <w:pStyle w:val="TAC"/>
              <w:spacing w:line="256" w:lineRule="auto"/>
              <w:rPr>
                <w:ins w:id="45872" w:author="RedCap - BigCR editor" w:date="2022-08-29T06:33:00Z"/>
                <w:szCs w:val="18"/>
              </w:rPr>
            </w:pPr>
            <w:ins w:id="45873" w:author="RedCap - BigCR editor" w:date="2022-08-29T06:33:00Z">
              <w:r w:rsidRPr="00DB707E">
                <w:rPr>
                  <w:szCs w:val="18"/>
                </w:rPr>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72689B6E" w14:textId="77777777" w:rsidR="00575AAA" w:rsidRPr="00DB707E" w:rsidRDefault="00575AAA" w:rsidP="00AB35CF">
            <w:pPr>
              <w:pStyle w:val="TAC"/>
              <w:spacing w:line="256" w:lineRule="auto"/>
              <w:rPr>
                <w:ins w:id="45874" w:author="RedCap - BigCR editor" w:date="2022-08-29T06:33:00Z"/>
                <w:szCs w:val="18"/>
              </w:rPr>
            </w:pPr>
            <w:ins w:id="45875" w:author="RedCap - BigCR editor" w:date="2022-08-29T06:33:00Z">
              <w:r w:rsidRPr="00DB707E">
                <w:rPr>
                  <w:szCs w:val="18"/>
                </w:rPr>
                <w:t>DLBWP.0.1</w:t>
              </w:r>
            </w:ins>
          </w:p>
        </w:tc>
      </w:tr>
      <w:tr w:rsidR="00575AAA" w:rsidRPr="00DB707E" w14:paraId="483392D0" w14:textId="77777777" w:rsidTr="00AB35CF">
        <w:trPr>
          <w:ins w:id="45876" w:author="RedCap - BigCR editor" w:date="2022-08-29T06:33:00Z"/>
        </w:trPr>
        <w:tc>
          <w:tcPr>
            <w:tcW w:w="1694" w:type="dxa"/>
            <w:tcBorders>
              <w:top w:val="nil"/>
              <w:left w:val="single" w:sz="4" w:space="0" w:color="auto"/>
              <w:bottom w:val="nil"/>
              <w:right w:val="single" w:sz="4" w:space="0" w:color="auto"/>
            </w:tcBorders>
          </w:tcPr>
          <w:p w14:paraId="06EA7138" w14:textId="77777777" w:rsidR="00575AAA" w:rsidRPr="00DB707E" w:rsidRDefault="00575AAA" w:rsidP="00AB35CF">
            <w:pPr>
              <w:pStyle w:val="TAL"/>
              <w:spacing w:line="256" w:lineRule="auto"/>
              <w:rPr>
                <w:ins w:id="45877" w:author="RedCap - BigCR editor" w:date="2022-08-29T06:33:00Z"/>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6B061CA6" w14:textId="77777777" w:rsidR="00575AAA" w:rsidRPr="00DB707E" w:rsidRDefault="00575AAA" w:rsidP="00AB35CF">
            <w:pPr>
              <w:pStyle w:val="TAL"/>
              <w:spacing w:line="256" w:lineRule="auto"/>
              <w:rPr>
                <w:ins w:id="45878" w:author="RedCap - BigCR editor" w:date="2022-08-29T06:33:00Z"/>
                <w:szCs w:val="18"/>
              </w:rPr>
            </w:pPr>
            <w:ins w:id="45879" w:author="RedCap - BigCR editor" w:date="2022-08-29T06:33:00Z">
              <w:r w:rsidRPr="00DB707E">
                <w:rPr>
                  <w:rFonts w:eastAsia="Malgun Gothic"/>
                  <w:szCs w:val="18"/>
                </w:rPr>
                <w:t>Dedicated DL BWP</w:t>
              </w:r>
            </w:ins>
          </w:p>
        </w:tc>
        <w:tc>
          <w:tcPr>
            <w:tcW w:w="1369" w:type="dxa"/>
            <w:tcBorders>
              <w:top w:val="single" w:sz="4" w:space="0" w:color="auto"/>
              <w:left w:val="single" w:sz="4" w:space="0" w:color="auto"/>
              <w:bottom w:val="single" w:sz="4" w:space="0" w:color="auto"/>
              <w:right w:val="single" w:sz="4" w:space="0" w:color="auto"/>
            </w:tcBorders>
          </w:tcPr>
          <w:p w14:paraId="64860C0E" w14:textId="77777777" w:rsidR="00575AAA" w:rsidRPr="00DB707E" w:rsidRDefault="00575AAA" w:rsidP="00AB35CF">
            <w:pPr>
              <w:pStyle w:val="TAC"/>
              <w:spacing w:line="256" w:lineRule="auto"/>
              <w:rPr>
                <w:ins w:id="45880" w:author="RedCap - BigCR editor" w:date="2022-08-29T06:33:00Z"/>
                <w:szCs w:val="18"/>
              </w:rPr>
            </w:pPr>
          </w:p>
        </w:tc>
        <w:tc>
          <w:tcPr>
            <w:tcW w:w="1535" w:type="dxa"/>
            <w:tcBorders>
              <w:top w:val="single" w:sz="4" w:space="0" w:color="auto"/>
              <w:left w:val="single" w:sz="4" w:space="0" w:color="auto"/>
              <w:bottom w:val="single" w:sz="4" w:space="0" w:color="auto"/>
              <w:right w:val="single" w:sz="4" w:space="0" w:color="auto"/>
            </w:tcBorders>
            <w:hideMark/>
          </w:tcPr>
          <w:p w14:paraId="058969C1" w14:textId="77777777" w:rsidR="00575AAA" w:rsidRPr="00DB707E" w:rsidRDefault="00575AAA" w:rsidP="00AB35CF">
            <w:pPr>
              <w:pStyle w:val="TAC"/>
              <w:spacing w:line="256" w:lineRule="auto"/>
              <w:rPr>
                <w:ins w:id="45881" w:author="RedCap - BigCR editor" w:date="2022-08-29T06:33:00Z"/>
                <w:szCs w:val="18"/>
              </w:rPr>
            </w:pPr>
            <w:ins w:id="45882" w:author="RedCap - BigCR editor" w:date="2022-08-29T06:33:00Z">
              <w:r w:rsidRPr="00DB707E">
                <w:rPr>
                  <w:szCs w:val="18"/>
                </w:rPr>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03AABD7A" w14:textId="77777777" w:rsidR="00575AAA" w:rsidRPr="00DB707E" w:rsidRDefault="00575AAA" w:rsidP="00AB35CF">
            <w:pPr>
              <w:pStyle w:val="TAC"/>
              <w:spacing w:line="256" w:lineRule="auto"/>
              <w:rPr>
                <w:ins w:id="45883" w:author="RedCap - BigCR editor" w:date="2022-08-29T06:33:00Z"/>
                <w:szCs w:val="18"/>
              </w:rPr>
            </w:pPr>
            <w:ins w:id="45884" w:author="RedCap - BigCR editor" w:date="2022-08-29T06:33:00Z">
              <w:r w:rsidRPr="00DB707E">
                <w:rPr>
                  <w:szCs w:val="18"/>
                </w:rPr>
                <w:t>DLBWP.1.1</w:t>
              </w:r>
            </w:ins>
          </w:p>
        </w:tc>
      </w:tr>
      <w:tr w:rsidR="00575AAA" w:rsidRPr="00DB707E" w14:paraId="7C980B4C" w14:textId="77777777" w:rsidTr="00AB35CF">
        <w:trPr>
          <w:ins w:id="45885" w:author="RedCap - BigCR editor" w:date="2022-08-29T06:33:00Z"/>
        </w:trPr>
        <w:tc>
          <w:tcPr>
            <w:tcW w:w="1694" w:type="dxa"/>
            <w:tcBorders>
              <w:top w:val="nil"/>
              <w:left w:val="single" w:sz="4" w:space="0" w:color="auto"/>
              <w:bottom w:val="nil"/>
              <w:right w:val="single" w:sz="4" w:space="0" w:color="auto"/>
            </w:tcBorders>
          </w:tcPr>
          <w:p w14:paraId="7D9416D1" w14:textId="77777777" w:rsidR="00575AAA" w:rsidRPr="00DB707E" w:rsidRDefault="00575AAA" w:rsidP="00AB35CF">
            <w:pPr>
              <w:pStyle w:val="TAL"/>
              <w:spacing w:line="256" w:lineRule="auto"/>
              <w:rPr>
                <w:ins w:id="45886" w:author="RedCap - BigCR editor" w:date="2022-08-29T06:33:00Z"/>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353C474A" w14:textId="77777777" w:rsidR="00575AAA" w:rsidRPr="00DB707E" w:rsidRDefault="00575AAA" w:rsidP="00AB35CF">
            <w:pPr>
              <w:pStyle w:val="TAL"/>
              <w:spacing w:line="256" w:lineRule="auto"/>
              <w:rPr>
                <w:ins w:id="45887" w:author="RedCap - BigCR editor" w:date="2022-08-29T06:33:00Z"/>
                <w:szCs w:val="18"/>
              </w:rPr>
            </w:pPr>
            <w:ins w:id="45888" w:author="RedCap - BigCR editor" w:date="2022-08-29T06:33:00Z">
              <w:r w:rsidRPr="00DB707E">
                <w:rPr>
                  <w:rFonts w:eastAsia="Malgun Gothic"/>
                  <w:szCs w:val="18"/>
                </w:rPr>
                <w:t>Initial UL BWP</w:t>
              </w:r>
            </w:ins>
          </w:p>
        </w:tc>
        <w:tc>
          <w:tcPr>
            <w:tcW w:w="1369" w:type="dxa"/>
            <w:tcBorders>
              <w:top w:val="single" w:sz="4" w:space="0" w:color="auto"/>
              <w:left w:val="single" w:sz="4" w:space="0" w:color="auto"/>
              <w:bottom w:val="single" w:sz="4" w:space="0" w:color="auto"/>
              <w:right w:val="single" w:sz="4" w:space="0" w:color="auto"/>
            </w:tcBorders>
          </w:tcPr>
          <w:p w14:paraId="6487A2FE" w14:textId="77777777" w:rsidR="00575AAA" w:rsidRPr="00DB707E" w:rsidRDefault="00575AAA" w:rsidP="00AB35CF">
            <w:pPr>
              <w:pStyle w:val="TAC"/>
              <w:spacing w:line="256" w:lineRule="auto"/>
              <w:rPr>
                <w:ins w:id="45889" w:author="RedCap - BigCR editor" w:date="2022-08-29T06:33:00Z"/>
                <w:szCs w:val="18"/>
              </w:rPr>
            </w:pPr>
          </w:p>
        </w:tc>
        <w:tc>
          <w:tcPr>
            <w:tcW w:w="1535" w:type="dxa"/>
            <w:tcBorders>
              <w:top w:val="single" w:sz="4" w:space="0" w:color="auto"/>
              <w:left w:val="single" w:sz="4" w:space="0" w:color="auto"/>
              <w:bottom w:val="single" w:sz="4" w:space="0" w:color="auto"/>
              <w:right w:val="single" w:sz="4" w:space="0" w:color="auto"/>
            </w:tcBorders>
            <w:hideMark/>
          </w:tcPr>
          <w:p w14:paraId="4284E48E" w14:textId="77777777" w:rsidR="00575AAA" w:rsidRPr="00DB707E" w:rsidRDefault="00575AAA" w:rsidP="00AB35CF">
            <w:pPr>
              <w:pStyle w:val="TAC"/>
              <w:spacing w:line="256" w:lineRule="auto"/>
              <w:rPr>
                <w:ins w:id="45890" w:author="RedCap - BigCR editor" w:date="2022-08-29T06:33:00Z"/>
                <w:szCs w:val="18"/>
              </w:rPr>
            </w:pPr>
            <w:ins w:id="45891" w:author="RedCap - BigCR editor" w:date="2022-08-29T06:33:00Z">
              <w:r w:rsidRPr="00DB707E">
                <w:rPr>
                  <w:szCs w:val="18"/>
                </w:rPr>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7F410635" w14:textId="77777777" w:rsidR="00575AAA" w:rsidRPr="00DB707E" w:rsidRDefault="00575AAA" w:rsidP="00AB35CF">
            <w:pPr>
              <w:pStyle w:val="TAC"/>
              <w:spacing w:line="256" w:lineRule="auto"/>
              <w:rPr>
                <w:ins w:id="45892" w:author="RedCap - BigCR editor" w:date="2022-08-29T06:33:00Z"/>
                <w:szCs w:val="18"/>
              </w:rPr>
            </w:pPr>
            <w:ins w:id="45893" w:author="RedCap - BigCR editor" w:date="2022-08-29T06:33:00Z">
              <w:r w:rsidRPr="00DB707E">
                <w:rPr>
                  <w:szCs w:val="18"/>
                </w:rPr>
                <w:t>ULBWP.0.1</w:t>
              </w:r>
            </w:ins>
          </w:p>
        </w:tc>
      </w:tr>
      <w:tr w:rsidR="00575AAA" w:rsidRPr="00DB707E" w14:paraId="49F7AE40" w14:textId="77777777" w:rsidTr="00AB35CF">
        <w:trPr>
          <w:ins w:id="45894" w:author="RedCap - BigCR editor" w:date="2022-08-29T06:33:00Z"/>
        </w:trPr>
        <w:tc>
          <w:tcPr>
            <w:tcW w:w="1694" w:type="dxa"/>
            <w:tcBorders>
              <w:top w:val="nil"/>
              <w:left w:val="single" w:sz="4" w:space="0" w:color="auto"/>
              <w:bottom w:val="single" w:sz="4" w:space="0" w:color="auto"/>
              <w:right w:val="single" w:sz="4" w:space="0" w:color="auto"/>
            </w:tcBorders>
          </w:tcPr>
          <w:p w14:paraId="6FF6601D" w14:textId="77777777" w:rsidR="00575AAA" w:rsidRPr="00DB707E" w:rsidRDefault="00575AAA" w:rsidP="00AB35CF">
            <w:pPr>
              <w:pStyle w:val="TAL"/>
              <w:spacing w:line="256" w:lineRule="auto"/>
              <w:rPr>
                <w:ins w:id="45895" w:author="RedCap - BigCR editor" w:date="2022-08-29T06:33:00Z"/>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59D21BF7" w14:textId="77777777" w:rsidR="00575AAA" w:rsidRPr="00DB707E" w:rsidRDefault="00575AAA" w:rsidP="00AB35CF">
            <w:pPr>
              <w:pStyle w:val="TAL"/>
              <w:spacing w:line="256" w:lineRule="auto"/>
              <w:rPr>
                <w:ins w:id="45896" w:author="RedCap - BigCR editor" w:date="2022-08-29T06:33:00Z"/>
                <w:szCs w:val="18"/>
              </w:rPr>
            </w:pPr>
            <w:ins w:id="45897" w:author="RedCap - BigCR editor" w:date="2022-08-29T06:33:00Z">
              <w:r w:rsidRPr="00DB707E">
                <w:rPr>
                  <w:rFonts w:eastAsia="Malgun Gothic"/>
                  <w:szCs w:val="18"/>
                </w:rPr>
                <w:t>Dedicated UL BWP</w:t>
              </w:r>
            </w:ins>
          </w:p>
        </w:tc>
        <w:tc>
          <w:tcPr>
            <w:tcW w:w="1369" w:type="dxa"/>
            <w:tcBorders>
              <w:top w:val="single" w:sz="4" w:space="0" w:color="auto"/>
              <w:left w:val="single" w:sz="4" w:space="0" w:color="auto"/>
              <w:bottom w:val="single" w:sz="4" w:space="0" w:color="auto"/>
              <w:right w:val="single" w:sz="4" w:space="0" w:color="auto"/>
            </w:tcBorders>
          </w:tcPr>
          <w:p w14:paraId="6C87AE11" w14:textId="77777777" w:rsidR="00575AAA" w:rsidRPr="00DB707E" w:rsidRDefault="00575AAA" w:rsidP="00AB35CF">
            <w:pPr>
              <w:pStyle w:val="TAC"/>
              <w:spacing w:line="256" w:lineRule="auto"/>
              <w:rPr>
                <w:ins w:id="45898" w:author="RedCap - BigCR editor" w:date="2022-08-29T06:33:00Z"/>
                <w:szCs w:val="18"/>
              </w:rPr>
            </w:pPr>
          </w:p>
        </w:tc>
        <w:tc>
          <w:tcPr>
            <w:tcW w:w="1535" w:type="dxa"/>
            <w:tcBorders>
              <w:top w:val="single" w:sz="4" w:space="0" w:color="auto"/>
              <w:left w:val="single" w:sz="4" w:space="0" w:color="auto"/>
              <w:bottom w:val="single" w:sz="4" w:space="0" w:color="auto"/>
              <w:right w:val="single" w:sz="4" w:space="0" w:color="auto"/>
            </w:tcBorders>
            <w:hideMark/>
          </w:tcPr>
          <w:p w14:paraId="2C2DAC20" w14:textId="77777777" w:rsidR="00575AAA" w:rsidRPr="00DB707E" w:rsidRDefault="00575AAA" w:rsidP="00AB35CF">
            <w:pPr>
              <w:pStyle w:val="TAC"/>
              <w:spacing w:line="256" w:lineRule="auto"/>
              <w:rPr>
                <w:ins w:id="45899" w:author="RedCap - BigCR editor" w:date="2022-08-29T06:33:00Z"/>
                <w:szCs w:val="18"/>
              </w:rPr>
            </w:pPr>
            <w:ins w:id="45900" w:author="RedCap - BigCR editor" w:date="2022-08-29T06:33:00Z">
              <w:r w:rsidRPr="00DB707E">
                <w:rPr>
                  <w:szCs w:val="18"/>
                </w:rPr>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6F311B78" w14:textId="77777777" w:rsidR="00575AAA" w:rsidRPr="00DB707E" w:rsidRDefault="00575AAA" w:rsidP="00AB35CF">
            <w:pPr>
              <w:pStyle w:val="TAC"/>
              <w:spacing w:line="256" w:lineRule="auto"/>
              <w:rPr>
                <w:ins w:id="45901" w:author="RedCap - BigCR editor" w:date="2022-08-29T06:33:00Z"/>
                <w:szCs w:val="18"/>
              </w:rPr>
            </w:pPr>
            <w:ins w:id="45902" w:author="RedCap - BigCR editor" w:date="2022-08-29T06:33:00Z">
              <w:r w:rsidRPr="00DB707E">
                <w:rPr>
                  <w:szCs w:val="18"/>
                </w:rPr>
                <w:t>ULBWP.1.1</w:t>
              </w:r>
            </w:ins>
          </w:p>
        </w:tc>
      </w:tr>
      <w:tr w:rsidR="00575AAA" w:rsidRPr="00DB707E" w14:paraId="40689F40" w14:textId="77777777" w:rsidTr="00AB35CF">
        <w:trPr>
          <w:ins w:id="45903"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hideMark/>
          </w:tcPr>
          <w:p w14:paraId="3DE49734" w14:textId="77777777" w:rsidR="00575AAA" w:rsidRPr="00DB707E" w:rsidRDefault="00575AAA" w:rsidP="00AB35CF">
            <w:pPr>
              <w:pStyle w:val="TAL"/>
              <w:spacing w:line="256" w:lineRule="auto"/>
              <w:rPr>
                <w:ins w:id="45904" w:author="RedCap - BigCR editor" w:date="2022-08-29T06:33:00Z"/>
                <w:b/>
              </w:rPr>
            </w:pPr>
            <w:ins w:id="45905" w:author="RedCap - BigCR editor" w:date="2022-08-29T06:33:00Z">
              <w:r w:rsidRPr="00DB707E">
                <w:t>OCNG pattern</w:t>
              </w:r>
              <w:r w:rsidRPr="00DB707E">
                <w:rPr>
                  <w:rFonts w:eastAsia="Calibri" w:cs="Arial"/>
                  <w:vertAlign w:val="superscript"/>
                </w:rPr>
                <w:t>Note1</w:t>
              </w:r>
            </w:ins>
          </w:p>
        </w:tc>
        <w:tc>
          <w:tcPr>
            <w:tcW w:w="1369" w:type="dxa"/>
            <w:tcBorders>
              <w:top w:val="single" w:sz="4" w:space="0" w:color="auto"/>
              <w:left w:val="single" w:sz="4" w:space="0" w:color="auto"/>
              <w:bottom w:val="single" w:sz="4" w:space="0" w:color="auto"/>
              <w:right w:val="single" w:sz="4" w:space="0" w:color="auto"/>
            </w:tcBorders>
          </w:tcPr>
          <w:p w14:paraId="05898A73" w14:textId="77777777" w:rsidR="00575AAA" w:rsidRPr="00DB707E" w:rsidRDefault="00575AAA" w:rsidP="00AB35CF">
            <w:pPr>
              <w:pStyle w:val="TAC"/>
              <w:spacing w:line="256" w:lineRule="auto"/>
              <w:rPr>
                <w:ins w:id="45906"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0891081E" w14:textId="77777777" w:rsidR="00575AAA" w:rsidRPr="00DB707E" w:rsidRDefault="00575AAA" w:rsidP="00AB35CF">
            <w:pPr>
              <w:pStyle w:val="TAC"/>
              <w:spacing w:line="256" w:lineRule="auto"/>
              <w:rPr>
                <w:ins w:id="45907" w:author="RedCap - BigCR editor" w:date="2022-08-29T06:33:00Z"/>
              </w:rPr>
            </w:pPr>
            <w:ins w:id="45908" w:author="RedCap - BigCR editor" w:date="2022-08-29T06:33:00Z">
              <w:r w:rsidRPr="00DB707E">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3EF10C10" w14:textId="77777777" w:rsidR="00575AAA" w:rsidRPr="00DB707E" w:rsidRDefault="00575AAA" w:rsidP="00AB35CF">
            <w:pPr>
              <w:pStyle w:val="TAC"/>
              <w:spacing w:line="256" w:lineRule="auto"/>
              <w:rPr>
                <w:ins w:id="45909" w:author="RedCap - BigCR editor" w:date="2022-08-29T06:33:00Z"/>
              </w:rPr>
            </w:pPr>
            <w:ins w:id="45910" w:author="RedCap - BigCR editor" w:date="2022-08-29T06:33:00Z">
              <w:r w:rsidRPr="00DB707E">
                <w:t>OP.1</w:t>
              </w:r>
            </w:ins>
          </w:p>
        </w:tc>
      </w:tr>
      <w:tr w:rsidR="00575AAA" w:rsidRPr="00DB707E" w14:paraId="16313E1F" w14:textId="77777777" w:rsidTr="00AB35CF">
        <w:trPr>
          <w:ins w:id="45911"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hideMark/>
          </w:tcPr>
          <w:p w14:paraId="08B22123" w14:textId="77777777" w:rsidR="00575AAA" w:rsidRPr="00DB707E" w:rsidRDefault="00575AAA" w:rsidP="00AB35CF">
            <w:pPr>
              <w:pStyle w:val="TAL"/>
              <w:spacing w:line="256" w:lineRule="auto"/>
              <w:rPr>
                <w:ins w:id="45912" w:author="RedCap - BigCR editor" w:date="2022-08-29T06:33:00Z"/>
              </w:rPr>
            </w:pPr>
            <w:ins w:id="45913" w:author="RedCap - BigCR editor" w:date="2022-08-29T06:33:00Z">
              <w:r w:rsidRPr="00DB707E">
                <w:t>SMTC configuration</w:t>
              </w:r>
            </w:ins>
          </w:p>
        </w:tc>
        <w:tc>
          <w:tcPr>
            <w:tcW w:w="1369" w:type="dxa"/>
            <w:tcBorders>
              <w:top w:val="single" w:sz="4" w:space="0" w:color="auto"/>
              <w:left w:val="single" w:sz="4" w:space="0" w:color="auto"/>
              <w:bottom w:val="single" w:sz="4" w:space="0" w:color="auto"/>
              <w:right w:val="single" w:sz="4" w:space="0" w:color="auto"/>
            </w:tcBorders>
          </w:tcPr>
          <w:p w14:paraId="34ADE8BF" w14:textId="77777777" w:rsidR="00575AAA" w:rsidRPr="00DB707E" w:rsidRDefault="00575AAA" w:rsidP="00AB35CF">
            <w:pPr>
              <w:pStyle w:val="TAC"/>
              <w:spacing w:line="256" w:lineRule="auto"/>
              <w:rPr>
                <w:ins w:id="45914"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0EC6C799" w14:textId="77777777" w:rsidR="00575AAA" w:rsidRPr="00DB707E" w:rsidRDefault="00575AAA" w:rsidP="00AB35CF">
            <w:pPr>
              <w:pStyle w:val="TAC"/>
              <w:spacing w:line="256" w:lineRule="auto"/>
              <w:rPr>
                <w:ins w:id="45915" w:author="RedCap - BigCR editor" w:date="2022-08-29T06:33:00Z"/>
              </w:rPr>
            </w:pPr>
            <w:ins w:id="45916" w:author="RedCap - BigCR editor" w:date="2022-08-29T06:33:00Z">
              <w:r w:rsidRPr="00DB707E">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7AE3F4BF" w14:textId="77777777" w:rsidR="00575AAA" w:rsidRPr="00DB707E" w:rsidRDefault="00575AAA" w:rsidP="00AB35CF">
            <w:pPr>
              <w:pStyle w:val="TAC"/>
              <w:spacing w:line="256" w:lineRule="auto"/>
              <w:rPr>
                <w:ins w:id="45917" w:author="RedCap - BigCR editor" w:date="2022-08-29T06:33:00Z"/>
              </w:rPr>
            </w:pPr>
            <w:ins w:id="45918" w:author="RedCap - BigCR editor" w:date="2022-08-29T06:33:00Z">
              <w:r w:rsidRPr="00DB707E">
                <w:rPr>
                  <w:rFonts w:cs="v4.2.0"/>
                </w:rPr>
                <w:t>SMTC.1 RedCap FR1</w:t>
              </w:r>
            </w:ins>
          </w:p>
        </w:tc>
      </w:tr>
      <w:tr w:rsidR="00575AAA" w:rsidRPr="00DB707E" w14:paraId="22E1DA4C" w14:textId="77777777" w:rsidTr="00AB35CF">
        <w:trPr>
          <w:trHeight w:val="116"/>
          <w:ins w:id="45919" w:author="RedCap - BigCR editor" w:date="2022-08-29T06:33:00Z"/>
        </w:trPr>
        <w:tc>
          <w:tcPr>
            <w:tcW w:w="3360" w:type="dxa"/>
            <w:gridSpan w:val="3"/>
            <w:tcBorders>
              <w:top w:val="single" w:sz="4" w:space="0" w:color="auto"/>
              <w:left w:val="single" w:sz="4" w:space="0" w:color="auto"/>
              <w:bottom w:val="nil"/>
              <w:right w:val="single" w:sz="4" w:space="0" w:color="auto"/>
            </w:tcBorders>
            <w:hideMark/>
          </w:tcPr>
          <w:p w14:paraId="7A28F31D" w14:textId="77777777" w:rsidR="00575AAA" w:rsidRPr="00DB707E" w:rsidRDefault="00575AAA" w:rsidP="00AB35CF">
            <w:pPr>
              <w:pStyle w:val="TAL"/>
              <w:spacing w:line="256" w:lineRule="auto"/>
              <w:rPr>
                <w:ins w:id="45920" w:author="RedCap - BigCR editor" w:date="2022-08-29T06:33:00Z"/>
              </w:rPr>
            </w:pPr>
            <w:ins w:id="45921" w:author="RedCap - BigCR editor" w:date="2022-08-29T06:33:00Z">
              <w:r w:rsidRPr="00DB707E">
                <w:t>SSB configuration</w:t>
              </w:r>
            </w:ins>
          </w:p>
        </w:tc>
        <w:tc>
          <w:tcPr>
            <w:tcW w:w="1369" w:type="dxa"/>
            <w:tcBorders>
              <w:top w:val="single" w:sz="4" w:space="0" w:color="auto"/>
              <w:left w:val="single" w:sz="4" w:space="0" w:color="auto"/>
              <w:bottom w:val="nil"/>
              <w:right w:val="single" w:sz="4" w:space="0" w:color="auto"/>
            </w:tcBorders>
          </w:tcPr>
          <w:p w14:paraId="1003A729" w14:textId="77777777" w:rsidR="00575AAA" w:rsidRPr="00DB707E" w:rsidRDefault="00575AAA" w:rsidP="00AB35CF">
            <w:pPr>
              <w:pStyle w:val="TAC"/>
              <w:spacing w:line="256" w:lineRule="auto"/>
              <w:rPr>
                <w:ins w:id="45922"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77307AAD" w14:textId="77777777" w:rsidR="00575AAA" w:rsidRPr="00DB707E" w:rsidRDefault="00575AAA" w:rsidP="00AB35CF">
            <w:pPr>
              <w:pStyle w:val="TAC"/>
              <w:spacing w:line="256" w:lineRule="auto"/>
              <w:rPr>
                <w:ins w:id="45923" w:author="RedCap - BigCR editor" w:date="2022-08-29T06:33:00Z"/>
              </w:rPr>
            </w:pPr>
            <w:ins w:id="45924" w:author="RedCap - BigCR editor" w:date="2022-08-29T06:33:00Z">
              <w:r w:rsidRPr="00DB707E">
                <w:t>1, 2, 4, 5</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19DF3430" w14:textId="77777777" w:rsidR="00575AAA" w:rsidRPr="00DB707E" w:rsidRDefault="00575AAA" w:rsidP="00AB35CF">
            <w:pPr>
              <w:pStyle w:val="TAC"/>
              <w:spacing w:line="256" w:lineRule="auto"/>
              <w:rPr>
                <w:ins w:id="45925" w:author="RedCap - BigCR editor" w:date="2022-08-29T06:33:00Z"/>
              </w:rPr>
            </w:pPr>
            <w:ins w:id="45926" w:author="RedCap - BigCR editor" w:date="2022-08-29T06:33:00Z">
              <w:r w:rsidRPr="00DB707E">
                <w:t>SSB.1 FR1</w:t>
              </w:r>
            </w:ins>
          </w:p>
        </w:tc>
      </w:tr>
      <w:tr w:rsidR="00575AAA" w:rsidRPr="00DB707E" w14:paraId="0DA77003" w14:textId="77777777" w:rsidTr="00AB35CF">
        <w:trPr>
          <w:trHeight w:val="135"/>
          <w:ins w:id="45927" w:author="RedCap - BigCR editor" w:date="2022-08-29T06:33:00Z"/>
        </w:trPr>
        <w:tc>
          <w:tcPr>
            <w:tcW w:w="3360" w:type="dxa"/>
            <w:gridSpan w:val="3"/>
            <w:tcBorders>
              <w:top w:val="nil"/>
              <w:left w:val="single" w:sz="4" w:space="0" w:color="auto"/>
              <w:bottom w:val="single" w:sz="4" w:space="0" w:color="auto"/>
              <w:right w:val="single" w:sz="4" w:space="0" w:color="auto"/>
            </w:tcBorders>
          </w:tcPr>
          <w:p w14:paraId="4D806CAD" w14:textId="77777777" w:rsidR="00575AAA" w:rsidRPr="00DB707E" w:rsidRDefault="00575AAA" w:rsidP="00AB35CF">
            <w:pPr>
              <w:pStyle w:val="TAL"/>
              <w:spacing w:line="256" w:lineRule="auto"/>
              <w:rPr>
                <w:ins w:id="45928" w:author="RedCap - BigCR editor" w:date="2022-08-29T06:33:00Z"/>
              </w:rPr>
            </w:pPr>
          </w:p>
        </w:tc>
        <w:tc>
          <w:tcPr>
            <w:tcW w:w="1369" w:type="dxa"/>
            <w:tcBorders>
              <w:top w:val="nil"/>
              <w:left w:val="single" w:sz="4" w:space="0" w:color="auto"/>
              <w:bottom w:val="single" w:sz="4" w:space="0" w:color="auto"/>
              <w:right w:val="single" w:sz="4" w:space="0" w:color="auto"/>
            </w:tcBorders>
          </w:tcPr>
          <w:p w14:paraId="52D6053C" w14:textId="77777777" w:rsidR="00575AAA" w:rsidRPr="00DB707E" w:rsidRDefault="00575AAA" w:rsidP="00AB35CF">
            <w:pPr>
              <w:pStyle w:val="TAC"/>
              <w:spacing w:line="256" w:lineRule="auto"/>
              <w:rPr>
                <w:ins w:id="45929"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7793A736" w14:textId="77777777" w:rsidR="00575AAA" w:rsidRPr="00DB707E" w:rsidRDefault="00575AAA" w:rsidP="00AB35CF">
            <w:pPr>
              <w:pStyle w:val="TAC"/>
              <w:spacing w:line="256" w:lineRule="auto"/>
              <w:rPr>
                <w:ins w:id="45930" w:author="RedCap - BigCR editor" w:date="2022-08-29T06:33:00Z"/>
              </w:rPr>
            </w:pPr>
            <w:ins w:id="45931" w:author="RedCap - BigCR editor" w:date="2022-08-29T06:33:00Z">
              <w:r w:rsidRPr="00DB707E">
                <w:t>3,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7682A957" w14:textId="77777777" w:rsidR="00575AAA" w:rsidRPr="00DB707E" w:rsidRDefault="00575AAA" w:rsidP="00AB35CF">
            <w:pPr>
              <w:pStyle w:val="TAC"/>
              <w:spacing w:line="256" w:lineRule="auto"/>
              <w:rPr>
                <w:ins w:id="45932" w:author="RedCap - BigCR editor" w:date="2022-08-29T06:33:00Z"/>
              </w:rPr>
            </w:pPr>
            <w:ins w:id="45933" w:author="RedCap - BigCR editor" w:date="2022-08-29T06:33:00Z">
              <w:r w:rsidRPr="00DB707E">
                <w:t>SSB.1 RedCap FR1</w:t>
              </w:r>
            </w:ins>
          </w:p>
        </w:tc>
      </w:tr>
      <w:tr w:rsidR="00575AAA" w:rsidRPr="00DB707E" w14:paraId="4001684C" w14:textId="77777777" w:rsidTr="00AB35CF">
        <w:trPr>
          <w:trHeight w:val="135"/>
          <w:ins w:id="45934" w:author="RedCap - BigCR editor" w:date="2022-08-29T06:33:00Z"/>
        </w:trPr>
        <w:tc>
          <w:tcPr>
            <w:tcW w:w="3360" w:type="dxa"/>
            <w:gridSpan w:val="3"/>
            <w:vMerge w:val="restart"/>
            <w:tcBorders>
              <w:top w:val="nil"/>
              <w:left w:val="single" w:sz="4" w:space="0" w:color="auto"/>
              <w:bottom w:val="single" w:sz="4" w:space="0" w:color="auto"/>
              <w:right w:val="single" w:sz="4" w:space="0" w:color="auto"/>
            </w:tcBorders>
            <w:hideMark/>
          </w:tcPr>
          <w:p w14:paraId="6B80CAE0" w14:textId="77777777" w:rsidR="00575AAA" w:rsidRPr="00DB707E" w:rsidRDefault="00575AAA" w:rsidP="00AB35CF">
            <w:pPr>
              <w:pStyle w:val="TAL"/>
              <w:spacing w:line="256" w:lineRule="auto"/>
              <w:rPr>
                <w:ins w:id="45935" w:author="RedCap - BigCR editor" w:date="2022-08-29T06:33:00Z"/>
              </w:rPr>
            </w:pPr>
            <w:ins w:id="45936" w:author="RedCap - BigCR editor" w:date="2022-08-29T06:33:00Z">
              <w:r w:rsidRPr="00DB707E">
                <w:rPr>
                  <w:rFonts w:cs="Arial"/>
                </w:rPr>
                <w:t>CSI-RS for tracking</w:t>
              </w:r>
            </w:ins>
          </w:p>
        </w:tc>
        <w:tc>
          <w:tcPr>
            <w:tcW w:w="1369" w:type="dxa"/>
            <w:tcBorders>
              <w:top w:val="nil"/>
              <w:left w:val="single" w:sz="4" w:space="0" w:color="auto"/>
              <w:bottom w:val="single" w:sz="4" w:space="0" w:color="auto"/>
              <w:right w:val="single" w:sz="4" w:space="0" w:color="auto"/>
            </w:tcBorders>
          </w:tcPr>
          <w:p w14:paraId="46F3DE86" w14:textId="77777777" w:rsidR="00575AAA" w:rsidRPr="00DB707E" w:rsidRDefault="00575AAA" w:rsidP="00AB35CF">
            <w:pPr>
              <w:pStyle w:val="TAC"/>
              <w:spacing w:line="256" w:lineRule="auto"/>
              <w:rPr>
                <w:ins w:id="45937"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14AC8AEE" w14:textId="77777777" w:rsidR="00575AAA" w:rsidRPr="00DB707E" w:rsidRDefault="00575AAA" w:rsidP="00AB35CF">
            <w:pPr>
              <w:pStyle w:val="TAC"/>
              <w:spacing w:line="256" w:lineRule="auto"/>
              <w:rPr>
                <w:ins w:id="45938" w:author="RedCap - BigCR editor" w:date="2022-08-29T06:33:00Z"/>
              </w:rPr>
            </w:pPr>
            <w:ins w:id="45939" w:author="RedCap - BigCR editor" w:date="2022-08-29T06:33:00Z">
              <w:r w:rsidRPr="00DB707E">
                <w:t>1, 4</w:t>
              </w:r>
            </w:ins>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3A5A948B" w14:textId="77777777" w:rsidR="00575AAA" w:rsidRPr="00DB707E" w:rsidRDefault="00575AAA" w:rsidP="00AB35CF">
            <w:pPr>
              <w:pStyle w:val="TAC"/>
              <w:spacing w:line="256" w:lineRule="auto"/>
              <w:rPr>
                <w:ins w:id="45940" w:author="RedCap - BigCR editor" w:date="2022-08-29T06:33:00Z"/>
              </w:rPr>
            </w:pPr>
            <w:ins w:id="45941" w:author="RedCap - BigCR editor" w:date="2022-08-29T06:33:00Z">
              <w:r w:rsidRPr="00DB707E">
                <w:t>TRS.1.1 FDD</w:t>
              </w:r>
            </w:ins>
          </w:p>
        </w:tc>
      </w:tr>
      <w:tr w:rsidR="00575AAA" w:rsidRPr="00DB707E" w14:paraId="559CB0E6" w14:textId="77777777" w:rsidTr="00AB35CF">
        <w:trPr>
          <w:trHeight w:val="135"/>
          <w:ins w:id="45942" w:author="RedCap - BigCR editor" w:date="2022-08-29T06:33:00Z"/>
        </w:trPr>
        <w:tc>
          <w:tcPr>
            <w:tcW w:w="0" w:type="auto"/>
            <w:gridSpan w:val="3"/>
            <w:vMerge/>
            <w:tcBorders>
              <w:top w:val="nil"/>
              <w:left w:val="single" w:sz="4" w:space="0" w:color="auto"/>
              <w:bottom w:val="single" w:sz="4" w:space="0" w:color="auto"/>
              <w:right w:val="single" w:sz="4" w:space="0" w:color="auto"/>
            </w:tcBorders>
            <w:vAlign w:val="center"/>
            <w:hideMark/>
          </w:tcPr>
          <w:p w14:paraId="110AF03F" w14:textId="77777777" w:rsidR="00575AAA" w:rsidRPr="00DB707E" w:rsidRDefault="00575AAA" w:rsidP="00AB35CF">
            <w:pPr>
              <w:spacing w:after="0" w:line="256" w:lineRule="auto"/>
              <w:rPr>
                <w:ins w:id="45943" w:author="RedCap - BigCR editor" w:date="2022-08-29T06:33:00Z"/>
                <w:rFonts w:ascii="Arial" w:hAnsi="Arial"/>
                <w:sz w:val="18"/>
                <w:lang w:eastAsia="en-GB"/>
              </w:rPr>
            </w:pPr>
          </w:p>
        </w:tc>
        <w:tc>
          <w:tcPr>
            <w:tcW w:w="1369" w:type="dxa"/>
            <w:tcBorders>
              <w:top w:val="nil"/>
              <w:left w:val="single" w:sz="4" w:space="0" w:color="auto"/>
              <w:bottom w:val="single" w:sz="4" w:space="0" w:color="auto"/>
              <w:right w:val="single" w:sz="4" w:space="0" w:color="auto"/>
            </w:tcBorders>
          </w:tcPr>
          <w:p w14:paraId="6BAF630C" w14:textId="77777777" w:rsidR="00575AAA" w:rsidRPr="00DB707E" w:rsidRDefault="00575AAA" w:rsidP="00AB35CF">
            <w:pPr>
              <w:pStyle w:val="TAC"/>
              <w:spacing w:line="256" w:lineRule="auto"/>
              <w:rPr>
                <w:ins w:id="45944"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4277AC1C" w14:textId="77777777" w:rsidR="00575AAA" w:rsidRPr="00DB707E" w:rsidRDefault="00575AAA" w:rsidP="00AB35CF">
            <w:pPr>
              <w:pStyle w:val="TAC"/>
              <w:spacing w:line="256" w:lineRule="auto"/>
              <w:rPr>
                <w:ins w:id="45945" w:author="RedCap - BigCR editor" w:date="2022-08-29T06:33:00Z"/>
              </w:rPr>
            </w:pPr>
            <w:ins w:id="45946" w:author="RedCap - BigCR editor" w:date="2022-08-29T06:33:00Z">
              <w:r w:rsidRPr="00DB707E">
                <w:t>2, 5</w:t>
              </w:r>
            </w:ins>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0412859E" w14:textId="77777777" w:rsidR="00575AAA" w:rsidRPr="00DB707E" w:rsidRDefault="00575AAA" w:rsidP="00AB35CF">
            <w:pPr>
              <w:pStyle w:val="TAC"/>
              <w:spacing w:line="256" w:lineRule="auto"/>
              <w:rPr>
                <w:ins w:id="45947" w:author="RedCap - BigCR editor" w:date="2022-08-29T06:33:00Z"/>
              </w:rPr>
            </w:pPr>
            <w:ins w:id="45948" w:author="RedCap - BigCR editor" w:date="2022-08-29T06:33:00Z">
              <w:r w:rsidRPr="00DB707E">
                <w:t>TRS.1.1 TDD</w:t>
              </w:r>
            </w:ins>
          </w:p>
        </w:tc>
      </w:tr>
      <w:tr w:rsidR="00575AAA" w:rsidRPr="00DB707E" w14:paraId="4B1BBB98" w14:textId="77777777" w:rsidTr="00AB35CF">
        <w:trPr>
          <w:trHeight w:val="135"/>
          <w:ins w:id="45949" w:author="RedCap - BigCR editor" w:date="2022-08-29T06:33:00Z"/>
        </w:trPr>
        <w:tc>
          <w:tcPr>
            <w:tcW w:w="0" w:type="auto"/>
            <w:gridSpan w:val="3"/>
            <w:vMerge/>
            <w:tcBorders>
              <w:top w:val="nil"/>
              <w:left w:val="single" w:sz="4" w:space="0" w:color="auto"/>
              <w:bottom w:val="single" w:sz="4" w:space="0" w:color="auto"/>
              <w:right w:val="single" w:sz="4" w:space="0" w:color="auto"/>
            </w:tcBorders>
            <w:vAlign w:val="center"/>
            <w:hideMark/>
          </w:tcPr>
          <w:p w14:paraId="773B51BA" w14:textId="77777777" w:rsidR="00575AAA" w:rsidRPr="00DB707E" w:rsidRDefault="00575AAA" w:rsidP="00AB35CF">
            <w:pPr>
              <w:spacing w:after="0" w:line="256" w:lineRule="auto"/>
              <w:rPr>
                <w:ins w:id="45950" w:author="RedCap - BigCR editor" w:date="2022-08-29T06:33:00Z"/>
                <w:rFonts w:ascii="Arial" w:hAnsi="Arial"/>
                <w:sz w:val="18"/>
                <w:lang w:eastAsia="en-GB"/>
              </w:rPr>
            </w:pPr>
          </w:p>
        </w:tc>
        <w:tc>
          <w:tcPr>
            <w:tcW w:w="1369" w:type="dxa"/>
            <w:tcBorders>
              <w:top w:val="nil"/>
              <w:left w:val="single" w:sz="4" w:space="0" w:color="auto"/>
              <w:bottom w:val="single" w:sz="4" w:space="0" w:color="auto"/>
              <w:right w:val="single" w:sz="4" w:space="0" w:color="auto"/>
            </w:tcBorders>
          </w:tcPr>
          <w:p w14:paraId="39BB352C" w14:textId="77777777" w:rsidR="00575AAA" w:rsidRPr="00DB707E" w:rsidRDefault="00575AAA" w:rsidP="00AB35CF">
            <w:pPr>
              <w:pStyle w:val="TAC"/>
              <w:spacing w:line="256" w:lineRule="auto"/>
              <w:rPr>
                <w:ins w:id="45951"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5DF3A256" w14:textId="77777777" w:rsidR="00575AAA" w:rsidRPr="00DB707E" w:rsidRDefault="00575AAA" w:rsidP="00AB35CF">
            <w:pPr>
              <w:pStyle w:val="TAC"/>
              <w:spacing w:line="256" w:lineRule="auto"/>
              <w:rPr>
                <w:ins w:id="45952" w:author="RedCap - BigCR editor" w:date="2022-08-29T06:33:00Z"/>
              </w:rPr>
            </w:pPr>
            <w:ins w:id="45953" w:author="RedCap - BigCR editor" w:date="2022-08-29T06:33:00Z">
              <w:r w:rsidRPr="00DB707E">
                <w:t>3, 6</w:t>
              </w:r>
            </w:ins>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66A7B6C6" w14:textId="77777777" w:rsidR="00575AAA" w:rsidRPr="00DB707E" w:rsidRDefault="00575AAA" w:rsidP="00AB35CF">
            <w:pPr>
              <w:pStyle w:val="TAC"/>
              <w:spacing w:line="256" w:lineRule="auto"/>
              <w:rPr>
                <w:ins w:id="45954" w:author="RedCap - BigCR editor" w:date="2022-08-29T06:33:00Z"/>
              </w:rPr>
            </w:pPr>
            <w:ins w:id="45955" w:author="RedCap - BigCR editor" w:date="2022-08-29T06:33:00Z">
              <w:r w:rsidRPr="00DB707E">
                <w:t>TRS.1.2 TDD</w:t>
              </w:r>
            </w:ins>
          </w:p>
        </w:tc>
      </w:tr>
      <w:tr w:rsidR="00575AAA" w:rsidRPr="00DB707E" w14:paraId="7996D2ED" w14:textId="77777777" w:rsidTr="00AB35CF">
        <w:trPr>
          <w:ins w:id="45956" w:author="RedCap - BigCR editor" w:date="2022-08-29T06:33:00Z"/>
        </w:trPr>
        <w:tc>
          <w:tcPr>
            <w:tcW w:w="3360" w:type="dxa"/>
            <w:gridSpan w:val="3"/>
            <w:tcBorders>
              <w:top w:val="single" w:sz="4" w:space="0" w:color="auto"/>
              <w:left w:val="single" w:sz="4" w:space="0" w:color="auto"/>
              <w:bottom w:val="nil"/>
              <w:right w:val="single" w:sz="4" w:space="0" w:color="auto"/>
            </w:tcBorders>
            <w:hideMark/>
          </w:tcPr>
          <w:p w14:paraId="01F8A51E" w14:textId="77777777" w:rsidR="00575AAA" w:rsidRPr="00DB707E" w:rsidRDefault="00575AAA" w:rsidP="00AB35CF">
            <w:pPr>
              <w:pStyle w:val="TAL"/>
              <w:spacing w:line="256" w:lineRule="auto"/>
              <w:rPr>
                <w:ins w:id="45957" w:author="RedCap - BigCR editor" w:date="2022-08-29T06:33:00Z"/>
                <w:rFonts w:cs="Arial"/>
              </w:rPr>
            </w:pPr>
            <w:ins w:id="45958" w:author="RedCap - BigCR editor" w:date="2022-08-29T06:33:00Z">
              <w:r w:rsidRPr="00DB707E">
                <w:rPr>
                  <w:rFonts w:cs="Arial"/>
                </w:rPr>
                <w:lastRenderedPageBreak/>
                <w:t>b2-Threshold1</w:t>
              </w:r>
            </w:ins>
          </w:p>
        </w:tc>
        <w:tc>
          <w:tcPr>
            <w:tcW w:w="1369" w:type="dxa"/>
            <w:tcBorders>
              <w:top w:val="single" w:sz="4" w:space="0" w:color="auto"/>
              <w:left w:val="single" w:sz="4" w:space="0" w:color="auto"/>
              <w:bottom w:val="nil"/>
              <w:right w:val="single" w:sz="4" w:space="0" w:color="auto"/>
            </w:tcBorders>
            <w:hideMark/>
          </w:tcPr>
          <w:p w14:paraId="3AE31CC8" w14:textId="77777777" w:rsidR="00575AAA" w:rsidRPr="00DB707E" w:rsidRDefault="00575AAA" w:rsidP="00AB35CF">
            <w:pPr>
              <w:pStyle w:val="TAC"/>
              <w:spacing w:line="256" w:lineRule="auto"/>
              <w:rPr>
                <w:ins w:id="45959" w:author="RedCap - BigCR editor" w:date="2022-08-29T06:33:00Z"/>
              </w:rPr>
            </w:pPr>
            <w:ins w:id="45960" w:author="RedCap - BigCR editor" w:date="2022-08-29T06:33:00Z">
              <w:r w:rsidRPr="00DB707E">
                <w:t>dBm</w:t>
              </w:r>
            </w:ins>
          </w:p>
        </w:tc>
        <w:tc>
          <w:tcPr>
            <w:tcW w:w="1535" w:type="dxa"/>
            <w:tcBorders>
              <w:top w:val="single" w:sz="4" w:space="0" w:color="auto"/>
              <w:left w:val="single" w:sz="4" w:space="0" w:color="auto"/>
              <w:bottom w:val="single" w:sz="4" w:space="0" w:color="auto"/>
              <w:right w:val="single" w:sz="4" w:space="0" w:color="auto"/>
            </w:tcBorders>
            <w:hideMark/>
          </w:tcPr>
          <w:p w14:paraId="35D3F6EE" w14:textId="77777777" w:rsidR="00575AAA" w:rsidRPr="00DB707E" w:rsidRDefault="00575AAA" w:rsidP="00AB35CF">
            <w:pPr>
              <w:pStyle w:val="TAC"/>
              <w:spacing w:line="256" w:lineRule="auto"/>
              <w:rPr>
                <w:ins w:id="45961" w:author="RedCap - BigCR editor" w:date="2022-08-29T06:33:00Z"/>
              </w:rPr>
            </w:pPr>
            <w:ins w:id="45962" w:author="RedCap - BigCR editor" w:date="2022-08-29T06:33:00Z">
              <w:r w:rsidRPr="00DB707E">
                <w:t>1, 2, 4, 5</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1FB4E3E0" w14:textId="77777777" w:rsidR="00575AAA" w:rsidRPr="00DB707E" w:rsidRDefault="00575AAA" w:rsidP="00AB35CF">
            <w:pPr>
              <w:pStyle w:val="TAC"/>
              <w:spacing w:line="256" w:lineRule="auto"/>
              <w:rPr>
                <w:ins w:id="45963" w:author="RedCap - BigCR editor" w:date="2022-08-29T06:33:00Z"/>
              </w:rPr>
            </w:pPr>
            <w:ins w:id="45964" w:author="RedCap - BigCR editor" w:date="2022-08-29T06:33:00Z">
              <w:r w:rsidRPr="00DB707E">
                <w:t>-96</w:t>
              </w:r>
            </w:ins>
          </w:p>
        </w:tc>
      </w:tr>
      <w:tr w:rsidR="00575AAA" w:rsidRPr="00DB707E" w14:paraId="49A9157D" w14:textId="77777777" w:rsidTr="00AB35CF">
        <w:trPr>
          <w:ins w:id="45965" w:author="RedCap - BigCR editor" w:date="2022-08-29T06:33:00Z"/>
        </w:trPr>
        <w:tc>
          <w:tcPr>
            <w:tcW w:w="3360" w:type="dxa"/>
            <w:gridSpan w:val="3"/>
            <w:tcBorders>
              <w:top w:val="nil"/>
              <w:left w:val="single" w:sz="4" w:space="0" w:color="auto"/>
              <w:bottom w:val="single" w:sz="4" w:space="0" w:color="auto"/>
              <w:right w:val="single" w:sz="4" w:space="0" w:color="auto"/>
            </w:tcBorders>
          </w:tcPr>
          <w:p w14:paraId="2A26C409" w14:textId="77777777" w:rsidR="00575AAA" w:rsidRPr="00DB707E" w:rsidRDefault="00575AAA" w:rsidP="00AB35CF">
            <w:pPr>
              <w:pStyle w:val="TAL"/>
              <w:spacing w:line="256" w:lineRule="auto"/>
              <w:rPr>
                <w:ins w:id="45966" w:author="RedCap - BigCR editor" w:date="2022-08-29T06:33:00Z"/>
                <w:rFonts w:cs="Arial"/>
              </w:rPr>
            </w:pPr>
          </w:p>
        </w:tc>
        <w:tc>
          <w:tcPr>
            <w:tcW w:w="1369" w:type="dxa"/>
            <w:tcBorders>
              <w:top w:val="nil"/>
              <w:left w:val="single" w:sz="4" w:space="0" w:color="auto"/>
              <w:bottom w:val="single" w:sz="4" w:space="0" w:color="auto"/>
              <w:right w:val="single" w:sz="4" w:space="0" w:color="auto"/>
            </w:tcBorders>
          </w:tcPr>
          <w:p w14:paraId="2C3B6383" w14:textId="77777777" w:rsidR="00575AAA" w:rsidRPr="00DB707E" w:rsidRDefault="00575AAA" w:rsidP="00AB35CF">
            <w:pPr>
              <w:pStyle w:val="TAC"/>
              <w:spacing w:line="256" w:lineRule="auto"/>
              <w:rPr>
                <w:ins w:id="45967"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7D65750C" w14:textId="77777777" w:rsidR="00575AAA" w:rsidRPr="00DB707E" w:rsidRDefault="00575AAA" w:rsidP="00AB35CF">
            <w:pPr>
              <w:pStyle w:val="TAC"/>
              <w:spacing w:line="256" w:lineRule="auto"/>
              <w:rPr>
                <w:ins w:id="45968" w:author="RedCap - BigCR editor" w:date="2022-08-29T06:33:00Z"/>
              </w:rPr>
            </w:pPr>
            <w:ins w:id="45969" w:author="RedCap - BigCR editor" w:date="2022-08-29T06:33:00Z">
              <w:r w:rsidRPr="00DB707E">
                <w:t>3,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3848531B" w14:textId="77777777" w:rsidR="00575AAA" w:rsidRPr="00DB707E" w:rsidRDefault="00575AAA" w:rsidP="00AB35CF">
            <w:pPr>
              <w:pStyle w:val="TAC"/>
              <w:spacing w:line="256" w:lineRule="auto"/>
              <w:rPr>
                <w:ins w:id="45970" w:author="RedCap - BigCR editor" w:date="2022-08-29T06:33:00Z"/>
              </w:rPr>
            </w:pPr>
            <w:ins w:id="45971" w:author="RedCap - BigCR editor" w:date="2022-08-29T06:33:00Z">
              <w:r w:rsidRPr="00DB707E">
                <w:t>-93</w:t>
              </w:r>
            </w:ins>
          </w:p>
        </w:tc>
      </w:tr>
      <w:tr w:rsidR="00575AAA" w:rsidRPr="00DB707E" w14:paraId="4066B368" w14:textId="77777777" w:rsidTr="00AB35CF">
        <w:trPr>
          <w:ins w:id="45972"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hideMark/>
          </w:tcPr>
          <w:p w14:paraId="76AA3EB7" w14:textId="77777777" w:rsidR="00575AAA" w:rsidRPr="00DB707E" w:rsidRDefault="00575AAA" w:rsidP="00AB35CF">
            <w:pPr>
              <w:pStyle w:val="TAL"/>
              <w:spacing w:line="256" w:lineRule="auto"/>
              <w:rPr>
                <w:ins w:id="45973" w:author="RedCap - BigCR editor" w:date="2022-08-29T06:33:00Z"/>
                <w:rFonts w:cs="Arial"/>
              </w:rPr>
            </w:pPr>
            <w:ins w:id="45974" w:author="RedCap - BigCR editor" w:date="2022-08-29T06:33:00Z">
              <w:r w:rsidRPr="00DB707E">
                <w:rPr>
                  <w:rFonts w:cs="Arial"/>
                </w:rPr>
                <w:t>EPRE ratio of PSS to SSS</w:t>
              </w:r>
            </w:ins>
          </w:p>
        </w:tc>
        <w:tc>
          <w:tcPr>
            <w:tcW w:w="1369" w:type="dxa"/>
            <w:tcBorders>
              <w:top w:val="single" w:sz="4" w:space="0" w:color="auto"/>
              <w:left w:val="single" w:sz="4" w:space="0" w:color="auto"/>
              <w:bottom w:val="nil"/>
              <w:right w:val="single" w:sz="4" w:space="0" w:color="auto"/>
            </w:tcBorders>
            <w:hideMark/>
          </w:tcPr>
          <w:p w14:paraId="7C34D84E" w14:textId="77777777" w:rsidR="00575AAA" w:rsidRPr="00DB707E" w:rsidRDefault="00575AAA" w:rsidP="00AB35CF">
            <w:pPr>
              <w:pStyle w:val="TAC"/>
              <w:spacing w:line="256" w:lineRule="auto"/>
              <w:rPr>
                <w:ins w:id="45975" w:author="RedCap - BigCR editor" w:date="2022-08-29T06:33:00Z"/>
              </w:rPr>
            </w:pPr>
            <w:ins w:id="45976" w:author="RedCap - BigCR editor" w:date="2022-08-29T06:33:00Z">
              <w:r w:rsidRPr="00DB707E">
                <w:t>dB</w:t>
              </w:r>
            </w:ins>
          </w:p>
        </w:tc>
        <w:tc>
          <w:tcPr>
            <w:tcW w:w="1535" w:type="dxa"/>
            <w:tcBorders>
              <w:top w:val="single" w:sz="4" w:space="0" w:color="auto"/>
              <w:left w:val="single" w:sz="4" w:space="0" w:color="auto"/>
              <w:bottom w:val="nil"/>
              <w:right w:val="single" w:sz="4" w:space="0" w:color="auto"/>
            </w:tcBorders>
            <w:hideMark/>
          </w:tcPr>
          <w:p w14:paraId="125B22D9" w14:textId="77777777" w:rsidR="00575AAA" w:rsidRPr="00DB707E" w:rsidRDefault="00575AAA" w:rsidP="00AB35CF">
            <w:pPr>
              <w:pStyle w:val="TAC"/>
              <w:spacing w:line="256" w:lineRule="auto"/>
              <w:rPr>
                <w:ins w:id="45977" w:author="RedCap - BigCR editor" w:date="2022-08-29T06:33:00Z"/>
              </w:rPr>
            </w:pPr>
            <w:ins w:id="45978" w:author="RedCap - BigCR editor" w:date="2022-08-29T06:33:00Z">
              <w:r w:rsidRPr="00DB707E">
                <w:t>1, 2, 3, 4, 5, 6</w:t>
              </w:r>
            </w:ins>
          </w:p>
        </w:tc>
        <w:tc>
          <w:tcPr>
            <w:tcW w:w="2708" w:type="dxa"/>
            <w:gridSpan w:val="2"/>
            <w:tcBorders>
              <w:top w:val="single" w:sz="4" w:space="0" w:color="auto"/>
              <w:left w:val="single" w:sz="4" w:space="0" w:color="auto"/>
              <w:bottom w:val="nil"/>
              <w:right w:val="single" w:sz="4" w:space="0" w:color="auto"/>
            </w:tcBorders>
            <w:hideMark/>
          </w:tcPr>
          <w:p w14:paraId="4D5491B5" w14:textId="77777777" w:rsidR="00575AAA" w:rsidRPr="00DB707E" w:rsidRDefault="00575AAA" w:rsidP="00AB35CF">
            <w:pPr>
              <w:pStyle w:val="TAC"/>
              <w:spacing w:line="256" w:lineRule="auto"/>
              <w:rPr>
                <w:ins w:id="45979" w:author="RedCap - BigCR editor" w:date="2022-08-29T06:33:00Z"/>
              </w:rPr>
            </w:pPr>
            <w:ins w:id="45980" w:author="RedCap - BigCR editor" w:date="2022-08-29T06:33:00Z">
              <w:r w:rsidRPr="00DB707E">
                <w:t>0</w:t>
              </w:r>
            </w:ins>
          </w:p>
        </w:tc>
      </w:tr>
      <w:tr w:rsidR="00575AAA" w:rsidRPr="00DB707E" w14:paraId="0E5A80E1" w14:textId="77777777" w:rsidTr="00AB35CF">
        <w:trPr>
          <w:ins w:id="45981"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hideMark/>
          </w:tcPr>
          <w:p w14:paraId="3EFD70C7" w14:textId="77777777" w:rsidR="00575AAA" w:rsidRPr="00DB707E" w:rsidRDefault="00575AAA" w:rsidP="00AB35CF">
            <w:pPr>
              <w:pStyle w:val="TAL"/>
              <w:spacing w:line="256" w:lineRule="auto"/>
              <w:rPr>
                <w:ins w:id="45982" w:author="RedCap - BigCR editor" w:date="2022-08-29T06:33:00Z"/>
                <w:rFonts w:cs="Arial"/>
              </w:rPr>
            </w:pPr>
            <w:ins w:id="45983" w:author="RedCap - BigCR editor" w:date="2022-08-29T06:33:00Z">
              <w:r w:rsidRPr="00DB707E">
                <w:rPr>
                  <w:rFonts w:cs="Arial"/>
                </w:rPr>
                <w:t>EPRE ratio of PBCH_DMRS to SSS</w:t>
              </w:r>
            </w:ins>
          </w:p>
        </w:tc>
        <w:tc>
          <w:tcPr>
            <w:tcW w:w="1369" w:type="dxa"/>
            <w:tcBorders>
              <w:top w:val="nil"/>
              <w:left w:val="single" w:sz="4" w:space="0" w:color="auto"/>
              <w:bottom w:val="nil"/>
              <w:right w:val="single" w:sz="4" w:space="0" w:color="auto"/>
            </w:tcBorders>
          </w:tcPr>
          <w:p w14:paraId="1BDC4D86" w14:textId="77777777" w:rsidR="00575AAA" w:rsidRPr="00DB707E" w:rsidRDefault="00575AAA" w:rsidP="00AB35CF">
            <w:pPr>
              <w:pStyle w:val="TAC"/>
              <w:spacing w:line="256" w:lineRule="auto"/>
              <w:rPr>
                <w:ins w:id="45984" w:author="RedCap - BigCR editor" w:date="2022-08-29T06:33:00Z"/>
              </w:rPr>
            </w:pPr>
          </w:p>
        </w:tc>
        <w:tc>
          <w:tcPr>
            <w:tcW w:w="1535" w:type="dxa"/>
            <w:tcBorders>
              <w:top w:val="nil"/>
              <w:left w:val="single" w:sz="4" w:space="0" w:color="auto"/>
              <w:bottom w:val="nil"/>
              <w:right w:val="single" w:sz="4" w:space="0" w:color="auto"/>
            </w:tcBorders>
          </w:tcPr>
          <w:p w14:paraId="6D96CF3D" w14:textId="77777777" w:rsidR="00575AAA" w:rsidRPr="00DB707E" w:rsidRDefault="00575AAA" w:rsidP="00AB35CF">
            <w:pPr>
              <w:pStyle w:val="TAC"/>
              <w:spacing w:line="256" w:lineRule="auto"/>
              <w:rPr>
                <w:ins w:id="45985" w:author="RedCap - BigCR editor" w:date="2022-08-29T06:33:00Z"/>
              </w:rPr>
            </w:pPr>
          </w:p>
        </w:tc>
        <w:tc>
          <w:tcPr>
            <w:tcW w:w="2708" w:type="dxa"/>
            <w:gridSpan w:val="2"/>
            <w:tcBorders>
              <w:top w:val="nil"/>
              <w:left w:val="single" w:sz="4" w:space="0" w:color="auto"/>
              <w:bottom w:val="nil"/>
              <w:right w:val="single" w:sz="4" w:space="0" w:color="auto"/>
            </w:tcBorders>
          </w:tcPr>
          <w:p w14:paraId="4D9954E4" w14:textId="77777777" w:rsidR="00575AAA" w:rsidRPr="00DB707E" w:rsidRDefault="00575AAA" w:rsidP="00AB35CF">
            <w:pPr>
              <w:pStyle w:val="TAC"/>
              <w:spacing w:line="256" w:lineRule="auto"/>
              <w:rPr>
                <w:ins w:id="45986" w:author="RedCap - BigCR editor" w:date="2022-08-29T06:33:00Z"/>
              </w:rPr>
            </w:pPr>
          </w:p>
        </w:tc>
      </w:tr>
      <w:tr w:rsidR="00575AAA" w:rsidRPr="00DB707E" w14:paraId="0938E10C" w14:textId="77777777" w:rsidTr="00AB35CF">
        <w:trPr>
          <w:ins w:id="45987"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hideMark/>
          </w:tcPr>
          <w:p w14:paraId="410EE73E" w14:textId="77777777" w:rsidR="00575AAA" w:rsidRPr="00DB707E" w:rsidRDefault="00575AAA" w:rsidP="00AB35CF">
            <w:pPr>
              <w:pStyle w:val="TAL"/>
              <w:spacing w:line="256" w:lineRule="auto"/>
              <w:rPr>
                <w:ins w:id="45988" w:author="RedCap - BigCR editor" w:date="2022-08-29T06:33:00Z"/>
                <w:rFonts w:cs="Arial"/>
              </w:rPr>
            </w:pPr>
            <w:ins w:id="45989" w:author="RedCap - BigCR editor" w:date="2022-08-29T06:33:00Z">
              <w:r w:rsidRPr="00DB707E">
                <w:rPr>
                  <w:rFonts w:cs="Arial"/>
                </w:rPr>
                <w:t>EPRE ratio of PBCH to PBCH_DMRS</w:t>
              </w:r>
            </w:ins>
          </w:p>
        </w:tc>
        <w:tc>
          <w:tcPr>
            <w:tcW w:w="1369" w:type="dxa"/>
            <w:tcBorders>
              <w:top w:val="nil"/>
              <w:left w:val="single" w:sz="4" w:space="0" w:color="auto"/>
              <w:bottom w:val="nil"/>
              <w:right w:val="single" w:sz="4" w:space="0" w:color="auto"/>
            </w:tcBorders>
          </w:tcPr>
          <w:p w14:paraId="73CA1581" w14:textId="77777777" w:rsidR="00575AAA" w:rsidRPr="00DB707E" w:rsidRDefault="00575AAA" w:rsidP="00AB35CF">
            <w:pPr>
              <w:pStyle w:val="TAC"/>
              <w:spacing w:line="256" w:lineRule="auto"/>
              <w:rPr>
                <w:ins w:id="45990" w:author="RedCap - BigCR editor" w:date="2022-08-29T06:33:00Z"/>
              </w:rPr>
            </w:pPr>
          </w:p>
        </w:tc>
        <w:tc>
          <w:tcPr>
            <w:tcW w:w="1535" w:type="dxa"/>
            <w:tcBorders>
              <w:top w:val="nil"/>
              <w:left w:val="single" w:sz="4" w:space="0" w:color="auto"/>
              <w:bottom w:val="nil"/>
              <w:right w:val="single" w:sz="4" w:space="0" w:color="auto"/>
            </w:tcBorders>
          </w:tcPr>
          <w:p w14:paraId="2AA7E9DB" w14:textId="77777777" w:rsidR="00575AAA" w:rsidRPr="00DB707E" w:rsidRDefault="00575AAA" w:rsidP="00AB35CF">
            <w:pPr>
              <w:pStyle w:val="TAC"/>
              <w:spacing w:line="256" w:lineRule="auto"/>
              <w:rPr>
                <w:ins w:id="45991" w:author="RedCap - BigCR editor" w:date="2022-08-29T06:33:00Z"/>
              </w:rPr>
            </w:pPr>
          </w:p>
        </w:tc>
        <w:tc>
          <w:tcPr>
            <w:tcW w:w="2708" w:type="dxa"/>
            <w:gridSpan w:val="2"/>
            <w:tcBorders>
              <w:top w:val="nil"/>
              <w:left w:val="single" w:sz="4" w:space="0" w:color="auto"/>
              <w:bottom w:val="nil"/>
              <w:right w:val="single" w:sz="4" w:space="0" w:color="auto"/>
            </w:tcBorders>
          </w:tcPr>
          <w:p w14:paraId="06C330EE" w14:textId="77777777" w:rsidR="00575AAA" w:rsidRPr="00DB707E" w:rsidRDefault="00575AAA" w:rsidP="00AB35CF">
            <w:pPr>
              <w:pStyle w:val="TAC"/>
              <w:spacing w:line="256" w:lineRule="auto"/>
              <w:rPr>
                <w:ins w:id="45992" w:author="RedCap - BigCR editor" w:date="2022-08-29T06:33:00Z"/>
              </w:rPr>
            </w:pPr>
          </w:p>
        </w:tc>
      </w:tr>
      <w:tr w:rsidR="00575AAA" w:rsidRPr="00DB707E" w14:paraId="252B8156" w14:textId="77777777" w:rsidTr="00AB35CF">
        <w:trPr>
          <w:ins w:id="45993"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hideMark/>
          </w:tcPr>
          <w:p w14:paraId="661E40E1" w14:textId="77777777" w:rsidR="00575AAA" w:rsidRPr="00DB707E" w:rsidRDefault="00575AAA" w:rsidP="00AB35CF">
            <w:pPr>
              <w:pStyle w:val="TAL"/>
              <w:spacing w:line="256" w:lineRule="auto"/>
              <w:rPr>
                <w:ins w:id="45994" w:author="RedCap - BigCR editor" w:date="2022-08-29T06:33:00Z"/>
                <w:rFonts w:cs="Arial"/>
              </w:rPr>
            </w:pPr>
            <w:ins w:id="45995" w:author="RedCap - BigCR editor" w:date="2022-08-29T06:33:00Z">
              <w:r w:rsidRPr="00DB707E">
                <w:rPr>
                  <w:rFonts w:cs="Arial"/>
                </w:rPr>
                <w:t>EPRE ratio of PDCCH_DMRS to SSS</w:t>
              </w:r>
            </w:ins>
          </w:p>
        </w:tc>
        <w:tc>
          <w:tcPr>
            <w:tcW w:w="1369" w:type="dxa"/>
            <w:tcBorders>
              <w:top w:val="nil"/>
              <w:left w:val="single" w:sz="4" w:space="0" w:color="auto"/>
              <w:bottom w:val="nil"/>
              <w:right w:val="single" w:sz="4" w:space="0" w:color="auto"/>
            </w:tcBorders>
          </w:tcPr>
          <w:p w14:paraId="31ABE86E" w14:textId="77777777" w:rsidR="00575AAA" w:rsidRPr="00DB707E" w:rsidRDefault="00575AAA" w:rsidP="00AB35CF">
            <w:pPr>
              <w:pStyle w:val="TAC"/>
              <w:spacing w:line="256" w:lineRule="auto"/>
              <w:rPr>
                <w:ins w:id="45996" w:author="RedCap - BigCR editor" w:date="2022-08-29T06:33:00Z"/>
              </w:rPr>
            </w:pPr>
          </w:p>
        </w:tc>
        <w:tc>
          <w:tcPr>
            <w:tcW w:w="1535" w:type="dxa"/>
            <w:tcBorders>
              <w:top w:val="nil"/>
              <w:left w:val="single" w:sz="4" w:space="0" w:color="auto"/>
              <w:bottom w:val="nil"/>
              <w:right w:val="single" w:sz="4" w:space="0" w:color="auto"/>
            </w:tcBorders>
          </w:tcPr>
          <w:p w14:paraId="2B00A4FF" w14:textId="77777777" w:rsidR="00575AAA" w:rsidRPr="00DB707E" w:rsidRDefault="00575AAA" w:rsidP="00AB35CF">
            <w:pPr>
              <w:pStyle w:val="TAC"/>
              <w:spacing w:line="256" w:lineRule="auto"/>
              <w:rPr>
                <w:ins w:id="45997" w:author="RedCap - BigCR editor" w:date="2022-08-29T06:33:00Z"/>
              </w:rPr>
            </w:pPr>
          </w:p>
        </w:tc>
        <w:tc>
          <w:tcPr>
            <w:tcW w:w="2708" w:type="dxa"/>
            <w:gridSpan w:val="2"/>
            <w:tcBorders>
              <w:top w:val="nil"/>
              <w:left w:val="single" w:sz="4" w:space="0" w:color="auto"/>
              <w:bottom w:val="nil"/>
              <w:right w:val="single" w:sz="4" w:space="0" w:color="auto"/>
            </w:tcBorders>
          </w:tcPr>
          <w:p w14:paraId="52C686BA" w14:textId="77777777" w:rsidR="00575AAA" w:rsidRPr="00DB707E" w:rsidRDefault="00575AAA" w:rsidP="00AB35CF">
            <w:pPr>
              <w:pStyle w:val="TAC"/>
              <w:spacing w:line="256" w:lineRule="auto"/>
              <w:rPr>
                <w:ins w:id="45998" w:author="RedCap - BigCR editor" w:date="2022-08-29T06:33:00Z"/>
              </w:rPr>
            </w:pPr>
          </w:p>
        </w:tc>
      </w:tr>
      <w:tr w:rsidR="00575AAA" w:rsidRPr="00DB707E" w14:paraId="73103AD6" w14:textId="77777777" w:rsidTr="00AB35CF">
        <w:trPr>
          <w:ins w:id="45999"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hideMark/>
          </w:tcPr>
          <w:p w14:paraId="110D8C13" w14:textId="77777777" w:rsidR="00575AAA" w:rsidRPr="00DB707E" w:rsidRDefault="00575AAA" w:rsidP="00AB35CF">
            <w:pPr>
              <w:pStyle w:val="TAL"/>
              <w:spacing w:line="256" w:lineRule="auto"/>
              <w:rPr>
                <w:ins w:id="46000" w:author="RedCap - BigCR editor" w:date="2022-08-29T06:33:00Z"/>
                <w:rFonts w:cs="Arial"/>
              </w:rPr>
            </w:pPr>
            <w:ins w:id="46001" w:author="RedCap - BigCR editor" w:date="2022-08-29T06:33:00Z">
              <w:r w:rsidRPr="00DB707E">
                <w:rPr>
                  <w:rFonts w:cs="Arial"/>
                </w:rPr>
                <w:t>EPRE ratio of PDCCH to PDCCH_DMRS</w:t>
              </w:r>
            </w:ins>
          </w:p>
        </w:tc>
        <w:tc>
          <w:tcPr>
            <w:tcW w:w="1369" w:type="dxa"/>
            <w:tcBorders>
              <w:top w:val="nil"/>
              <w:left w:val="single" w:sz="4" w:space="0" w:color="auto"/>
              <w:bottom w:val="nil"/>
              <w:right w:val="single" w:sz="4" w:space="0" w:color="auto"/>
            </w:tcBorders>
          </w:tcPr>
          <w:p w14:paraId="4FC3617C" w14:textId="77777777" w:rsidR="00575AAA" w:rsidRPr="00DB707E" w:rsidRDefault="00575AAA" w:rsidP="00AB35CF">
            <w:pPr>
              <w:pStyle w:val="TAC"/>
              <w:spacing w:line="256" w:lineRule="auto"/>
              <w:rPr>
                <w:ins w:id="46002" w:author="RedCap - BigCR editor" w:date="2022-08-29T06:33:00Z"/>
              </w:rPr>
            </w:pPr>
          </w:p>
        </w:tc>
        <w:tc>
          <w:tcPr>
            <w:tcW w:w="1535" w:type="dxa"/>
            <w:tcBorders>
              <w:top w:val="nil"/>
              <w:left w:val="single" w:sz="4" w:space="0" w:color="auto"/>
              <w:bottom w:val="nil"/>
              <w:right w:val="single" w:sz="4" w:space="0" w:color="auto"/>
            </w:tcBorders>
          </w:tcPr>
          <w:p w14:paraId="157FAED0" w14:textId="77777777" w:rsidR="00575AAA" w:rsidRPr="00DB707E" w:rsidRDefault="00575AAA" w:rsidP="00AB35CF">
            <w:pPr>
              <w:pStyle w:val="TAC"/>
              <w:spacing w:line="256" w:lineRule="auto"/>
              <w:rPr>
                <w:ins w:id="46003" w:author="RedCap - BigCR editor" w:date="2022-08-29T06:33:00Z"/>
              </w:rPr>
            </w:pPr>
          </w:p>
        </w:tc>
        <w:tc>
          <w:tcPr>
            <w:tcW w:w="2708" w:type="dxa"/>
            <w:gridSpan w:val="2"/>
            <w:tcBorders>
              <w:top w:val="nil"/>
              <w:left w:val="single" w:sz="4" w:space="0" w:color="auto"/>
              <w:bottom w:val="nil"/>
              <w:right w:val="single" w:sz="4" w:space="0" w:color="auto"/>
            </w:tcBorders>
          </w:tcPr>
          <w:p w14:paraId="5E621017" w14:textId="77777777" w:rsidR="00575AAA" w:rsidRPr="00DB707E" w:rsidRDefault="00575AAA" w:rsidP="00AB35CF">
            <w:pPr>
              <w:pStyle w:val="TAC"/>
              <w:spacing w:line="256" w:lineRule="auto"/>
              <w:rPr>
                <w:ins w:id="46004" w:author="RedCap - BigCR editor" w:date="2022-08-29T06:33:00Z"/>
              </w:rPr>
            </w:pPr>
          </w:p>
        </w:tc>
      </w:tr>
      <w:tr w:rsidR="00575AAA" w:rsidRPr="00DB707E" w14:paraId="42A3FC3B" w14:textId="77777777" w:rsidTr="00AB35CF">
        <w:trPr>
          <w:ins w:id="46005"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hideMark/>
          </w:tcPr>
          <w:p w14:paraId="50AE26F1" w14:textId="77777777" w:rsidR="00575AAA" w:rsidRPr="00DB707E" w:rsidRDefault="00575AAA" w:rsidP="00AB35CF">
            <w:pPr>
              <w:pStyle w:val="TAL"/>
              <w:spacing w:line="256" w:lineRule="auto"/>
              <w:rPr>
                <w:ins w:id="46006" w:author="RedCap - BigCR editor" w:date="2022-08-29T06:33:00Z"/>
                <w:rFonts w:cs="Arial"/>
              </w:rPr>
            </w:pPr>
            <w:ins w:id="46007" w:author="RedCap - BigCR editor" w:date="2022-08-29T06:33:00Z">
              <w:r w:rsidRPr="00DB707E">
                <w:rPr>
                  <w:rFonts w:cs="Arial"/>
                </w:rPr>
                <w:t>EPRE ratio of PDSCH_DMRS to SSS</w:t>
              </w:r>
            </w:ins>
          </w:p>
        </w:tc>
        <w:tc>
          <w:tcPr>
            <w:tcW w:w="1369" w:type="dxa"/>
            <w:tcBorders>
              <w:top w:val="nil"/>
              <w:left w:val="single" w:sz="4" w:space="0" w:color="auto"/>
              <w:bottom w:val="nil"/>
              <w:right w:val="single" w:sz="4" w:space="0" w:color="auto"/>
            </w:tcBorders>
          </w:tcPr>
          <w:p w14:paraId="4418C77D" w14:textId="77777777" w:rsidR="00575AAA" w:rsidRPr="00DB707E" w:rsidRDefault="00575AAA" w:rsidP="00AB35CF">
            <w:pPr>
              <w:pStyle w:val="TAC"/>
              <w:spacing w:line="256" w:lineRule="auto"/>
              <w:rPr>
                <w:ins w:id="46008" w:author="RedCap - BigCR editor" w:date="2022-08-29T06:33:00Z"/>
              </w:rPr>
            </w:pPr>
          </w:p>
        </w:tc>
        <w:tc>
          <w:tcPr>
            <w:tcW w:w="1535" w:type="dxa"/>
            <w:tcBorders>
              <w:top w:val="nil"/>
              <w:left w:val="single" w:sz="4" w:space="0" w:color="auto"/>
              <w:bottom w:val="nil"/>
              <w:right w:val="single" w:sz="4" w:space="0" w:color="auto"/>
            </w:tcBorders>
          </w:tcPr>
          <w:p w14:paraId="05A9DB62" w14:textId="77777777" w:rsidR="00575AAA" w:rsidRPr="00DB707E" w:rsidRDefault="00575AAA" w:rsidP="00AB35CF">
            <w:pPr>
              <w:pStyle w:val="TAC"/>
              <w:spacing w:line="256" w:lineRule="auto"/>
              <w:rPr>
                <w:ins w:id="46009" w:author="RedCap - BigCR editor" w:date="2022-08-29T06:33:00Z"/>
              </w:rPr>
            </w:pPr>
          </w:p>
        </w:tc>
        <w:tc>
          <w:tcPr>
            <w:tcW w:w="2708" w:type="dxa"/>
            <w:gridSpan w:val="2"/>
            <w:tcBorders>
              <w:top w:val="nil"/>
              <w:left w:val="single" w:sz="4" w:space="0" w:color="auto"/>
              <w:bottom w:val="nil"/>
              <w:right w:val="single" w:sz="4" w:space="0" w:color="auto"/>
            </w:tcBorders>
          </w:tcPr>
          <w:p w14:paraId="6051F154" w14:textId="77777777" w:rsidR="00575AAA" w:rsidRPr="00DB707E" w:rsidRDefault="00575AAA" w:rsidP="00AB35CF">
            <w:pPr>
              <w:pStyle w:val="TAC"/>
              <w:spacing w:line="256" w:lineRule="auto"/>
              <w:rPr>
                <w:ins w:id="46010" w:author="RedCap - BigCR editor" w:date="2022-08-29T06:33:00Z"/>
              </w:rPr>
            </w:pPr>
          </w:p>
        </w:tc>
      </w:tr>
      <w:tr w:rsidR="00575AAA" w:rsidRPr="00DB707E" w14:paraId="0E186AA8" w14:textId="77777777" w:rsidTr="00AB35CF">
        <w:trPr>
          <w:ins w:id="46011"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hideMark/>
          </w:tcPr>
          <w:p w14:paraId="28103FAC" w14:textId="77777777" w:rsidR="00575AAA" w:rsidRPr="00DB707E" w:rsidRDefault="00575AAA" w:rsidP="00AB35CF">
            <w:pPr>
              <w:pStyle w:val="TAL"/>
              <w:spacing w:line="256" w:lineRule="auto"/>
              <w:rPr>
                <w:ins w:id="46012" w:author="RedCap - BigCR editor" w:date="2022-08-29T06:33:00Z"/>
                <w:rFonts w:cs="Arial"/>
              </w:rPr>
            </w:pPr>
            <w:ins w:id="46013" w:author="RedCap - BigCR editor" w:date="2022-08-29T06:33:00Z">
              <w:r w:rsidRPr="00DB707E">
                <w:rPr>
                  <w:rFonts w:cs="Arial"/>
                </w:rPr>
                <w:t>EPRE ratio of PDSCH to PDSCH_DMRS</w:t>
              </w:r>
            </w:ins>
          </w:p>
        </w:tc>
        <w:tc>
          <w:tcPr>
            <w:tcW w:w="1369" w:type="dxa"/>
            <w:tcBorders>
              <w:top w:val="nil"/>
              <w:left w:val="single" w:sz="4" w:space="0" w:color="auto"/>
              <w:bottom w:val="nil"/>
              <w:right w:val="single" w:sz="4" w:space="0" w:color="auto"/>
            </w:tcBorders>
          </w:tcPr>
          <w:p w14:paraId="126773F7" w14:textId="77777777" w:rsidR="00575AAA" w:rsidRPr="00DB707E" w:rsidRDefault="00575AAA" w:rsidP="00AB35CF">
            <w:pPr>
              <w:pStyle w:val="TAC"/>
              <w:spacing w:line="256" w:lineRule="auto"/>
              <w:rPr>
                <w:ins w:id="46014" w:author="RedCap - BigCR editor" w:date="2022-08-29T06:33:00Z"/>
              </w:rPr>
            </w:pPr>
          </w:p>
        </w:tc>
        <w:tc>
          <w:tcPr>
            <w:tcW w:w="1535" w:type="dxa"/>
            <w:tcBorders>
              <w:top w:val="nil"/>
              <w:left w:val="single" w:sz="4" w:space="0" w:color="auto"/>
              <w:bottom w:val="nil"/>
              <w:right w:val="single" w:sz="4" w:space="0" w:color="auto"/>
            </w:tcBorders>
          </w:tcPr>
          <w:p w14:paraId="25D89357" w14:textId="77777777" w:rsidR="00575AAA" w:rsidRPr="00DB707E" w:rsidRDefault="00575AAA" w:rsidP="00AB35CF">
            <w:pPr>
              <w:pStyle w:val="TAC"/>
              <w:spacing w:line="256" w:lineRule="auto"/>
              <w:rPr>
                <w:ins w:id="46015" w:author="RedCap - BigCR editor" w:date="2022-08-29T06:33:00Z"/>
              </w:rPr>
            </w:pPr>
          </w:p>
        </w:tc>
        <w:tc>
          <w:tcPr>
            <w:tcW w:w="2708" w:type="dxa"/>
            <w:gridSpan w:val="2"/>
            <w:tcBorders>
              <w:top w:val="nil"/>
              <w:left w:val="single" w:sz="4" w:space="0" w:color="auto"/>
              <w:bottom w:val="nil"/>
              <w:right w:val="single" w:sz="4" w:space="0" w:color="auto"/>
            </w:tcBorders>
          </w:tcPr>
          <w:p w14:paraId="00992476" w14:textId="77777777" w:rsidR="00575AAA" w:rsidRPr="00DB707E" w:rsidRDefault="00575AAA" w:rsidP="00AB35CF">
            <w:pPr>
              <w:pStyle w:val="TAC"/>
              <w:spacing w:line="256" w:lineRule="auto"/>
              <w:rPr>
                <w:ins w:id="46016" w:author="RedCap - BigCR editor" w:date="2022-08-29T06:33:00Z"/>
              </w:rPr>
            </w:pPr>
          </w:p>
        </w:tc>
      </w:tr>
      <w:tr w:rsidR="00575AAA" w:rsidRPr="00DB707E" w14:paraId="7BCEAB23" w14:textId="77777777" w:rsidTr="00AB35CF">
        <w:trPr>
          <w:ins w:id="46017"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hideMark/>
          </w:tcPr>
          <w:p w14:paraId="59C073D1" w14:textId="77777777" w:rsidR="00575AAA" w:rsidRPr="00DB707E" w:rsidRDefault="00575AAA" w:rsidP="00AB35CF">
            <w:pPr>
              <w:pStyle w:val="TAL"/>
              <w:spacing w:line="256" w:lineRule="auto"/>
              <w:rPr>
                <w:ins w:id="46018" w:author="RedCap - BigCR editor" w:date="2022-08-29T06:33:00Z"/>
                <w:rFonts w:cs="Arial"/>
              </w:rPr>
            </w:pPr>
            <w:ins w:id="46019" w:author="RedCap - BigCR editor" w:date="2022-08-29T06:33:00Z">
              <w:r w:rsidRPr="00DB707E">
                <w:rPr>
                  <w:rFonts w:cs="Arial"/>
                </w:rPr>
                <w:t>EPRE ratio of OCNG DMRS to SSS</w:t>
              </w:r>
            </w:ins>
          </w:p>
        </w:tc>
        <w:tc>
          <w:tcPr>
            <w:tcW w:w="1369" w:type="dxa"/>
            <w:tcBorders>
              <w:top w:val="nil"/>
              <w:left w:val="single" w:sz="4" w:space="0" w:color="auto"/>
              <w:bottom w:val="nil"/>
              <w:right w:val="single" w:sz="4" w:space="0" w:color="auto"/>
            </w:tcBorders>
          </w:tcPr>
          <w:p w14:paraId="4727F487" w14:textId="77777777" w:rsidR="00575AAA" w:rsidRPr="00DB707E" w:rsidRDefault="00575AAA" w:rsidP="00AB35CF">
            <w:pPr>
              <w:pStyle w:val="TAC"/>
              <w:spacing w:line="256" w:lineRule="auto"/>
              <w:rPr>
                <w:ins w:id="46020" w:author="RedCap - BigCR editor" w:date="2022-08-29T06:33:00Z"/>
              </w:rPr>
            </w:pPr>
          </w:p>
        </w:tc>
        <w:tc>
          <w:tcPr>
            <w:tcW w:w="1535" w:type="dxa"/>
            <w:tcBorders>
              <w:top w:val="nil"/>
              <w:left w:val="single" w:sz="4" w:space="0" w:color="auto"/>
              <w:bottom w:val="nil"/>
              <w:right w:val="single" w:sz="4" w:space="0" w:color="auto"/>
            </w:tcBorders>
          </w:tcPr>
          <w:p w14:paraId="62DCA7DF" w14:textId="77777777" w:rsidR="00575AAA" w:rsidRPr="00DB707E" w:rsidRDefault="00575AAA" w:rsidP="00AB35CF">
            <w:pPr>
              <w:pStyle w:val="TAC"/>
              <w:spacing w:line="256" w:lineRule="auto"/>
              <w:rPr>
                <w:ins w:id="46021" w:author="RedCap - BigCR editor" w:date="2022-08-29T06:33:00Z"/>
              </w:rPr>
            </w:pPr>
          </w:p>
        </w:tc>
        <w:tc>
          <w:tcPr>
            <w:tcW w:w="2708" w:type="dxa"/>
            <w:gridSpan w:val="2"/>
            <w:tcBorders>
              <w:top w:val="nil"/>
              <w:left w:val="single" w:sz="4" w:space="0" w:color="auto"/>
              <w:bottom w:val="nil"/>
              <w:right w:val="single" w:sz="4" w:space="0" w:color="auto"/>
            </w:tcBorders>
          </w:tcPr>
          <w:p w14:paraId="46210521" w14:textId="77777777" w:rsidR="00575AAA" w:rsidRPr="00DB707E" w:rsidRDefault="00575AAA" w:rsidP="00AB35CF">
            <w:pPr>
              <w:pStyle w:val="TAC"/>
              <w:spacing w:line="256" w:lineRule="auto"/>
              <w:rPr>
                <w:ins w:id="46022" w:author="RedCap - BigCR editor" w:date="2022-08-29T06:33:00Z"/>
              </w:rPr>
            </w:pPr>
          </w:p>
        </w:tc>
      </w:tr>
      <w:tr w:rsidR="00575AAA" w:rsidRPr="00DB707E" w14:paraId="2A7F1C12" w14:textId="77777777" w:rsidTr="00AB35CF">
        <w:trPr>
          <w:ins w:id="46023"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hideMark/>
          </w:tcPr>
          <w:p w14:paraId="428849FD" w14:textId="77777777" w:rsidR="00575AAA" w:rsidRPr="00DB707E" w:rsidRDefault="00575AAA" w:rsidP="00AB35CF">
            <w:pPr>
              <w:pStyle w:val="TAL"/>
              <w:spacing w:line="256" w:lineRule="auto"/>
              <w:rPr>
                <w:ins w:id="46024" w:author="RedCap - BigCR editor" w:date="2022-08-29T06:33:00Z"/>
                <w:rFonts w:cs="Arial"/>
              </w:rPr>
            </w:pPr>
            <w:ins w:id="46025" w:author="RedCap - BigCR editor" w:date="2022-08-29T06:33:00Z">
              <w:r w:rsidRPr="00DB707E">
                <w:rPr>
                  <w:rFonts w:cs="Arial"/>
                </w:rPr>
                <w:t>EPRE ratio of OCNG to OCNG DMRS</w:t>
              </w:r>
            </w:ins>
          </w:p>
        </w:tc>
        <w:tc>
          <w:tcPr>
            <w:tcW w:w="1369" w:type="dxa"/>
            <w:tcBorders>
              <w:top w:val="nil"/>
              <w:left w:val="single" w:sz="4" w:space="0" w:color="auto"/>
              <w:bottom w:val="single" w:sz="4" w:space="0" w:color="auto"/>
              <w:right w:val="single" w:sz="4" w:space="0" w:color="auto"/>
            </w:tcBorders>
          </w:tcPr>
          <w:p w14:paraId="018B3486" w14:textId="77777777" w:rsidR="00575AAA" w:rsidRPr="00DB707E" w:rsidRDefault="00575AAA" w:rsidP="00AB35CF">
            <w:pPr>
              <w:pStyle w:val="TAC"/>
              <w:spacing w:line="256" w:lineRule="auto"/>
              <w:rPr>
                <w:ins w:id="46026" w:author="RedCap - BigCR editor" w:date="2022-08-29T06:33:00Z"/>
              </w:rPr>
            </w:pPr>
          </w:p>
        </w:tc>
        <w:tc>
          <w:tcPr>
            <w:tcW w:w="1535" w:type="dxa"/>
            <w:tcBorders>
              <w:top w:val="nil"/>
              <w:left w:val="single" w:sz="4" w:space="0" w:color="auto"/>
              <w:bottom w:val="single" w:sz="4" w:space="0" w:color="auto"/>
              <w:right w:val="single" w:sz="4" w:space="0" w:color="auto"/>
            </w:tcBorders>
          </w:tcPr>
          <w:p w14:paraId="546AA257" w14:textId="77777777" w:rsidR="00575AAA" w:rsidRPr="00DB707E" w:rsidRDefault="00575AAA" w:rsidP="00AB35CF">
            <w:pPr>
              <w:pStyle w:val="TAC"/>
              <w:spacing w:line="256" w:lineRule="auto"/>
              <w:rPr>
                <w:ins w:id="46027" w:author="RedCap - BigCR editor" w:date="2022-08-29T06:33:00Z"/>
              </w:rPr>
            </w:pPr>
          </w:p>
        </w:tc>
        <w:tc>
          <w:tcPr>
            <w:tcW w:w="2708" w:type="dxa"/>
            <w:gridSpan w:val="2"/>
            <w:tcBorders>
              <w:top w:val="nil"/>
              <w:left w:val="single" w:sz="4" w:space="0" w:color="auto"/>
              <w:bottom w:val="single" w:sz="4" w:space="0" w:color="auto"/>
              <w:right w:val="single" w:sz="4" w:space="0" w:color="auto"/>
            </w:tcBorders>
          </w:tcPr>
          <w:p w14:paraId="19E2BD26" w14:textId="77777777" w:rsidR="00575AAA" w:rsidRPr="00DB707E" w:rsidRDefault="00575AAA" w:rsidP="00AB35CF">
            <w:pPr>
              <w:pStyle w:val="TAC"/>
              <w:spacing w:line="256" w:lineRule="auto"/>
              <w:rPr>
                <w:ins w:id="46028" w:author="RedCap - BigCR editor" w:date="2022-08-29T06:33:00Z"/>
              </w:rPr>
            </w:pPr>
          </w:p>
        </w:tc>
      </w:tr>
      <w:tr w:rsidR="00575AAA" w:rsidRPr="00DB707E" w14:paraId="09E92486" w14:textId="77777777" w:rsidTr="00AB35CF">
        <w:trPr>
          <w:trHeight w:val="50"/>
          <w:ins w:id="46029"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69649A08" w14:textId="77777777" w:rsidR="00575AAA" w:rsidRPr="00DB707E" w:rsidRDefault="00575AAA" w:rsidP="00AB35CF">
            <w:pPr>
              <w:pStyle w:val="TAL"/>
              <w:spacing w:line="256" w:lineRule="auto"/>
              <w:rPr>
                <w:ins w:id="46030" w:author="RedCap - BigCR editor" w:date="2022-08-29T06:33:00Z"/>
                <w:rFonts w:cs="Arial"/>
                <w:vertAlign w:val="superscript"/>
              </w:rPr>
            </w:pPr>
            <w:ins w:id="46031" w:author="RedCap - BigCR editor" w:date="2022-08-29T06:33:00Z">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ins>
          </w:p>
        </w:tc>
        <w:tc>
          <w:tcPr>
            <w:tcW w:w="1369" w:type="dxa"/>
            <w:tcBorders>
              <w:top w:val="single" w:sz="4" w:space="0" w:color="auto"/>
              <w:left w:val="single" w:sz="4" w:space="0" w:color="auto"/>
              <w:bottom w:val="single" w:sz="4" w:space="0" w:color="auto"/>
              <w:right w:val="single" w:sz="4" w:space="0" w:color="auto"/>
            </w:tcBorders>
            <w:hideMark/>
          </w:tcPr>
          <w:p w14:paraId="53760749" w14:textId="77777777" w:rsidR="00575AAA" w:rsidRPr="00DB707E" w:rsidRDefault="00575AAA" w:rsidP="00AB35CF">
            <w:pPr>
              <w:pStyle w:val="TAC"/>
              <w:spacing w:line="256" w:lineRule="auto"/>
              <w:rPr>
                <w:ins w:id="46032" w:author="RedCap - BigCR editor" w:date="2022-08-29T06:33:00Z"/>
              </w:rPr>
            </w:pPr>
            <w:ins w:id="46033" w:author="RedCap - BigCR editor" w:date="2022-08-29T06:33:00Z">
              <w:r w:rsidRPr="00DB707E">
                <w:t xml:space="preserve">dBm/15 </w:t>
              </w:r>
              <w:proofErr w:type="spellStart"/>
              <w:r w:rsidRPr="00DB707E">
                <w:t>KHz</w:t>
              </w:r>
              <w:proofErr w:type="spellEnd"/>
            </w:ins>
          </w:p>
        </w:tc>
        <w:tc>
          <w:tcPr>
            <w:tcW w:w="1535" w:type="dxa"/>
            <w:tcBorders>
              <w:top w:val="single" w:sz="4" w:space="0" w:color="auto"/>
              <w:left w:val="single" w:sz="4" w:space="0" w:color="auto"/>
              <w:bottom w:val="single" w:sz="4" w:space="0" w:color="auto"/>
              <w:right w:val="single" w:sz="4" w:space="0" w:color="auto"/>
            </w:tcBorders>
            <w:hideMark/>
          </w:tcPr>
          <w:p w14:paraId="72026850" w14:textId="77777777" w:rsidR="00575AAA" w:rsidRPr="00DB707E" w:rsidRDefault="00575AAA" w:rsidP="00AB35CF">
            <w:pPr>
              <w:pStyle w:val="TAC"/>
              <w:spacing w:line="256" w:lineRule="auto"/>
              <w:rPr>
                <w:ins w:id="46034" w:author="RedCap - BigCR editor" w:date="2022-08-29T06:33:00Z"/>
              </w:rPr>
            </w:pPr>
            <w:ins w:id="46035" w:author="RedCap - BigCR editor" w:date="2022-08-29T06:33:00Z">
              <w:r w:rsidRPr="00DB707E">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6168BB5F" w14:textId="77777777" w:rsidR="00575AAA" w:rsidRPr="00DB707E" w:rsidRDefault="00575AAA" w:rsidP="00AB35CF">
            <w:pPr>
              <w:pStyle w:val="TAC"/>
              <w:spacing w:line="256" w:lineRule="auto"/>
              <w:rPr>
                <w:ins w:id="46036" w:author="RedCap - BigCR editor" w:date="2022-08-29T06:33:00Z"/>
              </w:rPr>
            </w:pPr>
            <w:ins w:id="46037" w:author="RedCap - BigCR editor" w:date="2022-08-29T06:33:00Z">
              <w:r w:rsidRPr="00DB707E">
                <w:t>-104</w:t>
              </w:r>
            </w:ins>
          </w:p>
        </w:tc>
      </w:tr>
      <w:tr w:rsidR="00575AAA" w:rsidRPr="00DB707E" w14:paraId="4D5CBA67" w14:textId="77777777" w:rsidTr="00AB35CF">
        <w:trPr>
          <w:trHeight w:val="56"/>
          <w:ins w:id="46038" w:author="RedCap - BigCR editor" w:date="2022-08-29T06:33:00Z"/>
        </w:trPr>
        <w:tc>
          <w:tcPr>
            <w:tcW w:w="3360" w:type="dxa"/>
            <w:gridSpan w:val="3"/>
            <w:tcBorders>
              <w:top w:val="single" w:sz="4" w:space="0" w:color="auto"/>
              <w:left w:val="single" w:sz="4" w:space="0" w:color="auto"/>
              <w:bottom w:val="nil"/>
              <w:right w:val="single" w:sz="4" w:space="0" w:color="auto"/>
            </w:tcBorders>
            <w:vAlign w:val="center"/>
            <w:hideMark/>
          </w:tcPr>
          <w:p w14:paraId="502AE991" w14:textId="77777777" w:rsidR="00575AAA" w:rsidRPr="00DB707E" w:rsidRDefault="00575AAA" w:rsidP="00AB35CF">
            <w:pPr>
              <w:pStyle w:val="TAL"/>
              <w:spacing w:line="256" w:lineRule="auto"/>
              <w:rPr>
                <w:ins w:id="46039" w:author="RedCap - BigCR editor" w:date="2022-08-29T06:33:00Z"/>
                <w:rFonts w:cs="Arial"/>
                <w:vertAlign w:val="superscript"/>
              </w:rPr>
            </w:pPr>
            <w:ins w:id="46040" w:author="RedCap - BigCR editor" w:date="2022-08-29T06:33:00Z">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ins>
          </w:p>
        </w:tc>
        <w:tc>
          <w:tcPr>
            <w:tcW w:w="1369" w:type="dxa"/>
            <w:tcBorders>
              <w:top w:val="single" w:sz="4" w:space="0" w:color="auto"/>
              <w:left w:val="single" w:sz="4" w:space="0" w:color="auto"/>
              <w:bottom w:val="nil"/>
              <w:right w:val="single" w:sz="4" w:space="0" w:color="auto"/>
            </w:tcBorders>
            <w:hideMark/>
          </w:tcPr>
          <w:p w14:paraId="194F450E" w14:textId="77777777" w:rsidR="00575AAA" w:rsidRPr="00DB707E" w:rsidRDefault="00575AAA" w:rsidP="00AB35CF">
            <w:pPr>
              <w:pStyle w:val="TAC"/>
              <w:spacing w:line="256" w:lineRule="auto"/>
              <w:rPr>
                <w:ins w:id="46041" w:author="RedCap - BigCR editor" w:date="2022-08-29T06:33:00Z"/>
              </w:rPr>
            </w:pPr>
            <w:ins w:id="46042" w:author="RedCap - BigCR editor" w:date="2022-08-29T06:33:00Z">
              <w:r w:rsidRPr="00DB707E">
                <w:t>dBm/SCS</w:t>
              </w:r>
            </w:ins>
          </w:p>
        </w:tc>
        <w:tc>
          <w:tcPr>
            <w:tcW w:w="1535" w:type="dxa"/>
            <w:tcBorders>
              <w:top w:val="single" w:sz="4" w:space="0" w:color="auto"/>
              <w:left w:val="single" w:sz="4" w:space="0" w:color="auto"/>
              <w:bottom w:val="single" w:sz="4" w:space="0" w:color="auto"/>
              <w:right w:val="single" w:sz="4" w:space="0" w:color="auto"/>
            </w:tcBorders>
            <w:hideMark/>
          </w:tcPr>
          <w:p w14:paraId="1118FAB6" w14:textId="77777777" w:rsidR="00575AAA" w:rsidRPr="00DB707E" w:rsidRDefault="00575AAA" w:rsidP="00AB35CF">
            <w:pPr>
              <w:pStyle w:val="TAC"/>
              <w:spacing w:line="256" w:lineRule="auto"/>
              <w:rPr>
                <w:ins w:id="46043" w:author="RedCap - BigCR editor" w:date="2022-08-29T06:33:00Z"/>
              </w:rPr>
            </w:pPr>
            <w:ins w:id="46044" w:author="RedCap - BigCR editor" w:date="2022-08-29T06:33:00Z">
              <w:r w:rsidRPr="00DB707E">
                <w:t>1, 2, 4, 5</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0656DCAE" w14:textId="77777777" w:rsidR="00575AAA" w:rsidRPr="00DB707E" w:rsidRDefault="00575AAA" w:rsidP="00AB35CF">
            <w:pPr>
              <w:pStyle w:val="TAC"/>
              <w:spacing w:line="256" w:lineRule="auto"/>
              <w:rPr>
                <w:ins w:id="46045" w:author="RedCap - BigCR editor" w:date="2022-08-29T06:33:00Z"/>
              </w:rPr>
            </w:pPr>
            <w:ins w:id="46046" w:author="RedCap - BigCR editor" w:date="2022-08-29T06:33:00Z">
              <w:r w:rsidRPr="00DB707E">
                <w:t>-104</w:t>
              </w:r>
            </w:ins>
          </w:p>
        </w:tc>
      </w:tr>
      <w:tr w:rsidR="00575AAA" w:rsidRPr="00DB707E" w14:paraId="542B8D4E" w14:textId="77777777" w:rsidTr="00AB35CF">
        <w:trPr>
          <w:trHeight w:val="56"/>
          <w:ins w:id="46047" w:author="RedCap - BigCR editor" w:date="2022-08-29T06:33:00Z"/>
        </w:trPr>
        <w:tc>
          <w:tcPr>
            <w:tcW w:w="3360" w:type="dxa"/>
            <w:gridSpan w:val="3"/>
            <w:tcBorders>
              <w:top w:val="nil"/>
              <w:left w:val="single" w:sz="4" w:space="0" w:color="auto"/>
              <w:bottom w:val="single" w:sz="4" w:space="0" w:color="auto"/>
              <w:right w:val="single" w:sz="4" w:space="0" w:color="auto"/>
            </w:tcBorders>
            <w:vAlign w:val="center"/>
          </w:tcPr>
          <w:p w14:paraId="7967EE49" w14:textId="77777777" w:rsidR="00575AAA" w:rsidRPr="00DB707E" w:rsidRDefault="00575AAA" w:rsidP="00AB35CF">
            <w:pPr>
              <w:pStyle w:val="TAL"/>
              <w:spacing w:line="256" w:lineRule="auto"/>
              <w:rPr>
                <w:ins w:id="46048" w:author="RedCap - BigCR editor" w:date="2022-08-29T06:33:00Z"/>
                <w:rFonts w:eastAsia="Calibri" w:cs="Arial"/>
                <w:i/>
              </w:rPr>
            </w:pPr>
          </w:p>
        </w:tc>
        <w:tc>
          <w:tcPr>
            <w:tcW w:w="1369" w:type="dxa"/>
            <w:tcBorders>
              <w:top w:val="nil"/>
              <w:left w:val="single" w:sz="4" w:space="0" w:color="auto"/>
              <w:bottom w:val="single" w:sz="4" w:space="0" w:color="auto"/>
              <w:right w:val="single" w:sz="4" w:space="0" w:color="auto"/>
            </w:tcBorders>
          </w:tcPr>
          <w:p w14:paraId="232D63CD" w14:textId="77777777" w:rsidR="00575AAA" w:rsidRPr="00DB707E" w:rsidRDefault="00575AAA" w:rsidP="00AB35CF">
            <w:pPr>
              <w:pStyle w:val="TAC"/>
              <w:spacing w:line="256" w:lineRule="auto"/>
              <w:rPr>
                <w:ins w:id="46049"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1F5A7DED" w14:textId="77777777" w:rsidR="00575AAA" w:rsidRPr="00DB707E" w:rsidRDefault="00575AAA" w:rsidP="00AB35CF">
            <w:pPr>
              <w:pStyle w:val="TAC"/>
              <w:spacing w:line="256" w:lineRule="auto"/>
              <w:rPr>
                <w:ins w:id="46050" w:author="RedCap - BigCR editor" w:date="2022-08-29T06:33:00Z"/>
              </w:rPr>
            </w:pPr>
            <w:ins w:id="46051" w:author="RedCap - BigCR editor" w:date="2022-08-29T06:33:00Z">
              <w:r w:rsidRPr="00DB707E">
                <w:t>3,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6D9DA764" w14:textId="77777777" w:rsidR="00575AAA" w:rsidRPr="00DB707E" w:rsidRDefault="00575AAA" w:rsidP="00AB35CF">
            <w:pPr>
              <w:pStyle w:val="TAC"/>
              <w:spacing w:line="256" w:lineRule="auto"/>
              <w:rPr>
                <w:ins w:id="46052" w:author="RedCap - BigCR editor" w:date="2022-08-29T06:33:00Z"/>
              </w:rPr>
            </w:pPr>
            <w:ins w:id="46053" w:author="RedCap - BigCR editor" w:date="2022-08-29T06:33:00Z">
              <w:r w:rsidRPr="00DB707E">
                <w:t>-101</w:t>
              </w:r>
            </w:ins>
          </w:p>
        </w:tc>
      </w:tr>
      <w:tr w:rsidR="00575AAA" w:rsidRPr="00DB707E" w14:paraId="47EA311D" w14:textId="77777777" w:rsidTr="00AB35CF">
        <w:trPr>
          <w:ins w:id="46054"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25D8CB6B" w14:textId="77777777" w:rsidR="00575AAA" w:rsidRPr="00DB707E" w:rsidRDefault="00575AAA" w:rsidP="00AB35CF">
            <w:pPr>
              <w:pStyle w:val="TAL"/>
              <w:spacing w:line="256" w:lineRule="auto"/>
              <w:rPr>
                <w:ins w:id="46055" w:author="RedCap - BigCR editor" w:date="2022-08-29T06:33:00Z"/>
                <w:rFonts w:eastAsia="Calibri" w:cs="Arial"/>
                <w:i/>
                <w:vertAlign w:val="superscript"/>
              </w:rPr>
            </w:pPr>
            <w:proofErr w:type="spellStart"/>
            <w:ins w:id="46056" w:author="RedCap - BigCR editor" w:date="2022-08-29T06:33:00Z">
              <w:r w:rsidRPr="00DB707E">
                <w:rPr>
                  <w:rFonts w:eastAsia="Calibri" w:cs="Arial"/>
                </w:rPr>
                <w:t>Ê</w:t>
              </w:r>
              <w:r w:rsidRPr="00DB707E">
                <w:rPr>
                  <w:rFonts w:eastAsia="Calibri" w:cs="Arial"/>
                  <w:vertAlign w:val="subscript"/>
                </w:rPr>
                <w:t>s</w:t>
              </w:r>
              <w:proofErr w:type="spellEnd"/>
              <w:r w:rsidRPr="00DB707E">
                <w:rPr>
                  <w:rFonts w:eastAsia="Calibri" w:cs="Arial"/>
                </w:rPr>
                <w:t>/</w:t>
              </w:r>
              <w:proofErr w:type="spellStart"/>
              <w:r w:rsidRPr="00DB707E">
                <w:rPr>
                  <w:rFonts w:eastAsia="Calibri" w:cs="Arial"/>
                </w:rPr>
                <w:t>N</w:t>
              </w:r>
              <w:r w:rsidRPr="00DB707E">
                <w:rPr>
                  <w:rFonts w:eastAsia="Calibri" w:cs="Arial"/>
                  <w:vertAlign w:val="subscript"/>
                </w:rPr>
                <w:t>oc</w:t>
              </w:r>
              <w:proofErr w:type="spellEnd"/>
            </w:ins>
          </w:p>
        </w:tc>
        <w:tc>
          <w:tcPr>
            <w:tcW w:w="1369" w:type="dxa"/>
            <w:tcBorders>
              <w:top w:val="single" w:sz="4" w:space="0" w:color="auto"/>
              <w:left w:val="single" w:sz="4" w:space="0" w:color="auto"/>
              <w:bottom w:val="single" w:sz="4" w:space="0" w:color="auto"/>
              <w:right w:val="single" w:sz="4" w:space="0" w:color="auto"/>
            </w:tcBorders>
            <w:hideMark/>
          </w:tcPr>
          <w:p w14:paraId="090098CC" w14:textId="77777777" w:rsidR="00575AAA" w:rsidRPr="00DB707E" w:rsidRDefault="00575AAA" w:rsidP="00AB35CF">
            <w:pPr>
              <w:pStyle w:val="TAC"/>
              <w:spacing w:line="256" w:lineRule="auto"/>
              <w:rPr>
                <w:ins w:id="46057" w:author="RedCap - BigCR editor" w:date="2022-08-29T06:33:00Z"/>
              </w:rPr>
            </w:pPr>
            <w:ins w:id="46058" w:author="RedCap - BigCR editor" w:date="2022-08-29T06:33:00Z">
              <w:r w:rsidRPr="00DB707E">
                <w:t>dB</w:t>
              </w:r>
            </w:ins>
          </w:p>
        </w:tc>
        <w:tc>
          <w:tcPr>
            <w:tcW w:w="1535" w:type="dxa"/>
            <w:tcBorders>
              <w:top w:val="single" w:sz="4" w:space="0" w:color="auto"/>
              <w:left w:val="single" w:sz="4" w:space="0" w:color="auto"/>
              <w:bottom w:val="single" w:sz="4" w:space="0" w:color="auto"/>
              <w:right w:val="single" w:sz="4" w:space="0" w:color="auto"/>
            </w:tcBorders>
            <w:hideMark/>
          </w:tcPr>
          <w:p w14:paraId="76F2842D" w14:textId="77777777" w:rsidR="00575AAA" w:rsidRPr="00DB707E" w:rsidRDefault="00575AAA" w:rsidP="00AB35CF">
            <w:pPr>
              <w:pStyle w:val="TAC"/>
              <w:spacing w:line="256" w:lineRule="auto"/>
              <w:rPr>
                <w:ins w:id="46059" w:author="RedCap - BigCR editor" w:date="2022-08-29T06:33:00Z"/>
              </w:rPr>
            </w:pPr>
            <w:ins w:id="46060" w:author="RedCap - BigCR editor" w:date="2022-08-29T06:33:00Z">
              <w:r w:rsidRPr="00DB707E">
                <w:t>1, 2, 3, 4, 5, 6</w:t>
              </w:r>
            </w:ins>
          </w:p>
        </w:tc>
        <w:tc>
          <w:tcPr>
            <w:tcW w:w="1187" w:type="dxa"/>
            <w:tcBorders>
              <w:top w:val="single" w:sz="4" w:space="0" w:color="auto"/>
              <w:left w:val="single" w:sz="4" w:space="0" w:color="auto"/>
              <w:bottom w:val="single" w:sz="4" w:space="0" w:color="auto"/>
              <w:right w:val="single" w:sz="4" w:space="0" w:color="auto"/>
            </w:tcBorders>
            <w:hideMark/>
          </w:tcPr>
          <w:p w14:paraId="50C5A9C8" w14:textId="77777777" w:rsidR="00575AAA" w:rsidRPr="00DB707E" w:rsidRDefault="00575AAA" w:rsidP="00AB35CF">
            <w:pPr>
              <w:pStyle w:val="TAC"/>
              <w:spacing w:line="256" w:lineRule="auto"/>
              <w:rPr>
                <w:ins w:id="46061" w:author="RedCap - BigCR editor" w:date="2022-08-29T06:33:00Z"/>
              </w:rPr>
            </w:pPr>
            <w:ins w:id="46062" w:author="RedCap - BigCR editor" w:date="2022-08-29T06:33:00Z">
              <w:r w:rsidRPr="00DB707E">
                <w:t>116</w:t>
              </w:r>
            </w:ins>
          </w:p>
        </w:tc>
        <w:tc>
          <w:tcPr>
            <w:tcW w:w="1521" w:type="dxa"/>
            <w:tcBorders>
              <w:top w:val="single" w:sz="4" w:space="0" w:color="auto"/>
              <w:left w:val="single" w:sz="4" w:space="0" w:color="auto"/>
              <w:bottom w:val="single" w:sz="4" w:space="0" w:color="auto"/>
              <w:right w:val="single" w:sz="4" w:space="0" w:color="auto"/>
            </w:tcBorders>
            <w:hideMark/>
          </w:tcPr>
          <w:p w14:paraId="4A0F4C2D" w14:textId="77777777" w:rsidR="00575AAA" w:rsidRPr="00DB707E" w:rsidRDefault="00575AAA" w:rsidP="00AB35CF">
            <w:pPr>
              <w:pStyle w:val="TAC"/>
              <w:spacing w:line="256" w:lineRule="auto"/>
              <w:rPr>
                <w:ins w:id="46063" w:author="RedCap - BigCR editor" w:date="2022-08-29T06:33:00Z"/>
              </w:rPr>
            </w:pPr>
            <w:ins w:id="46064" w:author="RedCap - BigCR editor" w:date="2022-08-29T06:33:00Z">
              <w:r w:rsidRPr="00DB707E">
                <w:t>70</w:t>
              </w:r>
            </w:ins>
          </w:p>
        </w:tc>
      </w:tr>
      <w:tr w:rsidR="00575AAA" w:rsidRPr="00DB707E" w14:paraId="10FFA45D" w14:textId="77777777" w:rsidTr="00AB35CF">
        <w:trPr>
          <w:ins w:id="46065"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7E6B0C69" w14:textId="77777777" w:rsidR="00575AAA" w:rsidRPr="00DB707E" w:rsidRDefault="00575AAA" w:rsidP="00AB35CF">
            <w:pPr>
              <w:pStyle w:val="TAL"/>
              <w:spacing w:line="256" w:lineRule="auto"/>
              <w:rPr>
                <w:ins w:id="46066" w:author="RedCap - BigCR editor" w:date="2022-08-29T06:33:00Z"/>
                <w:rFonts w:eastAsia="Calibri" w:cs="Arial"/>
              </w:rPr>
            </w:pPr>
            <w:proofErr w:type="spellStart"/>
            <w:ins w:id="46067" w:author="RedCap - BigCR editor" w:date="2022-08-29T06:33:00Z">
              <w:r w:rsidRPr="00DB707E">
                <w:rPr>
                  <w:rFonts w:eastAsia="Calibri" w:cs="Arial"/>
                </w:rPr>
                <w:t>Ê</w:t>
              </w:r>
              <w:r w:rsidRPr="00DB707E">
                <w:rPr>
                  <w:rFonts w:eastAsia="Calibri" w:cs="Arial"/>
                  <w:vertAlign w:val="subscript"/>
                </w:rPr>
                <w:t>s</w:t>
              </w:r>
              <w:proofErr w:type="spellEnd"/>
              <w:r w:rsidRPr="00DB707E">
                <w:rPr>
                  <w:rFonts w:eastAsia="Calibri" w:cs="Arial"/>
                </w:rPr>
                <w:t>/I</w:t>
              </w:r>
              <w:r w:rsidRPr="00DB707E">
                <w:rPr>
                  <w:rFonts w:eastAsia="Calibri" w:cs="Arial"/>
                  <w:vertAlign w:val="subscript"/>
                </w:rPr>
                <w:t>ot</w:t>
              </w:r>
              <w:r w:rsidRPr="00DB707E">
                <w:rPr>
                  <w:rFonts w:eastAsia="Calibri" w:cs="Arial"/>
                  <w:vertAlign w:val="superscript"/>
                </w:rPr>
                <w:t>Note3</w:t>
              </w:r>
            </w:ins>
          </w:p>
        </w:tc>
        <w:tc>
          <w:tcPr>
            <w:tcW w:w="1369" w:type="dxa"/>
            <w:tcBorders>
              <w:top w:val="single" w:sz="4" w:space="0" w:color="auto"/>
              <w:left w:val="single" w:sz="4" w:space="0" w:color="auto"/>
              <w:bottom w:val="single" w:sz="4" w:space="0" w:color="auto"/>
              <w:right w:val="single" w:sz="4" w:space="0" w:color="auto"/>
            </w:tcBorders>
            <w:hideMark/>
          </w:tcPr>
          <w:p w14:paraId="6BC8010B" w14:textId="77777777" w:rsidR="00575AAA" w:rsidRPr="00DB707E" w:rsidRDefault="00575AAA" w:rsidP="00AB35CF">
            <w:pPr>
              <w:pStyle w:val="TAC"/>
              <w:spacing w:line="256" w:lineRule="auto"/>
              <w:rPr>
                <w:ins w:id="46068" w:author="RedCap - BigCR editor" w:date="2022-08-29T06:33:00Z"/>
              </w:rPr>
            </w:pPr>
            <w:ins w:id="46069" w:author="RedCap - BigCR editor" w:date="2022-08-29T06:33:00Z">
              <w:r w:rsidRPr="00DB707E">
                <w:t>dB</w:t>
              </w:r>
            </w:ins>
          </w:p>
        </w:tc>
        <w:tc>
          <w:tcPr>
            <w:tcW w:w="1535" w:type="dxa"/>
            <w:tcBorders>
              <w:top w:val="single" w:sz="4" w:space="0" w:color="auto"/>
              <w:left w:val="single" w:sz="4" w:space="0" w:color="auto"/>
              <w:bottom w:val="single" w:sz="4" w:space="0" w:color="auto"/>
              <w:right w:val="single" w:sz="4" w:space="0" w:color="auto"/>
            </w:tcBorders>
            <w:hideMark/>
          </w:tcPr>
          <w:p w14:paraId="72DCE839" w14:textId="77777777" w:rsidR="00575AAA" w:rsidRPr="00DB707E" w:rsidRDefault="00575AAA" w:rsidP="00AB35CF">
            <w:pPr>
              <w:pStyle w:val="TAC"/>
              <w:spacing w:line="256" w:lineRule="auto"/>
              <w:rPr>
                <w:ins w:id="46070" w:author="RedCap - BigCR editor" w:date="2022-08-29T06:33:00Z"/>
              </w:rPr>
            </w:pPr>
            <w:ins w:id="46071" w:author="RedCap - BigCR editor" w:date="2022-08-29T06:33:00Z">
              <w:r w:rsidRPr="00DB707E">
                <w:t>1, 2, 3, 4, 5, 6</w:t>
              </w:r>
            </w:ins>
          </w:p>
        </w:tc>
        <w:tc>
          <w:tcPr>
            <w:tcW w:w="1187" w:type="dxa"/>
            <w:tcBorders>
              <w:top w:val="single" w:sz="4" w:space="0" w:color="auto"/>
              <w:left w:val="single" w:sz="4" w:space="0" w:color="auto"/>
              <w:bottom w:val="single" w:sz="4" w:space="0" w:color="auto"/>
              <w:right w:val="single" w:sz="4" w:space="0" w:color="auto"/>
            </w:tcBorders>
            <w:hideMark/>
          </w:tcPr>
          <w:p w14:paraId="1FC5BBD5" w14:textId="77777777" w:rsidR="00575AAA" w:rsidRPr="00DB707E" w:rsidRDefault="00575AAA" w:rsidP="00AB35CF">
            <w:pPr>
              <w:pStyle w:val="TAC"/>
              <w:spacing w:line="256" w:lineRule="auto"/>
              <w:rPr>
                <w:ins w:id="46072" w:author="RedCap - BigCR editor" w:date="2022-08-29T06:33:00Z"/>
              </w:rPr>
            </w:pPr>
            <w:ins w:id="46073" w:author="RedCap - BigCR editor" w:date="2022-08-29T06:33:00Z">
              <w:r w:rsidRPr="00DB707E">
                <w:t>116</w:t>
              </w:r>
            </w:ins>
          </w:p>
        </w:tc>
        <w:tc>
          <w:tcPr>
            <w:tcW w:w="1521" w:type="dxa"/>
            <w:tcBorders>
              <w:top w:val="single" w:sz="4" w:space="0" w:color="auto"/>
              <w:left w:val="single" w:sz="4" w:space="0" w:color="auto"/>
              <w:bottom w:val="single" w:sz="4" w:space="0" w:color="auto"/>
              <w:right w:val="single" w:sz="4" w:space="0" w:color="auto"/>
            </w:tcBorders>
            <w:hideMark/>
          </w:tcPr>
          <w:p w14:paraId="7FC3AE38" w14:textId="77777777" w:rsidR="00575AAA" w:rsidRPr="00DB707E" w:rsidRDefault="00575AAA" w:rsidP="00AB35CF">
            <w:pPr>
              <w:pStyle w:val="TAC"/>
              <w:spacing w:line="256" w:lineRule="auto"/>
              <w:rPr>
                <w:ins w:id="46074" w:author="RedCap - BigCR editor" w:date="2022-08-29T06:33:00Z"/>
              </w:rPr>
            </w:pPr>
            <w:ins w:id="46075" w:author="RedCap - BigCR editor" w:date="2022-08-29T06:33:00Z">
              <w:r w:rsidRPr="00DB707E">
                <w:t>70</w:t>
              </w:r>
            </w:ins>
          </w:p>
        </w:tc>
      </w:tr>
      <w:tr w:rsidR="00575AAA" w:rsidRPr="00DB707E" w14:paraId="6981BA09" w14:textId="77777777" w:rsidTr="00AB35CF">
        <w:trPr>
          <w:ins w:id="46076"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3A514DBD" w14:textId="77777777" w:rsidR="00575AAA" w:rsidRPr="00DB707E" w:rsidRDefault="00575AAA" w:rsidP="00AB35CF">
            <w:pPr>
              <w:pStyle w:val="TAL"/>
              <w:spacing w:line="256" w:lineRule="auto"/>
              <w:rPr>
                <w:ins w:id="46077" w:author="RedCap - BigCR editor" w:date="2022-08-29T06:33:00Z"/>
                <w:rFonts w:eastAsia="Calibri" w:cs="Arial"/>
                <w:vertAlign w:val="superscript"/>
              </w:rPr>
            </w:pPr>
            <w:ins w:id="46078" w:author="RedCap - BigCR editor" w:date="2022-08-29T06:33:00Z">
              <w:r w:rsidRPr="00DB707E">
                <w:rPr>
                  <w:rFonts w:eastAsia="Calibri" w:cs="Arial"/>
                </w:rPr>
                <w:t>SS-RSRP</w:t>
              </w:r>
              <w:r w:rsidRPr="00DB707E">
                <w:rPr>
                  <w:rFonts w:eastAsia="Calibri" w:cs="Arial"/>
                  <w:vertAlign w:val="superscript"/>
                </w:rPr>
                <w:t>Note3</w:t>
              </w:r>
            </w:ins>
          </w:p>
        </w:tc>
        <w:tc>
          <w:tcPr>
            <w:tcW w:w="1369" w:type="dxa"/>
            <w:tcBorders>
              <w:top w:val="single" w:sz="4" w:space="0" w:color="auto"/>
              <w:left w:val="single" w:sz="4" w:space="0" w:color="auto"/>
              <w:bottom w:val="nil"/>
              <w:right w:val="single" w:sz="4" w:space="0" w:color="auto"/>
            </w:tcBorders>
            <w:hideMark/>
          </w:tcPr>
          <w:p w14:paraId="5C203036" w14:textId="77777777" w:rsidR="00575AAA" w:rsidRPr="00DB707E" w:rsidRDefault="00575AAA" w:rsidP="00AB35CF">
            <w:pPr>
              <w:pStyle w:val="TAC"/>
              <w:spacing w:line="256" w:lineRule="auto"/>
              <w:rPr>
                <w:ins w:id="46079" w:author="RedCap - BigCR editor" w:date="2022-08-29T06:33:00Z"/>
              </w:rPr>
            </w:pPr>
            <w:ins w:id="46080" w:author="RedCap - BigCR editor" w:date="2022-08-29T06:33:00Z">
              <w:r w:rsidRPr="00DB707E">
                <w:t>dBm/SCS</w:t>
              </w:r>
            </w:ins>
          </w:p>
        </w:tc>
        <w:tc>
          <w:tcPr>
            <w:tcW w:w="1535" w:type="dxa"/>
            <w:tcBorders>
              <w:top w:val="single" w:sz="4" w:space="0" w:color="auto"/>
              <w:left w:val="single" w:sz="4" w:space="0" w:color="auto"/>
              <w:bottom w:val="single" w:sz="4" w:space="0" w:color="auto"/>
              <w:right w:val="single" w:sz="4" w:space="0" w:color="auto"/>
            </w:tcBorders>
            <w:hideMark/>
          </w:tcPr>
          <w:p w14:paraId="59E67EAD" w14:textId="77777777" w:rsidR="00575AAA" w:rsidRPr="00DB707E" w:rsidRDefault="00575AAA" w:rsidP="00AB35CF">
            <w:pPr>
              <w:pStyle w:val="TAC"/>
              <w:spacing w:line="256" w:lineRule="auto"/>
              <w:rPr>
                <w:ins w:id="46081" w:author="RedCap - BigCR editor" w:date="2022-08-29T06:33:00Z"/>
              </w:rPr>
            </w:pPr>
            <w:ins w:id="46082" w:author="RedCap - BigCR editor" w:date="2022-08-29T06:33:00Z">
              <w:r w:rsidRPr="00DB707E">
                <w:t>1, 2, 4, 5</w:t>
              </w:r>
            </w:ins>
          </w:p>
        </w:tc>
        <w:tc>
          <w:tcPr>
            <w:tcW w:w="1187" w:type="dxa"/>
            <w:tcBorders>
              <w:top w:val="single" w:sz="4" w:space="0" w:color="auto"/>
              <w:left w:val="single" w:sz="4" w:space="0" w:color="auto"/>
              <w:bottom w:val="single" w:sz="4" w:space="0" w:color="auto"/>
              <w:right w:val="single" w:sz="4" w:space="0" w:color="auto"/>
            </w:tcBorders>
            <w:hideMark/>
          </w:tcPr>
          <w:p w14:paraId="7A96A4BC" w14:textId="77777777" w:rsidR="00575AAA" w:rsidRPr="00DB707E" w:rsidRDefault="00575AAA" w:rsidP="00AB35CF">
            <w:pPr>
              <w:pStyle w:val="TAC"/>
              <w:spacing w:line="256" w:lineRule="auto"/>
              <w:rPr>
                <w:ins w:id="46083" w:author="RedCap - BigCR editor" w:date="2022-08-29T06:33:00Z"/>
              </w:rPr>
            </w:pPr>
            <w:ins w:id="46084" w:author="RedCap - BigCR editor" w:date="2022-08-29T06:33:00Z">
              <w:r w:rsidRPr="00DB707E">
                <w:t>-88</w:t>
              </w:r>
            </w:ins>
          </w:p>
        </w:tc>
        <w:tc>
          <w:tcPr>
            <w:tcW w:w="1521" w:type="dxa"/>
            <w:tcBorders>
              <w:top w:val="single" w:sz="4" w:space="0" w:color="auto"/>
              <w:left w:val="single" w:sz="4" w:space="0" w:color="auto"/>
              <w:bottom w:val="single" w:sz="4" w:space="0" w:color="auto"/>
              <w:right w:val="single" w:sz="4" w:space="0" w:color="auto"/>
            </w:tcBorders>
            <w:hideMark/>
          </w:tcPr>
          <w:p w14:paraId="003AC41A" w14:textId="77777777" w:rsidR="00575AAA" w:rsidRPr="00DB707E" w:rsidRDefault="00575AAA" w:rsidP="00AB35CF">
            <w:pPr>
              <w:pStyle w:val="TAC"/>
              <w:spacing w:line="256" w:lineRule="auto"/>
              <w:rPr>
                <w:ins w:id="46085" w:author="RedCap - BigCR editor" w:date="2022-08-29T06:33:00Z"/>
              </w:rPr>
            </w:pPr>
            <w:ins w:id="46086" w:author="RedCap - BigCR editor" w:date="2022-08-29T06:33:00Z">
              <w:r w:rsidRPr="00DB707E">
                <w:t>-104</w:t>
              </w:r>
            </w:ins>
          </w:p>
        </w:tc>
      </w:tr>
      <w:tr w:rsidR="00575AAA" w:rsidRPr="00DB707E" w14:paraId="46D02B37" w14:textId="77777777" w:rsidTr="00AB35CF">
        <w:trPr>
          <w:ins w:id="46087"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vAlign w:val="center"/>
          </w:tcPr>
          <w:p w14:paraId="30CAEC00" w14:textId="77777777" w:rsidR="00575AAA" w:rsidRPr="00DB707E" w:rsidRDefault="00575AAA" w:rsidP="00AB35CF">
            <w:pPr>
              <w:pStyle w:val="TAL"/>
              <w:spacing w:line="256" w:lineRule="auto"/>
              <w:rPr>
                <w:ins w:id="46088" w:author="RedCap - BigCR editor" w:date="2022-08-29T06:33:00Z"/>
                <w:rFonts w:eastAsia="Calibri" w:cs="Arial"/>
              </w:rPr>
            </w:pPr>
          </w:p>
        </w:tc>
        <w:tc>
          <w:tcPr>
            <w:tcW w:w="1369" w:type="dxa"/>
            <w:tcBorders>
              <w:top w:val="nil"/>
              <w:left w:val="single" w:sz="4" w:space="0" w:color="auto"/>
              <w:bottom w:val="single" w:sz="4" w:space="0" w:color="auto"/>
              <w:right w:val="single" w:sz="4" w:space="0" w:color="auto"/>
            </w:tcBorders>
          </w:tcPr>
          <w:p w14:paraId="73CC801B" w14:textId="77777777" w:rsidR="00575AAA" w:rsidRPr="00DB707E" w:rsidRDefault="00575AAA" w:rsidP="00AB35CF">
            <w:pPr>
              <w:pStyle w:val="TAC"/>
              <w:spacing w:line="256" w:lineRule="auto"/>
              <w:rPr>
                <w:ins w:id="46089"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075B9049" w14:textId="77777777" w:rsidR="00575AAA" w:rsidRPr="00DB707E" w:rsidRDefault="00575AAA" w:rsidP="00AB35CF">
            <w:pPr>
              <w:pStyle w:val="TAC"/>
              <w:spacing w:line="256" w:lineRule="auto"/>
              <w:rPr>
                <w:ins w:id="46090" w:author="RedCap - BigCR editor" w:date="2022-08-29T06:33:00Z"/>
              </w:rPr>
            </w:pPr>
            <w:ins w:id="46091" w:author="RedCap - BigCR editor" w:date="2022-08-29T06:33:00Z">
              <w:r w:rsidRPr="00DB707E">
                <w:t>3, 6</w:t>
              </w:r>
            </w:ins>
          </w:p>
        </w:tc>
        <w:tc>
          <w:tcPr>
            <w:tcW w:w="1187" w:type="dxa"/>
            <w:tcBorders>
              <w:top w:val="single" w:sz="4" w:space="0" w:color="auto"/>
              <w:left w:val="single" w:sz="4" w:space="0" w:color="auto"/>
              <w:bottom w:val="single" w:sz="4" w:space="0" w:color="auto"/>
              <w:right w:val="single" w:sz="4" w:space="0" w:color="auto"/>
            </w:tcBorders>
            <w:hideMark/>
          </w:tcPr>
          <w:p w14:paraId="5EBAF963" w14:textId="77777777" w:rsidR="00575AAA" w:rsidRPr="00DB707E" w:rsidRDefault="00575AAA" w:rsidP="00AB35CF">
            <w:pPr>
              <w:pStyle w:val="TAC"/>
              <w:spacing w:line="256" w:lineRule="auto"/>
              <w:rPr>
                <w:ins w:id="46092" w:author="RedCap - BigCR editor" w:date="2022-08-29T06:33:00Z"/>
              </w:rPr>
            </w:pPr>
            <w:ins w:id="46093" w:author="RedCap - BigCR editor" w:date="2022-08-29T06:33:00Z">
              <w:r w:rsidRPr="00DB707E">
                <w:t>-85</w:t>
              </w:r>
            </w:ins>
          </w:p>
        </w:tc>
        <w:tc>
          <w:tcPr>
            <w:tcW w:w="1521" w:type="dxa"/>
            <w:tcBorders>
              <w:top w:val="single" w:sz="4" w:space="0" w:color="auto"/>
              <w:left w:val="single" w:sz="4" w:space="0" w:color="auto"/>
              <w:bottom w:val="single" w:sz="4" w:space="0" w:color="auto"/>
              <w:right w:val="single" w:sz="4" w:space="0" w:color="auto"/>
            </w:tcBorders>
            <w:hideMark/>
          </w:tcPr>
          <w:p w14:paraId="45FE45FF" w14:textId="77777777" w:rsidR="00575AAA" w:rsidRPr="00DB707E" w:rsidRDefault="00575AAA" w:rsidP="00AB35CF">
            <w:pPr>
              <w:pStyle w:val="TAC"/>
              <w:spacing w:line="256" w:lineRule="auto"/>
              <w:rPr>
                <w:ins w:id="46094" w:author="RedCap - BigCR editor" w:date="2022-08-29T06:33:00Z"/>
              </w:rPr>
            </w:pPr>
            <w:ins w:id="46095" w:author="RedCap - BigCR editor" w:date="2022-08-29T06:33:00Z">
              <w:r w:rsidRPr="00DB707E">
                <w:t>-101</w:t>
              </w:r>
            </w:ins>
          </w:p>
        </w:tc>
      </w:tr>
      <w:tr w:rsidR="00575AAA" w:rsidRPr="00DB707E" w14:paraId="2AD1D506" w14:textId="77777777" w:rsidTr="00AB35CF">
        <w:trPr>
          <w:ins w:id="46096"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3B16C62E" w14:textId="77777777" w:rsidR="00575AAA" w:rsidRPr="00DB707E" w:rsidRDefault="00575AAA" w:rsidP="00AB35CF">
            <w:pPr>
              <w:pStyle w:val="TAL"/>
              <w:spacing w:line="256" w:lineRule="auto"/>
              <w:rPr>
                <w:ins w:id="46097" w:author="RedCap - BigCR editor" w:date="2022-08-29T06:33:00Z"/>
                <w:rFonts w:eastAsia="Calibri" w:cs="Arial"/>
                <w:vertAlign w:val="superscript"/>
              </w:rPr>
            </w:pPr>
            <w:ins w:id="46098" w:author="RedCap - BigCR editor" w:date="2022-08-29T06:33:00Z">
              <w:r w:rsidRPr="00DB707E">
                <w:rPr>
                  <w:rFonts w:eastAsia="Calibri" w:cs="Arial"/>
                </w:rPr>
                <w:t>SSB_RP</w:t>
              </w:r>
              <w:r w:rsidRPr="00DB707E">
                <w:rPr>
                  <w:rFonts w:eastAsia="Calibri" w:cs="Arial"/>
                  <w:vertAlign w:val="superscript"/>
                </w:rPr>
                <w:t>Note3</w:t>
              </w:r>
            </w:ins>
          </w:p>
        </w:tc>
        <w:tc>
          <w:tcPr>
            <w:tcW w:w="1369" w:type="dxa"/>
            <w:tcBorders>
              <w:top w:val="single" w:sz="4" w:space="0" w:color="auto"/>
              <w:left w:val="single" w:sz="4" w:space="0" w:color="auto"/>
              <w:bottom w:val="nil"/>
              <w:right w:val="single" w:sz="4" w:space="0" w:color="auto"/>
            </w:tcBorders>
            <w:hideMark/>
          </w:tcPr>
          <w:p w14:paraId="73BDAD72" w14:textId="77777777" w:rsidR="00575AAA" w:rsidRPr="00DB707E" w:rsidRDefault="00575AAA" w:rsidP="00AB35CF">
            <w:pPr>
              <w:pStyle w:val="TAC"/>
              <w:spacing w:line="256" w:lineRule="auto"/>
              <w:rPr>
                <w:ins w:id="46099" w:author="RedCap - BigCR editor" w:date="2022-08-29T06:33:00Z"/>
              </w:rPr>
            </w:pPr>
            <w:ins w:id="46100" w:author="RedCap - BigCR editor" w:date="2022-08-29T06:33:00Z">
              <w:r w:rsidRPr="00DB707E">
                <w:t>dBm/SCS</w:t>
              </w:r>
            </w:ins>
          </w:p>
        </w:tc>
        <w:tc>
          <w:tcPr>
            <w:tcW w:w="1535" w:type="dxa"/>
            <w:tcBorders>
              <w:top w:val="single" w:sz="4" w:space="0" w:color="auto"/>
              <w:left w:val="single" w:sz="4" w:space="0" w:color="auto"/>
              <w:bottom w:val="single" w:sz="4" w:space="0" w:color="auto"/>
              <w:right w:val="single" w:sz="4" w:space="0" w:color="auto"/>
            </w:tcBorders>
            <w:hideMark/>
          </w:tcPr>
          <w:p w14:paraId="4EB3ED58" w14:textId="77777777" w:rsidR="00575AAA" w:rsidRPr="00DB707E" w:rsidRDefault="00575AAA" w:rsidP="00AB35CF">
            <w:pPr>
              <w:pStyle w:val="TAC"/>
              <w:spacing w:line="256" w:lineRule="auto"/>
              <w:rPr>
                <w:ins w:id="46101" w:author="RedCap - BigCR editor" w:date="2022-08-29T06:33:00Z"/>
              </w:rPr>
            </w:pPr>
            <w:ins w:id="46102" w:author="RedCap - BigCR editor" w:date="2022-08-29T06:33:00Z">
              <w:r w:rsidRPr="00DB707E">
                <w:t>1, 2, 4, 5</w:t>
              </w:r>
            </w:ins>
          </w:p>
        </w:tc>
        <w:tc>
          <w:tcPr>
            <w:tcW w:w="1187" w:type="dxa"/>
            <w:tcBorders>
              <w:top w:val="single" w:sz="4" w:space="0" w:color="auto"/>
              <w:left w:val="single" w:sz="4" w:space="0" w:color="auto"/>
              <w:bottom w:val="single" w:sz="4" w:space="0" w:color="auto"/>
              <w:right w:val="single" w:sz="4" w:space="0" w:color="auto"/>
            </w:tcBorders>
            <w:hideMark/>
          </w:tcPr>
          <w:p w14:paraId="67A5176B" w14:textId="77777777" w:rsidR="00575AAA" w:rsidRPr="00DB707E" w:rsidRDefault="00575AAA" w:rsidP="00AB35CF">
            <w:pPr>
              <w:pStyle w:val="TAC"/>
              <w:spacing w:line="256" w:lineRule="auto"/>
              <w:rPr>
                <w:ins w:id="46103" w:author="RedCap - BigCR editor" w:date="2022-08-29T06:33:00Z"/>
              </w:rPr>
            </w:pPr>
            <w:ins w:id="46104" w:author="RedCap - BigCR editor" w:date="2022-08-29T06:33:00Z">
              <w:r w:rsidRPr="00DB707E">
                <w:t>-88</w:t>
              </w:r>
            </w:ins>
          </w:p>
        </w:tc>
        <w:tc>
          <w:tcPr>
            <w:tcW w:w="1521" w:type="dxa"/>
            <w:tcBorders>
              <w:top w:val="single" w:sz="4" w:space="0" w:color="auto"/>
              <w:left w:val="single" w:sz="4" w:space="0" w:color="auto"/>
              <w:bottom w:val="single" w:sz="4" w:space="0" w:color="auto"/>
              <w:right w:val="single" w:sz="4" w:space="0" w:color="auto"/>
            </w:tcBorders>
            <w:hideMark/>
          </w:tcPr>
          <w:p w14:paraId="43804487" w14:textId="77777777" w:rsidR="00575AAA" w:rsidRPr="00DB707E" w:rsidRDefault="00575AAA" w:rsidP="00AB35CF">
            <w:pPr>
              <w:pStyle w:val="TAC"/>
              <w:spacing w:line="256" w:lineRule="auto"/>
              <w:rPr>
                <w:ins w:id="46105" w:author="RedCap - BigCR editor" w:date="2022-08-29T06:33:00Z"/>
              </w:rPr>
            </w:pPr>
            <w:ins w:id="46106" w:author="RedCap - BigCR editor" w:date="2022-08-29T06:33:00Z">
              <w:r w:rsidRPr="00DB707E">
                <w:t>-104</w:t>
              </w:r>
            </w:ins>
          </w:p>
        </w:tc>
      </w:tr>
      <w:tr w:rsidR="00575AAA" w:rsidRPr="00DB707E" w14:paraId="2612DF57" w14:textId="77777777" w:rsidTr="00AB35CF">
        <w:trPr>
          <w:ins w:id="46107"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vAlign w:val="center"/>
          </w:tcPr>
          <w:p w14:paraId="4EE602D2" w14:textId="77777777" w:rsidR="00575AAA" w:rsidRPr="00DB707E" w:rsidRDefault="00575AAA" w:rsidP="00AB35CF">
            <w:pPr>
              <w:pStyle w:val="TAL"/>
              <w:spacing w:line="256" w:lineRule="auto"/>
              <w:rPr>
                <w:ins w:id="46108" w:author="RedCap - BigCR editor" w:date="2022-08-29T06:33:00Z"/>
                <w:rFonts w:eastAsia="Calibri" w:cs="Arial"/>
              </w:rPr>
            </w:pPr>
          </w:p>
        </w:tc>
        <w:tc>
          <w:tcPr>
            <w:tcW w:w="1369" w:type="dxa"/>
            <w:tcBorders>
              <w:top w:val="nil"/>
              <w:left w:val="single" w:sz="4" w:space="0" w:color="auto"/>
              <w:bottom w:val="single" w:sz="4" w:space="0" w:color="auto"/>
              <w:right w:val="single" w:sz="4" w:space="0" w:color="auto"/>
            </w:tcBorders>
          </w:tcPr>
          <w:p w14:paraId="6907229B" w14:textId="77777777" w:rsidR="00575AAA" w:rsidRPr="00DB707E" w:rsidRDefault="00575AAA" w:rsidP="00AB35CF">
            <w:pPr>
              <w:pStyle w:val="TAC"/>
              <w:spacing w:line="256" w:lineRule="auto"/>
              <w:rPr>
                <w:ins w:id="46109"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51C778DD" w14:textId="77777777" w:rsidR="00575AAA" w:rsidRPr="00DB707E" w:rsidRDefault="00575AAA" w:rsidP="00AB35CF">
            <w:pPr>
              <w:pStyle w:val="TAC"/>
              <w:spacing w:line="256" w:lineRule="auto"/>
              <w:rPr>
                <w:ins w:id="46110" w:author="RedCap - BigCR editor" w:date="2022-08-29T06:33:00Z"/>
              </w:rPr>
            </w:pPr>
            <w:ins w:id="46111" w:author="RedCap - BigCR editor" w:date="2022-08-29T06:33:00Z">
              <w:r w:rsidRPr="00DB707E">
                <w:t>3, 6</w:t>
              </w:r>
            </w:ins>
          </w:p>
        </w:tc>
        <w:tc>
          <w:tcPr>
            <w:tcW w:w="1187" w:type="dxa"/>
            <w:tcBorders>
              <w:top w:val="single" w:sz="4" w:space="0" w:color="auto"/>
              <w:left w:val="single" w:sz="4" w:space="0" w:color="auto"/>
              <w:bottom w:val="single" w:sz="4" w:space="0" w:color="auto"/>
              <w:right w:val="single" w:sz="4" w:space="0" w:color="auto"/>
            </w:tcBorders>
            <w:hideMark/>
          </w:tcPr>
          <w:p w14:paraId="6C7486FB" w14:textId="77777777" w:rsidR="00575AAA" w:rsidRPr="00DB707E" w:rsidRDefault="00575AAA" w:rsidP="00AB35CF">
            <w:pPr>
              <w:pStyle w:val="TAC"/>
              <w:spacing w:line="256" w:lineRule="auto"/>
              <w:rPr>
                <w:ins w:id="46112" w:author="RedCap - BigCR editor" w:date="2022-08-29T06:33:00Z"/>
              </w:rPr>
            </w:pPr>
            <w:ins w:id="46113" w:author="RedCap - BigCR editor" w:date="2022-08-29T06:33:00Z">
              <w:r w:rsidRPr="00DB707E">
                <w:t>-85</w:t>
              </w:r>
            </w:ins>
          </w:p>
        </w:tc>
        <w:tc>
          <w:tcPr>
            <w:tcW w:w="1521" w:type="dxa"/>
            <w:tcBorders>
              <w:top w:val="single" w:sz="4" w:space="0" w:color="auto"/>
              <w:left w:val="single" w:sz="4" w:space="0" w:color="auto"/>
              <w:bottom w:val="single" w:sz="4" w:space="0" w:color="auto"/>
              <w:right w:val="single" w:sz="4" w:space="0" w:color="auto"/>
            </w:tcBorders>
            <w:hideMark/>
          </w:tcPr>
          <w:p w14:paraId="4D6B3D13" w14:textId="77777777" w:rsidR="00575AAA" w:rsidRPr="00DB707E" w:rsidRDefault="00575AAA" w:rsidP="00AB35CF">
            <w:pPr>
              <w:pStyle w:val="TAC"/>
              <w:spacing w:line="256" w:lineRule="auto"/>
              <w:rPr>
                <w:ins w:id="46114" w:author="RedCap - BigCR editor" w:date="2022-08-29T06:33:00Z"/>
              </w:rPr>
            </w:pPr>
            <w:ins w:id="46115" w:author="RedCap - BigCR editor" w:date="2022-08-29T06:33:00Z">
              <w:r w:rsidRPr="00DB707E">
                <w:t>-101</w:t>
              </w:r>
            </w:ins>
          </w:p>
        </w:tc>
      </w:tr>
      <w:tr w:rsidR="00575AAA" w:rsidRPr="00DB707E" w14:paraId="5BD1C515" w14:textId="77777777" w:rsidTr="00AB35CF">
        <w:trPr>
          <w:ins w:id="46116" w:author="RedCap - BigCR editor" w:date="2022-08-29T06:33:00Z"/>
        </w:trPr>
        <w:tc>
          <w:tcPr>
            <w:tcW w:w="3360" w:type="dxa"/>
            <w:gridSpan w:val="3"/>
            <w:tcBorders>
              <w:top w:val="single" w:sz="4" w:space="0" w:color="auto"/>
              <w:left w:val="single" w:sz="4" w:space="0" w:color="auto"/>
              <w:bottom w:val="nil"/>
              <w:right w:val="single" w:sz="4" w:space="0" w:color="auto"/>
            </w:tcBorders>
            <w:vAlign w:val="center"/>
            <w:hideMark/>
          </w:tcPr>
          <w:p w14:paraId="3D0ED37D" w14:textId="77777777" w:rsidR="00575AAA" w:rsidRPr="00DB707E" w:rsidRDefault="00575AAA" w:rsidP="00AB35CF">
            <w:pPr>
              <w:pStyle w:val="TAL"/>
              <w:spacing w:line="256" w:lineRule="auto"/>
              <w:rPr>
                <w:ins w:id="46117" w:author="RedCap - BigCR editor" w:date="2022-08-29T06:33:00Z"/>
                <w:rFonts w:eastAsia="Calibri" w:cs="Arial"/>
                <w:vertAlign w:val="superscript"/>
              </w:rPr>
            </w:pPr>
            <w:ins w:id="46118" w:author="RedCap - BigCR editor" w:date="2022-08-29T06:33:00Z">
              <w:r w:rsidRPr="00DB707E">
                <w:rPr>
                  <w:rFonts w:eastAsia="Calibri" w:cs="Arial"/>
                </w:rPr>
                <w:t>Io</w:t>
              </w:r>
              <w:r w:rsidRPr="00DB707E">
                <w:rPr>
                  <w:rFonts w:eastAsia="Calibri" w:cs="Arial"/>
                  <w:vertAlign w:val="superscript"/>
                </w:rPr>
                <w:t>Note3</w:t>
              </w:r>
            </w:ins>
          </w:p>
        </w:tc>
        <w:tc>
          <w:tcPr>
            <w:tcW w:w="1369" w:type="dxa"/>
            <w:tcBorders>
              <w:top w:val="single" w:sz="4" w:space="0" w:color="auto"/>
              <w:left w:val="single" w:sz="4" w:space="0" w:color="auto"/>
              <w:bottom w:val="single" w:sz="4" w:space="0" w:color="auto"/>
              <w:right w:val="single" w:sz="4" w:space="0" w:color="auto"/>
            </w:tcBorders>
            <w:hideMark/>
          </w:tcPr>
          <w:p w14:paraId="7CD435CD" w14:textId="77777777" w:rsidR="00575AAA" w:rsidRPr="00DB707E" w:rsidRDefault="00575AAA" w:rsidP="00AB35CF">
            <w:pPr>
              <w:pStyle w:val="TAC"/>
              <w:spacing w:line="256" w:lineRule="auto"/>
              <w:rPr>
                <w:ins w:id="46119" w:author="RedCap - BigCR editor" w:date="2022-08-29T06:33:00Z"/>
              </w:rPr>
            </w:pPr>
            <w:ins w:id="46120" w:author="RedCap - BigCR editor" w:date="2022-08-29T06:33:00Z">
              <w:r w:rsidRPr="00DB707E">
                <w:t>dBm/9.36 MHz</w:t>
              </w:r>
            </w:ins>
          </w:p>
        </w:tc>
        <w:tc>
          <w:tcPr>
            <w:tcW w:w="1535" w:type="dxa"/>
            <w:tcBorders>
              <w:top w:val="single" w:sz="4" w:space="0" w:color="auto"/>
              <w:left w:val="single" w:sz="4" w:space="0" w:color="auto"/>
              <w:bottom w:val="single" w:sz="4" w:space="0" w:color="auto"/>
              <w:right w:val="single" w:sz="4" w:space="0" w:color="auto"/>
            </w:tcBorders>
            <w:hideMark/>
          </w:tcPr>
          <w:p w14:paraId="7421000A" w14:textId="77777777" w:rsidR="00575AAA" w:rsidRPr="00DB707E" w:rsidRDefault="00575AAA" w:rsidP="00AB35CF">
            <w:pPr>
              <w:pStyle w:val="TAC"/>
              <w:spacing w:line="256" w:lineRule="auto"/>
              <w:rPr>
                <w:ins w:id="46121" w:author="RedCap - BigCR editor" w:date="2022-08-29T06:33:00Z"/>
              </w:rPr>
            </w:pPr>
            <w:ins w:id="46122" w:author="RedCap - BigCR editor" w:date="2022-08-29T06:33:00Z">
              <w:r w:rsidRPr="00DB707E">
                <w:t>1, 2, 4, 5</w:t>
              </w:r>
            </w:ins>
          </w:p>
        </w:tc>
        <w:tc>
          <w:tcPr>
            <w:tcW w:w="1187" w:type="dxa"/>
            <w:tcBorders>
              <w:top w:val="single" w:sz="4" w:space="0" w:color="auto"/>
              <w:left w:val="single" w:sz="4" w:space="0" w:color="auto"/>
              <w:bottom w:val="single" w:sz="4" w:space="0" w:color="auto"/>
              <w:right w:val="single" w:sz="4" w:space="0" w:color="auto"/>
            </w:tcBorders>
            <w:hideMark/>
          </w:tcPr>
          <w:p w14:paraId="310B8887" w14:textId="77777777" w:rsidR="00575AAA" w:rsidRPr="00DB707E" w:rsidRDefault="00575AAA" w:rsidP="00AB35CF">
            <w:pPr>
              <w:pStyle w:val="TAC"/>
              <w:spacing w:line="256" w:lineRule="auto"/>
              <w:rPr>
                <w:ins w:id="46123" w:author="RedCap - BigCR editor" w:date="2022-08-29T06:33:00Z"/>
              </w:rPr>
            </w:pPr>
            <w:ins w:id="46124" w:author="RedCap - BigCR editor" w:date="2022-08-29T06:33:00Z">
              <w:r w:rsidRPr="00DB707E">
                <w:t>-59.94</w:t>
              </w:r>
            </w:ins>
          </w:p>
        </w:tc>
        <w:tc>
          <w:tcPr>
            <w:tcW w:w="1521" w:type="dxa"/>
            <w:tcBorders>
              <w:top w:val="single" w:sz="4" w:space="0" w:color="auto"/>
              <w:left w:val="single" w:sz="4" w:space="0" w:color="auto"/>
              <w:bottom w:val="single" w:sz="4" w:space="0" w:color="auto"/>
              <w:right w:val="single" w:sz="4" w:space="0" w:color="auto"/>
            </w:tcBorders>
            <w:hideMark/>
          </w:tcPr>
          <w:p w14:paraId="2281777D" w14:textId="77777777" w:rsidR="00575AAA" w:rsidRPr="00DB707E" w:rsidRDefault="00575AAA" w:rsidP="00AB35CF">
            <w:pPr>
              <w:pStyle w:val="TAC"/>
              <w:spacing w:line="256" w:lineRule="auto"/>
              <w:rPr>
                <w:ins w:id="46125" w:author="RedCap - BigCR editor" w:date="2022-08-29T06:33:00Z"/>
              </w:rPr>
            </w:pPr>
            <w:ins w:id="46126" w:author="RedCap - BigCR editor" w:date="2022-08-29T06:33:00Z">
              <w:r w:rsidRPr="00DB707E">
                <w:t>-73.04</w:t>
              </w:r>
            </w:ins>
          </w:p>
        </w:tc>
      </w:tr>
      <w:tr w:rsidR="00575AAA" w:rsidRPr="00DB707E" w14:paraId="2AB0877C" w14:textId="77777777" w:rsidTr="00AB35CF">
        <w:trPr>
          <w:ins w:id="46127" w:author="RedCap - BigCR editor" w:date="2022-08-29T06:33:00Z"/>
        </w:trPr>
        <w:tc>
          <w:tcPr>
            <w:tcW w:w="3360" w:type="dxa"/>
            <w:gridSpan w:val="3"/>
            <w:tcBorders>
              <w:top w:val="nil"/>
              <w:left w:val="single" w:sz="4" w:space="0" w:color="auto"/>
              <w:bottom w:val="single" w:sz="4" w:space="0" w:color="auto"/>
              <w:right w:val="single" w:sz="4" w:space="0" w:color="auto"/>
            </w:tcBorders>
            <w:vAlign w:val="center"/>
          </w:tcPr>
          <w:p w14:paraId="1982AC32" w14:textId="77777777" w:rsidR="00575AAA" w:rsidRPr="00DB707E" w:rsidRDefault="00575AAA" w:rsidP="00AB35CF">
            <w:pPr>
              <w:pStyle w:val="TAL"/>
              <w:spacing w:line="256" w:lineRule="auto"/>
              <w:rPr>
                <w:ins w:id="46128" w:author="RedCap - BigCR editor" w:date="2022-08-29T06:33:00Z"/>
                <w:rFonts w:eastAsia="Calibri" w:cs="Arial"/>
              </w:rPr>
            </w:pPr>
          </w:p>
        </w:tc>
        <w:tc>
          <w:tcPr>
            <w:tcW w:w="1369" w:type="dxa"/>
            <w:tcBorders>
              <w:top w:val="single" w:sz="4" w:space="0" w:color="auto"/>
              <w:left w:val="single" w:sz="4" w:space="0" w:color="auto"/>
              <w:bottom w:val="single" w:sz="4" w:space="0" w:color="auto"/>
              <w:right w:val="single" w:sz="4" w:space="0" w:color="auto"/>
            </w:tcBorders>
            <w:hideMark/>
          </w:tcPr>
          <w:p w14:paraId="4514AD6A" w14:textId="77777777" w:rsidR="00575AAA" w:rsidRPr="00DB707E" w:rsidRDefault="00575AAA" w:rsidP="00AB35CF">
            <w:pPr>
              <w:pStyle w:val="TAC"/>
              <w:spacing w:line="256" w:lineRule="auto"/>
              <w:rPr>
                <w:ins w:id="46129" w:author="RedCap - BigCR editor" w:date="2022-08-29T06:33:00Z"/>
              </w:rPr>
            </w:pPr>
            <w:ins w:id="46130" w:author="RedCap - BigCR editor" w:date="2022-08-29T06:33:00Z">
              <w:r w:rsidRPr="00DB707E">
                <w:t>dBm/38.16 MHz</w:t>
              </w:r>
            </w:ins>
          </w:p>
        </w:tc>
        <w:tc>
          <w:tcPr>
            <w:tcW w:w="1535" w:type="dxa"/>
            <w:tcBorders>
              <w:top w:val="single" w:sz="4" w:space="0" w:color="auto"/>
              <w:left w:val="single" w:sz="4" w:space="0" w:color="auto"/>
              <w:bottom w:val="single" w:sz="4" w:space="0" w:color="auto"/>
              <w:right w:val="single" w:sz="4" w:space="0" w:color="auto"/>
            </w:tcBorders>
            <w:hideMark/>
          </w:tcPr>
          <w:p w14:paraId="454D9EA3" w14:textId="77777777" w:rsidR="00575AAA" w:rsidRPr="00DB707E" w:rsidRDefault="00575AAA" w:rsidP="00AB35CF">
            <w:pPr>
              <w:pStyle w:val="TAC"/>
              <w:spacing w:line="256" w:lineRule="auto"/>
              <w:rPr>
                <w:ins w:id="46131" w:author="RedCap - BigCR editor" w:date="2022-08-29T06:33:00Z"/>
              </w:rPr>
            </w:pPr>
            <w:ins w:id="46132" w:author="RedCap - BigCR editor" w:date="2022-08-29T06:33:00Z">
              <w:r w:rsidRPr="00DB707E">
                <w:t>3, 6</w:t>
              </w:r>
            </w:ins>
          </w:p>
        </w:tc>
        <w:tc>
          <w:tcPr>
            <w:tcW w:w="1187" w:type="dxa"/>
            <w:tcBorders>
              <w:top w:val="single" w:sz="4" w:space="0" w:color="auto"/>
              <w:left w:val="single" w:sz="4" w:space="0" w:color="auto"/>
              <w:bottom w:val="single" w:sz="4" w:space="0" w:color="auto"/>
              <w:right w:val="single" w:sz="4" w:space="0" w:color="auto"/>
            </w:tcBorders>
            <w:hideMark/>
          </w:tcPr>
          <w:p w14:paraId="4DCBB8F8" w14:textId="77777777" w:rsidR="00575AAA" w:rsidRPr="00DB707E" w:rsidRDefault="00575AAA" w:rsidP="00AB35CF">
            <w:pPr>
              <w:pStyle w:val="TAC"/>
              <w:spacing w:line="256" w:lineRule="auto"/>
              <w:rPr>
                <w:ins w:id="46133" w:author="RedCap - BigCR editor" w:date="2022-08-29T06:33:00Z"/>
              </w:rPr>
            </w:pPr>
            <w:ins w:id="46134" w:author="RedCap - BigCR editor" w:date="2022-08-29T06:33:00Z">
              <w:r w:rsidRPr="00DB707E">
                <w:t>-53.84</w:t>
              </w:r>
            </w:ins>
          </w:p>
        </w:tc>
        <w:tc>
          <w:tcPr>
            <w:tcW w:w="1521" w:type="dxa"/>
            <w:tcBorders>
              <w:top w:val="single" w:sz="4" w:space="0" w:color="auto"/>
              <w:left w:val="single" w:sz="4" w:space="0" w:color="auto"/>
              <w:bottom w:val="single" w:sz="4" w:space="0" w:color="auto"/>
              <w:right w:val="single" w:sz="4" w:space="0" w:color="auto"/>
            </w:tcBorders>
            <w:hideMark/>
          </w:tcPr>
          <w:p w14:paraId="1B83CF33" w14:textId="77777777" w:rsidR="00575AAA" w:rsidRPr="00DB707E" w:rsidRDefault="00575AAA" w:rsidP="00AB35CF">
            <w:pPr>
              <w:pStyle w:val="TAC"/>
              <w:spacing w:line="256" w:lineRule="auto"/>
              <w:rPr>
                <w:ins w:id="46135" w:author="RedCap - BigCR editor" w:date="2022-08-29T06:33:00Z"/>
              </w:rPr>
            </w:pPr>
            <w:ins w:id="46136" w:author="RedCap - BigCR editor" w:date="2022-08-29T06:33:00Z">
              <w:r w:rsidRPr="00DB707E">
                <w:t>-66.93</w:t>
              </w:r>
            </w:ins>
          </w:p>
        </w:tc>
      </w:tr>
      <w:tr w:rsidR="00575AAA" w:rsidRPr="00DB707E" w14:paraId="79C91853" w14:textId="77777777" w:rsidTr="00AB35CF">
        <w:trPr>
          <w:ins w:id="46137"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514A5D1D" w14:textId="77777777" w:rsidR="00575AAA" w:rsidRPr="00DB707E" w:rsidRDefault="00575AAA" w:rsidP="00AB35CF">
            <w:pPr>
              <w:pStyle w:val="TAL"/>
              <w:spacing w:line="256" w:lineRule="auto"/>
              <w:rPr>
                <w:ins w:id="46138" w:author="RedCap - BigCR editor" w:date="2022-08-29T06:33:00Z"/>
                <w:rFonts w:eastAsia="Calibri" w:cs="Arial"/>
              </w:rPr>
            </w:pPr>
            <w:ins w:id="46139" w:author="RedCap - BigCR editor" w:date="2022-08-29T06:33:00Z">
              <w:r w:rsidRPr="00DB707E">
                <w:rPr>
                  <w:rFonts w:eastAsia="Calibri" w:cs="Arial"/>
                </w:rPr>
                <w:t>Propagation condition</w:t>
              </w:r>
            </w:ins>
          </w:p>
        </w:tc>
        <w:tc>
          <w:tcPr>
            <w:tcW w:w="1369" w:type="dxa"/>
            <w:tcBorders>
              <w:top w:val="single" w:sz="4" w:space="0" w:color="auto"/>
              <w:left w:val="single" w:sz="4" w:space="0" w:color="auto"/>
              <w:bottom w:val="single" w:sz="4" w:space="0" w:color="auto"/>
              <w:right w:val="single" w:sz="4" w:space="0" w:color="auto"/>
            </w:tcBorders>
          </w:tcPr>
          <w:p w14:paraId="2CE2FCCD" w14:textId="77777777" w:rsidR="00575AAA" w:rsidRPr="00DB707E" w:rsidRDefault="00575AAA" w:rsidP="00AB35CF">
            <w:pPr>
              <w:pStyle w:val="TAC"/>
              <w:spacing w:line="256" w:lineRule="auto"/>
              <w:rPr>
                <w:ins w:id="46140"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1B090118" w14:textId="77777777" w:rsidR="00575AAA" w:rsidRPr="00DB707E" w:rsidRDefault="00575AAA" w:rsidP="00AB35CF">
            <w:pPr>
              <w:pStyle w:val="TAC"/>
              <w:spacing w:line="256" w:lineRule="auto"/>
              <w:rPr>
                <w:ins w:id="46141" w:author="RedCap - BigCR editor" w:date="2022-08-29T06:33:00Z"/>
              </w:rPr>
            </w:pPr>
            <w:ins w:id="46142" w:author="RedCap - BigCR editor" w:date="2022-08-29T06:33:00Z">
              <w:r w:rsidRPr="00DB707E">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437BA72C" w14:textId="77777777" w:rsidR="00575AAA" w:rsidRPr="00DB707E" w:rsidRDefault="00575AAA" w:rsidP="00AB35CF">
            <w:pPr>
              <w:pStyle w:val="TAC"/>
              <w:spacing w:line="256" w:lineRule="auto"/>
              <w:rPr>
                <w:ins w:id="46143" w:author="RedCap - BigCR editor" w:date="2022-08-29T06:33:00Z"/>
              </w:rPr>
            </w:pPr>
            <w:ins w:id="46144" w:author="RedCap - BigCR editor" w:date="2022-08-29T06:33:00Z">
              <w:r w:rsidRPr="00DB707E">
                <w:t>T</w:t>
              </w:r>
              <w:r w:rsidRPr="00DB707E">
                <w:rPr>
                  <w:lang w:eastAsia="ja-JP"/>
                </w:rPr>
                <w:t>DL-C 300ns 100Hz</w:t>
              </w:r>
            </w:ins>
          </w:p>
        </w:tc>
      </w:tr>
      <w:tr w:rsidR="00575AAA" w:rsidRPr="00DB707E" w14:paraId="06C18A5E" w14:textId="77777777" w:rsidTr="00AB35CF">
        <w:trPr>
          <w:ins w:id="46145" w:author="RedCap - BigCR editor" w:date="2022-08-29T06:33:00Z"/>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32B72416" w14:textId="77777777" w:rsidR="00575AAA" w:rsidRPr="00DB707E" w:rsidRDefault="00575AAA" w:rsidP="00AB35CF">
            <w:pPr>
              <w:pStyle w:val="TAL"/>
              <w:spacing w:line="256" w:lineRule="auto"/>
              <w:rPr>
                <w:ins w:id="46146" w:author="RedCap - BigCR editor" w:date="2022-08-29T06:33:00Z"/>
                <w:rFonts w:eastAsia="Calibri" w:cs="Arial"/>
              </w:rPr>
            </w:pPr>
            <w:ins w:id="46147" w:author="RedCap - BigCR editor" w:date="2022-08-29T06:33:00Z">
              <w:r w:rsidRPr="00DB707E">
                <w:rPr>
                  <w:rFonts w:eastAsia="Calibri" w:cs="Arial"/>
                </w:rPr>
                <w:t>Antenna Configuration and Correlation Matrix</w:t>
              </w:r>
            </w:ins>
          </w:p>
        </w:tc>
        <w:tc>
          <w:tcPr>
            <w:tcW w:w="1369" w:type="dxa"/>
            <w:tcBorders>
              <w:top w:val="single" w:sz="4" w:space="0" w:color="auto"/>
              <w:left w:val="single" w:sz="4" w:space="0" w:color="auto"/>
              <w:bottom w:val="single" w:sz="4" w:space="0" w:color="auto"/>
              <w:right w:val="single" w:sz="4" w:space="0" w:color="auto"/>
            </w:tcBorders>
          </w:tcPr>
          <w:p w14:paraId="36F02441" w14:textId="77777777" w:rsidR="00575AAA" w:rsidRPr="00DB707E" w:rsidRDefault="00575AAA" w:rsidP="00AB35CF">
            <w:pPr>
              <w:pStyle w:val="TAC"/>
              <w:spacing w:line="256" w:lineRule="auto"/>
              <w:rPr>
                <w:ins w:id="46148" w:author="RedCap - BigCR editor" w:date="2022-08-29T06:33:00Z"/>
              </w:rPr>
            </w:pPr>
          </w:p>
        </w:tc>
        <w:tc>
          <w:tcPr>
            <w:tcW w:w="1535" w:type="dxa"/>
            <w:tcBorders>
              <w:top w:val="single" w:sz="4" w:space="0" w:color="auto"/>
              <w:left w:val="single" w:sz="4" w:space="0" w:color="auto"/>
              <w:bottom w:val="single" w:sz="4" w:space="0" w:color="auto"/>
              <w:right w:val="single" w:sz="4" w:space="0" w:color="auto"/>
            </w:tcBorders>
            <w:hideMark/>
          </w:tcPr>
          <w:p w14:paraId="35AB974C" w14:textId="77777777" w:rsidR="00575AAA" w:rsidRPr="00DB707E" w:rsidRDefault="00575AAA" w:rsidP="00AB35CF">
            <w:pPr>
              <w:pStyle w:val="TAC"/>
              <w:spacing w:line="256" w:lineRule="auto"/>
              <w:rPr>
                <w:ins w:id="46149" w:author="RedCap - BigCR editor" w:date="2022-08-29T06:33:00Z"/>
              </w:rPr>
            </w:pPr>
            <w:ins w:id="46150" w:author="RedCap - BigCR editor" w:date="2022-08-29T06:33:00Z">
              <w:r w:rsidRPr="00DB707E">
                <w:t>1, 2, 3, 4, 5, 6</w:t>
              </w:r>
            </w:ins>
          </w:p>
        </w:tc>
        <w:tc>
          <w:tcPr>
            <w:tcW w:w="2708" w:type="dxa"/>
            <w:gridSpan w:val="2"/>
            <w:tcBorders>
              <w:top w:val="single" w:sz="4" w:space="0" w:color="auto"/>
              <w:left w:val="single" w:sz="4" w:space="0" w:color="auto"/>
              <w:bottom w:val="single" w:sz="4" w:space="0" w:color="auto"/>
              <w:right w:val="single" w:sz="4" w:space="0" w:color="auto"/>
            </w:tcBorders>
            <w:hideMark/>
          </w:tcPr>
          <w:p w14:paraId="12D8159B" w14:textId="77777777" w:rsidR="00575AAA" w:rsidRPr="00DB707E" w:rsidRDefault="00575AAA" w:rsidP="00AB35CF">
            <w:pPr>
              <w:pStyle w:val="TAC"/>
              <w:spacing w:line="256" w:lineRule="auto"/>
              <w:rPr>
                <w:ins w:id="46151" w:author="RedCap - BigCR editor" w:date="2022-08-29T06:33:00Z"/>
              </w:rPr>
            </w:pPr>
            <w:ins w:id="46152" w:author="RedCap - BigCR editor" w:date="2022-08-29T06:33:00Z">
              <w:r w:rsidRPr="00DB707E">
                <w:t>1x2 Low</w:t>
              </w:r>
            </w:ins>
          </w:p>
        </w:tc>
      </w:tr>
      <w:tr w:rsidR="00575AAA" w:rsidRPr="00DB707E" w14:paraId="135B1D07" w14:textId="77777777" w:rsidTr="00AB35CF">
        <w:trPr>
          <w:ins w:id="46153" w:author="RedCap - BigCR editor" w:date="2022-08-29T06:33:00Z"/>
        </w:trPr>
        <w:tc>
          <w:tcPr>
            <w:tcW w:w="8972" w:type="dxa"/>
            <w:gridSpan w:val="7"/>
            <w:tcBorders>
              <w:top w:val="single" w:sz="4" w:space="0" w:color="auto"/>
              <w:left w:val="single" w:sz="4" w:space="0" w:color="auto"/>
              <w:bottom w:val="single" w:sz="4" w:space="0" w:color="auto"/>
              <w:right w:val="single" w:sz="4" w:space="0" w:color="auto"/>
            </w:tcBorders>
            <w:vAlign w:val="center"/>
            <w:hideMark/>
          </w:tcPr>
          <w:p w14:paraId="49E5EE52" w14:textId="77777777" w:rsidR="00575AAA" w:rsidRPr="00DB707E" w:rsidRDefault="00575AAA" w:rsidP="00AB35CF">
            <w:pPr>
              <w:pStyle w:val="TAN"/>
              <w:spacing w:line="256" w:lineRule="auto"/>
              <w:rPr>
                <w:ins w:id="46154" w:author="RedCap - BigCR editor" w:date="2022-08-29T06:33:00Z"/>
              </w:rPr>
            </w:pPr>
            <w:ins w:id="46155" w:author="RedCap - BigCR editor" w:date="2022-08-29T06:33:00Z">
              <w:r w:rsidRPr="00DB707E">
                <w:t>Note 1:</w:t>
              </w:r>
              <w:r w:rsidRPr="00DB707E">
                <w:tab/>
                <w:t>OCNG shall be used such that both cells are fully allocated and a constant total transmitted power spectral density is achieved for all OFDM symbols.</w:t>
              </w:r>
            </w:ins>
          </w:p>
          <w:p w14:paraId="14F4A625" w14:textId="77777777" w:rsidR="00575AAA" w:rsidRPr="00DB707E" w:rsidRDefault="00575AAA" w:rsidP="00AB35CF">
            <w:pPr>
              <w:pStyle w:val="TAN"/>
              <w:spacing w:line="256" w:lineRule="auto"/>
              <w:rPr>
                <w:ins w:id="46156" w:author="RedCap - BigCR editor" w:date="2022-08-29T06:33:00Z"/>
              </w:rPr>
            </w:pPr>
            <w:ins w:id="46157" w:author="RedCap - BigCR editor" w:date="2022-08-29T06:33: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46158" w:author="RedCap - BigCR editor" w:date="2022-08-29T06:33:00Z">
              <w:r w:rsidRPr="00DB707E">
                <w:rPr>
                  <w:rFonts w:eastAsia="Calibri" w:cs="v4.2.0"/>
                  <w:position w:val="-12"/>
                  <w:lang w:eastAsia="en-GB"/>
                </w:rPr>
                <w:object w:dxaOrig="410" w:dyaOrig="310" w14:anchorId="3C1DC390">
                  <v:shape id="_x0000_i1250" type="#_x0000_t75" style="width:20.5pt;height:15.5pt" o:ole="" fillcolor="window">
                    <v:imagedata r:id="rId17" o:title=""/>
                  </v:shape>
                  <o:OLEObject Type="Embed" ProgID="Equation.3" ShapeID="_x0000_i1250" DrawAspect="Content" ObjectID="_1723417934" r:id="rId254"/>
                </w:object>
              </w:r>
            </w:ins>
            <w:ins w:id="46159" w:author="RedCap - BigCR editor" w:date="2022-08-29T06:33:00Z">
              <w:r w:rsidRPr="00DB707E">
                <w:t xml:space="preserve"> to be fulfilled.</w:t>
              </w:r>
            </w:ins>
          </w:p>
          <w:p w14:paraId="08969191" w14:textId="77777777" w:rsidR="00575AAA" w:rsidRPr="00DB707E" w:rsidRDefault="00575AAA" w:rsidP="00AB35CF">
            <w:pPr>
              <w:pStyle w:val="TAN"/>
              <w:spacing w:line="256" w:lineRule="auto"/>
              <w:rPr>
                <w:ins w:id="46160" w:author="RedCap - BigCR editor" w:date="2022-08-29T06:33:00Z"/>
              </w:rPr>
            </w:pPr>
            <w:ins w:id="46161" w:author="RedCap - BigCR editor" w:date="2022-08-29T06:33:00Z">
              <w:r w:rsidRPr="00DB707E">
                <w:t>Note 3:</w:t>
              </w:r>
              <w:r w:rsidRPr="00DB707E">
                <w:tab/>
              </w: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I</w:t>
              </w:r>
              <w:r w:rsidRPr="00DB707E">
                <w:rPr>
                  <w:rFonts w:eastAsia="Calibri"/>
                  <w:vertAlign w:val="subscript"/>
                </w:rPr>
                <w:t>ot</w:t>
              </w:r>
              <w:proofErr w:type="spellEnd"/>
              <w:r w:rsidRPr="00DB707E">
                <w:t>, SS-RSRP, SSB_RP and Io levels have been derived from other parameters for information purposes. They are not settable parameters themselves.</w:t>
              </w:r>
            </w:ins>
          </w:p>
        </w:tc>
      </w:tr>
    </w:tbl>
    <w:p w14:paraId="2975559C" w14:textId="77777777" w:rsidR="00575AAA" w:rsidRPr="00DB707E" w:rsidRDefault="00575AAA" w:rsidP="00575AAA">
      <w:pPr>
        <w:rPr>
          <w:ins w:id="46162" w:author="RedCap - BigCR editor" w:date="2022-08-29T06:33:00Z"/>
          <w:lang w:eastAsia="en-GB"/>
        </w:rPr>
      </w:pPr>
    </w:p>
    <w:p w14:paraId="156200C4" w14:textId="77777777" w:rsidR="00575AAA" w:rsidRPr="00DB707E" w:rsidRDefault="00575AAA" w:rsidP="00575AAA">
      <w:pPr>
        <w:pStyle w:val="TH"/>
        <w:rPr>
          <w:ins w:id="46163" w:author="RedCap - BigCR editor" w:date="2022-08-29T06:33:00Z"/>
        </w:rPr>
      </w:pPr>
      <w:ins w:id="46164" w:author="RedCap - BigCR editor" w:date="2022-08-29T06:33:00Z">
        <w:r w:rsidRPr="00DB707E">
          <w:t xml:space="preserve">Table A.16.6.3.4.1-4: E-UTRAN neighbour cell specific test parameters for SA inter-RAT E-UTRAN event triggered reporting in DRX with </w:t>
        </w:r>
        <w:proofErr w:type="spellStart"/>
        <w:r w:rsidRPr="00DB707E">
          <w:t>PCell</w:t>
        </w:r>
        <w:proofErr w:type="spellEnd"/>
        <w:r w:rsidRPr="00DB707E">
          <w:t xml:space="preserve"> in FR1 </w:t>
        </w:r>
      </w:ins>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1147"/>
        <w:gridCol w:w="1396"/>
        <w:gridCol w:w="2304"/>
        <w:gridCol w:w="1773"/>
      </w:tblGrid>
      <w:tr w:rsidR="00575AAA" w:rsidRPr="00DB707E" w14:paraId="34D253AF" w14:textId="77777777" w:rsidTr="00AB35CF">
        <w:trPr>
          <w:trHeight w:val="417"/>
          <w:ins w:id="46165" w:author="RedCap - BigCR editor" w:date="2022-08-29T06:33:00Z"/>
        </w:trPr>
        <w:tc>
          <w:tcPr>
            <w:tcW w:w="3019" w:type="dxa"/>
            <w:tcBorders>
              <w:top w:val="single" w:sz="4" w:space="0" w:color="auto"/>
              <w:left w:val="single" w:sz="4" w:space="0" w:color="auto"/>
              <w:bottom w:val="nil"/>
              <w:right w:val="single" w:sz="4" w:space="0" w:color="auto"/>
            </w:tcBorders>
            <w:hideMark/>
          </w:tcPr>
          <w:p w14:paraId="6BC4106E" w14:textId="77777777" w:rsidR="00575AAA" w:rsidRPr="00DB707E" w:rsidRDefault="00575AAA" w:rsidP="00AB35CF">
            <w:pPr>
              <w:pStyle w:val="TAH"/>
              <w:spacing w:line="256" w:lineRule="auto"/>
              <w:rPr>
                <w:ins w:id="46166" w:author="RedCap - BigCR editor" w:date="2022-08-29T06:33:00Z"/>
              </w:rPr>
            </w:pPr>
            <w:ins w:id="46167" w:author="RedCap - BigCR editor" w:date="2022-08-29T06:33:00Z">
              <w:r w:rsidRPr="00DB707E">
                <w:t>Parameter</w:t>
              </w:r>
            </w:ins>
          </w:p>
        </w:tc>
        <w:tc>
          <w:tcPr>
            <w:tcW w:w="1147" w:type="dxa"/>
            <w:tcBorders>
              <w:top w:val="single" w:sz="4" w:space="0" w:color="auto"/>
              <w:left w:val="single" w:sz="4" w:space="0" w:color="auto"/>
              <w:bottom w:val="nil"/>
              <w:right w:val="single" w:sz="4" w:space="0" w:color="auto"/>
            </w:tcBorders>
            <w:hideMark/>
          </w:tcPr>
          <w:p w14:paraId="5BB732C3" w14:textId="77777777" w:rsidR="00575AAA" w:rsidRPr="00DB707E" w:rsidRDefault="00575AAA" w:rsidP="00AB35CF">
            <w:pPr>
              <w:pStyle w:val="TAH"/>
              <w:spacing w:line="256" w:lineRule="auto"/>
              <w:rPr>
                <w:ins w:id="46168" w:author="RedCap - BigCR editor" w:date="2022-08-29T06:33:00Z"/>
              </w:rPr>
            </w:pPr>
            <w:ins w:id="46169" w:author="RedCap - BigCR editor" w:date="2022-08-29T06:33:00Z">
              <w:r w:rsidRPr="00DB707E">
                <w:t>Unit</w:t>
              </w:r>
            </w:ins>
          </w:p>
        </w:tc>
        <w:tc>
          <w:tcPr>
            <w:tcW w:w="1396" w:type="dxa"/>
            <w:tcBorders>
              <w:top w:val="single" w:sz="4" w:space="0" w:color="auto"/>
              <w:left w:val="single" w:sz="4" w:space="0" w:color="auto"/>
              <w:bottom w:val="nil"/>
              <w:right w:val="single" w:sz="4" w:space="0" w:color="auto"/>
            </w:tcBorders>
            <w:hideMark/>
          </w:tcPr>
          <w:p w14:paraId="1E2344C6" w14:textId="77777777" w:rsidR="00575AAA" w:rsidRPr="00DB707E" w:rsidRDefault="00575AAA" w:rsidP="00AB35CF">
            <w:pPr>
              <w:pStyle w:val="TAH"/>
              <w:spacing w:line="256" w:lineRule="auto"/>
              <w:rPr>
                <w:ins w:id="46170" w:author="RedCap - BigCR editor" w:date="2022-08-29T06:33:00Z"/>
              </w:rPr>
            </w:pPr>
            <w:ins w:id="46171" w:author="RedCap - BigCR editor" w:date="2022-08-29T06:33:00Z">
              <w:r w:rsidRPr="00DB707E">
                <w:t>Configuration</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4A1222EA" w14:textId="77777777" w:rsidR="00575AAA" w:rsidRPr="00DB707E" w:rsidRDefault="00575AAA" w:rsidP="00AB35CF">
            <w:pPr>
              <w:pStyle w:val="TAH"/>
              <w:spacing w:line="256" w:lineRule="auto"/>
              <w:rPr>
                <w:ins w:id="46172" w:author="RedCap - BigCR editor" w:date="2022-08-29T06:33:00Z"/>
              </w:rPr>
            </w:pPr>
            <w:ins w:id="46173" w:author="RedCap - BigCR editor" w:date="2022-08-29T06:33:00Z">
              <w:r w:rsidRPr="00DB707E">
                <w:t>Cell 2</w:t>
              </w:r>
            </w:ins>
          </w:p>
        </w:tc>
      </w:tr>
      <w:tr w:rsidR="00575AAA" w:rsidRPr="00DB707E" w14:paraId="6BA283CC" w14:textId="77777777" w:rsidTr="00AB35CF">
        <w:trPr>
          <w:ins w:id="46174" w:author="RedCap - BigCR editor" w:date="2022-08-29T06:33:00Z"/>
        </w:trPr>
        <w:tc>
          <w:tcPr>
            <w:tcW w:w="3019" w:type="dxa"/>
            <w:tcBorders>
              <w:top w:val="nil"/>
              <w:left w:val="single" w:sz="4" w:space="0" w:color="auto"/>
              <w:bottom w:val="single" w:sz="4" w:space="0" w:color="auto"/>
              <w:right w:val="single" w:sz="4" w:space="0" w:color="auto"/>
            </w:tcBorders>
          </w:tcPr>
          <w:p w14:paraId="03E130E7" w14:textId="77777777" w:rsidR="00575AAA" w:rsidRPr="00DB707E" w:rsidRDefault="00575AAA" w:rsidP="00AB35CF">
            <w:pPr>
              <w:keepLines/>
              <w:spacing w:after="0" w:line="256" w:lineRule="auto"/>
              <w:jc w:val="center"/>
              <w:rPr>
                <w:ins w:id="46175" w:author="RedCap - BigCR editor" w:date="2022-08-29T06:33:00Z"/>
                <w:rFonts w:ascii="Arial" w:hAnsi="Arial"/>
                <w:b/>
                <w:sz w:val="18"/>
              </w:rPr>
            </w:pPr>
          </w:p>
        </w:tc>
        <w:tc>
          <w:tcPr>
            <w:tcW w:w="1147" w:type="dxa"/>
            <w:tcBorders>
              <w:top w:val="nil"/>
              <w:left w:val="single" w:sz="4" w:space="0" w:color="auto"/>
              <w:bottom w:val="single" w:sz="4" w:space="0" w:color="auto"/>
              <w:right w:val="single" w:sz="4" w:space="0" w:color="auto"/>
            </w:tcBorders>
          </w:tcPr>
          <w:p w14:paraId="711DB69A" w14:textId="77777777" w:rsidR="00575AAA" w:rsidRPr="00DB707E" w:rsidRDefault="00575AAA" w:rsidP="00AB35CF">
            <w:pPr>
              <w:keepLines/>
              <w:spacing w:after="0" w:line="256" w:lineRule="auto"/>
              <w:jc w:val="center"/>
              <w:rPr>
                <w:ins w:id="46176" w:author="RedCap - BigCR editor" w:date="2022-08-29T06:33:00Z"/>
                <w:rFonts w:ascii="Arial" w:hAnsi="Arial"/>
                <w:b/>
                <w:sz w:val="18"/>
              </w:rPr>
            </w:pPr>
          </w:p>
        </w:tc>
        <w:tc>
          <w:tcPr>
            <w:tcW w:w="1396" w:type="dxa"/>
            <w:tcBorders>
              <w:top w:val="nil"/>
              <w:left w:val="single" w:sz="4" w:space="0" w:color="auto"/>
              <w:bottom w:val="single" w:sz="4" w:space="0" w:color="auto"/>
              <w:right w:val="single" w:sz="4" w:space="0" w:color="auto"/>
            </w:tcBorders>
          </w:tcPr>
          <w:p w14:paraId="1BF323FD" w14:textId="77777777" w:rsidR="00575AAA" w:rsidRPr="00DB707E" w:rsidRDefault="00575AAA" w:rsidP="00AB35CF">
            <w:pPr>
              <w:keepLines/>
              <w:spacing w:after="0" w:line="256" w:lineRule="auto"/>
              <w:jc w:val="center"/>
              <w:rPr>
                <w:ins w:id="46177" w:author="RedCap - BigCR editor" w:date="2022-08-29T06:33:00Z"/>
                <w:rFonts w:ascii="Arial" w:hAnsi="Arial"/>
                <w:b/>
                <w:sz w:val="18"/>
              </w:rPr>
            </w:pPr>
          </w:p>
        </w:tc>
        <w:tc>
          <w:tcPr>
            <w:tcW w:w="2304" w:type="dxa"/>
            <w:tcBorders>
              <w:top w:val="single" w:sz="4" w:space="0" w:color="auto"/>
              <w:left w:val="single" w:sz="4" w:space="0" w:color="auto"/>
              <w:bottom w:val="single" w:sz="4" w:space="0" w:color="auto"/>
              <w:right w:val="single" w:sz="4" w:space="0" w:color="auto"/>
            </w:tcBorders>
            <w:hideMark/>
          </w:tcPr>
          <w:p w14:paraId="59B86611" w14:textId="77777777" w:rsidR="00575AAA" w:rsidRPr="00DB707E" w:rsidRDefault="00575AAA" w:rsidP="00AB35CF">
            <w:pPr>
              <w:keepLines/>
              <w:spacing w:after="0" w:line="256" w:lineRule="auto"/>
              <w:jc w:val="center"/>
              <w:rPr>
                <w:ins w:id="46178" w:author="RedCap - BigCR editor" w:date="2022-08-29T06:33:00Z"/>
                <w:rFonts w:ascii="Arial" w:hAnsi="Arial"/>
                <w:b/>
                <w:sz w:val="18"/>
              </w:rPr>
            </w:pPr>
            <w:ins w:id="46179" w:author="RedCap - BigCR editor" w:date="2022-08-29T06:33:00Z">
              <w:r w:rsidRPr="00DB707E">
                <w:rPr>
                  <w:rFonts w:ascii="Arial" w:hAnsi="Arial"/>
                  <w:b/>
                  <w:sz w:val="18"/>
                </w:rPr>
                <w:t>T1</w:t>
              </w:r>
            </w:ins>
          </w:p>
        </w:tc>
        <w:tc>
          <w:tcPr>
            <w:tcW w:w="1773" w:type="dxa"/>
            <w:tcBorders>
              <w:top w:val="single" w:sz="4" w:space="0" w:color="auto"/>
              <w:left w:val="single" w:sz="4" w:space="0" w:color="auto"/>
              <w:bottom w:val="single" w:sz="4" w:space="0" w:color="auto"/>
              <w:right w:val="single" w:sz="4" w:space="0" w:color="auto"/>
            </w:tcBorders>
            <w:hideMark/>
          </w:tcPr>
          <w:p w14:paraId="12308D1E" w14:textId="77777777" w:rsidR="00575AAA" w:rsidRPr="00DB707E" w:rsidRDefault="00575AAA" w:rsidP="00AB35CF">
            <w:pPr>
              <w:keepLines/>
              <w:spacing w:after="0" w:line="256" w:lineRule="auto"/>
              <w:jc w:val="center"/>
              <w:rPr>
                <w:ins w:id="46180" w:author="RedCap - BigCR editor" w:date="2022-08-29T06:33:00Z"/>
                <w:rFonts w:ascii="Arial" w:hAnsi="Arial"/>
                <w:b/>
                <w:sz w:val="18"/>
              </w:rPr>
            </w:pPr>
            <w:ins w:id="46181" w:author="RedCap - BigCR editor" w:date="2022-08-29T06:33:00Z">
              <w:r w:rsidRPr="00DB707E">
                <w:rPr>
                  <w:rFonts w:ascii="Arial" w:hAnsi="Arial"/>
                  <w:b/>
                  <w:sz w:val="18"/>
                </w:rPr>
                <w:t>T2</w:t>
              </w:r>
            </w:ins>
          </w:p>
        </w:tc>
      </w:tr>
      <w:tr w:rsidR="00575AAA" w:rsidRPr="00DB707E" w14:paraId="570D1061" w14:textId="77777777" w:rsidTr="00AB35CF">
        <w:trPr>
          <w:ins w:id="46182"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54A72963" w14:textId="77777777" w:rsidR="00575AAA" w:rsidRPr="00DB707E" w:rsidRDefault="00575AAA" w:rsidP="00AB35CF">
            <w:pPr>
              <w:pStyle w:val="TAL"/>
              <w:spacing w:line="256" w:lineRule="auto"/>
              <w:rPr>
                <w:ins w:id="46183" w:author="RedCap - BigCR editor" w:date="2022-08-29T06:33:00Z"/>
              </w:rPr>
            </w:pPr>
            <w:ins w:id="46184" w:author="RedCap - BigCR editor" w:date="2022-08-29T06:33:00Z">
              <w:r w:rsidRPr="00DB707E">
                <w:lastRenderedPageBreak/>
                <w:t>RF channel number</w:t>
              </w:r>
            </w:ins>
          </w:p>
        </w:tc>
        <w:tc>
          <w:tcPr>
            <w:tcW w:w="1147" w:type="dxa"/>
            <w:tcBorders>
              <w:top w:val="single" w:sz="4" w:space="0" w:color="auto"/>
              <w:left w:val="single" w:sz="4" w:space="0" w:color="auto"/>
              <w:bottom w:val="single" w:sz="4" w:space="0" w:color="auto"/>
              <w:right w:val="single" w:sz="4" w:space="0" w:color="auto"/>
            </w:tcBorders>
          </w:tcPr>
          <w:p w14:paraId="2BEB939B" w14:textId="77777777" w:rsidR="00575AAA" w:rsidRPr="00DB707E" w:rsidRDefault="00575AAA" w:rsidP="00AB35CF">
            <w:pPr>
              <w:pStyle w:val="TAC"/>
              <w:spacing w:line="256" w:lineRule="auto"/>
              <w:rPr>
                <w:ins w:id="46185" w:author="RedCap - BigCR editor" w:date="2022-08-29T06:33:00Z"/>
              </w:rPr>
            </w:pPr>
          </w:p>
        </w:tc>
        <w:tc>
          <w:tcPr>
            <w:tcW w:w="1396" w:type="dxa"/>
            <w:tcBorders>
              <w:top w:val="single" w:sz="4" w:space="0" w:color="auto"/>
              <w:left w:val="single" w:sz="4" w:space="0" w:color="auto"/>
              <w:bottom w:val="single" w:sz="4" w:space="0" w:color="auto"/>
              <w:right w:val="single" w:sz="4" w:space="0" w:color="auto"/>
            </w:tcBorders>
            <w:hideMark/>
          </w:tcPr>
          <w:p w14:paraId="078A7695" w14:textId="77777777" w:rsidR="00575AAA" w:rsidRPr="00DB707E" w:rsidRDefault="00575AAA" w:rsidP="00AB35CF">
            <w:pPr>
              <w:pStyle w:val="TAC"/>
              <w:spacing w:line="256" w:lineRule="auto"/>
              <w:rPr>
                <w:ins w:id="46186" w:author="RedCap - BigCR editor" w:date="2022-08-29T06:33:00Z"/>
              </w:rPr>
            </w:pPr>
            <w:ins w:id="46187" w:author="RedCap - BigCR editor" w:date="2022-08-29T06:33:00Z">
              <w:r w:rsidRPr="00DB707E">
                <w:t>1, 2, 3, 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65F3DA5D" w14:textId="77777777" w:rsidR="00575AAA" w:rsidRPr="00DB707E" w:rsidRDefault="00575AAA" w:rsidP="00AB35CF">
            <w:pPr>
              <w:pStyle w:val="TAC"/>
              <w:spacing w:line="256" w:lineRule="auto"/>
              <w:rPr>
                <w:ins w:id="46188" w:author="RedCap - BigCR editor" w:date="2022-08-29T06:33:00Z"/>
                <w:rFonts w:eastAsia="DengXian"/>
                <w:lang w:eastAsia="zh-CN"/>
              </w:rPr>
            </w:pPr>
            <w:ins w:id="46189" w:author="RedCap - BigCR editor" w:date="2022-08-29T06:33:00Z">
              <w:r w:rsidRPr="00DB707E">
                <w:rPr>
                  <w:rFonts w:eastAsia="DengXian" w:hint="eastAsia"/>
                  <w:lang w:eastAsia="zh-CN"/>
                </w:rPr>
                <w:t>2</w:t>
              </w:r>
            </w:ins>
          </w:p>
        </w:tc>
      </w:tr>
      <w:tr w:rsidR="00575AAA" w:rsidRPr="00DB707E" w14:paraId="7A93AD15" w14:textId="77777777" w:rsidTr="00AB35CF">
        <w:trPr>
          <w:trHeight w:val="56"/>
          <w:ins w:id="46190" w:author="RedCap - BigCR editor" w:date="2022-08-29T06:33:00Z"/>
        </w:trPr>
        <w:tc>
          <w:tcPr>
            <w:tcW w:w="3019" w:type="dxa"/>
            <w:tcBorders>
              <w:top w:val="single" w:sz="4" w:space="0" w:color="auto"/>
              <w:left w:val="single" w:sz="4" w:space="0" w:color="auto"/>
              <w:bottom w:val="nil"/>
              <w:right w:val="single" w:sz="4" w:space="0" w:color="auto"/>
            </w:tcBorders>
            <w:hideMark/>
          </w:tcPr>
          <w:p w14:paraId="2B3A36FA" w14:textId="77777777" w:rsidR="00575AAA" w:rsidRPr="00DB707E" w:rsidRDefault="00575AAA" w:rsidP="00AB35CF">
            <w:pPr>
              <w:pStyle w:val="TAL"/>
              <w:spacing w:line="256" w:lineRule="auto"/>
              <w:rPr>
                <w:ins w:id="46191" w:author="RedCap - BigCR editor" w:date="2022-08-29T06:33:00Z"/>
              </w:rPr>
            </w:pPr>
            <w:ins w:id="46192" w:author="RedCap - BigCR editor" w:date="2022-08-29T06:33:00Z">
              <w:r w:rsidRPr="00DB707E">
                <w:t>Duplex mode</w:t>
              </w:r>
            </w:ins>
          </w:p>
        </w:tc>
        <w:tc>
          <w:tcPr>
            <w:tcW w:w="1147" w:type="dxa"/>
            <w:tcBorders>
              <w:top w:val="single" w:sz="4" w:space="0" w:color="auto"/>
              <w:left w:val="single" w:sz="4" w:space="0" w:color="auto"/>
              <w:bottom w:val="nil"/>
              <w:right w:val="single" w:sz="4" w:space="0" w:color="auto"/>
            </w:tcBorders>
          </w:tcPr>
          <w:p w14:paraId="735BD136" w14:textId="77777777" w:rsidR="00575AAA" w:rsidRPr="00DB707E" w:rsidRDefault="00575AAA" w:rsidP="00AB35CF">
            <w:pPr>
              <w:pStyle w:val="TAC"/>
              <w:spacing w:line="256" w:lineRule="auto"/>
              <w:rPr>
                <w:ins w:id="46193" w:author="RedCap - BigCR editor" w:date="2022-08-29T06:33:00Z"/>
              </w:rPr>
            </w:pPr>
          </w:p>
        </w:tc>
        <w:tc>
          <w:tcPr>
            <w:tcW w:w="1396" w:type="dxa"/>
            <w:tcBorders>
              <w:top w:val="single" w:sz="4" w:space="0" w:color="auto"/>
              <w:left w:val="single" w:sz="4" w:space="0" w:color="auto"/>
              <w:bottom w:val="single" w:sz="4" w:space="0" w:color="auto"/>
              <w:right w:val="single" w:sz="4" w:space="0" w:color="auto"/>
            </w:tcBorders>
            <w:hideMark/>
          </w:tcPr>
          <w:p w14:paraId="2475EDE5" w14:textId="77777777" w:rsidR="00575AAA" w:rsidRPr="00DB707E" w:rsidRDefault="00575AAA" w:rsidP="00AB35CF">
            <w:pPr>
              <w:pStyle w:val="TAC"/>
              <w:spacing w:line="256" w:lineRule="auto"/>
              <w:rPr>
                <w:ins w:id="46194" w:author="RedCap - BigCR editor" w:date="2022-08-29T06:33:00Z"/>
              </w:rPr>
            </w:pPr>
            <w:ins w:id="46195" w:author="RedCap - BigCR editor" w:date="2022-08-29T06:33:00Z">
              <w:r w:rsidRPr="00DB707E">
                <w:t>1, 2, 3</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5B34259C" w14:textId="77777777" w:rsidR="00575AAA" w:rsidRPr="00DB707E" w:rsidRDefault="00575AAA" w:rsidP="00AB35CF">
            <w:pPr>
              <w:pStyle w:val="TAC"/>
              <w:spacing w:line="256" w:lineRule="auto"/>
              <w:rPr>
                <w:ins w:id="46196" w:author="RedCap - BigCR editor" w:date="2022-08-29T06:33:00Z"/>
              </w:rPr>
            </w:pPr>
            <w:ins w:id="46197" w:author="RedCap - BigCR editor" w:date="2022-08-29T06:33:00Z">
              <w:r w:rsidRPr="00DB707E">
                <w:t>FDD</w:t>
              </w:r>
            </w:ins>
          </w:p>
        </w:tc>
      </w:tr>
      <w:tr w:rsidR="00575AAA" w:rsidRPr="00DB707E" w14:paraId="13BFBE86" w14:textId="77777777" w:rsidTr="00AB35CF">
        <w:trPr>
          <w:trHeight w:val="56"/>
          <w:ins w:id="46198" w:author="RedCap - BigCR editor" w:date="2022-08-29T06:33:00Z"/>
        </w:trPr>
        <w:tc>
          <w:tcPr>
            <w:tcW w:w="3019" w:type="dxa"/>
            <w:tcBorders>
              <w:top w:val="nil"/>
              <w:left w:val="single" w:sz="4" w:space="0" w:color="auto"/>
              <w:bottom w:val="single" w:sz="4" w:space="0" w:color="auto"/>
              <w:right w:val="single" w:sz="4" w:space="0" w:color="auto"/>
            </w:tcBorders>
          </w:tcPr>
          <w:p w14:paraId="0E63EF8D" w14:textId="77777777" w:rsidR="00575AAA" w:rsidRPr="00DB707E" w:rsidRDefault="00575AAA" w:rsidP="00AB35CF">
            <w:pPr>
              <w:pStyle w:val="TAL"/>
              <w:spacing w:line="256" w:lineRule="auto"/>
              <w:rPr>
                <w:ins w:id="46199" w:author="RedCap - BigCR editor" w:date="2022-08-29T06:33:00Z"/>
              </w:rPr>
            </w:pPr>
          </w:p>
        </w:tc>
        <w:tc>
          <w:tcPr>
            <w:tcW w:w="1147" w:type="dxa"/>
            <w:tcBorders>
              <w:top w:val="nil"/>
              <w:left w:val="single" w:sz="4" w:space="0" w:color="auto"/>
              <w:bottom w:val="single" w:sz="4" w:space="0" w:color="auto"/>
              <w:right w:val="single" w:sz="4" w:space="0" w:color="auto"/>
            </w:tcBorders>
          </w:tcPr>
          <w:p w14:paraId="2AE99D82" w14:textId="77777777" w:rsidR="00575AAA" w:rsidRPr="00DB707E" w:rsidRDefault="00575AAA" w:rsidP="00AB35CF">
            <w:pPr>
              <w:pStyle w:val="TAC"/>
              <w:spacing w:line="256" w:lineRule="auto"/>
              <w:rPr>
                <w:ins w:id="46200" w:author="RedCap - BigCR editor" w:date="2022-08-29T06:33:00Z"/>
              </w:rPr>
            </w:pPr>
          </w:p>
        </w:tc>
        <w:tc>
          <w:tcPr>
            <w:tcW w:w="1396" w:type="dxa"/>
            <w:tcBorders>
              <w:top w:val="single" w:sz="4" w:space="0" w:color="auto"/>
              <w:left w:val="single" w:sz="4" w:space="0" w:color="auto"/>
              <w:bottom w:val="single" w:sz="4" w:space="0" w:color="auto"/>
              <w:right w:val="single" w:sz="4" w:space="0" w:color="auto"/>
            </w:tcBorders>
            <w:hideMark/>
          </w:tcPr>
          <w:p w14:paraId="5F4C6149" w14:textId="77777777" w:rsidR="00575AAA" w:rsidRPr="00DB707E" w:rsidRDefault="00575AAA" w:rsidP="00AB35CF">
            <w:pPr>
              <w:pStyle w:val="TAC"/>
              <w:spacing w:line="256" w:lineRule="auto"/>
              <w:rPr>
                <w:ins w:id="46201" w:author="RedCap - BigCR editor" w:date="2022-08-29T06:33:00Z"/>
              </w:rPr>
            </w:pPr>
            <w:ins w:id="46202" w:author="RedCap - BigCR editor" w:date="2022-08-29T06:33:00Z">
              <w:r w:rsidRPr="00DB707E">
                <w:t>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103D1E4A" w14:textId="77777777" w:rsidR="00575AAA" w:rsidRPr="00DB707E" w:rsidRDefault="00575AAA" w:rsidP="00AB35CF">
            <w:pPr>
              <w:pStyle w:val="TAC"/>
              <w:spacing w:line="256" w:lineRule="auto"/>
              <w:rPr>
                <w:ins w:id="46203" w:author="RedCap - BigCR editor" w:date="2022-08-29T06:33:00Z"/>
              </w:rPr>
            </w:pPr>
            <w:ins w:id="46204" w:author="RedCap - BigCR editor" w:date="2022-08-29T06:33:00Z">
              <w:r w:rsidRPr="00DB707E">
                <w:t>TDD</w:t>
              </w:r>
            </w:ins>
          </w:p>
        </w:tc>
      </w:tr>
      <w:tr w:rsidR="00575AAA" w:rsidRPr="00DB707E" w14:paraId="195D2F7F" w14:textId="77777777" w:rsidTr="00AB35CF">
        <w:trPr>
          <w:ins w:id="46205"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3DFCD2A7" w14:textId="77777777" w:rsidR="00575AAA" w:rsidRPr="00DB707E" w:rsidRDefault="00575AAA" w:rsidP="00AB35CF">
            <w:pPr>
              <w:pStyle w:val="TAL"/>
              <w:spacing w:line="256" w:lineRule="auto"/>
              <w:rPr>
                <w:ins w:id="46206" w:author="RedCap - BigCR editor" w:date="2022-08-29T06:33:00Z"/>
              </w:rPr>
            </w:pPr>
            <w:ins w:id="46207" w:author="RedCap - BigCR editor" w:date="2022-08-29T06:33:00Z">
              <w:r w:rsidRPr="00DB707E">
                <w:t>TDD special subframe configuration</w:t>
              </w:r>
              <w:r w:rsidRPr="00DB707E">
                <w:rPr>
                  <w:vertAlign w:val="superscript"/>
                </w:rPr>
                <w:t>Note1</w:t>
              </w:r>
            </w:ins>
          </w:p>
        </w:tc>
        <w:tc>
          <w:tcPr>
            <w:tcW w:w="1147" w:type="dxa"/>
            <w:tcBorders>
              <w:top w:val="single" w:sz="4" w:space="0" w:color="auto"/>
              <w:left w:val="single" w:sz="4" w:space="0" w:color="auto"/>
              <w:bottom w:val="single" w:sz="4" w:space="0" w:color="auto"/>
              <w:right w:val="single" w:sz="4" w:space="0" w:color="auto"/>
            </w:tcBorders>
          </w:tcPr>
          <w:p w14:paraId="272A1E72" w14:textId="77777777" w:rsidR="00575AAA" w:rsidRPr="00DB707E" w:rsidRDefault="00575AAA" w:rsidP="00AB35CF">
            <w:pPr>
              <w:pStyle w:val="TAC"/>
              <w:spacing w:line="256" w:lineRule="auto"/>
              <w:rPr>
                <w:ins w:id="46208" w:author="RedCap - BigCR editor" w:date="2022-08-29T06:33:00Z"/>
              </w:rPr>
            </w:pPr>
          </w:p>
        </w:tc>
        <w:tc>
          <w:tcPr>
            <w:tcW w:w="1396" w:type="dxa"/>
            <w:tcBorders>
              <w:top w:val="single" w:sz="4" w:space="0" w:color="auto"/>
              <w:left w:val="single" w:sz="4" w:space="0" w:color="auto"/>
              <w:bottom w:val="single" w:sz="4" w:space="0" w:color="auto"/>
              <w:right w:val="single" w:sz="4" w:space="0" w:color="auto"/>
            </w:tcBorders>
            <w:hideMark/>
          </w:tcPr>
          <w:p w14:paraId="15DEC3B9" w14:textId="77777777" w:rsidR="00575AAA" w:rsidRPr="00DB707E" w:rsidRDefault="00575AAA" w:rsidP="00AB35CF">
            <w:pPr>
              <w:pStyle w:val="TAC"/>
              <w:spacing w:line="256" w:lineRule="auto"/>
              <w:rPr>
                <w:ins w:id="46209" w:author="RedCap - BigCR editor" w:date="2022-08-29T06:33:00Z"/>
              </w:rPr>
            </w:pPr>
            <w:ins w:id="46210" w:author="RedCap - BigCR editor" w:date="2022-08-29T06:33:00Z">
              <w:r w:rsidRPr="00DB707E">
                <w:t>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1E074E8D" w14:textId="77777777" w:rsidR="00575AAA" w:rsidRPr="00DB707E" w:rsidRDefault="00575AAA" w:rsidP="00AB35CF">
            <w:pPr>
              <w:pStyle w:val="TAC"/>
              <w:spacing w:line="256" w:lineRule="auto"/>
              <w:rPr>
                <w:ins w:id="46211" w:author="RedCap - BigCR editor" w:date="2022-08-29T06:33:00Z"/>
              </w:rPr>
            </w:pPr>
            <w:ins w:id="46212" w:author="RedCap - BigCR editor" w:date="2022-08-29T06:33:00Z">
              <w:r w:rsidRPr="00DB707E">
                <w:t>6</w:t>
              </w:r>
            </w:ins>
          </w:p>
        </w:tc>
      </w:tr>
      <w:tr w:rsidR="00575AAA" w:rsidRPr="00DB707E" w14:paraId="5632AABB" w14:textId="77777777" w:rsidTr="00AB35CF">
        <w:trPr>
          <w:ins w:id="46213"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26F3DE6D" w14:textId="77777777" w:rsidR="00575AAA" w:rsidRPr="00DB707E" w:rsidRDefault="00575AAA" w:rsidP="00AB35CF">
            <w:pPr>
              <w:pStyle w:val="TAL"/>
              <w:spacing w:line="256" w:lineRule="auto"/>
              <w:rPr>
                <w:ins w:id="46214" w:author="RedCap - BigCR editor" w:date="2022-08-29T06:33:00Z"/>
              </w:rPr>
            </w:pPr>
            <w:ins w:id="46215" w:author="RedCap - BigCR editor" w:date="2022-08-29T06:33:00Z">
              <w:r w:rsidRPr="00DB707E">
                <w:t>TDD uplink-downlink configuration</w:t>
              </w:r>
              <w:r w:rsidRPr="00DB707E">
                <w:rPr>
                  <w:vertAlign w:val="superscript"/>
                </w:rPr>
                <w:t>Note1</w:t>
              </w:r>
            </w:ins>
          </w:p>
        </w:tc>
        <w:tc>
          <w:tcPr>
            <w:tcW w:w="1147" w:type="dxa"/>
            <w:tcBorders>
              <w:top w:val="single" w:sz="4" w:space="0" w:color="auto"/>
              <w:left w:val="single" w:sz="4" w:space="0" w:color="auto"/>
              <w:bottom w:val="single" w:sz="4" w:space="0" w:color="auto"/>
              <w:right w:val="single" w:sz="4" w:space="0" w:color="auto"/>
            </w:tcBorders>
          </w:tcPr>
          <w:p w14:paraId="74A8B36B" w14:textId="77777777" w:rsidR="00575AAA" w:rsidRPr="00DB707E" w:rsidRDefault="00575AAA" w:rsidP="00AB35CF">
            <w:pPr>
              <w:pStyle w:val="TAC"/>
              <w:spacing w:line="256" w:lineRule="auto"/>
              <w:rPr>
                <w:ins w:id="46216" w:author="RedCap - BigCR editor" w:date="2022-08-29T06:33:00Z"/>
              </w:rPr>
            </w:pPr>
          </w:p>
        </w:tc>
        <w:tc>
          <w:tcPr>
            <w:tcW w:w="1396" w:type="dxa"/>
            <w:tcBorders>
              <w:top w:val="single" w:sz="4" w:space="0" w:color="auto"/>
              <w:left w:val="single" w:sz="4" w:space="0" w:color="auto"/>
              <w:bottom w:val="single" w:sz="4" w:space="0" w:color="auto"/>
              <w:right w:val="single" w:sz="4" w:space="0" w:color="auto"/>
            </w:tcBorders>
            <w:hideMark/>
          </w:tcPr>
          <w:p w14:paraId="06F7F614" w14:textId="77777777" w:rsidR="00575AAA" w:rsidRPr="00DB707E" w:rsidRDefault="00575AAA" w:rsidP="00AB35CF">
            <w:pPr>
              <w:pStyle w:val="TAC"/>
              <w:spacing w:line="256" w:lineRule="auto"/>
              <w:rPr>
                <w:ins w:id="46217" w:author="RedCap - BigCR editor" w:date="2022-08-29T06:33:00Z"/>
              </w:rPr>
            </w:pPr>
            <w:ins w:id="46218" w:author="RedCap - BigCR editor" w:date="2022-08-29T06:33:00Z">
              <w:r w:rsidRPr="00DB707E">
                <w:t>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71A80773" w14:textId="77777777" w:rsidR="00575AAA" w:rsidRPr="00DB707E" w:rsidRDefault="00575AAA" w:rsidP="00AB35CF">
            <w:pPr>
              <w:pStyle w:val="TAC"/>
              <w:spacing w:line="256" w:lineRule="auto"/>
              <w:rPr>
                <w:ins w:id="46219" w:author="RedCap - BigCR editor" w:date="2022-08-29T06:33:00Z"/>
              </w:rPr>
            </w:pPr>
            <w:ins w:id="46220" w:author="RedCap - BigCR editor" w:date="2022-08-29T06:33:00Z">
              <w:r w:rsidRPr="00DB707E">
                <w:t>1</w:t>
              </w:r>
            </w:ins>
          </w:p>
        </w:tc>
      </w:tr>
      <w:tr w:rsidR="00575AAA" w:rsidRPr="00DB707E" w14:paraId="32EA3621" w14:textId="77777777" w:rsidTr="00AB35CF">
        <w:trPr>
          <w:ins w:id="46221"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70CCADC2" w14:textId="77777777" w:rsidR="00575AAA" w:rsidRPr="00DB707E" w:rsidRDefault="00575AAA" w:rsidP="00AB35CF">
            <w:pPr>
              <w:pStyle w:val="TAL"/>
              <w:spacing w:line="256" w:lineRule="auto"/>
              <w:rPr>
                <w:ins w:id="46222" w:author="RedCap - BigCR editor" w:date="2022-08-29T06:33:00Z"/>
              </w:rPr>
            </w:pPr>
            <w:proofErr w:type="spellStart"/>
            <w:ins w:id="46223" w:author="RedCap - BigCR editor" w:date="2022-08-29T06:33:00Z">
              <w:r w:rsidRPr="00DB707E">
                <w:t>BW</w:t>
              </w:r>
              <w:r w:rsidRPr="00DB707E">
                <w:rPr>
                  <w:vertAlign w:val="subscript"/>
                </w:rPr>
                <w:t>channel</w:t>
              </w:r>
              <w:proofErr w:type="spellEnd"/>
            </w:ins>
          </w:p>
        </w:tc>
        <w:tc>
          <w:tcPr>
            <w:tcW w:w="1147" w:type="dxa"/>
            <w:tcBorders>
              <w:top w:val="single" w:sz="4" w:space="0" w:color="auto"/>
              <w:left w:val="single" w:sz="4" w:space="0" w:color="auto"/>
              <w:bottom w:val="single" w:sz="4" w:space="0" w:color="auto"/>
              <w:right w:val="single" w:sz="4" w:space="0" w:color="auto"/>
            </w:tcBorders>
            <w:hideMark/>
          </w:tcPr>
          <w:p w14:paraId="7732E5E8" w14:textId="77777777" w:rsidR="00575AAA" w:rsidRPr="00DB707E" w:rsidRDefault="00575AAA" w:rsidP="00AB35CF">
            <w:pPr>
              <w:pStyle w:val="TAC"/>
              <w:spacing w:line="256" w:lineRule="auto"/>
              <w:rPr>
                <w:ins w:id="46224" w:author="RedCap - BigCR editor" w:date="2022-08-29T06:33:00Z"/>
              </w:rPr>
            </w:pPr>
            <w:ins w:id="46225" w:author="RedCap - BigCR editor" w:date="2022-08-29T06:33:00Z">
              <w:r w:rsidRPr="00DB707E">
                <w:t>MHz</w:t>
              </w:r>
            </w:ins>
          </w:p>
        </w:tc>
        <w:tc>
          <w:tcPr>
            <w:tcW w:w="1396" w:type="dxa"/>
            <w:tcBorders>
              <w:top w:val="single" w:sz="4" w:space="0" w:color="auto"/>
              <w:left w:val="single" w:sz="4" w:space="0" w:color="auto"/>
              <w:bottom w:val="single" w:sz="4" w:space="0" w:color="auto"/>
              <w:right w:val="single" w:sz="4" w:space="0" w:color="auto"/>
            </w:tcBorders>
            <w:hideMark/>
          </w:tcPr>
          <w:p w14:paraId="76AAEDFD" w14:textId="77777777" w:rsidR="00575AAA" w:rsidRPr="00DB707E" w:rsidRDefault="00575AAA" w:rsidP="00AB35CF">
            <w:pPr>
              <w:pStyle w:val="TAC"/>
              <w:spacing w:line="256" w:lineRule="auto"/>
              <w:rPr>
                <w:ins w:id="46226" w:author="RedCap - BigCR editor" w:date="2022-08-29T06:33:00Z"/>
              </w:rPr>
            </w:pPr>
            <w:ins w:id="46227" w:author="RedCap - BigCR editor" w:date="2022-08-29T06:33:00Z">
              <w:r w:rsidRPr="00DB707E">
                <w:t>1, 2, 3, 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1678F4BB" w14:textId="77777777" w:rsidR="00575AAA" w:rsidRPr="00DB707E" w:rsidRDefault="00575AAA" w:rsidP="00AB35CF">
            <w:pPr>
              <w:pStyle w:val="TAC"/>
              <w:spacing w:line="256" w:lineRule="auto"/>
              <w:rPr>
                <w:ins w:id="46228" w:author="RedCap - BigCR editor" w:date="2022-08-29T06:33:00Z"/>
              </w:rPr>
            </w:pPr>
            <w:ins w:id="46229" w:author="RedCap - BigCR editor" w:date="2022-08-29T06:33:00Z">
              <w:r w:rsidRPr="00DB707E">
                <w:t xml:space="preserve">5 MHz: </w:t>
              </w:r>
              <w:proofErr w:type="spellStart"/>
              <w:r w:rsidRPr="00DB707E">
                <w:t>N</w:t>
              </w:r>
              <w:r w:rsidRPr="00DB707E">
                <w:rPr>
                  <w:vertAlign w:val="subscript"/>
                </w:rPr>
                <w:t>RB,c</w:t>
              </w:r>
              <w:proofErr w:type="spellEnd"/>
              <w:r w:rsidRPr="00DB707E">
                <w:t xml:space="preserve"> = 25</w:t>
              </w:r>
            </w:ins>
          </w:p>
          <w:p w14:paraId="39515A1D" w14:textId="77777777" w:rsidR="00575AAA" w:rsidRPr="00DB707E" w:rsidRDefault="00575AAA" w:rsidP="00AB35CF">
            <w:pPr>
              <w:pStyle w:val="TAC"/>
              <w:spacing w:line="256" w:lineRule="auto"/>
              <w:rPr>
                <w:ins w:id="46230" w:author="RedCap - BigCR editor" w:date="2022-08-29T06:33:00Z"/>
              </w:rPr>
            </w:pPr>
            <w:ins w:id="46231" w:author="RedCap - BigCR editor" w:date="2022-08-29T06:33:00Z">
              <w:r w:rsidRPr="00DB707E">
                <w:t xml:space="preserve">10 MHz: </w:t>
              </w:r>
              <w:proofErr w:type="spellStart"/>
              <w:r w:rsidRPr="00DB707E">
                <w:t>N</w:t>
              </w:r>
              <w:r w:rsidRPr="00DB707E">
                <w:rPr>
                  <w:vertAlign w:val="subscript"/>
                </w:rPr>
                <w:t>RB,c</w:t>
              </w:r>
              <w:proofErr w:type="spellEnd"/>
              <w:r w:rsidRPr="00DB707E">
                <w:t xml:space="preserve"> = 50</w:t>
              </w:r>
            </w:ins>
          </w:p>
          <w:p w14:paraId="00FADC83" w14:textId="77777777" w:rsidR="00575AAA" w:rsidRPr="00DB707E" w:rsidRDefault="00575AAA" w:rsidP="00AB35CF">
            <w:pPr>
              <w:pStyle w:val="TAC"/>
              <w:spacing w:line="256" w:lineRule="auto"/>
              <w:rPr>
                <w:ins w:id="46232" w:author="RedCap - BigCR editor" w:date="2022-08-29T06:33:00Z"/>
              </w:rPr>
            </w:pPr>
            <w:ins w:id="46233" w:author="RedCap - BigCR editor" w:date="2022-08-29T06:33:00Z">
              <w:r w:rsidRPr="00DB707E">
                <w:t xml:space="preserve">20 MHz: </w:t>
              </w:r>
              <w:proofErr w:type="spellStart"/>
              <w:r w:rsidRPr="00DB707E">
                <w:t>N</w:t>
              </w:r>
              <w:r w:rsidRPr="00DB707E">
                <w:rPr>
                  <w:vertAlign w:val="subscript"/>
                </w:rPr>
                <w:t>RB,c</w:t>
              </w:r>
              <w:proofErr w:type="spellEnd"/>
              <w:r w:rsidRPr="00DB707E">
                <w:t xml:space="preserve"> = 100</w:t>
              </w:r>
            </w:ins>
          </w:p>
        </w:tc>
      </w:tr>
      <w:tr w:rsidR="00575AAA" w:rsidRPr="00DB707E" w14:paraId="545652CB" w14:textId="77777777" w:rsidTr="00AB35CF">
        <w:trPr>
          <w:trHeight w:val="346"/>
          <w:ins w:id="46234" w:author="RedCap - BigCR editor" w:date="2022-08-29T06:33:00Z"/>
        </w:trPr>
        <w:tc>
          <w:tcPr>
            <w:tcW w:w="3019" w:type="dxa"/>
            <w:tcBorders>
              <w:top w:val="single" w:sz="4" w:space="0" w:color="auto"/>
              <w:left w:val="single" w:sz="4" w:space="0" w:color="auto"/>
              <w:bottom w:val="nil"/>
              <w:right w:val="single" w:sz="4" w:space="0" w:color="auto"/>
            </w:tcBorders>
            <w:hideMark/>
          </w:tcPr>
          <w:p w14:paraId="5E2B4DBB" w14:textId="77777777" w:rsidR="00575AAA" w:rsidRPr="00DB707E" w:rsidRDefault="00575AAA" w:rsidP="00AB35CF">
            <w:pPr>
              <w:pStyle w:val="TAL"/>
              <w:spacing w:line="256" w:lineRule="auto"/>
              <w:rPr>
                <w:ins w:id="46235" w:author="RedCap - BigCR editor" w:date="2022-08-29T06:33:00Z"/>
              </w:rPr>
            </w:pPr>
            <w:ins w:id="46236" w:author="RedCap - BigCR editor" w:date="2022-08-29T06:33:00Z">
              <w:r w:rsidRPr="00DB707E">
                <w:t>PDSCH parameters:</w:t>
              </w:r>
            </w:ins>
          </w:p>
          <w:p w14:paraId="3E51D7B0" w14:textId="77777777" w:rsidR="00575AAA" w:rsidRPr="00DB707E" w:rsidRDefault="00575AAA" w:rsidP="00AB35CF">
            <w:pPr>
              <w:pStyle w:val="TAL"/>
              <w:spacing w:line="256" w:lineRule="auto"/>
              <w:rPr>
                <w:ins w:id="46237" w:author="RedCap - BigCR editor" w:date="2022-08-29T06:33:00Z"/>
              </w:rPr>
            </w:pPr>
            <w:ins w:id="46238" w:author="RedCap - BigCR editor" w:date="2022-08-29T06:33:00Z">
              <w:r w:rsidRPr="00DB707E">
                <w:t>DL Reference Measurement Channel</w:t>
              </w:r>
              <w:r w:rsidRPr="00DB707E">
                <w:rPr>
                  <w:vertAlign w:val="superscript"/>
                </w:rPr>
                <w:t>Note2</w:t>
              </w:r>
            </w:ins>
          </w:p>
        </w:tc>
        <w:tc>
          <w:tcPr>
            <w:tcW w:w="1147" w:type="dxa"/>
            <w:tcBorders>
              <w:top w:val="single" w:sz="4" w:space="0" w:color="auto"/>
              <w:left w:val="single" w:sz="4" w:space="0" w:color="auto"/>
              <w:bottom w:val="nil"/>
              <w:right w:val="single" w:sz="4" w:space="0" w:color="auto"/>
            </w:tcBorders>
          </w:tcPr>
          <w:p w14:paraId="64CC4783" w14:textId="77777777" w:rsidR="00575AAA" w:rsidRPr="00DB707E" w:rsidRDefault="00575AAA" w:rsidP="00AB35CF">
            <w:pPr>
              <w:pStyle w:val="TAC"/>
              <w:spacing w:line="256" w:lineRule="auto"/>
              <w:rPr>
                <w:ins w:id="46239" w:author="RedCap - BigCR editor" w:date="2022-08-29T06:33:00Z"/>
              </w:rPr>
            </w:pPr>
          </w:p>
        </w:tc>
        <w:tc>
          <w:tcPr>
            <w:tcW w:w="1396" w:type="dxa"/>
            <w:tcBorders>
              <w:top w:val="single" w:sz="4" w:space="0" w:color="auto"/>
              <w:left w:val="single" w:sz="4" w:space="0" w:color="auto"/>
              <w:bottom w:val="single" w:sz="4" w:space="0" w:color="auto"/>
              <w:right w:val="single" w:sz="4" w:space="0" w:color="auto"/>
            </w:tcBorders>
            <w:hideMark/>
          </w:tcPr>
          <w:p w14:paraId="0BE05EDC" w14:textId="77777777" w:rsidR="00575AAA" w:rsidRPr="00DB707E" w:rsidRDefault="00575AAA" w:rsidP="00AB35CF">
            <w:pPr>
              <w:pStyle w:val="TAC"/>
              <w:spacing w:line="256" w:lineRule="auto"/>
              <w:rPr>
                <w:ins w:id="46240" w:author="RedCap - BigCR editor" w:date="2022-08-29T06:33:00Z"/>
                <w:lang w:eastAsia="zh-CN"/>
              </w:rPr>
            </w:pPr>
            <w:ins w:id="46241" w:author="RedCap - BigCR editor" w:date="2022-08-29T06:33:00Z">
              <w:r w:rsidRPr="00DB707E">
                <w:t>1, 2, 3</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39A3D179" w14:textId="77777777" w:rsidR="00575AAA" w:rsidRPr="00DB707E" w:rsidRDefault="00575AAA" w:rsidP="00AB35CF">
            <w:pPr>
              <w:pStyle w:val="TAC"/>
              <w:spacing w:line="256" w:lineRule="auto"/>
              <w:rPr>
                <w:ins w:id="46242" w:author="RedCap - BigCR editor" w:date="2022-08-29T06:33:00Z"/>
                <w:lang w:eastAsia="zh-CN"/>
              </w:rPr>
            </w:pPr>
            <w:ins w:id="46243" w:author="RedCap - BigCR editor" w:date="2022-08-29T06:33:00Z">
              <w:r w:rsidRPr="00DB707E">
                <w:rPr>
                  <w:lang w:eastAsia="zh-CN"/>
                </w:rPr>
                <w:t>5 MHz: R.7 FDD</w:t>
              </w:r>
            </w:ins>
          </w:p>
          <w:p w14:paraId="5CA7E799" w14:textId="77777777" w:rsidR="00575AAA" w:rsidRPr="00DB707E" w:rsidRDefault="00575AAA" w:rsidP="00AB35CF">
            <w:pPr>
              <w:pStyle w:val="TAC"/>
              <w:spacing w:line="256" w:lineRule="auto"/>
              <w:rPr>
                <w:ins w:id="46244" w:author="RedCap - BigCR editor" w:date="2022-08-29T06:33:00Z"/>
                <w:lang w:eastAsia="zh-CN"/>
              </w:rPr>
            </w:pPr>
            <w:ins w:id="46245" w:author="RedCap - BigCR editor" w:date="2022-08-29T06:33:00Z">
              <w:r w:rsidRPr="00DB707E">
                <w:rPr>
                  <w:lang w:eastAsia="zh-CN"/>
                </w:rPr>
                <w:t>10 MHz: R.3 FDD</w:t>
              </w:r>
            </w:ins>
          </w:p>
          <w:p w14:paraId="306CADDA" w14:textId="77777777" w:rsidR="00575AAA" w:rsidRPr="00DB707E" w:rsidRDefault="00575AAA" w:rsidP="00AB35CF">
            <w:pPr>
              <w:pStyle w:val="TAC"/>
              <w:spacing w:line="256" w:lineRule="auto"/>
              <w:rPr>
                <w:ins w:id="46246" w:author="RedCap - BigCR editor" w:date="2022-08-29T06:33:00Z"/>
                <w:lang w:eastAsia="zh-CN"/>
              </w:rPr>
            </w:pPr>
            <w:ins w:id="46247" w:author="RedCap - BigCR editor" w:date="2022-08-29T06:33:00Z">
              <w:r w:rsidRPr="00DB707E">
                <w:rPr>
                  <w:lang w:eastAsia="zh-CN"/>
                </w:rPr>
                <w:t>20 MHz: R.6 FDD</w:t>
              </w:r>
            </w:ins>
          </w:p>
        </w:tc>
      </w:tr>
      <w:tr w:rsidR="00575AAA" w:rsidRPr="00DB707E" w14:paraId="54A4A270" w14:textId="77777777" w:rsidTr="00AB35CF">
        <w:trPr>
          <w:trHeight w:val="346"/>
          <w:ins w:id="46248" w:author="RedCap - BigCR editor" w:date="2022-08-29T06:33:00Z"/>
        </w:trPr>
        <w:tc>
          <w:tcPr>
            <w:tcW w:w="3019" w:type="dxa"/>
            <w:tcBorders>
              <w:top w:val="nil"/>
              <w:left w:val="single" w:sz="4" w:space="0" w:color="auto"/>
              <w:bottom w:val="single" w:sz="4" w:space="0" w:color="auto"/>
              <w:right w:val="single" w:sz="4" w:space="0" w:color="auto"/>
            </w:tcBorders>
          </w:tcPr>
          <w:p w14:paraId="0EB32458" w14:textId="77777777" w:rsidR="00575AAA" w:rsidRPr="00DB707E" w:rsidRDefault="00575AAA" w:rsidP="00AB35CF">
            <w:pPr>
              <w:pStyle w:val="TAL"/>
              <w:spacing w:line="256" w:lineRule="auto"/>
              <w:rPr>
                <w:ins w:id="46249" w:author="RedCap - BigCR editor" w:date="2022-08-29T06:33:00Z"/>
                <w:lang w:eastAsia="en-GB"/>
              </w:rPr>
            </w:pPr>
          </w:p>
        </w:tc>
        <w:tc>
          <w:tcPr>
            <w:tcW w:w="1147" w:type="dxa"/>
            <w:tcBorders>
              <w:top w:val="nil"/>
              <w:left w:val="single" w:sz="4" w:space="0" w:color="auto"/>
              <w:bottom w:val="single" w:sz="4" w:space="0" w:color="auto"/>
              <w:right w:val="single" w:sz="4" w:space="0" w:color="auto"/>
            </w:tcBorders>
          </w:tcPr>
          <w:p w14:paraId="0985FB58" w14:textId="77777777" w:rsidR="00575AAA" w:rsidRPr="00DB707E" w:rsidRDefault="00575AAA" w:rsidP="00AB35CF">
            <w:pPr>
              <w:pStyle w:val="TAC"/>
              <w:spacing w:line="256" w:lineRule="auto"/>
              <w:rPr>
                <w:ins w:id="46250" w:author="RedCap - BigCR editor" w:date="2022-08-29T06:33:00Z"/>
              </w:rPr>
            </w:pPr>
          </w:p>
        </w:tc>
        <w:tc>
          <w:tcPr>
            <w:tcW w:w="1396" w:type="dxa"/>
            <w:tcBorders>
              <w:top w:val="single" w:sz="4" w:space="0" w:color="auto"/>
              <w:left w:val="single" w:sz="4" w:space="0" w:color="auto"/>
              <w:bottom w:val="single" w:sz="4" w:space="0" w:color="auto"/>
              <w:right w:val="single" w:sz="4" w:space="0" w:color="auto"/>
            </w:tcBorders>
            <w:hideMark/>
          </w:tcPr>
          <w:p w14:paraId="74081B5C" w14:textId="77777777" w:rsidR="00575AAA" w:rsidRPr="00DB707E" w:rsidRDefault="00575AAA" w:rsidP="00AB35CF">
            <w:pPr>
              <w:pStyle w:val="TAC"/>
              <w:spacing w:line="256" w:lineRule="auto"/>
              <w:rPr>
                <w:ins w:id="46251" w:author="RedCap - BigCR editor" w:date="2022-08-29T06:33:00Z"/>
              </w:rPr>
            </w:pPr>
            <w:ins w:id="46252" w:author="RedCap - BigCR editor" w:date="2022-08-29T06:33:00Z">
              <w:r w:rsidRPr="00DB707E">
                <w:t>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760E81B1" w14:textId="77777777" w:rsidR="00575AAA" w:rsidRPr="00DB707E" w:rsidRDefault="00575AAA" w:rsidP="00AB35CF">
            <w:pPr>
              <w:pStyle w:val="TAC"/>
              <w:spacing w:line="256" w:lineRule="auto"/>
              <w:rPr>
                <w:ins w:id="46253" w:author="RedCap - BigCR editor" w:date="2022-08-29T06:33:00Z"/>
                <w:lang w:eastAsia="zh-CN"/>
              </w:rPr>
            </w:pPr>
            <w:ins w:id="46254" w:author="RedCap - BigCR editor" w:date="2022-08-29T06:33:00Z">
              <w:r w:rsidRPr="00DB707E">
                <w:rPr>
                  <w:lang w:eastAsia="zh-CN"/>
                </w:rPr>
                <w:t>5 MHz: R.4 TDD</w:t>
              </w:r>
            </w:ins>
          </w:p>
          <w:p w14:paraId="25926B73" w14:textId="77777777" w:rsidR="00575AAA" w:rsidRPr="00DB707E" w:rsidRDefault="00575AAA" w:rsidP="00AB35CF">
            <w:pPr>
              <w:pStyle w:val="TAC"/>
              <w:spacing w:line="256" w:lineRule="auto"/>
              <w:rPr>
                <w:ins w:id="46255" w:author="RedCap - BigCR editor" w:date="2022-08-29T06:33:00Z"/>
                <w:lang w:eastAsia="zh-CN"/>
              </w:rPr>
            </w:pPr>
            <w:ins w:id="46256" w:author="RedCap - BigCR editor" w:date="2022-08-29T06:33:00Z">
              <w:r w:rsidRPr="00DB707E">
                <w:rPr>
                  <w:lang w:eastAsia="zh-CN"/>
                </w:rPr>
                <w:t>10 MHz: R.0 TDD</w:t>
              </w:r>
            </w:ins>
          </w:p>
          <w:p w14:paraId="7D30CFE6" w14:textId="77777777" w:rsidR="00575AAA" w:rsidRPr="00DB707E" w:rsidRDefault="00575AAA" w:rsidP="00AB35CF">
            <w:pPr>
              <w:pStyle w:val="TAC"/>
              <w:spacing w:line="256" w:lineRule="auto"/>
              <w:rPr>
                <w:ins w:id="46257" w:author="RedCap - BigCR editor" w:date="2022-08-29T06:33:00Z"/>
                <w:lang w:eastAsia="zh-CN"/>
              </w:rPr>
            </w:pPr>
            <w:ins w:id="46258" w:author="RedCap - BigCR editor" w:date="2022-08-29T06:33:00Z">
              <w:r w:rsidRPr="00DB707E">
                <w:rPr>
                  <w:lang w:eastAsia="zh-CN"/>
                </w:rPr>
                <w:t>20 MHz: R.3 TDD</w:t>
              </w:r>
            </w:ins>
          </w:p>
        </w:tc>
      </w:tr>
      <w:tr w:rsidR="00575AAA" w:rsidRPr="00DB707E" w14:paraId="64D834DF" w14:textId="77777777" w:rsidTr="00AB35CF">
        <w:trPr>
          <w:trHeight w:val="346"/>
          <w:ins w:id="46259" w:author="RedCap - BigCR editor" w:date="2022-08-29T06:33:00Z"/>
        </w:trPr>
        <w:tc>
          <w:tcPr>
            <w:tcW w:w="3019" w:type="dxa"/>
            <w:tcBorders>
              <w:top w:val="single" w:sz="4" w:space="0" w:color="auto"/>
              <w:left w:val="single" w:sz="4" w:space="0" w:color="auto"/>
              <w:bottom w:val="nil"/>
              <w:right w:val="single" w:sz="4" w:space="0" w:color="auto"/>
            </w:tcBorders>
            <w:hideMark/>
          </w:tcPr>
          <w:p w14:paraId="4AF89481" w14:textId="77777777" w:rsidR="00575AAA" w:rsidRPr="00DB707E" w:rsidRDefault="00575AAA" w:rsidP="00AB35CF">
            <w:pPr>
              <w:pStyle w:val="TAL"/>
              <w:spacing w:line="256" w:lineRule="auto"/>
              <w:rPr>
                <w:ins w:id="46260" w:author="RedCap - BigCR editor" w:date="2022-08-29T06:33:00Z"/>
                <w:lang w:eastAsia="en-GB"/>
              </w:rPr>
            </w:pPr>
            <w:ins w:id="46261" w:author="RedCap - BigCR editor" w:date="2022-08-29T06:33:00Z">
              <w:r w:rsidRPr="00DB707E">
                <w:t>PCFICH/PDCCH/PHICH parameters:</w:t>
              </w:r>
            </w:ins>
          </w:p>
          <w:p w14:paraId="3D65EF55" w14:textId="77777777" w:rsidR="00575AAA" w:rsidRPr="00DB707E" w:rsidRDefault="00575AAA" w:rsidP="00AB35CF">
            <w:pPr>
              <w:pStyle w:val="TAL"/>
              <w:spacing w:line="256" w:lineRule="auto"/>
              <w:rPr>
                <w:ins w:id="46262" w:author="RedCap - BigCR editor" w:date="2022-08-29T06:33:00Z"/>
              </w:rPr>
            </w:pPr>
            <w:ins w:id="46263" w:author="RedCap - BigCR editor" w:date="2022-08-29T06:33:00Z">
              <w:r w:rsidRPr="00DB707E">
                <w:t>DL Reference Measurement Channel</w:t>
              </w:r>
              <w:r w:rsidRPr="00DB707E">
                <w:rPr>
                  <w:vertAlign w:val="superscript"/>
                </w:rPr>
                <w:t>Note2</w:t>
              </w:r>
            </w:ins>
          </w:p>
        </w:tc>
        <w:tc>
          <w:tcPr>
            <w:tcW w:w="1147" w:type="dxa"/>
            <w:tcBorders>
              <w:top w:val="single" w:sz="4" w:space="0" w:color="auto"/>
              <w:left w:val="single" w:sz="4" w:space="0" w:color="auto"/>
              <w:bottom w:val="nil"/>
              <w:right w:val="single" w:sz="4" w:space="0" w:color="auto"/>
            </w:tcBorders>
          </w:tcPr>
          <w:p w14:paraId="0A9B5AE3" w14:textId="77777777" w:rsidR="00575AAA" w:rsidRPr="00DB707E" w:rsidRDefault="00575AAA" w:rsidP="00AB35CF">
            <w:pPr>
              <w:pStyle w:val="TAC"/>
              <w:spacing w:line="256" w:lineRule="auto"/>
              <w:rPr>
                <w:ins w:id="46264" w:author="RedCap - BigCR editor" w:date="2022-08-29T06:33:00Z"/>
              </w:rPr>
            </w:pPr>
          </w:p>
        </w:tc>
        <w:tc>
          <w:tcPr>
            <w:tcW w:w="1396" w:type="dxa"/>
            <w:tcBorders>
              <w:top w:val="single" w:sz="4" w:space="0" w:color="auto"/>
              <w:left w:val="single" w:sz="4" w:space="0" w:color="auto"/>
              <w:bottom w:val="single" w:sz="4" w:space="0" w:color="auto"/>
              <w:right w:val="single" w:sz="4" w:space="0" w:color="auto"/>
            </w:tcBorders>
            <w:hideMark/>
          </w:tcPr>
          <w:p w14:paraId="04FA6320" w14:textId="77777777" w:rsidR="00575AAA" w:rsidRPr="00DB707E" w:rsidRDefault="00575AAA" w:rsidP="00AB35CF">
            <w:pPr>
              <w:pStyle w:val="TAC"/>
              <w:spacing w:line="256" w:lineRule="auto"/>
              <w:rPr>
                <w:ins w:id="46265" w:author="RedCap - BigCR editor" w:date="2022-08-29T06:33:00Z"/>
                <w:lang w:eastAsia="zh-CN"/>
              </w:rPr>
            </w:pPr>
            <w:ins w:id="46266" w:author="RedCap - BigCR editor" w:date="2022-08-29T06:33:00Z">
              <w:r w:rsidRPr="00DB707E">
                <w:t>1, 2, 3</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14B97FFF" w14:textId="77777777" w:rsidR="00575AAA" w:rsidRPr="00DB707E" w:rsidRDefault="00575AAA" w:rsidP="00AB35CF">
            <w:pPr>
              <w:pStyle w:val="TAC"/>
              <w:spacing w:line="256" w:lineRule="auto"/>
              <w:rPr>
                <w:ins w:id="46267" w:author="RedCap - BigCR editor" w:date="2022-08-29T06:33:00Z"/>
                <w:lang w:eastAsia="zh-CN"/>
              </w:rPr>
            </w:pPr>
            <w:ins w:id="46268" w:author="RedCap - BigCR editor" w:date="2022-08-29T06:33:00Z">
              <w:r w:rsidRPr="00DB707E">
                <w:rPr>
                  <w:lang w:eastAsia="zh-CN"/>
                </w:rPr>
                <w:t>5 MHz: R.11 FDD</w:t>
              </w:r>
            </w:ins>
          </w:p>
          <w:p w14:paraId="2B70040C" w14:textId="77777777" w:rsidR="00575AAA" w:rsidRPr="00DB707E" w:rsidRDefault="00575AAA" w:rsidP="00AB35CF">
            <w:pPr>
              <w:pStyle w:val="TAC"/>
              <w:spacing w:line="256" w:lineRule="auto"/>
              <w:rPr>
                <w:ins w:id="46269" w:author="RedCap - BigCR editor" w:date="2022-08-29T06:33:00Z"/>
                <w:lang w:eastAsia="zh-CN"/>
              </w:rPr>
            </w:pPr>
            <w:ins w:id="46270" w:author="RedCap - BigCR editor" w:date="2022-08-29T06:33:00Z">
              <w:r w:rsidRPr="00DB707E">
                <w:rPr>
                  <w:lang w:eastAsia="zh-CN"/>
                </w:rPr>
                <w:t>10 MHz: R.6 FDD</w:t>
              </w:r>
            </w:ins>
          </w:p>
          <w:p w14:paraId="035812DC" w14:textId="77777777" w:rsidR="00575AAA" w:rsidRPr="00DB707E" w:rsidRDefault="00575AAA" w:rsidP="00AB35CF">
            <w:pPr>
              <w:pStyle w:val="TAC"/>
              <w:spacing w:line="256" w:lineRule="auto"/>
              <w:rPr>
                <w:ins w:id="46271" w:author="RedCap - BigCR editor" w:date="2022-08-29T06:33:00Z"/>
                <w:lang w:eastAsia="zh-CN"/>
              </w:rPr>
            </w:pPr>
            <w:ins w:id="46272" w:author="RedCap - BigCR editor" w:date="2022-08-29T06:33:00Z">
              <w:r w:rsidRPr="00DB707E">
                <w:rPr>
                  <w:lang w:eastAsia="zh-CN"/>
                </w:rPr>
                <w:t>20 MHz: R.10 FDD</w:t>
              </w:r>
            </w:ins>
          </w:p>
        </w:tc>
      </w:tr>
      <w:tr w:rsidR="00575AAA" w:rsidRPr="00DB707E" w14:paraId="454C0868" w14:textId="77777777" w:rsidTr="00AB35CF">
        <w:trPr>
          <w:trHeight w:val="346"/>
          <w:ins w:id="46273" w:author="RedCap - BigCR editor" w:date="2022-08-29T06:33:00Z"/>
        </w:trPr>
        <w:tc>
          <w:tcPr>
            <w:tcW w:w="3019" w:type="dxa"/>
            <w:tcBorders>
              <w:top w:val="nil"/>
              <w:left w:val="single" w:sz="4" w:space="0" w:color="auto"/>
              <w:bottom w:val="single" w:sz="4" w:space="0" w:color="auto"/>
              <w:right w:val="single" w:sz="4" w:space="0" w:color="auto"/>
            </w:tcBorders>
          </w:tcPr>
          <w:p w14:paraId="55713CA1" w14:textId="77777777" w:rsidR="00575AAA" w:rsidRPr="00DB707E" w:rsidRDefault="00575AAA" w:rsidP="00AB35CF">
            <w:pPr>
              <w:pStyle w:val="TAL"/>
              <w:spacing w:line="256" w:lineRule="auto"/>
              <w:rPr>
                <w:ins w:id="46274" w:author="RedCap - BigCR editor" w:date="2022-08-29T06:33:00Z"/>
                <w:lang w:eastAsia="en-GB"/>
              </w:rPr>
            </w:pPr>
          </w:p>
        </w:tc>
        <w:tc>
          <w:tcPr>
            <w:tcW w:w="1147" w:type="dxa"/>
            <w:tcBorders>
              <w:top w:val="nil"/>
              <w:left w:val="single" w:sz="4" w:space="0" w:color="auto"/>
              <w:bottom w:val="single" w:sz="4" w:space="0" w:color="auto"/>
              <w:right w:val="single" w:sz="4" w:space="0" w:color="auto"/>
            </w:tcBorders>
          </w:tcPr>
          <w:p w14:paraId="742FE2B9" w14:textId="77777777" w:rsidR="00575AAA" w:rsidRPr="00DB707E" w:rsidRDefault="00575AAA" w:rsidP="00AB35CF">
            <w:pPr>
              <w:pStyle w:val="TAC"/>
              <w:spacing w:line="256" w:lineRule="auto"/>
              <w:rPr>
                <w:ins w:id="46275" w:author="RedCap - BigCR editor" w:date="2022-08-29T06:33:00Z"/>
              </w:rPr>
            </w:pPr>
          </w:p>
        </w:tc>
        <w:tc>
          <w:tcPr>
            <w:tcW w:w="1396" w:type="dxa"/>
            <w:tcBorders>
              <w:top w:val="single" w:sz="4" w:space="0" w:color="auto"/>
              <w:left w:val="single" w:sz="4" w:space="0" w:color="auto"/>
              <w:bottom w:val="single" w:sz="4" w:space="0" w:color="auto"/>
              <w:right w:val="single" w:sz="4" w:space="0" w:color="auto"/>
            </w:tcBorders>
            <w:hideMark/>
          </w:tcPr>
          <w:p w14:paraId="6C19C52C" w14:textId="77777777" w:rsidR="00575AAA" w:rsidRPr="00DB707E" w:rsidRDefault="00575AAA" w:rsidP="00AB35CF">
            <w:pPr>
              <w:pStyle w:val="TAC"/>
              <w:spacing w:line="256" w:lineRule="auto"/>
              <w:rPr>
                <w:ins w:id="46276" w:author="RedCap - BigCR editor" w:date="2022-08-29T06:33:00Z"/>
              </w:rPr>
            </w:pPr>
            <w:ins w:id="46277" w:author="RedCap - BigCR editor" w:date="2022-08-29T06:33:00Z">
              <w:r w:rsidRPr="00DB707E">
                <w:t>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33AE0D77" w14:textId="77777777" w:rsidR="00575AAA" w:rsidRPr="00DB707E" w:rsidRDefault="00575AAA" w:rsidP="00AB35CF">
            <w:pPr>
              <w:pStyle w:val="TAC"/>
              <w:spacing w:line="256" w:lineRule="auto"/>
              <w:rPr>
                <w:ins w:id="46278" w:author="RedCap - BigCR editor" w:date="2022-08-29T06:33:00Z"/>
                <w:lang w:eastAsia="zh-CN"/>
              </w:rPr>
            </w:pPr>
            <w:ins w:id="46279" w:author="RedCap - BigCR editor" w:date="2022-08-29T06:33:00Z">
              <w:r w:rsidRPr="00DB707E">
                <w:rPr>
                  <w:lang w:eastAsia="zh-CN"/>
                </w:rPr>
                <w:t>5 MHz: R.11 TDD</w:t>
              </w:r>
            </w:ins>
          </w:p>
          <w:p w14:paraId="37475809" w14:textId="77777777" w:rsidR="00575AAA" w:rsidRPr="00DB707E" w:rsidRDefault="00575AAA" w:rsidP="00AB35CF">
            <w:pPr>
              <w:pStyle w:val="TAC"/>
              <w:spacing w:line="256" w:lineRule="auto"/>
              <w:rPr>
                <w:ins w:id="46280" w:author="RedCap - BigCR editor" w:date="2022-08-29T06:33:00Z"/>
                <w:lang w:eastAsia="zh-CN"/>
              </w:rPr>
            </w:pPr>
            <w:ins w:id="46281" w:author="RedCap - BigCR editor" w:date="2022-08-29T06:33:00Z">
              <w:r w:rsidRPr="00DB707E">
                <w:rPr>
                  <w:lang w:eastAsia="zh-CN"/>
                </w:rPr>
                <w:t>10 MHz: R.6 TDD</w:t>
              </w:r>
            </w:ins>
          </w:p>
          <w:p w14:paraId="470927E3" w14:textId="77777777" w:rsidR="00575AAA" w:rsidRPr="00DB707E" w:rsidRDefault="00575AAA" w:rsidP="00AB35CF">
            <w:pPr>
              <w:pStyle w:val="TAC"/>
              <w:spacing w:line="256" w:lineRule="auto"/>
              <w:rPr>
                <w:ins w:id="46282" w:author="RedCap - BigCR editor" w:date="2022-08-29T06:33:00Z"/>
                <w:lang w:eastAsia="zh-CN"/>
              </w:rPr>
            </w:pPr>
            <w:ins w:id="46283" w:author="RedCap - BigCR editor" w:date="2022-08-29T06:33:00Z">
              <w:r w:rsidRPr="00DB707E">
                <w:rPr>
                  <w:lang w:eastAsia="zh-CN"/>
                </w:rPr>
                <w:t>20 MHz: R.10 TDD</w:t>
              </w:r>
            </w:ins>
          </w:p>
        </w:tc>
      </w:tr>
      <w:tr w:rsidR="00575AAA" w:rsidRPr="00DB707E" w14:paraId="204FE7BB" w14:textId="77777777" w:rsidTr="00AB35CF">
        <w:trPr>
          <w:trHeight w:val="346"/>
          <w:ins w:id="46284" w:author="RedCap - BigCR editor" w:date="2022-08-29T06:33:00Z"/>
        </w:trPr>
        <w:tc>
          <w:tcPr>
            <w:tcW w:w="3019" w:type="dxa"/>
            <w:tcBorders>
              <w:top w:val="single" w:sz="4" w:space="0" w:color="auto"/>
              <w:left w:val="single" w:sz="4" w:space="0" w:color="auto"/>
              <w:bottom w:val="nil"/>
              <w:right w:val="single" w:sz="4" w:space="0" w:color="auto"/>
            </w:tcBorders>
            <w:hideMark/>
          </w:tcPr>
          <w:p w14:paraId="10EB4890" w14:textId="77777777" w:rsidR="00575AAA" w:rsidRPr="00DB707E" w:rsidRDefault="00575AAA" w:rsidP="00AB35CF">
            <w:pPr>
              <w:pStyle w:val="TAL"/>
              <w:spacing w:line="256" w:lineRule="auto"/>
              <w:rPr>
                <w:ins w:id="46285" w:author="RedCap - BigCR editor" w:date="2022-08-29T06:33:00Z"/>
                <w:lang w:eastAsia="ja-JP"/>
              </w:rPr>
            </w:pPr>
            <w:ins w:id="46286" w:author="RedCap - BigCR editor" w:date="2022-08-29T06:33:00Z">
              <w:r w:rsidRPr="00DB707E">
                <w:t>OCNG Patterns</w:t>
              </w:r>
              <w:r w:rsidRPr="00DB707E">
                <w:rPr>
                  <w:vertAlign w:val="superscript"/>
                </w:rPr>
                <w:t>Note2</w:t>
              </w:r>
            </w:ins>
          </w:p>
        </w:tc>
        <w:tc>
          <w:tcPr>
            <w:tcW w:w="1147" w:type="dxa"/>
            <w:tcBorders>
              <w:top w:val="single" w:sz="4" w:space="0" w:color="auto"/>
              <w:left w:val="single" w:sz="4" w:space="0" w:color="auto"/>
              <w:bottom w:val="nil"/>
              <w:right w:val="single" w:sz="4" w:space="0" w:color="auto"/>
            </w:tcBorders>
          </w:tcPr>
          <w:p w14:paraId="2D4B7A6E" w14:textId="77777777" w:rsidR="00575AAA" w:rsidRPr="00DB707E" w:rsidRDefault="00575AAA" w:rsidP="00AB35CF">
            <w:pPr>
              <w:pStyle w:val="TAC"/>
              <w:spacing w:line="256" w:lineRule="auto"/>
              <w:rPr>
                <w:ins w:id="46287" w:author="RedCap - BigCR editor" w:date="2022-08-29T06:33:00Z"/>
                <w:lang w:eastAsia="ja-JP"/>
              </w:rPr>
            </w:pPr>
          </w:p>
        </w:tc>
        <w:tc>
          <w:tcPr>
            <w:tcW w:w="1396" w:type="dxa"/>
            <w:tcBorders>
              <w:top w:val="single" w:sz="4" w:space="0" w:color="auto"/>
              <w:left w:val="single" w:sz="4" w:space="0" w:color="auto"/>
              <w:bottom w:val="single" w:sz="4" w:space="0" w:color="auto"/>
              <w:right w:val="single" w:sz="4" w:space="0" w:color="auto"/>
            </w:tcBorders>
            <w:hideMark/>
          </w:tcPr>
          <w:p w14:paraId="43A497B1" w14:textId="77777777" w:rsidR="00575AAA" w:rsidRPr="00DB707E" w:rsidRDefault="00575AAA" w:rsidP="00AB35CF">
            <w:pPr>
              <w:pStyle w:val="TAC"/>
              <w:spacing w:line="256" w:lineRule="auto"/>
              <w:rPr>
                <w:ins w:id="46288" w:author="RedCap - BigCR editor" w:date="2022-08-29T06:33:00Z"/>
                <w:lang w:eastAsia="zh-CN"/>
              </w:rPr>
            </w:pPr>
            <w:ins w:id="46289" w:author="RedCap - BigCR editor" w:date="2022-08-29T06:33:00Z">
              <w:r w:rsidRPr="00DB707E">
                <w:rPr>
                  <w:lang w:eastAsia="zh-CN"/>
                </w:rPr>
                <w:t>1, 2, 3</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1C5C30F4" w14:textId="77777777" w:rsidR="00575AAA" w:rsidRPr="00DB707E" w:rsidRDefault="00575AAA" w:rsidP="00AB35CF">
            <w:pPr>
              <w:pStyle w:val="TAC"/>
              <w:spacing w:line="256" w:lineRule="auto"/>
              <w:rPr>
                <w:ins w:id="46290" w:author="RedCap - BigCR editor" w:date="2022-08-29T06:33:00Z"/>
                <w:lang w:eastAsia="zh-CN"/>
              </w:rPr>
            </w:pPr>
            <w:ins w:id="46291" w:author="RedCap - BigCR editor" w:date="2022-08-29T06:33:00Z">
              <w:r w:rsidRPr="00DB707E">
                <w:rPr>
                  <w:lang w:eastAsia="zh-CN"/>
                </w:rPr>
                <w:t>5 MHz: OP.20 FDD</w:t>
              </w:r>
            </w:ins>
          </w:p>
          <w:p w14:paraId="17CEB757" w14:textId="77777777" w:rsidR="00575AAA" w:rsidRPr="00DB707E" w:rsidRDefault="00575AAA" w:rsidP="00AB35CF">
            <w:pPr>
              <w:pStyle w:val="TAC"/>
              <w:spacing w:line="256" w:lineRule="auto"/>
              <w:rPr>
                <w:ins w:id="46292" w:author="RedCap - BigCR editor" w:date="2022-08-29T06:33:00Z"/>
                <w:lang w:eastAsia="zh-CN"/>
              </w:rPr>
            </w:pPr>
            <w:ins w:id="46293" w:author="RedCap - BigCR editor" w:date="2022-08-29T06:33:00Z">
              <w:r w:rsidRPr="00DB707E">
                <w:rPr>
                  <w:lang w:eastAsia="zh-CN"/>
                </w:rPr>
                <w:t>10 MHz: OP.10 FDD</w:t>
              </w:r>
            </w:ins>
          </w:p>
          <w:p w14:paraId="705C4F02" w14:textId="77777777" w:rsidR="00575AAA" w:rsidRPr="00DB707E" w:rsidRDefault="00575AAA" w:rsidP="00AB35CF">
            <w:pPr>
              <w:pStyle w:val="TAC"/>
              <w:spacing w:line="256" w:lineRule="auto"/>
              <w:rPr>
                <w:ins w:id="46294" w:author="RedCap - BigCR editor" w:date="2022-08-29T06:33:00Z"/>
                <w:lang w:eastAsia="zh-CN"/>
              </w:rPr>
            </w:pPr>
            <w:ins w:id="46295" w:author="RedCap - BigCR editor" w:date="2022-08-29T06:33:00Z">
              <w:r w:rsidRPr="00DB707E">
                <w:rPr>
                  <w:lang w:eastAsia="zh-CN"/>
                </w:rPr>
                <w:t>20 MHz: OP.17 FDD</w:t>
              </w:r>
            </w:ins>
          </w:p>
        </w:tc>
      </w:tr>
      <w:tr w:rsidR="00575AAA" w:rsidRPr="00DB707E" w14:paraId="10B36FC5" w14:textId="77777777" w:rsidTr="00AB35CF">
        <w:trPr>
          <w:trHeight w:val="346"/>
          <w:ins w:id="46296" w:author="RedCap - BigCR editor" w:date="2022-08-29T06:33:00Z"/>
        </w:trPr>
        <w:tc>
          <w:tcPr>
            <w:tcW w:w="3019" w:type="dxa"/>
            <w:tcBorders>
              <w:top w:val="nil"/>
              <w:left w:val="single" w:sz="4" w:space="0" w:color="auto"/>
              <w:bottom w:val="single" w:sz="4" w:space="0" w:color="auto"/>
              <w:right w:val="single" w:sz="4" w:space="0" w:color="auto"/>
            </w:tcBorders>
          </w:tcPr>
          <w:p w14:paraId="3479A8E8" w14:textId="77777777" w:rsidR="00575AAA" w:rsidRPr="00DB707E" w:rsidRDefault="00575AAA" w:rsidP="00AB35CF">
            <w:pPr>
              <w:pStyle w:val="TAL"/>
              <w:spacing w:line="256" w:lineRule="auto"/>
              <w:rPr>
                <w:ins w:id="46297" w:author="RedCap - BigCR editor" w:date="2022-08-29T06:33:00Z"/>
                <w:lang w:eastAsia="en-GB"/>
              </w:rPr>
            </w:pPr>
          </w:p>
        </w:tc>
        <w:tc>
          <w:tcPr>
            <w:tcW w:w="1147" w:type="dxa"/>
            <w:tcBorders>
              <w:top w:val="nil"/>
              <w:left w:val="single" w:sz="4" w:space="0" w:color="auto"/>
              <w:bottom w:val="single" w:sz="4" w:space="0" w:color="auto"/>
              <w:right w:val="single" w:sz="4" w:space="0" w:color="auto"/>
            </w:tcBorders>
          </w:tcPr>
          <w:p w14:paraId="3A519A0F" w14:textId="77777777" w:rsidR="00575AAA" w:rsidRPr="00DB707E" w:rsidRDefault="00575AAA" w:rsidP="00AB35CF">
            <w:pPr>
              <w:pStyle w:val="TAC"/>
              <w:spacing w:line="256" w:lineRule="auto"/>
              <w:rPr>
                <w:ins w:id="46298" w:author="RedCap - BigCR editor" w:date="2022-08-29T06:33:00Z"/>
                <w:lang w:eastAsia="ja-JP"/>
              </w:rPr>
            </w:pPr>
          </w:p>
        </w:tc>
        <w:tc>
          <w:tcPr>
            <w:tcW w:w="1396" w:type="dxa"/>
            <w:tcBorders>
              <w:top w:val="single" w:sz="4" w:space="0" w:color="auto"/>
              <w:left w:val="single" w:sz="4" w:space="0" w:color="auto"/>
              <w:bottom w:val="single" w:sz="4" w:space="0" w:color="auto"/>
              <w:right w:val="single" w:sz="4" w:space="0" w:color="auto"/>
            </w:tcBorders>
            <w:hideMark/>
          </w:tcPr>
          <w:p w14:paraId="678FF9C1" w14:textId="77777777" w:rsidR="00575AAA" w:rsidRPr="00DB707E" w:rsidRDefault="00575AAA" w:rsidP="00AB35CF">
            <w:pPr>
              <w:pStyle w:val="TAC"/>
              <w:spacing w:line="256" w:lineRule="auto"/>
              <w:rPr>
                <w:ins w:id="46299" w:author="RedCap - BigCR editor" w:date="2022-08-29T06:33:00Z"/>
                <w:lang w:eastAsia="zh-CN"/>
              </w:rPr>
            </w:pPr>
            <w:ins w:id="46300" w:author="RedCap - BigCR editor" w:date="2022-08-29T06:33:00Z">
              <w:r w:rsidRPr="00DB707E">
                <w:rPr>
                  <w:lang w:eastAsia="zh-CN"/>
                </w:rPr>
                <w:t>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196D45D2" w14:textId="77777777" w:rsidR="00575AAA" w:rsidRPr="00DB707E" w:rsidRDefault="00575AAA" w:rsidP="00AB35CF">
            <w:pPr>
              <w:pStyle w:val="TAC"/>
              <w:spacing w:line="256" w:lineRule="auto"/>
              <w:rPr>
                <w:ins w:id="46301" w:author="RedCap - BigCR editor" w:date="2022-08-29T06:33:00Z"/>
                <w:lang w:eastAsia="zh-CN"/>
              </w:rPr>
            </w:pPr>
            <w:ins w:id="46302" w:author="RedCap - BigCR editor" w:date="2022-08-29T06:33:00Z">
              <w:r w:rsidRPr="00DB707E">
                <w:rPr>
                  <w:lang w:eastAsia="zh-CN"/>
                </w:rPr>
                <w:t>5 MHz: OP.9 TDD</w:t>
              </w:r>
            </w:ins>
          </w:p>
          <w:p w14:paraId="101C4190" w14:textId="77777777" w:rsidR="00575AAA" w:rsidRPr="00DB707E" w:rsidRDefault="00575AAA" w:rsidP="00AB35CF">
            <w:pPr>
              <w:pStyle w:val="TAC"/>
              <w:spacing w:line="256" w:lineRule="auto"/>
              <w:rPr>
                <w:ins w:id="46303" w:author="RedCap - BigCR editor" w:date="2022-08-29T06:33:00Z"/>
                <w:lang w:eastAsia="zh-CN"/>
              </w:rPr>
            </w:pPr>
            <w:ins w:id="46304" w:author="RedCap - BigCR editor" w:date="2022-08-29T06:33:00Z">
              <w:r w:rsidRPr="00DB707E">
                <w:rPr>
                  <w:lang w:eastAsia="zh-CN"/>
                </w:rPr>
                <w:t>10 MHz: OP.1 TDD</w:t>
              </w:r>
            </w:ins>
          </w:p>
          <w:p w14:paraId="270BF49A" w14:textId="77777777" w:rsidR="00575AAA" w:rsidRPr="00DB707E" w:rsidRDefault="00575AAA" w:rsidP="00AB35CF">
            <w:pPr>
              <w:pStyle w:val="TAC"/>
              <w:spacing w:line="256" w:lineRule="auto"/>
              <w:rPr>
                <w:ins w:id="46305" w:author="RedCap - BigCR editor" w:date="2022-08-29T06:33:00Z"/>
                <w:lang w:eastAsia="zh-CN"/>
              </w:rPr>
            </w:pPr>
            <w:ins w:id="46306" w:author="RedCap - BigCR editor" w:date="2022-08-29T06:33:00Z">
              <w:r w:rsidRPr="00DB707E">
                <w:rPr>
                  <w:lang w:eastAsia="zh-CN"/>
                </w:rPr>
                <w:t>20 MHz: OP.7 TDD</w:t>
              </w:r>
            </w:ins>
          </w:p>
        </w:tc>
      </w:tr>
      <w:tr w:rsidR="00575AAA" w:rsidRPr="00DB707E" w14:paraId="6CECE08F" w14:textId="77777777" w:rsidTr="00AB35CF">
        <w:trPr>
          <w:ins w:id="46307"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4ED39868" w14:textId="77777777" w:rsidR="00575AAA" w:rsidRPr="00DB707E" w:rsidRDefault="00575AAA" w:rsidP="00AB35CF">
            <w:pPr>
              <w:pStyle w:val="TAL"/>
              <w:spacing w:line="256" w:lineRule="auto"/>
              <w:rPr>
                <w:ins w:id="46308" w:author="RedCap - BigCR editor" w:date="2022-08-29T06:33:00Z"/>
                <w:lang w:eastAsia="en-GB"/>
              </w:rPr>
            </w:pPr>
            <w:ins w:id="46309" w:author="RedCap - BigCR editor" w:date="2022-08-29T06:33:00Z">
              <w:r w:rsidRPr="00DB707E">
                <w:t>PBCH_RA</w:t>
              </w:r>
            </w:ins>
          </w:p>
        </w:tc>
        <w:tc>
          <w:tcPr>
            <w:tcW w:w="1147" w:type="dxa"/>
            <w:tcBorders>
              <w:top w:val="single" w:sz="4" w:space="0" w:color="auto"/>
              <w:left w:val="single" w:sz="4" w:space="0" w:color="auto"/>
              <w:bottom w:val="nil"/>
              <w:right w:val="single" w:sz="4" w:space="0" w:color="auto"/>
            </w:tcBorders>
            <w:vAlign w:val="center"/>
            <w:hideMark/>
          </w:tcPr>
          <w:p w14:paraId="268A9E55" w14:textId="77777777" w:rsidR="00575AAA" w:rsidRPr="00DB707E" w:rsidRDefault="00575AAA" w:rsidP="00AB35CF">
            <w:pPr>
              <w:pStyle w:val="TAC"/>
              <w:spacing w:line="256" w:lineRule="auto"/>
              <w:rPr>
                <w:ins w:id="46310" w:author="RedCap - BigCR editor" w:date="2022-08-29T06:33:00Z"/>
              </w:rPr>
            </w:pPr>
            <w:ins w:id="46311" w:author="RedCap - BigCR editor" w:date="2022-08-29T06:33:00Z">
              <w:r w:rsidRPr="00DB707E">
                <w:t>dB</w:t>
              </w:r>
            </w:ins>
          </w:p>
        </w:tc>
        <w:tc>
          <w:tcPr>
            <w:tcW w:w="1396" w:type="dxa"/>
            <w:tcBorders>
              <w:top w:val="single" w:sz="4" w:space="0" w:color="auto"/>
              <w:left w:val="single" w:sz="4" w:space="0" w:color="auto"/>
              <w:bottom w:val="nil"/>
              <w:right w:val="single" w:sz="4" w:space="0" w:color="auto"/>
            </w:tcBorders>
            <w:hideMark/>
          </w:tcPr>
          <w:p w14:paraId="2EE8E079" w14:textId="77777777" w:rsidR="00575AAA" w:rsidRPr="00DB707E" w:rsidRDefault="00575AAA" w:rsidP="00AB35CF">
            <w:pPr>
              <w:pStyle w:val="TAC"/>
              <w:spacing w:line="256" w:lineRule="auto"/>
              <w:rPr>
                <w:ins w:id="46312" w:author="RedCap - BigCR editor" w:date="2022-08-29T06:33:00Z"/>
              </w:rPr>
            </w:pPr>
            <w:ins w:id="46313" w:author="RedCap - BigCR editor" w:date="2022-08-29T06:33:00Z">
              <w:r w:rsidRPr="00DB707E">
                <w:t>1, 2, 3, 4, 5, 6</w:t>
              </w:r>
            </w:ins>
          </w:p>
        </w:tc>
        <w:tc>
          <w:tcPr>
            <w:tcW w:w="4077" w:type="dxa"/>
            <w:gridSpan w:val="2"/>
            <w:tcBorders>
              <w:top w:val="single" w:sz="4" w:space="0" w:color="auto"/>
              <w:left w:val="single" w:sz="4" w:space="0" w:color="auto"/>
              <w:bottom w:val="nil"/>
              <w:right w:val="single" w:sz="4" w:space="0" w:color="auto"/>
            </w:tcBorders>
            <w:vAlign w:val="center"/>
            <w:hideMark/>
          </w:tcPr>
          <w:p w14:paraId="36F84146" w14:textId="77777777" w:rsidR="00575AAA" w:rsidRPr="00DB707E" w:rsidRDefault="00575AAA" w:rsidP="00AB35CF">
            <w:pPr>
              <w:pStyle w:val="TAC"/>
              <w:spacing w:line="256" w:lineRule="auto"/>
              <w:rPr>
                <w:ins w:id="46314" w:author="RedCap - BigCR editor" w:date="2022-08-29T06:33:00Z"/>
              </w:rPr>
            </w:pPr>
            <w:ins w:id="46315" w:author="RedCap - BigCR editor" w:date="2022-08-29T06:33:00Z">
              <w:r w:rsidRPr="00DB707E">
                <w:t>0</w:t>
              </w:r>
            </w:ins>
          </w:p>
        </w:tc>
      </w:tr>
      <w:tr w:rsidR="00575AAA" w:rsidRPr="00DB707E" w14:paraId="664058B1" w14:textId="77777777" w:rsidTr="00AB35CF">
        <w:trPr>
          <w:ins w:id="46316"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566FCEC0" w14:textId="77777777" w:rsidR="00575AAA" w:rsidRPr="00DB707E" w:rsidRDefault="00575AAA" w:rsidP="00AB35CF">
            <w:pPr>
              <w:pStyle w:val="TAL"/>
              <w:spacing w:line="256" w:lineRule="auto"/>
              <w:rPr>
                <w:ins w:id="46317" w:author="RedCap - BigCR editor" w:date="2022-08-29T06:33:00Z"/>
              </w:rPr>
            </w:pPr>
            <w:ins w:id="46318" w:author="RedCap - BigCR editor" w:date="2022-08-29T06:33:00Z">
              <w:r w:rsidRPr="00DB707E">
                <w:t>PBCH_RB</w:t>
              </w:r>
            </w:ins>
          </w:p>
        </w:tc>
        <w:tc>
          <w:tcPr>
            <w:tcW w:w="1147" w:type="dxa"/>
            <w:tcBorders>
              <w:top w:val="nil"/>
              <w:left w:val="single" w:sz="4" w:space="0" w:color="auto"/>
              <w:bottom w:val="nil"/>
              <w:right w:val="single" w:sz="4" w:space="0" w:color="auto"/>
            </w:tcBorders>
          </w:tcPr>
          <w:p w14:paraId="1A5B7EE2" w14:textId="77777777" w:rsidR="00575AAA" w:rsidRPr="00DB707E" w:rsidRDefault="00575AAA" w:rsidP="00AB35CF">
            <w:pPr>
              <w:pStyle w:val="TAC"/>
              <w:spacing w:line="256" w:lineRule="auto"/>
              <w:rPr>
                <w:ins w:id="46319" w:author="RedCap - BigCR editor" w:date="2022-08-29T06:33:00Z"/>
              </w:rPr>
            </w:pPr>
          </w:p>
        </w:tc>
        <w:tc>
          <w:tcPr>
            <w:tcW w:w="1396" w:type="dxa"/>
            <w:tcBorders>
              <w:top w:val="nil"/>
              <w:left w:val="single" w:sz="4" w:space="0" w:color="auto"/>
              <w:bottom w:val="nil"/>
              <w:right w:val="single" w:sz="4" w:space="0" w:color="auto"/>
            </w:tcBorders>
          </w:tcPr>
          <w:p w14:paraId="431F637E" w14:textId="77777777" w:rsidR="00575AAA" w:rsidRPr="00DB707E" w:rsidRDefault="00575AAA" w:rsidP="00AB35CF">
            <w:pPr>
              <w:pStyle w:val="TAC"/>
              <w:spacing w:line="256" w:lineRule="auto"/>
              <w:rPr>
                <w:ins w:id="46320" w:author="RedCap - BigCR editor" w:date="2022-08-29T06:33:00Z"/>
              </w:rPr>
            </w:pPr>
          </w:p>
        </w:tc>
        <w:tc>
          <w:tcPr>
            <w:tcW w:w="4077" w:type="dxa"/>
            <w:gridSpan w:val="2"/>
            <w:tcBorders>
              <w:top w:val="nil"/>
              <w:left w:val="single" w:sz="4" w:space="0" w:color="auto"/>
              <w:bottom w:val="nil"/>
              <w:right w:val="single" w:sz="4" w:space="0" w:color="auto"/>
            </w:tcBorders>
          </w:tcPr>
          <w:p w14:paraId="2638A5E0" w14:textId="77777777" w:rsidR="00575AAA" w:rsidRPr="00DB707E" w:rsidRDefault="00575AAA" w:rsidP="00AB35CF">
            <w:pPr>
              <w:pStyle w:val="TAC"/>
              <w:spacing w:line="256" w:lineRule="auto"/>
              <w:rPr>
                <w:ins w:id="46321" w:author="RedCap - BigCR editor" w:date="2022-08-29T06:33:00Z"/>
              </w:rPr>
            </w:pPr>
          </w:p>
        </w:tc>
      </w:tr>
      <w:tr w:rsidR="00575AAA" w:rsidRPr="00DB707E" w14:paraId="24456F52" w14:textId="77777777" w:rsidTr="00AB35CF">
        <w:trPr>
          <w:ins w:id="46322"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4D9761BB" w14:textId="77777777" w:rsidR="00575AAA" w:rsidRPr="00DB707E" w:rsidRDefault="00575AAA" w:rsidP="00AB35CF">
            <w:pPr>
              <w:pStyle w:val="TAL"/>
              <w:spacing w:line="256" w:lineRule="auto"/>
              <w:rPr>
                <w:ins w:id="46323" w:author="RedCap - BigCR editor" w:date="2022-08-29T06:33:00Z"/>
              </w:rPr>
            </w:pPr>
            <w:ins w:id="46324" w:author="RedCap - BigCR editor" w:date="2022-08-29T06:33:00Z">
              <w:r w:rsidRPr="00DB707E">
                <w:t>PSS_RA</w:t>
              </w:r>
            </w:ins>
          </w:p>
        </w:tc>
        <w:tc>
          <w:tcPr>
            <w:tcW w:w="1147" w:type="dxa"/>
            <w:tcBorders>
              <w:top w:val="nil"/>
              <w:left w:val="single" w:sz="4" w:space="0" w:color="auto"/>
              <w:bottom w:val="nil"/>
              <w:right w:val="single" w:sz="4" w:space="0" w:color="auto"/>
            </w:tcBorders>
          </w:tcPr>
          <w:p w14:paraId="438D1E32" w14:textId="77777777" w:rsidR="00575AAA" w:rsidRPr="00DB707E" w:rsidRDefault="00575AAA" w:rsidP="00AB35CF">
            <w:pPr>
              <w:pStyle w:val="TAC"/>
              <w:spacing w:line="256" w:lineRule="auto"/>
              <w:rPr>
                <w:ins w:id="46325" w:author="RedCap - BigCR editor" w:date="2022-08-29T06:33:00Z"/>
              </w:rPr>
            </w:pPr>
          </w:p>
        </w:tc>
        <w:tc>
          <w:tcPr>
            <w:tcW w:w="1396" w:type="dxa"/>
            <w:tcBorders>
              <w:top w:val="nil"/>
              <w:left w:val="single" w:sz="4" w:space="0" w:color="auto"/>
              <w:bottom w:val="nil"/>
              <w:right w:val="single" w:sz="4" w:space="0" w:color="auto"/>
            </w:tcBorders>
          </w:tcPr>
          <w:p w14:paraId="17CC4726" w14:textId="77777777" w:rsidR="00575AAA" w:rsidRPr="00DB707E" w:rsidRDefault="00575AAA" w:rsidP="00AB35CF">
            <w:pPr>
              <w:pStyle w:val="TAC"/>
              <w:spacing w:line="256" w:lineRule="auto"/>
              <w:rPr>
                <w:ins w:id="46326" w:author="RedCap - BigCR editor" w:date="2022-08-29T06:33:00Z"/>
              </w:rPr>
            </w:pPr>
          </w:p>
        </w:tc>
        <w:tc>
          <w:tcPr>
            <w:tcW w:w="4077" w:type="dxa"/>
            <w:gridSpan w:val="2"/>
            <w:tcBorders>
              <w:top w:val="nil"/>
              <w:left w:val="single" w:sz="4" w:space="0" w:color="auto"/>
              <w:bottom w:val="nil"/>
              <w:right w:val="single" w:sz="4" w:space="0" w:color="auto"/>
            </w:tcBorders>
          </w:tcPr>
          <w:p w14:paraId="12D22E43" w14:textId="77777777" w:rsidR="00575AAA" w:rsidRPr="00DB707E" w:rsidRDefault="00575AAA" w:rsidP="00AB35CF">
            <w:pPr>
              <w:pStyle w:val="TAC"/>
              <w:spacing w:line="256" w:lineRule="auto"/>
              <w:rPr>
                <w:ins w:id="46327" w:author="RedCap - BigCR editor" w:date="2022-08-29T06:33:00Z"/>
              </w:rPr>
            </w:pPr>
          </w:p>
        </w:tc>
      </w:tr>
      <w:tr w:rsidR="00575AAA" w:rsidRPr="00DB707E" w14:paraId="43CBFB1B" w14:textId="77777777" w:rsidTr="00AB35CF">
        <w:trPr>
          <w:ins w:id="46328"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16CC725C" w14:textId="77777777" w:rsidR="00575AAA" w:rsidRPr="00DB707E" w:rsidRDefault="00575AAA" w:rsidP="00AB35CF">
            <w:pPr>
              <w:pStyle w:val="TAL"/>
              <w:spacing w:line="256" w:lineRule="auto"/>
              <w:rPr>
                <w:ins w:id="46329" w:author="RedCap - BigCR editor" w:date="2022-08-29T06:33:00Z"/>
              </w:rPr>
            </w:pPr>
            <w:ins w:id="46330" w:author="RedCap - BigCR editor" w:date="2022-08-29T06:33:00Z">
              <w:r w:rsidRPr="00DB707E">
                <w:t>SSS_RA</w:t>
              </w:r>
            </w:ins>
          </w:p>
        </w:tc>
        <w:tc>
          <w:tcPr>
            <w:tcW w:w="1147" w:type="dxa"/>
            <w:tcBorders>
              <w:top w:val="nil"/>
              <w:left w:val="single" w:sz="4" w:space="0" w:color="auto"/>
              <w:bottom w:val="nil"/>
              <w:right w:val="single" w:sz="4" w:space="0" w:color="auto"/>
            </w:tcBorders>
          </w:tcPr>
          <w:p w14:paraId="3C4BF788" w14:textId="77777777" w:rsidR="00575AAA" w:rsidRPr="00DB707E" w:rsidRDefault="00575AAA" w:rsidP="00AB35CF">
            <w:pPr>
              <w:pStyle w:val="TAC"/>
              <w:spacing w:line="256" w:lineRule="auto"/>
              <w:rPr>
                <w:ins w:id="46331" w:author="RedCap - BigCR editor" w:date="2022-08-29T06:33:00Z"/>
              </w:rPr>
            </w:pPr>
          </w:p>
        </w:tc>
        <w:tc>
          <w:tcPr>
            <w:tcW w:w="1396" w:type="dxa"/>
            <w:tcBorders>
              <w:top w:val="nil"/>
              <w:left w:val="single" w:sz="4" w:space="0" w:color="auto"/>
              <w:bottom w:val="nil"/>
              <w:right w:val="single" w:sz="4" w:space="0" w:color="auto"/>
            </w:tcBorders>
          </w:tcPr>
          <w:p w14:paraId="4963FA84" w14:textId="77777777" w:rsidR="00575AAA" w:rsidRPr="00DB707E" w:rsidRDefault="00575AAA" w:rsidP="00AB35CF">
            <w:pPr>
              <w:pStyle w:val="TAC"/>
              <w:spacing w:line="256" w:lineRule="auto"/>
              <w:rPr>
                <w:ins w:id="46332" w:author="RedCap - BigCR editor" w:date="2022-08-29T06:33:00Z"/>
              </w:rPr>
            </w:pPr>
          </w:p>
        </w:tc>
        <w:tc>
          <w:tcPr>
            <w:tcW w:w="4077" w:type="dxa"/>
            <w:gridSpan w:val="2"/>
            <w:tcBorders>
              <w:top w:val="nil"/>
              <w:left w:val="single" w:sz="4" w:space="0" w:color="auto"/>
              <w:bottom w:val="nil"/>
              <w:right w:val="single" w:sz="4" w:space="0" w:color="auto"/>
            </w:tcBorders>
          </w:tcPr>
          <w:p w14:paraId="1B8E7931" w14:textId="77777777" w:rsidR="00575AAA" w:rsidRPr="00DB707E" w:rsidRDefault="00575AAA" w:rsidP="00AB35CF">
            <w:pPr>
              <w:pStyle w:val="TAC"/>
              <w:spacing w:line="256" w:lineRule="auto"/>
              <w:rPr>
                <w:ins w:id="46333" w:author="RedCap - BigCR editor" w:date="2022-08-29T06:33:00Z"/>
              </w:rPr>
            </w:pPr>
          </w:p>
        </w:tc>
      </w:tr>
      <w:tr w:rsidR="00575AAA" w:rsidRPr="00DB707E" w14:paraId="251E5231" w14:textId="77777777" w:rsidTr="00AB35CF">
        <w:trPr>
          <w:ins w:id="46334"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036D1E64" w14:textId="77777777" w:rsidR="00575AAA" w:rsidRPr="00DB707E" w:rsidRDefault="00575AAA" w:rsidP="00AB35CF">
            <w:pPr>
              <w:pStyle w:val="TAL"/>
              <w:spacing w:line="256" w:lineRule="auto"/>
              <w:rPr>
                <w:ins w:id="46335" w:author="RedCap - BigCR editor" w:date="2022-08-29T06:33:00Z"/>
              </w:rPr>
            </w:pPr>
            <w:ins w:id="46336" w:author="RedCap - BigCR editor" w:date="2022-08-29T06:33:00Z">
              <w:r w:rsidRPr="00DB707E">
                <w:t>PCFICH_RB</w:t>
              </w:r>
            </w:ins>
          </w:p>
        </w:tc>
        <w:tc>
          <w:tcPr>
            <w:tcW w:w="1147" w:type="dxa"/>
            <w:tcBorders>
              <w:top w:val="nil"/>
              <w:left w:val="single" w:sz="4" w:space="0" w:color="auto"/>
              <w:bottom w:val="nil"/>
              <w:right w:val="single" w:sz="4" w:space="0" w:color="auto"/>
            </w:tcBorders>
          </w:tcPr>
          <w:p w14:paraId="0C33A52B" w14:textId="77777777" w:rsidR="00575AAA" w:rsidRPr="00DB707E" w:rsidRDefault="00575AAA" w:rsidP="00AB35CF">
            <w:pPr>
              <w:pStyle w:val="TAC"/>
              <w:spacing w:line="256" w:lineRule="auto"/>
              <w:rPr>
                <w:ins w:id="46337" w:author="RedCap - BigCR editor" w:date="2022-08-29T06:33:00Z"/>
              </w:rPr>
            </w:pPr>
          </w:p>
        </w:tc>
        <w:tc>
          <w:tcPr>
            <w:tcW w:w="1396" w:type="dxa"/>
            <w:tcBorders>
              <w:top w:val="nil"/>
              <w:left w:val="single" w:sz="4" w:space="0" w:color="auto"/>
              <w:bottom w:val="nil"/>
              <w:right w:val="single" w:sz="4" w:space="0" w:color="auto"/>
            </w:tcBorders>
          </w:tcPr>
          <w:p w14:paraId="345416FF" w14:textId="77777777" w:rsidR="00575AAA" w:rsidRPr="00DB707E" w:rsidRDefault="00575AAA" w:rsidP="00AB35CF">
            <w:pPr>
              <w:pStyle w:val="TAC"/>
              <w:spacing w:line="256" w:lineRule="auto"/>
              <w:rPr>
                <w:ins w:id="46338" w:author="RedCap - BigCR editor" w:date="2022-08-29T06:33:00Z"/>
              </w:rPr>
            </w:pPr>
          </w:p>
        </w:tc>
        <w:tc>
          <w:tcPr>
            <w:tcW w:w="4077" w:type="dxa"/>
            <w:gridSpan w:val="2"/>
            <w:tcBorders>
              <w:top w:val="nil"/>
              <w:left w:val="single" w:sz="4" w:space="0" w:color="auto"/>
              <w:bottom w:val="nil"/>
              <w:right w:val="single" w:sz="4" w:space="0" w:color="auto"/>
            </w:tcBorders>
          </w:tcPr>
          <w:p w14:paraId="19030D34" w14:textId="77777777" w:rsidR="00575AAA" w:rsidRPr="00DB707E" w:rsidRDefault="00575AAA" w:rsidP="00AB35CF">
            <w:pPr>
              <w:pStyle w:val="TAC"/>
              <w:spacing w:line="256" w:lineRule="auto"/>
              <w:rPr>
                <w:ins w:id="46339" w:author="RedCap - BigCR editor" w:date="2022-08-29T06:33:00Z"/>
              </w:rPr>
            </w:pPr>
          </w:p>
        </w:tc>
      </w:tr>
      <w:tr w:rsidR="00575AAA" w:rsidRPr="00DB707E" w14:paraId="29E3CF89" w14:textId="77777777" w:rsidTr="00AB35CF">
        <w:trPr>
          <w:ins w:id="46340"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1743F486" w14:textId="77777777" w:rsidR="00575AAA" w:rsidRPr="00DB707E" w:rsidRDefault="00575AAA" w:rsidP="00AB35CF">
            <w:pPr>
              <w:pStyle w:val="TAL"/>
              <w:spacing w:line="256" w:lineRule="auto"/>
              <w:rPr>
                <w:ins w:id="46341" w:author="RedCap - BigCR editor" w:date="2022-08-29T06:33:00Z"/>
              </w:rPr>
            </w:pPr>
            <w:ins w:id="46342" w:author="RedCap - BigCR editor" w:date="2022-08-29T06:33:00Z">
              <w:r w:rsidRPr="00DB707E">
                <w:t>PHICH_RA</w:t>
              </w:r>
            </w:ins>
          </w:p>
        </w:tc>
        <w:tc>
          <w:tcPr>
            <w:tcW w:w="1147" w:type="dxa"/>
            <w:tcBorders>
              <w:top w:val="nil"/>
              <w:left w:val="single" w:sz="4" w:space="0" w:color="auto"/>
              <w:bottom w:val="nil"/>
              <w:right w:val="single" w:sz="4" w:space="0" w:color="auto"/>
            </w:tcBorders>
          </w:tcPr>
          <w:p w14:paraId="2508808A" w14:textId="77777777" w:rsidR="00575AAA" w:rsidRPr="00DB707E" w:rsidRDefault="00575AAA" w:rsidP="00AB35CF">
            <w:pPr>
              <w:pStyle w:val="TAC"/>
              <w:spacing w:line="256" w:lineRule="auto"/>
              <w:rPr>
                <w:ins w:id="46343" w:author="RedCap - BigCR editor" w:date="2022-08-29T06:33:00Z"/>
              </w:rPr>
            </w:pPr>
          </w:p>
        </w:tc>
        <w:tc>
          <w:tcPr>
            <w:tcW w:w="1396" w:type="dxa"/>
            <w:tcBorders>
              <w:top w:val="nil"/>
              <w:left w:val="single" w:sz="4" w:space="0" w:color="auto"/>
              <w:bottom w:val="nil"/>
              <w:right w:val="single" w:sz="4" w:space="0" w:color="auto"/>
            </w:tcBorders>
          </w:tcPr>
          <w:p w14:paraId="5237E907" w14:textId="77777777" w:rsidR="00575AAA" w:rsidRPr="00DB707E" w:rsidRDefault="00575AAA" w:rsidP="00AB35CF">
            <w:pPr>
              <w:pStyle w:val="TAC"/>
              <w:spacing w:line="256" w:lineRule="auto"/>
              <w:rPr>
                <w:ins w:id="46344" w:author="RedCap - BigCR editor" w:date="2022-08-29T06:33:00Z"/>
              </w:rPr>
            </w:pPr>
          </w:p>
        </w:tc>
        <w:tc>
          <w:tcPr>
            <w:tcW w:w="4077" w:type="dxa"/>
            <w:gridSpan w:val="2"/>
            <w:tcBorders>
              <w:top w:val="nil"/>
              <w:left w:val="single" w:sz="4" w:space="0" w:color="auto"/>
              <w:bottom w:val="nil"/>
              <w:right w:val="single" w:sz="4" w:space="0" w:color="auto"/>
            </w:tcBorders>
          </w:tcPr>
          <w:p w14:paraId="45F3828A" w14:textId="77777777" w:rsidR="00575AAA" w:rsidRPr="00DB707E" w:rsidRDefault="00575AAA" w:rsidP="00AB35CF">
            <w:pPr>
              <w:pStyle w:val="TAC"/>
              <w:spacing w:line="256" w:lineRule="auto"/>
              <w:rPr>
                <w:ins w:id="46345" w:author="RedCap - BigCR editor" w:date="2022-08-29T06:33:00Z"/>
              </w:rPr>
            </w:pPr>
          </w:p>
        </w:tc>
      </w:tr>
      <w:tr w:rsidR="00575AAA" w:rsidRPr="00DB707E" w14:paraId="2837928A" w14:textId="77777777" w:rsidTr="00AB35CF">
        <w:trPr>
          <w:ins w:id="46346"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239D87B9" w14:textId="77777777" w:rsidR="00575AAA" w:rsidRPr="00DB707E" w:rsidRDefault="00575AAA" w:rsidP="00AB35CF">
            <w:pPr>
              <w:pStyle w:val="TAL"/>
              <w:spacing w:line="256" w:lineRule="auto"/>
              <w:rPr>
                <w:ins w:id="46347" w:author="RedCap - BigCR editor" w:date="2022-08-29T06:33:00Z"/>
              </w:rPr>
            </w:pPr>
            <w:ins w:id="46348" w:author="RedCap - BigCR editor" w:date="2022-08-29T06:33:00Z">
              <w:r w:rsidRPr="00DB707E">
                <w:t>PHICH_RB</w:t>
              </w:r>
            </w:ins>
          </w:p>
        </w:tc>
        <w:tc>
          <w:tcPr>
            <w:tcW w:w="1147" w:type="dxa"/>
            <w:tcBorders>
              <w:top w:val="nil"/>
              <w:left w:val="single" w:sz="4" w:space="0" w:color="auto"/>
              <w:bottom w:val="nil"/>
              <w:right w:val="single" w:sz="4" w:space="0" w:color="auto"/>
            </w:tcBorders>
          </w:tcPr>
          <w:p w14:paraId="6D6C8C96" w14:textId="77777777" w:rsidR="00575AAA" w:rsidRPr="00DB707E" w:rsidRDefault="00575AAA" w:rsidP="00AB35CF">
            <w:pPr>
              <w:pStyle w:val="TAC"/>
              <w:spacing w:line="256" w:lineRule="auto"/>
              <w:rPr>
                <w:ins w:id="46349" w:author="RedCap - BigCR editor" w:date="2022-08-29T06:33:00Z"/>
              </w:rPr>
            </w:pPr>
          </w:p>
        </w:tc>
        <w:tc>
          <w:tcPr>
            <w:tcW w:w="1396" w:type="dxa"/>
            <w:tcBorders>
              <w:top w:val="nil"/>
              <w:left w:val="single" w:sz="4" w:space="0" w:color="auto"/>
              <w:bottom w:val="nil"/>
              <w:right w:val="single" w:sz="4" w:space="0" w:color="auto"/>
            </w:tcBorders>
          </w:tcPr>
          <w:p w14:paraId="785A4229" w14:textId="77777777" w:rsidR="00575AAA" w:rsidRPr="00DB707E" w:rsidRDefault="00575AAA" w:rsidP="00AB35CF">
            <w:pPr>
              <w:pStyle w:val="TAC"/>
              <w:spacing w:line="256" w:lineRule="auto"/>
              <w:rPr>
                <w:ins w:id="46350" w:author="RedCap - BigCR editor" w:date="2022-08-29T06:33:00Z"/>
              </w:rPr>
            </w:pPr>
          </w:p>
        </w:tc>
        <w:tc>
          <w:tcPr>
            <w:tcW w:w="4077" w:type="dxa"/>
            <w:gridSpan w:val="2"/>
            <w:tcBorders>
              <w:top w:val="nil"/>
              <w:left w:val="single" w:sz="4" w:space="0" w:color="auto"/>
              <w:bottom w:val="nil"/>
              <w:right w:val="single" w:sz="4" w:space="0" w:color="auto"/>
            </w:tcBorders>
          </w:tcPr>
          <w:p w14:paraId="39A91FD9" w14:textId="77777777" w:rsidR="00575AAA" w:rsidRPr="00DB707E" w:rsidRDefault="00575AAA" w:rsidP="00AB35CF">
            <w:pPr>
              <w:pStyle w:val="TAC"/>
              <w:spacing w:line="256" w:lineRule="auto"/>
              <w:rPr>
                <w:ins w:id="46351" w:author="RedCap - BigCR editor" w:date="2022-08-29T06:33:00Z"/>
              </w:rPr>
            </w:pPr>
          </w:p>
        </w:tc>
      </w:tr>
      <w:tr w:rsidR="00575AAA" w:rsidRPr="00DB707E" w14:paraId="50176FE6" w14:textId="77777777" w:rsidTr="00AB35CF">
        <w:trPr>
          <w:ins w:id="46352"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76FD6F47" w14:textId="77777777" w:rsidR="00575AAA" w:rsidRPr="00DB707E" w:rsidRDefault="00575AAA" w:rsidP="00AB35CF">
            <w:pPr>
              <w:pStyle w:val="TAL"/>
              <w:spacing w:line="256" w:lineRule="auto"/>
              <w:rPr>
                <w:ins w:id="46353" w:author="RedCap - BigCR editor" w:date="2022-08-29T06:33:00Z"/>
              </w:rPr>
            </w:pPr>
            <w:ins w:id="46354" w:author="RedCap - BigCR editor" w:date="2022-08-29T06:33:00Z">
              <w:r w:rsidRPr="00DB707E">
                <w:t>PDCCH_RA</w:t>
              </w:r>
            </w:ins>
          </w:p>
        </w:tc>
        <w:tc>
          <w:tcPr>
            <w:tcW w:w="1147" w:type="dxa"/>
            <w:tcBorders>
              <w:top w:val="nil"/>
              <w:left w:val="single" w:sz="4" w:space="0" w:color="auto"/>
              <w:bottom w:val="nil"/>
              <w:right w:val="single" w:sz="4" w:space="0" w:color="auto"/>
            </w:tcBorders>
          </w:tcPr>
          <w:p w14:paraId="73A2EB01" w14:textId="77777777" w:rsidR="00575AAA" w:rsidRPr="00DB707E" w:rsidRDefault="00575AAA" w:rsidP="00AB35CF">
            <w:pPr>
              <w:pStyle w:val="TAC"/>
              <w:spacing w:line="256" w:lineRule="auto"/>
              <w:rPr>
                <w:ins w:id="46355" w:author="RedCap - BigCR editor" w:date="2022-08-29T06:33:00Z"/>
              </w:rPr>
            </w:pPr>
          </w:p>
        </w:tc>
        <w:tc>
          <w:tcPr>
            <w:tcW w:w="1396" w:type="dxa"/>
            <w:tcBorders>
              <w:top w:val="nil"/>
              <w:left w:val="single" w:sz="4" w:space="0" w:color="auto"/>
              <w:bottom w:val="nil"/>
              <w:right w:val="single" w:sz="4" w:space="0" w:color="auto"/>
            </w:tcBorders>
          </w:tcPr>
          <w:p w14:paraId="4C1E7B13" w14:textId="77777777" w:rsidR="00575AAA" w:rsidRPr="00DB707E" w:rsidRDefault="00575AAA" w:rsidP="00AB35CF">
            <w:pPr>
              <w:pStyle w:val="TAC"/>
              <w:spacing w:line="256" w:lineRule="auto"/>
              <w:rPr>
                <w:ins w:id="46356" w:author="RedCap - BigCR editor" w:date="2022-08-29T06:33:00Z"/>
              </w:rPr>
            </w:pPr>
          </w:p>
        </w:tc>
        <w:tc>
          <w:tcPr>
            <w:tcW w:w="4077" w:type="dxa"/>
            <w:gridSpan w:val="2"/>
            <w:tcBorders>
              <w:top w:val="nil"/>
              <w:left w:val="single" w:sz="4" w:space="0" w:color="auto"/>
              <w:bottom w:val="nil"/>
              <w:right w:val="single" w:sz="4" w:space="0" w:color="auto"/>
            </w:tcBorders>
          </w:tcPr>
          <w:p w14:paraId="48646F87" w14:textId="77777777" w:rsidR="00575AAA" w:rsidRPr="00DB707E" w:rsidRDefault="00575AAA" w:rsidP="00AB35CF">
            <w:pPr>
              <w:pStyle w:val="TAC"/>
              <w:spacing w:line="256" w:lineRule="auto"/>
              <w:rPr>
                <w:ins w:id="46357" w:author="RedCap - BigCR editor" w:date="2022-08-29T06:33:00Z"/>
              </w:rPr>
            </w:pPr>
          </w:p>
        </w:tc>
      </w:tr>
      <w:tr w:rsidR="00575AAA" w:rsidRPr="00DB707E" w14:paraId="73AB2738" w14:textId="77777777" w:rsidTr="00AB35CF">
        <w:trPr>
          <w:ins w:id="46358"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2E2CACF0" w14:textId="77777777" w:rsidR="00575AAA" w:rsidRPr="00DB707E" w:rsidRDefault="00575AAA" w:rsidP="00AB35CF">
            <w:pPr>
              <w:pStyle w:val="TAL"/>
              <w:spacing w:line="256" w:lineRule="auto"/>
              <w:rPr>
                <w:ins w:id="46359" w:author="RedCap - BigCR editor" w:date="2022-08-29T06:33:00Z"/>
              </w:rPr>
            </w:pPr>
            <w:ins w:id="46360" w:author="RedCap - BigCR editor" w:date="2022-08-29T06:33:00Z">
              <w:r w:rsidRPr="00DB707E">
                <w:t>PDCCH_RB</w:t>
              </w:r>
            </w:ins>
          </w:p>
        </w:tc>
        <w:tc>
          <w:tcPr>
            <w:tcW w:w="1147" w:type="dxa"/>
            <w:tcBorders>
              <w:top w:val="nil"/>
              <w:left w:val="single" w:sz="4" w:space="0" w:color="auto"/>
              <w:bottom w:val="nil"/>
              <w:right w:val="single" w:sz="4" w:space="0" w:color="auto"/>
            </w:tcBorders>
          </w:tcPr>
          <w:p w14:paraId="02F339A0" w14:textId="77777777" w:rsidR="00575AAA" w:rsidRPr="00DB707E" w:rsidRDefault="00575AAA" w:rsidP="00AB35CF">
            <w:pPr>
              <w:pStyle w:val="TAC"/>
              <w:spacing w:line="256" w:lineRule="auto"/>
              <w:rPr>
                <w:ins w:id="46361" w:author="RedCap - BigCR editor" w:date="2022-08-29T06:33:00Z"/>
              </w:rPr>
            </w:pPr>
          </w:p>
        </w:tc>
        <w:tc>
          <w:tcPr>
            <w:tcW w:w="1396" w:type="dxa"/>
            <w:tcBorders>
              <w:top w:val="nil"/>
              <w:left w:val="single" w:sz="4" w:space="0" w:color="auto"/>
              <w:bottom w:val="nil"/>
              <w:right w:val="single" w:sz="4" w:space="0" w:color="auto"/>
            </w:tcBorders>
          </w:tcPr>
          <w:p w14:paraId="47F658B6" w14:textId="77777777" w:rsidR="00575AAA" w:rsidRPr="00DB707E" w:rsidRDefault="00575AAA" w:rsidP="00AB35CF">
            <w:pPr>
              <w:pStyle w:val="TAC"/>
              <w:spacing w:line="256" w:lineRule="auto"/>
              <w:rPr>
                <w:ins w:id="46362" w:author="RedCap - BigCR editor" w:date="2022-08-29T06:33:00Z"/>
              </w:rPr>
            </w:pPr>
          </w:p>
        </w:tc>
        <w:tc>
          <w:tcPr>
            <w:tcW w:w="4077" w:type="dxa"/>
            <w:gridSpan w:val="2"/>
            <w:tcBorders>
              <w:top w:val="nil"/>
              <w:left w:val="single" w:sz="4" w:space="0" w:color="auto"/>
              <w:bottom w:val="nil"/>
              <w:right w:val="single" w:sz="4" w:space="0" w:color="auto"/>
            </w:tcBorders>
          </w:tcPr>
          <w:p w14:paraId="50B610B1" w14:textId="77777777" w:rsidR="00575AAA" w:rsidRPr="00DB707E" w:rsidRDefault="00575AAA" w:rsidP="00AB35CF">
            <w:pPr>
              <w:pStyle w:val="TAC"/>
              <w:spacing w:line="256" w:lineRule="auto"/>
              <w:rPr>
                <w:ins w:id="46363" w:author="RedCap - BigCR editor" w:date="2022-08-29T06:33:00Z"/>
              </w:rPr>
            </w:pPr>
          </w:p>
        </w:tc>
      </w:tr>
      <w:tr w:rsidR="00575AAA" w:rsidRPr="00DB707E" w14:paraId="626D2CAB" w14:textId="77777777" w:rsidTr="00AB35CF">
        <w:trPr>
          <w:ins w:id="46364"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080C9625" w14:textId="77777777" w:rsidR="00575AAA" w:rsidRPr="00DB707E" w:rsidRDefault="00575AAA" w:rsidP="00AB35CF">
            <w:pPr>
              <w:pStyle w:val="TAL"/>
              <w:spacing w:line="256" w:lineRule="auto"/>
              <w:rPr>
                <w:ins w:id="46365" w:author="RedCap - BigCR editor" w:date="2022-08-29T06:33:00Z"/>
              </w:rPr>
            </w:pPr>
            <w:ins w:id="46366" w:author="RedCap - BigCR editor" w:date="2022-08-29T06:33:00Z">
              <w:r w:rsidRPr="00DB707E">
                <w:t>PDSCH_RA</w:t>
              </w:r>
            </w:ins>
          </w:p>
        </w:tc>
        <w:tc>
          <w:tcPr>
            <w:tcW w:w="1147" w:type="dxa"/>
            <w:tcBorders>
              <w:top w:val="nil"/>
              <w:left w:val="single" w:sz="4" w:space="0" w:color="auto"/>
              <w:bottom w:val="nil"/>
              <w:right w:val="single" w:sz="4" w:space="0" w:color="auto"/>
            </w:tcBorders>
          </w:tcPr>
          <w:p w14:paraId="65E8B439" w14:textId="77777777" w:rsidR="00575AAA" w:rsidRPr="00DB707E" w:rsidRDefault="00575AAA" w:rsidP="00AB35CF">
            <w:pPr>
              <w:pStyle w:val="TAC"/>
              <w:spacing w:line="256" w:lineRule="auto"/>
              <w:rPr>
                <w:ins w:id="46367" w:author="RedCap - BigCR editor" w:date="2022-08-29T06:33:00Z"/>
              </w:rPr>
            </w:pPr>
          </w:p>
        </w:tc>
        <w:tc>
          <w:tcPr>
            <w:tcW w:w="1396" w:type="dxa"/>
            <w:tcBorders>
              <w:top w:val="nil"/>
              <w:left w:val="single" w:sz="4" w:space="0" w:color="auto"/>
              <w:bottom w:val="nil"/>
              <w:right w:val="single" w:sz="4" w:space="0" w:color="auto"/>
            </w:tcBorders>
          </w:tcPr>
          <w:p w14:paraId="2B56E40C" w14:textId="77777777" w:rsidR="00575AAA" w:rsidRPr="00DB707E" w:rsidRDefault="00575AAA" w:rsidP="00AB35CF">
            <w:pPr>
              <w:pStyle w:val="TAC"/>
              <w:spacing w:line="256" w:lineRule="auto"/>
              <w:rPr>
                <w:ins w:id="46368" w:author="RedCap - BigCR editor" w:date="2022-08-29T06:33:00Z"/>
              </w:rPr>
            </w:pPr>
          </w:p>
        </w:tc>
        <w:tc>
          <w:tcPr>
            <w:tcW w:w="4077" w:type="dxa"/>
            <w:gridSpan w:val="2"/>
            <w:tcBorders>
              <w:top w:val="nil"/>
              <w:left w:val="single" w:sz="4" w:space="0" w:color="auto"/>
              <w:bottom w:val="nil"/>
              <w:right w:val="single" w:sz="4" w:space="0" w:color="auto"/>
            </w:tcBorders>
          </w:tcPr>
          <w:p w14:paraId="3F776512" w14:textId="77777777" w:rsidR="00575AAA" w:rsidRPr="00DB707E" w:rsidRDefault="00575AAA" w:rsidP="00AB35CF">
            <w:pPr>
              <w:pStyle w:val="TAC"/>
              <w:spacing w:line="256" w:lineRule="auto"/>
              <w:rPr>
                <w:ins w:id="46369" w:author="RedCap - BigCR editor" w:date="2022-08-29T06:33:00Z"/>
              </w:rPr>
            </w:pPr>
          </w:p>
        </w:tc>
      </w:tr>
      <w:tr w:rsidR="00575AAA" w:rsidRPr="00DB707E" w14:paraId="7D6ABBAA" w14:textId="77777777" w:rsidTr="00AB35CF">
        <w:trPr>
          <w:ins w:id="46370"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115780C1" w14:textId="77777777" w:rsidR="00575AAA" w:rsidRPr="00DB707E" w:rsidRDefault="00575AAA" w:rsidP="00AB35CF">
            <w:pPr>
              <w:pStyle w:val="TAL"/>
              <w:spacing w:line="256" w:lineRule="auto"/>
              <w:rPr>
                <w:ins w:id="46371" w:author="RedCap - BigCR editor" w:date="2022-08-29T06:33:00Z"/>
              </w:rPr>
            </w:pPr>
            <w:ins w:id="46372" w:author="RedCap - BigCR editor" w:date="2022-08-29T06:33:00Z">
              <w:r w:rsidRPr="00DB707E">
                <w:t>PDSCH_RB</w:t>
              </w:r>
            </w:ins>
          </w:p>
        </w:tc>
        <w:tc>
          <w:tcPr>
            <w:tcW w:w="1147" w:type="dxa"/>
            <w:tcBorders>
              <w:top w:val="nil"/>
              <w:left w:val="single" w:sz="4" w:space="0" w:color="auto"/>
              <w:bottom w:val="nil"/>
              <w:right w:val="single" w:sz="4" w:space="0" w:color="auto"/>
            </w:tcBorders>
          </w:tcPr>
          <w:p w14:paraId="64F31D6A" w14:textId="77777777" w:rsidR="00575AAA" w:rsidRPr="00DB707E" w:rsidRDefault="00575AAA" w:rsidP="00AB35CF">
            <w:pPr>
              <w:pStyle w:val="TAC"/>
              <w:spacing w:line="256" w:lineRule="auto"/>
              <w:rPr>
                <w:ins w:id="46373" w:author="RedCap - BigCR editor" w:date="2022-08-29T06:33:00Z"/>
              </w:rPr>
            </w:pPr>
          </w:p>
        </w:tc>
        <w:tc>
          <w:tcPr>
            <w:tcW w:w="1396" w:type="dxa"/>
            <w:tcBorders>
              <w:top w:val="nil"/>
              <w:left w:val="single" w:sz="4" w:space="0" w:color="auto"/>
              <w:bottom w:val="nil"/>
              <w:right w:val="single" w:sz="4" w:space="0" w:color="auto"/>
            </w:tcBorders>
          </w:tcPr>
          <w:p w14:paraId="5DBC5947" w14:textId="77777777" w:rsidR="00575AAA" w:rsidRPr="00DB707E" w:rsidRDefault="00575AAA" w:rsidP="00AB35CF">
            <w:pPr>
              <w:pStyle w:val="TAC"/>
              <w:spacing w:line="256" w:lineRule="auto"/>
              <w:rPr>
                <w:ins w:id="46374" w:author="RedCap - BigCR editor" w:date="2022-08-29T06:33:00Z"/>
              </w:rPr>
            </w:pPr>
          </w:p>
        </w:tc>
        <w:tc>
          <w:tcPr>
            <w:tcW w:w="4077" w:type="dxa"/>
            <w:gridSpan w:val="2"/>
            <w:tcBorders>
              <w:top w:val="nil"/>
              <w:left w:val="single" w:sz="4" w:space="0" w:color="auto"/>
              <w:bottom w:val="nil"/>
              <w:right w:val="single" w:sz="4" w:space="0" w:color="auto"/>
            </w:tcBorders>
          </w:tcPr>
          <w:p w14:paraId="1DB9D69B" w14:textId="77777777" w:rsidR="00575AAA" w:rsidRPr="00DB707E" w:rsidRDefault="00575AAA" w:rsidP="00AB35CF">
            <w:pPr>
              <w:pStyle w:val="TAC"/>
              <w:spacing w:line="256" w:lineRule="auto"/>
              <w:rPr>
                <w:ins w:id="46375" w:author="RedCap - BigCR editor" w:date="2022-08-29T06:33:00Z"/>
              </w:rPr>
            </w:pPr>
          </w:p>
        </w:tc>
      </w:tr>
      <w:tr w:rsidR="00575AAA" w:rsidRPr="00DB707E" w14:paraId="199FFAD4" w14:textId="77777777" w:rsidTr="00AB35CF">
        <w:trPr>
          <w:ins w:id="46376"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02AE7447" w14:textId="77777777" w:rsidR="00575AAA" w:rsidRPr="00DB707E" w:rsidRDefault="00575AAA" w:rsidP="00AB35CF">
            <w:pPr>
              <w:pStyle w:val="TAL"/>
              <w:spacing w:line="256" w:lineRule="auto"/>
              <w:rPr>
                <w:ins w:id="46377" w:author="RedCap - BigCR editor" w:date="2022-08-29T06:33:00Z"/>
              </w:rPr>
            </w:pPr>
            <w:ins w:id="46378" w:author="RedCap - BigCR editor" w:date="2022-08-29T06:33:00Z">
              <w:r w:rsidRPr="00DB707E">
                <w:t>OCNG_RA</w:t>
              </w:r>
              <w:r w:rsidRPr="00DB707E">
                <w:rPr>
                  <w:rFonts w:eastAsia="Calibri"/>
                  <w:vertAlign w:val="superscript"/>
                </w:rPr>
                <w:t>Note3</w:t>
              </w:r>
            </w:ins>
          </w:p>
        </w:tc>
        <w:tc>
          <w:tcPr>
            <w:tcW w:w="1147" w:type="dxa"/>
            <w:tcBorders>
              <w:top w:val="nil"/>
              <w:left w:val="single" w:sz="4" w:space="0" w:color="auto"/>
              <w:bottom w:val="nil"/>
              <w:right w:val="single" w:sz="4" w:space="0" w:color="auto"/>
            </w:tcBorders>
          </w:tcPr>
          <w:p w14:paraId="79AF83A8" w14:textId="77777777" w:rsidR="00575AAA" w:rsidRPr="00DB707E" w:rsidRDefault="00575AAA" w:rsidP="00AB35CF">
            <w:pPr>
              <w:pStyle w:val="TAC"/>
              <w:spacing w:line="256" w:lineRule="auto"/>
              <w:rPr>
                <w:ins w:id="46379" w:author="RedCap - BigCR editor" w:date="2022-08-29T06:33:00Z"/>
              </w:rPr>
            </w:pPr>
          </w:p>
        </w:tc>
        <w:tc>
          <w:tcPr>
            <w:tcW w:w="1396" w:type="dxa"/>
            <w:tcBorders>
              <w:top w:val="nil"/>
              <w:left w:val="single" w:sz="4" w:space="0" w:color="auto"/>
              <w:bottom w:val="nil"/>
              <w:right w:val="single" w:sz="4" w:space="0" w:color="auto"/>
            </w:tcBorders>
          </w:tcPr>
          <w:p w14:paraId="5D5AC941" w14:textId="77777777" w:rsidR="00575AAA" w:rsidRPr="00DB707E" w:rsidRDefault="00575AAA" w:rsidP="00AB35CF">
            <w:pPr>
              <w:pStyle w:val="TAC"/>
              <w:spacing w:line="256" w:lineRule="auto"/>
              <w:rPr>
                <w:ins w:id="46380" w:author="RedCap - BigCR editor" w:date="2022-08-29T06:33:00Z"/>
              </w:rPr>
            </w:pPr>
          </w:p>
        </w:tc>
        <w:tc>
          <w:tcPr>
            <w:tcW w:w="4077" w:type="dxa"/>
            <w:gridSpan w:val="2"/>
            <w:tcBorders>
              <w:top w:val="nil"/>
              <w:left w:val="single" w:sz="4" w:space="0" w:color="auto"/>
              <w:bottom w:val="nil"/>
              <w:right w:val="single" w:sz="4" w:space="0" w:color="auto"/>
            </w:tcBorders>
          </w:tcPr>
          <w:p w14:paraId="7EE7B1E1" w14:textId="77777777" w:rsidR="00575AAA" w:rsidRPr="00DB707E" w:rsidRDefault="00575AAA" w:rsidP="00AB35CF">
            <w:pPr>
              <w:pStyle w:val="TAC"/>
              <w:spacing w:line="256" w:lineRule="auto"/>
              <w:rPr>
                <w:ins w:id="46381" w:author="RedCap - BigCR editor" w:date="2022-08-29T06:33:00Z"/>
              </w:rPr>
            </w:pPr>
          </w:p>
        </w:tc>
      </w:tr>
      <w:tr w:rsidR="00575AAA" w:rsidRPr="00DB707E" w14:paraId="79023BBF" w14:textId="77777777" w:rsidTr="00AB35CF">
        <w:trPr>
          <w:ins w:id="46382" w:author="RedCap - BigCR editor" w:date="2022-08-29T06:33:00Z"/>
        </w:trPr>
        <w:tc>
          <w:tcPr>
            <w:tcW w:w="3019" w:type="dxa"/>
            <w:tcBorders>
              <w:top w:val="single" w:sz="4" w:space="0" w:color="auto"/>
              <w:left w:val="single" w:sz="4" w:space="0" w:color="auto"/>
              <w:bottom w:val="single" w:sz="4" w:space="0" w:color="auto"/>
              <w:right w:val="single" w:sz="4" w:space="0" w:color="auto"/>
            </w:tcBorders>
            <w:hideMark/>
          </w:tcPr>
          <w:p w14:paraId="296654AF" w14:textId="77777777" w:rsidR="00575AAA" w:rsidRPr="00DB707E" w:rsidRDefault="00575AAA" w:rsidP="00AB35CF">
            <w:pPr>
              <w:pStyle w:val="TAL"/>
              <w:spacing w:line="256" w:lineRule="auto"/>
              <w:rPr>
                <w:ins w:id="46383" w:author="RedCap - BigCR editor" w:date="2022-08-29T06:33:00Z"/>
              </w:rPr>
            </w:pPr>
            <w:ins w:id="46384" w:author="RedCap - BigCR editor" w:date="2022-08-29T06:33:00Z">
              <w:r w:rsidRPr="00DB707E">
                <w:t>OCNG_RB</w:t>
              </w:r>
              <w:r w:rsidRPr="00DB707E">
                <w:rPr>
                  <w:rFonts w:eastAsia="Calibri"/>
                  <w:vertAlign w:val="superscript"/>
                </w:rPr>
                <w:t>Note3</w:t>
              </w:r>
            </w:ins>
          </w:p>
        </w:tc>
        <w:tc>
          <w:tcPr>
            <w:tcW w:w="1147" w:type="dxa"/>
            <w:tcBorders>
              <w:top w:val="nil"/>
              <w:left w:val="single" w:sz="4" w:space="0" w:color="auto"/>
              <w:bottom w:val="single" w:sz="4" w:space="0" w:color="auto"/>
              <w:right w:val="single" w:sz="4" w:space="0" w:color="auto"/>
            </w:tcBorders>
          </w:tcPr>
          <w:p w14:paraId="55CB83DB" w14:textId="77777777" w:rsidR="00575AAA" w:rsidRPr="00DB707E" w:rsidRDefault="00575AAA" w:rsidP="00AB35CF">
            <w:pPr>
              <w:pStyle w:val="TAC"/>
              <w:spacing w:line="256" w:lineRule="auto"/>
              <w:rPr>
                <w:ins w:id="46385" w:author="RedCap - BigCR editor" w:date="2022-08-29T06:33:00Z"/>
              </w:rPr>
            </w:pPr>
          </w:p>
        </w:tc>
        <w:tc>
          <w:tcPr>
            <w:tcW w:w="1396" w:type="dxa"/>
            <w:tcBorders>
              <w:top w:val="nil"/>
              <w:left w:val="single" w:sz="4" w:space="0" w:color="auto"/>
              <w:bottom w:val="single" w:sz="4" w:space="0" w:color="auto"/>
              <w:right w:val="single" w:sz="4" w:space="0" w:color="auto"/>
            </w:tcBorders>
          </w:tcPr>
          <w:p w14:paraId="7B8E50EE" w14:textId="77777777" w:rsidR="00575AAA" w:rsidRPr="00DB707E" w:rsidRDefault="00575AAA" w:rsidP="00AB35CF">
            <w:pPr>
              <w:pStyle w:val="TAC"/>
              <w:spacing w:line="256" w:lineRule="auto"/>
              <w:rPr>
                <w:ins w:id="46386" w:author="RedCap - BigCR editor" w:date="2022-08-29T06:33:00Z"/>
              </w:rPr>
            </w:pPr>
          </w:p>
        </w:tc>
        <w:tc>
          <w:tcPr>
            <w:tcW w:w="4077" w:type="dxa"/>
            <w:gridSpan w:val="2"/>
            <w:tcBorders>
              <w:top w:val="nil"/>
              <w:left w:val="single" w:sz="4" w:space="0" w:color="auto"/>
              <w:bottom w:val="single" w:sz="4" w:space="0" w:color="auto"/>
              <w:right w:val="single" w:sz="4" w:space="0" w:color="auto"/>
            </w:tcBorders>
          </w:tcPr>
          <w:p w14:paraId="1DC3BBA4" w14:textId="77777777" w:rsidR="00575AAA" w:rsidRPr="00DB707E" w:rsidRDefault="00575AAA" w:rsidP="00AB35CF">
            <w:pPr>
              <w:pStyle w:val="TAC"/>
              <w:spacing w:line="256" w:lineRule="auto"/>
              <w:rPr>
                <w:ins w:id="46387" w:author="RedCap - BigCR editor" w:date="2022-08-29T06:33:00Z"/>
              </w:rPr>
            </w:pPr>
          </w:p>
        </w:tc>
      </w:tr>
      <w:tr w:rsidR="00575AAA" w:rsidRPr="00DB707E" w14:paraId="5492C542" w14:textId="77777777" w:rsidTr="00AB35CF">
        <w:trPr>
          <w:ins w:id="46388" w:author="RedCap - BigCR editor" w:date="2022-08-29T06:33:00Z"/>
        </w:trPr>
        <w:tc>
          <w:tcPr>
            <w:tcW w:w="3019" w:type="dxa"/>
            <w:tcBorders>
              <w:top w:val="single" w:sz="4" w:space="0" w:color="auto"/>
              <w:left w:val="single" w:sz="4" w:space="0" w:color="auto"/>
              <w:bottom w:val="single" w:sz="4" w:space="0" w:color="auto"/>
              <w:right w:val="single" w:sz="4" w:space="0" w:color="auto"/>
            </w:tcBorders>
            <w:vAlign w:val="center"/>
            <w:hideMark/>
          </w:tcPr>
          <w:p w14:paraId="65BAFEED" w14:textId="77777777" w:rsidR="00575AAA" w:rsidRPr="00DB707E" w:rsidRDefault="00575AAA" w:rsidP="00AB35CF">
            <w:pPr>
              <w:pStyle w:val="TAL"/>
              <w:spacing w:line="256" w:lineRule="auto"/>
              <w:rPr>
                <w:ins w:id="46389" w:author="RedCap - BigCR editor" w:date="2022-08-29T06:33:00Z"/>
                <w:vertAlign w:val="superscript"/>
              </w:rPr>
            </w:pPr>
            <w:ins w:id="46390" w:author="RedCap - BigCR editor" w:date="2022-08-29T06:33:00Z">
              <w:r w:rsidRPr="00DB707E">
                <w:rPr>
                  <w:rFonts w:eastAsia="Calibri"/>
                </w:rPr>
                <w:t>N</w:t>
              </w:r>
              <w:r w:rsidRPr="00DB707E">
                <w:rPr>
                  <w:rFonts w:eastAsia="Calibri"/>
                  <w:vertAlign w:val="subscript"/>
                </w:rPr>
                <w:t>oc</w:t>
              </w:r>
              <w:r w:rsidRPr="00DB707E">
                <w:rPr>
                  <w:rFonts w:eastAsia="Calibri"/>
                  <w:vertAlign w:val="superscript"/>
                </w:rPr>
                <w:t>Note4</w:t>
              </w:r>
            </w:ins>
          </w:p>
        </w:tc>
        <w:tc>
          <w:tcPr>
            <w:tcW w:w="1147" w:type="dxa"/>
            <w:tcBorders>
              <w:top w:val="single" w:sz="4" w:space="0" w:color="auto"/>
              <w:left w:val="single" w:sz="4" w:space="0" w:color="auto"/>
              <w:bottom w:val="single" w:sz="4" w:space="0" w:color="auto"/>
              <w:right w:val="single" w:sz="4" w:space="0" w:color="auto"/>
            </w:tcBorders>
            <w:hideMark/>
          </w:tcPr>
          <w:p w14:paraId="51D2C3B5" w14:textId="77777777" w:rsidR="00575AAA" w:rsidRPr="00DB707E" w:rsidRDefault="00575AAA" w:rsidP="00AB35CF">
            <w:pPr>
              <w:pStyle w:val="TAC"/>
              <w:spacing w:line="256" w:lineRule="auto"/>
              <w:rPr>
                <w:ins w:id="46391" w:author="RedCap - BigCR editor" w:date="2022-08-29T06:33:00Z"/>
              </w:rPr>
            </w:pPr>
            <w:ins w:id="46392" w:author="RedCap - BigCR editor" w:date="2022-08-29T06:33:00Z">
              <w:r w:rsidRPr="00DB707E">
                <w:t>dBm/15kHz</w:t>
              </w:r>
            </w:ins>
          </w:p>
        </w:tc>
        <w:tc>
          <w:tcPr>
            <w:tcW w:w="1396" w:type="dxa"/>
            <w:tcBorders>
              <w:top w:val="single" w:sz="4" w:space="0" w:color="auto"/>
              <w:left w:val="single" w:sz="4" w:space="0" w:color="auto"/>
              <w:bottom w:val="single" w:sz="4" w:space="0" w:color="auto"/>
              <w:right w:val="single" w:sz="4" w:space="0" w:color="auto"/>
            </w:tcBorders>
            <w:hideMark/>
          </w:tcPr>
          <w:p w14:paraId="1DAAC907" w14:textId="77777777" w:rsidR="00575AAA" w:rsidRPr="00DB707E" w:rsidRDefault="00575AAA" w:rsidP="00AB35CF">
            <w:pPr>
              <w:pStyle w:val="TAC"/>
              <w:spacing w:line="256" w:lineRule="auto"/>
              <w:rPr>
                <w:ins w:id="46393" w:author="RedCap - BigCR editor" w:date="2022-08-29T06:33:00Z"/>
              </w:rPr>
            </w:pPr>
            <w:ins w:id="46394" w:author="RedCap - BigCR editor" w:date="2022-08-29T06:33:00Z">
              <w:r w:rsidRPr="00DB707E">
                <w:t>1, 2, 3, 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3BEED5F4" w14:textId="77777777" w:rsidR="00575AAA" w:rsidRPr="00DB707E" w:rsidRDefault="00575AAA" w:rsidP="00AB35CF">
            <w:pPr>
              <w:pStyle w:val="TAC"/>
              <w:spacing w:line="256" w:lineRule="auto"/>
              <w:rPr>
                <w:ins w:id="46395" w:author="RedCap - BigCR editor" w:date="2022-08-29T06:33:00Z"/>
              </w:rPr>
            </w:pPr>
            <w:ins w:id="46396" w:author="RedCap - BigCR editor" w:date="2022-08-29T06:33:00Z">
              <w:r w:rsidRPr="00DB707E">
                <w:t>-104</w:t>
              </w:r>
            </w:ins>
          </w:p>
        </w:tc>
      </w:tr>
      <w:tr w:rsidR="00575AAA" w:rsidRPr="00DB707E" w14:paraId="06A98A71" w14:textId="77777777" w:rsidTr="00AB35CF">
        <w:trPr>
          <w:ins w:id="46397" w:author="RedCap - BigCR editor" w:date="2022-08-29T06:33:00Z"/>
        </w:trPr>
        <w:tc>
          <w:tcPr>
            <w:tcW w:w="3019" w:type="dxa"/>
            <w:tcBorders>
              <w:top w:val="single" w:sz="4" w:space="0" w:color="auto"/>
              <w:left w:val="single" w:sz="4" w:space="0" w:color="auto"/>
              <w:bottom w:val="single" w:sz="4" w:space="0" w:color="auto"/>
              <w:right w:val="single" w:sz="4" w:space="0" w:color="auto"/>
            </w:tcBorders>
            <w:vAlign w:val="center"/>
            <w:hideMark/>
          </w:tcPr>
          <w:p w14:paraId="1DA66A18" w14:textId="77777777" w:rsidR="00575AAA" w:rsidRPr="00DB707E" w:rsidRDefault="00575AAA" w:rsidP="00AB35CF">
            <w:pPr>
              <w:pStyle w:val="TAL"/>
              <w:spacing w:line="256" w:lineRule="auto"/>
              <w:rPr>
                <w:ins w:id="46398" w:author="RedCap - BigCR editor" w:date="2022-08-29T06:33:00Z"/>
                <w:rFonts w:eastAsia="Calibri"/>
                <w:i/>
                <w:vertAlign w:val="superscript"/>
              </w:rPr>
            </w:pPr>
            <w:proofErr w:type="spellStart"/>
            <w:ins w:id="46399" w:author="RedCap - BigCR editor" w:date="2022-08-29T06:33:00Z">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N</w:t>
              </w:r>
              <w:r w:rsidRPr="00DB707E">
                <w:rPr>
                  <w:rFonts w:eastAsia="Calibri"/>
                  <w:vertAlign w:val="subscript"/>
                </w:rPr>
                <w:t>oc</w:t>
              </w:r>
              <w:proofErr w:type="spellEnd"/>
            </w:ins>
          </w:p>
        </w:tc>
        <w:tc>
          <w:tcPr>
            <w:tcW w:w="1147" w:type="dxa"/>
            <w:tcBorders>
              <w:top w:val="single" w:sz="4" w:space="0" w:color="auto"/>
              <w:left w:val="single" w:sz="4" w:space="0" w:color="auto"/>
              <w:bottom w:val="single" w:sz="4" w:space="0" w:color="auto"/>
              <w:right w:val="single" w:sz="4" w:space="0" w:color="auto"/>
            </w:tcBorders>
            <w:hideMark/>
          </w:tcPr>
          <w:p w14:paraId="1440CA87" w14:textId="77777777" w:rsidR="00575AAA" w:rsidRPr="00DB707E" w:rsidRDefault="00575AAA" w:rsidP="00AB35CF">
            <w:pPr>
              <w:pStyle w:val="TAC"/>
              <w:spacing w:line="256" w:lineRule="auto"/>
              <w:rPr>
                <w:ins w:id="46400" w:author="RedCap - BigCR editor" w:date="2022-08-29T06:33:00Z"/>
              </w:rPr>
            </w:pPr>
            <w:ins w:id="46401" w:author="RedCap - BigCR editor" w:date="2022-08-29T06:33:00Z">
              <w:r w:rsidRPr="00DB707E">
                <w:t>dB</w:t>
              </w:r>
            </w:ins>
          </w:p>
        </w:tc>
        <w:tc>
          <w:tcPr>
            <w:tcW w:w="1396" w:type="dxa"/>
            <w:tcBorders>
              <w:top w:val="single" w:sz="4" w:space="0" w:color="auto"/>
              <w:left w:val="single" w:sz="4" w:space="0" w:color="auto"/>
              <w:bottom w:val="single" w:sz="4" w:space="0" w:color="auto"/>
              <w:right w:val="single" w:sz="4" w:space="0" w:color="auto"/>
            </w:tcBorders>
            <w:hideMark/>
          </w:tcPr>
          <w:p w14:paraId="14A64C2D" w14:textId="77777777" w:rsidR="00575AAA" w:rsidRPr="00DB707E" w:rsidRDefault="00575AAA" w:rsidP="00AB35CF">
            <w:pPr>
              <w:pStyle w:val="TAC"/>
              <w:spacing w:line="256" w:lineRule="auto"/>
              <w:rPr>
                <w:ins w:id="46402" w:author="RedCap - BigCR editor" w:date="2022-08-29T06:33:00Z"/>
              </w:rPr>
            </w:pPr>
            <w:ins w:id="46403" w:author="RedCap - BigCR editor" w:date="2022-08-29T06:33:00Z">
              <w:r w:rsidRPr="00DB707E">
                <w:t>1, 2, 3, 4, 5, 6</w:t>
              </w:r>
            </w:ins>
          </w:p>
        </w:tc>
        <w:tc>
          <w:tcPr>
            <w:tcW w:w="2304" w:type="dxa"/>
            <w:tcBorders>
              <w:top w:val="single" w:sz="4" w:space="0" w:color="auto"/>
              <w:left w:val="single" w:sz="4" w:space="0" w:color="auto"/>
              <w:bottom w:val="single" w:sz="4" w:space="0" w:color="auto"/>
              <w:right w:val="single" w:sz="4" w:space="0" w:color="auto"/>
            </w:tcBorders>
            <w:hideMark/>
          </w:tcPr>
          <w:p w14:paraId="4AC5177D" w14:textId="77777777" w:rsidR="00575AAA" w:rsidRPr="00DB707E" w:rsidRDefault="00575AAA" w:rsidP="00AB35CF">
            <w:pPr>
              <w:pStyle w:val="TAC"/>
              <w:spacing w:line="256" w:lineRule="auto"/>
              <w:rPr>
                <w:ins w:id="46404" w:author="RedCap - BigCR editor" w:date="2022-08-29T06:33:00Z"/>
              </w:rPr>
            </w:pPr>
            <w:ins w:id="46405" w:author="RedCap - BigCR editor" w:date="2022-08-29T06:33:00Z">
              <w:r w:rsidRPr="00DB707E">
                <w:t>-Infinity</w:t>
              </w:r>
            </w:ins>
          </w:p>
        </w:tc>
        <w:tc>
          <w:tcPr>
            <w:tcW w:w="1773" w:type="dxa"/>
            <w:tcBorders>
              <w:top w:val="single" w:sz="4" w:space="0" w:color="auto"/>
              <w:left w:val="single" w:sz="4" w:space="0" w:color="auto"/>
              <w:bottom w:val="single" w:sz="4" w:space="0" w:color="auto"/>
              <w:right w:val="single" w:sz="4" w:space="0" w:color="auto"/>
            </w:tcBorders>
            <w:hideMark/>
          </w:tcPr>
          <w:p w14:paraId="0622F8A5" w14:textId="77777777" w:rsidR="00575AAA" w:rsidRPr="00DB707E" w:rsidRDefault="00575AAA" w:rsidP="00AB35CF">
            <w:pPr>
              <w:pStyle w:val="TAC"/>
              <w:spacing w:line="256" w:lineRule="auto"/>
              <w:rPr>
                <w:ins w:id="46406" w:author="RedCap - BigCR editor" w:date="2022-08-29T06:33:00Z"/>
              </w:rPr>
            </w:pPr>
            <w:ins w:id="46407" w:author="RedCap - BigCR editor" w:date="2022-08-29T06:33:00Z">
              <w:r w:rsidRPr="00DB707E">
                <w:t>17</w:t>
              </w:r>
            </w:ins>
          </w:p>
        </w:tc>
      </w:tr>
      <w:tr w:rsidR="00575AAA" w:rsidRPr="00DB707E" w14:paraId="59CD4A1E" w14:textId="77777777" w:rsidTr="00AB35CF">
        <w:trPr>
          <w:ins w:id="46408" w:author="RedCap - BigCR editor" w:date="2022-08-29T06:33:00Z"/>
        </w:trPr>
        <w:tc>
          <w:tcPr>
            <w:tcW w:w="3019" w:type="dxa"/>
            <w:tcBorders>
              <w:top w:val="single" w:sz="4" w:space="0" w:color="auto"/>
              <w:left w:val="single" w:sz="4" w:space="0" w:color="auto"/>
              <w:bottom w:val="single" w:sz="4" w:space="0" w:color="auto"/>
              <w:right w:val="single" w:sz="4" w:space="0" w:color="auto"/>
            </w:tcBorders>
            <w:vAlign w:val="center"/>
            <w:hideMark/>
          </w:tcPr>
          <w:p w14:paraId="3130C2E1" w14:textId="77777777" w:rsidR="00575AAA" w:rsidRPr="00DB707E" w:rsidRDefault="00575AAA" w:rsidP="00AB35CF">
            <w:pPr>
              <w:pStyle w:val="TAL"/>
              <w:spacing w:line="256" w:lineRule="auto"/>
              <w:rPr>
                <w:ins w:id="46409" w:author="RedCap - BigCR editor" w:date="2022-08-29T06:33:00Z"/>
                <w:rFonts w:eastAsia="Calibri"/>
                <w:vertAlign w:val="superscript"/>
              </w:rPr>
            </w:pPr>
            <w:proofErr w:type="spellStart"/>
            <w:ins w:id="46410" w:author="RedCap - BigCR editor" w:date="2022-08-29T06:33:00Z">
              <w:r w:rsidRPr="00DB707E">
                <w:rPr>
                  <w:rFonts w:eastAsia="Calibri"/>
                </w:rPr>
                <w:t>Ê</w:t>
              </w:r>
              <w:r w:rsidRPr="00DB707E">
                <w:rPr>
                  <w:rFonts w:eastAsia="Calibri"/>
                  <w:vertAlign w:val="subscript"/>
                </w:rPr>
                <w:t>s</w:t>
              </w:r>
              <w:proofErr w:type="spellEnd"/>
              <w:r w:rsidRPr="00DB707E">
                <w:rPr>
                  <w:rFonts w:eastAsia="Calibri"/>
                </w:rPr>
                <w:t>/I</w:t>
              </w:r>
              <w:r w:rsidRPr="00DB707E">
                <w:rPr>
                  <w:rFonts w:eastAsia="Calibri"/>
                  <w:vertAlign w:val="subscript"/>
                </w:rPr>
                <w:t>ot</w:t>
              </w:r>
              <w:r w:rsidRPr="00DB707E">
                <w:rPr>
                  <w:rFonts w:eastAsia="Calibri"/>
                  <w:vertAlign w:val="superscript"/>
                </w:rPr>
                <w:t>Note5</w:t>
              </w:r>
            </w:ins>
          </w:p>
        </w:tc>
        <w:tc>
          <w:tcPr>
            <w:tcW w:w="1147" w:type="dxa"/>
            <w:tcBorders>
              <w:top w:val="single" w:sz="4" w:space="0" w:color="auto"/>
              <w:left w:val="single" w:sz="4" w:space="0" w:color="auto"/>
              <w:bottom w:val="single" w:sz="4" w:space="0" w:color="auto"/>
              <w:right w:val="single" w:sz="4" w:space="0" w:color="auto"/>
            </w:tcBorders>
            <w:hideMark/>
          </w:tcPr>
          <w:p w14:paraId="36B10390" w14:textId="77777777" w:rsidR="00575AAA" w:rsidRPr="00DB707E" w:rsidRDefault="00575AAA" w:rsidP="00AB35CF">
            <w:pPr>
              <w:pStyle w:val="TAC"/>
              <w:spacing w:line="256" w:lineRule="auto"/>
              <w:rPr>
                <w:ins w:id="46411" w:author="RedCap - BigCR editor" w:date="2022-08-29T06:33:00Z"/>
              </w:rPr>
            </w:pPr>
            <w:ins w:id="46412" w:author="RedCap - BigCR editor" w:date="2022-08-29T06:33:00Z">
              <w:r w:rsidRPr="00DB707E">
                <w:t>dB</w:t>
              </w:r>
            </w:ins>
          </w:p>
        </w:tc>
        <w:tc>
          <w:tcPr>
            <w:tcW w:w="1396" w:type="dxa"/>
            <w:tcBorders>
              <w:top w:val="single" w:sz="4" w:space="0" w:color="auto"/>
              <w:left w:val="single" w:sz="4" w:space="0" w:color="auto"/>
              <w:bottom w:val="single" w:sz="4" w:space="0" w:color="auto"/>
              <w:right w:val="single" w:sz="4" w:space="0" w:color="auto"/>
            </w:tcBorders>
            <w:hideMark/>
          </w:tcPr>
          <w:p w14:paraId="3FE26C47" w14:textId="77777777" w:rsidR="00575AAA" w:rsidRPr="00DB707E" w:rsidRDefault="00575AAA" w:rsidP="00AB35CF">
            <w:pPr>
              <w:pStyle w:val="TAC"/>
              <w:spacing w:line="256" w:lineRule="auto"/>
              <w:rPr>
                <w:ins w:id="46413" w:author="RedCap - BigCR editor" w:date="2022-08-29T06:33:00Z"/>
              </w:rPr>
            </w:pPr>
            <w:ins w:id="46414" w:author="RedCap - BigCR editor" w:date="2022-08-29T06:33:00Z">
              <w:r w:rsidRPr="00DB707E">
                <w:t>1, 2, 3, 4, 5, 6</w:t>
              </w:r>
            </w:ins>
          </w:p>
        </w:tc>
        <w:tc>
          <w:tcPr>
            <w:tcW w:w="2304" w:type="dxa"/>
            <w:tcBorders>
              <w:top w:val="single" w:sz="4" w:space="0" w:color="auto"/>
              <w:left w:val="single" w:sz="4" w:space="0" w:color="auto"/>
              <w:bottom w:val="single" w:sz="4" w:space="0" w:color="auto"/>
              <w:right w:val="single" w:sz="4" w:space="0" w:color="auto"/>
            </w:tcBorders>
            <w:hideMark/>
          </w:tcPr>
          <w:p w14:paraId="6C60A5C6" w14:textId="77777777" w:rsidR="00575AAA" w:rsidRPr="00DB707E" w:rsidRDefault="00575AAA" w:rsidP="00AB35CF">
            <w:pPr>
              <w:pStyle w:val="TAC"/>
              <w:spacing w:line="256" w:lineRule="auto"/>
              <w:rPr>
                <w:ins w:id="46415" w:author="RedCap - BigCR editor" w:date="2022-08-29T06:33:00Z"/>
              </w:rPr>
            </w:pPr>
            <w:ins w:id="46416" w:author="RedCap - BigCR editor" w:date="2022-08-29T06:33:00Z">
              <w:r w:rsidRPr="00DB707E">
                <w:t>-Infinity</w:t>
              </w:r>
            </w:ins>
          </w:p>
        </w:tc>
        <w:tc>
          <w:tcPr>
            <w:tcW w:w="1773" w:type="dxa"/>
            <w:tcBorders>
              <w:top w:val="single" w:sz="4" w:space="0" w:color="auto"/>
              <w:left w:val="single" w:sz="4" w:space="0" w:color="auto"/>
              <w:bottom w:val="single" w:sz="4" w:space="0" w:color="auto"/>
              <w:right w:val="single" w:sz="4" w:space="0" w:color="auto"/>
            </w:tcBorders>
            <w:hideMark/>
          </w:tcPr>
          <w:p w14:paraId="52C48FCB" w14:textId="77777777" w:rsidR="00575AAA" w:rsidRPr="00DB707E" w:rsidRDefault="00575AAA" w:rsidP="00AB35CF">
            <w:pPr>
              <w:pStyle w:val="TAC"/>
              <w:spacing w:line="256" w:lineRule="auto"/>
              <w:rPr>
                <w:ins w:id="46417" w:author="RedCap - BigCR editor" w:date="2022-08-29T06:33:00Z"/>
              </w:rPr>
            </w:pPr>
            <w:ins w:id="46418" w:author="RedCap - BigCR editor" w:date="2022-08-29T06:33:00Z">
              <w:r w:rsidRPr="00DB707E">
                <w:t>17</w:t>
              </w:r>
            </w:ins>
          </w:p>
        </w:tc>
      </w:tr>
      <w:tr w:rsidR="00575AAA" w:rsidRPr="00DB707E" w14:paraId="1DBD130A" w14:textId="77777777" w:rsidTr="00AB35CF">
        <w:trPr>
          <w:ins w:id="46419" w:author="RedCap - BigCR editor" w:date="2022-08-29T06:33:00Z"/>
        </w:trPr>
        <w:tc>
          <w:tcPr>
            <w:tcW w:w="3019" w:type="dxa"/>
            <w:tcBorders>
              <w:top w:val="single" w:sz="4" w:space="0" w:color="auto"/>
              <w:left w:val="single" w:sz="4" w:space="0" w:color="auto"/>
              <w:bottom w:val="single" w:sz="4" w:space="0" w:color="auto"/>
              <w:right w:val="single" w:sz="4" w:space="0" w:color="auto"/>
            </w:tcBorders>
            <w:vAlign w:val="center"/>
            <w:hideMark/>
          </w:tcPr>
          <w:p w14:paraId="33A145E7" w14:textId="77777777" w:rsidR="00575AAA" w:rsidRPr="00DB707E" w:rsidRDefault="00575AAA" w:rsidP="00AB35CF">
            <w:pPr>
              <w:pStyle w:val="TAL"/>
              <w:spacing w:line="256" w:lineRule="auto"/>
              <w:rPr>
                <w:ins w:id="46420" w:author="RedCap - BigCR editor" w:date="2022-08-29T06:33:00Z"/>
                <w:rFonts w:eastAsia="Calibri"/>
                <w:vertAlign w:val="superscript"/>
              </w:rPr>
            </w:pPr>
            <w:ins w:id="46421" w:author="RedCap - BigCR editor" w:date="2022-08-29T06:33:00Z">
              <w:r w:rsidRPr="00DB707E">
                <w:rPr>
                  <w:rFonts w:eastAsia="Calibri"/>
                </w:rPr>
                <w:t>RSRP</w:t>
              </w:r>
              <w:r w:rsidRPr="00DB707E">
                <w:rPr>
                  <w:rFonts w:eastAsia="Calibri"/>
                  <w:vertAlign w:val="superscript"/>
                </w:rPr>
                <w:t>Note5</w:t>
              </w:r>
            </w:ins>
          </w:p>
        </w:tc>
        <w:tc>
          <w:tcPr>
            <w:tcW w:w="1147" w:type="dxa"/>
            <w:tcBorders>
              <w:top w:val="single" w:sz="4" w:space="0" w:color="auto"/>
              <w:left w:val="single" w:sz="4" w:space="0" w:color="auto"/>
              <w:bottom w:val="single" w:sz="4" w:space="0" w:color="auto"/>
              <w:right w:val="single" w:sz="4" w:space="0" w:color="auto"/>
            </w:tcBorders>
            <w:hideMark/>
          </w:tcPr>
          <w:p w14:paraId="4D038310" w14:textId="77777777" w:rsidR="00575AAA" w:rsidRPr="00DB707E" w:rsidRDefault="00575AAA" w:rsidP="00AB35CF">
            <w:pPr>
              <w:pStyle w:val="TAC"/>
              <w:spacing w:line="256" w:lineRule="auto"/>
              <w:rPr>
                <w:ins w:id="46422" w:author="RedCap - BigCR editor" w:date="2022-08-29T06:33:00Z"/>
              </w:rPr>
            </w:pPr>
            <w:ins w:id="46423" w:author="RedCap - BigCR editor" w:date="2022-08-29T06:33:00Z">
              <w:r w:rsidRPr="00DB707E">
                <w:t>dBm/15kHz</w:t>
              </w:r>
            </w:ins>
          </w:p>
        </w:tc>
        <w:tc>
          <w:tcPr>
            <w:tcW w:w="1396" w:type="dxa"/>
            <w:tcBorders>
              <w:top w:val="single" w:sz="4" w:space="0" w:color="auto"/>
              <w:left w:val="single" w:sz="4" w:space="0" w:color="auto"/>
              <w:bottom w:val="single" w:sz="4" w:space="0" w:color="auto"/>
              <w:right w:val="single" w:sz="4" w:space="0" w:color="auto"/>
            </w:tcBorders>
            <w:hideMark/>
          </w:tcPr>
          <w:p w14:paraId="1AC7D5FB" w14:textId="77777777" w:rsidR="00575AAA" w:rsidRPr="00DB707E" w:rsidRDefault="00575AAA" w:rsidP="00AB35CF">
            <w:pPr>
              <w:pStyle w:val="TAC"/>
              <w:spacing w:line="256" w:lineRule="auto"/>
              <w:rPr>
                <w:ins w:id="46424" w:author="RedCap - BigCR editor" w:date="2022-08-29T06:33:00Z"/>
              </w:rPr>
            </w:pPr>
            <w:ins w:id="46425" w:author="RedCap - BigCR editor" w:date="2022-08-29T06:33:00Z">
              <w:r w:rsidRPr="00DB707E">
                <w:t>1, 2, 3, 4, 5, 6</w:t>
              </w:r>
            </w:ins>
          </w:p>
        </w:tc>
        <w:tc>
          <w:tcPr>
            <w:tcW w:w="2304" w:type="dxa"/>
            <w:tcBorders>
              <w:top w:val="single" w:sz="4" w:space="0" w:color="auto"/>
              <w:left w:val="single" w:sz="4" w:space="0" w:color="auto"/>
              <w:bottom w:val="single" w:sz="4" w:space="0" w:color="auto"/>
              <w:right w:val="single" w:sz="4" w:space="0" w:color="auto"/>
            </w:tcBorders>
            <w:hideMark/>
          </w:tcPr>
          <w:p w14:paraId="7F68B780" w14:textId="77777777" w:rsidR="00575AAA" w:rsidRPr="00DB707E" w:rsidRDefault="00575AAA" w:rsidP="00AB35CF">
            <w:pPr>
              <w:pStyle w:val="TAC"/>
              <w:spacing w:line="256" w:lineRule="auto"/>
              <w:rPr>
                <w:ins w:id="46426" w:author="RedCap - BigCR editor" w:date="2022-08-29T06:33:00Z"/>
              </w:rPr>
            </w:pPr>
            <w:ins w:id="46427" w:author="RedCap - BigCR editor" w:date="2022-08-29T06:33:00Z">
              <w:r w:rsidRPr="00DB707E">
                <w:t>-Infinity</w:t>
              </w:r>
            </w:ins>
          </w:p>
        </w:tc>
        <w:tc>
          <w:tcPr>
            <w:tcW w:w="1773" w:type="dxa"/>
            <w:tcBorders>
              <w:top w:val="single" w:sz="4" w:space="0" w:color="auto"/>
              <w:left w:val="single" w:sz="4" w:space="0" w:color="auto"/>
              <w:bottom w:val="single" w:sz="4" w:space="0" w:color="auto"/>
              <w:right w:val="single" w:sz="4" w:space="0" w:color="auto"/>
            </w:tcBorders>
            <w:hideMark/>
          </w:tcPr>
          <w:p w14:paraId="6F54A7FA" w14:textId="77777777" w:rsidR="00575AAA" w:rsidRPr="00DB707E" w:rsidRDefault="00575AAA" w:rsidP="00AB35CF">
            <w:pPr>
              <w:pStyle w:val="TAC"/>
              <w:spacing w:line="256" w:lineRule="auto"/>
              <w:rPr>
                <w:ins w:id="46428" w:author="RedCap - BigCR editor" w:date="2022-08-29T06:33:00Z"/>
              </w:rPr>
            </w:pPr>
            <w:ins w:id="46429" w:author="RedCap - BigCR editor" w:date="2022-08-29T06:33:00Z">
              <w:r w:rsidRPr="00DB707E">
                <w:t>-87</w:t>
              </w:r>
            </w:ins>
          </w:p>
        </w:tc>
      </w:tr>
      <w:tr w:rsidR="00575AAA" w:rsidRPr="00DB707E" w14:paraId="5AD6FF40" w14:textId="77777777" w:rsidTr="00AB35CF">
        <w:trPr>
          <w:ins w:id="46430" w:author="RedCap - BigCR editor" w:date="2022-08-29T06:33:00Z"/>
        </w:trPr>
        <w:tc>
          <w:tcPr>
            <w:tcW w:w="3019" w:type="dxa"/>
            <w:tcBorders>
              <w:top w:val="single" w:sz="4" w:space="0" w:color="auto"/>
              <w:left w:val="single" w:sz="4" w:space="0" w:color="auto"/>
              <w:bottom w:val="single" w:sz="4" w:space="0" w:color="auto"/>
              <w:right w:val="single" w:sz="4" w:space="0" w:color="auto"/>
            </w:tcBorders>
            <w:vAlign w:val="center"/>
            <w:hideMark/>
          </w:tcPr>
          <w:p w14:paraId="79902BCA" w14:textId="77777777" w:rsidR="00575AAA" w:rsidRPr="00DB707E" w:rsidRDefault="00575AAA" w:rsidP="00AB35CF">
            <w:pPr>
              <w:pStyle w:val="TAL"/>
              <w:spacing w:line="256" w:lineRule="auto"/>
              <w:rPr>
                <w:ins w:id="46431" w:author="RedCap - BigCR editor" w:date="2022-08-29T06:33:00Z"/>
                <w:rFonts w:eastAsia="Calibri"/>
                <w:vertAlign w:val="superscript"/>
              </w:rPr>
            </w:pPr>
            <w:ins w:id="46432" w:author="RedCap - BigCR editor" w:date="2022-08-29T06:33:00Z">
              <w:r w:rsidRPr="00DB707E">
                <w:rPr>
                  <w:rFonts w:eastAsia="Calibri"/>
                </w:rPr>
                <w:t>SCH_RP</w:t>
              </w:r>
              <w:r w:rsidRPr="00DB707E">
                <w:rPr>
                  <w:rFonts w:eastAsia="Calibri"/>
                  <w:vertAlign w:val="superscript"/>
                </w:rPr>
                <w:t>Note5</w:t>
              </w:r>
            </w:ins>
          </w:p>
        </w:tc>
        <w:tc>
          <w:tcPr>
            <w:tcW w:w="1147" w:type="dxa"/>
            <w:tcBorders>
              <w:top w:val="single" w:sz="4" w:space="0" w:color="auto"/>
              <w:left w:val="single" w:sz="4" w:space="0" w:color="auto"/>
              <w:bottom w:val="single" w:sz="4" w:space="0" w:color="auto"/>
              <w:right w:val="single" w:sz="4" w:space="0" w:color="auto"/>
            </w:tcBorders>
            <w:hideMark/>
          </w:tcPr>
          <w:p w14:paraId="2AECD753" w14:textId="77777777" w:rsidR="00575AAA" w:rsidRPr="00DB707E" w:rsidRDefault="00575AAA" w:rsidP="00AB35CF">
            <w:pPr>
              <w:pStyle w:val="TAC"/>
              <w:spacing w:line="256" w:lineRule="auto"/>
              <w:rPr>
                <w:ins w:id="46433" w:author="RedCap - BigCR editor" w:date="2022-08-29T06:33:00Z"/>
              </w:rPr>
            </w:pPr>
            <w:ins w:id="46434" w:author="RedCap - BigCR editor" w:date="2022-08-29T06:33:00Z">
              <w:r w:rsidRPr="00DB707E">
                <w:t>dBm/15kHz</w:t>
              </w:r>
            </w:ins>
          </w:p>
        </w:tc>
        <w:tc>
          <w:tcPr>
            <w:tcW w:w="1396" w:type="dxa"/>
            <w:tcBorders>
              <w:top w:val="single" w:sz="4" w:space="0" w:color="auto"/>
              <w:left w:val="single" w:sz="4" w:space="0" w:color="auto"/>
              <w:bottom w:val="single" w:sz="4" w:space="0" w:color="auto"/>
              <w:right w:val="single" w:sz="4" w:space="0" w:color="auto"/>
            </w:tcBorders>
            <w:hideMark/>
          </w:tcPr>
          <w:p w14:paraId="5B0D5734" w14:textId="77777777" w:rsidR="00575AAA" w:rsidRPr="00DB707E" w:rsidRDefault="00575AAA" w:rsidP="00AB35CF">
            <w:pPr>
              <w:pStyle w:val="TAC"/>
              <w:spacing w:line="256" w:lineRule="auto"/>
              <w:rPr>
                <w:ins w:id="46435" w:author="RedCap - BigCR editor" w:date="2022-08-29T06:33:00Z"/>
              </w:rPr>
            </w:pPr>
            <w:ins w:id="46436" w:author="RedCap - BigCR editor" w:date="2022-08-29T06:33:00Z">
              <w:r w:rsidRPr="00DB707E">
                <w:t>1, 2, 3, 4, 5, 6</w:t>
              </w:r>
            </w:ins>
          </w:p>
        </w:tc>
        <w:tc>
          <w:tcPr>
            <w:tcW w:w="2304" w:type="dxa"/>
            <w:tcBorders>
              <w:top w:val="single" w:sz="4" w:space="0" w:color="auto"/>
              <w:left w:val="single" w:sz="4" w:space="0" w:color="auto"/>
              <w:bottom w:val="single" w:sz="4" w:space="0" w:color="auto"/>
              <w:right w:val="single" w:sz="4" w:space="0" w:color="auto"/>
            </w:tcBorders>
            <w:hideMark/>
          </w:tcPr>
          <w:p w14:paraId="29D74DBE" w14:textId="77777777" w:rsidR="00575AAA" w:rsidRPr="00DB707E" w:rsidRDefault="00575AAA" w:rsidP="00AB35CF">
            <w:pPr>
              <w:pStyle w:val="TAC"/>
              <w:spacing w:line="256" w:lineRule="auto"/>
              <w:rPr>
                <w:ins w:id="46437" w:author="RedCap - BigCR editor" w:date="2022-08-29T06:33:00Z"/>
              </w:rPr>
            </w:pPr>
            <w:ins w:id="46438" w:author="RedCap - BigCR editor" w:date="2022-08-29T06:33:00Z">
              <w:r w:rsidRPr="00DB707E">
                <w:t>-Infinity</w:t>
              </w:r>
            </w:ins>
          </w:p>
        </w:tc>
        <w:tc>
          <w:tcPr>
            <w:tcW w:w="1773" w:type="dxa"/>
            <w:tcBorders>
              <w:top w:val="single" w:sz="4" w:space="0" w:color="auto"/>
              <w:left w:val="single" w:sz="4" w:space="0" w:color="auto"/>
              <w:bottom w:val="single" w:sz="4" w:space="0" w:color="auto"/>
              <w:right w:val="single" w:sz="4" w:space="0" w:color="auto"/>
            </w:tcBorders>
            <w:hideMark/>
          </w:tcPr>
          <w:p w14:paraId="43CE426C" w14:textId="77777777" w:rsidR="00575AAA" w:rsidRPr="00DB707E" w:rsidRDefault="00575AAA" w:rsidP="00AB35CF">
            <w:pPr>
              <w:pStyle w:val="TAC"/>
              <w:spacing w:line="256" w:lineRule="auto"/>
              <w:rPr>
                <w:ins w:id="46439" w:author="RedCap - BigCR editor" w:date="2022-08-29T06:33:00Z"/>
              </w:rPr>
            </w:pPr>
            <w:ins w:id="46440" w:author="RedCap - BigCR editor" w:date="2022-08-29T06:33:00Z">
              <w:r w:rsidRPr="00DB707E">
                <w:t>-87</w:t>
              </w:r>
            </w:ins>
          </w:p>
        </w:tc>
      </w:tr>
      <w:tr w:rsidR="00575AAA" w:rsidRPr="00DB707E" w14:paraId="750E7D39" w14:textId="77777777" w:rsidTr="00AB35CF">
        <w:trPr>
          <w:ins w:id="46441" w:author="RedCap - BigCR editor" w:date="2022-08-29T06:33:00Z"/>
        </w:trPr>
        <w:tc>
          <w:tcPr>
            <w:tcW w:w="3019" w:type="dxa"/>
            <w:tcBorders>
              <w:top w:val="single" w:sz="4" w:space="0" w:color="auto"/>
              <w:left w:val="single" w:sz="4" w:space="0" w:color="auto"/>
              <w:bottom w:val="single" w:sz="4" w:space="0" w:color="auto"/>
              <w:right w:val="single" w:sz="4" w:space="0" w:color="auto"/>
            </w:tcBorders>
            <w:vAlign w:val="center"/>
            <w:hideMark/>
          </w:tcPr>
          <w:p w14:paraId="050B282C" w14:textId="77777777" w:rsidR="00575AAA" w:rsidRPr="00DB707E" w:rsidRDefault="00575AAA" w:rsidP="00AB35CF">
            <w:pPr>
              <w:pStyle w:val="TAL"/>
              <w:spacing w:line="256" w:lineRule="auto"/>
              <w:rPr>
                <w:ins w:id="46442" w:author="RedCap - BigCR editor" w:date="2022-08-29T06:33:00Z"/>
                <w:rFonts w:eastAsia="Calibri"/>
                <w:vertAlign w:val="superscript"/>
              </w:rPr>
            </w:pPr>
            <w:ins w:id="46443" w:author="RedCap - BigCR editor" w:date="2022-08-29T06:33:00Z">
              <w:r w:rsidRPr="00DB707E">
                <w:rPr>
                  <w:rFonts w:eastAsia="Calibri"/>
                </w:rPr>
                <w:t>Io</w:t>
              </w:r>
              <w:r w:rsidRPr="00DB707E">
                <w:rPr>
                  <w:rFonts w:eastAsia="Calibri"/>
                  <w:vertAlign w:val="superscript"/>
                </w:rPr>
                <w:t>Note5</w:t>
              </w:r>
            </w:ins>
          </w:p>
        </w:tc>
        <w:tc>
          <w:tcPr>
            <w:tcW w:w="1147" w:type="dxa"/>
            <w:tcBorders>
              <w:top w:val="single" w:sz="4" w:space="0" w:color="auto"/>
              <w:left w:val="single" w:sz="4" w:space="0" w:color="auto"/>
              <w:bottom w:val="single" w:sz="4" w:space="0" w:color="auto"/>
              <w:right w:val="single" w:sz="4" w:space="0" w:color="auto"/>
            </w:tcBorders>
            <w:hideMark/>
          </w:tcPr>
          <w:p w14:paraId="1810E55F" w14:textId="77777777" w:rsidR="00575AAA" w:rsidRPr="00DB707E" w:rsidRDefault="00575AAA" w:rsidP="00AB35CF">
            <w:pPr>
              <w:pStyle w:val="TAC"/>
              <w:spacing w:line="256" w:lineRule="auto"/>
              <w:rPr>
                <w:ins w:id="46444" w:author="RedCap - BigCR editor" w:date="2022-08-29T06:33:00Z"/>
              </w:rPr>
            </w:pPr>
            <w:ins w:id="46445" w:author="RedCap - BigCR editor" w:date="2022-08-29T06:33:00Z">
              <w:r w:rsidRPr="00DB707E">
                <w:t>dBm/9MHz</w:t>
              </w:r>
            </w:ins>
          </w:p>
        </w:tc>
        <w:tc>
          <w:tcPr>
            <w:tcW w:w="1396" w:type="dxa"/>
            <w:tcBorders>
              <w:top w:val="single" w:sz="4" w:space="0" w:color="auto"/>
              <w:left w:val="single" w:sz="4" w:space="0" w:color="auto"/>
              <w:bottom w:val="single" w:sz="4" w:space="0" w:color="auto"/>
              <w:right w:val="single" w:sz="4" w:space="0" w:color="auto"/>
            </w:tcBorders>
            <w:hideMark/>
          </w:tcPr>
          <w:p w14:paraId="5B3C28A1" w14:textId="77777777" w:rsidR="00575AAA" w:rsidRPr="00DB707E" w:rsidRDefault="00575AAA" w:rsidP="00AB35CF">
            <w:pPr>
              <w:pStyle w:val="TAC"/>
              <w:spacing w:line="256" w:lineRule="auto"/>
              <w:rPr>
                <w:ins w:id="46446" w:author="RedCap - BigCR editor" w:date="2022-08-29T06:33:00Z"/>
                <w:lang w:eastAsia="zh-CN"/>
              </w:rPr>
            </w:pPr>
            <w:ins w:id="46447" w:author="RedCap - BigCR editor" w:date="2022-08-29T06:33:00Z">
              <w:r w:rsidRPr="00DB707E">
                <w:t>1, 2, 3, 4, 5, 6</w:t>
              </w:r>
            </w:ins>
          </w:p>
        </w:tc>
        <w:tc>
          <w:tcPr>
            <w:tcW w:w="2304" w:type="dxa"/>
            <w:tcBorders>
              <w:top w:val="single" w:sz="4" w:space="0" w:color="auto"/>
              <w:left w:val="single" w:sz="4" w:space="0" w:color="auto"/>
              <w:bottom w:val="single" w:sz="4" w:space="0" w:color="auto"/>
              <w:right w:val="single" w:sz="4" w:space="0" w:color="auto"/>
            </w:tcBorders>
            <w:hideMark/>
          </w:tcPr>
          <w:p w14:paraId="2DEF8E64" w14:textId="77777777" w:rsidR="00575AAA" w:rsidRPr="00DB707E" w:rsidRDefault="00575AAA" w:rsidP="00AB35CF">
            <w:pPr>
              <w:pStyle w:val="TAC"/>
              <w:spacing w:line="256" w:lineRule="auto"/>
              <w:rPr>
                <w:ins w:id="46448" w:author="RedCap - BigCR editor" w:date="2022-08-29T06:33:00Z"/>
                <w:lang w:eastAsia="zh-CN"/>
              </w:rPr>
            </w:pPr>
            <w:ins w:id="46449" w:author="RedCap - BigCR editor" w:date="2022-08-29T06:33:00Z">
              <w:r w:rsidRPr="00DB707E">
                <w:rPr>
                  <w:lang w:eastAsia="zh-CN"/>
                </w:rPr>
                <w:t>-76.22+10log (</w:t>
              </w:r>
              <w:proofErr w:type="spellStart"/>
              <w:r w:rsidRPr="00DB707E">
                <w:rPr>
                  <w:lang w:eastAsia="zh-CN"/>
                </w:rPr>
                <w:t>N</w:t>
              </w:r>
              <w:r w:rsidRPr="00DB707E">
                <w:rPr>
                  <w:vertAlign w:val="subscript"/>
                  <w:lang w:eastAsia="zh-CN"/>
                </w:rPr>
                <w:t>RB,c</w:t>
              </w:r>
              <w:proofErr w:type="spellEnd"/>
              <w:r w:rsidRPr="00DB707E">
                <w:rPr>
                  <w:lang w:eastAsia="zh-CN"/>
                </w:rPr>
                <w:t xml:space="preserve"> /50)</w:t>
              </w:r>
            </w:ins>
          </w:p>
        </w:tc>
        <w:tc>
          <w:tcPr>
            <w:tcW w:w="1773" w:type="dxa"/>
            <w:tcBorders>
              <w:top w:val="single" w:sz="4" w:space="0" w:color="auto"/>
              <w:left w:val="single" w:sz="4" w:space="0" w:color="auto"/>
              <w:bottom w:val="single" w:sz="4" w:space="0" w:color="auto"/>
              <w:right w:val="single" w:sz="4" w:space="0" w:color="auto"/>
            </w:tcBorders>
            <w:hideMark/>
          </w:tcPr>
          <w:p w14:paraId="5A366D5D" w14:textId="77777777" w:rsidR="00575AAA" w:rsidRPr="00DB707E" w:rsidRDefault="00575AAA" w:rsidP="00AB35CF">
            <w:pPr>
              <w:pStyle w:val="TAC"/>
              <w:spacing w:line="256" w:lineRule="auto"/>
              <w:rPr>
                <w:ins w:id="46450" w:author="RedCap - BigCR editor" w:date="2022-08-29T06:33:00Z"/>
                <w:lang w:eastAsia="zh-CN"/>
              </w:rPr>
            </w:pPr>
            <w:ins w:id="46451" w:author="RedCap - BigCR editor" w:date="2022-08-29T06:33:00Z">
              <w:r w:rsidRPr="00DB707E">
                <w:rPr>
                  <w:lang w:eastAsia="zh-CN"/>
                </w:rPr>
                <w:t>-59.13+10log (</w:t>
              </w:r>
              <w:proofErr w:type="spellStart"/>
              <w:r w:rsidRPr="00DB707E">
                <w:rPr>
                  <w:lang w:eastAsia="zh-CN"/>
                </w:rPr>
                <w:t>N</w:t>
              </w:r>
              <w:r w:rsidRPr="00DB707E">
                <w:rPr>
                  <w:vertAlign w:val="subscript"/>
                  <w:lang w:eastAsia="zh-CN"/>
                </w:rPr>
                <w:t>RB,c</w:t>
              </w:r>
              <w:proofErr w:type="spellEnd"/>
              <w:r w:rsidRPr="00DB707E">
                <w:rPr>
                  <w:lang w:eastAsia="zh-CN"/>
                </w:rPr>
                <w:t xml:space="preserve"> /50)</w:t>
              </w:r>
            </w:ins>
          </w:p>
        </w:tc>
      </w:tr>
      <w:tr w:rsidR="00575AAA" w:rsidRPr="00DB707E" w14:paraId="5DF5DB1E" w14:textId="77777777" w:rsidTr="00AB35CF">
        <w:trPr>
          <w:trHeight w:val="64"/>
          <w:ins w:id="46452" w:author="RedCap - BigCR editor" w:date="2022-08-29T06:33:00Z"/>
        </w:trPr>
        <w:tc>
          <w:tcPr>
            <w:tcW w:w="3019" w:type="dxa"/>
            <w:tcBorders>
              <w:top w:val="single" w:sz="4" w:space="0" w:color="auto"/>
              <w:left w:val="single" w:sz="4" w:space="0" w:color="auto"/>
              <w:bottom w:val="single" w:sz="4" w:space="0" w:color="auto"/>
              <w:right w:val="single" w:sz="4" w:space="0" w:color="auto"/>
            </w:tcBorders>
            <w:vAlign w:val="center"/>
            <w:hideMark/>
          </w:tcPr>
          <w:p w14:paraId="47E6D7E3" w14:textId="77777777" w:rsidR="00575AAA" w:rsidRPr="00DB707E" w:rsidRDefault="00575AAA" w:rsidP="00AB35CF">
            <w:pPr>
              <w:pStyle w:val="TAL"/>
              <w:spacing w:line="256" w:lineRule="auto"/>
              <w:rPr>
                <w:ins w:id="46453" w:author="RedCap - BigCR editor" w:date="2022-08-29T06:33:00Z"/>
                <w:rFonts w:eastAsia="Calibri"/>
                <w:lang w:eastAsia="en-GB"/>
              </w:rPr>
            </w:pPr>
            <w:ins w:id="46454" w:author="RedCap - BigCR editor" w:date="2022-08-29T06:33:00Z">
              <w:r w:rsidRPr="00DB707E">
                <w:rPr>
                  <w:rFonts w:eastAsia="Calibri"/>
                </w:rPr>
                <w:t>Propagation Condition</w:t>
              </w:r>
            </w:ins>
          </w:p>
        </w:tc>
        <w:tc>
          <w:tcPr>
            <w:tcW w:w="1147" w:type="dxa"/>
            <w:tcBorders>
              <w:top w:val="single" w:sz="4" w:space="0" w:color="auto"/>
              <w:left w:val="single" w:sz="4" w:space="0" w:color="auto"/>
              <w:bottom w:val="single" w:sz="4" w:space="0" w:color="auto"/>
              <w:right w:val="single" w:sz="4" w:space="0" w:color="auto"/>
            </w:tcBorders>
          </w:tcPr>
          <w:p w14:paraId="7DF4F3C1" w14:textId="77777777" w:rsidR="00575AAA" w:rsidRPr="00DB707E" w:rsidRDefault="00575AAA" w:rsidP="00AB35CF">
            <w:pPr>
              <w:pStyle w:val="TAC"/>
              <w:spacing w:line="256" w:lineRule="auto"/>
              <w:rPr>
                <w:ins w:id="46455" w:author="RedCap - BigCR editor" w:date="2022-08-29T06:33:00Z"/>
              </w:rPr>
            </w:pPr>
          </w:p>
        </w:tc>
        <w:tc>
          <w:tcPr>
            <w:tcW w:w="1396" w:type="dxa"/>
            <w:tcBorders>
              <w:top w:val="single" w:sz="4" w:space="0" w:color="auto"/>
              <w:left w:val="single" w:sz="4" w:space="0" w:color="auto"/>
              <w:bottom w:val="single" w:sz="4" w:space="0" w:color="auto"/>
              <w:right w:val="single" w:sz="4" w:space="0" w:color="auto"/>
            </w:tcBorders>
            <w:hideMark/>
          </w:tcPr>
          <w:p w14:paraId="39384094" w14:textId="77777777" w:rsidR="00575AAA" w:rsidRPr="00DB707E" w:rsidRDefault="00575AAA" w:rsidP="00AB35CF">
            <w:pPr>
              <w:pStyle w:val="TAC"/>
              <w:spacing w:line="256" w:lineRule="auto"/>
              <w:rPr>
                <w:ins w:id="46456" w:author="RedCap - BigCR editor" w:date="2022-08-29T06:33:00Z"/>
              </w:rPr>
            </w:pPr>
            <w:ins w:id="46457" w:author="RedCap - BigCR editor" w:date="2022-08-29T06:33:00Z">
              <w:r w:rsidRPr="00DB707E">
                <w:t>1, 2, 3, 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3E124535" w14:textId="77777777" w:rsidR="00575AAA" w:rsidRPr="00DB707E" w:rsidRDefault="00575AAA" w:rsidP="00AB35CF">
            <w:pPr>
              <w:pStyle w:val="TAC"/>
              <w:spacing w:line="256" w:lineRule="auto"/>
              <w:rPr>
                <w:ins w:id="46458" w:author="RedCap - BigCR editor" w:date="2022-08-29T06:33:00Z"/>
              </w:rPr>
            </w:pPr>
            <w:ins w:id="46459" w:author="RedCap - BigCR editor" w:date="2022-08-29T06:33:00Z">
              <w:r w:rsidRPr="00DB707E">
                <w:t>ETU70</w:t>
              </w:r>
            </w:ins>
          </w:p>
        </w:tc>
      </w:tr>
      <w:tr w:rsidR="00575AAA" w:rsidRPr="00DB707E" w14:paraId="6AB8F170" w14:textId="77777777" w:rsidTr="00AB35CF">
        <w:trPr>
          <w:ins w:id="46460" w:author="RedCap - BigCR editor" w:date="2022-08-29T06:33:00Z"/>
        </w:trPr>
        <w:tc>
          <w:tcPr>
            <w:tcW w:w="3019" w:type="dxa"/>
            <w:tcBorders>
              <w:top w:val="single" w:sz="4" w:space="0" w:color="auto"/>
              <w:left w:val="single" w:sz="4" w:space="0" w:color="auto"/>
              <w:bottom w:val="single" w:sz="4" w:space="0" w:color="auto"/>
              <w:right w:val="single" w:sz="4" w:space="0" w:color="auto"/>
            </w:tcBorders>
            <w:vAlign w:val="center"/>
            <w:hideMark/>
          </w:tcPr>
          <w:p w14:paraId="3BE3F813" w14:textId="77777777" w:rsidR="00575AAA" w:rsidRPr="00DB707E" w:rsidRDefault="00575AAA" w:rsidP="00AB35CF">
            <w:pPr>
              <w:pStyle w:val="TAL"/>
              <w:spacing w:line="256" w:lineRule="auto"/>
              <w:rPr>
                <w:ins w:id="46461" w:author="RedCap - BigCR editor" w:date="2022-08-29T06:33:00Z"/>
                <w:rFonts w:eastAsia="Calibri"/>
              </w:rPr>
            </w:pPr>
            <w:ins w:id="46462" w:author="RedCap - BigCR editor" w:date="2022-08-29T06:33:00Z">
              <w:r w:rsidRPr="00DB707E">
                <w:rPr>
                  <w:rFonts w:eastAsia="Calibri"/>
                </w:rPr>
                <w:t>Antenna Configuration and Correlation Matrix</w:t>
              </w:r>
            </w:ins>
          </w:p>
        </w:tc>
        <w:tc>
          <w:tcPr>
            <w:tcW w:w="1147" w:type="dxa"/>
            <w:tcBorders>
              <w:top w:val="single" w:sz="4" w:space="0" w:color="auto"/>
              <w:left w:val="single" w:sz="4" w:space="0" w:color="auto"/>
              <w:bottom w:val="single" w:sz="4" w:space="0" w:color="auto"/>
              <w:right w:val="single" w:sz="4" w:space="0" w:color="auto"/>
            </w:tcBorders>
          </w:tcPr>
          <w:p w14:paraId="33B0B324" w14:textId="77777777" w:rsidR="00575AAA" w:rsidRPr="00DB707E" w:rsidRDefault="00575AAA" w:rsidP="00AB35CF">
            <w:pPr>
              <w:pStyle w:val="TAC"/>
              <w:spacing w:line="256" w:lineRule="auto"/>
              <w:rPr>
                <w:ins w:id="46463" w:author="RedCap - BigCR editor" w:date="2022-08-29T06:33:00Z"/>
              </w:rPr>
            </w:pPr>
          </w:p>
        </w:tc>
        <w:tc>
          <w:tcPr>
            <w:tcW w:w="1396" w:type="dxa"/>
            <w:tcBorders>
              <w:top w:val="single" w:sz="4" w:space="0" w:color="auto"/>
              <w:left w:val="single" w:sz="4" w:space="0" w:color="auto"/>
              <w:bottom w:val="single" w:sz="4" w:space="0" w:color="auto"/>
              <w:right w:val="single" w:sz="4" w:space="0" w:color="auto"/>
            </w:tcBorders>
            <w:hideMark/>
          </w:tcPr>
          <w:p w14:paraId="1CD5356F" w14:textId="77777777" w:rsidR="00575AAA" w:rsidRPr="00DB707E" w:rsidRDefault="00575AAA" w:rsidP="00AB35CF">
            <w:pPr>
              <w:pStyle w:val="TAC"/>
              <w:spacing w:line="256" w:lineRule="auto"/>
              <w:rPr>
                <w:ins w:id="46464" w:author="RedCap - BigCR editor" w:date="2022-08-29T06:33:00Z"/>
              </w:rPr>
            </w:pPr>
            <w:ins w:id="46465" w:author="RedCap - BigCR editor" w:date="2022-08-29T06:33:00Z">
              <w:r w:rsidRPr="00DB707E">
                <w:t>1, 2, 3, 4, 5, 6</w:t>
              </w:r>
            </w:ins>
          </w:p>
        </w:tc>
        <w:tc>
          <w:tcPr>
            <w:tcW w:w="4077" w:type="dxa"/>
            <w:gridSpan w:val="2"/>
            <w:tcBorders>
              <w:top w:val="single" w:sz="4" w:space="0" w:color="auto"/>
              <w:left w:val="single" w:sz="4" w:space="0" w:color="auto"/>
              <w:bottom w:val="single" w:sz="4" w:space="0" w:color="auto"/>
              <w:right w:val="single" w:sz="4" w:space="0" w:color="auto"/>
            </w:tcBorders>
            <w:hideMark/>
          </w:tcPr>
          <w:p w14:paraId="3A6FB67F" w14:textId="77777777" w:rsidR="00575AAA" w:rsidRPr="00DB707E" w:rsidRDefault="00575AAA" w:rsidP="00AB35CF">
            <w:pPr>
              <w:pStyle w:val="TAC"/>
              <w:spacing w:line="256" w:lineRule="auto"/>
              <w:rPr>
                <w:ins w:id="46466" w:author="RedCap - BigCR editor" w:date="2022-08-29T06:33:00Z"/>
              </w:rPr>
            </w:pPr>
            <w:ins w:id="46467" w:author="RedCap - BigCR editor" w:date="2022-08-29T06:33:00Z">
              <w:r w:rsidRPr="00DB707E">
                <w:t>1x2 Low</w:t>
              </w:r>
            </w:ins>
          </w:p>
        </w:tc>
      </w:tr>
      <w:tr w:rsidR="00575AAA" w:rsidRPr="00DB707E" w14:paraId="5A7A01FE" w14:textId="77777777" w:rsidTr="00AB35CF">
        <w:trPr>
          <w:ins w:id="46468" w:author="RedCap - BigCR editor" w:date="2022-08-29T06:33:00Z"/>
        </w:trPr>
        <w:tc>
          <w:tcPr>
            <w:tcW w:w="9639" w:type="dxa"/>
            <w:gridSpan w:val="5"/>
            <w:tcBorders>
              <w:top w:val="single" w:sz="4" w:space="0" w:color="auto"/>
              <w:left w:val="single" w:sz="4" w:space="0" w:color="auto"/>
              <w:bottom w:val="single" w:sz="4" w:space="0" w:color="auto"/>
              <w:right w:val="single" w:sz="4" w:space="0" w:color="auto"/>
            </w:tcBorders>
            <w:vAlign w:val="center"/>
            <w:hideMark/>
          </w:tcPr>
          <w:p w14:paraId="54134495" w14:textId="77777777" w:rsidR="00575AAA" w:rsidRPr="00DB707E" w:rsidRDefault="00575AAA" w:rsidP="00AB35CF">
            <w:pPr>
              <w:pStyle w:val="TAN"/>
              <w:spacing w:line="256" w:lineRule="auto"/>
              <w:rPr>
                <w:ins w:id="46469" w:author="RedCap - BigCR editor" w:date="2022-08-29T06:33:00Z"/>
              </w:rPr>
            </w:pPr>
            <w:ins w:id="46470" w:author="RedCap - BigCR editor" w:date="2022-08-29T06:33:00Z">
              <w:r w:rsidRPr="00DB707E">
                <w:t>Note 1:</w:t>
              </w:r>
              <w:r w:rsidRPr="00DB707E">
                <w:tab/>
                <w:t>Special subframe and uplink-downlink configurations are specified in table 4.2-1 in TS 36.211 [23].</w:t>
              </w:r>
            </w:ins>
          </w:p>
          <w:p w14:paraId="023ADB61" w14:textId="77777777" w:rsidR="00575AAA" w:rsidRPr="00DB707E" w:rsidRDefault="00575AAA" w:rsidP="00AB35CF">
            <w:pPr>
              <w:pStyle w:val="TAN"/>
              <w:spacing w:line="256" w:lineRule="auto"/>
              <w:rPr>
                <w:ins w:id="46471" w:author="RedCap - BigCR editor" w:date="2022-08-29T06:33:00Z"/>
              </w:rPr>
            </w:pPr>
            <w:ins w:id="46472" w:author="RedCap - BigCR editor" w:date="2022-08-29T06:33:00Z">
              <w:r w:rsidRPr="00DB707E">
                <w:t>Note 2:</w:t>
              </w:r>
              <w:r w:rsidRPr="00DB707E">
                <w:tab/>
                <w:t>DL RMCs and OCNG patterns are specified in clauses A 3.1 and A 3.2 of TS 36.133 [15] respectively.</w:t>
              </w:r>
            </w:ins>
          </w:p>
          <w:p w14:paraId="26FEC426" w14:textId="77777777" w:rsidR="00575AAA" w:rsidRPr="00DB707E" w:rsidRDefault="00575AAA" w:rsidP="00AB35CF">
            <w:pPr>
              <w:pStyle w:val="TAN"/>
              <w:spacing w:line="256" w:lineRule="auto"/>
              <w:rPr>
                <w:ins w:id="46473" w:author="RedCap - BigCR editor" w:date="2022-08-29T06:33:00Z"/>
                <w:lang w:eastAsia="ja-JP"/>
              </w:rPr>
            </w:pPr>
            <w:ins w:id="46474" w:author="RedCap - BigCR editor" w:date="2022-08-29T06:33:00Z">
              <w:r w:rsidRPr="00DB707E">
                <w:t>Note 3:</w:t>
              </w:r>
              <w:r w:rsidRPr="00DB707E">
                <w:tab/>
                <w:t>OCNG shall be used such that all cells are fully allocated and a constant total transmitted power spectral density is achieved for all OFDM symbols.</w:t>
              </w:r>
            </w:ins>
          </w:p>
          <w:p w14:paraId="16B7AA38" w14:textId="77777777" w:rsidR="00575AAA" w:rsidRPr="00DB707E" w:rsidRDefault="00575AAA" w:rsidP="00AB35CF">
            <w:pPr>
              <w:pStyle w:val="TAN"/>
              <w:spacing w:line="256" w:lineRule="auto"/>
              <w:rPr>
                <w:ins w:id="46475" w:author="RedCap - BigCR editor" w:date="2022-08-29T06:33:00Z"/>
                <w:lang w:eastAsia="en-GB"/>
              </w:rPr>
            </w:pPr>
            <w:ins w:id="46476" w:author="RedCap - BigCR editor" w:date="2022-08-29T06:33:00Z">
              <w:r w:rsidRPr="00DB707E">
                <w:t>Note 4:</w:t>
              </w:r>
              <w:r w:rsidRPr="00DB707E">
                <w:tab/>
                <w:t xml:space="preserve">Interference from other cells and noise sources not specified in the test is assumed to be constant over subcarriers and time and shall be modelled as AWGN of appropriate power for </w:t>
              </w:r>
              <w:proofErr w:type="spellStart"/>
              <w:r w:rsidRPr="00DB707E">
                <w:t>N</w:t>
              </w:r>
              <w:r w:rsidRPr="00DB707E">
                <w:rPr>
                  <w:vertAlign w:val="subscript"/>
                </w:rPr>
                <w:t>oc</w:t>
              </w:r>
              <w:proofErr w:type="spellEnd"/>
              <w:r w:rsidRPr="00DB707E">
                <w:t xml:space="preserve"> to be fulfilled.</w:t>
              </w:r>
            </w:ins>
          </w:p>
          <w:p w14:paraId="1F09EA9B" w14:textId="77777777" w:rsidR="00575AAA" w:rsidRPr="00DB707E" w:rsidRDefault="00575AAA" w:rsidP="00AB35CF">
            <w:pPr>
              <w:pStyle w:val="TAN"/>
              <w:spacing w:line="256" w:lineRule="auto"/>
              <w:rPr>
                <w:ins w:id="46477" w:author="RedCap - BigCR editor" w:date="2022-08-29T06:33:00Z"/>
                <w:rFonts w:eastAsia="Malgun Gothic"/>
              </w:rPr>
            </w:pPr>
            <w:ins w:id="46478" w:author="RedCap - BigCR editor" w:date="2022-08-29T06:33:00Z">
              <w:r w:rsidRPr="00DB707E">
                <w:t>Note 5:</w:t>
              </w:r>
              <w:r w:rsidRPr="00DB707E">
                <w:tab/>
              </w: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I</w:t>
              </w:r>
              <w:r w:rsidRPr="00DB707E">
                <w:rPr>
                  <w:rFonts w:eastAsia="Calibri"/>
                  <w:vertAlign w:val="subscript"/>
                </w:rPr>
                <w:t>ot</w:t>
              </w:r>
              <w:proofErr w:type="spellEnd"/>
              <w:r w:rsidRPr="00DB707E">
                <w:rPr>
                  <w:lang w:eastAsia="zh-CN"/>
                </w:rPr>
                <w:t>,</w:t>
              </w:r>
              <w:r w:rsidRPr="00DB707E">
                <w:t xml:space="preserve"> RSRP, SCH_RP and Io levels have been derived from other parameters for information purposes. They are not settable parameters themselves.</w:t>
              </w:r>
            </w:ins>
          </w:p>
        </w:tc>
      </w:tr>
    </w:tbl>
    <w:p w14:paraId="15AB4445" w14:textId="77777777" w:rsidR="00575AAA" w:rsidRPr="00DB707E" w:rsidRDefault="00575AAA" w:rsidP="00575AAA">
      <w:pPr>
        <w:rPr>
          <w:ins w:id="46479" w:author="RedCap - BigCR editor" w:date="2022-08-29T06:33:00Z"/>
          <w:lang w:eastAsia="en-GB"/>
        </w:rPr>
      </w:pPr>
    </w:p>
    <w:p w14:paraId="6666BA1F" w14:textId="77777777" w:rsidR="00575AAA" w:rsidRPr="00DB707E" w:rsidRDefault="00575AAA" w:rsidP="00575AAA">
      <w:pPr>
        <w:pStyle w:val="Heading5"/>
        <w:rPr>
          <w:ins w:id="46480" w:author="RedCap - BigCR editor" w:date="2022-08-29T06:33:00Z"/>
        </w:rPr>
      </w:pPr>
      <w:ins w:id="46481" w:author="RedCap - BigCR editor" w:date="2022-08-29T06:33:00Z">
        <w:r w:rsidRPr="00DB707E">
          <w:lastRenderedPageBreak/>
          <w:t>A.16.6.3.4.2</w:t>
        </w:r>
        <w:r w:rsidRPr="00DB707E">
          <w:tab/>
          <w:t>Test Requirements</w:t>
        </w:r>
      </w:ins>
    </w:p>
    <w:p w14:paraId="0DFF13CD" w14:textId="77777777" w:rsidR="00575AAA" w:rsidRPr="00DB707E" w:rsidRDefault="00575AAA" w:rsidP="00575AAA">
      <w:pPr>
        <w:rPr>
          <w:ins w:id="46482" w:author="RedCap - BigCR editor" w:date="2022-08-29T06:33:00Z"/>
          <w:lang w:eastAsia="en-GB"/>
        </w:rPr>
      </w:pPr>
      <w:ins w:id="46483" w:author="RedCap - BigCR editor" w:date="2022-08-29T06:33:00Z">
        <w:r w:rsidRPr="00DB707E">
          <w:t xml:space="preserve">In test 1, the UE shall send one Event B2 triggered measurement report for Cell 2 to the </w:t>
        </w:r>
        <w:proofErr w:type="spellStart"/>
        <w:r w:rsidRPr="00DB707E">
          <w:t>PCell</w:t>
        </w:r>
        <w:proofErr w:type="spellEnd"/>
        <w:r w:rsidRPr="00DB707E">
          <w:t>, with a measurement reporting delay less than 0.48s from the start of period T2. The measurement reporting delay is defined as the time from the beginning of time period T2 to the moment when the UE sends the measurement report on PUSCH.</w:t>
        </w:r>
      </w:ins>
    </w:p>
    <w:p w14:paraId="0DA75F77" w14:textId="77777777" w:rsidR="00575AAA" w:rsidRPr="00DB707E" w:rsidRDefault="00575AAA" w:rsidP="00575AAA">
      <w:pPr>
        <w:rPr>
          <w:ins w:id="46484" w:author="RedCap - BigCR editor" w:date="2022-08-29T06:33:00Z"/>
        </w:rPr>
      </w:pPr>
      <w:ins w:id="46485" w:author="RedCap - BigCR editor" w:date="2022-08-29T06:33:00Z">
        <w:r w:rsidRPr="00DB707E">
          <w:t xml:space="preserve">In test 2, the UE shall send one Event B2 triggered measurement report for Cell 2 to the </w:t>
        </w:r>
        <w:proofErr w:type="spellStart"/>
        <w:r w:rsidRPr="00DB707E">
          <w:t>PCell</w:t>
        </w:r>
        <w:proofErr w:type="spellEnd"/>
        <w:r w:rsidRPr="00DB707E">
          <w:t>, with a measurement reporting delay less than 3.2s from the start of period T2. The measurement reporting delay is defined as the time from the beginning of time period T2 to the moment when the UE sends the measurement report on PUSCH.</w:t>
        </w:r>
      </w:ins>
    </w:p>
    <w:p w14:paraId="69061059" w14:textId="77777777" w:rsidR="00575AAA" w:rsidRPr="00DB707E" w:rsidRDefault="00575AAA" w:rsidP="00575AAA">
      <w:pPr>
        <w:rPr>
          <w:ins w:id="46486" w:author="RedCap - BigCR editor" w:date="2022-08-29T06:33:00Z"/>
        </w:rPr>
      </w:pPr>
      <w:ins w:id="46487" w:author="RedCap - BigCR editor" w:date="2022-08-29T06:33:00Z">
        <w:r w:rsidRPr="00DB707E">
          <w:t>The UE shall not send event-triggered measurement reports as long as the reporting criteria is not fulfilled.</w:t>
        </w:r>
      </w:ins>
    </w:p>
    <w:p w14:paraId="28AE2869" w14:textId="77777777" w:rsidR="00575AAA" w:rsidRPr="00DB707E" w:rsidRDefault="00575AAA" w:rsidP="00575AAA">
      <w:pPr>
        <w:rPr>
          <w:ins w:id="46488" w:author="RedCap - BigCR editor" w:date="2022-08-29T06:33:00Z"/>
        </w:rPr>
      </w:pPr>
      <w:ins w:id="46489" w:author="RedCap - BigCR editor" w:date="2022-08-29T06:33:00Z">
        <w:r w:rsidRPr="00DB707E">
          <w:t>The rate of correct events observed during repeated tests shall be at least 90%.</w:t>
        </w:r>
      </w:ins>
    </w:p>
    <w:p w14:paraId="553D2C61" w14:textId="77777777" w:rsidR="00024C5D" w:rsidRPr="00DB707E" w:rsidRDefault="00024C5D" w:rsidP="00A35B17"/>
    <w:p w14:paraId="696C2DA9" w14:textId="77777777" w:rsidR="00F42380" w:rsidRPr="00DB707E" w:rsidRDefault="00F42380" w:rsidP="00F42380">
      <w:pPr>
        <w:pStyle w:val="Heading3"/>
        <w:rPr>
          <w:ins w:id="46490" w:author="RedCap - BigCR editor" w:date="2022-08-30T07:04:00Z"/>
        </w:rPr>
      </w:pPr>
      <w:ins w:id="46491" w:author="RedCap - BigCR editor" w:date="2022-08-30T07:04:00Z">
        <w:r w:rsidRPr="00DB707E">
          <w:t>A.16.6.4</w:t>
        </w:r>
        <w:r w:rsidRPr="00DB707E">
          <w:tab/>
          <w:t>L1-RSRP measurement for beam reporting</w:t>
        </w:r>
      </w:ins>
    </w:p>
    <w:p w14:paraId="112B8607" w14:textId="77777777" w:rsidR="00420D38" w:rsidRPr="00DB707E" w:rsidRDefault="00420D38" w:rsidP="00420D38">
      <w:pPr>
        <w:pStyle w:val="Heading4"/>
        <w:rPr>
          <w:ins w:id="46492" w:author="RedCap - BigCR editor" w:date="2022-08-30T06:24:00Z"/>
          <w:snapToGrid w:val="0"/>
        </w:rPr>
      </w:pPr>
      <w:ins w:id="46493" w:author="RedCap - BigCR editor" w:date="2022-08-30T06:24:00Z">
        <w:r w:rsidRPr="00DB707E">
          <w:rPr>
            <w:snapToGrid w:val="0"/>
          </w:rPr>
          <w:t>A.16.6.4.1</w:t>
        </w:r>
        <w:r w:rsidRPr="00DB707E">
          <w:rPr>
            <w:snapToGrid w:val="0"/>
          </w:rPr>
          <w:tab/>
          <w:t>SSB based L1-RSRP measurement when DRX is not used for 1 Rx UE</w:t>
        </w:r>
      </w:ins>
    </w:p>
    <w:p w14:paraId="4DC174FD" w14:textId="77777777" w:rsidR="00420D38" w:rsidRPr="00DB707E" w:rsidRDefault="00420D38" w:rsidP="00420D38">
      <w:pPr>
        <w:pStyle w:val="Heading5"/>
        <w:rPr>
          <w:ins w:id="46494" w:author="RedCap - BigCR editor" w:date="2022-08-30T06:24:00Z"/>
        </w:rPr>
      </w:pPr>
      <w:ins w:id="46495" w:author="RedCap - BigCR editor" w:date="2022-08-30T06:24:00Z">
        <w:r w:rsidRPr="00DB707E">
          <w:t>A.16.6.4.1.1</w:t>
        </w:r>
        <w:r w:rsidRPr="00DB707E">
          <w:tab/>
          <w:t>Test Purpose and Environment</w:t>
        </w:r>
      </w:ins>
    </w:p>
    <w:p w14:paraId="11B1DB77" w14:textId="77777777" w:rsidR="00420D38" w:rsidRPr="00DB707E" w:rsidRDefault="00420D38" w:rsidP="00420D38">
      <w:pPr>
        <w:rPr>
          <w:ins w:id="46496" w:author="RedCap - BigCR editor" w:date="2022-08-30T06:24:00Z"/>
        </w:rPr>
      </w:pPr>
      <w:ins w:id="46497" w:author="RedCap - BigCR editor" w:date="2022-08-30T06:24:00Z">
        <w:r w:rsidRPr="00DB707E">
          <w:rPr>
            <w:rFonts w:cs="v4.2.0"/>
          </w:rPr>
          <w:t xml:space="preserve">The purpose of this test is to verify that the UE makes correct reporting of L1-RSRP measurement. This test will partly verify the L1-RSRP measurement requirements in clause 9.5B.4.1, with </w:t>
        </w:r>
        <w:r w:rsidRPr="00DB707E">
          <w:t>the testing configurations for NR cells in Table A.16.6.4.1.1-1.</w:t>
        </w:r>
      </w:ins>
    </w:p>
    <w:p w14:paraId="6F3D17A1" w14:textId="77777777" w:rsidR="00420D38" w:rsidRPr="00DB707E" w:rsidRDefault="00420D38" w:rsidP="00420D38">
      <w:pPr>
        <w:pStyle w:val="TH"/>
        <w:rPr>
          <w:ins w:id="46498" w:author="RedCap - BigCR editor" w:date="2022-08-30T06:24:00Z"/>
        </w:rPr>
      </w:pPr>
      <w:ins w:id="46499" w:author="RedCap - BigCR editor" w:date="2022-08-30T06:24:00Z">
        <w:r w:rsidRPr="00DB707E">
          <w:t>Table A.16.6.4.1.1-1: Applicable NR configurations for FR1 SSB based L1-RSRP tes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420D38" w:rsidRPr="00DB707E" w14:paraId="3FC9A9CE" w14:textId="77777777" w:rsidTr="00AB35CF">
        <w:trPr>
          <w:ins w:id="46500" w:author="RedCap - BigCR editor" w:date="2022-08-30T06:24:00Z"/>
        </w:trPr>
        <w:tc>
          <w:tcPr>
            <w:tcW w:w="2331" w:type="dxa"/>
            <w:tcBorders>
              <w:top w:val="single" w:sz="4" w:space="0" w:color="auto"/>
              <w:left w:val="single" w:sz="4" w:space="0" w:color="auto"/>
              <w:bottom w:val="single" w:sz="4" w:space="0" w:color="auto"/>
              <w:right w:val="single" w:sz="4" w:space="0" w:color="auto"/>
            </w:tcBorders>
            <w:hideMark/>
          </w:tcPr>
          <w:p w14:paraId="15C06C8F" w14:textId="77777777" w:rsidR="00420D38" w:rsidRPr="00DB707E" w:rsidRDefault="00420D38" w:rsidP="00AB35CF">
            <w:pPr>
              <w:pStyle w:val="TAH"/>
              <w:spacing w:line="256" w:lineRule="auto"/>
              <w:rPr>
                <w:ins w:id="46501" w:author="RedCap - BigCR editor" w:date="2022-08-30T06:24:00Z"/>
              </w:rPr>
            </w:pPr>
            <w:ins w:id="46502" w:author="RedCap - BigCR editor" w:date="2022-08-30T06:24:00Z">
              <w:r w:rsidRPr="00DB707E">
                <w:t>Config</w:t>
              </w:r>
            </w:ins>
          </w:p>
        </w:tc>
        <w:tc>
          <w:tcPr>
            <w:tcW w:w="7298" w:type="dxa"/>
            <w:tcBorders>
              <w:top w:val="single" w:sz="4" w:space="0" w:color="auto"/>
              <w:left w:val="single" w:sz="4" w:space="0" w:color="auto"/>
              <w:bottom w:val="single" w:sz="4" w:space="0" w:color="auto"/>
              <w:right w:val="single" w:sz="4" w:space="0" w:color="auto"/>
            </w:tcBorders>
            <w:hideMark/>
          </w:tcPr>
          <w:p w14:paraId="1211612D" w14:textId="77777777" w:rsidR="00420D38" w:rsidRPr="00DB707E" w:rsidRDefault="00420D38" w:rsidP="00AB35CF">
            <w:pPr>
              <w:pStyle w:val="TAH"/>
              <w:spacing w:line="256" w:lineRule="auto"/>
              <w:rPr>
                <w:ins w:id="46503" w:author="RedCap - BigCR editor" w:date="2022-08-30T06:24:00Z"/>
              </w:rPr>
            </w:pPr>
            <w:ins w:id="46504" w:author="RedCap - BigCR editor" w:date="2022-08-30T06:24:00Z">
              <w:r w:rsidRPr="00DB707E">
                <w:t>Description</w:t>
              </w:r>
            </w:ins>
          </w:p>
        </w:tc>
      </w:tr>
      <w:tr w:rsidR="00420D38" w:rsidRPr="00DB707E" w14:paraId="44A28023" w14:textId="77777777" w:rsidTr="00AB35CF">
        <w:trPr>
          <w:ins w:id="46505" w:author="RedCap - BigCR editor" w:date="2022-08-30T06:24:00Z"/>
        </w:trPr>
        <w:tc>
          <w:tcPr>
            <w:tcW w:w="2331" w:type="dxa"/>
            <w:tcBorders>
              <w:top w:val="single" w:sz="4" w:space="0" w:color="auto"/>
              <w:left w:val="single" w:sz="4" w:space="0" w:color="auto"/>
              <w:bottom w:val="single" w:sz="4" w:space="0" w:color="auto"/>
              <w:right w:val="single" w:sz="4" w:space="0" w:color="auto"/>
            </w:tcBorders>
            <w:hideMark/>
          </w:tcPr>
          <w:p w14:paraId="36840EFD" w14:textId="77777777" w:rsidR="00420D38" w:rsidRPr="00DB707E" w:rsidRDefault="00420D38" w:rsidP="00AB35CF">
            <w:pPr>
              <w:pStyle w:val="TAC"/>
              <w:spacing w:line="256" w:lineRule="auto"/>
              <w:rPr>
                <w:ins w:id="46506" w:author="RedCap - BigCR editor" w:date="2022-08-30T06:24:00Z"/>
              </w:rPr>
            </w:pPr>
            <w:ins w:id="46507" w:author="RedCap - BigCR editor" w:date="2022-08-30T06:24:00Z">
              <w:r w:rsidRPr="00DB707E">
                <w:t>1</w:t>
              </w:r>
            </w:ins>
          </w:p>
        </w:tc>
        <w:tc>
          <w:tcPr>
            <w:tcW w:w="7298" w:type="dxa"/>
            <w:tcBorders>
              <w:top w:val="single" w:sz="4" w:space="0" w:color="auto"/>
              <w:left w:val="single" w:sz="4" w:space="0" w:color="auto"/>
              <w:bottom w:val="single" w:sz="4" w:space="0" w:color="auto"/>
              <w:right w:val="single" w:sz="4" w:space="0" w:color="auto"/>
            </w:tcBorders>
            <w:hideMark/>
          </w:tcPr>
          <w:p w14:paraId="033FE0DF" w14:textId="77777777" w:rsidR="00420D38" w:rsidRPr="00DB707E" w:rsidRDefault="00420D38" w:rsidP="00AB35CF">
            <w:pPr>
              <w:pStyle w:val="TAC"/>
              <w:spacing w:line="256" w:lineRule="auto"/>
              <w:rPr>
                <w:ins w:id="46508" w:author="RedCap - BigCR editor" w:date="2022-08-30T06:24:00Z"/>
              </w:rPr>
            </w:pPr>
            <w:ins w:id="46509" w:author="RedCap - BigCR editor" w:date="2022-08-30T06:24:00Z">
              <w:r w:rsidRPr="00DB707E">
                <w:t>NR 15 kHz SSB SCS, 10 MHz bandwidth, FDD duplex mode</w:t>
              </w:r>
            </w:ins>
          </w:p>
        </w:tc>
      </w:tr>
      <w:tr w:rsidR="00420D38" w:rsidRPr="00DB707E" w14:paraId="0933B8CE" w14:textId="77777777" w:rsidTr="00AB35CF">
        <w:trPr>
          <w:ins w:id="46510" w:author="RedCap - BigCR editor" w:date="2022-08-30T06:24:00Z"/>
        </w:trPr>
        <w:tc>
          <w:tcPr>
            <w:tcW w:w="2331" w:type="dxa"/>
            <w:tcBorders>
              <w:top w:val="single" w:sz="4" w:space="0" w:color="auto"/>
              <w:left w:val="single" w:sz="4" w:space="0" w:color="auto"/>
              <w:bottom w:val="single" w:sz="4" w:space="0" w:color="auto"/>
              <w:right w:val="single" w:sz="4" w:space="0" w:color="auto"/>
            </w:tcBorders>
            <w:hideMark/>
          </w:tcPr>
          <w:p w14:paraId="291A903E" w14:textId="77777777" w:rsidR="00420D38" w:rsidRPr="00DB707E" w:rsidRDefault="00420D38" w:rsidP="00AB35CF">
            <w:pPr>
              <w:pStyle w:val="TAC"/>
              <w:spacing w:line="256" w:lineRule="auto"/>
              <w:rPr>
                <w:ins w:id="46511" w:author="RedCap - BigCR editor" w:date="2022-08-30T06:24:00Z"/>
              </w:rPr>
            </w:pPr>
            <w:ins w:id="46512" w:author="RedCap - BigCR editor" w:date="2022-08-30T06:24:00Z">
              <w:r w:rsidRPr="00DB707E">
                <w:t>2</w:t>
              </w:r>
            </w:ins>
          </w:p>
        </w:tc>
        <w:tc>
          <w:tcPr>
            <w:tcW w:w="7298" w:type="dxa"/>
            <w:tcBorders>
              <w:top w:val="single" w:sz="4" w:space="0" w:color="auto"/>
              <w:left w:val="single" w:sz="4" w:space="0" w:color="auto"/>
              <w:bottom w:val="single" w:sz="4" w:space="0" w:color="auto"/>
              <w:right w:val="single" w:sz="4" w:space="0" w:color="auto"/>
            </w:tcBorders>
            <w:hideMark/>
          </w:tcPr>
          <w:p w14:paraId="7B1C569D" w14:textId="77777777" w:rsidR="00420D38" w:rsidRPr="00DB707E" w:rsidRDefault="00420D38" w:rsidP="00AB35CF">
            <w:pPr>
              <w:pStyle w:val="TAC"/>
              <w:spacing w:line="256" w:lineRule="auto"/>
              <w:rPr>
                <w:ins w:id="46513" w:author="RedCap - BigCR editor" w:date="2022-08-30T06:24:00Z"/>
              </w:rPr>
            </w:pPr>
            <w:ins w:id="46514" w:author="RedCap - BigCR editor" w:date="2022-08-30T06:24:00Z">
              <w:r w:rsidRPr="00DB707E">
                <w:t>NR 15 kHz SSB SCS, 10 MHz bandwidth, TDD duplex mode</w:t>
              </w:r>
            </w:ins>
          </w:p>
        </w:tc>
      </w:tr>
      <w:tr w:rsidR="00420D38" w:rsidRPr="00DB707E" w14:paraId="2E592606" w14:textId="77777777" w:rsidTr="00AB35CF">
        <w:trPr>
          <w:ins w:id="46515" w:author="RedCap - BigCR editor" w:date="2022-08-30T06:24:00Z"/>
        </w:trPr>
        <w:tc>
          <w:tcPr>
            <w:tcW w:w="2331" w:type="dxa"/>
            <w:tcBorders>
              <w:top w:val="single" w:sz="4" w:space="0" w:color="auto"/>
              <w:left w:val="single" w:sz="4" w:space="0" w:color="auto"/>
              <w:bottom w:val="single" w:sz="4" w:space="0" w:color="auto"/>
              <w:right w:val="single" w:sz="4" w:space="0" w:color="auto"/>
            </w:tcBorders>
            <w:hideMark/>
          </w:tcPr>
          <w:p w14:paraId="20455C61" w14:textId="77777777" w:rsidR="00420D38" w:rsidRPr="00DB707E" w:rsidRDefault="00420D38" w:rsidP="00AB35CF">
            <w:pPr>
              <w:pStyle w:val="TAC"/>
              <w:spacing w:line="256" w:lineRule="auto"/>
              <w:rPr>
                <w:ins w:id="46516" w:author="RedCap - BigCR editor" w:date="2022-08-30T06:24:00Z"/>
              </w:rPr>
            </w:pPr>
            <w:ins w:id="46517" w:author="RedCap - BigCR editor" w:date="2022-08-30T06:24:00Z">
              <w:r w:rsidRPr="00DB707E">
                <w:t>3</w:t>
              </w:r>
            </w:ins>
          </w:p>
        </w:tc>
        <w:tc>
          <w:tcPr>
            <w:tcW w:w="7298" w:type="dxa"/>
            <w:tcBorders>
              <w:top w:val="single" w:sz="4" w:space="0" w:color="auto"/>
              <w:left w:val="single" w:sz="4" w:space="0" w:color="auto"/>
              <w:bottom w:val="single" w:sz="4" w:space="0" w:color="auto"/>
              <w:right w:val="single" w:sz="4" w:space="0" w:color="auto"/>
            </w:tcBorders>
            <w:hideMark/>
          </w:tcPr>
          <w:p w14:paraId="1FF5A8CB" w14:textId="77777777" w:rsidR="00420D38" w:rsidRPr="00DB707E" w:rsidRDefault="00420D38" w:rsidP="00AB35CF">
            <w:pPr>
              <w:pStyle w:val="TAC"/>
              <w:spacing w:line="256" w:lineRule="auto"/>
              <w:rPr>
                <w:ins w:id="46518" w:author="RedCap - BigCR editor" w:date="2022-08-30T06:24:00Z"/>
              </w:rPr>
            </w:pPr>
            <w:ins w:id="46519" w:author="RedCap - BigCR editor" w:date="2022-08-30T06:24:00Z">
              <w:r w:rsidRPr="00DB707E">
                <w:t>NR 30 kHz SSB SCS, 20 MHz bandwidth, TDD duplex mode</w:t>
              </w:r>
            </w:ins>
          </w:p>
        </w:tc>
      </w:tr>
      <w:tr w:rsidR="00420D38" w:rsidRPr="00DB707E" w14:paraId="2FC58478" w14:textId="77777777" w:rsidTr="00AB35CF">
        <w:trPr>
          <w:ins w:id="46520" w:author="RedCap - BigCR editor" w:date="2022-08-30T06:24:00Z"/>
        </w:trPr>
        <w:tc>
          <w:tcPr>
            <w:tcW w:w="2331" w:type="dxa"/>
            <w:tcBorders>
              <w:top w:val="single" w:sz="4" w:space="0" w:color="auto"/>
              <w:left w:val="single" w:sz="4" w:space="0" w:color="auto"/>
              <w:bottom w:val="single" w:sz="4" w:space="0" w:color="auto"/>
              <w:right w:val="single" w:sz="4" w:space="0" w:color="auto"/>
            </w:tcBorders>
          </w:tcPr>
          <w:p w14:paraId="2D148973" w14:textId="77777777" w:rsidR="00420D38" w:rsidRPr="00DB707E" w:rsidRDefault="00420D38" w:rsidP="00AB35CF">
            <w:pPr>
              <w:pStyle w:val="TAC"/>
              <w:spacing w:line="256" w:lineRule="auto"/>
              <w:rPr>
                <w:ins w:id="46521" w:author="RedCap - BigCR editor" w:date="2022-08-30T06:24:00Z"/>
              </w:rPr>
            </w:pPr>
            <w:ins w:id="46522" w:author="RedCap - BigCR editor" w:date="2022-08-30T06:24:00Z">
              <w:r w:rsidRPr="00DB707E">
                <w:t>4</w:t>
              </w:r>
            </w:ins>
          </w:p>
        </w:tc>
        <w:tc>
          <w:tcPr>
            <w:tcW w:w="7298" w:type="dxa"/>
            <w:tcBorders>
              <w:top w:val="single" w:sz="4" w:space="0" w:color="auto"/>
              <w:left w:val="single" w:sz="4" w:space="0" w:color="auto"/>
              <w:bottom w:val="single" w:sz="4" w:space="0" w:color="auto"/>
              <w:right w:val="single" w:sz="4" w:space="0" w:color="auto"/>
            </w:tcBorders>
          </w:tcPr>
          <w:p w14:paraId="07E9CF62" w14:textId="77777777" w:rsidR="00420D38" w:rsidRPr="00DB707E" w:rsidRDefault="00420D38" w:rsidP="00AB35CF">
            <w:pPr>
              <w:pStyle w:val="TAC"/>
              <w:spacing w:line="256" w:lineRule="auto"/>
              <w:rPr>
                <w:ins w:id="46523" w:author="RedCap - BigCR editor" w:date="2022-08-30T06:24:00Z"/>
              </w:rPr>
            </w:pPr>
            <w:ins w:id="46524" w:author="RedCap - BigCR editor" w:date="2022-08-30T06:24:00Z">
              <w:r w:rsidRPr="00DB707E">
                <w:rPr>
                  <w:rFonts w:eastAsia="Malgun Gothic"/>
                </w:rPr>
                <w:t xml:space="preserve">       NR 15 kHz SSB SCS, 10 MHz bandwidth, HD-FDD duplex mode</w:t>
              </w:r>
            </w:ins>
          </w:p>
        </w:tc>
      </w:tr>
      <w:tr w:rsidR="00420D38" w:rsidRPr="00DB707E" w14:paraId="5A0CF245" w14:textId="77777777" w:rsidTr="00AB35CF">
        <w:trPr>
          <w:ins w:id="46525" w:author="RedCap - BigCR editor" w:date="2022-08-30T06:24:00Z"/>
        </w:trPr>
        <w:tc>
          <w:tcPr>
            <w:tcW w:w="9629" w:type="dxa"/>
            <w:gridSpan w:val="2"/>
            <w:tcBorders>
              <w:top w:val="single" w:sz="4" w:space="0" w:color="auto"/>
              <w:left w:val="single" w:sz="4" w:space="0" w:color="auto"/>
              <w:bottom w:val="single" w:sz="4" w:space="0" w:color="auto"/>
              <w:right w:val="single" w:sz="4" w:space="0" w:color="auto"/>
            </w:tcBorders>
            <w:hideMark/>
          </w:tcPr>
          <w:p w14:paraId="4777CD54" w14:textId="77777777" w:rsidR="00420D38" w:rsidRPr="00DB707E" w:rsidRDefault="00420D38" w:rsidP="00AB35CF">
            <w:pPr>
              <w:pStyle w:val="TAN"/>
              <w:rPr>
                <w:ins w:id="46526" w:author="RedCap - BigCR editor" w:date="2022-08-30T06:24:00Z"/>
              </w:rPr>
            </w:pPr>
            <w:ins w:id="46527" w:author="RedCap - BigCR editor" w:date="2022-08-30T06:24:00Z">
              <w:r w:rsidRPr="00DB707E">
                <w:t>Note:</w:t>
              </w:r>
              <w:r w:rsidRPr="00DB707E">
                <w:tab/>
                <w:t>The UE is only required to be tested in one of the supported test configurations</w:t>
              </w:r>
            </w:ins>
          </w:p>
        </w:tc>
      </w:tr>
    </w:tbl>
    <w:p w14:paraId="3DB72A57" w14:textId="77777777" w:rsidR="00420D38" w:rsidRPr="00DB707E" w:rsidRDefault="00420D38" w:rsidP="00420D38">
      <w:pPr>
        <w:rPr>
          <w:ins w:id="46528" w:author="RedCap - BigCR editor" w:date="2022-08-30T06:24:00Z"/>
          <w:rFonts w:cs="v4.2.0"/>
        </w:rPr>
      </w:pPr>
    </w:p>
    <w:p w14:paraId="36E02D50" w14:textId="77777777" w:rsidR="00420D38" w:rsidRPr="00DB707E" w:rsidRDefault="00420D38" w:rsidP="00420D38">
      <w:pPr>
        <w:pStyle w:val="Heading5"/>
        <w:rPr>
          <w:ins w:id="46529" w:author="RedCap - BigCR editor" w:date="2022-08-30T06:24:00Z"/>
        </w:rPr>
      </w:pPr>
      <w:ins w:id="46530" w:author="RedCap - BigCR editor" w:date="2022-08-30T06:24:00Z">
        <w:r w:rsidRPr="00DB707E">
          <w:t>A.16.6.4.1.2</w:t>
        </w:r>
        <w:r w:rsidRPr="00DB707E">
          <w:tab/>
          <w:t>Test parameters</w:t>
        </w:r>
      </w:ins>
    </w:p>
    <w:p w14:paraId="51372A82" w14:textId="77777777" w:rsidR="00420D38" w:rsidRPr="00DB707E" w:rsidRDefault="00420D38" w:rsidP="00420D38">
      <w:pPr>
        <w:rPr>
          <w:ins w:id="46531" w:author="RedCap - BigCR editor" w:date="2022-08-30T06:24:00Z"/>
        </w:rPr>
      </w:pPr>
      <w:ins w:id="46532" w:author="RedCap - BigCR editor" w:date="2022-08-30T06:24:00Z">
        <w:r w:rsidRPr="00DB707E">
          <w:rPr>
            <w:rFonts w:cs="v4.2.0"/>
          </w:rPr>
          <w:t xml:space="preserve">There is one cells in the test, the FR1 </w:t>
        </w:r>
        <w:proofErr w:type="spellStart"/>
        <w:r w:rsidRPr="00DB707E">
          <w:rPr>
            <w:rFonts w:cs="v4.2.0"/>
          </w:rPr>
          <w:t>PCell</w:t>
        </w:r>
        <w:proofErr w:type="spellEnd"/>
        <w:r w:rsidRPr="00DB707E">
          <w:rPr>
            <w:rFonts w:cs="v4.2.0"/>
          </w:rPr>
          <w:t xml:space="preserve"> (Cell 1)</w:t>
        </w:r>
        <w:r w:rsidRPr="00DB707E">
          <w:t xml:space="preserve">. The test parameters for the Cell 1 are given in Table A.16.6.4.1.2-1 and Table A.16.6.4.1.2-2 below. </w:t>
        </w:r>
      </w:ins>
    </w:p>
    <w:p w14:paraId="4C668BE7" w14:textId="77777777" w:rsidR="00420D38" w:rsidRPr="00DB707E" w:rsidRDefault="00420D38" w:rsidP="00420D38">
      <w:pPr>
        <w:rPr>
          <w:ins w:id="46533" w:author="RedCap - BigCR editor" w:date="2022-08-30T06:24:00Z"/>
          <w:rFonts w:cs="v4.2.0"/>
        </w:rPr>
      </w:pPr>
      <w:ins w:id="46534" w:author="RedCap - BigCR editor" w:date="2022-08-30T06:24:00Z">
        <w:r w:rsidRPr="00DB707E">
          <w:rPr>
            <w:rFonts w:cs="v4.2.0"/>
          </w:rPr>
          <w:t xml:space="preserve">In CSI measurement configuration, UE is indicated to perform L1-RSRP measurement on the SSBs and report periodically. The test consists of two successive time periods, with time duration of T1 and T2 respectively. The test has higher layer parameter </w:t>
        </w:r>
        <w:proofErr w:type="spellStart"/>
        <w:r w:rsidRPr="00DB707E">
          <w:rPr>
            <w:rFonts w:eastAsia="?? ??"/>
            <w:i/>
          </w:rPr>
          <w:t>timeRestrictionForChannelMeasurements</w:t>
        </w:r>
        <w:proofErr w:type="spellEnd"/>
        <w:r w:rsidRPr="00DB707E">
          <w:rPr>
            <w:rFonts w:eastAsia="?? ??"/>
            <w:i/>
          </w:rPr>
          <w:t xml:space="preserve"> </w:t>
        </w:r>
        <w:r w:rsidRPr="00DB707E">
          <w:rPr>
            <w:rFonts w:eastAsia="?? ??"/>
          </w:rPr>
          <w:t>configured</w:t>
        </w:r>
        <w:r w:rsidRPr="00DB707E">
          <w:rPr>
            <w:rFonts w:eastAsia="?? ??"/>
            <w:i/>
          </w:rPr>
          <w:t xml:space="preserve">. </w:t>
        </w:r>
      </w:ins>
    </w:p>
    <w:p w14:paraId="1511EC1F" w14:textId="77777777" w:rsidR="00420D38" w:rsidRPr="00DB707E" w:rsidRDefault="00420D38" w:rsidP="00420D38">
      <w:pPr>
        <w:rPr>
          <w:ins w:id="46535" w:author="RedCap - BigCR editor" w:date="2022-08-30T06:24:00Z"/>
        </w:rPr>
      </w:pPr>
      <w:ins w:id="46536" w:author="RedCap - BigCR editor" w:date="2022-08-30T06:24:00Z">
        <w:r w:rsidRPr="00DB707E">
          <w:t>There is no measurement gap configured in the test. Before the test, UE is configured to perform RLM, BFD and L1-RSRP measurement based on the SSBs.</w:t>
        </w:r>
      </w:ins>
    </w:p>
    <w:p w14:paraId="6B9C1483" w14:textId="77777777" w:rsidR="00420D38" w:rsidRPr="00DB707E" w:rsidRDefault="00420D38" w:rsidP="00420D38">
      <w:pPr>
        <w:pStyle w:val="TH"/>
        <w:rPr>
          <w:ins w:id="46537" w:author="RedCap - BigCR editor" w:date="2022-08-30T06:24:00Z"/>
        </w:rPr>
      </w:pPr>
      <w:ins w:id="46538" w:author="RedCap - BigCR editor" w:date="2022-08-30T06:24:00Z">
        <w:r w:rsidRPr="00DB707E">
          <w:lastRenderedPageBreak/>
          <w:t>Table A.16.6.4.1.2-1: General test parameters</w:t>
        </w:r>
      </w:ins>
    </w:p>
    <w:tbl>
      <w:tblPr>
        <w:tblW w:w="7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3"/>
        <w:gridCol w:w="959"/>
        <w:gridCol w:w="1268"/>
        <w:gridCol w:w="1743"/>
      </w:tblGrid>
      <w:tr w:rsidR="00420D38" w:rsidRPr="00DB707E" w14:paraId="5BAB3B33" w14:textId="77777777" w:rsidTr="00AB35CF">
        <w:trPr>
          <w:trHeight w:val="187"/>
          <w:jc w:val="center"/>
          <w:ins w:id="46539" w:author="RedCap - BigCR editor" w:date="2022-08-30T06:24:00Z"/>
        </w:trPr>
        <w:tc>
          <w:tcPr>
            <w:tcW w:w="3163" w:type="dxa"/>
            <w:tcBorders>
              <w:top w:val="single" w:sz="4" w:space="0" w:color="auto"/>
              <w:left w:val="single" w:sz="4" w:space="0" w:color="auto"/>
              <w:bottom w:val="single" w:sz="4" w:space="0" w:color="auto"/>
              <w:right w:val="single" w:sz="4" w:space="0" w:color="auto"/>
            </w:tcBorders>
            <w:vAlign w:val="center"/>
            <w:hideMark/>
          </w:tcPr>
          <w:p w14:paraId="5DCBC8B8" w14:textId="77777777" w:rsidR="00420D38" w:rsidRPr="00DB707E" w:rsidRDefault="00420D38" w:rsidP="00AB35CF">
            <w:pPr>
              <w:pStyle w:val="TAH"/>
              <w:rPr>
                <w:ins w:id="46540" w:author="RedCap - BigCR editor" w:date="2022-08-30T06:24:00Z"/>
              </w:rPr>
            </w:pPr>
            <w:ins w:id="46541" w:author="RedCap - BigCR editor" w:date="2022-08-30T06:24:00Z">
              <w:r w:rsidRPr="00DB707E">
                <w:t>Parameter</w:t>
              </w:r>
            </w:ins>
          </w:p>
        </w:tc>
        <w:tc>
          <w:tcPr>
            <w:tcW w:w="959" w:type="dxa"/>
            <w:tcBorders>
              <w:top w:val="single" w:sz="4" w:space="0" w:color="auto"/>
              <w:left w:val="single" w:sz="4" w:space="0" w:color="auto"/>
              <w:bottom w:val="single" w:sz="4" w:space="0" w:color="auto"/>
              <w:right w:val="single" w:sz="4" w:space="0" w:color="auto"/>
            </w:tcBorders>
            <w:vAlign w:val="center"/>
            <w:hideMark/>
          </w:tcPr>
          <w:p w14:paraId="6DE020AB" w14:textId="77777777" w:rsidR="00420D38" w:rsidRPr="00DB707E" w:rsidRDefault="00420D38" w:rsidP="00AB35CF">
            <w:pPr>
              <w:pStyle w:val="TAH"/>
              <w:rPr>
                <w:ins w:id="46542" w:author="RedCap - BigCR editor" w:date="2022-08-30T06:24:00Z"/>
              </w:rPr>
            </w:pPr>
            <w:ins w:id="46543" w:author="RedCap - BigCR editor" w:date="2022-08-30T06:24:00Z">
              <w:r w:rsidRPr="00DB707E">
                <w:t>Config</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4A523A8E" w14:textId="77777777" w:rsidR="00420D38" w:rsidRPr="00DB707E" w:rsidRDefault="00420D38" w:rsidP="00AB35CF">
            <w:pPr>
              <w:pStyle w:val="TAH"/>
              <w:rPr>
                <w:ins w:id="46544" w:author="RedCap - BigCR editor" w:date="2022-08-30T06:24:00Z"/>
              </w:rPr>
            </w:pPr>
            <w:ins w:id="46545" w:author="RedCap - BigCR editor" w:date="2022-08-30T06:24:00Z">
              <w:r w:rsidRPr="00DB707E">
                <w:t>Unit</w:t>
              </w:r>
            </w:ins>
          </w:p>
        </w:tc>
        <w:tc>
          <w:tcPr>
            <w:tcW w:w="1743" w:type="dxa"/>
            <w:tcBorders>
              <w:top w:val="single" w:sz="4" w:space="0" w:color="auto"/>
              <w:left w:val="single" w:sz="4" w:space="0" w:color="auto"/>
              <w:bottom w:val="single" w:sz="4" w:space="0" w:color="auto"/>
              <w:right w:val="single" w:sz="4" w:space="0" w:color="auto"/>
            </w:tcBorders>
            <w:vAlign w:val="center"/>
            <w:hideMark/>
          </w:tcPr>
          <w:p w14:paraId="4F9D2BEE" w14:textId="77777777" w:rsidR="00420D38" w:rsidRPr="00DB707E" w:rsidRDefault="00420D38" w:rsidP="00AB35CF">
            <w:pPr>
              <w:pStyle w:val="TAH"/>
              <w:rPr>
                <w:ins w:id="46546" w:author="RedCap - BigCR editor" w:date="2022-08-30T06:24:00Z"/>
              </w:rPr>
            </w:pPr>
            <w:ins w:id="46547" w:author="RedCap - BigCR editor" w:date="2022-08-30T06:24:00Z">
              <w:r w:rsidRPr="00DB707E">
                <w:t>Value</w:t>
              </w:r>
            </w:ins>
          </w:p>
        </w:tc>
      </w:tr>
      <w:tr w:rsidR="00420D38" w:rsidRPr="00DB707E" w14:paraId="2B7B8E72" w14:textId="77777777" w:rsidTr="00AB35CF">
        <w:trPr>
          <w:trHeight w:val="187"/>
          <w:jc w:val="center"/>
          <w:ins w:id="46548"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530B0964" w14:textId="77777777" w:rsidR="00420D38" w:rsidRPr="00DB707E" w:rsidRDefault="00420D38" w:rsidP="00AB35CF">
            <w:pPr>
              <w:pStyle w:val="TAL"/>
              <w:rPr>
                <w:ins w:id="46549" w:author="RedCap - BigCR editor" w:date="2022-08-30T06:24:00Z"/>
              </w:rPr>
            </w:pPr>
            <w:ins w:id="46550" w:author="RedCap - BigCR editor" w:date="2022-08-30T06:24:00Z">
              <w:r w:rsidRPr="00DB707E">
                <w:t>SSB GSCN</w:t>
              </w:r>
            </w:ins>
          </w:p>
        </w:tc>
        <w:tc>
          <w:tcPr>
            <w:tcW w:w="959" w:type="dxa"/>
            <w:tcBorders>
              <w:top w:val="single" w:sz="4" w:space="0" w:color="auto"/>
              <w:left w:val="single" w:sz="4" w:space="0" w:color="auto"/>
              <w:bottom w:val="single" w:sz="4" w:space="0" w:color="auto"/>
              <w:right w:val="single" w:sz="4" w:space="0" w:color="auto"/>
            </w:tcBorders>
            <w:hideMark/>
          </w:tcPr>
          <w:p w14:paraId="69741073" w14:textId="77777777" w:rsidR="00420D38" w:rsidRPr="00DB707E" w:rsidRDefault="00420D38" w:rsidP="00AB35CF">
            <w:pPr>
              <w:pStyle w:val="TAC"/>
              <w:rPr>
                <w:ins w:id="46551" w:author="RedCap - BigCR editor" w:date="2022-08-30T06:24:00Z"/>
              </w:rPr>
            </w:pPr>
            <w:ins w:id="46552"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24A804CA" w14:textId="77777777" w:rsidR="00420D38" w:rsidRPr="00DB707E" w:rsidRDefault="00420D38" w:rsidP="00AB35CF">
            <w:pPr>
              <w:pStyle w:val="TAC"/>
              <w:rPr>
                <w:ins w:id="46553"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5CCC7A45" w14:textId="77777777" w:rsidR="00420D38" w:rsidRPr="00DB707E" w:rsidRDefault="00420D38" w:rsidP="00AB35CF">
            <w:pPr>
              <w:pStyle w:val="TAC"/>
              <w:rPr>
                <w:ins w:id="46554" w:author="RedCap - BigCR editor" w:date="2022-08-30T06:24:00Z"/>
              </w:rPr>
            </w:pPr>
            <w:ins w:id="46555" w:author="RedCap - BigCR editor" w:date="2022-08-30T06:24:00Z">
              <w:r w:rsidRPr="00DB707E">
                <w:t>freq1</w:t>
              </w:r>
            </w:ins>
          </w:p>
        </w:tc>
      </w:tr>
      <w:tr w:rsidR="00420D38" w:rsidRPr="00DB707E" w14:paraId="420AC574" w14:textId="77777777" w:rsidTr="00AB35CF">
        <w:trPr>
          <w:trHeight w:val="187"/>
          <w:jc w:val="center"/>
          <w:ins w:id="46556" w:author="RedCap - BigCR editor" w:date="2022-08-30T06:24:00Z"/>
        </w:trPr>
        <w:tc>
          <w:tcPr>
            <w:tcW w:w="3163" w:type="dxa"/>
            <w:tcBorders>
              <w:top w:val="single" w:sz="4" w:space="0" w:color="auto"/>
              <w:left w:val="single" w:sz="4" w:space="0" w:color="auto"/>
              <w:bottom w:val="nil"/>
              <w:right w:val="single" w:sz="4" w:space="0" w:color="auto"/>
            </w:tcBorders>
            <w:shd w:val="clear" w:color="auto" w:fill="auto"/>
            <w:hideMark/>
          </w:tcPr>
          <w:p w14:paraId="3E147C0A" w14:textId="77777777" w:rsidR="00420D38" w:rsidRPr="00DB707E" w:rsidRDefault="00420D38" w:rsidP="00AB35CF">
            <w:pPr>
              <w:pStyle w:val="TAL"/>
              <w:rPr>
                <w:ins w:id="46557" w:author="RedCap - BigCR editor" w:date="2022-08-30T06:24:00Z"/>
              </w:rPr>
            </w:pPr>
            <w:ins w:id="46558" w:author="RedCap - BigCR editor" w:date="2022-08-30T06:24:00Z">
              <w:r w:rsidRPr="00DB707E">
                <w:t>Duplex mode</w:t>
              </w:r>
            </w:ins>
          </w:p>
        </w:tc>
        <w:tc>
          <w:tcPr>
            <w:tcW w:w="959" w:type="dxa"/>
            <w:tcBorders>
              <w:top w:val="single" w:sz="4" w:space="0" w:color="auto"/>
              <w:left w:val="single" w:sz="4" w:space="0" w:color="auto"/>
              <w:bottom w:val="single" w:sz="4" w:space="0" w:color="auto"/>
              <w:right w:val="single" w:sz="4" w:space="0" w:color="auto"/>
            </w:tcBorders>
            <w:hideMark/>
          </w:tcPr>
          <w:p w14:paraId="32E75031" w14:textId="77777777" w:rsidR="00420D38" w:rsidRPr="00DB707E" w:rsidRDefault="00420D38" w:rsidP="00AB35CF">
            <w:pPr>
              <w:pStyle w:val="TAC"/>
              <w:rPr>
                <w:ins w:id="46559" w:author="RedCap - BigCR editor" w:date="2022-08-30T06:24:00Z"/>
              </w:rPr>
            </w:pPr>
            <w:ins w:id="46560" w:author="RedCap - BigCR editor" w:date="2022-08-30T06:24:00Z">
              <w:r w:rsidRPr="00DB707E">
                <w:t>1</w:t>
              </w:r>
            </w:ins>
          </w:p>
        </w:tc>
        <w:tc>
          <w:tcPr>
            <w:tcW w:w="1268" w:type="dxa"/>
            <w:tcBorders>
              <w:top w:val="single" w:sz="4" w:space="0" w:color="auto"/>
              <w:left w:val="single" w:sz="4" w:space="0" w:color="auto"/>
              <w:bottom w:val="nil"/>
              <w:right w:val="single" w:sz="4" w:space="0" w:color="auto"/>
            </w:tcBorders>
            <w:shd w:val="clear" w:color="auto" w:fill="auto"/>
          </w:tcPr>
          <w:p w14:paraId="6EFC495B" w14:textId="77777777" w:rsidR="00420D38" w:rsidRPr="00DB707E" w:rsidRDefault="00420D38" w:rsidP="00AB35CF">
            <w:pPr>
              <w:pStyle w:val="TAC"/>
              <w:rPr>
                <w:ins w:id="46561"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5F9714EE" w14:textId="77777777" w:rsidR="00420D38" w:rsidRPr="00DB707E" w:rsidRDefault="00420D38" w:rsidP="00AB35CF">
            <w:pPr>
              <w:pStyle w:val="TAC"/>
              <w:rPr>
                <w:ins w:id="46562" w:author="RedCap - BigCR editor" w:date="2022-08-30T06:24:00Z"/>
              </w:rPr>
            </w:pPr>
            <w:ins w:id="46563" w:author="RedCap - BigCR editor" w:date="2022-08-30T06:24:00Z">
              <w:r w:rsidRPr="00DB707E">
                <w:t>FDD</w:t>
              </w:r>
            </w:ins>
          </w:p>
        </w:tc>
      </w:tr>
      <w:tr w:rsidR="00420D38" w:rsidRPr="00DB707E" w14:paraId="5E9801D8" w14:textId="77777777" w:rsidTr="00AB35CF">
        <w:trPr>
          <w:trHeight w:val="187"/>
          <w:jc w:val="center"/>
          <w:ins w:id="46564" w:author="RedCap - BigCR editor" w:date="2022-08-30T06:24:00Z"/>
        </w:trPr>
        <w:tc>
          <w:tcPr>
            <w:tcW w:w="3163" w:type="dxa"/>
            <w:tcBorders>
              <w:top w:val="nil"/>
              <w:left w:val="single" w:sz="4" w:space="0" w:color="auto"/>
              <w:bottom w:val="nil"/>
              <w:right w:val="single" w:sz="4" w:space="0" w:color="auto"/>
            </w:tcBorders>
            <w:shd w:val="clear" w:color="auto" w:fill="auto"/>
            <w:hideMark/>
          </w:tcPr>
          <w:p w14:paraId="3245C88F" w14:textId="77777777" w:rsidR="00420D38" w:rsidRPr="00DB707E" w:rsidRDefault="00420D38" w:rsidP="00AB35CF">
            <w:pPr>
              <w:pStyle w:val="TAL"/>
              <w:rPr>
                <w:ins w:id="46565"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3A2BF27D" w14:textId="77777777" w:rsidR="00420D38" w:rsidRPr="00DB707E" w:rsidRDefault="00420D38" w:rsidP="00AB35CF">
            <w:pPr>
              <w:pStyle w:val="TAC"/>
              <w:rPr>
                <w:ins w:id="46566" w:author="RedCap - BigCR editor" w:date="2022-08-30T06:24:00Z"/>
              </w:rPr>
            </w:pPr>
            <w:ins w:id="46567" w:author="RedCap - BigCR editor" w:date="2022-08-30T06:24:00Z">
              <w:r w:rsidRPr="00DB707E">
                <w:t>2</w:t>
              </w:r>
            </w:ins>
          </w:p>
        </w:tc>
        <w:tc>
          <w:tcPr>
            <w:tcW w:w="1268" w:type="dxa"/>
            <w:tcBorders>
              <w:top w:val="nil"/>
              <w:left w:val="single" w:sz="4" w:space="0" w:color="auto"/>
              <w:bottom w:val="nil"/>
              <w:right w:val="single" w:sz="4" w:space="0" w:color="auto"/>
            </w:tcBorders>
            <w:shd w:val="clear" w:color="auto" w:fill="auto"/>
            <w:hideMark/>
          </w:tcPr>
          <w:p w14:paraId="43026566" w14:textId="77777777" w:rsidR="00420D38" w:rsidRPr="00DB707E" w:rsidRDefault="00420D38" w:rsidP="00AB35CF">
            <w:pPr>
              <w:pStyle w:val="TAC"/>
              <w:rPr>
                <w:ins w:id="46568"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4DF8D88A" w14:textId="77777777" w:rsidR="00420D38" w:rsidRPr="00DB707E" w:rsidRDefault="00420D38" w:rsidP="00AB35CF">
            <w:pPr>
              <w:pStyle w:val="TAC"/>
              <w:rPr>
                <w:ins w:id="46569" w:author="RedCap - BigCR editor" w:date="2022-08-30T06:24:00Z"/>
              </w:rPr>
            </w:pPr>
            <w:ins w:id="46570" w:author="RedCap - BigCR editor" w:date="2022-08-30T06:24:00Z">
              <w:r w:rsidRPr="00DB707E">
                <w:t>TDD</w:t>
              </w:r>
            </w:ins>
          </w:p>
        </w:tc>
      </w:tr>
      <w:tr w:rsidR="00420D38" w:rsidRPr="00DB707E" w14:paraId="564C330E" w14:textId="77777777" w:rsidTr="00AB35CF">
        <w:trPr>
          <w:trHeight w:val="79"/>
          <w:jc w:val="center"/>
          <w:ins w:id="46571" w:author="RedCap - BigCR editor" w:date="2022-08-30T06:24:00Z"/>
        </w:trPr>
        <w:tc>
          <w:tcPr>
            <w:tcW w:w="3163" w:type="dxa"/>
            <w:vMerge w:val="restart"/>
            <w:tcBorders>
              <w:top w:val="nil"/>
              <w:left w:val="single" w:sz="4" w:space="0" w:color="auto"/>
              <w:right w:val="single" w:sz="4" w:space="0" w:color="auto"/>
            </w:tcBorders>
            <w:shd w:val="clear" w:color="auto" w:fill="auto"/>
            <w:hideMark/>
          </w:tcPr>
          <w:p w14:paraId="088BA1E6" w14:textId="77777777" w:rsidR="00420D38" w:rsidRPr="00DB707E" w:rsidRDefault="00420D38" w:rsidP="00AB35CF">
            <w:pPr>
              <w:pStyle w:val="TAL"/>
              <w:rPr>
                <w:ins w:id="46572"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6FCEB3A4" w14:textId="77777777" w:rsidR="00420D38" w:rsidRPr="00DB707E" w:rsidRDefault="00420D38" w:rsidP="00AB35CF">
            <w:pPr>
              <w:pStyle w:val="TAC"/>
              <w:rPr>
                <w:ins w:id="46573" w:author="RedCap - BigCR editor" w:date="2022-08-30T06:24:00Z"/>
              </w:rPr>
            </w:pPr>
            <w:ins w:id="46574" w:author="RedCap - BigCR editor" w:date="2022-08-30T06:24:00Z">
              <w:r w:rsidRPr="00DB707E">
                <w:t>3</w:t>
              </w:r>
            </w:ins>
          </w:p>
        </w:tc>
        <w:tc>
          <w:tcPr>
            <w:tcW w:w="1268" w:type="dxa"/>
            <w:vMerge w:val="restart"/>
            <w:tcBorders>
              <w:top w:val="nil"/>
              <w:left w:val="single" w:sz="4" w:space="0" w:color="auto"/>
              <w:right w:val="single" w:sz="4" w:space="0" w:color="auto"/>
            </w:tcBorders>
            <w:shd w:val="clear" w:color="auto" w:fill="auto"/>
            <w:hideMark/>
          </w:tcPr>
          <w:p w14:paraId="67CE9888" w14:textId="77777777" w:rsidR="00420D38" w:rsidRPr="00DB707E" w:rsidRDefault="00420D38" w:rsidP="00AB35CF">
            <w:pPr>
              <w:pStyle w:val="TAC"/>
              <w:rPr>
                <w:ins w:id="46575" w:author="RedCap - BigCR editor" w:date="2022-08-30T06:24:00Z"/>
              </w:rPr>
            </w:pPr>
          </w:p>
        </w:tc>
        <w:tc>
          <w:tcPr>
            <w:tcW w:w="1743" w:type="dxa"/>
            <w:tcBorders>
              <w:top w:val="single" w:sz="4" w:space="0" w:color="auto"/>
              <w:left w:val="single" w:sz="4" w:space="0" w:color="auto"/>
              <w:right w:val="single" w:sz="4" w:space="0" w:color="auto"/>
            </w:tcBorders>
            <w:hideMark/>
          </w:tcPr>
          <w:p w14:paraId="7BBE8048" w14:textId="77777777" w:rsidR="00420D38" w:rsidRPr="00DB707E" w:rsidRDefault="00420D38" w:rsidP="00AB35CF">
            <w:pPr>
              <w:pStyle w:val="TAC"/>
              <w:rPr>
                <w:ins w:id="46576" w:author="RedCap - BigCR editor" w:date="2022-08-30T06:24:00Z"/>
              </w:rPr>
            </w:pPr>
            <w:ins w:id="46577" w:author="RedCap - BigCR editor" w:date="2022-08-30T06:24:00Z">
              <w:r w:rsidRPr="00DB707E">
                <w:t>TDD</w:t>
              </w:r>
            </w:ins>
          </w:p>
        </w:tc>
      </w:tr>
      <w:tr w:rsidR="00420D38" w:rsidRPr="00DB707E" w14:paraId="3AE51446" w14:textId="77777777" w:rsidTr="00AB35CF">
        <w:trPr>
          <w:trHeight w:val="78"/>
          <w:jc w:val="center"/>
          <w:ins w:id="46578" w:author="RedCap - BigCR editor" w:date="2022-08-30T06:24:00Z"/>
        </w:trPr>
        <w:tc>
          <w:tcPr>
            <w:tcW w:w="3163" w:type="dxa"/>
            <w:vMerge/>
            <w:tcBorders>
              <w:left w:val="single" w:sz="4" w:space="0" w:color="auto"/>
              <w:bottom w:val="single" w:sz="4" w:space="0" w:color="auto"/>
              <w:right w:val="single" w:sz="4" w:space="0" w:color="auto"/>
            </w:tcBorders>
            <w:shd w:val="clear" w:color="auto" w:fill="auto"/>
          </w:tcPr>
          <w:p w14:paraId="444F8550" w14:textId="77777777" w:rsidR="00420D38" w:rsidRPr="00DB707E" w:rsidRDefault="00420D38" w:rsidP="00AB35CF">
            <w:pPr>
              <w:pStyle w:val="TAL"/>
              <w:rPr>
                <w:ins w:id="46579"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tcPr>
          <w:p w14:paraId="39BA371D" w14:textId="77777777" w:rsidR="00420D38" w:rsidRPr="00DB707E" w:rsidRDefault="00420D38" w:rsidP="00AB35CF">
            <w:pPr>
              <w:pStyle w:val="TAC"/>
              <w:rPr>
                <w:ins w:id="46580" w:author="RedCap - BigCR editor" w:date="2022-08-30T06:24:00Z"/>
              </w:rPr>
            </w:pPr>
            <w:ins w:id="46581" w:author="RedCap - BigCR editor" w:date="2022-08-30T06:24:00Z">
              <w:r w:rsidRPr="00DB707E">
                <w:t>4</w:t>
              </w:r>
            </w:ins>
          </w:p>
        </w:tc>
        <w:tc>
          <w:tcPr>
            <w:tcW w:w="1268" w:type="dxa"/>
            <w:vMerge/>
            <w:tcBorders>
              <w:left w:val="single" w:sz="4" w:space="0" w:color="auto"/>
              <w:bottom w:val="single" w:sz="4" w:space="0" w:color="auto"/>
              <w:right w:val="single" w:sz="4" w:space="0" w:color="auto"/>
            </w:tcBorders>
            <w:shd w:val="clear" w:color="auto" w:fill="auto"/>
          </w:tcPr>
          <w:p w14:paraId="37E12056" w14:textId="77777777" w:rsidR="00420D38" w:rsidRPr="00DB707E" w:rsidRDefault="00420D38" w:rsidP="00AB35CF">
            <w:pPr>
              <w:pStyle w:val="TAC"/>
              <w:rPr>
                <w:ins w:id="46582" w:author="RedCap - BigCR editor" w:date="2022-08-30T06:24:00Z"/>
              </w:rPr>
            </w:pPr>
          </w:p>
        </w:tc>
        <w:tc>
          <w:tcPr>
            <w:tcW w:w="1743" w:type="dxa"/>
            <w:tcBorders>
              <w:left w:val="single" w:sz="4" w:space="0" w:color="auto"/>
              <w:bottom w:val="single" w:sz="4" w:space="0" w:color="auto"/>
              <w:right w:val="single" w:sz="4" w:space="0" w:color="auto"/>
            </w:tcBorders>
          </w:tcPr>
          <w:p w14:paraId="52A2640C" w14:textId="77777777" w:rsidR="00420D38" w:rsidRPr="00DB707E" w:rsidRDefault="00420D38" w:rsidP="00AB35CF">
            <w:pPr>
              <w:pStyle w:val="TAC"/>
              <w:rPr>
                <w:ins w:id="46583" w:author="RedCap - BigCR editor" w:date="2022-08-30T06:24:00Z"/>
              </w:rPr>
            </w:pPr>
            <w:ins w:id="46584" w:author="RedCap - BigCR editor" w:date="2022-08-30T06:24:00Z">
              <w:r w:rsidRPr="00DB707E">
                <w:t>HD-FDD</w:t>
              </w:r>
            </w:ins>
          </w:p>
        </w:tc>
      </w:tr>
      <w:tr w:rsidR="00420D38" w:rsidRPr="00DB707E" w14:paraId="797B39EB" w14:textId="77777777" w:rsidTr="00AB35CF">
        <w:trPr>
          <w:trHeight w:val="187"/>
          <w:jc w:val="center"/>
          <w:ins w:id="46585" w:author="RedCap - BigCR editor" w:date="2022-08-30T06:24:00Z"/>
        </w:trPr>
        <w:tc>
          <w:tcPr>
            <w:tcW w:w="3163" w:type="dxa"/>
            <w:tcBorders>
              <w:top w:val="single" w:sz="4" w:space="0" w:color="auto"/>
              <w:left w:val="single" w:sz="4" w:space="0" w:color="auto"/>
              <w:bottom w:val="nil"/>
              <w:right w:val="single" w:sz="4" w:space="0" w:color="auto"/>
            </w:tcBorders>
            <w:shd w:val="clear" w:color="auto" w:fill="auto"/>
            <w:hideMark/>
          </w:tcPr>
          <w:p w14:paraId="01479B33" w14:textId="77777777" w:rsidR="00420D38" w:rsidRPr="00DB707E" w:rsidRDefault="00420D38" w:rsidP="00AB35CF">
            <w:pPr>
              <w:pStyle w:val="TAL"/>
              <w:rPr>
                <w:ins w:id="46586" w:author="RedCap - BigCR editor" w:date="2022-08-30T06:24:00Z"/>
              </w:rPr>
            </w:pPr>
            <w:ins w:id="46587" w:author="RedCap - BigCR editor" w:date="2022-08-30T06:24:00Z">
              <w:r w:rsidRPr="00DB707E">
                <w:t>TDD Configuration</w:t>
              </w:r>
            </w:ins>
          </w:p>
        </w:tc>
        <w:tc>
          <w:tcPr>
            <w:tcW w:w="959" w:type="dxa"/>
            <w:tcBorders>
              <w:top w:val="single" w:sz="4" w:space="0" w:color="auto"/>
              <w:left w:val="single" w:sz="4" w:space="0" w:color="auto"/>
              <w:bottom w:val="single" w:sz="4" w:space="0" w:color="auto"/>
              <w:right w:val="single" w:sz="4" w:space="0" w:color="auto"/>
            </w:tcBorders>
            <w:hideMark/>
          </w:tcPr>
          <w:p w14:paraId="331997DE" w14:textId="77777777" w:rsidR="00420D38" w:rsidRPr="00DB707E" w:rsidRDefault="00420D38" w:rsidP="00AB35CF">
            <w:pPr>
              <w:pStyle w:val="TAC"/>
              <w:rPr>
                <w:ins w:id="46588" w:author="RedCap - BigCR editor" w:date="2022-08-30T06:24:00Z"/>
              </w:rPr>
            </w:pPr>
            <w:ins w:id="46589" w:author="RedCap - BigCR editor" w:date="2022-08-30T06:24:00Z">
              <w:r w:rsidRPr="00DB707E">
                <w:t>1,4</w:t>
              </w:r>
            </w:ins>
          </w:p>
        </w:tc>
        <w:tc>
          <w:tcPr>
            <w:tcW w:w="1268" w:type="dxa"/>
            <w:tcBorders>
              <w:top w:val="single" w:sz="4" w:space="0" w:color="auto"/>
              <w:left w:val="single" w:sz="4" w:space="0" w:color="auto"/>
              <w:bottom w:val="nil"/>
              <w:right w:val="single" w:sz="4" w:space="0" w:color="auto"/>
            </w:tcBorders>
            <w:shd w:val="clear" w:color="auto" w:fill="auto"/>
          </w:tcPr>
          <w:p w14:paraId="77E3FD28" w14:textId="77777777" w:rsidR="00420D38" w:rsidRPr="00DB707E" w:rsidRDefault="00420D38" w:rsidP="00AB35CF">
            <w:pPr>
              <w:pStyle w:val="TAC"/>
              <w:rPr>
                <w:ins w:id="46590"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0073E740" w14:textId="77777777" w:rsidR="00420D38" w:rsidRPr="00DB707E" w:rsidRDefault="00420D38" w:rsidP="00AB35CF">
            <w:pPr>
              <w:pStyle w:val="TAC"/>
              <w:rPr>
                <w:ins w:id="46591" w:author="RedCap - BigCR editor" w:date="2022-08-30T06:24:00Z"/>
              </w:rPr>
            </w:pPr>
            <w:ins w:id="46592" w:author="RedCap - BigCR editor" w:date="2022-08-30T06:24:00Z">
              <w:r w:rsidRPr="00DB707E">
                <w:t>N/A</w:t>
              </w:r>
            </w:ins>
          </w:p>
        </w:tc>
      </w:tr>
      <w:tr w:rsidR="00420D38" w:rsidRPr="00DB707E" w14:paraId="60942C2F" w14:textId="77777777" w:rsidTr="00AB35CF">
        <w:trPr>
          <w:trHeight w:val="187"/>
          <w:jc w:val="center"/>
          <w:ins w:id="46593" w:author="RedCap - BigCR editor" w:date="2022-08-30T06:24:00Z"/>
        </w:trPr>
        <w:tc>
          <w:tcPr>
            <w:tcW w:w="3163" w:type="dxa"/>
            <w:tcBorders>
              <w:top w:val="nil"/>
              <w:left w:val="single" w:sz="4" w:space="0" w:color="auto"/>
              <w:bottom w:val="nil"/>
              <w:right w:val="single" w:sz="4" w:space="0" w:color="auto"/>
            </w:tcBorders>
            <w:shd w:val="clear" w:color="auto" w:fill="auto"/>
            <w:hideMark/>
          </w:tcPr>
          <w:p w14:paraId="0769EB01" w14:textId="77777777" w:rsidR="00420D38" w:rsidRPr="00DB707E" w:rsidRDefault="00420D38" w:rsidP="00AB35CF">
            <w:pPr>
              <w:pStyle w:val="TAL"/>
              <w:rPr>
                <w:ins w:id="46594"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05694355" w14:textId="77777777" w:rsidR="00420D38" w:rsidRPr="00DB707E" w:rsidRDefault="00420D38" w:rsidP="00AB35CF">
            <w:pPr>
              <w:pStyle w:val="TAC"/>
              <w:rPr>
                <w:ins w:id="46595" w:author="RedCap - BigCR editor" w:date="2022-08-30T06:24:00Z"/>
              </w:rPr>
            </w:pPr>
            <w:ins w:id="46596" w:author="RedCap - BigCR editor" w:date="2022-08-30T06:24:00Z">
              <w:r w:rsidRPr="00DB707E">
                <w:t>2</w:t>
              </w:r>
            </w:ins>
          </w:p>
        </w:tc>
        <w:tc>
          <w:tcPr>
            <w:tcW w:w="1268" w:type="dxa"/>
            <w:tcBorders>
              <w:top w:val="nil"/>
              <w:left w:val="single" w:sz="4" w:space="0" w:color="auto"/>
              <w:bottom w:val="nil"/>
              <w:right w:val="single" w:sz="4" w:space="0" w:color="auto"/>
            </w:tcBorders>
            <w:shd w:val="clear" w:color="auto" w:fill="auto"/>
            <w:hideMark/>
          </w:tcPr>
          <w:p w14:paraId="3248CFAC" w14:textId="77777777" w:rsidR="00420D38" w:rsidRPr="00DB707E" w:rsidRDefault="00420D38" w:rsidP="00AB35CF">
            <w:pPr>
              <w:pStyle w:val="TAC"/>
              <w:rPr>
                <w:ins w:id="46597"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2E53D160" w14:textId="77777777" w:rsidR="00420D38" w:rsidRPr="00DB707E" w:rsidRDefault="00420D38" w:rsidP="00AB35CF">
            <w:pPr>
              <w:pStyle w:val="TAC"/>
              <w:rPr>
                <w:ins w:id="46598" w:author="RedCap - BigCR editor" w:date="2022-08-30T06:24:00Z"/>
              </w:rPr>
            </w:pPr>
            <w:ins w:id="46599" w:author="RedCap - BigCR editor" w:date="2022-08-30T06:24:00Z">
              <w:r w:rsidRPr="00DB707E">
                <w:t>TDDConf.1.1</w:t>
              </w:r>
            </w:ins>
          </w:p>
        </w:tc>
      </w:tr>
      <w:tr w:rsidR="00420D38" w:rsidRPr="00DB707E" w14:paraId="3BBC7735" w14:textId="77777777" w:rsidTr="00AB35CF">
        <w:trPr>
          <w:trHeight w:val="187"/>
          <w:jc w:val="center"/>
          <w:ins w:id="46600" w:author="RedCap - BigCR editor" w:date="2022-08-30T06:24:00Z"/>
        </w:trPr>
        <w:tc>
          <w:tcPr>
            <w:tcW w:w="3163" w:type="dxa"/>
            <w:tcBorders>
              <w:top w:val="nil"/>
              <w:left w:val="single" w:sz="4" w:space="0" w:color="auto"/>
              <w:bottom w:val="single" w:sz="4" w:space="0" w:color="auto"/>
              <w:right w:val="single" w:sz="4" w:space="0" w:color="auto"/>
            </w:tcBorders>
            <w:shd w:val="clear" w:color="auto" w:fill="auto"/>
            <w:hideMark/>
          </w:tcPr>
          <w:p w14:paraId="2F6FFEE3" w14:textId="77777777" w:rsidR="00420D38" w:rsidRPr="00DB707E" w:rsidRDefault="00420D38" w:rsidP="00AB35CF">
            <w:pPr>
              <w:pStyle w:val="TAL"/>
              <w:rPr>
                <w:ins w:id="46601"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76920EF2" w14:textId="77777777" w:rsidR="00420D38" w:rsidRPr="00DB707E" w:rsidRDefault="00420D38" w:rsidP="00AB35CF">
            <w:pPr>
              <w:pStyle w:val="TAC"/>
              <w:rPr>
                <w:ins w:id="46602" w:author="RedCap - BigCR editor" w:date="2022-08-30T06:24:00Z"/>
              </w:rPr>
            </w:pPr>
            <w:ins w:id="46603" w:author="RedCap - BigCR editor" w:date="2022-08-30T06:24:00Z">
              <w:r w:rsidRPr="00DB707E">
                <w:t>3</w:t>
              </w:r>
            </w:ins>
          </w:p>
        </w:tc>
        <w:tc>
          <w:tcPr>
            <w:tcW w:w="1268" w:type="dxa"/>
            <w:tcBorders>
              <w:top w:val="nil"/>
              <w:left w:val="single" w:sz="4" w:space="0" w:color="auto"/>
              <w:bottom w:val="single" w:sz="4" w:space="0" w:color="auto"/>
              <w:right w:val="single" w:sz="4" w:space="0" w:color="auto"/>
            </w:tcBorders>
            <w:shd w:val="clear" w:color="auto" w:fill="auto"/>
            <w:hideMark/>
          </w:tcPr>
          <w:p w14:paraId="5C545ADD" w14:textId="77777777" w:rsidR="00420D38" w:rsidRPr="00DB707E" w:rsidRDefault="00420D38" w:rsidP="00AB35CF">
            <w:pPr>
              <w:pStyle w:val="TAC"/>
              <w:rPr>
                <w:ins w:id="46604"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2B2EC15B" w14:textId="77777777" w:rsidR="00420D38" w:rsidRPr="00DB707E" w:rsidRDefault="00420D38" w:rsidP="00AB35CF">
            <w:pPr>
              <w:pStyle w:val="TAC"/>
              <w:rPr>
                <w:ins w:id="46605" w:author="RedCap - BigCR editor" w:date="2022-08-30T06:24:00Z"/>
              </w:rPr>
            </w:pPr>
            <w:ins w:id="46606" w:author="RedCap - BigCR editor" w:date="2022-08-30T06:24:00Z">
              <w:r w:rsidRPr="00DB707E">
                <w:t>TDDConf.2.1</w:t>
              </w:r>
            </w:ins>
          </w:p>
        </w:tc>
      </w:tr>
      <w:tr w:rsidR="00420D38" w:rsidRPr="00DB707E" w14:paraId="3B5C5541" w14:textId="77777777" w:rsidTr="00AB35CF">
        <w:trPr>
          <w:trHeight w:val="187"/>
          <w:jc w:val="center"/>
          <w:ins w:id="46607" w:author="RedCap - BigCR editor" w:date="2022-08-30T06:24:00Z"/>
        </w:trPr>
        <w:tc>
          <w:tcPr>
            <w:tcW w:w="3163" w:type="dxa"/>
            <w:tcBorders>
              <w:top w:val="single" w:sz="4" w:space="0" w:color="auto"/>
              <w:left w:val="single" w:sz="4" w:space="0" w:color="auto"/>
              <w:bottom w:val="nil"/>
              <w:right w:val="single" w:sz="4" w:space="0" w:color="auto"/>
            </w:tcBorders>
            <w:shd w:val="clear" w:color="auto" w:fill="auto"/>
            <w:hideMark/>
          </w:tcPr>
          <w:p w14:paraId="4835FA1B" w14:textId="77777777" w:rsidR="00420D38" w:rsidRPr="00DB707E" w:rsidRDefault="00420D38" w:rsidP="00AB35CF">
            <w:pPr>
              <w:pStyle w:val="TAL"/>
              <w:rPr>
                <w:ins w:id="46608" w:author="RedCap - BigCR editor" w:date="2022-08-30T06:24:00Z"/>
                <w:vertAlign w:val="subscript"/>
              </w:rPr>
            </w:pPr>
            <w:proofErr w:type="spellStart"/>
            <w:ins w:id="46609" w:author="RedCap - BigCR editor" w:date="2022-08-30T06:24:00Z">
              <w:r w:rsidRPr="00DB707E">
                <w:t>BW</w:t>
              </w:r>
              <w:r w:rsidRPr="00DB707E">
                <w:rPr>
                  <w:vertAlign w:val="subscript"/>
                </w:rPr>
                <w:t>channel</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59C8AD15" w14:textId="77777777" w:rsidR="00420D38" w:rsidRPr="00DB707E" w:rsidRDefault="00420D38" w:rsidP="00AB35CF">
            <w:pPr>
              <w:pStyle w:val="TAC"/>
              <w:rPr>
                <w:ins w:id="46610" w:author="RedCap - BigCR editor" w:date="2022-08-30T06:24:00Z"/>
              </w:rPr>
            </w:pPr>
            <w:ins w:id="46611" w:author="RedCap - BigCR editor" w:date="2022-08-30T06:24:00Z">
              <w:r w:rsidRPr="00DB707E">
                <w:t>1,4</w:t>
              </w:r>
            </w:ins>
          </w:p>
        </w:tc>
        <w:tc>
          <w:tcPr>
            <w:tcW w:w="1268" w:type="dxa"/>
            <w:tcBorders>
              <w:top w:val="single" w:sz="4" w:space="0" w:color="auto"/>
              <w:left w:val="single" w:sz="4" w:space="0" w:color="auto"/>
              <w:bottom w:val="nil"/>
              <w:right w:val="single" w:sz="4" w:space="0" w:color="auto"/>
            </w:tcBorders>
            <w:shd w:val="clear" w:color="auto" w:fill="auto"/>
            <w:hideMark/>
          </w:tcPr>
          <w:p w14:paraId="02A4DF37" w14:textId="77777777" w:rsidR="00420D38" w:rsidRPr="00DB707E" w:rsidRDefault="00420D38" w:rsidP="00AB35CF">
            <w:pPr>
              <w:pStyle w:val="TAC"/>
              <w:rPr>
                <w:ins w:id="46612" w:author="RedCap - BigCR editor" w:date="2022-08-30T06:24:00Z"/>
              </w:rPr>
            </w:pPr>
            <w:ins w:id="46613" w:author="RedCap - BigCR editor" w:date="2022-08-30T06:24:00Z">
              <w:r w:rsidRPr="00DB707E">
                <w:t>MHz</w:t>
              </w:r>
            </w:ins>
          </w:p>
        </w:tc>
        <w:tc>
          <w:tcPr>
            <w:tcW w:w="1743" w:type="dxa"/>
            <w:tcBorders>
              <w:top w:val="single" w:sz="4" w:space="0" w:color="auto"/>
              <w:left w:val="single" w:sz="4" w:space="0" w:color="auto"/>
              <w:bottom w:val="single" w:sz="4" w:space="0" w:color="auto"/>
              <w:right w:val="single" w:sz="4" w:space="0" w:color="auto"/>
            </w:tcBorders>
            <w:hideMark/>
          </w:tcPr>
          <w:p w14:paraId="0A13F9A1" w14:textId="77777777" w:rsidR="00420D38" w:rsidRPr="00DB707E" w:rsidRDefault="00420D38" w:rsidP="00AB35CF">
            <w:pPr>
              <w:pStyle w:val="TAC"/>
              <w:rPr>
                <w:ins w:id="46614" w:author="RedCap - BigCR editor" w:date="2022-08-30T06:24:00Z"/>
              </w:rPr>
            </w:pPr>
            <w:ins w:id="46615" w:author="RedCap - BigCR editor" w:date="2022-08-30T06:24: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420D38" w:rsidRPr="00DB707E" w14:paraId="689A2F7B" w14:textId="77777777" w:rsidTr="00AB35CF">
        <w:trPr>
          <w:trHeight w:val="187"/>
          <w:jc w:val="center"/>
          <w:ins w:id="46616" w:author="RedCap - BigCR editor" w:date="2022-08-30T06:24:00Z"/>
        </w:trPr>
        <w:tc>
          <w:tcPr>
            <w:tcW w:w="3163" w:type="dxa"/>
            <w:tcBorders>
              <w:top w:val="nil"/>
              <w:left w:val="single" w:sz="4" w:space="0" w:color="auto"/>
              <w:bottom w:val="nil"/>
              <w:right w:val="single" w:sz="4" w:space="0" w:color="auto"/>
            </w:tcBorders>
            <w:shd w:val="clear" w:color="auto" w:fill="auto"/>
            <w:hideMark/>
          </w:tcPr>
          <w:p w14:paraId="603F7F2F" w14:textId="77777777" w:rsidR="00420D38" w:rsidRPr="00DB707E" w:rsidRDefault="00420D38" w:rsidP="00AB35CF">
            <w:pPr>
              <w:pStyle w:val="TAL"/>
              <w:rPr>
                <w:ins w:id="46617" w:author="RedCap - BigCR editor" w:date="2022-08-30T06:24:00Z"/>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7EFF2428" w14:textId="77777777" w:rsidR="00420D38" w:rsidRPr="00DB707E" w:rsidRDefault="00420D38" w:rsidP="00AB35CF">
            <w:pPr>
              <w:pStyle w:val="TAC"/>
              <w:rPr>
                <w:ins w:id="46618" w:author="RedCap - BigCR editor" w:date="2022-08-30T06:24:00Z"/>
              </w:rPr>
            </w:pPr>
            <w:ins w:id="46619" w:author="RedCap - BigCR editor" w:date="2022-08-30T06:24:00Z">
              <w:r w:rsidRPr="00DB707E">
                <w:t>2</w:t>
              </w:r>
            </w:ins>
          </w:p>
        </w:tc>
        <w:tc>
          <w:tcPr>
            <w:tcW w:w="1268" w:type="dxa"/>
            <w:tcBorders>
              <w:top w:val="nil"/>
              <w:left w:val="single" w:sz="4" w:space="0" w:color="auto"/>
              <w:bottom w:val="nil"/>
              <w:right w:val="single" w:sz="4" w:space="0" w:color="auto"/>
            </w:tcBorders>
            <w:shd w:val="clear" w:color="auto" w:fill="auto"/>
            <w:hideMark/>
          </w:tcPr>
          <w:p w14:paraId="1D1B1CED" w14:textId="77777777" w:rsidR="00420D38" w:rsidRPr="00DB707E" w:rsidRDefault="00420D38" w:rsidP="00AB35CF">
            <w:pPr>
              <w:pStyle w:val="TAC"/>
              <w:rPr>
                <w:ins w:id="46620"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34317675" w14:textId="77777777" w:rsidR="00420D38" w:rsidRPr="00DB707E" w:rsidRDefault="00420D38" w:rsidP="00AB35CF">
            <w:pPr>
              <w:pStyle w:val="TAC"/>
              <w:rPr>
                <w:ins w:id="46621" w:author="RedCap - BigCR editor" w:date="2022-08-30T06:24:00Z"/>
              </w:rPr>
            </w:pPr>
            <w:ins w:id="46622" w:author="RedCap - BigCR editor" w:date="2022-08-30T06:24: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420D38" w:rsidRPr="00DB707E" w14:paraId="6D595886" w14:textId="77777777" w:rsidTr="00AB35CF">
        <w:trPr>
          <w:trHeight w:val="187"/>
          <w:jc w:val="center"/>
          <w:ins w:id="46623" w:author="RedCap - BigCR editor" w:date="2022-08-30T06:24:00Z"/>
        </w:trPr>
        <w:tc>
          <w:tcPr>
            <w:tcW w:w="3163" w:type="dxa"/>
            <w:tcBorders>
              <w:top w:val="nil"/>
              <w:left w:val="single" w:sz="4" w:space="0" w:color="auto"/>
              <w:bottom w:val="single" w:sz="4" w:space="0" w:color="auto"/>
              <w:right w:val="single" w:sz="4" w:space="0" w:color="auto"/>
            </w:tcBorders>
            <w:shd w:val="clear" w:color="auto" w:fill="auto"/>
            <w:hideMark/>
          </w:tcPr>
          <w:p w14:paraId="7E1C7EBC" w14:textId="77777777" w:rsidR="00420D38" w:rsidRPr="00DB707E" w:rsidRDefault="00420D38" w:rsidP="00AB35CF">
            <w:pPr>
              <w:pStyle w:val="TAL"/>
              <w:rPr>
                <w:ins w:id="46624" w:author="RedCap - BigCR editor" w:date="2022-08-30T06:24:00Z"/>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2636F892" w14:textId="77777777" w:rsidR="00420D38" w:rsidRPr="00DB707E" w:rsidRDefault="00420D38" w:rsidP="00AB35CF">
            <w:pPr>
              <w:pStyle w:val="TAC"/>
              <w:rPr>
                <w:ins w:id="46625" w:author="RedCap - BigCR editor" w:date="2022-08-30T06:24:00Z"/>
              </w:rPr>
            </w:pPr>
            <w:ins w:id="46626" w:author="RedCap - BigCR editor" w:date="2022-08-30T06:24:00Z">
              <w:r w:rsidRPr="00DB707E">
                <w:t>3</w:t>
              </w:r>
            </w:ins>
          </w:p>
        </w:tc>
        <w:tc>
          <w:tcPr>
            <w:tcW w:w="1268" w:type="dxa"/>
            <w:tcBorders>
              <w:top w:val="nil"/>
              <w:left w:val="single" w:sz="4" w:space="0" w:color="auto"/>
              <w:bottom w:val="single" w:sz="4" w:space="0" w:color="auto"/>
              <w:right w:val="single" w:sz="4" w:space="0" w:color="auto"/>
            </w:tcBorders>
            <w:shd w:val="clear" w:color="auto" w:fill="auto"/>
            <w:hideMark/>
          </w:tcPr>
          <w:p w14:paraId="25EABFB3" w14:textId="77777777" w:rsidR="00420D38" w:rsidRPr="00DB707E" w:rsidRDefault="00420D38" w:rsidP="00AB35CF">
            <w:pPr>
              <w:pStyle w:val="TAC"/>
              <w:rPr>
                <w:ins w:id="46627"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39C8F485" w14:textId="77777777" w:rsidR="00420D38" w:rsidRPr="00DB707E" w:rsidRDefault="00420D38" w:rsidP="00AB35CF">
            <w:pPr>
              <w:pStyle w:val="TAC"/>
              <w:rPr>
                <w:ins w:id="46628" w:author="RedCap - BigCR editor" w:date="2022-08-30T06:24:00Z"/>
              </w:rPr>
            </w:pPr>
            <w:ins w:id="46629" w:author="RedCap - BigCR editor" w:date="2022-08-30T06:24:00Z">
              <w:r w:rsidRPr="00DB707E">
                <w:rPr>
                  <w:szCs w:val="18"/>
                </w:rPr>
                <w:t xml:space="preserve">20: </w:t>
              </w:r>
              <w:proofErr w:type="spellStart"/>
              <w:r w:rsidRPr="00DB707E">
                <w:rPr>
                  <w:szCs w:val="18"/>
                </w:rPr>
                <w:t>N</w:t>
              </w:r>
              <w:r w:rsidRPr="00DB707E">
                <w:rPr>
                  <w:szCs w:val="18"/>
                  <w:vertAlign w:val="subscript"/>
                </w:rPr>
                <w:t>RB,c</w:t>
              </w:r>
              <w:proofErr w:type="spellEnd"/>
              <w:r w:rsidRPr="00DB707E">
                <w:rPr>
                  <w:szCs w:val="18"/>
                </w:rPr>
                <w:t xml:space="preserve"> = 51</w:t>
              </w:r>
            </w:ins>
          </w:p>
        </w:tc>
      </w:tr>
      <w:tr w:rsidR="00420D38" w:rsidRPr="00DB707E" w14:paraId="5719FC9F" w14:textId="77777777" w:rsidTr="00AB35CF">
        <w:trPr>
          <w:trHeight w:val="187"/>
          <w:jc w:val="center"/>
          <w:ins w:id="46630" w:author="RedCap - BigCR editor" w:date="2022-08-30T06:24:00Z"/>
        </w:trPr>
        <w:tc>
          <w:tcPr>
            <w:tcW w:w="3163" w:type="dxa"/>
            <w:tcBorders>
              <w:top w:val="single" w:sz="4" w:space="0" w:color="auto"/>
              <w:left w:val="single" w:sz="4" w:space="0" w:color="auto"/>
              <w:bottom w:val="nil"/>
              <w:right w:val="single" w:sz="4" w:space="0" w:color="auto"/>
            </w:tcBorders>
            <w:shd w:val="clear" w:color="auto" w:fill="auto"/>
            <w:hideMark/>
          </w:tcPr>
          <w:p w14:paraId="17A5EE17" w14:textId="77777777" w:rsidR="00420D38" w:rsidRPr="00DB707E" w:rsidRDefault="00420D38" w:rsidP="00AB35CF">
            <w:pPr>
              <w:pStyle w:val="TAL"/>
              <w:rPr>
                <w:ins w:id="46631" w:author="RedCap - BigCR editor" w:date="2022-08-30T06:24:00Z"/>
              </w:rPr>
            </w:pPr>
            <w:ins w:id="46632" w:author="RedCap - BigCR editor" w:date="2022-08-30T06:24:00Z">
              <w:r w:rsidRPr="00DB707E">
                <w:t>PDSCH Reference measurement channel</w:t>
              </w:r>
            </w:ins>
          </w:p>
        </w:tc>
        <w:tc>
          <w:tcPr>
            <w:tcW w:w="959" w:type="dxa"/>
            <w:tcBorders>
              <w:top w:val="single" w:sz="4" w:space="0" w:color="auto"/>
              <w:left w:val="single" w:sz="4" w:space="0" w:color="auto"/>
              <w:bottom w:val="single" w:sz="4" w:space="0" w:color="auto"/>
              <w:right w:val="single" w:sz="4" w:space="0" w:color="auto"/>
            </w:tcBorders>
            <w:hideMark/>
          </w:tcPr>
          <w:p w14:paraId="53ABA0ED" w14:textId="77777777" w:rsidR="00420D38" w:rsidRPr="00DB707E" w:rsidRDefault="00420D38" w:rsidP="00AB35CF">
            <w:pPr>
              <w:pStyle w:val="TAC"/>
              <w:rPr>
                <w:ins w:id="46633" w:author="RedCap - BigCR editor" w:date="2022-08-30T06:24:00Z"/>
              </w:rPr>
            </w:pPr>
            <w:ins w:id="46634" w:author="RedCap - BigCR editor" w:date="2022-08-30T06:24:00Z">
              <w:r w:rsidRPr="00DB707E">
                <w:t>1,4</w:t>
              </w:r>
            </w:ins>
          </w:p>
        </w:tc>
        <w:tc>
          <w:tcPr>
            <w:tcW w:w="1268" w:type="dxa"/>
            <w:tcBorders>
              <w:top w:val="single" w:sz="4" w:space="0" w:color="auto"/>
              <w:left w:val="single" w:sz="4" w:space="0" w:color="auto"/>
              <w:bottom w:val="nil"/>
              <w:right w:val="single" w:sz="4" w:space="0" w:color="auto"/>
            </w:tcBorders>
            <w:shd w:val="clear" w:color="auto" w:fill="auto"/>
          </w:tcPr>
          <w:p w14:paraId="7A498341" w14:textId="77777777" w:rsidR="00420D38" w:rsidRPr="00DB707E" w:rsidRDefault="00420D38" w:rsidP="00AB35CF">
            <w:pPr>
              <w:pStyle w:val="TAC"/>
              <w:rPr>
                <w:ins w:id="46635"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713D48AD" w14:textId="77777777" w:rsidR="00420D38" w:rsidRPr="00DB707E" w:rsidRDefault="00420D38" w:rsidP="00AB35CF">
            <w:pPr>
              <w:pStyle w:val="TAC"/>
              <w:rPr>
                <w:ins w:id="46636" w:author="RedCap - BigCR editor" w:date="2022-08-30T06:24:00Z"/>
              </w:rPr>
            </w:pPr>
            <w:ins w:id="46637" w:author="RedCap - BigCR editor" w:date="2022-08-30T06:24:00Z">
              <w:r w:rsidRPr="00DB707E">
                <w:t>SR.1.1 FDD</w:t>
              </w:r>
            </w:ins>
          </w:p>
        </w:tc>
      </w:tr>
      <w:tr w:rsidR="00420D38" w:rsidRPr="00DB707E" w14:paraId="1834B8EA" w14:textId="77777777" w:rsidTr="00AB35CF">
        <w:trPr>
          <w:trHeight w:val="187"/>
          <w:jc w:val="center"/>
          <w:ins w:id="46638" w:author="RedCap - BigCR editor" w:date="2022-08-30T06:24:00Z"/>
        </w:trPr>
        <w:tc>
          <w:tcPr>
            <w:tcW w:w="3163" w:type="dxa"/>
            <w:tcBorders>
              <w:top w:val="nil"/>
              <w:left w:val="single" w:sz="4" w:space="0" w:color="auto"/>
              <w:bottom w:val="nil"/>
              <w:right w:val="single" w:sz="4" w:space="0" w:color="auto"/>
            </w:tcBorders>
            <w:shd w:val="clear" w:color="auto" w:fill="auto"/>
            <w:hideMark/>
          </w:tcPr>
          <w:p w14:paraId="1AFD4FA2" w14:textId="77777777" w:rsidR="00420D38" w:rsidRPr="00DB707E" w:rsidRDefault="00420D38" w:rsidP="00AB35CF">
            <w:pPr>
              <w:pStyle w:val="TAL"/>
              <w:rPr>
                <w:ins w:id="46639"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02E4B499" w14:textId="77777777" w:rsidR="00420D38" w:rsidRPr="00DB707E" w:rsidRDefault="00420D38" w:rsidP="00AB35CF">
            <w:pPr>
              <w:pStyle w:val="TAC"/>
              <w:rPr>
                <w:ins w:id="46640" w:author="RedCap - BigCR editor" w:date="2022-08-30T06:24:00Z"/>
              </w:rPr>
            </w:pPr>
            <w:ins w:id="46641" w:author="RedCap - BigCR editor" w:date="2022-08-30T06:24:00Z">
              <w:r w:rsidRPr="00DB707E">
                <w:t>2</w:t>
              </w:r>
            </w:ins>
          </w:p>
        </w:tc>
        <w:tc>
          <w:tcPr>
            <w:tcW w:w="1268" w:type="dxa"/>
            <w:tcBorders>
              <w:top w:val="nil"/>
              <w:left w:val="single" w:sz="4" w:space="0" w:color="auto"/>
              <w:bottom w:val="nil"/>
              <w:right w:val="single" w:sz="4" w:space="0" w:color="auto"/>
            </w:tcBorders>
            <w:shd w:val="clear" w:color="auto" w:fill="auto"/>
            <w:hideMark/>
          </w:tcPr>
          <w:p w14:paraId="1AF114A5" w14:textId="77777777" w:rsidR="00420D38" w:rsidRPr="00DB707E" w:rsidRDefault="00420D38" w:rsidP="00AB35CF">
            <w:pPr>
              <w:pStyle w:val="TAC"/>
              <w:rPr>
                <w:ins w:id="46642"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2DB1C73A" w14:textId="77777777" w:rsidR="00420D38" w:rsidRPr="00DB707E" w:rsidRDefault="00420D38" w:rsidP="00AB35CF">
            <w:pPr>
              <w:pStyle w:val="TAC"/>
              <w:rPr>
                <w:ins w:id="46643" w:author="RedCap - BigCR editor" w:date="2022-08-30T06:24:00Z"/>
              </w:rPr>
            </w:pPr>
            <w:ins w:id="46644" w:author="RedCap - BigCR editor" w:date="2022-08-30T06:24:00Z">
              <w:r w:rsidRPr="00DB707E">
                <w:t>SR.1.1 TDD</w:t>
              </w:r>
            </w:ins>
          </w:p>
        </w:tc>
      </w:tr>
      <w:tr w:rsidR="00420D38" w:rsidRPr="00DB707E" w14:paraId="2E23F4EC" w14:textId="77777777" w:rsidTr="00AB35CF">
        <w:trPr>
          <w:trHeight w:val="187"/>
          <w:jc w:val="center"/>
          <w:ins w:id="46645" w:author="RedCap - BigCR editor" w:date="2022-08-30T06:24:00Z"/>
        </w:trPr>
        <w:tc>
          <w:tcPr>
            <w:tcW w:w="3163" w:type="dxa"/>
            <w:tcBorders>
              <w:top w:val="nil"/>
              <w:left w:val="single" w:sz="4" w:space="0" w:color="auto"/>
              <w:bottom w:val="single" w:sz="4" w:space="0" w:color="auto"/>
              <w:right w:val="single" w:sz="4" w:space="0" w:color="auto"/>
            </w:tcBorders>
            <w:shd w:val="clear" w:color="auto" w:fill="auto"/>
            <w:hideMark/>
          </w:tcPr>
          <w:p w14:paraId="39A6AF5E" w14:textId="77777777" w:rsidR="00420D38" w:rsidRPr="00DB707E" w:rsidRDefault="00420D38" w:rsidP="00AB35CF">
            <w:pPr>
              <w:pStyle w:val="TAL"/>
              <w:rPr>
                <w:ins w:id="46646"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4AA27221" w14:textId="77777777" w:rsidR="00420D38" w:rsidRPr="00DB707E" w:rsidRDefault="00420D38" w:rsidP="00AB35CF">
            <w:pPr>
              <w:pStyle w:val="TAC"/>
              <w:rPr>
                <w:ins w:id="46647" w:author="RedCap - BigCR editor" w:date="2022-08-30T06:24:00Z"/>
              </w:rPr>
            </w:pPr>
            <w:ins w:id="46648" w:author="RedCap - BigCR editor" w:date="2022-08-30T06:24:00Z">
              <w:r w:rsidRPr="00DB707E">
                <w:t>3</w:t>
              </w:r>
            </w:ins>
          </w:p>
        </w:tc>
        <w:tc>
          <w:tcPr>
            <w:tcW w:w="1268" w:type="dxa"/>
            <w:tcBorders>
              <w:top w:val="nil"/>
              <w:left w:val="single" w:sz="4" w:space="0" w:color="auto"/>
              <w:bottom w:val="single" w:sz="4" w:space="0" w:color="auto"/>
              <w:right w:val="single" w:sz="4" w:space="0" w:color="auto"/>
            </w:tcBorders>
            <w:shd w:val="clear" w:color="auto" w:fill="auto"/>
            <w:hideMark/>
          </w:tcPr>
          <w:p w14:paraId="550132AE" w14:textId="77777777" w:rsidR="00420D38" w:rsidRPr="00DB707E" w:rsidRDefault="00420D38" w:rsidP="00AB35CF">
            <w:pPr>
              <w:pStyle w:val="TAC"/>
              <w:rPr>
                <w:ins w:id="46649"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2A021D1F" w14:textId="77777777" w:rsidR="00420D38" w:rsidRPr="00DB707E" w:rsidRDefault="00420D38" w:rsidP="00AB35CF">
            <w:pPr>
              <w:pStyle w:val="TAC"/>
              <w:rPr>
                <w:ins w:id="46650" w:author="RedCap - BigCR editor" w:date="2022-08-30T06:24:00Z"/>
              </w:rPr>
            </w:pPr>
            <w:ins w:id="46651" w:author="RedCap - BigCR editor" w:date="2022-08-30T06:24:00Z">
              <w:r w:rsidRPr="00DB707E">
                <w:t>SR.2.1 TDD</w:t>
              </w:r>
            </w:ins>
          </w:p>
        </w:tc>
      </w:tr>
      <w:tr w:rsidR="00420D38" w:rsidRPr="00DB707E" w14:paraId="4013A51A" w14:textId="77777777" w:rsidTr="00AB35CF">
        <w:trPr>
          <w:trHeight w:val="187"/>
          <w:jc w:val="center"/>
          <w:ins w:id="46652" w:author="RedCap - BigCR editor" w:date="2022-08-30T06:24:00Z"/>
        </w:trPr>
        <w:tc>
          <w:tcPr>
            <w:tcW w:w="3163" w:type="dxa"/>
            <w:tcBorders>
              <w:top w:val="single" w:sz="4" w:space="0" w:color="auto"/>
              <w:left w:val="single" w:sz="4" w:space="0" w:color="auto"/>
              <w:bottom w:val="nil"/>
              <w:right w:val="single" w:sz="4" w:space="0" w:color="auto"/>
            </w:tcBorders>
            <w:shd w:val="clear" w:color="auto" w:fill="auto"/>
            <w:hideMark/>
          </w:tcPr>
          <w:p w14:paraId="3477C03A" w14:textId="77777777" w:rsidR="00420D38" w:rsidRPr="00DB707E" w:rsidRDefault="00420D38" w:rsidP="00AB35CF">
            <w:pPr>
              <w:pStyle w:val="TAL"/>
              <w:rPr>
                <w:ins w:id="46653" w:author="RedCap - BigCR editor" w:date="2022-08-30T06:24:00Z"/>
              </w:rPr>
            </w:pPr>
            <w:ins w:id="46654" w:author="RedCap - BigCR editor" w:date="2022-08-30T06:24:00Z">
              <w:r w:rsidRPr="00DB707E">
                <w:t>RMSI CORESET Reference Channel</w:t>
              </w:r>
            </w:ins>
          </w:p>
        </w:tc>
        <w:tc>
          <w:tcPr>
            <w:tcW w:w="959" w:type="dxa"/>
            <w:tcBorders>
              <w:top w:val="single" w:sz="4" w:space="0" w:color="auto"/>
              <w:left w:val="single" w:sz="4" w:space="0" w:color="auto"/>
              <w:bottom w:val="single" w:sz="4" w:space="0" w:color="auto"/>
              <w:right w:val="single" w:sz="4" w:space="0" w:color="auto"/>
            </w:tcBorders>
            <w:hideMark/>
          </w:tcPr>
          <w:p w14:paraId="71163747" w14:textId="77777777" w:rsidR="00420D38" w:rsidRPr="00DB707E" w:rsidRDefault="00420D38" w:rsidP="00AB35CF">
            <w:pPr>
              <w:pStyle w:val="TAC"/>
              <w:rPr>
                <w:ins w:id="46655" w:author="RedCap - BigCR editor" w:date="2022-08-30T06:24:00Z"/>
              </w:rPr>
            </w:pPr>
            <w:ins w:id="46656" w:author="RedCap - BigCR editor" w:date="2022-08-30T06:24:00Z">
              <w:r w:rsidRPr="00DB707E">
                <w:t>1,4</w:t>
              </w:r>
            </w:ins>
          </w:p>
        </w:tc>
        <w:tc>
          <w:tcPr>
            <w:tcW w:w="1268" w:type="dxa"/>
            <w:tcBorders>
              <w:top w:val="single" w:sz="4" w:space="0" w:color="auto"/>
              <w:left w:val="single" w:sz="4" w:space="0" w:color="auto"/>
              <w:bottom w:val="nil"/>
              <w:right w:val="single" w:sz="4" w:space="0" w:color="auto"/>
            </w:tcBorders>
            <w:shd w:val="clear" w:color="auto" w:fill="auto"/>
          </w:tcPr>
          <w:p w14:paraId="7C538032" w14:textId="77777777" w:rsidR="00420D38" w:rsidRPr="00DB707E" w:rsidRDefault="00420D38" w:rsidP="00AB35CF">
            <w:pPr>
              <w:pStyle w:val="TAC"/>
              <w:rPr>
                <w:ins w:id="46657"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2A6A0377" w14:textId="77777777" w:rsidR="00420D38" w:rsidRPr="00DB707E" w:rsidRDefault="00420D38" w:rsidP="00AB35CF">
            <w:pPr>
              <w:pStyle w:val="TAC"/>
              <w:rPr>
                <w:ins w:id="46658" w:author="RedCap - BigCR editor" w:date="2022-08-30T06:24:00Z"/>
              </w:rPr>
            </w:pPr>
            <w:ins w:id="46659" w:author="RedCap - BigCR editor" w:date="2022-08-30T06:24:00Z">
              <w:r w:rsidRPr="00DB707E">
                <w:t>CR.1.1 FDD</w:t>
              </w:r>
            </w:ins>
          </w:p>
        </w:tc>
      </w:tr>
      <w:tr w:rsidR="00420D38" w:rsidRPr="00DB707E" w14:paraId="77988CE8" w14:textId="77777777" w:rsidTr="00AB35CF">
        <w:trPr>
          <w:trHeight w:val="187"/>
          <w:jc w:val="center"/>
          <w:ins w:id="46660" w:author="RedCap - BigCR editor" w:date="2022-08-30T06:24:00Z"/>
        </w:trPr>
        <w:tc>
          <w:tcPr>
            <w:tcW w:w="3163" w:type="dxa"/>
            <w:tcBorders>
              <w:top w:val="nil"/>
              <w:left w:val="single" w:sz="4" w:space="0" w:color="auto"/>
              <w:bottom w:val="nil"/>
              <w:right w:val="single" w:sz="4" w:space="0" w:color="auto"/>
            </w:tcBorders>
            <w:shd w:val="clear" w:color="auto" w:fill="auto"/>
            <w:hideMark/>
          </w:tcPr>
          <w:p w14:paraId="4CB1AB1D" w14:textId="77777777" w:rsidR="00420D38" w:rsidRPr="00DB707E" w:rsidRDefault="00420D38" w:rsidP="00AB35CF">
            <w:pPr>
              <w:pStyle w:val="TAL"/>
              <w:rPr>
                <w:ins w:id="46661"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56FE5B1D" w14:textId="77777777" w:rsidR="00420D38" w:rsidRPr="00DB707E" w:rsidRDefault="00420D38" w:rsidP="00AB35CF">
            <w:pPr>
              <w:pStyle w:val="TAC"/>
              <w:rPr>
                <w:ins w:id="46662" w:author="RedCap - BigCR editor" w:date="2022-08-30T06:24:00Z"/>
              </w:rPr>
            </w:pPr>
            <w:ins w:id="46663" w:author="RedCap - BigCR editor" w:date="2022-08-30T06:24:00Z">
              <w:r w:rsidRPr="00DB707E">
                <w:t>2</w:t>
              </w:r>
            </w:ins>
          </w:p>
        </w:tc>
        <w:tc>
          <w:tcPr>
            <w:tcW w:w="1268" w:type="dxa"/>
            <w:tcBorders>
              <w:top w:val="nil"/>
              <w:left w:val="single" w:sz="4" w:space="0" w:color="auto"/>
              <w:bottom w:val="nil"/>
              <w:right w:val="single" w:sz="4" w:space="0" w:color="auto"/>
            </w:tcBorders>
            <w:shd w:val="clear" w:color="auto" w:fill="auto"/>
            <w:hideMark/>
          </w:tcPr>
          <w:p w14:paraId="76FA50BB" w14:textId="77777777" w:rsidR="00420D38" w:rsidRPr="00DB707E" w:rsidRDefault="00420D38" w:rsidP="00AB35CF">
            <w:pPr>
              <w:pStyle w:val="TAC"/>
              <w:rPr>
                <w:ins w:id="46664"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7BF81708" w14:textId="77777777" w:rsidR="00420D38" w:rsidRPr="00DB707E" w:rsidRDefault="00420D38" w:rsidP="00AB35CF">
            <w:pPr>
              <w:pStyle w:val="TAC"/>
              <w:rPr>
                <w:ins w:id="46665" w:author="RedCap - BigCR editor" w:date="2022-08-30T06:24:00Z"/>
              </w:rPr>
            </w:pPr>
            <w:ins w:id="46666" w:author="RedCap - BigCR editor" w:date="2022-08-30T06:24:00Z">
              <w:r w:rsidRPr="00DB707E">
                <w:t>CR.1.1 TDD</w:t>
              </w:r>
            </w:ins>
          </w:p>
        </w:tc>
      </w:tr>
      <w:tr w:rsidR="00420D38" w:rsidRPr="00DB707E" w14:paraId="54850DFF" w14:textId="77777777" w:rsidTr="00AB35CF">
        <w:trPr>
          <w:trHeight w:val="187"/>
          <w:jc w:val="center"/>
          <w:ins w:id="46667" w:author="RedCap - BigCR editor" w:date="2022-08-30T06:24:00Z"/>
        </w:trPr>
        <w:tc>
          <w:tcPr>
            <w:tcW w:w="3163" w:type="dxa"/>
            <w:tcBorders>
              <w:top w:val="nil"/>
              <w:left w:val="single" w:sz="4" w:space="0" w:color="auto"/>
              <w:bottom w:val="single" w:sz="4" w:space="0" w:color="auto"/>
              <w:right w:val="single" w:sz="4" w:space="0" w:color="auto"/>
            </w:tcBorders>
            <w:shd w:val="clear" w:color="auto" w:fill="auto"/>
            <w:hideMark/>
          </w:tcPr>
          <w:p w14:paraId="32629BFD" w14:textId="77777777" w:rsidR="00420D38" w:rsidRPr="00DB707E" w:rsidRDefault="00420D38" w:rsidP="00AB35CF">
            <w:pPr>
              <w:pStyle w:val="TAL"/>
              <w:rPr>
                <w:ins w:id="46668"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0C070E8F" w14:textId="77777777" w:rsidR="00420D38" w:rsidRPr="00DB707E" w:rsidRDefault="00420D38" w:rsidP="00AB35CF">
            <w:pPr>
              <w:pStyle w:val="TAC"/>
              <w:rPr>
                <w:ins w:id="46669" w:author="RedCap - BigCR editor" w:date="2022-08-30T06:24:00Z"/>
              </w:rPr>
            </w:pPr>
            <w:ins w:id="46670" w:author="RedCap - BigCR editor" w:date="2022-08-30T06:24:00Z">
              <w:r w:rsidRPr="00DB707E">
                <w:t>3</w:t>
              </w:r>
            </w:ins>
          </w:p>
        </w:tc>
        <w:tc>
          <w:tcPr>
            <w:tcW w:w="1268" w:type="dxa"/>
            <w:tcBorders>
              <w:top w:val="nil"/>
              <w:left w:val="single" w:sz="4" w:space="0" w:color="auto"/>
              <w:bottom w:val="single" w:sz="4" w:space="0" w:color="auto"/>
              <w:right w:val="single" w:sz="4" w:space="0" w:color="auto"/>
            </w:tcBorders>
            <w:shd w:val="clear" w:color="auto" w:fill="auto"/>
            <w:hideMark/>
          </w:tcPr>
          <w:p w14:paraId="05C628AB" w14:textId="77777777" w:rsidR="00420D38" w:rsidRPr="00DB707E" w:rsidRDefault="00420D38" w:rsidP="00AB35CF">
            <w:pPr>
              <w:pStyle w:val="TAC"/>
              <w:rPr>
                <w:ins w:id="46671"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1E12DBC0" w14:textId="77777777" w:rsidR="00420D38" w:rsidRPr="00DB707E" w:rsidRDefault="00420D38" w:rsidP="00AB35CF">
            <w:pPr>
              <w:pStyle w:val="TAC"/>
              <w:rPr>
                <w:ins w:id="46672" w:author="RedCap - BigCR editor" w:date="2022-08-30T06:24:00Z"/>
              </w:rPr>
            </w:pPr>
            <w:ins w:id="46673" w:author="RedCap - BigCR editor" w:date="2022-08-30T06:24:00Z">
              <w:r w:rsidRPr="00DB707E">
                <w:t>CR.2.1 TDD</w:t>
              </w:r>
            </w:ins>
          </w:p>
        </w:tc>
      </w:tr>
      <w:tr w:rsidR="00420D38" w:rsidRPr="00DB707E" w14:paraId="66BD4A7E" w14:textId="77777777" w:rsidTr="00AB35CF">
        <w:trPr>
          <w:trHeight w:val="187"/>
          <w:jc w:val="center"/>
          <w:ins w:id="46674" w:author="RedCap - BigCR editor" w:date="2022-08-30T06:24:00Z"/>
        </w:trPr>
        <w:tc>
          <w:tcPr>
            <w:tcW w:w="3163" w:type="dxa"/>
            <w:tcBorders>
              <w:top w:val="single" w:sz="4" w:space="0" w:color="auto"/>
              <w:left w:val="single" w:sz="4" w:space="0" w:color="auto"/>
              <w:bottom w:val="nil"/>
              <w:right w:val="single" w:sz="4" w:space="0" w:color="auto"/>
            </w:tcBorders>
            <w:shd w:val="clear" w:color="auto" w:fill="auto"/>
            <w:hideMark/>
          </w:tcPr>
          <w:p w14:paraId="0F76C0CA" w14:textId="77777777" w:rsidR="00420D38" w:rsidRPr="00DB707E" w:rsidRDefault="00420D38" w:rsidP="00AB35CF">
            <w:pPr>
              <w:pStyle w:val="TAL"/>
              <w:rPr>
                <w:ins w:id="46675" w:author="RedCap - BigCR editor" w:date="2022-08-30T06:24:00Z"/>
              </w:rPr>
            </w:pPr>
            <w:ins w:id="46676" w:author="RedCap - BigCR editor" w:date="2022-08-30T06:24:00Z">
              <w:r w:rsidRPr="00DB707E">
                <w:t>Dedicated CORESET Reference Channel</w:t>
              </w:r>
            </w:ins>
          </w:p>
        </w:tc>
        <w:tc>
          <w:tcPr>
            <w:tcW w:w="959" w:type="dxa"/>
            <w:tcBorders>
              <w:top w:val="single" w:sz="4" w:space="0" w:color="auto"/>
              <w:left w:val="single" w:sz="4" w:space="0" w:color="auto"/>
              <w:bottom w:val="single" w:sz="4" w:space="0" w:color="auto"/>
              <w:right w:val="single" w:sz="4" w:space="0" w:color="auto"/>
            </w:tcBorders>
            <w:hideMark/>
          </w:tcPr>
          <w:p w14:paraId="59CEADFE" w14:textId="77777777" w:rsidR="00420D38" w:rsidRPr="00DB707E" w:rsidRDefault="00420D38" w:rsidP="00AB35CF">
            <w:pPr>
              <w:pStyle w:val="TAC"/>
              <w:rPr>
                <w:ins w:id="46677" w:author="RedCap - BigCR editor" w:date="2022-08-30T06:24:00Z"/>
              </w:rPr>
            </w:pPr>
            <w:ins w:id="46678" w:author="RedCap - BigCR editor" w:date="2022-08-30T06:24:00Z">
              <w:r w:rsidRPr="00DB707E">
                <w:t>1,4</w:t>
              </w:r>
            </w:ins>
          </w:p>
        </w:tc>
        <w:tc>
          <w:tcPr>
            <w:tcW w:w="1268" w:type="dxa"/>
            <w:tcBorders>
              <w:top w:val="single" w:sz="4" w:space="0" w:color="auto"/>
              <w:left w:val="single" w:sz="4" w:space="0" w:color="auto"/>
              <w:bottom w:val="nil"/>
              <w:right w:val="single" w:sz="4" w:space="0" w:color="auto"/>
            </w:tcBorders>
            <w:shd w:val="clear" w:color="auto" w:fill="auto"/>
          </w:tcPr>
          <w:p w14:paraId="68F5D458" w14:textId="77777777" w:rsidR="00420D38" w:rsidRPr="00DB707E" w:rsidRDefault="00420D38" w:rsidP="00AB35CF">
            <w:pPr>
              <w:pStyle w:val="TAC"/>
              <w:rPr>
                <w:ins w:id="46679"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39E02376" w14:textId="77777777" w:rsidR="00420D38" w:rsidRPr="00DB707E" w:rsidRDefault="00420D38" w:rsidP="00AB35CF">
            <w:pPr>
              <w:pStyle w:val="TAC"/>
              <w:rPr>
                <w:ins w:id="46680" w:author="RedCap - BigCR editor" w:date="2022-08-30T06:24:00Z"/>
              </w:rPr>
            </w:pPr>
            <w:ins w:id="46681" w:author="RedCap - BigCR editor" w:date="2022-08-30T06:24:00Z">
              <w:r w:rsidRPr="00DB707E">
                <w:t>CCR.1.1 FDD</w:t>
              </w:r>
            </w:ins>
          </w:p>
        </w:tc>
      </w:tr>
      <w:tr w:rsidR="00420D38" w:rsidRPr="00DB707E" w14:paraId="70E47E19" w14:textId="77777777" w:rsidTr="00AB35CF">
        <w:trPr>
          <w:trHeight w:val="187"/>
          <w:jc w:val="center"/>
          <w:ins w:id="46682" w:author="RedCap - BigCR editor" w:date="2022-08-30T06:24:00Z"/>
        </w:trPr>
        <w:tc>
          <w:tcPr>
            <w:tcW w:w="3163" w:type="dxa"/>
            <w:tcBorders>
              <w:top w:val="nil"/>
              <w:left w:val="single" w:sz="4" w:space="0" w:color="auto"/>
              <w:bottom w:val="nil"/>
              <w:right w:val="single" w:sz="4" w:space="0" w:color="auto"/>
            </w:tcBorders>
            <w:shd w:val="clear" w:color="auto" w:fill="auto"/>
            <w:hideMark/>
          </w:tcPr>
          <w:p w14:paraId="06DFC1CE" w14:textId="77777777" w:rsidR="00420D38" w:rsidRPr="00DB707E" w:rsidRDefault="00420D38" w:rsidP="00AB35CF">
            <w:pPr>
              <w:pStyle w:val="TAL"/>
              <w:rPr>
                <w:ins w:id="46683"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511AC33E" w14:textId="77777777" w:rsidR="00420D38" w:rsidRPr="00DB707E" w:rsidRDefault="00420D38" w:rsidP="00AB35CF">
            <w:pPr>
              <w:pStyle w:val="TAC"/>
              <w:rPr>
                <w:ins w:id="46684" w:author="RedCap - BigCR editor" w:date="2022-08-30T06:24:00Z"/>
              </w:rPr>
            </w:pPr>
            <w:ins w:id="46685" w:author="RedCap - BigCR editor" w:date="2022-08-30T06:24:00Z">
              <w:r w:rsidRPr="00DB707E">
                <w:t>2</w:t>
              </w:r>
            </w:ins>
          </w:p>
        </w:tc>
        <w:tc>
          <w:tcPr>
            <w:tcW w:w="1268" w:type="dxa"/>
            <w:tcBorders>
              <w:top w:val="nil"/>
              <w:left w:val="single" w:sz="4" w:space="0" w:color="auto"/>
              <w:bottom w:val="nil"/>
              <w:right w:val="single" w:sz="4" w:space="0" w:color="auto"/>
            </w:tcBorders>
            <w:shd w:val="clear" w:color="auto" w:fill="auto"/>
            <w:hideMark/>
          </w:tcPr>
          <w:p w14:paraId="0AC0FF56" w14:textId="77777777" w:rsidR="00420D38" w:rsidRPr="00DB707E" w:rsidRDefault="00420D38" w:rsidP="00AB35CF">
            <w:pPr>
              <w:pStyle w:val="TAC"/>
              <w:rPr>
                <w:ins w:id="46686"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2910499B" w14:textId="77777777" w:rsidR="00420D38" w:rsidRPr="00DB707E" w:rsidRDefault="00420D38" w:rsidP="00AB35CF">
            <w:pPr>
              <w:pStyle w:val="TAC"/>
              <w:rPr>
                <w:ins w:id="46687" w:author="RedCap - BigCR editor" w:date="2022-08-30T06:24:00Z"/>
              </w:rPr>
            </w:pPr>
            <w:ins w:id="46688" w:author="RedCap - BigCR editor" w:date="2022-08-30T06:24:00Z">
              <w:r w:rsidRPr="00DB707E">
                <w:t>CCR.1.1 TDD</w:t>
              </w:r>
            </w:ins>
          </w:p>
        </w:tc>
      </w:tr>
      <w:tr w:rsidR="00420D38" w:rsidRPr="00DB707E" w14:paraId="6A619C3C" w14:textId="77777777" w:rsidTr="00AB35CF">
        <w:trPr>
          <w:trHeight w:val="187"/>
          <w:jc w:val="center"/>
          <w:ins w:id="46689" w:author="RedCap - BigCR editor" w:date="2022-08-30T06:24:00Z"/>
        </w:trPr>
        <w:tc>
          <w:tcPr>
            <w:tcW w:w="3163" w:type="dxa"/>
            <w:tcBorders>
              <w:top w:val="nil"/>
              <w:left w:val="single" w:sz="4" w:space="0" w:color="auto"/>
              <w:bottom w:val="single" w:sz="4" w:space="0" w:color="auto"/>
              <w:right w:val="single" w:sz="4" w:space="0" w:color="auto"/>
            </w:tcBorders>
            <w:shd w:val="clear" w:color="auto" w:fill="auto"/>
            <w:hideMark/>
          </w:tcPr>
          <w:p w14:paraId="08C6672B" w14:textId="77777777" w:rsidR="00420D38" w:rsidRPr="00DB707E" w:rsidRDefault="00420D38" w:rsidP="00AB35CF">
            <w:pPr>
              <w:pStyle w:val="TAL"/>
              <w:rPr>
                <w:ins w:id="46690"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3E708741" w14:textId="77777777" w:rsidR="00420D38" w:rsidRPr="00DB707E" w:rsidRDefault="00420D38" w:rsidP="00AB35CF">
            <w:pPr>
              <w:pStyle w:val="TAC"/>
              <w:rPr>
                <w:ins w:id="46691" w:author="RedCap - BigCR editor" w:date="2022-08-30T06:24:00Z"/>
              </w:rPr>
            </w:pPr>
            <w:ins w:id="46692" w:author="RedCap - BigCR editor" w:date="2022-08-30T06:24:00Z">
              <w:r w:rsidRPr="00DB707E">
                <w:t>3</w:t>
              </w:r>
            </w:ins>
          </w:p>
        </w:tc>
        <w:tc>
          <w:tcPr>
            <w:tcW w:w="1268" w:type="dxa"/>
            <w:tcBorders>
              <w:top w:val="nil"/>
              <w:left w:val="single" w:sz="4" w:space="0" w:color="auto"/>
              <w:bottom w:val="single" w:sz="4" w:space="0" w:color="auto"/>
              <w:right w:val="single" w:sz="4" w:space="0" w:color="auto"/>
            </w:tcBorders>
            <w:shd w:val="clear" w:color="auto" w:fill="auto"/>
            <w:hideMark/>
          </w:tcPr>
          <w:p w14:paraId="7E01B003" w14:textId="77777777" w:rsidR="00420D38" w:rsidRPr="00DB707E" w:rsidRDefault="00420D38" w:rsidP="00AB35CF">
            <w:pPr>
              <w:pStyle w:val="TAC"/>
              <w:rPr>
                <w:ins w:id="46693"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21CA5668" w14:textId="77777777" w:rsidR="00420D38" w:rsidRPr="00DB707E" w:rsidRDefault="00420D38" w:rsidP="00AB35CF">
            <w:pPr>
              <w:pStyle w:val="TAC"/>
              <w:rPr>
                <w:ins w:id="46694" w:author="RedCap - BigCR editor" w:date="2022-08-30T06:24:00Z"/>
              </w:rPr>
            </w:pPr>
            <w:ins w:id="46695" w:author="RedCap - BigCR editor" w:date="2022-08-30T06:24:00Z">
              <w:r w:rsidRPr="00DB707E">
                <w:t>CCR.2.1 TDD</w:t>
              </w:r>
            </w:ins>
          </w:p>
        </w:tc>
      </w:tr>
      <w:tr w:rsidR="00420D38" w:rsidRPr="00DB707E" w14:paraId="59AFD2E9" w14:textId="77777777" w:rsidTr="00AB35CF">
        <w:trPr>
          <w:trHeight w:val="187"/>
          <w:jc w:val="center"/>
          <w:ins w:id="46696" w:author="RedCap - BigCR editor" w:date="2022-08-30T06:24:00Z"/>
        </w:trPr>
        <w:tc>
          <w:tcPr>
            <w:tcW w:w="3163" w:type="dxa"/>
            <w:tcBorders>
              <w:top w:val="single" w:sz="4" w:space="0" w:color="auto"/>
              <w:left w:val="single" w:sz="4" w:space="0" w:color="auto"/>
              <w:bottom w:val="nil"/>
              <w:right w:val="single" w:sz="4" w:space="0" w:color="auto"/>
            </w:tcBorders>
            <w:shd w:val="clear" w:color="auto" w:fill="auto"/>
            <w:hideMark/>
          </w:tcPr>
          <w:p w14:paraId="3DB39C70" w14:textId="77777777" w:rsidR="00420D38" w:rsidRPr="00DB707E" w:rsidRDefault="00420D38" w:rsidP="00AB35CF">
            <w:pPr>
              <w:pStyle w:val="TAL"/>
              <w:rPr>
                <w:ins w:id="46697" w:author="RedCap - BigCR editor" w:date="2022-08-30T06:24:00Z"/>
              </w:rPr>
            </w:pPr>
            <w:ins w:id="46698" w:author="RedCap - BigCR editor" w:date="2022-08-30T06:24:00Z">
              <w:r w:rsidRPr="00DB707E">
                <w:t>SSB configuration</w:t>
              </w:r>
            </w:ins>
          </w:p>
        </w:tc>
        <w:tc>
          <w:tcPr>
            <w:tcW w:w="959" w:type="dxa"/>
            <w:tcBorders>
              <w:top w:val="single" w:sz="4" w:space="0" w:color="auto"/>
              <w:left w:val="single" w:sz="4" w:space="0" w:color="auto"/>
              <w:bottom w:val="single" w:sz="4" w:space="0" w:color="auto"/>
              <w:right w:val="single" w:sz="4" w:space="0" w:color="auto"/>
            </w:tcBorders>
            <w:hideMark/>
          </w:tcPr>
          <w:p w14:paraId="2E854B15" w14:textId="77777777" w:rsidR="00420D38" w:rsidRPr="00DB707E" w:rsidRDefault="00420D38" w:rsidP="00AB35CF">
            <w:pPr>
              <w:pStyle w:val="TAC"/>
              <w:rPr>
                <w:ins w:id="46699" w:author="RedCap - BigCR editor" w:date="2022-08-30T06:24:00Z"/>
              </w:rPr>
            </w:pPr>
            <w:ins w:id="46700" w:author="RedCap - BigCR editor" w:date="2022-08-30T06:24:00Z">
              <w:r w:rsidRPr="00DB707E">
                <w:t>1,4</w:t>
              </w:r>
            </w:ins>
          </w:p>
        </w:tc>
        <w:tc>
          <w:tcPr>
            <w:tcW w:w="1268" w:type="dxa"/>
            <w:tcBorders>
              <w:top w:val="single" w:sz="4" w:space="0" w:color="auto"/>
              <w:left w:val="single" w:sz="4" w:space="0" w:color="auto"/>
              <w:bottom w:val="nil"/>
              <w:right w:val="single" w:sz="4" w:space="0" w:color="auto"/>
            </w:tcBorders>
            <w:shd w:val="clear" w:color="auto" w:fill="auto"/>
          </w:tcPr>
          <w:p w14:paraId="4A9E28AA" w14:textId="77777777" w:rsidR="00420D38" w:rsidRPr="00DB707E" w:rsidRDefault="00420D38" w:rsidP="00AB35CF">
            <w:pPr>
              <w:pStyle w:val="TAC"/>
              <w:rPr>
                <w:ins w:id="46701"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308AD8E7" w14:textId="77777777" w:rsidR="00420D38" w:rsidRPr="00DB707E" w:rsidRDefault="00420D38" w:rsidP="00AB35CF">
            <w:pPr>
              <w:pStyle w:val="TAC"/>
              <w:rPr>
                <w:ins w:id="46702" w:author="RedCap - BigCR editor" w:date="2022-08-30T06:24:00Z"/>
              </w:rPr>
            </w:pPr>
            <w:ins w:id="46703" w:author="RedCap - BigCR editor" w:date="2022-08-30T06:24:00Z">
              <w:r w:rsidRPr="00DB707E">
                <w:t>SSB.3 FR1</w:t>
              </w:r>
            </w:ins>
          </w:p>
        </w:tc>
      </w:tr>
      <w:tr w:rsidR="00420D38" w:rsidRPr="00DB707E" w14:paraId="6F63A47F" w14:textId="77777777" w:rsidTr="00AB35CF">
        <w:trPr>
          <w:trHeight w:val="187"/>
          <w:jc w:val="center"/>
          <w:ins w:id="46704" w:author="RedCap - BigCR editor" w:date="2022-08-30T06:24:00Z"/>
        </w:trPr>
        <w:tc>
          <w:tcPr>
            <w:tcW w:w="3163" w:type="dxa"/>
            <w:tcBorders>
              <w:top w:val="nil"/>
              <w:left w:val="single" w:sz="4" w:space="0" w:color="auto"/>
              <w:bottom w:val="nil"/>
              <w:right w:val="single" w:sz="4" w:space="0" w:color="auto"/>
            </w:tcBorders>
            <w:shd w:val="clear" w:color="auto" w:fill="auto"/>
            <w:hideMark/>
          </w:tcPr>
          <w:p w14:paraId="493B08F0" w14:textId="77777777" w:rsidR="00420D38" w:rsidRPr="00DB707E" w:rsidRDefault="00420D38" w:rsidP="00AB35CF">
            <w:pPr>
              <w:pStyle w:val="TAL"/>
              <w:rPr>
                <w:ins w:id="46705"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78D2C649" w14:textId="77777777" w:rsidR="00420D38" w:rsidRPr="00DB707E" w:rsidRDefault="00420D38" w:rsidP="00AB35CF">
            <w:pPr>
              <w:pStyle w:val="TAC"/>
              <w:rPr>
                <w:ins w:id="46706" w:author="RedCap - BigCR editor" w:date="2022-08-30T06:24:00Z"/>
              </w:rPr>
            </w:pPr>
            <w:ins w:id="46707" w:author="RedCap - BigCR editor" w:date="2022-08-30T06:24:00Z">
              <w:r w:rsidRPr="00DB707E">
                <w:t>2</w:t>
              </w:r>
            </w:ins>
          </w:p>
        </w:tc>
        <w:tc>
          <w:tcPr>
            <w:tcW w:w="1268" w:type="dxa"/>
            <w:tcBorders>
              <w:top w:val="nil"/>
              <w:left w:val="single" w:sz="4" w:space="0" w:color="auto"/>
              <w:bottom w:val="nil"/>
              <w:right w:val="single" w:sz="4" w:space="0" w:color="auto"/>
            </w:tcBorders>
            <w:shd w:val="clear" w:color="auto" w:fill="auto"/>
            <w:hideMark/>
          </w:tcPr>
          <w:p w14:paraId="490DDC53" w14:textId="77777777" w:rsidR="00420D38" w:rsidRPr="00DB707E" w:rsidRDefault="00420D38" w:rsidP="00AB35CF">
            <w:pPr>
              <w:pStyle w:val="TAC"/>
              <w:rPr>
                <w:ins w:id="46708"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33CA3518" w14:textId="77777777" w:rsidR="00420D38" w:rsidRPr="00DB707E" w:rsidRDefault="00420D38" w:rsidP="00AB35CF">
            <w:pPr>
              <w:pStyle w:val="TAC"/>
              <w:rPr>
                <w:ins w:id="46709" w:author="RedCap - BigCR editor" w:date="2022-08-30T06:24:00Z"/>
              </w:rPr>
            </w:pPr>
            <w:ins w:id="46710" w:author="RedCap - BigCR editor" w:date="2022-08-30T06:24:00Z">
              <w:r w:rsidRPr="00DB707E">
                <w:t>SSB.3 FR1</w:t>
              </w:r>
            </w:ins>
          </w:p>
        </w:tc>
      </w:tr>
      <w:tr w:rsidR="00420D38" w:rsidRPr="00DB707E" w14:paraId="39B9FC66" w14:textId="77777777" w:rsidTr="00AB35CF">
        <w:trPr>
          <w:trHeight w:val="187"/>
          <w:jc w:val="center"/>
          <w:ins w:id="46711" w:author="RedCap - BigCR editor" w:date="2022-08-30T06:24:00Z"/>
        </w:trPr>
        <w:tc>
          <w:tcPr>
            <w:tcW w:w="3163" w:type="dxa"/>
            <w:tcBorders>
              <w:top w:val="nil"/>
              <w:left w:val="single" w:sz="4" w:space="0" w:color="auto"/>
              <w:bottom w:val="single" w:sz="4" w:space="0" w:color="auto"/>
              <w:right w:val="single" w:sz="4" w:space="0" w:color="auto"/>
            </w:tcBorders>
            <w:shd w:val="clear" w:color="auto" w:fill="auto"/>
            <w:hideMark/>
          </w:tcPr>
          <w:p w14:paraId="5CAA809D" w14:textId="77777777" w:rsidR="00420D38" w:rsidRPr="00DB707E" w:rsidRDefault="00420D38" w:rsidP="00AB35CF">
            <w:pPr>
              <w:pStyle w:val="TAL"/>
              <w:rPr>
                <w:ins w:id="46712"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1414F735" w14:textId="77777777" w:rsidR="00420D38" w:rsidRPr="00DB707E" w:rsidRDefault="00420D38" w:rsidP="00AB35CF">
            <w:pPr>
              <w:pStyle w:val="TAC"/>
              <w:rPr>
                <w:ins w:id="46713" w:author="RedCap - BigCR editor" w:date="2022-08-30T06:24:00Z"/>
              </w:rPr>
            </w:pPr>
            <w:ins w:id="46714" w:author="RedCap - BigCR editor" w:date="2022-08-30T06:24:00Z">
              <w:r w:rsidRPr="00DB707E">
                <w:t>3</w:t>
              </w:r>
            </w:ins>
          </w:p>
        </w:tc>
        <w:tc>
          <w:tcPr>
            <w:tcW w:w="1268" w:type="dxa"/>
            <w:tcBorders>
              <w:top w:val="nil"/>
              <w:left w:val="single" w:sz="4" w:space="0" w:color="auto"/>
              <w:bottom w:val="single" w:sz="4" w:space="0" w:color="auto"/>
              <w:right w:val="single" w:sz="4" w:space="0" w:color="auto"/>
            </w:tcBorders>
            <w:shd w:val="clear" w:color="auto" w:fill="auto"/>
            <w:hideMark/>
          </w:tcPr>
          <w:p w14:paraId="035C5C83" w14:textId="77777777" w:rsidR="00420D38" w:rsidRPr="00DB707E" w:rsidRDefault="00420D38" w:rsidP="00AB35CF">
            <w:pPr>
              <w:pStyle w:val="TAC"/>
              <w:rPr>
                <w:ins w:id="46715"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0955C02C" w14:textId="77777777" w:rsidR="00420D38" w:rsidRPr="00DB707E" w:rsidRDefault="00420D38" w:rsidP="00AB35CF">
            <w:pPr>
              <w:pStyle w:val="TAC"/>
              <w:rPr>
                <w:ins w:id="46716" w:author="RedCap - BigCR editor" w:date="2022-08-30T06:24:00Z"/>
              </w:rPr>
            </w:pPr>
            <w:ins w:id="46717" w:author="RedCap - BigCR editor" w:date="2022-08-30T06:24:00Z">
              <w:r w:rsidRPr="00DB707E">
                <w:rPr>
                  <w:rFonts w:cs="v4.2.0"/>
                </w:rPr>
                <w:t xml:space="preserve">SSB.1 </w:t>
              </w:r>
              <w:r w:rsidRPr="00DB707E">
                <w:rPr>
                  <w:snapToGrid w:val="0"/>
                  <w:szCs w:val="18"/>
                  <w:lang w:eastAsia="zh-CN"/>
                </w:rPr>
                <w:t>RedCap</w:t>
              </w:r>
              <w:r w:rsidRPr="00DB707E">
                <w:rPr>
                  <w:rFonts w:cs="v4.2.0"/>
                </w:rPr>
                <w:t xml:space="preserve"> FR1</w:t>
              </w:r>
            </w:ins>
          </w:p>
        </w:tc>
      </w:tr>
      <w:tr w:rsidR="00420D38" w:rsidRPr="00DB707E" w14:paraId="56ECB10D" w14:textId="77777777" w:rsidTr="00AB35CF">
        <w:trPr>
          <w:trHeight w:val="187"/>
          <w:jc w:val="center"/>
          <w:ins w:id="46718"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2F14B989" w14:textId="77777777" w:rsidR="00420D38" w:rsidRPr="00DB707E" w:rsidRDefault="00420D38" w:rsidP="00AB35CF">
            <w:pPr>
              <w:pStyle w:val="TAL"/>
              <w:rPr>
                <w:ins w:id="46719" w:author="RedCap - BigCR editor" w:date="2022-08-30T06:24:00Z"/>
              </w:rPr>
            </w:pPr>
            <w:ins w:id="46720" w:author="RedCap - BigCR editor" w:date="2022-08-30T06:24:00Z">
              <w:r w:rsidRPr="00DB707E">
                <w:t>OCNG Patterns</w:t>
              </w:r>
            </w:ins>
          </w:p>
        </w:tc>
        <w:tc>
          <w:tcPr>
            <w:tcW w:w="959" w:type="dxa"/>
            <w:tcBorders>
              <w:top w:val="single" w:sz="4" w:space="0" w:color="auto"/>
              <w:left w:val="single" w:sz="4" w:space="0" w:color="auto"/>
              <w:bottom w:val="single" w:sz="4" w:space="0" w:color="auto"/>
              <w:right w:val="single" w:sz="4" w:space="0" w:color="auto"/>
            </w:tcBorders>
            <w:hideMark/>
          </w:tcPr>
          <w:p w14:paraId="491E8680" w14:textId="77777777" w:rsidR="00420D38" w:rsidRPr="00DB707E" w:rsidRDefault="00420D38" w:rsidP="00AB35CF">
            <w:pPr>
              <w:pStyle w:val="TAC"/>
              <w:rPr>
                <w:ins w:id="46721" w:author="RedCap - BigCR editor" w:date="2022-08-30T06:24:00Z"/>
              </w:rPr>
            </w:pPr>
            <w:ins w:id="46722"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331AAC26" w14:textId="77777777" w:rsidR="00420D38" w:rsidRPr="00DB707E" w:rsidRDefault="00420D38" w:rsidP="00AB35CF">
            <w:pPr>
              <w:pStyle w:val="TAC"/>
              <w:rPr>
                <w:ins w:id="46723"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214B0ADE" w14:textId="77777777" w:rsidR="00420D38" w:rsidRPr="00DB707E" w:rsidRDefault="00420D38" w:rsidP="00AB35CF">
            <w:pPr>
              <w:pStyle w:val="TAC"/>
              <w:rPr>
                <w:ins w:id="46724" w:author="RedCap - BigCR editor" w:date="2022-08-30T06:24:00Z"/>
              </w:rPr>
            </w:pPr>
            <w:ins w:id="46725" w:author="RedCap - BigCR editor" w:date="2022-08-30T06:24:00Z">
              <w:r w:rsidRPr="00DB707E">
                <w:t>OP.1</w:t>
              </w:r>
            </w:ins>
          </w:p>
        </w:tc>
      </w:tr>
      <w:tr w:rsidR="00420D38" w:rsidRPr="00DB707E" w14:paraId="1795C4A3" w14:textId="77777777" w:rsidTr="00AB35CF">
        <w:trPr>
          <w:trHeight w:val="187"/>
          <w:jc w:val="center"/>
          <w:ins w:id="46726"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515127B9" w14:textId="77777777" w:rsidR="00420D38" w:rsidRPr="00DB707E" w:rsidRDefault="00420D38" w:rsidP="00AB35CF">
            <w:pPr>
              <w:pStyle w:val="TAL"/>
              <w:rPr>
                <w:ins w:id="46727" w:author="RedCap - BigCR editor" w:date="2022-08-30T06:24:00Z"/>
              </w:rPr>
            </w:pPr>
            <w:ins w:id="46728" w:author="RedCap - BigCR editor" w:date="2022-08-30T06:24:00Z">
              <w:r w:rsidRPr="00DB707E">
                <w:t>Initial BWP Configuration</w:t>
              </w:r>
            </w:ins>
          </w:p>
        </w:tc>
        <w:tc>
          <w:tcPr>
            <w:tcW w:w="959" w:type="dxa"/>
            <w:tcBorders>
              <w:top w:val="single" w:sz="4" w:space="0" w:color="auto"/>
              <w:left w:val="single" w:sz="4" w:space="0" w:color="auto"/>
              <w:bottom w:val="single" w:sz="4" w:space="0" w:color="auto"/>
              <w:right w:val="single" w:sz="4" w:space="0" w:color="auto"/>
            </w:tcBorders>
            <w:hideMark/>
          </w:tcPr>
          <w:p w14:paraId="316DC28B" w14:textId="77777777" w:rsidR="00420D38" w:rsidRPr="00DB707E" w:rsidRDefault="00420D38" w:rsidP="00AB35CF">
            <w:pPr>
              <w:pStyle w:val="TAC"/>
              <w:rPr>
                <w:ins w:id="46729" w:author="RedCap - BigCR editor" w:date="2022-08-30T06:24:00Z"/>
              </w:rPr>
            </w:pPr>
            <w:ins w:id="46730"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5ACD1C45" w14:textId="77777777" w:rsidR="00420D38" w:rsidRPr="00DB707E" w:rsidRDefault="00420D38" w:rsidP="00AB35CF">
            <w:pPr>
              <w:pStyle w:val="TAC"/>
              <w:rPr>
                <w:ins w:id="46731"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09C271BD" w14:textId="77777777" w:rsidR="00420D38" w:rsidRPr="00DB707E" w:rsidRDefault="00420D38" w:rsidP="00AB35CF">
            <w:pPr>
              <w:pStyle w:val="TAC"/>
              <w:rPr>
                <w:ins w:id="46732" w:author="RedCap - BigCR editor" w:date="2022-08-30T06:24:00Z"/>
              </w:rPr>
            </w:pPr>
            <w:ins w:id="46733" w:author="RedCap - BigCR editor" w:date="2022-08-30T06:24:00Z">
              <w:r w:rsidRPr="00DB707E">
                <w:t>DLBWP.0.1</w:t>
              </w:r>
            </w:ins>
          </w:p>
          <w:p w14:paraId="03921E01" w14:textId="77777777" w:rsidR="00420D38" w:rsidRPr="00DB707E" w:rsidRDefault="00420D38" w:rsidP="00AB35CF">
            <w:pPr>
              <w:pStyle w:val="TAC"/>
              <w:rPr>
                <w:ins w:id="46734" w:author="RedCap - BigCR editor" w:date="2022-08-30T06:24:00Z"/>
              </w:rPr>
            </w:pPr>
            <w:ins w:id="46735" w:author="RedCap - BigCR editor" w:date="2022-08-30T06:24:00Z">
              <w:r w:rsidRPr="00DB707E">
                <w:t>ULBWP.0.1</w:t>
              </w:r>
            </w:ins>
          </w:p>
        </w:tc>
      </w:tr>
      <w:tr w:rsidR="00420D38" w:rsidRPr="00DB707E" w14:paraId="69347E20" w14:textId="77777777" w:rsidTr="00AB35CF">
        <w:trPr>
          <w:trHeight w:val="187"/>
          <w:jc w:val="center"/>
          <w:ins w:id="46736"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67A56480" w14:textId="77777777" w:rsidR="00420D38" w:rsidRPr="00DB707E" w:rsidRDefault="00420D38" w:rsidP="00AB35CF">
            <w:pPr>
              <w:pStyle w:val="TAL"/>
              <w:rPr>
                <w:ins w:id="46737" w:author="RedCap - BigCR editor" w:date="2022-08-30T06:24:00Z"/>
              </w:rPr>
            </w:pPr>
            <w:ins w:id="46738" w:author="RedCap - BigCR editor" w:date="2022-08-30T06:24:00Z">
              <w:r w:rsidRPr="00DB707E">
                <w:t>Dedicated BWP configuration</w:t>
              </w:r>
            </w:ins>
          </w:p>
        </w:tc>
        <w:tc>
          <w:tcPr>
            <w:tcW w:w="959" w:type="dxa"/>
            <w:tcBorders>
              <w:top w:val="single" w:sz="4" w:space="0" w:color="auto"/>
              <w:left w:val="single" w:sz="4" w:space="0" w:color="auto"/>
              <w:bottom w:val="single" w:sz="4" w:space="0" w:color="auto"/>
              <w:right w:val="single" w:sz="4" w:space="0" w:color="auto"/>
            </w:tcBorders>
            <w:hideMark/>
          </w:tcPr>
          <w:p w14:paraId="4F0D60AF" w14:textId="77777777" w:rsidR="00420D38" w:rsidRPr="00DB707E" w:rsidRDefault="00420D38" w:rsidP="00AB35CF">
            <w:pPr>
              <w:pStyle w:val="TAC"/>
              <w:rPr>
                <w:ins w:id="46739" w:author="RedCap - BigCR editor" w:date="2022-08-30T06:24:00Z"/>
              </w:rPr>
            </w:pPr>
            <w:ins w:id="46740"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4F42FFC7" w14:textId="77777777" w:rsidR="00420D38" w:rsidRPr="00DB707E" w:rsidRDefault="00420D38" w:rsidP="00AB35CF">
            <w:pPr>
              <w:pStyle w:val="TAC"/>
              <w:rPr>
                <w:ins w:id="46741"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585B45D7" w14:textId="77777777" w:rsidR="00420D38" w:rsidRPr="00DB707E" w:rsidRDefault="00420D38" w:rsidP="00AB35CF">
            <w:pPr>
              <w:pStyle w:val="TAC"/>
              <w:rPr>
                <w:ins w:id="46742" w:author="RedCap - BigCR editor" w:date="2022-08-30T06:24:00Z"/>
              </w:rPr>
            </w:pPr>
            <w:ins w:id="46743" w:author="RedCap - BigCR editor" w:date="2022-08-30T06:24:00Z">
              <w:r w:rsidRPr="00DB707E">
                <w:t>DLBWP.1.1</w:t>
              </w:r>
            </w:ins>
          </w:p>
          <w:p w14:paraId="40932D0F" w14:textId="77777777" w:rsidR="00420D38" w:rsidRPr="00DB707E" w:rsidRDefault="00420D38" w:rsidP="00AB35CF">
            <w:pPr>
              <w:pStyle w:val="TAC"/>
              <w:rPr>
                <w:ins w:id="46744" w:author="RedCap - BigCR editor" w:date="2022-08-30T06:24:00Z"/>
              </w:rPr>
            </w:pPr>
            <w:ins w:id="46745" w:author="RedCap - BigCR editor" w:date="2022-08-30T06:24:00Z">
              <w:r w:rsidRPr="00DB707E">
                <w:t>ULBWP.1.1</w:t>
              </w:r>
            </w:ins>
          </w:p>
        </w:tc>
      </w:tr>
      <w:tr w:rsidR="00420D38" w:rsidRPr="00DB707E" w14:paraId="6E472678" w14:textId="77777777" w:rsidTr="00AB35CF">
        <w:trPr>
          <w:trHeight w:val="187"/>
          <w:jc w:val="center"/>
          <w:ins w:id="46746"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1DD77E20" w14:textId="77777777" w:rsidR="00420D38" w:rsidRPr="00DB707E" w:rsidRDefault="00420D38" w:rsidP="00AB35CF">
            <w:pPr>
              <w:pStyle w:val="TAL"/>
              <w:rPr>
                <w:ins w:id="46747" w:author="RedCap - BigCR editor" w:date="2022-08-30T06:24:00Z"/>
              </w:rPr>
            </w:pPr>
            <w:ins w:id="46748" w:author="RedCap - BigCR editor" w:date="2022-08-30T06:24:00Z">
              <w:r w:rsidRPr="00DB707E">
                <w:t>SMTC configuration</w:t>
              </w:r>
            </w:ins>
          </w:p>
        </w:tc>
        <w:tc>
          <w:tcPr>
            <w:tcW w:w="959" w:type="dxa"/>
            <w:tcBorders>
              <w:top w:val="single" w:sz="4" w:space="0" w:color="auto"/>
              <w:left w:val="single" w:sz="4" w:space="0" w:color="auto"/>
              <w:bottom w:val="single" w:sz="4" w:space="0" w:color="auto"/>
              <w:right w:val="single" w:sz="4" w:space="0" w:color="auto"/>
            </w:tcBorders>
            <w:hideMark/>
          </w:tcPr>
          <w:p w14:paraId="6F0E45B3" w14:textId="77777777" w:rsidR="00420D38" w:rsidRPr="00DB707E" w:rsidRDefault="00420D38" w:rsidP="00AB35CF">
            <w:pPr>
              <w:pStyle w:val="TAC"/>
              <w:rPr>
                <w:ins w:id="46749" w:author="RedCap - BigCR editor" w:date="2022-08-30T06:24:00Z"/>
              </w:rPr>
            </w:pPr>
            <w:ins w:id="46750"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1194C716" w14:textId="77777777" w:rsidR="00420D38" w:rsidRPr="00DB707E" w:rsidRDefault="00420D38" w:rsidP="00AB35CF">
            <w:pPr>
              <w:pStyle w:val="TAC"/>
              <w:rPr>
                <w:ins w:id="46751"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13A64F91" w14:textId="77777777" w:rsidR="00420D38" w:rsidRPr="00DB707E" w:rsidRDefault="00420D38" w:rsidP="00AB35CF">
            <w:pPr>
              <w:pStyle w:val="TAC"/>
              <w:rPr>
                <w:ins w:id="46752" w:author="RedCap - BigCR editor" w:date="2022-08-30T06:24:00Z"/>
              </w:rPr>
            </w:pPr>
            <w:ins w:id="46753" w:author="RedCap - BigCR editor" w:date="2022-08-30T06:24:00Z">
              <w:r w:rsidRPr="00DB707E">
                <w:rPr>
                  <w:snapToGrid w:val="0"/>
                  <w:szCs w:val="18"/>
                  <w:lang w:eastAsia="zh-CN"/>
                </w:rPr>
                <w:t>SMTC.1 RedCap</w:t>
              </w:r>
            </w:ins>
          </w:p>
        </w:tc>
      </w:tr>
      <w:tr w:rsidR="00420D38" w:rsidRPr="00DB707E" w14:paraId="38B928AC" w14:textId="77777777" w:rsidTr="00AB35CF">
        <w:trPr>
          <w:trHeight w:val="187"/>
          <w:jc w:val="center"/>
          <w:ins w:id="46754" w:author="RedCap - BigCR editor" w:date="2022-08-30T06:24:00Z"/>
        </w:trPr>
        <w:tc>
          <w:tcPr>
            <w:tcW w:w="3163" w:type="dxa"/>
            <w:tcBorders>
              <w:top w:val="single" w:sz="4" w:space="0" w:color="auto"/>
              <w:left w:val="single" w:sz="4" w:space="0" w:color="auto"/>
              <w:bottom w:val="nil"/>
              <w:right w:val="single" w:sz="4" w:space="0" w:color="auto"/>
            </w:tcBorders>
            <w:shd w:val="clear" w:color="auto" w:fill="auto"/>
            <w:hideMark/>
          </w:tcPr>
          <w:p w14:paraId="3A9BBDA9" w14:textId="77777777" w:rsidR="00420D38" w:rsidRPr="00DB707E" w:rsidRDefault="00420D38" w:rsidP="00AB35CF">
            <w:pPr>
              <w:pStyle w:val="TAL"/>
              <w:rPr>
                <w:ins w:id="46755" w:author="RedCap - BigCR editor" w:date="2022-08-30T06:24:00Z"/>
              </w:rPr>
            </w:pPr>
            <w:ins w:id="46756" w:author="RedCap - BigCR editor" w:date="2022-08-30T06:24:00Z">
              <w:r w:rsidRPr="00DB707E">
                <w:rPr>
                  <w:rFonts w:eastAsia="Calibri"/>
                  <w:szCs w:val="18"/>
                </w:rPr>
                <w:t>TRS Configuration</w:t>
              </w:r>
            </w:ins>
          </w:p>
        </w:tc>
        <w:tc>
          <w:tcPr>
            <w:tcW w:w="959" w:type="dxa"/>
            <w:tcBorders>
              <w:top w:val="single" w:sz="4" w:space="0" w:color="auto"/>
              <w:left w:val="single" w:sz="4" w:space="0" w:color="auto"/>
              <w:bottom w:val="single" w:sz="4" w:space="0" w:color="auto"/>
              <w:right w:val="single" w:sz="4" w:space="0" w:color="auto"/>
            </w:tcBorders>
            <w:hideMark/>
          </w:tcPr>
          <w:p w14:paraId="03C7BDD0" w14:textId="77777777" w:rsidR="00420D38" w:rsidRPr="00DB707E" w:rsidRDefault="00420D38" w:rsidP="00AB35CF">
            <w:pPr>
              <w:pStyle w:val="TAC"/>
              <w:rPr>
                <w:ins w:id="46757" w:author="RedCap - BigCR editor" w:date="2022-08-30T06:24:00Z"/>
              </w:rPr>
            </w:pPr>
            <w:ins w:id="46758" w:author="RedCap - BigCR editor" w:date="2022-08-30T06:24:00Z">
              <w:r w:rsidRPr="00DB707E">
                <w:rPr>
                  <w:rFonts w:eastAsia="Calibri"/>
                  <w:szCs w:val="18"/>
                </w:rPr>
                <w:t>1,4</w:t>
              </w:r>
            </w:ins>
          </w:p>
        </w:tc>
        <w:tc>
          <w:tcPr>
            <w:tcW w:w="1268" w:type="dxa"/>
            <w:tcBorders>
              <w:top w:val="single" w:sz="4" w:space="0" w:color="auto"/>
              <w:left w:val="single" w:sz="4" w:space="0" w:color="auto"/>
              <w:bottom w:val="single" w:sz="4" w:space="0" w:color="auto"/>
              <w:right w:val="single" w:sz="4" w:space="0" w:color="auto"/>
            </w:tcBorders>
          </w:tcPr>
          <w:p w14:paraId="20C977A2" w14:textId="77777777" w:rsidR="00420D38" w:rsidRPr="00DB707E" w:rsidRDefault="00420D38" w:rsidP="00AB35CF">
            <w:pPr>
              <w:pStyle w:val="TAC"/>
              <w:rPr>
                <w:ins w:id="46759"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6BFF35A0" w14:textId="77777777" w:rsidR="00420D38" w:rsidRPr="00DB707E" w:rsidRDefault="00420D38" w:rsidP="00AB35CF">
            <w:pPr>
              <w:pStyle w:val="TAC"/>
              <w:rPr>
                <w:ins w:id="46760" w:author="RedCap - BigCR editor" w:date="2022-08-30T06:24:00Z"/>
              </w:rPr>
            </w:pPr>
            <w:ins w:id="46761" w:author="RedCap - BigCR editor" w:date="2022-08-30T06:24:00Z">
              <w:r w:rsidRPr="00DB707E">
                <w:rPr>
                  <w:rFonts w:eastAsia="Calibri"/>
                  <w:snapToGrid w:val="0"/>
                  <w:szCs w:val="18"/>
                </w:rPr>
                <w:t>TRS.1.1 FDD</w:t>
              </w:r>
            </w:ins>
          </w:p>
        </w:tc>
      </w:tr>
      <w:tr w:rsidR="00420D38" w:rsidRPr="00DB707E" w14:paraId="314C2CCE" w14:textId="77777777" w:rsidTr="00AB35CF">
        <w:trPr>
          <w:trHeight w:val="187"/>
          <w:jc w:val="center"/>
          <w:ins w:id="46762" w:author="RedCap - BigCR editor" w:date="2022-08-30T06:24:00Z"/>
        </w:trPr>
        <w:tc>
          <w:tcPr>
            <w:tcW w:w="3163" w:type="dxa"/>
            <w:tcBorders>
              <w:top w:val="nil"/>
              <w:left w:val="single" w:sz="4" w:space="0" w:color="auto"/>
              <w:bottom w:val="nil"/>
              <w:right w:val="single" w:sz="4" w:space="0" w:color="auto"/>
            </w:tcBorders>
            <w:shd w:val="clear" w:color="auto" w:fill="auto"/>
            <w:hideMark/>
          </w:tcPr>
          <w:p w14:paraId="325A178A" w14:textId="77777777" w:rsidR="00420D38" w:rsidRPr="00DB707E" w:rsidRDefault="00420D38" w:rsidP="00AB35CF">
            <w:pPr>
              <w:pStyle w:val="TAL"/>
              <w:rPr>
                <w:ins w:id="46763"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4545E6CB" w14:textId="77777777" w:rsidR="00420D38" w:rsidRPr="00DB707E" w:rsidRDefault="00420D38" w:rsidP="00AB35CF">
            <w:pPr>
              <w:pStyle w:val="TAC"/>
              <w:rPr>
                <w:ins w:id="46764" w:author="RedCap - BigCR editor" w:date="2022-08-30T06:24:00Z"/>
              </w:rPr>
            </w:pPr>
            <w:ins w:id="46765" w:author="RedCap - BigCR editor" w:date="2022-08-30T06:24:00Z">
              <w:r w:rsidRPr="00DB707E">
                <w:rPr>
                  <w:rFonts w:eastAsia="Calibri"/>
                  <w:szCs w:val="18"/>
                </w:rPr>
                <w:t>2</w:t>
              </w:r>
            </w:ins>
          </w:p>
        </w:tc>
        <w:tc>
          <w:tcPr>
            <w:tcW w:w="1268" w:type="dxa"/>
            <w:tcBorders>
              <w:top w:val="single" w:sz="4" w:space="0" w:color="auto"/>
              <w:left w:val="single" w:sz="4" w:space="0" w:color="auto"/>
              <w:bottom w:val="single" w:sz="4" w:space="0" w:color="auto"/>
              <w:right w:val="single" w:sz="4" w:space="0" w:color="auto"/>
            </w:tcBorders>
          </w:tcPr>
          <w:p w14:paraId="25B3D589" w14:textId="77777777" w:rsidR="00420D38" w:rsidRPr="00DB707E" w:rsidRDefault="00420D38" w:rsidP="00AB35CF">
            <w:pPr>
              <w:pStyle w:val="TAC"/>
              <w:rPr>
                <w:ins w:id="46766"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7F13AFCC" w14:textId="77777777" w:rsidR="00420D38" w:rsidRPr="00DB707E" w:rsidRDefault="00420D38" w:rsidP="00AB35CF">
            <w:pPr>
              <w:pStyle w:val="TAC"/>
              <w:rPr>
                <w:ins w:id="46767" w:author="RedCap - BigCR editor" w:date="2022-08-30T06:24:00Z"/>
              </w:rPr>
            </w:pPr>
            <w:ins w:id="46768" w:author="RedCap - BigCR editor" w:date="2022-08-30T06:24:00Z">
              <w:r w:rsidRPr="00DB707E">
                <w:rPr>
                  <w:rFonts w:eastAsia="Calibri"/>
                  <w:snapToGrid w:val="0"/>
                  <w:szCs w:val="18"/>
                </w:rPr>
                <w:t>TRS.1.1 TDD</w:t>
              </w:r>
            </w:ins>
          </w:p>
        </w:tc>
      </w:tr>
      <w:tr w:rsidR="00420D38" w:rsidRPr="00DB707E" w14:paraId="67343A15" w14:textId="77777777" w:rsidTr="00AB35CF">
        <w:trPr>
          <w:trHeight w:val="187"/>
          <w:jc w:val="center"/>
          <w:ins w:id="46769" w:author="RedCap - BigCR editor" w:date="2022-08-30T06:24:00Z"/>
        </w:trPr>
        <w:tc>
          <w:tcPr>
            <w:tcW w:w="3163" w:type="dxa"/>
            <w:tcBorders>
              <w:top w:val="nil"/>
              <w:left w:val="single" w:sz="4" w:space="0" w:color="auto"/>
              <w:bottom w:val="single" w:sz="4" w:space="0" w:color="auto"/>
              <w:right w:val="single" w:sz="4" w:space="0" w:color="auto"/>
            </w:tcBorders>
            <w:shd w:val="clear" w:color="auto" w:fill="auto"/>
            <w:hideMark/>
          </w:tcPr>
          <w:p w14:paraId="525FB2E0" w14:textId="77777777" w:rsidR="00420D38" w:rsidRPr="00DB707E" w:rsidRDefault="00420D38" w:rsidP="00AB35CF">
            <w:pPr>
              <w:pStyle w:val="TAL"/>
              <w:rPr>
                <w:ins w:id="46770"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3C5E25A0" w14:textId="77777777" w:rsidR="00420D38" w:rsidRPr="00DB707E" w:rsidRDefault="00420D38" w:rsidP="00AB35CF">
            <w:pPr>
              <w:pStyle w:val="TAC"/>
              <w:rPr>
                <w:ins w:id="46771" w:author="RedCap - BigCR editor" w:date="2022-08-30T06:24:00Z"/>
              </w:rPr>
            </w:pPr>
            <w:ins w:id="46772" w:author="RedCap - BigCR editor" w:date="2022-08-30T06:24:00Z">
              <w:r w:rsidRPr="00DB707E">
                <w:rPr>
                  <w:rFonts w:eastAsia="Calibri"/>
                  <w:szCs w:val="18"/>
                </w:rPr>
                <w:t>3</w:t>
              </w:r>
            </w:ins>
          </w:p>
        </w:tc>
        <w:tc>
          <w:tcPr>
            <w:tcW w:w="1268" w:type="dxa"/>
            <w:tcBorders>
              <w:top w:val="single" w:sz="4" w:space="0" w:color="auto"/>
              <w:left w:val="single" w:sz="4" w:space="0" w:color="auto"/>
              <w:bottom w:val="single" w:sz="4" w:space="0" w:color="auto"/>
              <w:right w:val="single" w:sz="4" w:space="0" w:color="auto"/>
            </w:tcBorders>
          </w:tcPr>
          <w:p w14:paraId="02D63456" w14:textId="77777777" w:rsidR="00420D38" w:rsidRPr="00DB707E" w:rsidRDefault="00420D38" w:rsidP="00AB35CF">
            <w:pPr>
              <w:pStyle w:val="TAC"/>
              <w:rPr>
                <w:ins w:id="46773"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6EA2661C" w14:textId="77777777" w:rsidR="00420D38" w:rsidRPr="00DB707E" w:rsidRDefault="00420D38" w:rsidP="00AB35CF">
            <w:pPr>
              <w:pStyle w:val="TAC"/>
              <w:rPr>
                <w:ins w:id="46774" w:author="RedCap - BigCR editor" w:date="2022-08-30T06:24:00Z"/>
              </w:rPr>
            </w:pPr>
            <w:ins w:id="46775" w:author="RedCap - BigCR editor" w:date="2022-08-30T06:24:00Z">
              <w:r w:rsidRPr="00DB707E">
                <w:rPr>
                  <w:rFonts w:eastAsia="Calibri"/>
                  <w:snapToGrid w:val="0"/>
                  <w:szCs w:val="18"/>
                </w:rPr>
                <w:t>TRS.1.2 TDD</w:t>
              </w:r>
            </w:ins>
          </w:p>
        </w:tc>
      </w:tr>
      <w:tr w:rsidR="00420D38" w:rsidRPr="00DB707E" w14:paraId="1A966006" w14:textId="77777777" w:rsidTr="00AB35CF">
        <w:trPr>
          <w:trHeight w:val="187"/>
          <w:jc w:val="center"/>
          <w:ins w:id="46776"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59A51669" w14:textId="77777777" w:rsidR="00420D38" w:rsidRPr="00DB707E" w:rsidRDefault="00420D38" w:rsidP="00AB35CF">
            <w:pPr>
              <w:pStyle w:val="TAL"/>
              <w:rPr>
                <w:ins w:id="46777" w:author="RedCap - BigCR editor" w:date="2022-08-30T06:24:00Z"/>
              </w:rPr>
            </w:pPr>
            <w:ins w:id="46778" w:author="RedCap - BigCR editor" w:date="2022-08-30T06:24:00Z">
              <w:r w:rsidRPr="00DB707E">
                <w:t>DRX configuration</w:t>
              </w:r>
            </w:ins>
          </w:p>
        </w:tc>
        <w:tc>
          <w:tcPr>
            <w:tcW w:w="959" w:type="dxa"/>
            <w:tcBorders>
              <w:top w:val="single" w:sz="4" w:space="0" w:color="auto"/>
              <w:left w:val="single" w:sz="4" w:space="0" w:color="auto"/>
              <w:bottom w:val="single" w:sz="4" w:space="0" w:color="auto"/>
              <w:right w:val="single" w:sz="4" w:space="0" w:color="auto"/>
            </w:tcBorders>
            <w:hideMark/>
          </w:tcPr>
          <w:p w14:paraId="2D59B1BB" w14:textId="77777777" w:rsidR="00420D38" w:rsidRPr="00DB707E" w:rsidRDefault="00420D38" w:rsidP="00AB35CF">
            <w:pPr>
              <w:pStyle w:val="TAC"/>
              <w:rPr>
                <w:ins w:id="46779" w:author="RedCap - BigCR editor" w:date="2022-08-30T06:24:00Z"/>
              </w:rPr>
            </w:pPr>
            <w:ins w:id="46780"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650428E0" w14:textId="77777777" w:rsidR="00420D38" w:rsidRPr="00DB707E" w:rsidRDefault="00420D38" w:rsidP="00AB35CF">
            <w:pPr>
              <w:pStyle w:val="TAC"/>
              <w:rPr>
                <w:ins w:id="46781"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6BA10053" w14:textId="77777777" w:rsidR="00420D38" w:rsidRPr="00DB707E" w:rsidRDefault="00420D38" w:rsidP="00AB35CF">
            <w:pPr>
              <w:pStyle w:val="TAC"/>
              <w:rPr>
                <w:ins w:id="46782" w:author="RedCap - BigCR editor" w:date="2022-08-30T06:24:00Z"/>
              </w:rPr>
            </w:pPr>
            <w:ins w:id="46783" w:author="RedCap - BigCR editor" w:date="2022-08-30T06:24:00Z">
              <w:r w:rsidRPr="00DB707E">
                <w:t>Off</w:t>
              </w:r>
            </w:ins>
          </w:p>
        </w:tc>
      </w:tr>
      <w:tr w:rsidR="00420D38" w:rsidRPr="00DB707E" w14:paraId="4D8D8AE3" w14:textId="77777777" w:rsidTr="00AB35CF">
        <w:trPr>
          <w:trHeight w:val="187"/>
          <w:jc w:val="center"/>
          <w:ins w:id="46784"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15EE8100" w14:textId="77777777" w:rsidR="00420D38" w:rsidRPr="00DB707E" w:rsidRDefault="00420D38" w:rsidP="00AB35CF">
            <w:pPr>
              <w:pStyle w:val="TAL"/>
              <w:rPr>
                <w:ins w:id="46785" w:author="RedCap - BigCR editor" w:date="2022-08-30T06:24:00Z"/>
              </w:rPr>
            </w:pPr>
            <w:proofErr w:type="spellStart"/>
            <w:ins w:id="46786" w:author="RedCap - BigCR editor" w:date="2022-08-30T06:24:00Z">
              <w:r w:rsidRPr="00DB707E">
                <w:t>reportConfigType</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79D7A707" w14:textId="77777777" w:rsidR="00420D38" w:rsidRPr="00DB707E" w:rsidRDefault="00420D38" w:rsidP="00AB35CF">
            <w:pPr>
              <w:pStyle w:val="TAC"/>
              <w:rPr>
                <w:ins w:id="46787" w:author="RedCap - BigCR editor" w:date="2022-08-30T06:24:00Z"/>
              </w:rPr>
            </w:pPr>
            <w:ins w:id="46788"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612FA310" w14:textId="77777777" w:rsidR="00420D38" w:rsidRPr="00DB707E" w:rsidRDefault="00420D38" w:rsidP="00AB35CF">
            <w:pPr>
              <w:pStyle w:val="TAC"/>
              <w:rPr>
                <w:ins w:id="46789"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7B8F8FD3" w14:textId="77777777" w:rsidR="00420D38" w:rsidRPr="00DB707E" w:rsidRDefault="00420D38" w:rsidP="00AB35CF">
            <w:pPr>
              <w:pStyle w:val="TAC"/>
              <w:rPr>
                <w:ins w:id="46790" w:author="RedCap - BigCR editor" w:date="2022-08-30T06:24:00Z"/>
              </w:rPr>
            </w:pPr>
            <w:ins w:id="46791" w:author="RedCap - BigCR editor" w:date="2022-08-30T06:24:00Z">
              <w:r w:rsidRPr="00DB707E">
                <w:t>periodic</w:t>
              </w:r>
            </w:ins>
          </w:p>
        </w:tc>
      </w:tr>
      <w:tr w:rsidR="00420D38" w:rsidRPr="00DB707E" w14:paraId="1E7E3131" w14:textId="77777777" w:rsidTr="00AB35CF">
        <w:trPr>
          <w:trHeight w:val="187"/>
          <w:jc w:val="center"/>
          <w:ins w:id="46792"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4A15FC68" w14:textId="77777777" w:rsidR="00420D38" w:rsidRPr="00DB707E" w:rsidRDefault="00420D38" w:rsidP="00AB35CF">
            <w:pPr>
              <w:pStyle w:val="TAL"/>
              <w:rPr>
                <w:ins w:id="46793" w:author="RedCap - BigCR editor" w:date="2022-08-30T06:24:00Z"/>
              </w:rPr>
            </w:pPr>
            <w:proofErr w:type="spellStart"/>
            <w:ins w:id="46794" w:author="RedCap - BigCR editor" w:date="2022-08-30T06:24:00Z">
              <w:r w:rsidRPr="00DB707E">
                <w:t>reportQuantity</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488108BC" w14:textId="77777777" w:rsidR="00420D38" w:rsidRPr="00DB707E" w:rsidRDefault="00420D38" w:rsidP="00AB35CF">
            <w:pPr>
              <w:pStyle w:val="TAC"/>
              <w:rPr>
                <w:ins w:id="46795" w:author="RedCap - BigCR editor" w:date="2022-08-30T06:24:00Z"/>
              </w:rPr>
            </w:pPr>
            <w:ins w:id="46796"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1938DDCE" w14:textId="77777777" w:rsidR="00420D38" w:rsidRPr="00DB707E" w:rsidRDefault="00420D38" w:rsidP="00AB35CF">
            <w:pPr>
              <w:pStyle w:val="TAC"/>
              <w:rPr>
                <w:ins w:id="46797"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35A1E295" w14:textId="77777777" w:rsidR="00420D38" w:rsidRPr="00DB707E" w:rsidRDefault="00420D38" w:rsidP="00AB35CF">
            <w:pPr>
              <w:pStyle w:val="TAC"/>
              <w:rPr>
                <w:ins w:id="46798" w:author="RedCap - BigCR editor" w:date="2022-08-30T06:24:00Z"/>
              </w:rPr>
            </w:pPr>
            <w:proofErr w:type="spellStart"/>
            <w:ins w:id="46799" w:author="RedCap - BigCR editor" w:date="2022-08-30T06:24:00Z">
              <w:r w:rsidRPr="00DB707E">
                <w:t>ssb</w:t>
              </w:r>
              <w:proofErr w:type="spellEnd"/>
              <w:r w:rsidRPr="00DB707E">
                <w:t>-Index-RSRP</w:t>
              </w:r>
            </w:ins>
          </w:p>
        </w:tc>
      </w:tr>
      <w:tr w:rsidR="00420D38" w:rsidRPr="00DB707E" w14:paraId="3E3F420A" w14:textId="77777777" w:rsidTr="00AB35CF">
        <w:trPr>
          <w:trHeight w:val="187"/>
          <w:jc w:val="center"/>
          <w:ins w:id="46800"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6A31EE14" w14:textId="77777777" w:rsidR="00420D38" w:rsidRPr="00DB707E" w:rsidRDefault="00420D38" w:rsidP="00AB35CF">
            <w:pPr>
              <w:pStyle w:val="TAL"/>
              <w:rPr>
                <w:ins w:id="46801" w:author="RedCap - BigCR editor" w:date="2022-08-30T06:24:00Z"/>
              </w:rPr>
            </w:pPr>
            <w:ins w:id="46802" w:author="RedCap - BigCR editor" w:date="2022-08-30T06:24:00Z">
              <w:r w:rsidRPr="00DB707E">
                <w:t>Number of reported RS</w:t>
              </w:r>
            </w:ins>
          </w:p>
        </w:tc>
        <w:tc>
          <w:tcPr>
            <w:tcW w:w="959" w:type="dxa"/>
            <w:tcBorders>
              <w:top w:val="single" w:sz="4" w:space="0" w:color="auto"/>
              <w:left w:val="single" w:sz="4" w:space="0" w:color="auto"/>
              <w:bottom w:val="single" w:sz="4" w:space="0" w:color="auto"/>
              <w:right w:val="single" w:sz="4" w:space="0" w:color="auto"/>
            </w:tcBorders>
            <w:hideMark/>
          </w:tcPr>
          <w:p w14:paraId="188767D5" w14:textId="77777777" w:rsidR="00420D38" w:rsidRPr="00DB707E" w:rsidRDefault="00420D38" w:rsidP="00AB35CF">
            <w:pPr>
              <w:pStyle w:val="TAC"/>
              <w:rPr>
                <w:ins w:id="46803" w:author="RedCap - BigCR editor" w:date="2022-08-30T06:24:00Z"/>
              </w:rPr>
            </w:pPr>
            <w:ins w:id="46804"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1DA725CE" w14:textId="77777777" w:rsidR="00420D38" w:rsidRPr="00DB707E" w:rsidRDefault="00420D38" w:rsidP="00AB35CF">
            <w:pPr>
              <w:pStyle w:val="TAC"/>
              <w:rPr>
                <w:ins w:id="46805"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306217FE" w14:textId="77777777" w:rsidR="00420D38" w:rsidRPr="00DB707E" w:rsidRDefault="00420D38" w:rsidP="00AB35CF">
            <w:pPr>
              <w:pStyle w:val="TAC"/>
              <w:rPr>
                <w:ins w:id="46806" w:author="RedCap - BigCR editor" w:date="2022-08-30T06:24:00Z"/>
              </w:rPr>
            </w:pPr>
            <w:ins w:id="46807" w:author="RedCap - BigCR editor" w:date="2022-08-30T06:24:00Z">
              <w:r w:rsidRPr="00DB707E">
                <w:t>2</w:t>
              </w:r>
            </w:ins>
          </w:p>
        </w:tc>
      </w:tr>
      <w:tr w:rsidR="00420D38" w:rsidRPr="00DB707E" w14:paraId="330585B0" w14:textId="77777777" w:rsidTr="00AB35CF">
        <w:trPr>
          <w:trHeight w:val="187"/>
          <w:jc w:val="center"/>
          <w:ins w:id="46808"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1BD56083" w14:textId="77777777" w:rsidR="00420D38" w:rsidRPr="00DB707E" w:rsidRDefault="00420D38" w:rsidP="00AB35CF">
            <w:pPr>
              <w:pStyle w:val="TAL"/>
              <w:rPr>
                <w:ins w:id="46809" w:author="RedCap - BigCR editor" w:date="2022-08-30T06:24:00Z"/>
              </w:rPr>
            </w:pPr>
            <w:ins w:id="46810" w:author="RedCap - BigCR editor" w:date="2022-08-30T06:24:00Z">
              <w:r w:rsidRPr="00DB707E">
                <w:t>L1-RSRP reporting period</w:t>
              </w:r>
            </w:ins>
          </w:p>
        </w:tc>
        <w:tc>
          <w:tcPr>
            <w:tcW w:w="959" w:type="dxa"/>
            <w:tcBorders>
              <w:top w:val="single" w:sz="4" w:space="0" w:color="auto"/>
              <w:left w:val="single" w:sz="4" w:space="0" w:color="auto"/>
              <w:bottom w:val="single" w:sz="4" w:space="0" w:color="auto"/>
              <w:right w:val="single" w:sz="4" w:space="0" w:color="auto"/>
            </w:tcBorders>
            <w:hideMark/>
          </w:tcPr>
          <w:p w14:paraId="63E44420" w14:textId="77777777" w:rsidR="00420D38" w:rsidRPr="00DB707E" w:rsidRDefault="00420D38" w:rsidP="00AB35CF">
            <w:pPr>
              <w:pStyle w:val="TAC"/>
              <w:rPr>
                <w:ins w:id="46811" w:author="RedCap - BigCR editor" w:date="2022-08-30T06:24:00Z"/>
              </w:rPr>
            </w:pPr>
            <w:ins w:id="46812"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hideMark/>
          </w:tcPr>
          <w:p w14:paraId="471664DA" w14:textId="77777777" w:rsidR="00420D38" w:rsidRPr="00DB707E" w:rsidRDefault="00420D38" w:rsidP="00AB35CF">
            <w:pPr>
              <w:pStyle w:val="TAC"/>
              <w:rPr>
                <w:ins w:id="46813" w:author="RedCap - BigCR editor" w:date="2022-08-30T06:24:00Z"/>
              </w:rPr>
            </w:pPr>
            <w:ins w:id="46814" w:author="RedCap - BigCR editor" w:date="2022-08-30T06:24:00Z">
              <w:r w:rsidRPr="00DB707E">
                <w:t>slot</w:t>
              </w:r>
            </w:ins>
          </w:p>
        </w:tc>
        <w:tc>
          <w:tcPr>
            <w:tcW w:w="1743" w:type="dxa"/>
            <w:tcBorders>
              <w:top w:val="single" w:sz="4" w:space="0" w:color="auto"/>
              <w:left w:val="single" w:sz="4" w:space="0" w:color="auto"/>
              <w:bottom w:val="single" w:sz="4" w:space="0" w:color="auto"/>
              <w:right w:val="single" w:sz="4" w:space="0" w:color="auto"/>
            </w:tcBorders>
            <w:hideMark/>
          </w:tcPr>
          <w:p w14:paraId="4127E83F" w14:textId="77777777" w:rsidR="00420D38" w:rsidRPr="00DB707E" w:rsidRDefault="00420D38" w:rsidP="00AB35CF">
            <w:pPr>
              <w:pStyle w:val="TAC"/>
              <w:rPr>
                <w:ins w:id="46815" w:author="RedCap - BigCR editor" w:date="2022-08-30T06:24:00Z"/>
              </w:rPr>
            </w:pPr>
            <w:ins w:id="46816" w:author="RedCap - BigCR editor" w:date="2022-08-30T06:24:00Z">
              <w:r w:rsidRPr="00DB707E">
                <w:t>80</w:t>
              </w:r>
            </w:ins>
          </w:p>
        </w:tc>
      </w:tr>
      <w:tr w:rsidR="00420D38" w:rsidRPr="00DB707E" w14:paraId="5E76535E" w14:textId="77777777" w:rsidTr="00AB35CF">
        <w:trPr>
          <w:trHeight w:val="187"/>
          <w:jc w:val="center"/>
          <w:ins w:id="46817"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75E691BE" w14:textId="77777777" w:rsidR="00420D38" w:rsidRPr="00DB707E" w:rsidRDefault="00420D38" w:rsidP="00AB35CF">
            <w:pPr>
              <w:pStyle w:val="TAL"/>
              <w:rPr>
                <w:ins w:id="46818" w:author="RedCap - BigCR editor" w:date="2022-08-30T06:24:00Z"/>
              </w:rPr>
            </w:pPr>
            <w:ins w:id="46819" w:author="RedCap - BigCR editor" w:date="2022-08-30T06:24:00Z">
              <w:r w:rsidRPr="00DB707E">
                <w:t>T1</w:t>
              </w:r>
            </w:ins>
          </w:p>
        </w:tc>
        <w:tc>
          <w:tcPr>
            <w:tcW w:w="959" w:type="dxa"/>
            <w:tcBorders>
              <w:top w:val="single" w:sz="4" w:space="0" w:color="auto"/>
              <w:left w:val="single" w:sz="4" w:space="0" w:color="auto"/>
              <w:bottom w:val="single" w:sz="4" w:space="0" w:color="auto"/>
              <w:right w:val="single" w:sz="4" w:space="0" w:color="auto"/>
            </w:tcBorders>
            <w:hideMark/>
          </w:tcPr>
          <w:p w14:paraId="297219F0" w14:textId="77777777" w:rsidR="00420D38" w:rsidRPr="00DB707E" w:rsidRDefault="00420D38" w:rsidP="00AB35CF">
            <w:pPr>
              <w:pStyle w:val="TAC"/>
              <w:rPr>
                <w:ins w:id="46820" w:author="RedCap - BigCR editor" w:date="2022-08-30T06:24:00Z"/>
              </w:rPr>
            </w:pPr>
            <w:ins w:id="46821"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hideMark/>
          </w:tcPr>
          <w:p w14:paraId="1959E607" w14:textId="77777777" w:rsidR="00420D38" w:rsidRPr="00DB707E" w:rsidRDefault="00420D38" w:rsidP="00AB35CF">
            <w:pPr>
              <w:pStyle w:val="TAC"/>
              <w:rPr>
                <w:ins w:id="46822" w:author="RedCap - BigCR editor" w:date="2022-08-30T06:24:00Z"/>
              </w:rPr>
            </w:pPr>
            <w:ins w:id="46823" w:author="RedCap - BigCR editor" w:date="2022-08-30T06:24:00Z">
              <w:r w:rsidRPr="00DB707E">
                <w:t>s</w:t>
              </w:r>
            </w:ins>
          </w:p>
        </w:tc>
        <w:tc>
          <w:tcPr>
            <w:tcW w:w="1743" w:type="dxa"/>
            <w:tcBorders>
              <w:top w:val="single" w:sz="4" w:space="0" w:color="auto"/>
              <w:left w:val="single" w:sz="4" w:space="0" w:color="auto"/>
              <w:bottom w:val="single" w:sz="4" w:space="0" w:color="auto"/>
              <w:right w:val="single" w:sz="4" w:space="0" w:color="auto"/>
            </w:tcBorders>
            <w:hideMark/>
          </w:tcPr>
          <w:p w14:paraId="28DA6C37" w14:textId="77777777" w:rsidR="00420D38" w:rsidRPr="00DB707E" w:rsidRDefault="00420D38" w:rsidP="00AB35CF">
            <w:pPr>
              <w:pStyle w:val="TAC"/>
              <w:rPr>
                <w:ins w:id="46824" w:author="RedCap - BigCR editor" w:date="2022-08-30T06:24:00Z"/>
              </w:rPr>
            </w:pPr>
            <w:ins w:id="46825" w:author="RedCap - BigCR editor" w:date="2022-08-30T06:24:00Z">
              <w:r w:rsidRPr="00DB707E">
                <w:t>5</w:t>
              </w:r>
            </w:ins>
          </w:p>
        </w:tc>
      </w:tr>
      <w:tr w:rsidR="00420D38" w:rsidRPr="00DB707E" w14:paraId="3D129F05" w14:textId="77777777" w:rsidTr="00AB35CF">
        <w:trPr>
          <w:trHeight w:val="187"/>
          <w:jc w:val="center"/>
          <w:ins w:id="46826"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7C6931BC" w14:textId="77777777" w:rsidR="00420D38" w:rsidRPr="00DB707E" w:rsidRDefault="00420D38" w:rsidP="00AB35CF">
            <w:pPr>
              <w:pStyle w:val="TAL"/>
              <w:rPr>
                <w:ins w:id="46827" w:author="RedCap - BigCR editor" w:date="2022-08-30T06:24:00Z"/>
              </w:rPr>
            </w:pPr>
            <w:ins w:id="46828" w:author="RedCap - BigCR editor" w:date="2022-08-30T06:24:00Z">
              <w:r w:rsidRPr="00DB707E">
                <w:t>T2</w:t>
              </w:r>
            </w:ins>
          </w:p>
        </w:tc>
        <w:tc>
          <w:tcPr>
            <w:tcW w:w="959" w:type="dxa"/>
            <w:tcBorders>
              <w:top w:val="single" w:sz="4" w:space="0" w:color="auto"/>
              <w:left w:val="single" w:sz="4" w:space="0" w:color="auto"/>
              <w:bottom w:val="single" w:sz="4" w:space="0" w:color="auto"/>
              <w:right w:val="single" w:sz="4" w:space="0" w:color="auto"/>
            </w:tcBorders>
            <w:hideMark/>
          </w:tcPr>
          <w:p w14:paraId="6AA5EB69" w14:textId="77777777" w:rsidR="00420D38" w:rsidRPr="00DB707E" w:rsidRDefault="00420D38" w:rsidP="00AB35CF">
            <w:pPr>
              <w:pStyle w:val="TAC"/>
              <w:rPr>
                <w:ins w:id="46829" w:author="RedCap - BigCR editor" w:date="2022-08-30T06:24:00Z"/>
              </w:rPr>
            </w:pPr>
            <w:ins w:id="46830"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hideMark/>
          </w:tcPr>
          <w:p w14:paraId="7A450D8F" w14:textId="77777777" w:rsidR="00420D38" w:rsidRPr="00DB707E" w:rsidRDefault="00420D38" w:rsidP="00AB35CF">
            <w:pPr>
              <w:pStyle w:val="TAC"/>
              <w:rPr>
                <w:ins w:id="46831" w:author="RedCap - BigCR editor" w:date="2022-08-30T06:24:00Z"/>
              </w:rPr>
            </w:pPr>
            <w:ins w:id="46832" w:author="RedCap - BigCR editor" w:date="2022-08-30T06:24:00Z">
              <w:r w:rsidRPr="00DB707E">
                <w:t>s</w:t>
              </w:r>
            </w:ins>
          </w:p>
        </w:tc>
        <w:tc>
          <w:tcPr>
            <w:tcW w:w="1743" w:type="dxa"/>
            <w:tcBorders>
              <w:top w:val="single" w:sz="4" w:space="0" w:color="auto"/>
              <w:left w:val="single" w:sz="4" w:space="0" w:color="auto"/>
              <w:bottom w:val="single" w:sz="4" w:space="0" w:color="auto"/>
              <w:right w:val="single" w:sz="4" w:space="0" w:color="auto"/>
            </w:tcBorders>
            <w:hideMark/>
          </w:tcPr>
          <w:p w14:paraId="46260ECD" w14:textId="77777777" w:rsidR="00420D38" w:rsidRPr="00DB707E" w:rsidRDefault="00420D38" w:rsidP="00AB35CF">
            <w:pPr>
              <w:pStyle w:val="TAC"/>
              <w:rPr>
                <w:ins w:id="46833" w:author="RedCap - BigCR editor" w:date="2022-08-30T06:24:00Z"/>
              </w:rPr>
            </w:pPr>
            <w:ins w:id="46834" w:author="RedCap - BigCR editor" w:date="2022-08-30T06:24:00Z">
              <w:r w:rsidRPr="00DB707E">
                <w:t>1</w:t>
              </w:r>
            </w:ins>
          </w:p>
        </w:tc>
      </w:tr>
      <w:tr w:rsidR="00420D38" w:rsidRPr="00DB707E" w14:paraId="40141EBE" w14:textId="77777777" w:rsidTr="00AB35CF">
        <w:trPr>
          <w:trHeight w:val="187"/>
          <w:jc w:val="center"/>
          <w:ins w:id="46835"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0E6B66C6" w14:textId="77777777" w:rsidR="00420D38" w:rsidRPr="00DB707E" w:rsidRDefault="00420D38" w:rsidP="00AB35CF">
            <w:pPr>
              <w:pStyle w:val="TAL"/>
              <w:rPr>
                <w:ins w:id="46836" w:author="RedCap - BigCR editor" w:date="2022-08-30T06:24:00Z"/>
              </w:rPr>
            </w:pPr>
            <w:ins w:id="46837" w:author="RedCap - BigCR editor" w:date="2022-08-30T06:24:00Z">
              <w:r w:rsidRPr="00DB707E">
                <w:t>EPRE ratio of PSS to SSS</w:t>
              </w:r>
            </w:ins>
          </w:p>
        </w:tc>
        <w:tc>
          <w:tcPr>
            <w:tcW w:w="959" w:type="dxa"/>
            <w:tcBorders>
              <w:top w:val="single" w:sz="4" w:space="0" w:color="auto"/>
              <w:left w:val="single" w:sz="4" w:space="0" w:color="auto"/>
              <w:bottom w:val="nil"/>
              <w:right w:val="single" w:sz="4" w:space="0" w:color="auto"/>
            </w:tcBorders>
            <w:shd w:val="clear" w:color="auto" w:fill="auto"/>
            <w:hideMark/>
          </w:tcPr>
          <w:p w14:paraId="4952793E" w14:textId="77777777" w:rsidR="00420D38" w:rsidRPr="00DB707E" w:rsidRDefault="00420D38" w:rsidP="00AB35CF">
            <w:pPr>
              <w:pStyle w:val="TAC"/>
              <w:rPr>
                <w:ins w:id="46838" w:author="RedCap - BigCR editor" w:date="2022-08-30T06:24:00Z"/>
              </w:rPr>
            </w:pPr>
            <w:ins w:id="46839" w:author="RedCap - BigCR editor" w:date="2022-08-30T06:24:00Z">
              <w:r w:rsidRPr="00DB707E">
                <w:t>1~4</w:t>
              </w:r>
            </w:ins>
          </w:p>
        </w:tc>
        <w:tc>
          <w:tcPr>
            <w:tcW w:w="1268" w:type="dxa"/>
            <w:tcBorders>
              <w:top w:val="single" w:sz="4" w:space="0" w:color="auto"/>
              <w:left w:val="single" w:sz="4" w:space="0" w:color="auto"/>
              <w:bottom w:val="nil"/>
              <w:right w:val="single" w:sz="4" w:space="0" w:color="auto"/>
            </w:tcBorders>
            <w:shd w:val="clear" w:color="auto" w:fill="auto"/>
            <w:hideMark/>
          </w:tcPr>
          <w:p w14:paraId="7C022C04" w14:textId="77777777" w:rsidR="00420D38" w:rsidRPr="00DB707E" w:rsidRDefault="00420D38" w:rsidP="00AB35CF">
            <w:pPr>
              <w:pStyle w:val="TAC"/>
              <w:rPr>
                <w:ins w:id="46840" w:author="RedCap - BigCR editor" w:date="2022-08-30T06:24:00Z"/>
              </w:rPr>
            </w:pPr>
            <w:ins w:id="46841" w:author="RedCap - BigCR editor" w:date="2022-08-30T06:24:00Z">
              <w:r w:rsidRPr="00DB707E">
                <w:t>dB</w:t>
              </w:r>
            </w:ins>
          </w:p>
        </w:tc>
        <w:tc>
          <w:tcPr>
            <w:tcW w:w="1743" w:type="dxa"/>
            <w:tcBorders>
              <w:top w:val="single" w:sz="4" w:space="0" w:color="auto"/>
              <w:left w:val="single" w:sz="4" w:space="0" w:color="auto"/>
              <w:bottom w:val="nil"/>
              <w:right w:val="single" w:sz="4" w:space="0" w:color="auto"/>
            </w:tcBorders>
            <w:shd w:val="clear" w:color="auto" w:fill="auto"/>
            <w:hideMark/>
          </w:tcPr>
          <w:p w14:paraId="7A5F9640" w14:textId="77777777" w:rsidR="00420D38" w:rsidRPr="00DB707E" w:rsidRDefault="00420D38" w:rsidP="00AB35CF">
            <w:pPr>
              <w:pStyle w:val="TAC"/>
              <w:rPr>
                <w:ins w:id="46842" w:author="RedCap - BigCR editor" w:date="2022-08-30T06:24:00Z"/>
              </w:rPr>
            </w:pPr>
            <w:ins w:id="46843" w:author="RedCap - BigCR editor" w:date="2022-08-30T06:24:00Z">
              <w:r w:rsidRPr="00DB707E">
                <w:t>0</w:t>
              </w:r>
            </w:ins>
          </w:p>
        </w:tc>
      </w:tr>
      <w:tr w:rsidR="00420D38" w:rsidRPr="00DB707E" w14:paraId="10B6412B" w14:textId="77777777" w:rsidTr="00AB35CF">
        <w:trPr>
          <w:trHeight w:val="187"/>
          <w:jc w:val="center"/>
          <w:ins w:id="46844"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5EEC44D9" w14:textId="77777777" w:rsidR="00420D38" w:rsidRPr="00DB707E" w:rsidRDefault="00420D38" w:rsidP="00AB35CF">
            <w:pPr>
              <w:pStyle w:val="TAL"/>
              <w:rPr>
                <w:ins w:id="46845" w:author="RedCap - BigCR editor" w:date="2022-08-30T06:24:00Z"/>
              </w:rPr>
            </w:pPr>
            <w:ins w:id="46846" w:author="RedCap - BigCR editor" w:date="2022-08-30T06:24:00Z">
              <w:r w:rsidRPr="00DB707E">
                <w:t>EPRE ratio of PBCH DMRS to SSS</w:t>
              </w:r>
            </w:ins>
          </w:p>
        </w:tc>
        <w:tc>
          <w:tcPr>
            <w:tcW w:w="959" w:type="dxa"/>
            <w:tcBorders>
              <w:top w:val="nil"/>
              <w:left w:val="single" w:sz="4" w:space="0" w:color="auto"/>
              <w:bottom w:val="nil"/>
              <w:right w:val="single" w:sz="4" w:space="0" w:color="auto"/>
            </w:tcBorders>
            <w:shd w:val="clear" w:color="auto" w:fill="auto"/>
            <w:hideMark/>
          </w:tcPr>
          <w:p w14:paraId="291A3344" w14:textId="77777777" w:rsidR="00420D38" w:rsidRPr="00DB707E" w:rsidRDefault="00420D38" w:rsidP="00AB35CF">
            <w:pPr>
              <w:pStyle w:val="TAC"/>
              <w:rPr>
                <w:ins w:id="46847" w:author="RedCap - BigCR editor" w:date="2022-08-30T06:24:00Z"/>
              </w:rPr>
            </w:pPr>
          </w:p>
        </w:tc>
        <w:tc>
          <w:tcPr>
            <w:tcW w:w="1268" w:type="dxa"/>
            <w:tcBorders>
              <w:top w:val="nil"/>
              <w:left w:val="single" w:sz="4" w:space="0" w:color="auto"/>
              <w:bottom w:val="nil"/>
              <w:right w:val="single" w:sz="4" w:space="0" w:color="auto"/>
            </w:tcBorders>
            <w:shd w:val="clear" w:color="auto" w:fill="auto"/>
            <w:hideMark/>
          </w:tcPr>
          <w:p w14:paraId="6D2D89E6" w14:textId="77777777" w:rsidR="00420D38" w:rsidRPr="00DB707E" w:rsidRDefault="00420D38" w:rsidP="00AB35CF">
            <w:pPr>
              <w:pStyle w:val="TAC"/>
              <w:rPr>
                <w:ins w:id="46848" w:author="RedCap - BigCR editor" w:date="2022-08-30T06:24:00Z"/>
              </w:rPr>
            </w:pPr>
          </w:p>
        </w:tc>
        <w:tc>
          <w:tcPr>
            <w:tcW w:w="1743" w:type="dxa"/>
            <w:tcBorders>
              <w:top w:val="nil"/>
              <w:left w:val="single" w:sz="4" w:space="0" w:color="auto"/>
              <w:bottom w:val="nil"/>
              <w:right w:val="single" w:sz="4" w:space="0" w:color="auto"/>
            </w:tcBorders>
            <w:shd w:val="clear" w:color="auto" w:fill="auto"/>
            <w:hideMark/>
          </w:tcPr>
          <w:p w14:paraId="0710205D" w14:textId="77777777" w:rsidR="00420D38" w:rsidRPr="00DB707E" w:rsidRDefault="00420D38" w:rsidP="00AB35CF">
            <w:pPr>
              <w:pStyle w:val="TAC"/>
              <w:rPr>
                <w:ins w:id="46849" w:author="RedCap - BigCR editor" w:date="2022-08-30T06:24:00Z"/>
              </w:rPr>
            </w:pPr>
          </w:p>
        </w:tc>
      </w:tr>
      <w:tr w:rsidR="00420D38" w:rsidRPr="00DB707E" w14:paraId="7ED81CA6" w14:textId="77777777" w:rsidTr="00AB35CF">
        <w:trPr>
          <w:trHeight w:val="187"/>
          <w:jc w:val="center"/>
          <w:ins w:id="46850"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3AEEB6A2" w14:textId="77777777" w:rsidR="00420D38" w:rsidRPr="00DB707E" w:rsidRDefault="00420D38" w:rsidP="00AB35CF">
            <w:pPr>
              <w:pStyle w:val="TAL"/>
              <w:rPr>
                <w:ins w:id="46851" w:author="RedCap - BigCR editor" w:date="2022-08-30T06:24:00Z"/>
              </w:rPr>
            </w:pPr>
            <w:ins w:id="46852" w:author="RedCap - BigCR editor" w:date="2022-08-30T06:24:00Z">
              <w:r w:rsidRPr="00DB707E">
                <w:t>EPRE ratio of PBCH to PBCH DMRS</w:t>
              </w:r>
            </w:ins>
          </w:p>
        </w:tc>
        <w:tc>
          <w:tcPr>
            <w:tcW w:w="959" w:type="dxa"/>
            <w:tcBorders>
              <w:top w:val="nil"/>
              <w:left w:val="single" w:sz="4" w:space="0" w:color="auto"/>
              <w:bottom w:val="nil"/>
              <w:right w:val="single" w:sz="4" w:space="0" w:color="auto"/>
            </w:tcBorders>
            <w:shd w:val="clear" w:color="auto" w:fill="auto"/>
            <w:hideMark/>
          </w:tcPr>
          <w:p w14:paraId="72E13E8A" w14:textId="77777777" w:rsidR="00420D38" w:rsidRPr="00DB707E" w:rsidRDefault="00420D38" w:rsidP="00AB35CF">
            <w:pPr>
              <w:pStyle w:val="TAC"/>
              <w:rPr>
                <w:ins w:id="46853" w:author="RedCap - BigCR editor" w:date="2022-08-30T06:24:00Z"/>
              </w:rPr>
            </w:pPr>
          </w:p>
        </w:tc>
        <w:tc>
          <w:tcPr>
            <w:tcW w:w="1268" w:type="dxa"/>
            <w:tcBorders>
              <w:top w:val="nil"/>
              <w:left w:val="single" w:sz="4" w:space="0" w:color="auto"/>
              <w:bottom w:val="nil"/>
              <w:right w:val="single" w:sz="4" w:space="0" w:color="auto"/>
            </w:tcBorders>
            <w:shd w:val="clear" w:color="auto" w:fill="auto"/>
            <w:hideMark/>
          </w:tcPr>
          <w:p w14:paraId="46291E3B" w14:textId="77777777" w:rsidR="00420D38" w:rsidRPr="00DB707E" w:rsidRDefault="00420D38" w:rsidP="00AB35CF">
            <w:pPr>
              <w:pStyle w:val="TAC"/>
              <w:rPr>
                <w:ins w:id="46854" w:author="RedCap - BigCR editor" w:date="2022-08-30T06:24:00Z"/>
              </w:rPr>
            </w:pPr>
          </w:p>
        </w:tc>
        <w:tc>
          <w:tcPr>
            <w:tcW w:w="1743" w:type="dxa"/>
            <w:tcBorders>
              <w:top w:val="nil"/>
              <w:left w:val="single" w:sz="4" w:space="0" w:color="auto"/>
              <w:bottom w:val="nil"/>
              <w:right w:val="single" w:sz="4" w:space="0" w:color="auto"/>
            </w:tcBorders>
            <w:shd w:val="clear" w:color="auto" w:fill="auto"/>
            <w:hideMark/>
          </w:tcPr>
          <w:p w14:paraId="32799F11" w14:textId="77777777" w:rsidR="00420D38" w:rsidRPr="00DB707E" w:rsidRDefault="00420D38" w:rsidP="00AB35CF">
            <w:pPr>
              <w:pStyle w:val="TAC"/>
              <w:rPr>
                <w:ins w:id="46855" w:author="RedCap - BigCR editor" w:date="2022-08-30T06:24:00Z"/>
              </w:rPr>
            </w:pPr>
          </w:p>
        </w:tc>
      </w:tr>
      <w:tr w:rsidR="00420D38" w:rsidRPr="00DB707E" w14:paraId="47B40E59" w14:textId="77777777" w:rsidTr="00AB35CF">
        <w:trPr>
          <w:trHeight w:val="187"/>
          <w:jc w:val="center"/>
          <w:ins w:id="46856"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43D00577" w14:textId="77777777" w:rsidR="00420D38" w:rsidRPr="00DB707E" w:rsidRDefault="00420D38" w:rsidP="00AB35CF">
            <w:pPr>
              <w:pStyle w:val="TAL"/>
              <w:rPr>
                <w:ins w:id="46857" w:author="RedCap - BigCR editor" w:date="2022-08-30T06:24:00Z"/>
              </w:rPr>
            </w:pPr>
            <w:ins w:id="46858" w:author="RedCap - BigCR editor" w:date="2022-08-30T06:24:00Z">
              <w:r w:rsidRPr="00DB707E">
                <w:t>EPRE ratio of PDCCH DMRS to SSS</w:t>
              </w:r>
            </w:ins>
          </w:p>
        </w:tc>
        <w:tc>
          <w:tcPr>
            <w:tcW w:w="959" w:type="dxa"/>
            <w:tcBorders>
              <w:top w:val="nil"/>
              <w:left w:val="single" w:sz="4" w:space="0" w:color="auto"/>
              <w:bottom w:val="nil"/>
              <w:right w:val="single" w:sz="4" w:space="0" w:color="auto"/>
            </w:tcBorders>
            <w:shd w:val="clear" w:color="auto" w:fill="auto"/>
            <w:hideMark/>
          </w:tcPr>
          <w:p w14:paraId="1E6E7522" w14:textId="77777777" w:rsidR="00420D38" w:rsidRPr="00DB707E" w:rsidRDefault="00420D38" w:rsidP="00AB35CF">
            <w:pPr>
              <w:pStyle w:val="TAC"/>
              <w:rPr>
                <w:ins w:id="46859" w:author="RedCap - BigCR editor" w:date="2022-08-30T06:24:00Z"/>
              </w:rPr>
            </w:pPr>
          </w:p>
        </w:tc>
        <w:tc>
          <w:tcPr>
            <w:tcW w:w="1268" w:type="dxa"/>
            <w:tcBorders>
              <w:top w:val="nil"/>
              <w:left w:val="single" w:sz="4" w:space="0" w:color="auto"/>
              <w:bottom w:val="nil"/>
              <w:right w:val="single" w:sz="4" w:space="0" w:color="auto"/>
            </w:tcBorders>
            <w:shd w:val="clear" w:color="auto" w:fill="auto"/>
            <w:hideMark/>
          </w:tcPr>
          <w:p w14:paraId="0E905719" w14:textId="77777777" w:rsidR="00420D38" w:rsidRPr="00DB707E" w:rsidRDefault="00420D38" w:rsidP="00AB35CF">
            <w:pPr>
              <w:pStyle w:val="TAC"/>
              <w:rPr>
                <w:ins w:id="46860" w:author="RedCap - BigCR editor" w:date="2022-08-30T06:24:00Z"/>
              </w:rPr>
            </w:pPr>
          </w:p>
        </w:tc>
        <w:tc>
          <w:tcPr>
            <w:tcW w:w="1743" w:type="dxa"/>
            <w:tcBorders>
              <w:top w:val="nil"/>
              <w:left w:val="single" w:sz="4" w:space="0" w:color="auto"/>
              <w:bottom w:val="nil"/>
              <w:right w:val="single" w:sz="4" w:space="0" w:color="auto"/>
            </w:tcBorders>
            <w:shd w:val="clear" w:color="auto" w:fill="auto"/>
            <w:hideMark/>
          </w:tcPr>
          <w:p w14:paraId="526A00F8" w14:textId="77777777" w:rsidR="00420D38" w:rsidRPr="00DB707E" w:rsidRDefault="00420D38" w:rsidP="00AB35CF">
            <w:pPr>
              <w:pStyle w:val="TAC"/>
              <w:rPr>
                <w:ins w:id="46861" w:author="RedCap - BigCR editor" w:date="2022-08-30T06:24:00Z"/>
              </w:rPr>
            </w:pPr>
          </w:p>
        </w:tc>
      </w:tr>
      <w:tr w:rsidR="00420D38" w:rsidRPr="00DB707E" w14:paraId="1CDF7144" w14:textId="77777777" w:rsidTr="00AB35CF">
        <w:trPr>
          <w:trHeight w:val="187"/>
          <w:jc w:val="center"/>
          <w:ins w:id="46862"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61974785" w14:textId="77777777" w:rsidR="00420D38" w:rsidRPr="00DB707E" w:rsidRDefault="00420D38" w:rsidP="00AB35CF">
            <w:pPr>
              <w:pStyle w:val="TAL"/>
              <w:rPr>
                <w:ins w:id="46863" w:author="RedCap - BigCR editor" w:date="2022-08-30T06:24:00Z"/>
              </w:rPr>
            </w:pPr>
            <w:ins w:id="46864" w:author="RedCap - BigCR editor" w:date="2022-08-30T06:24:00Z">
              <w:r w:rsidRPr="00DB707E">
                <w:t>EPRE ratio of PDCCH to PDCCH DMRS</w:t>
              </w:r>
            </w:ins>
          </w:p>
        </w:tc>
        <w:tc>
          <w:tcPr>
            <w:tcW w:w="959" w:type="dxa"/>
            <w:tcBorders>
              <w:top w:val="nil"/>
              <w:left w:val="single" w:sz="4" w:space="0" w:color="auto"/>
              <w:bottom w:val="nil"/>
              <w:right w:val="single" w:sz="4" w:space="0" w:color="auto"/>
            </w:tcBorders>
            <w:shd w:val="clear" w:color="auto" w:fill="auto"/>
            <w:hideMark/>
          </w:tcPr>
          <w:p w14:paraId="039F9555" w14:textId="77777777" w:rsidR="00420D38" w:rsidRPr="00DB707E" w:rsidRDefault="00420D38" w:rsidP="00AB35CF">
            <w:pPr>
              <w:pStyle w:val="TAC"/>
              <w:rPr>
                <w:ins w:id="46865" w:author="RedCap - BigCR editor" w:date="2022-08-30T06:24:00Z"/>
              </w:rPr>
            </w:pPr>
          </w:p>
        </w:tc>
        <w:tc>
          <w:tcPr>
            <w:tcW w:w="1268" w:type="dxa"/>
            <w:tcBorders>
              <w:top w:val="nil"/>
              <w:left w:val="single" w:sz="4" w:space="0" w:color="auto"/>
              <w:bottom w:val="nil"/>
              <w:right w:val="single" w:sz="4" w:space="0" w:color="auto"/>
            </w:tcBorders>
            <w:shd w:val="clear" w:color="auto" w:fill="auto"/>
            <w:hideMark/>
          </w:tcPr>
          <w:p w14:paraId="1C309375" w14:textId="77777777" w:rsidR="00420D38" w:rsidRPr="00DB707E" w:rsidRDefault="00420D38" w:rsidP="00AB35CF">
            <w:pPr>
              <w:pStyle w:val="TAC"/>
              <w:rPr>
                <w:ins w:id="46866" w:author="RedCap - BigCR editor" w:date="2022-08-30T06:24:00Z"/>
              </w:rPr>
            </w:pPr>
          </w:p>
        </w:tc>
        <w:tc>
          <w:tcPr>
            <w:tcW w:w="1743" w:type="dxa"/>
            <w:tcBorders>
              <w:top w:val="nil"/>
              <w:left w:val="single" w:sz="4" w:space="0" w:color="auto"/>
              <w:bottom w:val="nil"/>
              <w:right w:val="single" w:sz="4" w:space="0" w:color="auto"/>
            </w:tcBorders>
            <w:shd w:val="clear" w:color="auto" w:fill="auto"/>
            <w:hideMark/>
          </w:tcPr>
          <w:p w14:paraId="0E959E1D" w14:textId="77777777" w:rsidR="00420D38" w:rsidRPr="00DB707E" w:rsidRDefault="00420D38" w:rsidP="00AB35CF">
            <w:pPr>
              <w:pStyle w:val="TAC"/>
              <w:rPr>
                <w:ins w:id="46867" w:author="RedCap - BigCR editor" w:date="2022-08-30T06:24:00Z"/>
              </w:rPr>
            </w:pPr>
          </w:p>
        </w:tc>
      </w:tr>
      <w:tr w:rsidR="00420D38" w:rsidRPr="00DB707E" w14:paraId="1CFE18CC" w14:textId="77777777" w:rsidTr="00AB35CF">
        <w:trPr>
          <w:trHeight w:val="187"/>
          <w:jc w:val="center"/>
          <w:ins w:id="46868"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4308F00E" w14:textId="77777777" w:rsidR="00420D38" w:rsidRPr="00DB707E" w:rsidRDefault="00420D38" w:rsidP="00AB35CF">
            <w:pPr>
              <w:pStyle w:val="TAL"/>
              <w:rPr>
                <w:ins w:id="46869" w:author="RedCap - BigCR editor" w:date="2022-08-30T06:24:00Z"/>
              </w:rPr>
            </w:pPr>
            <w:ins w:id="46870" w:author="RedCap - BigCR editor" w:date="2022-08-30T06:24:00Z">
              <w:r w:rsidRPr="00DB707E">
                <w:t>EPRE ratio of PDSCH DMRS to SSS</w:t>
              </w:r>
            </w:ins>
          </w:p>
        </w:tc>
        <w:tc>
          <w:tcPr>
            <w:tcW w:w="959" w:type="dxa"/>
            <w:tcBorders>
              <w:top w:val="nil"/>
              <w:left w:val="single" w:sz="4" w:space="0" w:color="auto"/>
              <w:bottom w:val="nil"/>
              <w:right w:val="single" w:sz="4" w:space="0" w:color="auto"/>
            </w:tcBorders>
            <w:shd w:val="clear" w:color="auto" w:fill="auto"/>
            <w:hideMark/>
          </w:tcPr>
          <w:p w14:paraId="48EE2553" w14:textId="77777777" w:rsidR="00420D38" w:rsidRPr="00DB707E" w:rsidRDefault="00420D38" w:rsidP="00AB35CF">
            <w:pPr>
              <w:pStyle w:val="TAC"/>
              <w:rPr>
                <w:ins w:id="46871" w:author="RedCap - BigCR editor" w:date="2022-08-30T06:24:00Z"/>
              </w:rPr>
            </w:pPr>
          </w:p>
        </w:tc>
        <w:tc>
          <w:tcPr>
            <w:tcW w:w="1268" w:type="dxa"/>
            <w:tcBorders>
              <w:top w:val="nil"/>
              <w:left w:val="single" w:sz="4" w:space="0" w:color="auto"/>
              <w:bottom w:val="nil"/>
              <w:right w:val="single" w:sz="4" w:space="0" w:color="auto"/>
            </w:tcBorders>
            <w:shd w:val="clear" w:color="auto" w:fill="auto"/>
            <w:hideMark/>
          </w:tcPr>
          <w:p w14:paraId="731AABA1" w14:textId="77777777" w:rsidR="00420D38" w:rsidRPr="00DB707E" w:rsidRDefault="00420D38" w:rsidP="00AB35CF">
            <w:pPr>
              <w:pStyle w:val="TAC"/>
              <w:rPr>
                <w:ins w:id="46872" w:author="RedCap - BigCR editor" w:date="2022-08-30T06:24:00Z"/>
              </w:rPr>
            </w:pPr>
          </w:p>
        </w:tc>
        <w:tc>
          <w:tcPr>
            <w:tcW w:w="1743" w:type="dxa"/>
            <w:tcBorders>
              <w:top w:val="nil"/>
              <w:left w:val="single" w:sz="4" w:space="0" w:color="auto"/>
              <w:bottom w:val="nil"/>
              <w:right w:val="single" w:sz="4" w:space="0" w:color="auto"/>
            </w:tcBorders>
            <w:shd w:val="clear" w:color="auto" w:fill="auto"/>
            <w:hideMark/>
          </w:tcPr>
          <w:p w14:paraId="61372E75" w14:textId="77777777" w:rsidR="00420D38" w:rsidRPr="00DB707E" w:rsidRDefault="00420D38" w:rsidP="00AB35CF">
            <w:pPr>
              <w:pStyle w:val="TAC"/>
              <w:rPr>
                <w:ins w:id="46873" w:author="RedCap - BigCR editor" w:date="2022-08-30T06:24:00Z"/>
              </w:rPr>
            </w:pPr>
          </w:p>
        </w:tc>
      </w:tr>
      <w:tr w:rsidR="00420D38" w:rsidRPr="00DB707E" w14:paraId="64AEAFE9" w14:textId="77777777" w:rsidTr="00AB35CF">
        <w:trPr>
          <w:trHeight w:val="187"/>
          <w:jc w:val="center"/>
          <w:ins w:id="46874"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5B09F8DD" w14:textId="77777777" w:rsidR="00420D38" w:rsidRPr="00DB707E" w:rsidRDefault="00420D38" w:rsidP="00AB35CF">
            <w:pPr>
              <w:pStyle w:val="TAL"/>
              <w:rPr>
                <w:ins w:id="46875" w:author="RedCap - BigCR editor" w:date="2022-08-30T06:24:00Z"/>
              </w:rPr>
            </w:pPr>
            <w:ins w:id="46876" w:author="RedCap - BigCR editor" w:date="2022-08-30T06:24:00Z">
              <w:r w:rsidRPr="00DB707E">
                <w:t>EPRE ratio of PDSCH to PDSCH DMRS</w:t>
              </w:r>
            </w:ins>
          </w:p>
        </w:tc>
        <w:tc>
          <w:tcPr>
            <w:tcW w:w="959" w:type="dxa"/>
            <w:tcBorders>
              <w:top w:val="nil"/>
              <w:left w:val="single" w:sz="4" w:space="0" w:color="auto"/>
              <w:bottom w:val="nil"/>
              <w:right w:val="single" w:sz="4" w:space="0" w:color="auto"/>
            </w:tcBorders>
            <w:shd w:val="clear" w:color="auto" w:fill="auto"/>
            <w:hideMark/>
          </w:tcPr>
          <w:p w14:paraId="289D1D50" w14:textId="77777777" w:rsidR="00420D38" w:rsidRPr="00DB707E" w:rsidRDefault="00420D38" w:rsidP="00AB35CF">
            <w:pPr>
              <w:pStyle w:val="TAC"/>
              <w:rPr>
                <w:ins w:id="46877" w:author="RedCap - BigCR editor" w:date="2022-08-30T06:24:00Z"/>
              </w:rPr>
            </w:pPr>
          </w:p>
        </w:tc>
        <w:tc>
          <w:tcPr>
            <w:tcW w:w="1268" w:type="dxa"/>
            <w:tcBorders>
              <w:top w:val="nil"/>
              <w:left w:val="single" w:sz="4" w:space="0" w:color="auto"/>
              <w:bottom w:val="nil"/>
              <w:right w:val="single" w:sz="4" w:space="0" w:color="auto"/>
            </w:tcBorders>
            <w:shd w:val="clear" w:color="auto" w:fill="auto"/>
            <w:hideMark/>
          </w:tcPr>
          <w:p w14:paraId="2E7A5689" w14:textId="77777777" w:rsidR="00420D38" w:rsidRPr="00DB707E" w:rsidRDefault="00420D38" w:rsidP="00AB35CF">
            <w:pPr>
              <w:pStyle w:val="TAC"/>
              <w:rPr>
                <w:ins w:id="46878" w:author="RedCap - BigCR editor" w:date="2022-08-30T06:24:00Z"/>
              </w:rPr>
            </w:pPr>
          </w:p>
        </w:tc>
        <w:tc>
          <w:tcPr>
            <w:tcW w:w="1743" w:type="dxa"/>
            <w:tcBorders>
              <w:top w:val="nil"/>
              <w:left w:val="single" w:sz="4" w:space="0" w:color="auto"/>
              <w:bottom w:val="nil"/>
              <w:right w:val="single" w:sz="4" w:space="0" w:color="auto"/>
            </w:tcBorders>
            <w:shd w:val="clear" w:color="auto" w:fill="auto"/>
            <w:hideMark/>
          </w:tcPr>
          <w:p w14:paraId="2656A2C2" w14:textId="77777777" w:rsidR="00420D38" w:rsidRPr="00DB707E" w:rsidRDefault="00420D38" w:rsidP="00AB35CF">
            <w:pPr>
              <w:pStyle w:val="TAC"/>
              <w:rPr>
                <w:ins w:id="46879" w:author="RedCap - BigCR editor" w:date="2022-08-30T06:24:00Z"/>
              </w:rPr>
            </w:pPr>
          </w:p>
        </w:tc>
      </w:tr>
      <w:tr w:rsidR="00420D38" w:rsidRPr="00DB707E" w14:paraId="396AE4F8" w14:textId="77777777" w:rsidTr="00AB35CF">
        <w:trPr>
          <w:trHeight w:val="187"/>
          <w:jc w:val="center"/>
          <w:ins w:id="46880"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1C9F69C5" w14:textId="77777777" w:rsidR="00420D38" w:rsidRPr="00DB707E" w:rsidRDefault="00420D38" w:rsidP="00AB35CF">
            <w:pPr>
              <w:pStyle w:val="TAL"/>
              <w:rPr>
                <w:ins w:id="46881" w:author="RedCap - BigCR editor" w:date="2022-08-30T06:24:00Z"/>
              </w:rPr>
            </w:pPr>
            <w:ins w:id="46882" w:author="RedCap - BigCR editor" w:date="2022-08-30T06:24:00Z">
              <w:r w:rsidRPr="00DB707E">
                <w:t xml:space="preserve">EPRE ratio of OCNG DMRS to </w:t>
              </w:r>
              <w:proofErr w:type="spellStart"/>
              <w:r w:rsidRPr="00DB707E">
                <w:t>SSS</w:t>
              </w:r>
              <w:r w:rsidRPr="00DB707E">
                <w:rPr>
                  <w:vertAlign w:val="superscript"/>
                </w:rPr>
                <w:t>Note</w:t>
              </w:r>
              <w:proofErr w:type="spellEnd"/>
              <w:r w:rsidRPr="00DB707E">
                <w:rPr>
                  <w:vertAlign w:val="superscript"/>
                </w:rPr>
                <w:t xml:space="preserve"> 1</w:t>
              </w:r>
            </w:ins>
          </w:p>
        </w:tc>
        <w:tc>
          <w:tcPr>
            <w:tcW w:w="959" w:type="dxa"/>
            <w:tcBorders>
              <w:top w:val="nil"/>
              <w:left w:val="single" w:sz="4" w:space="0" w:color="auto"/>
              <w:bottom w:val="nil"/>
              <w:right w:val="single" w:sz="4" w:space="0" w:color="auto"/>
            </w:tcBorders>
            <w:shd w:val="clear" w:color="auto" w:fill="auto"/>
            <w:hideMark/>
          </w:tcPr>
          <w:p w14:paraId="2AA9622A" w14:textId="77777777" w:rsidR="00420D38" w:rsidRPr="00DB707E" w:rsidRDefault="00420D38" w:rsidP="00AB35CF">
            <w:pPr>
              <w:pStyle w:val="TAC"/>
              <w:rPr>
                <w:ins w:id="46883" w:author="RedCap - BigCR editor" w:date="2022-08-30T06:24:00Z"/>
              </w:rPr>
            </w:pPr>
          </w:p>
        </w:tc>
        <w:tc>
          <w:tcPr>
            <w:tcW w:w="1268" w:type="dxa"/>
            <w:tcBorders>
              <w:top w:val="nil"/>
              <w:left w:val="single" w:sz="4" w:space="0" w:color="auto"/>
              <w:bottom w:val="nil"/>
              <w:right w:val="single" w:sz="4" w:space="0" w:color="auto"/>
            </w:tcBorders>
            <w:shd w:val="clear" w:color="auto" w:fill="auto"/>
            <w:hideMark/>
          </w:tcPr>
          <w:p w14:paraId="3F27B68E" w14:textId="77777777" w:rsidR="00420D38" w:rsidRPr="00DB707E" w:rsidRDefault="00420D38" w:rsidP="00AB35CF">
            <w:pPr>
              <w:pStyle w:val="TAC"/>
              <w:rPr>
                <w:ins w:id="46884" w:author="RedCap - BigCR editor" w:date="2022-08-30T06:24:00Z"/>
              </w:rPr>
            </w:pPr>
          </w:p>
        </w:tc>
        <w:tc>
          <w:tcPr>
            <w:tcW w:w="1743" w:type="dxa"/>
            <w:tcBorders>
              <w:top w:val="nil"/>
              <w:left w:val="single" w:sz="4" w:space="0" w:color="auto"/>
              <w:bottom w:val="nil"/>
              <w:right w:val="single" w:sz="4" w:space="0" w:color="auto"/>
            </w:tcBorders>
            <w:shd w:val="clear" w:color="auto" w:fill="auto"/>
            <w:hideMark/>
          </w:tcPr>
          <w:p w14:paraId="7193427F" w14:textId="77777777" w:rsidR="00420D38" w:rsidRPr="00DB707E" w:rsidRDefault="00420D38" w:rsidP="00AB35CF">
            <w:pPr>
              <w:pStyle w:val="TAC"/>
              <w:rPr>
                <w:ins w:id="46885" w:author="RedCap - BigCR editor" w:date="2022-08-30T06:24:00Z"/>
              </w:rPr>
            </w:pPr>
          </w:p>
        </w:tc>
      </w:tr>
      <w:tr w:rsidR="00420D38" w:rsidRPr="00DB707E" w14:paraId="73517EAB" w14:textId="77777777" w:rsidTr="00AB35CF">
        <w:trPr>
          <w:trHeight w:val="187"/>
          <w:jc w:val="center"/>
          <w:ins w:id="46886"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54DEC80C" w14:textId="77777777" w:rsidR="00420D38" w:rsidRPr="00DB707E" w:rsidRDefault="00420D38" w:rsidP="00AB35CF">
            <w:pPr>
              <w:pStyle w:val="TAL"/>
              <w:rPr>
                <w:ins w:id="46887" w:author="RedCap - BigCR editor" w:date="2022-08-30T06:24:00Z"/>
              </w:rPr>
            </w:pPr>
            <w:ins w:id="46888" w:author="RedCap - BigCR editor" w:date="2022-08-30T06:24:00Z">
              <w:r w:rsidRPr="00DB707E">
                <w:t>EPRE ratio of OCNG to OCNG DMRS</w:t>
              </w:r>
              <w:r w:rsidRPr="00DB707E">
                <w:rPr>
                  <w:vertAlign w:val="superscript"/>
                </w:rPr>
                <w:t xml:space="preserve"> Note 1</w:t>
              </w:r>
            </w:ins>
          </w:p>
        </w:tc>
        <w:tc>
          <w:tcPr>
            <w:tcW w:w="959" w:type="dxa"/>
            <w:tcBorders>
              <w:top w:val="nil"/>
              <w:left w:val="single" w:sz="4" w:space="0" w:color="auto"/>
              <w:bottom w:val="single" w:sz="4" w:space="0" w:color="auto"/>
              <w:right w:val="single" w:sz="4" w:space="0" w:color="auto"/>
            </w:tcBorders>
            <w:shd w:val="clear" w:color="auto" w:fill="auto"/>
            <w:hideMark/>
          </w:tcPr>
          <w:p w14:paraId="01AD58EB" w14:textId="77777777" w:rsidR="00420D38" w:rsidRPr="00DB707E" w:rsidRDefault="00420D38" w:rsidP="00AB35CF">
            <w:pPr>
              <w:pStyle w:val="TAC"/>
              <w:rPr>
                <w:ins w:id="46889" w:author="RedCap - BigCR editor" w:date="2022-08-30T06:24:00Z"/>
              </w:rPr>
            </w:pPr>
          </w:p>
        </w:tc>
        <w:tc>
          <w:tcPr>
            <w:tcW w:w="1268" w:type="dxa"/>
            <w:tcBorders>
              <w:top w:val="nil"/>
              <w:left w:val="single" w:sz="4" w:space="0" w:color="auto"/>
              <w:bottom w:val="single" w:sz="4" w:space="0" w:color="auto"/>
              <w:right w:val="single" w:sz="4" w:space="0" w:color="auto"/>
            </w:tcBorders>
            <w:shd w:val="clear" w:color="auto" w:fill="auto"/>
            <w:hideMark/>
          </w:tcPr>
          <w:p w14:paraId="7238D9B4" w14:textId="77777777" w:rsidR="00420D38" w:rsidRPr="00DB707E" w:rsidRDefault="00420D38" w:rsidP="00AB35CF">
            <w:pPr>
              <w:pStyle w:val="TAC"/>
              <w:rPr>
                <w:ins w:id="46890" w:author="RedCap - BigCR editor" w:date="2022-08-30T06:24:00Z"/>
              </w:rPr>
            </w:pPr>
          </w:p>
        </w:tc>
        <w:tc>
          <w:tcPr>
            <w:tcW w:w="1743" w:type="dxa"/>
            <w:tcBorders>
              <w:top w:val="nil"/>
              <w:left w:val="single" w:sz="4" w:space="0" w:color="auto"/>
              <w:bottom w:val="single" w:sz="4" w:space="0" w:color="auto"/>
              <w:right w:val="single" w:sz="4" w:space="0" w:color="auto"/>
            </w:tcBorders>
            <w:shd w:val="clear" w:color="auto" w:fill="auto"/>
            <w:hideMark/>
          </w:tcPr>
          <w:p w14:paraId="0A04C04A" w14:textId="77777777" w:rsidR="00420D38" w:rsidRPr="00DB707E" w:rsidRDefault="00420D38" w:rsidP="00AB35CF">
            <w:pPr>
              <w:pStyle w:val="TAC"/>
              <w:rPr>
                <w:ins w:id="46891" w:author="RedCap - BigCR editor" w:date="2022-08-30T06:24:00Z"/>
              </w:rPr>
            </w:pPr>
          </w:p>
        </w:tc>
      </w:tr>
      <w:tr w:rsidR="00420D38" w:rsidRPr="00DB707E" w14:paraId="5044772D" w14:textId="77777777" w:rsidTr="00AB35CF">
        <w:trPr>
          <w:trHeight w:val="187"/>
          <w:jc w:val="center"/>
          <w:ins w:id="46892"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18755145" w14:textId="77777777" w:rsidR="00420D38" w:rsidRPr="00DB707E" w:rsidRDefault="00420D38" w:rsidP="00AB35CF">
            <w:pPr>
              <w:pStyle w:val="TAL"/>
              <w:rPr>
                <w:ins w:id="46893" w:author="RedCap - BigCR editor" w:date="2022-08-30T06:24:00Z"/>
              </w:rPr>
            </w:pPr>
            <w:ins w:id="46894" w:author="RedCap - BigCR editor" w:date="2022-08-30T06:24:00Z">
              <w:r w:rsidRPr="00DB707E">
                <w:t>Propagation condition</w:t>
              </w:r>
            </w:ins>
          </w:p>
        </w:tc>
        <w:tc>
          <w:tcPr>
            <w:tcW w:w="959" w:type="dxa"/>
            <w:tcBorders>
              <w:top w:val="single" w:sz="4" w:space="0" w:color="auto"/>
              <w:left w:val="single" w:sz="4" w:space="0" w:color="auto"/>
              <w:bottom w:val="single" w:sz="4" w:space="0" w:color="auto"/>
              <w:right w:val="single" w:sz="4" w:space="0" w:color="auto"/>
            </w:tcBorders>
            <w:hideMark/>
          </w:tcPr>
          <w:p w14:paraId="67BB9450" w14:textId="77777777" w:rsidR="00420D38" w:rsidRPr="00DB707E" w:rsidRDefault="00420D38" w:rsidP="00AB35CF">
            <w:pPr>
              <w:pStyle w:val="TAC"/>
              <w:rPr>
                <w:ins w:id="46895" w:author="RedCap - BigCR editor" w:date="2022-08-30T06:24:00Z"/>
              </w:rPr>
            </w:pPr>
            <w:ins w:id="46896"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hideMark/>
          </w:tcPr>
          <w:p w14:paraId="2235AF82" w14:textId="77777777" w:rsidR="00420D38" w:rsidRPr="00DB707E" w:rsidRDefault="00420D38" w:rsidP="00AB35CF">
            <w:pPr>
              <w:pStyle w:val="TAC"/>
              <w:rPr>
                <w:ins w:id="46897"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009ADE08" w14:textId="77777777" w:rsidR="00420D38" w:rsidRPr="00DB707E" w:rsidRDefault="00420D38" w:rsidP="00AB35CF">
            <w:pPr>
              <w:pStyle w:val="TAC"/>
              <w:rPr>
                <w:ins w:id="46898" w:author="RedCap - BigCR editor" w:date="2022-08-30T06:24:00Z"/>
              </w:rPr>
            </w:pPr>
            <w:ins w:id="46899" w:author="RedCap - BigCR editor" w:date="2022-08-30T06:24:00Z">
              <w:r w:rsidRPr="00DB707E">
                <w:t>AWGN</w:t>
              </w:r>
            </w:ins>
          </w:p>
        </w:tc>
      </w:tr>
      <w:tr w:rsidR="00420D38" w:rsidRPr="00DB707E" w14:paraId="36921C3A" w14:textId="77777777" w:rsidTr="00AB35CF">
        <w:trPr>
          <w:trHeight w:val="187"/>
          <w:jc w:val="center"/>
          <w:ins w:id="46900" w:author="RedCap - BigCR editor" w:date="2022-08-30T06:24:00Z"/>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6D9CE1DF" w14:textId="77777777" w:rsidR="00420D38" w:rsidRPr="00DB707E" w:rsidRDefault="00420D38" w:rsidP="00AB35CF">
            <w:pPr>
              <w:pStyle w:val="TAN"/>
              <w:rPr>
                <w:ins w:id="46901" w:author="RedCap - BigCR editor" w:date="2022-08-30T06:24:00Z"/>
                <w:rFonts w:cs="Arial"/>
              </w:rPr>
            </w:pPr>
            <w:ins w:id="46902" w:author="RedCap - BigCR editor" w:date="2022-08-30T06:24:00Z">
              <w:r w:rsidRPr="00DB707E">
                <w:t>Note 1:</w:t>
              </w:r>
              <w:r w:rsidRPr="00DB707E">
                <w:tab/>
                <w:t>OCNG shall be used such that both cells are fully allocated and a constant total transmitted power spectral density is achieved for all OFDM symbols.</w:t>
              </w:r>
            </w:ins>
          </w:p>
        </w:tc>
      </w:tr>
    </w:tbl>
    <w:p w14:paraId="1E51AC6C" w14:textId="77777777" w:rsidR="00420D38" w:rsidRPr="00DB707E" w:rsidRDefault="00420D38" w:rsidP="00420D38">
      <w:pPr>
        <w:rPr>
          <w:ins w:id="46903" w:author="RedCap - BigCR editor" w:date="2022-08-30T06:24:00Z"/>
          <w:rFonts w:cs="v4.2.0"/>
        </w:rPr>
      </w:pPr>
    </w:p>
    <w:p w14:paraId="3E506C6C" w14:textId="77777777" w:rsidR="00420D38" w:rsidRPr="00DB707E" w:rsidRDefault="00420D38" w:rsidP="00420D38">
      <w:pPr>
        <w:pStyle w:val="TH"/>
        <w:rPr>
          <w:ins w:id="46904" w:author="RedCap - BigCR editor" w:date="2022-08-30T06:24:00Z"/>
          <w:rFonts w:eastAsia="Malgun Gothic"/>
        </w:rPr>
      </w:pPr>
      <w:ins w:id="46905" w:author="RedCap - BigCR editor" w:date="2022-08-30T06:24:00Z">
        <w:r w:rsidRPr="00DB707E">
          <w:lastRenderedPageBreak/>
          <w:t>Table A.16.6.4.1.2-2: SSB specific test parameters</w:t>
        </w:r>
      </w:ins>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420D38" w:rsidRPr="00DB707E" w14:paraId="47038449" w14:textId="77777777" w:rsidTr="00AB35CF">
        <w:trPr>
          <w:trHeight w:val="187"/>
          <w:jc w:val="center"/>
          <w:ins w:id="46906" w:author="RedCap - BigCR editor" w:date="2022-08-30T06:24:00Z"/>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2E5C4620" w14:textId="77777777" w:rsidR="00420D38" w:rsidRPr="00DB707E" w:rsidRDefault="00420D38" w:rsidP="00AB35CF">
            <w:pPr>
              <w:pStyle w:val="TAH"/>
              <w:rPr>
                <w:ins w:id="46907" w:author="RedCap - BigCR editor" w:date="2022-08-30T06:24:00Z"/>
              </w:rPr>
            </w:pPr>
            <w:ins w:id="46908" w:author="RedCap - BigCR editor" w:date="2022-08-30T06:24:00Z">
              <w:r w:rsidRPr="00DB707E">
                <w:t>Parameter</w:t>
              </w:r>
            </w:ins>
          </w:p>
        </w:tc>
        <w:tc>
          <w:tcPr>
            <w:tcW w:w="1418" w:type="dxa"/>
            <w:tcBorders>
              <w:top w:val="single" w:sz="4" w:space="0" w:color="auto"/>
              <w:left w:val="single" w:sz="4" w:space="0" w:color="auto"/>
              <w:bottom w:val="nil"/>
              <w:right w:val="single" w:sz="4" w:space="0" w:color="auto"/>
            </w:tcBorders>
            <w:shd w:val="clear" w:color="auto" w:fill="auto"/>
            <w:vAlign w:val="center"/>
            <w:hideMark/>
          </w:tcPr>
          <w:p w14:paraId="24FAF9C4" w14:textId="77777777" w:rsidR="00420D38" w:rsidRPr="00DB707E" w:rsidRDefault="00420D38" w:rsidP="00AB35CF">
            <w:pPr>
              <w:pStyle w:val="TAH"/>
              <w:rPr>
                <w:ins w:id="46909" w:author="RedCap - BigCR editor" w:date="2022-08-30T06:24:00Z"/>
              </w:rPr>
            </w:pPr>
            <w:ins w:id="46910" w:author="RedCap - BigCR editor" w:date="2022-08-30T06:24:00Z">
              <w:r w:rsidRPr="00DB707E">
                <w:t>Config</w:t>
              </w:r>
            </w:ins>
          </w:p>
        </w:tc>
        <w:tc>
          <w:tcPr>
            <w:tcW w:w="2032" w:type="dxa"/>
            <w:tcBorders>
              <w:top w:val="single" w:sz="4" w:space="0" w:color="auto"/>
              <w:left w:val="single" w:sz="4" w:space="0" w:color="auto"/>
              <w:bottom w:val="nil"/>
              <w:right w:val="single" w:sz="4" w:space="0" w:color="auto"/>
            </w:tcBorders>
            <w:shd w:val="clear" w:color="auto" w:fill="auto"/>
            <w:vAlign w:val="center"/>
            <w:hideMark/>
          </w:tcPr>
          <w:p w14:paraId="4B4C9A43" w14:textId="77777777" w:rsidR="00420D38" w:rsidRPr="00DB707E" w:rsidRDefault="00420D38" w:rsidP="00AB35CF">
            <w:pPr>
              <w:pStyle w:val="TAH"/>
              <w:rPr>
                <w:ins w:id="46911" w:author="RedCap - BigCR editor" w:date="2022-08-30T06:24:00Z"/>
              </w:rPr>
            </w:pPr>
            <w:ins w:id="46912" w:author="RedCap - BigCR editor" w:date="2022-08-30T06:24:00Z">
              <w:r w:rsidRPr="00DB707E">
                <w:t>Unit</w:t>
              </w:r>
            </w:ins>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4C6CFCF" w14:textId="77777777" w:rsidR="00420D38" w:rsidRPr="00DB707E" w:rsidRDefault="00420D38" w:rsidP="00AB35CF">
            <w:pPr>
              <w:pStyle w:val="TAH"/>
              <w:rPr>
                <w:ins w:id="46913" w:author="RedCap - BigCR editor" w:date="2022-08-30T06:24:00Z"/>
              </w:rPr>
            </w:pPr>
            <w:ins w:id="46914" w:author="RedCap - BigCR editor" w:date="2022-08-30T06:24:00Z">
              <w:r w:rsidRPr="00DB707E">
                <w:t>SSB#0</w:t>
              </w:r>
            </w:ins>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6A1F1F60" w14:textId="77777777" w:rsidR="00420D38" w:rsidRPr="00DB707E" w:rsidRDefault="00420D38" w:rsidP="00AB35CF">
            <w:pPr>
              <w:pStyle w:val="TAH"/>
              <w:rPr>
                <w:ins w:id="46915" w:author="RedCap - BigCR editor" w:date="2022-08-30T06:24:00Z"/>
              </w:rPr>
            </w:pPr>
            <w:ins w:id="46916" w:author="RedCap - BigCR editor" w:date="2022-08-30T06:24:00Z">
              <w:r w:rsidRPr="00DB707E">
                <w:t>SSB#1</w:t>
              </w:r>
            </w:ins>
          </w:p>
        </w:tc>
      </w:tr>
      <w:tr w:rsidR="00420D38" w:rsidRPr="00DB707E" w14:paraId="798EC611" w14:textId="77777777" w:rsidTr="00AB35CF">
        <w:trPr>
          <w:trHeight w:val="187"/>
          <w:jc w:val="center"/>
          <w:ins w:id="46917" w:author="RedCap - BigCR editor" w:date="2022-08-30T06:24:00Z"/>
        </w:trPr>
        <w:tc>
          <w:tcPr>
            <w:tcW w:w="1509" w:type="dxa"/>
            <w:tcBorders>
              <w:top w:val="nil"/>
              <w:left w:val="single" w:sz="4" w:space="0" w:color="auto"/>
              <w:bottom w:val="single" w:sz="4" w:space="0" w:color="auto"/>
              <w:right w:val="single" w:sz="4" w:space="0" w:color="auto"/>
            </w:tcBorders>
            <w:shd w:val="clear" w:color="auto" w:fill="auto"/>
            <w:vAlign w:val="center"/>
            <w:hideMark/>
          </w:tcPr>
          <w:p w14:paraId="6CF6B943" w14:textId="77777777" w:rsidR="00420D38" w:rsidRPr="00DB707E" w:rsidRDefault="00420D38" w:rsidP="00AB35CF">
            <w:pPr>
              <w:pStyle w:val="TAH"/>
              <w:rPr>
                <w:ins w:id="46918" w:author="RedCap - BigCR editor" w:date="2022-08-30T06:24:00Z"/>
              </w:rPr>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502E29E3" w14:textId="77777777" w:rsidR="00420D38" w:rsidRPr="00DB707E" w:rsidRDefault="00420D38" w:rsidP="00AB35CF">
            <w:pPr>
              <w:pStyle w:val="TAH"/>
              <w:rPr>
                <w:ins w:id="46919" w:author="RedCap - BigCR editor" w:date="2022-08-30T06:24:00Z"/>
              </w:rPr>
            </w:pPr>
          </w:p>
        </w:tc>
        <w:tc>
          <w:tcPr>
            <w:tcW w:w="2032" w:type="dxa"/>
            <w:tcBorders>
              <w:top w:val="nil"/>
              <w:left w:val="single" w:sz="4" w:space="0" w:color="auto"/>
              <w:bottom w:val="single" w:sz="4" w:space="0" w:color="auto"/>
              <w:right w:val="single" w:sz="4" w:space="0" w:color="auto"/>
            </w:tcBorders>
            <w:shd w:val="clear" w:color="auto" w:fill="auto"/>
            <w:vAlign w:val="center"/>
            <w:hideMark/>
          </w:tcPr>
          <w:p w14:paraId="1609CEB2" w14:textId="77777777" w:rsidR="00420D38" w:rsidRPr="00DB707E" w:rsidRDefault="00420D38" w:rsidP="00AB35CF">
            <w:pPr>
              <w:pStyle w:val="TAH"/>
              <w:rPr>
                <w:ins w:id="46920" w:author="RedCap - BigCR editor" w:date="2022-08-30T06:24:00Z"/>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114B455A" w14:textId="77777777" w:rsidR="00420D38" w:rsidRPr="00DB707E" w:rsidRDefault="00420D38" w:rsidP="00AB35CF">
            <w:pPr>
              <w:pStyle w:val="TAH"/>
              <w:rPr>
                <w:ins w:id="46921" w:author="RedCap - BigCR editor" w:date="2022-08-30T06:24:00Z"/>
              </w:rPr>
            </w:pPr>
            <w:ins w:id="46922" w:author="RedCap - BigCR editor" w:date="2022-08-30T06:24:00Z">
              <w:r w:rsidRPr="00DB707E">
                <w:t>T1</w:t>
              </w:r>
            </w:ins>
          </w:p>
        </w:tc>
        <w:tc>
          <w:tcPr>
            <w:tcW w:w="872" w:type="dxa"/>
            <w:tcBorders>
              <w:top w:val="single" w:sz="4" w:space="0" w:color="auto"/>
              <w:left w:val="single" w:sz="4" w:space="0" w:color="auto"/>
              <w:bottom w:val="single" w:sz="4" w:space="0" w:color="auto"/>
              <w:right w:val="single" w:sz="4" w:space="0" w:color="auto"/>
            </w:tcBorders>
            <w:vAlign w:val="center"/>
            <w:hideMark/>
          </w:tcPr>
          <w:p w14:paraId="0FB05A80" w14:textId="77777777" w:rsidR="00420D38" w:rsidRPr="00DB707E" w:rsidRDefault="00420D38" w:rsidP="00AB35CF">
            <w:pPr>
              <w:pStyle w:val="TAH"/>
              <w:rPr>
                <w:ins w:id="46923" w:author="RedCap - BigCR editor" w:date="2022-08-30T06:24:00Z"/>
              </w:rPr>
            </w:pPr>
            <w:ins w:id="46924" w:author="RedCap - BigCR editor" w:date="2022-08-30T06:24:00Z">
              <w:r w:rsidRPr="00DB707E">
                <w:t>T2</w:t>
              </w:r>
            </w:ins>
          </w:p>
        </w:tc>
        <w:tc>
          <w:tcPr>
            <w:tcW w:w="871" w:type="dxa"/>
            <w:tcBorders>
              <w:top w:val="single" w:sz="4" w:space="0" w:color="auto"/>
              <w:left w:val="single" w:sz="4" w:space="0" w:color="auto"/>
              <w:bottom w:val="single" w:sz="4" w:space="0" w:color="auto"/>
              <w:right w:val="single" w:sz="4" w:space="0" w:color="auto"/>
            </w:tcBorders>
            <w:vAlign w:val="center"/>
            <w:hideMark/>
          </w:tcPr>
          <w:p w14:paraId="7B8C9AF1" w14:textId="77777777" w:rsidR="00420D38" w:rsidRPr="00DB707E" w:rsidRDefault="00420D38" w:rsidP="00AB35CF">
            <w:pPr>
              <w:pStyle w:val="TAH"/>
              <w:rPr>
                <w:ins w:id="46925" w:author="RedCap - BigCR editor" w:date="2022-08-30T06:24:00Z"/>
              </w:rPr>
            </w:pPr>
            <w:ins w:id="46926" w:author="RedCap - BigCR editor" w:date="2022-08-30T06:24:00Z">
              <w:r w:rsidRPr="00DB707E">
                <w:t>T1</w:t>
              </w:r>
            </w:ins>
          </w:p>
        </w:tc>
        <w:tc>
          <w:tcPr>
            <w:tcW w:w="872" w:type="dxa"/>
            <w:tcBorders>
              <w:top w:val="single" w:sz="4" w:space="0" w:color="auto"/>
              <w:left w:val="single" w:sz="4" w:space="0" w:color="auto"/>
              <w:bottom w:val="single" w:sz="4" w:space="0" w:color="auto"/>
              <w:right w:val="single" w:sz="4" w:space="0" w:color="auto"/>
            </w:tcBorders>
            <w:vAlign w:val="center"/>
            <w:hideMark/>
          </w:tcPr>
          <w:p w14:paraId="5C210377" w14:textId="77777777" w:rsidR="00420D38" w:rsidRPr="00DB707E" w:rsidRDefault="00420D38" w:rsidP="00AB35CF">
            <w:pPr>
              <w:pStyle w:val="TAH"/>
              <w:rPr>
                <w:ins w:id="46927" w:author="RedCap - BigCR editor" w:date="2022-08-30T06:24:00Z"/>
              </w:rPr>
            </w:pPr>
            <w:ins w:id="46928" w:author="RedCap - BigCR editor" w:date="2022-08-30T06:24:00Z">
              <w:r w:rsidRPr="00DB707E">
                <w:t>T2</w:t>
              </w:r>
            </w:ins>
          </w:p>
        </w:tc>
      </w:tr>
      <w:tr w:rsidR="00420D38" w:rsidRPr="00DB707E" w14:paraId="671995F6" w14:textId="77777777" w:rsidTr="00AB35CF">
        <w:trPr>
          <w:trHeight w:val="187"/>
          <w:jc w:val="center"/>
          <w:ins w:id="46929" w:author="RedCap - BigCR editor" w:date="2022-08-30T06:24:00Z"/>
        </w:trPr>
        <w:tc>
          <w:tcPr>
            <w:tcW w:w="1509" w:type="dxa"/>
            <w:tcBorders>
              <w:top w:val="single" w:sz="4" w:space="0" w:color="auto"/>
              <w:left w:val="single" w:sz="4" w:space="0" w:color="auto"/>
              <w:bottom w:val="single" w:sz="4" w:space="0" w:color="auto"/>
              <w:right w:val="single" w:sz="4" w:space="0" w:color="auto"/>
            </w:tcBorders>
            <w:hideMark/>
          </w:tcPr>
          <w:p w14:paraId="75517235" w14:textId="77777777" w:rsidR="00420D38" w:rsidRPr="00DB707E" w:rsidRDefault="00420D38" w:rsidP="00AB35CF">
            <w:pPr>
              <w:pStyle w:val="TAL"/>
              <w:rPr>
                <w:ins w:id="46930" w:author="RedCap - BigCR editor" w:date="2022-08-30T06:24:00Z"/>
                <w:vertAlign w:val="superscript"/>
              </w:rPr>
            </w:pPr>
            <w:ins w:id="46931" w:author="RedCap - BigCR editor" w:date="2022-08-30T06:24:00Z">
              <w:r w:rsidRPr="00DB707E">
                <w:rPr>
                  <w:rFonts w:eastAsia="Calibri"/>
                  <w:noProof/>
                  <w:position w:val="-12"/>
                  <w:szCs w:val="22"/>
                  <w:lang w:eastAsia="zh-CN"/>
                </w:rPr>
                <w:drawing>
                  <wp:inline distT="0" distB="0" distL="0" distR="0" wp14:anchorId="4083B28E" wp14:editId="1765CE80">
                    <wp:extent cx="228600" cy="2286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9"/>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DB707E">
                <w:rPr>
                  <w:vertAlign w:val="superscript"/>
                </w:rPr>
                <w:t>Note2</w:t>
              </w:r>
            </w:ins>
          </w:p>
        </w:tc>
        <w:tc>
          <w:tcPr>
            <w:tcW w:w="1418" w:type="dxa"/>
            <w:tcBorders>
              <w:top w:val="single" w:sz="4" w:space="0" w:color="auto"/>
              <w:left w:val="single" w:sz="4" w:space="0" w:color="auto"/>
              <w:bottom w:val="single" w:sz="4" w:space="0" w:color="auto"/>
              <w:right w:val="single" w:sz="4" w:space="0" w:color="auto"/>
            </w:tcBorders>
            <w:hideMark/>
          </w:tcPr>
          <w:p w14:paraId="50975B28" w14:textId="77777777" w:rsidR="00420D38" w:rsidRPr="00DB707E" w:rsidRDefault="00420D38" w:rsidP="00AB35CF">
            <w:pPr>
              <w:pStyle w:val="TAC"/>
              <w:rPr>
                <w:ins w:id="46932" w:author="RedCap - BigCR editor" w:date="2022-08-30T06:24:00Z"/>
              </w:rPr>
            </w:pPr>
            <w:ins w:id="46933" w:author="RedCap - BigCR editor" w:date="2022-08-30T06:24:00Z">
              <w:r w:rsidRPr="00DB707E">
                <w:t>1~4</w:t>
              </w:r>
            </w:ins>
          </w:p>
        </w:tc>
        <w:tc>
          <w:tcPr>
            <w:tcW w:w="2032" w:type="dxa"/>
            <w:tcBorders>
              <w:top w:val="single" w:sz="4" w:space="0" w:color="auto"/>
              <w:left w:val="single" w:sz="4" w:space="0" w:color="auto"/>
              <w:bottom w:val="single" w:sz="4" w:space="0" w:color="auto"/>
              <w:right w:val="single" w:sz="4" w:space="0" w:color="auto"/>
            </w:tcBorders>
            <w:hideMark/>
          </w:tcPr>
          <w:p w14:paraId="5990E9C4" w14:textId="77777777" w:rsidR="00420D38" w:rsidRPr="00DB707E" w:rsidRDefault="00420D38" w:rsidP="00AB35CF">
            <w:pPr>
              <w:pStyle w:val="TAC"/>
              <w:rPr>
                <w:ins w:id="46934" w:author="RedCap - BigCR editor" w:date="2022-08-30T06:24:00Z"/>
              </w:rPr>
            </w:pPr>
            <w:ins w:id="46935" w:author="RedCap - BigCR editor" w:date="2022-08-30T06:24:00Z">
              <w:r w:rsidRPr="00DB707E">
                <w:t>dBm/15kHz</w:t>
              </w:r>
            </w:ins>
          </w:p>
        </w:tc>
        <w:tc>
          <w:tcPr>
            <w:tcW w:w="3486" w:type="dxa"/>
            <w:gridSpan w:val="4"/>
            <w:tcBorders>
              <w:top w:val="single" w:sz="4" w:space="0" w:color="auto"/>
              <w:left w:val="single" w:sz="4" w:space="0" w:color="auto"/>
              <w:bottom w:val="single" w:sz="4" w:space="0" w:color="auto"/>
              <w:right w:val="single" w:sz="4" w:space="0" w:color="auto"/>
            </w:tcBorders>
            <w:hideMark/>
          </w:tcPr>
          <w:p w14:paraId="2764F50C" w14:textId="77777777" w:rsidR="00420D38" w:rsidRPr="00DB707E" w:rsidRDefault="00420D38" w:rsidP="00AB35CF">
            <w:pPr>
              <w:pStyle w:val="TAC"/>
              <w:rPr>
                <w:ins w:id="46936" w:author="RedCap - BigCR editor" w:date="2022-08-30T06:24:00Z"/>
              </w:rPr>
            </w:pPr>
            <w:ins w:id="46937" w:author="RedCap - BigCR editor" w:date="2022-08-30T06:24:00Z">
              <w:r w:rsidRPr="00DB707E">
                <w:t>-94.65</w:t>
              </w:r>
            </w:ins>
          </w:p>
        </w:tc>
      </w:tr>
      <w:tr w:rsidR="00420D38" w:rsidRPr="00DB707E" w14:paraId="32AF16BD" w14:textId="77777777" w:rsidTr="00AB35CF">
        <w:trPr>
          <w:trHeight w:val="187"/>
          <w:jc w:val="center"/>
          <w:ins w:id="46938" w:author="RedCap - BigCR editor" w:date="2022-08-30T06:24:00Z"/>
        </w:trPr>
        <w:tc>
          <w:tcPr>
            <w:tcW w:w="1509" w:type="dxa"/>
            <w:tcBorders>
              <w:top w:val="single" w:sz="4" w:space="0" w:color="auto"/>
              <w:left w:val="single" w:sz="4" w:space="0" w:color="auto"/>
              <w:bottom w:val="nil"/>
              <w:right w:val="single" w:sz="4" w:space="0" w:color="auto"/>
            </w:tcBorders>
            <w:shd w:val="clear" w:color="auto" w:fill="auto"/>
            <w:hideMark/>
          </w:tcPr>
          <w:p w14:paraId="5B9AFEF1" w14:textId="77777777" w:rsidR="00420D38" w:rsidRPr="00DB707E" w:rsidRDefault="00420D38" w:rsidP="00AB35CF">
            <w:pPr>
              <w:pStyle w:val="TAL"/>
              <w:rPr>
                <w:ins w:id="46939" w:author="RedCap - BigCR editor" w:date="2022-08-30T06:24:00Z"/>
                <w:rFonts w:eastAsia="Calibri"/>
                <w:szCs w:val="22"/>
              </w:rPr>
            </w:pPr>
            <w:ins w:id="46940" w:author="RedCap - BigCR editor" w:date="2022-08-30T06:24:00Z">
              <w:r w:rsidRPr="00DB707E">
                <w:rPr>
                  <w:rFonts w:eastAsia="Calibri"/>
                  <w:noProof/>
                  <w:position w:val="-12"/>
                  <w:szCs w:val="22"/>
                  <w:lang w:eastAsia="zh-CN"/>
                </w:rPr>
                <w:drawing>
                  <wp:inline distT="0" distB="0" distL="0" distR="0" wp14:anchorId="37AFC0F8" wp14:editId="6C8AB3F8">
                    <wp:extent cx="228600" cy="2286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8"/>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DB707E">
                <w:rPr>
                  <w:vertAlign w:val="superscript"/>
                </w:rPr>
                <w:t>Note2</w:t>
              </w:r>
            </w:ins>
          </w:p>
        </w:tc>
        <w:tc>
          <w:tcPr>
            <w:tcW w:w="1418" w:type="dxa"/>
            <w:tcBorders>
              <w:top w:val="single" w:sz="4" w:space="0" w:color="auto"/>
              <w:left w:val="single" w:sz="4" w:space="0" w:color="auto"/>
              <w:bottom w:val="single" w:sz="4" w:space="0" w:color="auto"/>
              <w:right w:val="single" w:sz="4" w:space="0" w:color="auto"/>
            </w:tcBorders>
            <w:hideMark/>
          </w:tcPr>
          <w:p w14:paraId="64335810" w14:textId="77777777" w:rsidR="00420D38" w:rsidRPr="00DB707E" w:rsidRDefault="00420D38" w:rsidP="00AB35CF">
            <w:pPr>
              <w:pStyle w:val="TAC"/>
              <w:rPr>
                <w:ins w:id="46941" w:author="RedCap - BigCR editor" w:date="2022-08-30T06:24:00Z"/>
              </w:rPr>
            </w:pPr>
            <w:ins w:id="46942" w:author="RedCap - BigCR editor" w:date="2022-08-30T06:24:00Z">
              <w:r w:rsidRPr="00DB707E">
                <w:t>1,2,4</w:t>
              </w:r>
            </w:ins>
          </w:p>
        </w:tc>
        <w:tc>
          <w:tcPr>
            <w:tcW w:w="2032" w:type="dxa"/>
            <w:tcBorders>
              <w:top w:val="single" w:sz="4" w:space="0" w:color="auto"/>
              <w:left w:val="single" w:sz="4" w:space="0" w:color="auto"/>
              <w:bottom w:val="nil"/>
              <w:right w:val="single" w:sz="4" w:space="0" w:color="auto"/>
            </w:tcBorders>
            <w:shd w:val="clear" w:color="auto" w:fill="auto"/>
            <w:hideMark/>
          </w:tcPr>
          <w:p w14:paraId="20C648F6" w14:textId="77777777" w:rsidR="00420D38" w:rsidRPr="00DB707E" w:rsidRDefault="00420D38" w:rsidP="00AB35CF">
            <w:pPr>
              <w:pStyle w:val="TAC"/>
              <w:rPr>
                <w:ins w:id="46943" w:author="RedCap - BigCR editor" w:date="2022-08-30T06:24:00Z"/>
                <w:rFonts w:eastAsia="Calibri"/>
                <w:szCs w:val="22"/>
              </w:rPr>
            </w:pPr>
            <w:ins w:id="46944" w:author="RedCap - BigCR editor" w:date="2022-08-30T06:24:00Z">
              <w:r w:rsidRPr="00DB707E">
                <w:rPr>
                  <w:rFonts w:eastAsia="Calibri"/>
                  <w:szCs w:val="22"/>
                </w:rPr>
                <w:t>dBm/SSB SCS</w:t>
              </w:r>
            </w:ins>
          </w:p>
        </w:tc>
        <w:tc>
          <w:tcPr>
            <w:tcW w:w="3486" w:type="dxa"/>
            <w:gridSpan w:val="4"/>
            <w:tcBorders>
              <w:top w:val="single" w:sz="4" w:space="0" w:color="auto"/>
              <w:left w:val="single" w:sz="4" w:space="0" w:color="auto"/>
              <w:bottom w:val="single" w:sz="4" w:space="0" w:color="auto"/>
              <w:right w:val="single" w:sz="4" w:space="0" w:color="auto"/>
            </w:tcBorders>
            <w:hideMark/>
          </w:tcPr>
          <w:p w14:paraId="71E9D576" w14:textId="77777777" w:rsidR="00420D38" w:rsidRPr="00DB707E" w:rsidRDefault="00420D38" w:rsidP="00AB35CF">
            <w:pPr>
              <w:pStyle w:val="TAC"/>
              <w:rPr>
                <w:ins w:id="46945" w:author="RedCap - BigCR editor" w:date="2022-08-30T06:24:00Z"/>
                <w:rFonts w:eastAsia="Calibri"/>
                <w:szCs w:val="22"/>
              </w:rPr>
            </w:pPr>
            <w:ins w:id="46946" w:author="RedCap - BigCR editor" w:date="2022-08-30T06:24:00Z">
              <w:r w:rsidRPr="00DB707E">
                <w:rPr>
                  <w:rFonts w:eastAsia="Calibri"/>
                  <w:szCs w:val="22"/>
                </w:rPr>
                <w:t>-94.65</w:t>
              </w:r>
            </w:ins>
          </w:p>
        </w:tc>
      </w:tr>
      <w:tr w:rsidR="00420D38" w:rsidRPr="00DB707E" w14:paraId="0676C8A5" w14:textId="77777777" w:rsidTr="00AB35CF">
        <w:trPr>
          <w:trHeight w:val="187"/>
          <w:jc w:val="center"/>
          <w:ins w:id="46947" w:author="RedCap - BigCR editor" w:date="2022-08-30T06:24:00Z"/>
        </w:trPr>
        <w:tc>
          <w:tcPr>
            <w:tcW w:w="1509" w:type="dxa"/>
            <w:tcBorders>
              <w:top w:val="nil"/>
              <w:left w:val="single" w:sz="4" w:space="0" w:color="auto"/>
              <w:bottom w:val="single" w:sz="4" w:space="0" w:color="auto"/>
              <w:right w:val="single" w:sz="4" w:space="0" w:color="auto"/>
            </w:tcBorders>
            <w:shd w:val="clear" w:color="auto" w:fill="auto"/>
            <w:hideMark/>
          </w:tcPr>
          <w:p w14:paraId="020828B4" w14:textId="77777777" w:rsidR="00420D38" w:rsidRPr="00DB707E" w:rsidRDefault="00420D38" w:rsidP="00AB35CF">
            <w:pPr>
              <w:pStyle w:val="TAL"/>
              <w:rPr>
                <w:ins w:id="46948" w:author="RedCap - BigCR editor" w:date="2022-08-30T06:24:00Z"/>
                <w:rFonts w:eastAsia="Calibri"/>
                <w:szCs w:val="22"/>
              </w:rPr>
            </w:pPr>
          </w:p>
        </w:tc>
        <w:tc>
          <w:tcPr>
            <w:tcW w:w="1418" w:type="dxa"/>
            <w:tcBorders>
              <w:top w:val="single" w:sz="4" w:space="0" w:color="auto"/>
              <w:left w:val="single" w:sz="4" w:space="0" w:color="auto"/>
              <w:bottom w:val="single" w:sz="4" w:space="0" w:color="auto"/>
              <w:right w:val="single" w:sz="4" w:space="0" w:color="auto"/>
            </w:tcBorders>
            <w:hideMark/>
          </w:tcPr>
          <w:p w14:paraId="0E0E4547" w14:textId="77777777" w:rsidR="00420D38" w:rsidRPr="00DB707E" w:rsidRDefault="00420D38" w:rsidP="00AB35CF">
            <w:pPr>
              <w:pStyle w:val="TAC"/>
              <w:rPr>
                <w:ins w:id="46949" w:author="RedCap - BigCR editor" w:date="2022-08-30T06:24:00Z"/>
              </w:rPr>
            </w:pPr>
            <w:ins w:id="46950" w:author="RedCap - BigCR editor" w:date="2022-08-30T06:24:00Z">
              <w:r w:rsidRPr="00DB707E">
                <w:t>3</w:t>
              </w:r>
            </w:ins>
          </w:p>
        </w:tc>
        <w:tc>
          <w:tcPr>
            <w:tcW w:w="2032" w:type="dxa"/>
            <w:tcBorders>
              <w:top w:val="nil"/>
              <w:left w:val="single" w:sz="4" w:space="0" w:color="auto"/>
              <w:bottom w:val="single" w:sz="4" w:space="0" w:color="auto"/>
              <w:right w:val="single" w:sz="4" w:space="0" w:color="auto"/>
            </w:tcBorders>
            <w:shd w:val="clear" w:color="auto" w:fill="auto"/>
            <w:hideMark/>
          </w:tcPr>
          <w:p w14:paraId="54847E00" w14:textId="77777777" w:rsidR="00420D38" w:rsidRPr="00DB707E" w:rsidRDefault="00420D38" w:rsidP="00AB35CF">
            <w:pPr>
              <w:pStyle w:val="TAC"/>
              <w:rPr>
                <w:ins w:id="46951" w:author="RedCap - BigCR editor" w:date="2022-08-30T06:24:00Z"/>
                <w:rFonts w:eastAsia="Calibri"/>
                <w:szCs w:val="22"/>
              </w:rPr>
            </w:pPr>
          </w:p>
        </w:tc>
        <w:tc>
          <w:tcPr>
            <w:tcW w:w="3486" w:type="dxa"/>
            <w:gridSpan w:val="4"/>
            <w:tcBorders>
              <w:top w:val="single" w:sz="4" w:space="0" w:color="auto"/>
              <w:left w:val="single" w:sz="4" w:space="0" w:color="auto"/>
              <w:bottom w:val="single" w:sz="4" w:space="0" w:color="auto"/>
              <w:right w:val="single" w:sz="4" w:space="0" w:color="auto"/>
            </w:tcBorders>
            <w:hideMark/>
          </w:tcPr>
          <w:p w14:paraId="79E2A23C" w14:textId="77777777" w:rsidR="00420D38" w:rsidRPr="00DB707E" w:rsidRDefault="00420D38" w:rsidP="00AB35CF">
            <w:pPr>
              <w:pStyle w:val="TAC"/>
              <w:rPr>
                <w:ins w:id="46952" w:author="RedCap - BigCR editor" w:date="2022-08-30T06:24:00Z"/>
                <w:rFonts w:eastAsia="Calibri"/>
                <w:szCs w:val="22"/>
              </w:rPr>
            </w:pPr>
            <w:ins w:id="46953" w:author="RedCap - BigCR editor" w:date="2022-08-30T06:24:00Z">
              <w:r w:rsidRPr="00DB707E">
                <w:rPr>
                  <w:rFonts w:eastAsia="Calibri"/>
                  <w:szCs w:val="22"/>
                </w:rPr>
                <w:t>-91.65</w:t>
              </w:r>
            </w:ins>
          </w:p>
        </w:tc>
      </w:tr>
      <w:tr w:rsidR="00420D38" w:rsidRPr="00DB707E" w14:paraId="64BE9F11" w14:textId="77777777" w:rsidTr="00AB35CF">
        <w:trPr>
          <w:trHeight w:val="187"/>
          <w:jc w:val="center"/>
          <w:ins w:id="46954" w:author="RedCap - BigCR editor" w:date="2022-08-30T06:24:00Z"/>
        </w:trPr>
        <w:tc>
          <w:tcPr>
            <w:tcW w:w="1509" w:type="dxa"/>
            <w:tcBorders>
              <w:top w:val="single" w:sz="4" w:space="0" w:color="auto"/>
              <w:left w:val="single" w:sz="4" w:space="0" w:color="auto"/>
              <w:bottom w:val="single" w:sz="4" w:space="0" w:color="auto"/>
              <w:right w:val="single" w:sz="4" w:space="0" w:color="auto"/>
            </w:tcBorders>
            <w:hideMark/>
          </w:tcPr>
          <w:p w14:paraId="15FC0456" w14:textId="77777777" w:rsidR="00420D38" w:rsidRPr="00DB707E" w:rsidRDefault="00420D38" w:rsidP="00AB35CF">
            <w:pPr>
              <w:pStyle w:val="TAL"/>
              <w:rPr>
                <w:ins w:id="46955" w:author="RedCap - BigCR editor" w:date="2022-08-30T06:24:00Z"/>
              </w:rPr>
            </w:pPr>
            <w:ins w:id="46956" w:author="RedCap - BigCR editor" w:date="2022-08-30T06:24:00Z">
              <w:r w:rsidRPr="00DB707E">
                <w:rPr>
                  <w:rFonts w:eastAsia="Calibri"/>
                  <w:noProof/>
                  <w:position w:val="-12"/>
                  <w:szCs w:val="22"/>
                  <w:lang w:eastAsia="zh-CN"/>
                </w:rPr>
                <w:drawing>
                  <wp:inline distT="0" distB="0" distL="0" distR="0" wp14:anchorId="2027350B" wp14:editId="1B2ABBE4">
                    <wp:extent cx="381000" cy="2286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7"/>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hideMark/>
          </w:tcPr>
          <w:p w14:paraId="003F1909" w14:textId="77777777" w:rsidR="00420D38" w:rsidRPr="00DB707E" w:rsidRDefault="00420D38" w:rsidP="00AB35CF">
            <w:pPr>
              <w:pStyle w:val="TAC"/>
              <w:rPr>
                <w:ins w:id="46957" w:author="RedCap - BigCR editor" w:date="2022-08-30T06:24:00Z"/>
              </w:rPr>
            </w:pPr>
            <w:ins w:id="46958" w:author="RedCap - BigCR editor" w:date="2022-08-30T06:24:00Z">
              <w:r w:rsidRPr="00DB707E">
                <w:t>1~4</w:t>
              </w:r>
            </w:ins>
          </w:p>
        </w:tc>
        <w:tc>
          <w:tcPr>
            <w:tcW w:w="2032" w:type="dxa"/>
            <w:tcBorders>
              <w:top w:val="single" w:sz="4" w:space="0" w:color="auto"/>
              <w:left w:val="single" w:sz="4" w:space="0" w:color="auto"/>
              <w:bottom w:val="single" w:sz="4" w:space="0" w:color="auto"/>
              <w:right w:val="single" w:sz="4" w:space="0" w:color="auto"/>
            </w:tcBorders>
            <w:hideMark/>
          </w:tcPr>
          <w:p w14:paraId="0FB00DD1" w14:textId="77777777" w:rsidR="00420D38" w:rsidRPr="00DB707E" w:rsidRDefault="00420D38" w:rsidP="00AB35CF">
            <w:pPr>
              <w:pStyle w:val="TAC"/>
              <w:rPr>
                <w:ins w:id="46959" w:author="RedCap - BigCR editor" w:date="2022-08-30T06:24:00Z"/>
              </w:rPr>
            </w:pPr>
            <w:ins w:id="46960" w:author="RedCap - BigCR editor" w:date="2022-08-30T06:24:00Z">
              <w:r w:rsidRPr="00DB707E">
                <w:t>dB</w:t>
              </w:r>
            </w:ins>
          </w:p>
        </w:tc>
        <w:tc>
          <w:tcPr>
            <w:tcW w:w="871" w:type="dxa"/>
            <w:tcBorders>
              <w:top w:val="single" w:sz="4" w:space="0" w:color="auto"/>
              <w:left w:val="single" w:sz="4" w:space="0" w:color="auto"/>
              <w:bottom w:val="single" w:sz="4" w:space="0" w:color="auto"/>
              <w:right w:val="single" w:sz="4" w:space="0" w:color="auto"/>
            </w:tcBorders>
            <w:hideMark/>
          </w:tcPr>
          <w:p w14:paraId="700ED075" w14:textId="77777777" w:rsidR="00420D38" w:rsidRPr="00DB707E" w:rsidRDefault="00420D38" w:rsidP="00AB35CF">
            <w:pPr>
              <w:pStyle w:val="TAC"/>
              <w:rPr>
                <w:ins w:id="46961" w:author="RedCap - BigCR editor" w:date="2022-08-30T06:24:00Z"/>
              </w:rPr>
            </w:pPr>
            <w:ins w:id="46962" w:author="RedCap - BigCR editor" w:date="2022-08-30T06:24:00Z">
              <w:r w:rsidRPr="00DB707E">
                <w:t>0</w:t>
              </w:r>
            </w:ins>
          </w:p>
        </w:tc>
        <w:tc>
          <w:tcPr>
            <w:tcW w:w="872" w:type="dxa"/>
            <w:tcBorders>
              <w:top w:val="single" w:sz="4" w:space="0" w:color="auto"/>
              <w:left w:val="single" w:sz="4" w:space="0" w:color="auto"/>
              <w:bottom w:val="single" w:sz="4" w:space="0" w:color="auto"/>
              <w:right w:val="single" w:sz="4" w:space="0" w:color="auto"/>
            </w:tcBorders>
            <w:hideMark/>
          </w:tcPr>
          <w:p w14:paraId="0360164B" w14:textId="77777777" w:rsidR="00420D38" w:rsidRPr="00DB707E" w:rsidRDefault="00420D38" w:rsidP="00AB35CF">
            <w:pPr>
              <w:pStyle w:val="TAC"/>
              <w:rPr>
                <w:ins w:id="46963" w:author="RedCap - BigCR editor" w:date="2022-08-30T06:24:00Z"/>
              </w:rPr>
            </w:pPr>
            <w:ins w:id="46964" w:author="RedCap - BigCR editor" w:date="2022-08-30T06:24:00Z">
              <w:r w:rsidRPr="00DB707E">
                <w:t>0</w:t>
              </w:r>
            </w:ins>
          </w:p>
        </w:tc>
        <w:tc>
          <w:tcPr>
            <w:tcW w:w="871" w:type="dxa"/>
            <w:tcBorders>
              <w:top w:val="single" w:sz="4" w:space="0" w:color="auto"/>
              <w:left w:val="single" w:sz="4" w:space="0" w:color="auto"/>
              <w:bottom w:val="single" w:sz="4" w:space="0" w:color="auto"/>
              <w:right w:val="single" w:sz="4" w:space="0" w:color="auto"/>
            </w:tcBorders>
            <w:hideMark/>
          </w:tcPr>
          <w:p w14:paraId="1843F59E" w14:textId="77777777" w:rsidR="00420D38" w:rsidRPr="00DB707E" w:rsidRDefault="00420D38" w:rsidP="00AB35CF">
            <w:pPr>
              <w:pStyle w:val="TAC"/>
              <w:rPr>
                <w:ins w:id="46965" w:author="RedCap - BigCR editor" w:date="2022-08-30T06:24:00Z"/>
              </w:rPr>
            </w:pPr>
            <w:ins w:id="46966" w:author="RedCap - BigCR editor" w:date="2022-08-30T06:24:00Z">
              <w:r w:rsidRPr="00DB707E">
                <w:t>-Infinity</w:t>
              </w:r>
            </w:ins>
          </w:p>
        </w:tc>
        <w:tc>
          <w:tcPr>
            <w:tcW w:w="872" w:type="dxa"/>
            <w:tcBorders>
              <w:top w:val="single" w:sz="4" w:space="0" w:color="auto"/>
              <w:left w:val="single" w:sz="4" w:space="0" w:color="auto"/>
              <w:bottom w:val="single" w:sz="4" w:space="0" w:color="auto"/>
              <w:right w:val="single" w:sz="4" w:space="0" w:color="auto"/>
            </w:tcBorders>
            <w:hideMark/>
          </w:tcPr>
          <w:p w14:paraId="023274FC" w14:textId="77777777" w:rsidR="00420D38" w:rsidRPr="00DB707E" w:rsidRDefault="00420D38" w:rsidP="00AB35CF">
            <w:pPr>
              <w:pStyle w:val="TAC"/>
              <w:rPr>
                <w:ins w:id="46967" w:author="RedCap - BigCR editor" w:date="2022-08-30T06:24:00Z"/>
              </w:rPr>
            </w:pPr>
            <w:ins w:id="46968" w:author="RedCap - BigCR editor" w:date="2022-08-30T06:24:00Z">
              <w:r w:rsidRPr="00DB707E">
                <w:t>3</w:t>
              </w:r>
            </w:ins>
          </w:p>
        </w:tc>
      </w:tr>
      <w:tr w:rsidR="00420D38" w:rsidRPr="00DB707E" w14:paraId="10AD61EC" w14:textId="77777777" w:rsidTr="00AB35CF">
        <w:trPr>
          <w:trHeight w:val="187"/>
          <w:jc w:val="center"/>
          <w:ins w:id="46969" w:author="RedCap - BigCR editor" w:date="2022-08-30T06:24:00Z"/>
        </w:trPr>
        <w:tc>
          <w:tcPr>
            <w:tcW w:w="1509" w:type="dxa"/>
            <w:tcBorders>
              <w:top w:val="single" w:sz="4" w:space="0" w:color="auto"/>
              <w:left w:val="single" w:sz="4" w:space="0" w:color="auto"/>
              <w:bottom w:val="nil"/>
              <w:right w:val="single" w:sz="4" w:space="0" w:color="auto"/>
            </w:tcBorders>
            <w:shd w:val="clear" w:color="auto" w:fill="auto"/>
            <w:hideMark/>
          </w:tcPr>
          <w:p w14:paraId="7FE93FDE" w14:textId="77777777" w:rsidR="00420D38" w:rsidRPr="00DB707E" w:rsidRDefault="00420D38" w:rsidP="00AB35CF">
            <w:pPr>
              <w:pStyle w:val="TAL"/>
              <w:rPr>
                <w:ins w:id="46970" w:author="RedCap - BigCR editor" w:date="2022-08-30T06:24:00Z"/>
                <w:vertAlign w:val="superscript"/>
              </w:rPr>
            </w:pPr>
            <w:ins w:id="46971" w:author="RedCap - BigCR editor" w:date="2022-08-30T06:24:00Z">
              <w:r w:rsidRPr="00DB707E">
                <w:t xml:space="preserve">SSB RSRP </w:t>
              </w:r>
              <w:r w:rsidRPr="00DB707E">
                <w:rPr>
                  <w:vertAlign w:val="superscript"/>
                </w:rPr>
                <w:t>Note3</w:t>
              </w:r>
            </w:ins>
          </w:p>
        </w:tc>
        <w:tc>
          <w:tcPr>
            <w:tcW w:w="1418" w:type="dxa"/>
            <w:tcBorders>
              <w:top w:val="single" w:sz="4" w:space="0" w:color="auto"/>
              <w:left w:val="single" w:sz="4" w:space="0" w:color="auto"/>
              <w:bottom w:val="single" w:sz="4" w:space="0" w:color="auto"/>
              <w:right w:val="single" w:sz="4" w:space="0" w:color="auto"/>
            </w:tcBorders>
            <w:hideMark/>
          </w:tcPr>
          <w:p w14:paraId="32441FAF" w14:textId="77777777" w:rsidR="00420D38" w:rsidRPr="00DB707E" w:rsidRDefault="00420D38" w:rsidP="00AB35CF">
            <w:pPr>
              <w:pStyle w:val="TAC"/>
              <w:rPr>
                <w:ins w:id="46972" w:author="RedCap - BigCR editor" w:date="2022-08-30T06:24:00Z"/>
              </w:rPr>
            </w:pPr>
            <w:ins w:id="46973" w:author="RedCap - BigCR editor" w:date="2022-08-30T06:24:00Z">
              <w:r w:rsidRPr="00DB707E">
                <w:rPr>
                  <w:rFonts w:eastAsia="Calibri"/>
                  <w:szCs w:val="22"/>
                </w:rPr>
                <w:t>1,2.4</w:t>
              </w:r>
            </w:ins>
          </w:p>
        </w:tc>
        <w:tc>
          <w:tcPr>
            <w:tcW w:w="2032" w:type="dxa"/>
            <w:tcBorders>
              <w:top w:val="single" w:sz="4" w:space="0" w:color="auto"/>
              <w:left w:val="single" w:sz="4" w:space="0" w:color="auto"/>
              <w:bottom w:val="nil"/>
              <w:right w:val="single" w:sz="4" w:space="0" w:color="auto"/>
            </w:tcBorders>
            <w:shd w:val="clear" w:color="auto" w:fill="auto"/>
            <w:hideMark/>
          </w:tcPr>
          <w:p w14:paraId="7A80561C" w14:textId="77777777" w:rsidR="00420D38" w:rsidRPr="00DB707E" w:rsidRDefault="00420D38" w:rsidP="00AB35CF">
            <w:pPr>
              <w:pStyle w:val="TAC"/>
              <w:rPr>
                <w:ins w:id="46974" w:author="RedCap - BigCR editor" w:date="2022-08-30T06:24:00Z"/>
              </w:rPr>
            </w:pPr>
            <w:ins w:id="46975" w:author="RedCap - BigCR editor" w:date="2022-08-30T06:24:00Z">
              <w:r w:rsidRPr="00DB707E">
                <w:t>dBm/SSB SCS</w:t>
              </w:r>
            </w:ins>
          </w:p>
        </w:tc>
        <w:tc>
          <w:tcPr>
            <w:tcW w:w="871" w:type="dxa"/>
            <w:tcBorders>
              <w:top w:val="single" w:sz="4" w:space="0" w:color="auto"/>
              <w:left w:val="single" w:sz="4" w:space="0" w:color="auto"/>
              <w:bottom w:val="single" w:sz="4" w:space="0" w:color="auto"/>
              <w:right w:val="single" w:sz="4" w:space="0" w:color="auto"/>
            </w:tcBorders>
            <w:hideMark/>
          </w:tcPr>
          <w:p w14:paraId="287472B3" w14:textId="77777777" w:rsidR="00420D38" w:rsidRPr="00DB707E" w:rsidRDefault="00420D38" w:rsidP="00AB35CF">
            <w:pPr>
              <w:pStyle w:val="TAC"/>
              <w:rPr>
                <w:ins w:id="46976" w:author="RedCap - BigCR editor" w:date="2022-08-30T06:24:00Z"/>
              </w:rPr>
            </w:pPr>
            <w:ins w:id="46977" w:author="RedCap - BigCR editor" w:date="2022-08-30T06:24:00Z">
              <w:r w:rsidRPr="00DB707E">
                <w:t>-94.65</w:t>
              </w:r>
            </w:ins>
          </w:p>
        </w:tc>
        <w:tc>
          <w:tcPr>
            <w:tcW w:w="872" w:type="dxa"/>
            <w:tcBorders>
              <w:top w:val="single" w:sz="4" w:space="0" w:color="auto"/>
              <w:left w:val="single" w:sz="4" w:space="0" w:color="auto"/>
              <w:bottom w:val="single" w:sz="4" w:space="0" w:color="auto"/>
              <w:right w:val="single" w:sz="4" w:space="0" w:color="auto"/>
            </w:tcBorders>
            <w:hideMark/>
          </w:tcPr>
          <w:p w14:paraId="166100B1" w14:textId="77777777" w:rsidR="00420D38" w:rsidRPr="00DB707E" w:rsidRDefault="00420D38" w:rsidP="00AB35CF">
            <w:pPr>
              <w:pStyle w:val="TAC"/>
              <w:rPr>
                <w:ins w:id="46978" w:author="RedCap - BigCR editor" w:date="2022-08-30T06:24:00Z"/>
              </w:rPr>
            </w:pPr>
            <w:ins w:id="46979" w:author="RedCap - BigCR editor" w:date="2022-08-30T06:24:00Z">
              <w:r w:rsidRPr="00DB707E">
                <w:t>-94.65</w:t>
              </w:r>
            </w:ins>
          </w:p>
        </w:tc>
        <w:tc>
          <w:tcPr>
            <w:tcW w:w="871" w:type="dxa"/>
            <w:tcBorders>
              <w:top w:val="single" w:sz="4" w:space="0" w:color="auto"/>
              <w:left w:val="single" w:sz="4" w:space="0" w:color="auto"/>
              <w:bottom w:val="single" w:sz="4" w:space="0" w:color="auto"/>
              <w:right w:val="single" w:sz="4" w:space="0" w:color="auto"/>
            </w:tcBorders>
            <w:hideMark/>
          </w:tcPr>
          <w:p w14:paraId="22643A9A" w14:textId="77777777" w:rsidR="00420D38" w:rsidRPr="00DB707E" w:rsidRDefault="00420D38" w:rsidP="00AB35CF">
            <w:pPr>
              <w:pStyle w:val="TAC"/>
              <w:rPr>
                <w:ins w:id="46980" w:author="RedCap - BigCR editor" w:date="2022-08-30T06:24:00Z"/>
              </w:rPr>
            </w:pPr>
            <w:ins w:id="46981" w:author="RedCap - BigCR editor" w:date="2022-08-30T06:24:00Z">
              <w:r w:rsidRPr="00DB707E">
                <w:t>-Infinity</w:t>
              </w:r>
            </w:ins>
          </w:p>
        </w:tc>
        <w:tc>
          <w:tcPr>
            <w:tcW w:w="872" w:type="dxa"/>
            <w:tcBorders>
              <w:top w:val="single" w:sz="4" w:space="0" w:color="auto"/>
              <w:left w:val="single" w:sz="4" w:space="0" w:color="auto"/>
              <w:bottom w:val="single" w:sz="4" w:space="0" w:color="auto"/>
              <w:right w:val="single" w:sz="4" w:space="0" w:color="auto"/>
            </w:tcBorders>
            <w:hideMark/>
          </w:tcPr>
          <w:p w14:paraId="7A28F78A" w14:textId="77777777" w:rsidR="00420D38" w:rsidRPr="00DB707E" w:rsidRDefault="00420D38" w:rsidP="00AB35CF">
            <w:pPr>
              <w:pStyle w:val="TAC"/>
              <w:rPr>
                <w:ins w:id="46982" w:author="RedCap - BigCR editor" w:date="2022-08-30T06:24:00Z"/>
              </w:rPr>
            </w:pPr>
            <w:ins w:id="46983" w:author="RedCap - BigCR editor" w:date="2022-08-30T06:24:00Z">
              <w:r w:rsidRPr="00DB707E">
                <w:t>-91.65</w:t>
              </w:r>
            </w:ins>
          </w:p>
        </w:tc>
      </w:tr>
      <w:tr w:rsidR="00420D38" w:rsidRPr="00DB707E" w14:paraId="58F3B586" w14:textId="77777777" w:rsidTr="00AB35CF">
        <w:trPr>
          <w:trHeight w:val="187"/>
          <w:jc w:val="center"/>
          <w:ins w:id="46984" w:author="RedCap - BigCR editor" w:date="2022-08-30T06:24:00Z"/>
        </w:trPr>
        <w:tc>
          <w:tcPr>
            <w:tcW w:w="1509" w:type="dxa"/>
            <w:tcBorders>
              <w:top w:val="nil"/>
              <w:left w:val="single" w:sz="4" w:space="0" w:color="auto"/>
              <w:bottom w:val="single" w:sz="4" w:space="0" w:color="auto"/>
              <w:right w:val="single" w:sz="4" w:space="0" w:color="auto"/>
            </w:tcBorders>
            <w:shd w:val="clear" w:color="auto" w:fill="auto"/>
            <w:hideMark/>
          </w:tcPr>
          <w:p w14:paraId="669246B7" w14:textId="77777777" w:rsidR="00420D38" w:rsidRPr="00DB707E" w:rsidRDefault="00420D38" w:rsidP="00AB35CF">
            <w:pPr>
              <w:pStyle w:val="TAL"/>
              <w:rPr>
                <w:ins w:id="46985" w:author="RedCap - BigCR editor" w:date="2022-08-30T06:24:00Z"/>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14AFCC39" w14:textId="77777777" w:rsidR="00420D38" w:rsidRPr="00DB707E" w:rsidRDefault="00420D38" w:rsidP="00AB35CF">
            <w:pPr>
              <w:pStyle w:val="TAC"/>
              <w:rPr>
                <w:ins w:id="46986" w:author="RedCap - BigCR editor" w:date="2022-08-30T06:24:00Z"/>
              </w:rPr>
            </w:pPr>
            <w:ins w:id="46987" w:author="RedCap - BigCR editor" w:date="2022-08-30T06:24:00Z">
              <w:r w:rsidRPr="00DB707E">
                <w:rPr>
                  <w:rFonts w:eastAsia="Calibri"/>
                  <w:szCs w:val="22"/>
                </w:rPr>
                <w:t>3</w:t>
              </w:r>
            </w:ins>
          </w:p>
        </w:tc>
        <w:tc>
          <w:tcPr>
            <w:tcW w:w="2032" w:type="dxa"/>
            <w:tcBorders>
              <w:top w:val="nil"/>
              <w:left w:val="single" w:sz="4" w:space="0" w:color="auto"/>
              <w:bottom w:val="single" w:sz="4" w:space="0" w:color="auto"/>
              <w:right w:val="single" w:sz="4" w:space="0" w:color="auto"/>
            </w:tcBorders>
            <w:shd w:val="clear" w:color="auto" w:fill="auto"/>
            <w:hideMark/>
          </w:tcPr>
          <w:p w14:paraId="373A7635" w14:textId="77777777" w:rsidR="00420D38" w:rsidRPr="00DB707E" w:rsidRDefault="00420D38" w:rsidP="00AB35CF">
            <w:pPr>
              <w:pStyle w:val="TAC"/>
              <w:rPr>
                <w:ins w:id="46988" w:author="RedCap - BigCR editor" w:date="2022-08-30T06:24:00Z"/>
              </w:rPr>
            </w:pPr>
          </w:p>
        </w:tc>
        <w:tc>
          <w:tcPr>
            <w:tcW w:w="871" w:type="dxa"/>
            <w:tcBorders>
              <w:top w:val="single" w:sz="4" w:space="0" w:color="auto"/>
              <w:left w:val="single" w:sz="4" w:space="0" w:color="auto"/>
              <w:bottom w:val="single" w:sz="4" w:space="0" w:color="auto"/>
              <w:right w:val="single" w:sz="4" w:space="0" w:color="auto"/>
            </w:tcBorders>
            <w:hideMark/>
          </w:tcPr>
          <w:p w14:paraId="58D59E61" w14:textId="77777777" w:rsidR="00420D38" w:rsidRPr="00DB707E" w:rsidRDefault="00420D38" w:rsidP="00AB35CF">
            <w:pPr>
              <w:pStyle w:val="TAC"/>
              <w:rPr>
                <w:ins w:id="46989" w:author="RedCap - BigCR editor" w:date="2022-08-30T06:24:00Z"/>
                <w:rFonts w:eastAsia="Calibri"/>
                <w:szCs w:val="22"/>
              </w:rPr>
            </w:pPr>
            <w:ins w:id="46990" w:author="RedCap - BigCR editor" w:date="2022-08-30T06:24:00Z">
              <w:r w:rsidRPr="00DB707E">
                <w:t>-91.65</w:t>
              </w:r>
            </w:ins>
          </w:p>
        </w:tc>
        <w:tc>
          <w:tcPr>
            <w:tcW w:w="872" w:type="dxa"/>
            <w:tcBorders>
              <w:top w:val="single" w:sz="4" w:space="0" w:color="auto"/>
              <w:left w:val="single" w:sz="4" w:space="0" w:color="auto"/>
              <w:bottom w:val="single" w:sz="4" w:space="0" w:color="auto"/>
              <w:right w:val="single" w:sz="4" w:space="0" w:color="auto"/>
            </w:tcBorders>
            <w:hideMark/>
          </w:tcPr>
          <w:p w14:paraId="1629C1E3" w14:textId="77777777" w:rsidR="00420D38" w:rsidRPr="00DB707E" w:rsidRDefault="00420D38" w:rsidP="00AB35CF">
            <w:pPr>
              <w:pStyle w:val="TAC"/>
              <w:rPr>
                <w:ins w:id="46991" w:author="RedCap - BigCR editor" w:date="2022-08-30T06:24:00Z"/>
                <w:rFonts w:eastAsia="Calibri"/>
                <w:szCs w:val="22"/>
              </w:rPr>
            </w:pPr>
            <w:ins w:id="46992" w:author="RedCap - BigCR editor" w:date="2022-08-30T06:24:00Z">
              <w:r w:rsidRPr="00DB707E">
                <w:rPr>
                  <w:rFonts w:eastAsia="Calibri"/>
                  <w:szCs w:val="22"/>
                </w:rPr>
                <w:t>-91.65</w:t>
              </w:r>
            </w:ins>
          </w:p>
        </w:tc>
        <w:tc>
          <w:tcPr>
            <w:tcW w:w="871" w:type="dxa"/>
            <w:tcBorders>
              <w:top w:val="single" w:sz="4" w:space="0" w:color="auto"/>
              <w:left w:val="single" w:sz="4" w:space="0" w:color="auto"/>
              <w:bottom w:val="single" w:sz="4" w:space="0" w:color="auto"/>
              <w:right w:val="single" w:sz="4" w:space="0" w:color="auto"/>
            </w:tcBorders>
            <w:hideMark/>
          </w:tcPr>
          <w:p w14:paraId="5AFFE25A" w14:textId="77777777" w:rsidR="00420D38" w:rsidRPr="00DB707E" w:rsidRDefault="00420D38" w:rsidP="00AB35CF">
            <w:pPr>
              <w:pStyle w:val="TAC"/>
              <w:rPr>
                <w:ins w:id="46993" w:author="RedCap - BigCR editor" w:date="2022-08-30T06:24:00Z"/>
                <w:rFonts w:eastAsia="Calibri"/>
                <w:szCs w:val="22"/>
              </w:rPr>
            </w:pPr>
            <w:ins w:id="46994" w:author="RedCap - BigCR editor" w:date="2022-08-30T06:24:00Z">
              <w:r w:rsidRPr="00DB707E">
                <w:t>-Infinity</w:t>
              </w:r>
            </w:ins>
          </w:p>
        </w:tc>
        <w:tc>
          <w:tcPr>
            <w:tcW w:w="872" w:type="dxa"/>
            <w:tcBorders>
              <w:top w:val="single" w:sz="4" w:space="0" w:color="auto"/>
              <w:left w:val="single" w:sz="4" w:space="0" w:color="auto"/>
              <w:bottom w:val="single" w:sz="4" w:space="0" w:color="auto"/>
              <w:right w:val="single" w:sz="4" w:space="0" w:color="auto"/>
            </w:tcBorders>
            <w:hideMark/>
          </w:tcPr>
          <w:p w14:paraId="259B7C13" w14:textId="77777777" w:rsidR="00420D38" w:rsidRPr="00DB707E" w:rsidRDefault="00420D38" w:rsidP="00AB35CF">
            <w:pPr>
              <w:pStyle w:val="TAC"/>
              <w:rPr>
                <w:ins w:id="46995" w:author="RedCap - BigCR editor" w:date="2022-08-30T06:24:00Z"/>
                <w:rFonts w:eastAsia="Calibri"/>
                <w:szCs w:val="22"/>
              </w:rPr>
            </w:pPr>
            <w:ins w:id="46996" w:author="RedCap - BigCR editor" w:date="2022-08-30T06:24:00Z">
              <w:r w:rsidRPr="00DB707E">
                <w:rPr>
                  <w:rFonts w:eastAsia="Calibri"/>
                  <w:szCs w:val="22"/>
                </w:rPr>
                <w:t>-88.65</w:t>
              </w:r>
            </w:ins>
          </w:p>
        </w:tc>
      </w:tr>
      <w:tr w:rsidR="00420D38" w:rsidRPr="00DB707E" w14:paraId="25B1A0C9" w14:textId="77777777" w:rsidTr="00AB35CF">
        <w:trPr>
          <w:trHeight w:val="187"/>
          <w:jc w:val="center"/>
          <w:ins w:id="46997" w:author="RedCap - BigCR editor" w:date="2022-08-30T06:24:00Z"/>
        </w:trPr>
        <w:tc>
          <w:tcPr>
            <w:tcW w:w="1509" w:type="dxa"/>
            <w:tcBorders>
              <w:top w:val="single" w:sz="4" w:space="0" w:color="auto"/>
              <w:left w:val="single" w:sz="4" w:space="0" w:color="auto"/>
              <w:bottom w:val="nil"/>
              <w:right w:val="single" w:sz="4" w:space="0" w:color="auto"/>
            </w:tcBorders>
            <w:shd w:val="clear" w:color="auto" w:fill="auto"/>
            <w:hideMark/>
          </w:tcPr>
          <w:p w14:paraId="1887C09B" w14:textId="77777777" w:rsidR="00420D38" w:rsidRPr="00DB707E" w:rsidRDefault="00420D38" w:rsidP="00AB35CF">
            <w:pPr>
              <w:pStyle w:val="TAL"/>
              <w:rPr>
                <w:ins w:id="46998" w:author="RedCap - BigCR editor" w:date="2022-08-30T06:24:00Z"/>
                <w:vertAlign w:val="superscript"/>
              </w:rPr>
            </w:pPr>
            <w:ins w:id="46999" w:author="RedCap - BigCR editor" w:date="2022-08-30T06:24:00Z">
              <w:r w:rsidRPr="00DB707E">
                <w:t xml:space="preserve">Io </w:t>
              </w:r>
              <w:r w:rsidRPr="00DB707E">
                <w:rPr>
                  <w:vertAlign w:val="superscript"/>
                </w:rPr>
                <w:t>Note3</w:t>
              </w:r>
            </w:ins>
          </w:p>
        </w:tc>
        <w:tc>
          <w:tcPr>
            <w:tcW w:w="1418" w:type="dxa"/>
            <w:tcBorders>
              <w:top w:val="single" w:sz="4" w:space="0" w:color="auto"/>
              <w:left w:val="single" w:sz="4" w:space="0" w:color="auto"/>
              <w:bottom w:val="single" w:sz="4" w:space="0" w:color="auto"/>
              <w:right w:val="single" w:sz="4" w:space="0" w:color="auto"/>
            </w:tcBorders>
            <w:hideMark/>
          </w:tcPr>
          <w:p w14:paraId="2AF4B581" w14:textId="77777777" w:rsidR="00420D38" w:rsidRPr="00DB707E" w:rsidRDefault="00420D38" w:rsidP="00AB35CF">
            <w:pPr>
              <w:pStyle w:val="TAC"/>
              <w:rPr>
                <w:ins w:id="47000" w:author="RedCap - BigCR editor" w:date="2022-08-30T06:24:00Z"/>
              </w:rPr>
            </w:pPr>
            <w:ins w:id="47001" w:author="RedCap - BigCR editor" w:date="2022-08-30T06:24:00Z">
              <w:r w:rsidRPr="00DB707E">
                <w:rPr>
                  <w:rFonts w:eastAsia="Calibri"/>
                  <w:szCs w:val="22"/>
                </w:rPr>
                <w:t>1,2.4</w:t>
              </w:r>
            </w:ins>
          </w:p>
        </w:tc>
        <w:tc>
          <w:tcPr>
            <w:tcW w:w="2032" w:type="dxa"/>
            <w:tcBorders>
              <w:top w:val="single" w:sz="4" w:space="0" w:color="auto"/>
              <w:left w:val="single" w:sz="4" w:space="0" w:color="auto"/>
              <w:bottom w:val="single" w:sz="4" w:space="0" w:color="auto"/>
              <w:right w:val="single" w:sz="4" w:space="0" w:color="auto"/>
            </w:tcBorders>
            <w:hideMark/>
          </w:tcPr>
          <w:p w14:paraId="08E3DC60" w14:textId="77777777" w:rsidR="00420D38" w:rsidRPr="00DB707E" w:rsidRDefault="00420D38" w:rsidP="00AB35CF">
            <w:pPr>
              <w:pStyle w:val="TAC"/>
              <w:rPr>
                <w:ins w:id="47002" w:author="RedCap - BigCR editor" w:date="2022-08-30T06:24:00Z"/>
              </w:rPr>
            </w:pPr>
            <w:ins w:id="47003" w:author="RedCap - BigCR editor" w:date="2022-08-30T06:24:00Z">
              <w:r w:rsidRPr="00DB707E">
                <w:t>dBm/9.36 MHz</w:t>
              </w:r>
            </w:ins>
          </w:p>
        </w:tc>
        <w:tc>
          <w:tcPr>
            <w:tcW w:w="871" w:type="dxa"/>
            <w:tcBorders>
              <w:top w:val="single" w:sz="4" w:space="0" w:color="auto"/>
              <w:left w:val="single" w:sz="4" w:space="0" w:color="auto"/>
              <w:bottom w:val="single" w:sz="4" w:space="0" w:color="auto"/>
              <w:right w:val="single" w:sz="4" w:space="0" w:color="auto"/>
            </w:tcBorders>
            <w:hideMark/>
          </w:tcPr>
          <w:p w14:paraId="2889FF6E" w14:textId="77777777" w:rsidR="00420D38" w:rsidRPr="00DB707E" w:rsidRDefault="00420D38" w:rsidP="00AB35CF">
            <w:pPr>
              <w:pStyle w:val="TAC"/>
              <w:rPr>
                <w:ins w:id="47004" w:author="RedCap - BigCR editor" w:date="2022-08-30T06:24:00Z"/>
              </w:rPr>
            </w:pPr>
            <w:ins w:id="47005" w:author="RedCap - BigCR editor" w:date="2022-08-30T06:24:00Z">
              <w:r w:rsidRPr="00DB707E">
                <w:t>-63.69</w:t>
              </w:r>
            </w:ins>
          </w:p>
        </w:tc>
        <w:tc>
          <w:tcPr>
            <w:tcW w:w="872" w:type="dxa"/>
            <w:tcBorders>
              <w:top w:val="single" w:sz="4" w:space="0" w:color="auto"/>
              <w:left w:val="single" w:sz="4" w:space="0" w:color="auto"/>
              <w:bottom w:val="single" w:sz="4" w:space="0" w:color="auto"/>
              <w:right w:val="single" w:sz="4" w:space="0" w:color="auto"/>
            </w:tcBorders>
            <w:hideMark/>
          </w:tcPr>
          <w:p w14:paraId="5118ED69" w14:textId="77777777" w:rsidR="00420D38" w:rsidRPr="00DB707E" w:rsidRDefault="00420D38" w:rsidP="00AB35CF">
            <w:pPr>
              <w:pStyle w:val="TAC"/>
              <w:rPr>
                <w:ins w:id="47006" w:author="RedCap - BigCR editor" w:date="2022-08-30T06:24:00Z"/>
              </w:rPr>
            </w:pPr>
            <w:ins w:id="47007" w:author="RedCap - BigCR editor" w:date="2022-08-30T06:24:00Z">
              <w:r w:rsidRPr="00DB707E">
                <w:t>-63.69</w:t>
              </w:r>
            </w:ins>
          </w:p>
        </w:tc>
        <w:tc>
          <w:tcPr>
            <w:tcW w:w="871" w:type="dxa"/>
            <w:tcBorders>
              <w:top w:val="single" w:sz="4" w:space="0" w:color="auto"/>
              <w:left w:val="single" w:sz="4" w:space="0" w:color="auto"/>
              <w:bottom w:val="single" w:sz="4" w:space="0" w:color="auto"/>
              <w:right w:val="single" w:sz="4" w:space="0" w:color="auto"/>
            </w:tcBorders>
            <w:hideMark/>
          </w:tcPr>
          <w:p w14:paraId="4458B5CD" w14:textId="77777777" w:rsidR="00420D38" w:rsidRPr="00DB707E" w:rsidRDefault="00420D38" w:rsidP="00AB35CF">
            <w:pPr>
              <w:pStyle w:val="TAC"/>
              <w:rPr>
                <w:ins w:id="47008" w:author="RedCap - BigCR editor" w:date="2022-08-30T06:24:00Z"/>
              </w:rPr>
            </w:pPr>
            <w:ins w:id="47009" w:author="RedCap - BigCR editor" w:date="2022-08-30T06:24:00Z">
              <w:r w:rsidRPr="00DB707E">
                <w:t>-66.70</w:t>
              </w:r>
            </w:ins>
          </w:p>
        </w:tc>
        <w:tc>
          <w:tcPr>
            <w:tcW w:w="872" w:type="dxa"/>
            <w:tcBorders>
              <w:top w:val="single" w:sz="4" w:space="0" w:color="auto"/>
              <w:left w:val="single" w:sz="4" w:space="0" w:color="auto"/>
              <w:bottom w:val="single" w:sz="4" w:space="0" w:color="auto"/>
              <w:right w:val="single" w:sz="4" w:space="0" w:color="auto"/>
            </w:tcBorders>
            <w:hideMark/>
          </w:tcPr>
          <w:p w14:paraId="1A435F74" w14:textId="77777777" w:rsidR="00420D38" w:rsidRPr="00DB707E" w:rsidRDefault="00420D38" w:rsidP="00AB35CF">
            <w:pPr>
              <w:pStyle w:val="TAC"/>
              <w:rPr>
                <w:ins w:id="47010" w:author="RedCap - BigCR editor" w:date="2022-08-30T06:24:00Z"/>
              </w:rPr>
            </w:pPr>
            <w:ins w:id="47011" w:author="RedCap - BigCR editor" w:date="2022-08-30T06:24:00Z">
              <w:r w:rsidRPr="00DB707E">
                <w:t>-61.93</w:t>
              </w:r>
            </w:ins>
          </w:p>
        </w:tc>
      </w:tr>
      <w:tr w:rsidR="00420D38" w:rsidRPr="00DB707E" w14:paraId="15EA0F54" w14:textId="77777777" w:rsidTr="00AB35CF">
        <w:trPr>
          <w:trHeight w:val="187"/>
          <w:jc w:val="center"/>
          <w:ins w:id="47012" w:author="RedCap - BigCR editor" w:date="2022-08-30T06:24:00Z"/>
        </w:trPr>
        <w:tc>
          <w:tcPr>
            <w:tcW w:w="1509" w:type="dxa"/>
            <w:tcBorders>
              <w:top w:val="nil"/>
              <w:left w:val="single" w:sz="4" w:space="0" w:color="auto"/>
              <w:bottom w:val="single" w:sz="4" w:space="0" w:color="auto"/>
              <w:right w:val="single" w:sz="4" w:space="0" w:color="auto"/>
            </w:tcBorders>
            <w:shd w:val="clear" w:color="auto" w:fill="auto"/>
            <w:hideMark/>
          </w:tcPr>
          <w:p w14:paraId="2A7208FA" w14:textId="77777777" w:rsidR="00420D38" w:rsidRPr="00DB707E" w:rsidRDefault="00420D38" w:rsidP="00AB35CF">
            <w:pPr>
              <w:pStyle w:val="TAL"/>
              <w:rPr>
                <w:ins w:id="47013" w:author="RedCap - BigCR editor" w:date="2022-08-30T06:24:00Z"/>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73CF1D02" w14:textId="77777777" w:rsidR="00420D38" w:rsidRPr="00DB707E" w:rsidRDefault="00420D38" w:rsidP="00AB35CF">
            <w:pPr>
              <w:pStyle w:val="TAC"/>
              <w:rPr>
                <w:ins w:id="47014" w:author="RedCap - BigCR editor" w:date="2022-08-30T06:24:00Z"/>
              </w:rPr>
            </w:pPr>
            <w:ins w:id="47015" w:author="RedCap - BigCR editor" w:date="2022-08-30T06:24:00Z">
              <w:r w:rsidRPr="00DB707E">
                <w:rPr>
                  <w:rFonts w:eastAsia="Calibri"/>
                  <w:szCs w:val="22"/>
                </w:rPr>
                <w:t>3</w:t>
              </w:r>
            </w:ins>
          </w:p>
        </w:tc>
        <w:tc>
          <w:tcPr>
            <w:tcW w:w="2032" w:type="dxa"/>
            <w:tcBorders>
              <w:top w:val="single" w:sz="4" w:space="0" w:color="auto"/>
              <w:left w:val="single" w:sz="4" w:space="0" w:color="auto"/>
              <w:bottom w:val="single" w:sz="4" w:space="0" w:color="auto"/>
              <w:right w:val="single" w:sz="4" w:space="0" w:color="auto"/>
            </w:tcBorders>
            <w:hideMark/>
          </w:tcPr>
          <w:p w14:paraId="6B98CCC9" w14:textId="77777777" w:rsidR="00420D38" w:rsidRPr="00DB707E" w:rsidRDefault="00420D38" w:rsidP="00AB35CF">
            <w:pPr>
              <w:pStyle w:val="TAC"/>
              <w:rPr>
                <w:ins w:id="47016" w:author="RedCap - BigCR editor" w:date="2022-08-30T06:24:00Z"/>
              </w:rPr>
            </w:pPr>
            <w:ins w:id="47017" w:author="RedCap - BigCR editor" w:date="2022-08-30T06:24:00Z">
              <w:r w:rsidRPr="00DB707E">
                <w:t>dBm/38.16 MHz</w:t>
              </w:r>
            </w:ins>
          </w:p>
        </w:tc>
        <w:tc>
          <w:tcPr>
            <w:tcW w:w="871" w:type="dxa"/>
            <w:tcBorders>
              <w:top w:val="single" w:sz="4" w:space="0" w:color="auto"/>
              <w:left w:val="single" w:sz="4" w:space="0" w:color="auto"/>
              <w:bottom w:val="single" w:sz="4" w:space="0" w:color="auto"/>
              <w:right w:val="single" w:sz="4" w:space="0" w:color="auto"/>
            </w:tcBorders>
            <w:hideMark/>
          </w:tcPr>
          <w:p w14:paraId="5FF52CFC" w14:textId="77777777" w:rsidR="00420D38" w:rsidRPr="00DB707E" w:rsidRDefault="00420D38" w:rsidP="00AB35CF">
            <w:pPr>
              <w:pStyle w:val="TAC"/>
              <w:rPr>
                <w:ins w:id="47018" w:author="RedCap - BigCR editor" w:date="2022-08-30T06:24:00Z"/>
                <w:rFonts w:eastAsia="Calibri"/>
                <w:szCs w:val="22"/>
              </w:rPr>
            </w:pPr>
            <w:ins w:id="47019" w:author="RedCap - BigCR editor" w:date="2022-08-30T06:24:00Z">
              <w:r w:rsidRPr="00DB707E">
                <w:rPr>
                  <w:rFonts w:eastAsia="Calibri"/>
                  <w:szCs w:val="22"/>
                </w:rPr>
                <w:t>-57.59</w:t>
              </w:r>
            </w:ins>
          </w:p>
        </w:tc>
        <w:tc>
          <w:tcPr>
            <w:tcW w:w="872" w:type="dxa"/>
            <w:tcBorders>
              <w:top w:val="single" w:sz="4" w:space="0" w:color="auto"/>
              <w:left w:val="single" w:sz="4" w:space="0" w:color="auto"/>
              <w:bottom w:val="single" w:sz="4" w:space="0" w:color="auto"/>
              <w:right w:val="single" w:sz="4" w:space="0" w:color="auto"/>
            </w:tcBorders>
            <w:hideMark/>
          </w:tcPr>
          <w:p w14:paraId="5BCBA406" w14:textId="77777777" w:rsidR="00420D38" w:rsidRPr="00DB707E" w:rsidRDefault="00420D38" w:rsidP="00AB35CF">
            <w:pPr>
              <w:pStyle w:val="TAC"/>
              <w:rPr>
                <w:ins w:id="47020" w:author="RedCap - BigCR editor" w:date="2022-08-30T06:24:00Z"/>
                <w:rFonts w:eastAsia="Calibri"/>
                <w:szCs w:val="22"/>
              </w:rPr>
            </w:pPr>
            <w:ins w:id="47021" w:author="RedCap - BigCR editor" w:date="2022-08-30T06:24:00Z">
              <w:r w:rsidRPr="00DB707E">
                <w:rPr>
                  <w:rFonts w:eastAsia="Calibri"/>
                  <w:szCs w:val="22"/>
                </w:rPr>
                <w:t>-57.59</w:t>
              </w:r>
            </w:ins>
          </w:p>
        </w:tc>
        <w:tc>
          <w:tcPr>
            <w:tcW w:w="871" w:type="dxa"/>
            <w:tcBorders>
              <w:top w:val="single" w:sz="4" w:space="0" w:color="auto"/>
              <w:left w:val="single" w:sz="4" w:space="0" w:color="auto"/>
              <w:bottom w:val="single" w:sz="4" w:space="0" w:color="auto"/>
              <w:right w:val="single" w:sz="4" w:space="0" w:color="auto"/>
            </w:tcBorders>
            <w:hideMark/>
          </w:tcPr>
          <w:p w14:paraId="2E606A46" w14:textId="77777777" w:rsidR="00420D38" w:rsidRPr="00DB707E" w:rsidRDefault="00420D38" w:rsidP="00AB35CF">
            <w:pPr>
              <w:pStyle w:val="TAC"/>
              <w:rPr>
                <w:ins w:id="47022" w:author="RedCap - BigCR editor" w:date="2022-08-30T06:24:00Z"/>
                <w:rFonts w:eastAsia="Calibri"/>
                <w:szCs w:val="22"/>
              </w:rPr>
            </w:pPr>
            <w:ins w:id="47023" w:author="RedCap - BigCR editor" w:date="2022-08-30T06:24:00Z">
              <w:r w:rsidRPr="00DB707E">
                <w:t>-60.61</w:t>
              </w:r>
            </w:ins>
          </w:p>
        </w:tc>
        <w:tc>
          <w:tcPr>
            <w:tcW w:w="872" w:type="dxa"/>
            <w:tcBorders>
              <w:top w:val="single" w:sz="4" w:space="0" w:color="auto"/>
              <w:left w:val="single" w:sz="4" w:space="0" w:color="auto"/>
              <w:bottom w:val="single" w:sz="4" w:space="0" w:color="auto"/>
              <w:right w:val="single" w:sz="4" w:space="0" w:color="auto"/>
            </w:tcBorders>
            <w:hideMark/>
          </w:tcPr>
          <w:p w14:paraId="43D9CF14" w14:textId="77777777" w:rsidR="00420D38" w:rsidRPr="00DB707E" w:rsidRDefault="00420D38" w:rsidP="00AB35CF">
            <w:pPr>
              <w:pStyle w:val="TAC"/>
              <w:rPr>
                <w:ins w:id="47024" w:author="RedCap - BigCR editor" w:date="2022-08-30T06:24:00Z"/>
                <w:rFonts w:eastAsia="Calibri"/>
                <w:szCs w:val="22"/>
              </w:rPr>
            </w:pPr>
            <w:ins w:id="47025" w:author="RedCap - BigCR editor" w:date="2022-08-30T06:24:00Z">
              <w:r w:rsidRPr="00DB707E">
                <w:rPr>
                  <w:rFonts w:eastAsia="Calibri"/>
                  <w:szCs w:val="22"/>
                </w:rPr>
                <w:t>-55.84</w:t>
              </w:r>
            </w:ins>
          </w:p>
        </w:tc>
      </w:tr>
      <w:tr w:rsidR="00420D38" w:rsidRPr="00DB707E" w14:paraId="4270C2C9" w14:textId="77777777" w:rsidTr="00AB35CF">
        <w:trPr>
          <w:trHeight w:val="187"/>
          <w:jc w:val="center"/>
          <w:ins w:id="47026" w:author="RedCap - BigCR editor" w:date="2022-08-30T06:24:00Z"/>
        </w:trPr>
        <w:tc>
          <w:tcPr>
            <w:tcW w:w="1509" w:type="dxa"/>
            <w:tcBorders>
              <w:top w:val="single" w:sz="4" w:space="0" w:color="auto"/>
              <w:left w:val="single" w:sz="4" w:space="0" w:color="auto"/>
              <w:bottom w:val="single" w:sz="4" w:space="0" w:color="auto"/>
              <w:right w:val="single" w:sz="4" w:space="0" w:color="auto"/>
            </w:tcBorders>
            <w:hideMark/>
          </w:tcPr>
          <w:p w14:paraId="4F5AD3EB" w14:textId="77777777" w:rsidR="00420D38" w:rsidRPr="00DB707E" w:rsidRDefault="00420D38" w:rsidP="00AB35CF">
            <w:pPr>
              <w:pStyle w:val="TAL"/>
              <w:rPr>
                <w:ins w:id="47027" w:author="RedCap - BigCR editor" w:date="2022-08-30T06:24:00Z"/>
              </w:rPr>
            </w:pPr>
            <w:ins w:id="47028" w:author="RedCap - BigCR editor" w:date="2022-08-30T06:24:00Z">
              <w:r w:rsidRPr="00DB707E">
                <w:rPr>
                  <w:rFonts w:eastAsia="Calibri"/>
                  <w:noProof/>
                  <w:position w:val="-12"/>
                  <w:szCs w:val="22"/>
                  <w:lang w:eastAsia="zh-CN"/>
                </w:rPr>
                <w:drawing>
                  <wp:inline distT="0" distB="0" distL="0" distR="0" wp14:anchorId="5176EBF3" wp14:editId="5A46A61D">
                    <wp:extent cx="533400" cy="228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6"/>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hideMark/>
          </w:tcPr>
          <w:p w14:paraId="6A80C65F" w14:textId="77777777" w:rsidR="00420D38" w:rsidRPr="00DB707E" w:rsidRDefault="00420D38" w:rsidP="00AB35CF">
            <w:pPr>
              <w:pStyle w:val="TAC"/>
              <w:rPr>
                <w:ins w:id="47029" w:author="RedCap - BigCR editor" w:date="2022-08-30T06:24:00Z"/>
              </w:rPr>
            </w:pPr>
            <w:ins w:id="47030" w:author="RedCap - BigCR editor" w:date="2022-08-30T06:24:00Z">
              <w:r w:rsidRPr="00DB707E">
                <w:t>1~4</w:t>
              </w:r>
            </w:ins>
          </w:p>
        </w:tc>
        <w:tc>
          <w:tcPr>
            <w:tcW w:w="2032" w:type="dxa"/>
            <w:tcBorders>
              <w:top w:val="single" w:sz="4" w:space="0" w:color="auto"/>
              <w:left w:val="single" w:sz="4" w:space="0" w:color="auto"/>
              <w:bottom w:val="single" w:sz="4" w:space="0" w:color="auto"/>
              <w:right w:val="single" w:sz="4" w:space="0" w:color="auto"/>
            </w:tcBorders>
            <w:hideMark/>
          </w:tcPr>
          <w:p w14:paraId="694708D8" w14:textId="77777777" w:rsidR="00420D38" w:rsidRPr="00DB707E" w:rsidRDefault="00420D38" w:rsidP="00AB35CF">
            <w:pPr>
              <w:pStyle w:val="TAC"/>
              <w:rPr>
                <w:ins w:id="47031" w:author="RedCap - BigCR editor" w:date="2022-08-30T06:24:00Z"/>
              </w:rPr>
            </w:pPr>
            <w:ins w:id="47032" w:author="RedCap - BigCR editor" w:date="2022-08-30T06:24:00Z">
              <w:r w:rsidRPr="00DB707E">
                <w:t>dB</w:t>
              </w:r>
            </w:ins>
          </w:p>
        </w:tc>
        <w:tc>
          <w:tcPr>
            <w:tcW w:w="871" w:type="dxa"/>
            <w:tcBorders>
              <w:top w:val="single" w:sz="4" w:space="0" w:color="auto"/>
              <w:left w:val="single" w:sz="4" w:space="0" w:color="auto"/>
              <w:bottom w:val="single" w:sz="4" w:space="0" w:color="auto"/>
              <w:right w:val="single" w:sz="4" w:space="0" w:color="auto"/>
            </w:tcBorders>
            <w:hideMark/>
          </w:tcPr>
          <w:p w14:paraId="652B3A9B" w14:textId="77777777" w:rsidR="00420D38" w:rsidRPr="00DB707E" w:rsidRDefault="00420D38" w:rsidP="00AB35CF">
            <w:pPr>
              <w:pStyle w:val="TAC"/>
              <w:rPr>
                <w:ins w:id="47033" w:author="RedCap - BigCR editor" w:date="2022-08-30T06:24:00Z"/>
              </w:rPr>
            </w:pPr>
            <w:ins w:id="47034" w:author="RedCap - BigCR editor" w:date="2022-08-30T06:24:00Z">
              <w:r w:rsidRPr="00DB707E">
                <w:t>0</w:t>
              </w:r>
            </w:ins>
          </w:p>
        </w:tc>
        <w:tc>
          <w:tcPr>
            <w:tcW w:w="872" w:type="dxa"/>
            <w:tcBorders>
              <w:top w:val="single" w:sz="4" w:space="0" w:color="auto"/>
              <w:left w:val="single" w:sz="4" w:space="0" w:color="auto"/>
              <w:bottom w:val="single" w:sz="4" w:space="0" w:color="auto"/>
              <w:right w:val="single" w:sz="4" w:space="0" w:color="auto"/>
            </w:tcBorders>
            <w:hideMark/>
          </w:tcPr>
          <w:p w14:paraId="46743AFA" w14:textId="77777777" w:rsidR="00420D38" w:rsidRPr="00DB707E" w:rsidRDefault="00420D38" w:rsidP="00AB35CF">
            <w:pPr>
              <w:pStyle w:val="TAC"/>
              <w:rPr>
                <w:ins w:id="47035" w:author="RedCap - BigCR editor" w:date="2022-08-30T06:24:00Z"/>
              </w:rPr>
            </w:pPr>
            <w:ins w:id="47036" w:author="RedCap - BigCR editor" w:date="2022-08-30T06:24:00Z">
              <w:r w:rsidRPr="00DB707E">
                <w:t>0</w:t>
              </w:r>
            </w:ins>
          </w:p>
        </w:tc>
        <w:tc>
          <w:tcPr>
            <w:tcW w:w="871" w:type="dxa"/>
            <w:tcBorders>
              <w:top w:val="single" w:sz="4" w:space="0" w:color="auto"/>
              <w:left w:val="single" w:sz="4" w:space="0" w:color="auto"/>
              <w:bottom w:val="single" w:sz="4" w:space="0" w:color="auto"/>
              <w:right w:val="single" w:sz="4" w:space="0" w:color="auto"/>
            </w:tcBorders>
            <w:hideMark/>
          </w:tcPr>
          <w:p w14:paraId="74076D85" w14:textId="77777777" w:rsidR="00420D38" w:rsidRPr="00DB707E" w:rsidRDefault="00420D38" w:rsidP="00AB35CF">
            <w:pPr>
              <w:pStyle w:val="TAC"/>
              <w:rPr>
                <w:ins w:id="47037" w:author="RedCap - BigCR editor" w:date="2022-08-30T06:24:00Z"/>
              </w:rPr>
            </w:pPr>
            <w:ins w:id="47038" w:author="RedCap - BigCR editor" w:date="2022-08-30T06:24:00Z">
              <w:r w:rsidRPr="00DB707E">
                <w:t>-Infinity</w:t>
              </w:r>
            </w:ins>
          </w:p>
        </w:tc>
        <w:tc>
          <w:tcPr>
            <w:tcW w:w="872" w:type="dxa"/>
            <w:tcBorders>
              <w:top w:val="single" w:sz="4" w:space="0" w:color="auto"/>
              <w:left w:val="single" w:sz="4" w:space="0" w:color="auto"/>
              <w:bottom w:val="single" w:sz="4" w:space="0" w:color="auto"/>
              <w:right w:val="single" w:sz="4" w:space="0" w:color="auto"/>
            </w:tcBorders>
            <w:hideMark/>
          </w:tcPr>
          <w:p w14:paraId="5C018C50" w14:textId="77777777" w:rsidR="00420D38" w:rsidRPr="00DB707E" w:rsidRDefault="00420D38" w:rsidP="00AB35CF">
            <w:pPr>
              <w:pStyle w:val="TAC"/>
              <w:rPr>
                <w:ins w:id="47039" w:author="RedCap - BigCR editor" w:date="2022-08-30T06:24:00Z"/>
              </w:rPr>
            </w:pPr>
            <w:ins w:id="47040" w:author="RedCap - BigCR editor" w:date="2022-08-30T06:24:00Z">
              <w:r w:rsidRPr="00DB707E">
                <w:t>3</w:t>
              </w:r>
            </w:ins>
          </w:p>
        </w:tc>
      </w:tr>
      <w:tr w:rsidR="00420D38" w:rsidRPr="00DB707E" w14:paraId="2BE68863" w14:textId="77777777" w:rsidTr="00AB35CF">
        <w:trPr>
          <w:trHeight w:val="187"/>
          <w:jc w:val="center"/>
          <w:ins w:id="47041" w:author="RedCap - BigCR editor" w:date="2022-08-30T06:24:00Z"/>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7AED7E2B" w14:textId="77777777" w:rsidR="00420D38" w:rsidRPr="00DB707E" w:rsidRDefault="00420D38" w:rsidP="00AB35CF">
            <w:pPr>
              <w:pStyle w:val="TAN"/>
              <w:rPr>
                <w:ins w:id="47042" w:author="RedCap - BigCR editor" w:date="2022-08-30T06:24:00Z"/>
              </w:rPr>
            </w:pPr>
            <w:ins w:id="47043" w:author="RedCap - BigCR editor" w:date="2022-08-30T06:24:00Z">
              <w:r w:rsidRPr="00DB707E">
                <w:t xml:space="preserve">Note 1: </w:t>
              </w:r>
              <w:r w:rsidRPr="00DB707E">
                <w:rPr>
                  <w:rFonts w:cs="Arial"/>
                </w:rPr>
                <w:tab/>
              </w:r>
              <w:r w:rsidRPr="00DB707E">
                <w:t>The resources for uplink transmission are assigned to the UE prior to the start of time period T2.</w:t>
              </w:r>
            </w:ins>
          </w:p>
          <w:p w14:paraId="040E4012" w14:textId="77777777" w:rsidR="00420D38" w:rsidRPr="00DB707E" w:rsidRDefault="00420D38" w:rsidP="00AB35CF">
            <w:pPr>
              <w:pStyle w:val="TAN"/>
              <w:rPr>
                <w:ins w:id="47044" w:author="RedCap - BigCR editor" w:date="2022-08-30T06:24:00Z"/>
              </w:rPr>
            </w:pPr>
            <w:ins w:id="47045" w:author="RedCap - BigCR editor" w:date="2022-08-30T06:24: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47046" w:author="RedCap - BigCR editor" w:date="2022-08-30T06:24:00Z">
              <w:r w:rsidRPr="00DB707E">
                <w:rPr>
                  <w:rFonts w:cs="v4.2.0"/>
                  <w:position w:val="-12"/>
                </w:rPr>
                <w:object w:dxaOrig="435" w:dyaOrig="435" w14:anchorId="1EC3F3BD">
                  <v:shape id="_x0000_i1251" type="#_x0000_t75" style="width:20.5pt;height:20.5pt" o:ole="" fillcolor="window">
                    <v:imagedata r:id="rId17" o:title=""/>
                  </v:shape>
                  <o:OLEObject Type="Embed" ProgID="Equation.3" ShapeID="_x0000_i1251" DrawAspect="Content" ObjectID="_1723417935" r:id="rId255"/>
                </w:object>
              </w:r>
            </w:ins>
            <w:ins w:id="47047" w:author="RedCap - BigCR editor" w:date="2022-08-30T06:24:00Z">
              <w:r w:rsidRPr="00DB707E">
                <w:t xml:space="preserve"> to be fulfilled.</w:t>
              </w:r>
            </w:ins>
          </w:p>
          <w:p w14:paraId="31BC9D2D" w14:textId="77777777" w:rsidR="00420D38" w:rsidRPr="00DB707E" w:rsidRDefault="00420D38" w:rsidP="00AB35CF">
            <w:pPr>
              <w:pStyle w:val="TAN"/>
              <w:rPr>
                <w:ins w:id="47048" w:author="RedCap - BigCR editor" w:date="2022-08-30T06:24:00Z"/>
                <w:rFonts w:cs="Arial"/>
              </w:rPr>
            </w:pPr>
            <w:ins w:id="47049" w:author="RedCap - BigCR editor" w:date="2022-08-30T06:24:00Z">
              <w:r w:rsidRPr="00DB707E">
                <w:t xml:space="preserve">Note 3: </w:t>
              </w:r>
              <w:r w:rsidRPr="00DB707E">
                <w:rPr>
                  <w:rFonts w:cs="Arial"/>
                </w:rPr>
                <w:tab/>
              </w:r>
              <w:r w:rsidRPr="00DB707E">
                <w:t>SS-RSRP and Io levels have been derived from other parameters for information purposes. They are not settable parameters themselves.</w:t>
              </w:r>
            </w:ins>
          </w:p>
        </w:tc>
      </w:tr>
    </w:tbl>
    <w:p w14:paraId="460B0AEB" w14:textId="77777777" w:rsidR="00420D38" w:rsidRPr="00DB707E" w:rsidRDefault="00420D38" w:rsidP="00420D38">
      <w:pPr>
        <w:rPr>
          <w:ins w:id="47050" w:author="RedCap - BigCR editor" w:date="2022-08-30T06:24:00Z"/>
          <w:rFonts w:eastAsia="Malgun Gothic"/>
        </w:rPr>
      </w:pPr>
    </w:p>
    <w:p w14:paraId="30AEA1C1" w14:textId="77777777" w:rsidR="00420D38" w:rsidRPr="00DB707E" w:rsidRDefault="00420D38" w:rsidP="00420D38">
      <w:pPr>
        <w:pStyle w:val="Heading5"/>
        <w:rPr>
          <w:ins w:id="47051" w:author="RedCap - BigCR editor" w:date="2022-08-30T06:24:00Z"/>
        </w:rPr>
      </w:pPr>
      <w:ins w:id="47052" w:author="RedCap - BigCR editor" w:date="2022-08-30T06:24:00Z">
        <w:r w:rsidRPr="00DB707E">
          <w:t>A.16.6.4.1.3</w:t>
        </w:r>
        <w:r w:rsidRPr="00DB707E">
          <w:tab/>
          <w:t>Test Requirements</w:t>
        </w:r>
      </w:ins>
    </w:p>
    <w:p w14:paraId="36802E6C" w14:textId="77777777" w:rsidR="00420D38" w:rsidRPr="00DB707E" w:rsidRDefault="00420D38" w:rsidP="00420D38">
      <w:pPr>
        <w:rPr>
          <w:ins w:id="47053" w:author="RedCap - BigCR editor" w:date="2022-08-30T06:24:00Z"/>
          <w:rFonts w:cs="v4.2.0"/>
        </w:rPr>
      </w:pPr>
      <w:ins w:id="47054" w:author="RedCap - BigCR editor" w:date="2022-08-30T06:24:00Z">
        <w:r w:rsidRPr="00DB707E">
          <w:rPr>
            <w:rFonts w:cs="v4.2.0"/>
          </w:rPr>
          <w:t xml:space="preserve">The UE shall send L1-RSRP report every 80 slots. No later than 640ms plus 80 slots from the beginning of time period T2, UE shall send L1-RSRP report including results of both SSB0 and SSB1 while meeting the </w:t>
        </w:r>
        <w:r w:rsidRPr="00DB707E">
          <w:rPr>
            <w:lang w:eastAsia="zh-CN"/>
          </w:rPr>
          <w:t xml:space="preserve">absolute accuracy requirement in clause </w:t>
        </w:r>
        <w:r w:rsidRPr="00DB707E">
          <w:rPr>
            <w:rFonts w:cs="v4.2.0"/>
          </w:rPr>
          <w:t>10.1.19.1</w:t>
        </w:r>
        <w:r w:rsidRPr="00DB707E">
          <w:rPr>
            <w:lang w:eastAsia="zh-CN"/>
          </w:rPr>
          <w:t xml:space="preserve">.1 and relative accuracy requirement in clause </w:t>
        </w:r>
        <w:r w:rsidRPr="00DB707E">
          <w:rPr>
            <w:rFonts w:cs="v4.2.0"/>
          </w:rPr>
          <w:t>10.1.19.1</w:t>
        </w:r>
        <w:r w:rsidRPr="00DB707E">
          <w:rPr>
            <w:lang w:eastAsia="zh-CN"/>
          </w:rPr>
          <w:t>.2</w:t>
        </w:r>
        <w:r w:rsidRPr="00DB707E">
          <w:rPr>
            <w:rFonts w:cs="v4.2.0"/>
          </w:rPr>
          <w:t>. The rate of correct events observed during repeated tests shall be at least 90%.</w:t>
        </w:r>
      </w:ins>
    </w:p>
    <w:p w14:paraId="6E81BFBF" w14:textId="77777777" w:rsidR="00420D38" w:rsidRPr="00DB707E" w:rsidRDefault="00420D38" w:rsidP="00420D38">
      <w:pPr>
        <w:pStyle w:val="NO"/>
        <w:rPr>
          <w:ins w:id="47055" w:author="RedCap - BigCR editor" w:date="2022-08-30T06:24:00Z"/>
          <w:rFonts w:eastAsia="Malgun Gothic"/>
        </w:rPr>
      </w:pPr>
      <w:ins w:id="47056" w:author="RedCap - BigCR editor" w:date="2022-08-30T06:24:00Z">
        <w:r w:rsidRPr="00DB707E">
          <w:t>NOTE:</w:t>
        </w:r>
        <w:r w:rsidRPr="00DB707E">
          <w:tab/>
          <w:t>The actual overall delays measured in the test may be up to 2xTTI</w:t>
        </w:r>
        <w:r w:rsidRPr="00DB707E">
          <w:rPr>
            <w:vertAlign w:val="subscript"/>
          </w:rPr>
          <w:t>DCCH</w:t>
        </w:r>
        <w:r w:rsidRPr="00DB707E">
          <w:t xml:space="preserve"> higher than the measurement reporting delays above because of TTI insertion uncertainty of the measurement report in DCCH.</w:t>
        </w:r>
      </w:ins>
    </w:p>
    <w:p w14:paraId="02A5EC6A" w14:textId="77777777" w:rsidR="00420D38" w:rsidRPr="00DB707E" w:rsidRDefault="00420D38" w:rsidP="00420D38">
      <w:pPr>
        <w:jc w:val="center"/>
        <w:rPr>
          <w:ins w:id="47057" w:author="RedCap - BigCR editor" w:date="2022-08-30T06:24:00Z"/>
          <w:rFonts w:cs="v3.7.0"/>
          <w:b/>
          <w:bCs/>
          <w:color w:val="FF0000"/>
          <w:sz w:val="28"/>
          <w:szCs w:val="28"/>
        </w:rPr>
      </w:pPr>
    </w:p>
    <w:p w14:paraId="326B52E2" w14:textId="77777777" w:rsidR="00420D38" w:rsidRPr="00DB707E" w:rsidRDefault="00420D38" w:rsidP="00420D38">
      <w:pPr>
        <w:pStyle w:val="Heading4"/>
        <w:rPr>
          <w:ins w:id="47058" w:author="RedCap - BigCR editor" w:date="2022-08-30T06:24:00Z"/>
          <w:snapToGrid w:val="0"/>
        </w:rPr>
      </w:pPr>
      <w:ins w:id="47059" w:author="RedCap - BigCR editor" w:date="2022-08-30T06:24:00Z">
        <w:r w:rsidRPr="00DB707E">
          <w:rPr>
            <w:snapToGrid w:val="0"/>
          </w:rPr>
          <w:t>A.16.6.4.2</w:t>
        </w:r>
        <w:r w:rsidRPr="00DB707E">
          <w:rPr>
            <w:snapToGrid w:val="0"/>
          </w:rPr>
          <w:tab/>
          <w:t>SSB based L1-RSRP measurement when DRX is not used for 2 Rx UE</w:t>
        </w:r>
      </w:ins>
    </w:p>
    <w:p w14:paraId="5A5780AB" w14:textId="77777777" w:rsidR="00420D38" w:rsidRPr="00DB707E" w:rsidRDefault="00420D38" w:rsidP="00420D38">
      <w:pPr>
        <w:pStyle w:val="Heading5"/>
        <w:rPr>
          <w:ins w:id="47060" w:author="RedCap - BigCR editor" w:date="2022-08-30T06:24:00Z"/>
        </w:rPr>
      </w:pPr>
      <w:ins w:id="47061" w:author="RedCap - BigCR editor" w:date="2022-08-30T06:24:00Z">
        <w:r w:rsidRPr="00DB707E">
          <w:t>A.16.6.4.2.1</w:t>
        </w:r>
        <w:r w:rsidRPr="00DB707E">
          <w:tab/>
          <w:t>Test Purpose and Environment</w:t>
        </w:r>
      </w:ins>
    </w:p>
    <w:p w14:paraId="69F0056C" w14:textId="77777777" w:rsidR="00420D38" w:rsidRPr="00DB707E" w:rsidRDefault="00420D38" w:rsidP="00420D38">
      <w:pPr>
        <w:rPr>
          <w:ins w:id="47062" w:author="RedCap - BigCR editor" w:date="2022-08-30T06:24:00Z"/>
        </w:rPr>
      </w:pPr>
      <w:ins w:id="47063" w:author="RedCap - BigCR editor" w:date="2022-08-30T06:24:00Z">
        <w:r w:rsidRPr="00DB707E">
          <w:rPr>
            <w:rFonts w:cs="v4.2.0"/>
          </w:rPr>
          <w:t xml:space="preserve">The purpose of this test is to verify that the UE makes correct reporting of L1-RSRP measurement. This test will partly verify the L1-RSRP measurement requirements in clause 9.5B.4.1, with </w:t>
        </w:r>
        <w:r w:rsidRPr="00DB707E">
          <w:t>the testing configurations for NR cells in Table A.16.6.4.2.1-1.</w:t>
        </w:r>
      </w:ins>
    </w:p>
    <w:p w14:paraId="380CF041" w14:textId="77777777" w:rsidR="00420D38" w:rsidRPr="00DB707E" w:rsidRDefault="00420D38" w:rsidP="00420D38">
      <w:pPr>
        <w:pStyle w:val="TH"/>
        <w:rPr>
          <w:ins w:id="47064" w:author="RedCap - BigCR editor" w:date="2022-08-30T06:24:00Z"/>
        </w:rPr>
      </w:pPr>
      <w:ins w:id="47065" w:author="RedCap - BigCR editor" w:date="2022-08-30T06:24:00Z">
        <w:r w:rsidRPr="00DB707E">
          <w:t>Table A.16.6.4.2.1-1: Applicable NR configurations for FR1 SSB based L1-RSRP tes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420D38" w:rsidRPr="00DB707E" w14:paraId="6AB211FD" w14:textId="77777777" w:rsidTr="00AB35CF">
        <w:trPr>
          <w:ins w:id="47066" w:author="RedCap - BigCR editor" w:date="2022-08-30T06:24:00Z"/>
        </w:trPr>
        <w:tc>
          <w:tcPr>
            <w:tcW w:w="2331" w:type="dxa"/>
            <w:tcBorders>
              <w:top w:val="single" w:sz="4" w:space="0" w:color="auto"/>
              <w:left w:val="single" w:sz="4" w:space="0" w:color="auto"/>
              <w:bottom w:val="single" w:sz="4" w:space="0" w:color="auto"/>
              <w:right w:val="single" w:sz="4" w:space="0" w:color="auto"/>
            </w:tcBorders>
            <w:hideMark/>
          </w:tcPr>
          <w:p w14:paraId="6369B64B" w14:textId="77777777" w:rsidR="00420D38" w:rsidRPr="00DB707E" w:rsidRDefault="00420D38" w:rsidP="00AB35CF">
            <w:pPr>
              <w:pStyle w:val="TAH"/>
              <w:spacing w:line="256" w:lineRule="auto"/>
              <w:rPr>
                <w:ins w:id="47067" w:author="RedCap - BigCR editor" w:date="2022-08-30T06:24:00Z"/>
              </w:rPr>
            </w:pPr>
            <w:ins w:id="47068" w:author="RedCap - BigCR editor" w:date="2022-08-30T06:24:00Z">
              <w:r w:rsidRPr="00DB707E">
                <w:t>Config</w:t>
              </w:r>
            </w:ins>
          </w:p>
        </w:tc>
        <w:tc>
          <w:tcPr>
            <w:tcW w:w="7298" w:type="dxa"/>
            <w:tcBorders>
              <w:top w:val="single" w:sz="4" w:space="0" w:color="auto"/>
              <w:left w:val="single" w:sz="4" w:space="0" w:color="auto"/>
              <w:bottom w:val="single" w:sz="4" w:space="0" w:color="auto"/>
              <w:right w:val="single" w:sz="4" w:space="0" w:color="auto"/>
            </w:tcBorders>
            <w:hideMark/>
          </w:tcPr>
          <w:p w14:paraId="69833C6D" w14:textId="77777777" w:rsidR="00420D38" w:rsidRPr="00DB707E" w:rsidRDefault="00420D38" w:rsidP="00AB35CF">
            <w:pPr>
              <w:pStyle w:val="TAH"/>
              <w:spacing w:line="256" w:lineRule="auto"/>
              <w:rPr>
                <w:ins w:id="47069" w:author="RedCap - BigCR editor" w:date="2022-08-30T06:24:00Z"/>
              </w:rPr>
            </w:pPr>
            <w:ins w:id="47070" w:author="RedCap - BigCR editor" w:date="2022-08-30T06:24:00Z">
              <w:r w:rsidRPr="00DB707E">
                <w:t>Description</w:t>
              </w:r>
            </w:ins>
          </w:p>
        </w:tc>
      </w:tr>
      <w:tr w:rsidR="00420D38" w:rsidRPr="00DB707E" w14:paraId="5620F1D2" w14:textId="77777777" w:rsidTr="00AB35CF">
        <w:trPr>
          <w:ins w:id="47071" w:author="RedCap - BigCR editor" w:date="2022-08-30T06:24:00Z"/>
        </w:trPr>
        <w:tc>
          <w:tcPr>
            <w:tcW w:w="2331" w:type="dxa"/>
            <w:tcBorders>
              <w:top w:val="single" w:sz="4" w:space="0" w:color="auto"/>
              <w:left w:val="single" w:sz="4" w:space="0" w:color="auto"/>
              <w:bottom w:val="single" w:sz="4" w:space="0" w:color="auto"/>
              <w:right w:val="single" w:sz="4" w:space="0" w:color="auto"/>
            </w:tcBorders>
            <w:hideMark/>
          </w:tcPr>
          <w:p w14:paraId="4C69026F" w14:textId="77777777" w:rsidR="00420D38" w:rsidRPr="00DB707E" w:rsidRDefault="00420D38" w:rsidP="00AB35CF">
            <w:pPr>
              <w:pStyle w:val="TAC"/>
              <w:spacing w:line="256" w:lineRule="auto"/>
              <w:rPr>
                <w:ins w:id="47072" w:author="RedCap - BigCR editor" w:date="2022-08-30T06:24:00Z"/>
              </w:rPr>
            </w:pPr>
            <w:ins w:id="47073" w:author="RedCap - BigCR editor" w:date="2022-08-30T06:24:00Z">
              <w:r w:rsidRPr="00DB707E">
                <w:t>1</w:t>
              </w:r>
            </w:ins>
          </w:p>
        </w:tc>
        <w:tc>
          <w:tcPr>
            <w:tcW w:w="7298" w:type="dxa"/>
            <w:tcBorders>
              <w:top w:val="single" w:sz="4" w:space="0" w:color="auto"/>
              <w:left w:val="single" w:sz="4" w:space="0" w:color="auto"/>
              <w:bottom w:val="single" w:sz="4" w:space="0" w:color="auto"/>
              <w:right w:val="single" w:sz="4" w:space="0" w:color="auto"/>
            </w:tcBorders>
            <w:hideMark/>
          </w:tcPr>
          <w:p w14:paraId="738F28E6" w14:textId="77777777" w:rsidR="00420D38" w:rsidRPr="00DB707E" w:rsidRDefault="00420D38" w:rsidP="00AB35CF">
            <w:pPr>
              <w:pStyle w:val="TAC"/>
              <w:spacing w:line="256" w:lineRule="auto"/>
              <w:rPr>
                <w:ins w:id="47074" w:author="RedCap - BigCR editor" w:date="2022-08-30T06:24:00Z"/>
              </w:rPr>
            </w:pPr>
            <w:ins w:id="47075" w:author="RedCap - BigCR editor" w:date="2022-08-30T06:24:00Z">
              <w:r w:rsidRPr="00DB707E">
                <w:t>NR 15 kHz SSB SCS, 10 MHz bandwidth, FDD duplex mode</w:t>
              </w:r>
            </w:ins>
          </w:p>
        </w:tc>
      </w:tr>
      <w:tr w:rsidR="00420D38" w:rsidRPr="00DB707E" w14:paraId="3A5BEE91" w14:textId="77777777" w:rsidTr="00AB35CF">
        <w:trPr>
          <w:ins w:id="47076" w:author="RedCap - BigCR editor" w:date="2022-08-30T06:24:00Z"/>
        </w:trPr>
        <w:tc>
          <w:tcPr>
            <w:tcW w:w="2331" w:type="dxa"/>
            <w:tcBorders>
              <w:top w:val="single" w:sz="4" w:space="0" w:color="auto"/>
              <w:left w:val="single" w:sz="4" w:space="0" w:color="auto"/>
              <w:bottom w:val="single" w:sz="4" w:space="0" w:color="auto"/>
              <w:right w:val="single" w:sz="4" w:space="0" w:color="auto"/>
            </w:tcBorders>
            <w:hideMark/>
          </w:tcPr>
          <w:p w14:paraId="48E9DF47" w14:textId="77777777" w:rsidR="00420D38" w:rsidRPr="00DB707E" w:rsidRDefault="00420D38" w:rsidP="00AB35CF">
            <w:pPr>
              <w:pStyle w:val="TAC"/>
              <w:spacing w:line="256" w:lineRule="auto"/>
              <w:rPr>
                <w:ins w:id="47077" w:author="RedCap - BigCR editor" w:date="2022-08-30T06:24:00Z"/>
              </w:rPr>
            </w:pPr>
            <w:ins w:id="47078" w:author="RedCap - BigCR editor" w:date="2022-08-30T06:24:00Z">
              <w:r w:rsidRPr="00DB707E">
                <w:t>2</w:t>
              </w:r>
            </w:ins>
          </w:p>
        </w:tc>
        <w:tc>
          <w:tcPr>
            <w:tcW w:w="7298" w:type="dxa"/>
            <w:tcBorders>
              <w:top w:val="single" w:sz="4" w:space="0" w:color="auto"/>
              <w:left w:val="single" w:sz="4" w:space="0" w:color="auto"/>
              <w:bottom w:val="single" w:sz="4" w:space="0" w:color="auto"/>
              <w:right w:val="single" w:sz="4" w:space="0" w:color="auto"/>
            </w:tcBorders>
            <w:hideMark/>
          </w:tcPr>
          <w:p w14:paraId="4F278667" w14:textId="77777777" w:rsidR="00420D38" w:rsidRPr="00DB707E" w:rsidRDefault="00420D38" w:rsidP="00AB35CF">
            <w:pPr>
              <w:pStyle w:val="TAC"/>
              <w:spacing w:line="256" w:lineRule="auto"/>
              <w:rPr>
                <w:ins w:id="47079" w:author="RedCap - BigCR editor" w:date="2022-08-30T06:24:00Z"/>
              </w:rPr>
            </w:pPr>
            <w:ins w:id="47080" w:author="RedCap - BigCR editor" w:date="2022-08-30T06:24:00Z">
              <w:r w:rsidRPr="00DB707E">
                <w:t>NR 15 kHz SSB SCS, 10 MHz bandwidth, TDD duplex mode</w:t>
              </w:r>
            </w:ins>
          </w:p>
        </w:tc>
      </w:tr>
      <w:tr w:rsidR="00420D38" w:rsidRPr="00DB707E" w14:paraId="37F64872" w14:textId="77777777" w:rsidTr="00AB35CF">
        <w:trPr>
          <w:ins w:id="47081" w:author="RedCap - BigCR editor" w:date="2022-08-30T06:24:00Z"/>
        </w:trPr>
        <w:tc>
          <w:tcPr>
            <w:tcW w:w="2331" w:type="dxa"/>
            <w:tcBorders>
              <w:top w:val="single" w:sz="4" w:space="0" w:color="auto"/>
              <w:left w:val="single" w:sz="4" w:space="0" w:color="auto"/>
              <w:bottom w:val="single" w:sz="4" w:space="0" w:color="auto"/>
              <w:right w:val="single" w:sz="4" w:space="0" w:color="auto"/>
            </w:tcBorders>
            <w:hideMark/>
          </w:tcPr>
          <w:p w14:paraId="73DBFFA6" w14:textId="77777777" w:rsidR="00420D38" w:rsidRPr="00DB707E" w:rsidRDefault="00420D38" w:rsidP="00AB35CF">
            <w:pPr>
              <w:pStyle w:val="TAC"/>
              <w:spacing w:line="256" w:lineRule="auto"/>
              <w:rPr>
                <w:ins w:id="47082" w:author="RedCap - BigCR editor" w:date="2022-08-30T06:24:00Z"/>
              </w:rPr>
            </w:pPr>
            <w:ins w:id="47083" w:author="RedCap - BigCR editor" w:date="2022-08-30T06:24:00Z">
              <w:r w:rsidRPr="00DB707E">
                <w:t>3</w:t>
              </w:r>
            </w:ins>
          </w:p>
        </w:tc>
        <w:tc>
          <w:tcPr>
            <w:tcW w:w="7298" w:type="dxa"/>
            <w:tcBorders>
              <w:top w:val="single" w:sz="4" w:space="0" w:color="auto"/>
              <w:left w:val="single" w:sz="4" w:space="0" w:color="auto"/>
              <w:bottom w:val="single" w:sz="4" w:space="0" w:color="auto"/>
              <w:right w:val="single" w:sz="4" w:space="0" w:color="auto"/>
            </w:tcBorders>
            <w:hideMark/>
          </w:tcPr>
          <w:p w14:paraId="59EB6E60" w14:textId="77777777" w:rsidR="00420D38" w:rsidRPr="00DB707E" w:rsidRDefault="00420D38" w:rsidP="00AB35CF">
            <w:pPr>
              <w:pStyle w:val="TAC"/>
              <w:spacing w:line="256" w:lineRule="auto"/>
              <w:rPr>
                <w:ins w:id="47084" w:author="RedCap - BigCR editor" w:date="2022-08-30T06:24:00Z"/>
              </w:rPr>
            </w:pPr>
            <w:ins w:id="47085" w:author="RedCap - BigCR editor" w:date="2022-08-30T06:24:00Z">
              <w:r w:rsidRPr="00DB707E">
                <w:t>NR 30 kHz SSB SCS, 20 MHz bandwidth, TDD duplex mode</w:t>
              </w:r>
            </w:ins>
          </w:p>
        </w:tc>
      </w:tr>
      <w:tr w:rsidR="00420D38" w:rsidRPr="00DB707E" w14:paraId="62E30C0D" w14:textId="77777777" w:rsidTr="00AB35CF">
        <w:trPr>
          <w:ins w:id="47086" w:author="RedCap - BigCR editor" w:date="2022-08-30T06:24:00Z"/>
        </w:trPr>
        <w:tc>
          <w:tcPr>
            <w:tcW w:w="2331" w:type="dxa"/>
            <w:tcBorders>
              <w:top w:val="single" w:sz="4" w:space="0" w:color="auto"/>
              <w:left w:val="single" w:sz="4" w:space="0" w:color="auto"/>
              <w:bottom w:val="single" w:sz="4" w:space="0" w:color="auto"/>
              <w:right w:val="single" w:sz="4" w:space="0" w:color="auto"/>
            </w:tcBorders>
          </w:tcPr>
          <w:p w14:paraId="7E4602A5" w14:textId="77777777" w:rsidR="00420D38" w:rsidRPr="00DB707E" w:rsidRDefault="00420D38" w:rsidP="00AB35CF">
            <w:pPr>
              <w:pStyle w:val="TAC"/>
              <w:spacing w:line="256" w:lineRule="auto"/>
              <w:rPr>
                <w:ins w:id="47087" w:author="RedCap - BigCR editor" w:date="2022-08-30T06:24:00Z"/>
              </w:rPr>
            </w:pPr>
            <w:ins w:id="47088" w:author="RedCap - BigCR editor" w:date="2022-08-30T06:24:00Z">
              <w:r w:rsidRPr="00DB707E">
                <w:t>4</w:t>
              </w:r>
            </w:ins>
          </w:p>
        </w:tc>
        <w:tc>
          <w:tcPr>
            <w:tcW w:w="7298" w:type="dxa"/>
            <w:tcBorders>
              <w:top w:val="single" w:sz="4" w:space="0" w:color="auto"/>
              <w:left w:val="single" w:sz="4" w:space="0" w:color="auto"/>
              <w:bottom w:val="single" w:sz="4" w:space="0" w:color="auto"/>
              <w:right w:val="single" w:sz="4" w:space="0" w:color="auto"/>
            </w:tcBorders>
          </w:tcPr>
          <w:p w14:paraId="5EE06DD9" w14:textId="77777777" w:rsidR="00420D38" w:rsidRPr="00DB707E" w:rsidRDefault="00420D38" w:rsidP="00AB35CF">
            <w:pPr>
              <w:pStyle w:val="TAC"/>
              <w:spacing w:line="256" w:lineRule="auto"/>
              <w:rPr>
                <w:ins w:id="47089" w:author="RedCap - BigCR editor" w:date="2022-08-30T06:24:00Z"/>
              </w:rPr>
            </w:pPr>
            <w:ins w:id="47090" w:author="RedCap - BigCR editor" w:date="2022-08-30T06:24:00Z">
              <w:r w:rsidRPr="00DB707E">
                <w:rPr>
                  <w:rFonts w:eastAsia="Malgun Gothic"/>
                </w:rPr>
                <w:t xml:space="preserve">       NR 15 kHz SSB SCS, 10 MHz bandwidth, HD-FDD duplex mode</w:t>
              </w:r>
            </w:ins>
          </w:p>
        </w:tc>
      </w:tr>
      <w:tr w:rsidR="00420D38" w:rsidRPr="00DB707E" w14:paraId="5B07812E" w14:textId="77777777" w:rsidTr="00AB35CF">
        <w:trPr>
          <w:ins w:id="47091" w:author="RedCap - BigCR editor" w:date="2022-08-30T06:24:00Z"/>
        </w:trPr>
        <w:tc>
          <w:tcPr>
            <w:tcW w:w="9629" w:type="dxa"/>
            <w:gridSpan w:val="2"/>
            <w:tcBorders>
              <w:top w:val="single" w:sz="4" w:space="0" w:color="auto"/>
              <w:left w:val="single" w:sz="4" w:space="0" w:color="auto"/>
              <w:bottom w:val="single" w:sz="4" w:space="0" w:color="auto"/>
              <w:right w:val="single" w:sz="4" w:space="0" w:color="auto"/>
            </w:tcBorders>
            <w:hideMark/>
          </w:tcPr>
          <w:p w14:paraId="3B522FFB" w14:textId="77777777" w:rsidR="00420D38" w:rsidRPr="00DB707E" w:rsidRDefault="00420D38" w:rsidP="00AB35CF">
            <w:pPr>
              <w:pStyle w:val="TAN"/>
              <w:rPr>
                <w:ins w:id="47092" w:author="RedCap - BigCR editor" w:date="2022-08-30T06:24:00Z"/>
              </w:rPr>
            </w:pPr>
            <w:ins w:id="47093" w:author="RedCap - BigCR editor" w:date="2022-08-30T06:24:00Z">
              <w:r w:rsidRPr="00DB707E">
                <w:t>Note:</w:t>
              </w:r>
              <w:r w:rsidRPr="00DB707E">
                <w:tab/>
                <w:t>The UE is only required to be tested in one of the supported test configurations</w:t>
              </w:r>
            </w:ins>
          </w:p>
        </w:tc>
      </w:tr>
    </w:tbl>
    <w:p w14:paraId="49F3A91D" w14:textId="77777777" w:rsidR="00420D38" w:rsidRPr="00DB707E" w:rsidRDefault="00420D38" w:rsidP="00420D38">
      <w:pPr>
        <w:rPr>
          <w:ins w:id="47094" w:author="RedCap - BigCR editor" w:date="2022-08-30T06:24:00Z"/>
          <w:rFonts w:cs="v4.2.0"/>
        </w:rPr>
      </w:pPr>
    </w:p>
    <w:p w14:paraId="23AB8A7D" w14:textId="77777777" w:rsidR="00420D38" w:rsidRPr="00DB707E" w:rsidRDefault="00420D38" w:rsidP="00420D38">
      <w:pPr>
        <w:pStyle w:val="Heading5"/>
        <w:rPr>
          <w:ins w:id="47095" w:author="RedCap - BigCR editor" w:date="2022-08-30T06:24:00Z"/>
        </w:rPr>
      </w:pPr>
      <w:ins w:id="47096" w:author="RedCap - BigCR editor" w:date="2022-08-30T06:24:00Z">
        <w:r w:rsidRPr="00DB707E">
          <w:t>A.16.6.4.2.2</w:t>
        </w:r>
        <w:r w:rsidRPr="00DB707E">
          <w:tab/>
          <w:t>Test parameters</w:t>
        </w:r>
      </w:ins>
    </w:p>
    <w:p w14:paraId="06ECA5CB" w14:textId="77777777" w:rsidR="00420D38" w:rsidRPr="00DB707E" w:rsidRDefault="00420D38" w:rsidP="00420D38">
      <w:pPr>
        <w:rPr>
          <w:ins w:id="47097" w:author="RedCap - BigCR editor" w:date="2022-08-30T06:24:00Z"/>
        </w:rPr>
      </w:pPr>
      <w:ins w:id="47098" w:author="RedCap - BigCR editor" w:date="2022-08-30T06:24:00Z">
        <w:r w:rsidRPr="00DB707E">
          <w:rPr>
            <w:rFonts w:cs="v4.2.0"/>
          </w:rPr>
          <w:t xml:space="preserve">There is one cells in the test, the FR1 </w:t>
        </w:r>
        <w:proofErr w:type="spellStart"/>
        <w:r w:rsidRPr="00DB707E">
          <w:rPr>
            <w:rFonts w:cs="v4.2.0"/>
          </w:rPr>
          <w:t>PCell</w:t>
        </w:r>
        <w:proofErr w:type="spellEnd"/>
        <w:r w:rsidRPr="00DB707E">
          <w:rPr>
            <w:rFonts w:cs="v4.2.0"/>
          </w:rPr>
          <w:t xml:space="preserve"> (Cell 1)</w:t>
        </w:r>
        <w:r w:rsidRPr="00DB707E">
          <w:t xml:space="preserve">. The test parameters for the Cell 1 are given in Table A.16.6.4.2.2-1 and Table A.16.6.4.2.2-2 below. </w:t>
        </w:r>
      </w:ins>
    </w:p>
    <w:p w14:paraId="3FA1220E" w14:textId="77777777" w:rsidR="00420D38" w:rsidRPr="00DB707E" w:rsidRDefault="00420D38" w:rsidP="00420D38">
      <w:pPr>
        <w:rPr>
          <w:ins w:id="47099" w:author="RedCap - BigCR editor" w:date="2022-08-30T06:24:00Z"/>
          <w:rFonts w:cs="v4.2.0"/>
        </w:rPr>
      </w:pPr>
      <w:ins w:id="47100" w:author="RedCap - BigCR editor" w:date="2022-08-30T06:24:00Z">
        <w:r w:rsidRPr="00DB707E">
          <w:rPr>
            <w:rFonts w:cs="v4.2.0"/>
          </w:rPr>
          <w:t xml:space="preserve">In CSI measurement configuration, UE is indicated to perform L1-RSRP measurement on the SSBs and report periodically. The test consists of two successive time periods, with time duration of T1 and T2 respectively. The test has higher layer parameter </w:t>
        </w:r>
        <w:proofErr w:type="spellStart"/>
        <w:r w:rsidRPr="00DB707E">
          <w:rPr>
            <w:rFonts w:eastAsia="?? ??"/>
            <w:i/>
          </w:rPr>
          <w:t>timeRestrictionForChannelMeasurements</w:t>
        </w:r>
        <w:proofErr w:type="spellEnd"/>
        <w:r w:rsidRPr="00DB707E">
          <w:rPr>
            <w:rFonts w:eastAsia="?? ??"/>
            <w:i/>
          </w:rPr>
          <w:t xml:space="preserve"> </w:t>
        </w:r>
        <w:r w:rsidRPr="00DB707E">
          <w:rPr>
            <w:rFonts w:eastAsia="?? ??"/>
          </w:rPr>
          <w:t>configured</w:t>
        </w:r>
        <w:r w:rsidRPr="00DB707E">
          <w:rPr>
            <w:rFonts w:eastAsia="?? ??"/>
            <w:i/>
          </w:rPr>
          <w:t xml:space="preserve">. </w:t>
        </w:r>
      </w:ins>
    </w:p>
    <w:p w14:paraId="23A44D9A" w14:textId="77777777" w:rsidR="00420D38" w:rsidRPr="00DB707E" w:rsidRDefault="00420D38" w:rsidP="00420D38">
      <w:pPr>
        <w:rPr>
          <w:ins w:id="47101" w:author="RedCap - BigCR editor" w:date="2022-08-30T06:24:00Z"/>
        </w:rPr>
      </w:pPr>
      <w:ins w:id="47102" w:author="RedCap - BigCR editor" w:date="2022-08-30T06:24:00Z">
        <w:r w:rsidRPr="00DB707E">
          <w:lastRenderedPageBreak/>
          <w:t>There is no measurement gap configured in the test. Before the test, UE is configured to perform RLM, BFD and L1-RSRP measurement based on the SSBs.</w:t>
        </w:r>
      </w:ins>
    </w:p>
    <w:p w14:paraId="7141D09A" w14:textId="77777777" w:rsidR="00420D38" w:rsidRPr="00DB707E" w:rsidRDefault="00420D38" w:rsidP="00420D38">
      <w:pPr>
        <w:pStyle w:val="TH"/>
        <w:rPr>
          <w:ins w:id="47103" w:author="RedCap - BigCR editor" w:date="2022-08-30T06:24:00Z"/>
        </w:rPr>
      </w:pPr>
      <w:ins w:id="47104" w:author="RedCap - BigCR editor" w:date="2022-08-30T06:24:00Z">
        <w:r w:rsidRPr="00DB707E">
          <w:lastRenderedPageBreak/>
          <w:t>Table A.16.6.4.2.2-1: General test parameters</w:t>
        </w:r>
      </w:ins>
    </w:p>
    <w:tbl>
      <w:tblPr>
        <w:tblW w:w="7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3"/>
        <w:gridCol w:w="959"/>
        <w:gridCol w:w="1268"/>
        <w:gridCol w:w="1743"/>
      </w:tblGrid>
      <w:tr w:rsidR="00420D38" w:rsidRPr="00DB707E" w14:paraId="52D37D2F" w14:textId="77777777" w:rsidTr="00AB35CF">
        <w:trPr>
          <w:trHeight w:val="187"/>
          <w:jc w:val="center"/>
          <w:ins w:id="47105" w:author="RedCap - BigCR editor" w:date="2022-08-30T06:24:00Z"/>
        </w:trPr>
        <w:tc>
          <w:tcPr>
            <w:tcW w:w="3163" w:type="dxa"/>
            <w:tcBorders>
              <w:top w:val="single" w:sz="4" w:space="0" w:color="auto"/>
              <w:left w:val="single" w:sz="4" w:space="0" w:color="auto"/>
              <w:bottom w:val="single" w:sz="4" w:space="0" w:color="auto"/>
              <w:right w:val="single" w:sz="4" w:space="0" w:color="auto"/>
            </w:tcBorders>
            <w:vAlign w:val="center"/>
            <w:hideMark/>
          </w:tcPr>
          <w:p w14:paraId="04ECA4FA" w14:textId="77777777" w:rsidR="00420D38" w:rsidRPr="00DB707E" w:rsidRDefault="00420D38" w:rsidP="00AB35CF">
            <w:pPr>
              <w:pStyle w:val="TAH"/>
              <w:rPr>
                <w:ins w:id="47106" w:author="RedCap - BigCR editor" w:date="2022-08-30T06:24:00Z"/>
              </w:rPr>
            </w:pPr>
            <w:ins w:id="47107" w:author="RedCap - BigCR editor" w:date="2022-08-30T06:24:00Z">
              <w:r w:rsidRPr="00DB707E">
                <w:t>Parameter</w:t>
              </w:r>
            </w:ins>
          </w:p>
        </w:tc>
        <w:tc>
          <w:tcPr>
            <w:tcW w:w="959" w:type="dxa"/>
            <w:tcBorders>
              <w:top w:val="single" w:sz="4" w:space="0" w:color="auto"/>
              <w:left w:val="single" w:sz="4" w:space="0" w:color="auto"/>
              <w:bottom w:val="single" w:sz="4" w:space="0" w:color="auto"/>
              <w:right w:val="single" w:sz="4" w:space="0" w:color="auto"/>
            </w:tcBorders>
            <w:vAlign w:val="center"/>
            <w:hideMark/>
          </w:tcPr>
          <w:p w14:paraId="0581B635" w14:textId="77777777" w:rsidR="00420D38" w:rsidRPr="00DB707E" w:rsidRDefault="00420D38" w:rsidP="00AB35CF">
            <w:pPr>
              <w:pStyle w:val="TAH"/>
              <w:rPr>
                <w:ins w:id="47108" w:author="RedCap - BigCR editor" w:date="2022-08-30T06:24:00Z"/>
              </w:rPr>
            </w:pPr>
            <w:ins w:id="47109" w:author="RedCap - BigCR editor" w:date="2022-08-30T06:24:00Z">
              <w:r w:rsidRPr="00DB707E">
                <w:t>Config</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5C37C93F" w14:textId="77777777" w:rsidR="00420D38" w:rsidRPr="00DB707E" w:rsidRDefault="00420D38" w:rsidP="00AB35CF">
            <w:pPr>
              <w:pStyle w:val="TAH"/>
              <w:rPr>
                <w:ins w:id="47110" w:author="RedCap - BigCR editor" w:date="2022-08-30T06:24:00Z"/>
              </w:rPr>
            </w:pPr>
            <w:ins w:id="47111" w:author="RedCap - BigCR editor" w:date="2022-08-30T06:24:00Z">
              <w:r w:rsidRPr="00DB707E">
                <w:t>Unit</w:t>
              </w:r>
            </w:ins>
          </w:p>
        </w:tc>
        <w:tc>
          <w:tcPr>
            <w:tcW w:w="1743" w:type="dxa"/>
            <w:tcBorders>
              <w:top w:val="single" w:sz="4" w:space="0" w:color="auto"/>
              <w:left w:val="single" w:sz="4" w:space="0" w:color="auto"/>
              <w:bottom w:val="single" w:sz="4" w:space="0" w:color="auto"/>
              <w:right w:val="single" w:sz="4" w:space="0" w:color="auto"/>
            </w:tcBorders>
            <w:vAlign w:val="center"/>
            <w:hideMark/>
          </w:tcPr>
          <w:p w14:paraId="6330665A" w14:textId="77777777" w:rsidR="00420D38" w:rsidRPr="00DB707E" w:rsidRDefault="00420D38" w:rsidP="00AB35CF">
            <w:pPr>
              <w:pStyle w:val="TAH"/>
              <w:rPr>
                <w:ins w:id="47112" w:author="RedCap - BigCR editor" w:date="2022-08-30T06:24:00Z"/>
              </w:rPr>
            </w:pPr>
            <w:ins w:id="47113" w:author="RedCap - BigCR editor" w:date="2022-08-30T06:24:00Z">
              <w:r w:rsidRPr="00DB707E">
                <w:t>Value</w:t>
              </w:r>
            </w:ins>
          </w:p>
        </w:tc>
      </w:tr>
      <w:tr w:rsidR="00420D38" w:rsidRPr="00DB707E" w14:paraId="726EA00E" w14:textId="77777777" w:rsidTr="00AB35CF">
        <w:trPr>
          <w:trHeight w:val="187"/>
          <w:jc w:val="center"/>
          <w:ins w:id="47114"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167662E5" w14:textId="77777777" w:rsidR="00420D38" w:rsidRPr="00DB707E" w:rsidRDefault="00420D38" w:rsidP="00AB35CF">
            <w:pPr>
              <w:pStyle w:val="TAL"/>
              <w:rPr>
                <w:ins w:id="47115" w:author="RedCap - BigCR editor" w:date="2022-08-30T06:24:00Z"/>
              </w:rPr>
            </w:pPr>
            <w:ins w:id="47116" w:author="RedCap - BigCR editor" w:date="2022-08-30T06:24:00Z">
              <w:r w:rsidRPr="00DB707E">
                <w:t>SSB GSCN</w:t>
              </w:r>
            </w:ins>
          </w:p>
        </w:tc>
        <w:tc>
          <w:tcPr>
            <w:tcW w:w="959" w:type="dxa"/>
            <w:tcBorders>
              <w:top w:val="single" w:sz="4" w:space="0" w:color="auto"/>
              <w:left w:val="single" w:sz="4" w:space="0" w:color="auto"/>
              <w:bottom w:val="single" w:sz="4" w:space="0" w:color="auto"/>
              <w:right w:val="single" w:sz="4" w:space="0" w:color="auto"/>
            </w:tcBorders>
            <w:hideMark/>
          </w:tcPr>
          <w:p w14:paraId="56BCB778" w14:textId="77777777" w:rsidR="00420D38" w:rsidRPr="00DB707E" w:rsidRDefault="00420D38" w:rsidP="00AB35CF">
            <w:pPr>
              <w:pStyle w:val="TAC"/>
              <w:rPr>
                <w:ins w:id="47117" w:author="RedCap - BigCR editor" w:date="2022-08-30T06:24:00Z"/>
              </w:rPr>
            </w:pPr>
            <w:ins w:id="47118"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20D74CFD" w14:textId="77777777" w:rsidR="00420D38" w:rsidRPr="00DB707E" w:rsidRDefault="00420D38" w:rsidP="00AB35CF">
            <w:pPr>
              <w:pStyle w:val="TAC"/>
              <w:rPr>
                <w:ins w:id="47119"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7EB149F1" w14:textId="77777777" w:rsidR="00420D38" w:rsidRPr="00DB707E" w:rsidRDefault="00420D38" w:rsidP="00AB35CF">
            <w:pPr>
              <w:pStyle w:val="TAC"/>
              <w:rPr>
                <w:ins w:id="47120" w:author="RedCap - BigCR editor" w:date="2022-08-30T06:24:00Z"/>
              </w:rPr>
            </w:pPr>
            <w:ins w:id="47121" w:author="RedCap - BigCR editor" w:date="2022-08-30T06:24:00Z">
              <w:r w:rsidRPr="00DB707E">
                <w:t>freq1</w:t>
              </w:r>
            </w:ins>
          </w:p>
        </w:tc>
      </w:tr>
      <w:tr w:rsidR="00420D38" w:rsidRPr="00DB707E" w14:paraId="09081CA0" w14:textId="77777777" w:rsidTr="00AB35CF">
        <w:trPr>
          <w:trHeight w:val="187"/>
          <w:jc w:val="center"/>
          <w:ins w:id="47122" w:author="RedCap - BigCR editor" w:date="2022-08-30T06:24:00Z"/>
        </w:trPr>
        <w:tc>
          <w:tcPr>
            <w:tcW w:w="3163" w:type="dxa"/>
            <w:tcBorders>
              <w:top w:val="single" w:sz="4" w:space="0" w:color="auto"/>
              <w:left w:val="single" w:sz="4" w:space="0" w:color="auto"/>
              <w:bottom w:val="nil"/>
              <w:right w:val="single" w:sz="4" w:space="0" w:color="auto"/>
            </w:tcBorders>
            <w:shd w:val="clear" w:color="auto" w:fill="auto"/>
            <w:hideMark/>
          </w:tcPr>
          <w:p w14:paraId="18FF1C85" w14:textId="77777777" w:rsidR="00420D38" w:rsidRPr="00DB707E" w:rsidRDefault="00420D38" w:rsidP="00AB35CF">
            <w:pPr>
              <w:pStyle w:val="TAL"/>
              <w:rPr>
                <w:ins w:id="47123" w:author="RedCap - BigCR editor" w:date="2022-08-30T06:24:00Z"/>
              </w:rPr>
            </w:pPr>
            <w:ins w:id="47124" w:author="RedCap - BigCR editor" w:date="2022-08-30T06:24:00Z">
              <w:r w:rsidRPr="00DB707E">
                <w:t>Duplex mode</w:t>
              </w:r>
            </w:ins>
          </w:p>
        </w:tc>
        <w:tc>
          <w:tcPr>
            <w:tcW w:w="959" w:type="dxa"/>
            <w:tcBorders>
              <w:top w:val="single" w:sz="4" w:space="0" w:color="auto"/>
              <w:left w:val="single" w:sz="4" w:space="0" w:color="auto"/>
              <w:bottom w:val="single" w:sz="4" w:space="0" w:color="auto"/>
              <w:right w:val="single" w:sz="4" w:space="0" w:color="auto"/>
            </w:tcBorders>
            <w:hideMark/>
          </w:tcPr>
          <w:p w14:paraId="0DF5CF4B" w14:textId="77777777" w:rsidR="00420D38" w:rsidRPr="00DB707E" w:rsidRDefault="00420D38" w:rsidP="00AB35CF">
            <w:pPr>
              <w:pStyle w:val="TAC"/>
              <w:rPr>
                <w:ins w:id="47125" w:author="RedCap - BigCR editor" w:date="2022-08-30T06:24:00Z"/>
              </w:rPr>
            </w:pPr>
            <w:ins w:id="47126" w:author="RedCap - BigCR editor" w:date="2022-08-30T06:24:00Z">
              <w:r w:rsidRPr="00DB707E">
                <w:t>1</w:t>
              </w:r>
            </w:ins>
          </w:p>
        </w:tc>
        <w:tc>
          <w:tcPr>
            <w:tcW w:w="1268" w:type="dxa"/>
            <w:tcBorders>
              <w:top w:val="single" w:sz="4" w:space="0" w:color="auto"/>
              <w:left w:val="single" w:sz="4" w:space="0" w:color="auto"/>
              <w:bottom w:val="nil"/>
              <w:right w:val="single" w:sz="4" w:space="0" w:color="auto"/>
            </w:tcBorders>
            <w:shd w:val="clear" w:color="auto" w:fill="auto"/>
          </w:tcPr>
          <w:p w14:paraId="2A1E33D5" w14:textId="77777777" w:rsidR="00420D38" w:rsidRPr="00DB707E" w:rsidRDefault="00420D38" w:rsidP="00AB35CF">
            <w:pPr>
              <w:pStyle w:val="TAC"/>
              <w:rPr>
                <w:ins w:id="47127"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63B74612" w14:textId="77777777" w:rsidR="00420D38" w:rsidRPr="00DB707E" w:rsidRDefault="00420D38" w:rsidP="00AB35CF">
            <w:pPr>
              <w:pStyle w:val="TAC"/>
              <w:rPr>
                <w:ins w:id="47128" w:author="RedCap - BigCR editor" w:date="2022-08-30T06:24:00Z"/>
              </w:rPr>
            </w:pPr>
            <w:ins w:id="47129" w:author="RedCap - BigCR editor" w:date="2022-08-30T06:24:00Z">
              <w:r w:rsidRPr="00DB707E">
                <w:t>FDD</w:t>
              </w:r>
            </w:ins>
          </w:p>
        </w:tc>
      </w:tr>
      <w:tr w:rsidR="00420D38" w:rsidRPr="00DB707E" w14:paraId="23196D0D" w14:textId="77777777" w:rsidTr="00AB35CF">
        <w:trPr>
          <w:trHeight w:val="187"/>
          <w:jc w:val="center"/>
          <w:ins w:id="47130" w:author="RedCap - BigCR editor" w:date="2022-08-30T06:24:00Z"/>
        </w:trPr>
        <w:tc>
          <w:tcPr>
            <w:tcW w:w="3163" w:type="dxa"/>
            <w:tcBorders>
              <w:top w:val="nil"/>
              <w:left w:val="single" w:sz="4" w:space="0" w:color="auto"/>
              <w:bottom w:val="nil"/>
              <w:right w:val="single" w:sz="4" w:space="0" w:color="auto"/>
            </w:tcBorders>
            <w:shd w:val="clear" w:color="auto" w:fill="auto"/>
            <w:hideMark/>
          </w:tcPr>
          <w:p w14:paraId="173ED1D0" w14:textId="77777777" w:rsidR="00420D38" w:rsidRPr="00DB707E" w:rsidRDefault="00420D38" w:rsidP="00AB35CF">
            <w:pPr>
              <w:pStyle w:val="TAL"/>
              <w:rPr>
                <w:ins w:id="47131"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6003C811" w14:textId="77777777" w:rsidR="00420D38" w:rsidRPr="00DB707E" w:rsidRDefault="00420D38" w:rsidP="00AB35CF">
            <w:pPr>
              <w:pStyle w:val="TAC"/>
              <w:rPr>
                <w:ins w:id="47132" w:author="RedCap - BigCR editor" w:date="2022-08-30T06:24:00Z"/>
              </w:rPr>
            </w:pPr>
            <w:ins w:id="47133" w:author="RedCap - BigCR editor" w:date="2022-08-30T06:24:00Z">
              <w:r w:rsidRPr="00DB707E">
                <w:t>2</w:t>
              </w:r>
            </w:ins>
          </w:p>
        </w:tc>
        <w:tc>
          <w:tcPr>
            <w:tcW w:w="1268" w:type="dxa"/>
            <w:tcBorders>
              <w:top w:val="nil"/>
              <w:left w:val="single" w:sz="4" w:space="0" w:color="auto"/>
              <w:bottom w:val="nil"/>
              <w:right w:val="single" w:sz="4" w:space="0" w:color="auto"/>
            </w:tcBorders>
            <w:shd w:val="clear" w:color="auto" w:fill="auto"/>
            <w:hideMark/>
          </w:tcPr>
          <w:p w14:paraId="0C1F142A" w14:textId="77777777" w:rsidR="00420D38" w:rsidRPr="00DB707E" w:rsidRDefault="00420D38" w:rsidP="00AB35CF">
            <w:pPr>
              <w:pStyle w:val="TAC"/>
              <w:rPr>
                <w:ins w:id="47134"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1F553686" w14:textId="77777777" w:rsidR="00420D38" w:rsidRPr="00DB707E" w:rsidRDefault="00420D38" w:rsidP="00AB35CF">
            <w:pPr>
              <w:pStyle w:val="TAC"/>
              <w:rPr>
                <w:ins w:id="47135" w:author="RedCap - BigCR editor" w:date="2022-08-30T06:24:00Z"/>
              </w:rPr>
            </w:pPr>
            <w:ins w:id="47136" w:author="RedCap - BigCR editor" w:date="2022-08-30T06:24:00Z">
              <w:r w:rsidRPr="00DB707E">
                <w:t>TDD</w:t>
              </w:r>
            </w:ins>
          </w:p>
        </w:tc>
      </w:tr>
      <w:tr w:rsidR="00420D38" w:rsidRPr="00DB707E" w14:paraId="1ED4F36E" w14:textId="77777777" w:rsidTr="00AB35CF">
        <w:trPr>
          <w:trHeight w:val="79"/>
          <w:jc w:val="center"/>
          <w:ins w:id="47137" w:author="RedCap - BigCR editor" w:date="2022-08-30T06:24:00Z"/>
        </w:trPr>
        <w:tc>
          <w:tcPr>
            <w:tcW w:w="3163" w:type="dxa"/>
            <w:vMerge w:val="restart"/>
            <w:tcBorders>
              <w:top w:val="nil"/>
              <w:left w:val="single" w:sz="4" w:space="0" w:color="auto"/>
              <w:right w:val="single" w:sz="4" w:space="0" w:color="auto"/>
            </w:tcBorders>
            <w:shd w:val="clear" w:color="auto" w:fill="auto"/>
            <w:hideMark/>
          </w:tcPr>
          <w:p w14:paraId="2179524F" w14:textId="77777777" w:rsidR="00420D38" w:rsidRPr="00DB707E" w:rsidRDefault="00420D38" w:rsidP="00AB35CF">
            <w:pPr>
              <w:pStyle w:val="TAL"/>
              <w:rPr>
                <w:ins w:id="47138"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46575839" w14:textId="77777777" w:rsidR="00420D38" w:rsidRPr="00DB707E" w:rsidRDefault="00420D38" w:rsidP="00AB35CF">
            <w:pPr>
              <w:pStyle w:val="TAC"/>
              <w:rPr>
                <w:ins w:id="47139" w:author="RedCap - BigCR editor" w:date="2022-08-30T06:24:00Z"/>
              </w:rPr>
            </w:pPr>
            <w:ins w:id="47140" w:author="RedCap - BigCR editor" w:date="2022-08-30T06:24:00Z">
              <w:r w:rsidRPr="00DB707E">
                <w:t>3</w:t>
              </w:r>
            </w:ins>
          </w:p>
        </w:tc>
        <w:tc>
          <w:tcPr>
            <w:tcW w:w="1268" w:type="dxa"/>
            <w:vMerge w:val="restart"/>
            <w:tcBorders>
              <w:top w:val="nil"/>
              <w:left w:val="single" w:sz="4" w:space="0" w:color="auto"/>
              <w:right w:val="single" w:sz="4" w:space="0" w:color="auto"/>
            </w:tcBorders>
            <w:shd w:val="clear" w:color="auto" w:fill="auto"/>
            <w:hideMark/>
          </w:tcPr>
          <w:p w14:paraId="1FE04D0A" w14:textId="77777777" w:rsidR="00420D38" w:rsidRPr="00DB707E" w:rsidRDefault="00420D38" w:rsidP="00AB35CF">
            <w:pPr>
              <w:pStyle w:val="TAC"/>
              <w:rPr>
                <w:ins w:id="47141" w:author="RedCap - BigCR editor" w:date="2022-08-30T06:24:00Z"/>
              </w:rPr>
            </w:pPr>
          </w:p>
        </w:tc>
        <w:tc>
          <w:tcPr>
            <w:tcW w:w="1743" w:type="dxa"/>
            <w:tcBorders>
              <w:top w:val="single" w:sz="4" w:space="0" w:color="auto"/>
              <w:left w:val="single" w:sz="4" w:space="0" w:color="auto"/>
              <w:right w:val="single" w:sz="4" w:space="0" w:color="auto"/>
            </w:tcBorders>
            <w:hideMark/>
          </w:tcPr>
          <w:p w14:paraId="7AF8334C" w14:textId="77777777" w:rsidR="00420D38" w:rsidRPr="00DB707E" w:rsidRDefault="00420D38" w:rsidP="00AB35CF">
            <w:pPr>
              <w:pStyle w:val="TAC"/>
              <w:rPr>
                <w:ins w:id="47142" w:author="RedCap - BigCR editor" w:date="2022-08-30T06:24:00Z"/>
              </w:rPr>
            </w:pPr>
            <w:ins w:id="47143" w:author="RedCap - BigCR editor" w:date="2022-08-30T06:24:00Z">
              <w:r w:rsidRPr="00DB707E">
                <w:t>TDD</w:t>
              </w:r>
            </w:ins>
          </w:p>
        </w:tc>
      </w:tr>
      <w:tr w:rsidR="00420D38" w:rsidRPr="00DB707E" w14:paraId="417BD48C" w14:textId="77777777" w:rsidTr="00AB35CF">
        <w:trPr>
          <w:trHeight w:val="78"/>
          <w:jc w:val="center"/>
          <w:ins w:id="47144" w:author="RedCap - BigCR editor" w:date="2022-08-30T06:24:00Z"/>
        </w:trPr>
        <w:tc>
          <w:tcPr>
            <w:tcW w:w="3163" w:type="dxa"/>
            <w:vMerge/>
            <w:tcBorders>
              <w:left w:val="single" w:sz="4" w:space="0" w:color="auto"/>
              <w:bottom w:val="single" w:sz="4" w:space="0" w:color="auto"/>
              <w:right w:val="single" w:sz="4" w:space="0" w:color="auto"/>
            </w:tcBorders>
            <w:shd w:val="clear" w:color="auto" w:fill="auto"/>
          </w:tcPr>
          <w:p w14:paraId="6A8B9082" w14:textId="77777777" w:rsidR="00420D38" w:rsidRPr="00DB707E" w:rsidRDefault="00420D38" w:rsidP="00AB35CF">
            <w:pPr>
              <w:pStyle w:val="TAL"/>
              <w:rPr>
                <w:ins w:id="47145"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tcPr>
          <w:p w14:paraId="0733CB5C" w14:textId="77777777" w:rsidR="00420D38" w:rsidRPr="00DB707E" w:rsidRDefault="00420D38" w:rsidP="00AB35CF">
            <w:pPr>
              <w:pStyle w:val="TAC"/>
              <w:rPr>
                <w:ins w:id="47146" w:author="RedCap - BigCR editor" w:date="2022-08-30T06:24:00Z"/>
              </w:rPr>
            </w:pPr>
            <w:ins w:id="47147" w:author="RedCap - BigCR editor" w:date="2022-08-30T06:24:00Z">
              <w:r w:rsidRPr="00DB707E">
                <w:t>4</w:t>
              </w:r>
            </w:ins>
          </w:p>
        </w:tc>
        <w:tc>
          <w:tcPr>
            <w:tcW w:w="1268" w:type="dxa"/>
            <w:vMerge/>
            <w:tcBorders>
              <w:left w:val="single" w:sz="4" w:space="0" w:color="auto"/>
              <w:bottom w:val="single" w:sz="4" w:space="0" w:color="auto"/>
              <w:right w:val="single" w:sz="4" w:space="0" w:color="auto"/>
            </w:tcBorders>
            <w:shd w:val="clear" w:color="auto" w:fill="auto"/>
          </w:tcPr>
          <w:p w14:paraId="690D2CC3" w14:textId="77777777" w:rsidR="00420D38" w:rsidRPr="00DB707E" w:rsidRDefault="00420D38" w:rsidP="00AB35CF">
            <w:pPr>
              <w:pStyle w:val="TAC"/>
              <w:rPr>
                <w:ins w:id="47148" w:author="RedCap - BigCR editor" w:date="2022-08-30T06:24:00Z"/>
              </w:rPr>
            </w:pPr>
          </w:p>
        </w:tc>
        <w:tc>
          <w:tcPr>
            <w:tcW w:w="1743" w:type="dxa"/>
            <w:tcBorders>
              <w:left w:val="single" w:sz="4" w:space="0" w:color="auto"/>
              <w:bottom w:val="single" w:sz="4" w:space="0" w:color="auto"/>
              <w:right w:val="single" w:sz="4" w:space="0" w:color="auto"/>
            </w:tcBorders>
          </w:tcPr>
          <w:p w14:paraId="397B125A" w14:textId="77777777" w:rsidR="00420D38" w:rsidRPr="00DB707E" w:rsidRDefault="00420D38" w:rsidP="00AB35CF">
            <w:pPr>
              <w:pStyle w:val="TAC"/>
              <w:rPr>
                <w:ins w:id="47149" w:author="RedCap - BigCR editor" w:date="2022-08-30T06:24:00Z"/>
              </w:rPr>
            </w:pPr>
            <w:ins w:id="47150" w:author="RedCap - BigCR editor" w:date="2022-08-30T06:24:00Z">
              <w:r w:rsidRPr="00DB707E">
                <w:t>HD-FDD</w:t>
              </w:r>
            </w:ins>
          </w:p>
        </w:tc>
      </w:tr>
      <w:tr w:rsidR="00420D38" w:rsidRPr="00DB707E" w14:paraId="1C239ECF" w14:textId="77777777" w:rsidTr="00AB35CF">
        <w:trPr>
          <w:trHeight w:val="187"/>
          <w:jc w:val="center"/>
          <w:ins w:id="47151" w:author="RedCap - BigCR editor" w:date="2022-08-30T06:24:00Z"/>
        </w:trPr>
        <w:tc>
          <w:tcPr>
            <w:tcW w:w="3163" w:type="dxa"/>
            <w:tcBorders>
              <w:top w:val="single" w:sz="4" w:space="0" w:color="auto"/>
              <w:left w:val="single" w:sz="4" w:space="0" w:color="auto"/>
              <w:bottom w:val="nil"/>
              <w:right w:val="single" w:sz="4" w:space="0" w:color="auto"/>
            </w:tcBorders>
            <w:shd w:val="clear" w:color="auto" w:fill="auto"/>
            <w:hideMark/>
          </w:tcPr>
          <w:p w14:paraId="4695CE22" w14:textId="77777777" w:rsidR="00420D38" w:rsidRPr="00DB707E" w:rsidRDefault="00420D38" w:rsidP="00AB35CF">
            <w:pPr>
              <w:pStyle w:val="TAL"/>
              <w:rPr>
                <w:ins w:id="47152" w:author="RedCap - BigCR editor" w:date="2022-08-30T06:24:00Z"/>
              </w:rPr>
            </w:pPr>
            <w:ins w:id="47153" w:author="RedCap - BigCR editor" w:date="2022-08-30T06:24:00Z">
              <w:r w:rsidRPr="00DB707E">
                <w:t>TDD Configuration</w:t>
              </w:r>
            </w:ins>
          </w:p>
        </w:tc>
        <w:tc>
          <w:tcPr>
            <w:tcW w:w="959" w:type="dxa"/>
            <w:tcBorders>
              <w:top w:val="single" w:sz="4" w:space="0" w:color="auto"/>
              <w:left w:val="single" w:sz="4" w:space="0" w:color="auto"/>
              <w:bottom w:val="single" w:sz="4" w:space="0" w:color="auto"/>
              <w:right w:val="single" w:sz="4" w:space="0" w:color="auto"/>
            </w:tcBorders>
            <w:hideMark/>
          </w:tcPr>
          <w:p w14:paraId="7C11CEEE" w14:textId="77777777" w:rsidR="00420D38" w:rsidRPr="00DB707E" w:rsidRDefault="00420D38" w:rsidP="00AB35CF">
            <w:pPr>
              <w:pStyle w:val="TAC"/>
              <w:rPr>
                <w:ins w:id="47154" w:author="RedCap - BigCR editor" w:date="2022-08-30T06:24:00Z"/>
              </w:rPr>
            </w:pPr>
            <w:ins w:id="47155" w:author="RedCap - BigCR editor" w:date="2022-08-30T06:24:00Z">
              <w:r w:rsidRPr="00DB707E">
                <w:t>1,4</w:t>
              </w:r>
            </w:ins>
          </w:p>
        </w:tc>
        <w:tc>
          <w:tcPr>
            <w:tcW w:w="1268" w:type="dxa"/>
            <w:tcBorders>
              <w:top w:val="single" w:sz="4" w:space="0" w:color="auto"/>
              <w:left w:val="single" w:sz="4" w:space="0" w:color="auto"/>
              <w:bottom w:val="nil"/>
              <w:right w:val="single" w:sz="4" w:space="0" w:color="auto"/>
            </w:tcBorders>
            <w:shd w:val="clear" w:color="auto" w:fill="auto"/>
          </w:tcPr>
          <w:p w14:paraId="523C85D5" w14:textId="77777777" w:rsidR="00420D38" w:rsidRPr="00DB707E" w:rsidRDefault="00420D38" w:rsidP="00AB35CF">
            <w:pPr>
              <w:pStyle w:val="TAC"/>
              <w:rPr>
                <w:ins w:id="47156"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76E72281" w14:textId="77777777" w:rsidR="00420D38" w:rsidRPr="00DB707E" w:rsidRDefault="00420D38" w:rsidP="00AB35CF">
            <w:pPr>
              <w:pStyle w:val="TAC"/>
              <w:rPr>
                <w:ins w:id="47157" w:author="RedCap - BigCR editor" w:date="2022-08-30T06:24:00Z"/>
              </w:rPr>
            </w:pPr>
            <w:ins w:id="47158" w:author="RedCap - BigCR editor" w:date="2022-08-30T06:24:00Z">
              <w:r w:rsidRPr="00DB707E">
                <w:t>N/A</w:t>
              </w:r>
            </w:ins>
          </w:p>
        </w:tc>
      </w:tr>
      <w:tr w:rsidR="00420D38" w:rsidRPr="00DB707E" w14:paraId="1C167BC9" w14:textId="77777777" w:rsidTr="00AB35CF">
        <w:trPr>
          <w:trHeight w:val="187"/>
          <w:jc w:val="center"/>
          <w:ins w:id="47159" w:author="RedCap - BigCR editor" w:date="2022-08-30T06:24:00Z"/>
        </w:trPr>
        <w:tc>
          <w:tcPr>
            <w:tcW w:w="3163" w:type="dxa"/>
            <w:tcBorders>
              <w:top w:val="nil"/>
              <w:left w:val="single" w:sz="4" w:space="0" w:color="auto"/>
              <w:bottom w:val="nil"/>
              <w:right w:val="single" w:sz="4" w:space="0" w:color="auto"/>
            </w:tcBorders>
            <w:shd w:val="clear" w:color="auto" w:fill="auto"/>
            <w:hideMark/>
          </w:tcPr>
          <w:p w14:paraId="1D902D10" w14:textId="77777777" w:rsidR="00420D38" w:rsidRPr="00DB707E" w:rsidRDefault="00420D38" w:rsidP="00AB35CF">
            <w:pPr>
              <w:pStyle w:val="TAL"/>
              <w:rPr>
                <w:ins w:id="47160"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3F1D8BB0" w14:textId="77777777" w:rsidR="00420D38" w:rsidRPr="00DB707E" w:rsidRDefault="00420D38" w:rsidP="00AB35CF">
            <w:pPr>
              <w:pStyle w:val="TAC"/>
              <w:rPr>
                <w:ins w:id="47161" w:author="RedCap - BigCR editor" w:date="2022-08-30T06:24:00Z"/>
              </w:rPr>
            </w:pPr>
            <w:ins w:id="47162" w:author="RedCap - BigCR editor" w:date="2022-08-30T06:24:00Z">
              <w:r w:rsidRPr="00DB707E">
                <w:t>2</w:t>
              </w:r>
            </w:ins>
          </w:p>
        </w:tc>
        <w:tc>
          <w:tcPr>
            <w:tcW w:w="1268" w:type="dxa"/>
            <w:tcBorders>
              <w:top w:val="nil"/>
              <w:left w:val="single" w:sz="4" w:space="0" w:color="auto"/>
              <w:bottom w:val="nil"/>
              <w:right w:val="single" w:sz="4" w:space="0" w:color="auto"/>
            </w:tcBorders>
            <w:shd w:val="clear" w:color="auto" w:fill="auto"/>
            <w:hideMark/>
          </w:tcPr>
          <w:p w14:paraId="6B84C6B6" w14:textId="77777777" w:rsidR="00420D38" w:rsidRPr="00DB707E" w:rsidRDefault="00420D38" w:rsidP="00AB35CF">
            <w:pPr>
              <w:pStyle w:val="TAC"/>
              <w:rPr>
                <w:ins w:id="47163"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5FC823E9" w14:textId="77777777" w:rsidR="00420D38" w:rsidRPr="00DB707E" w:rsidRDefault="00420D38" w:rsidP="00AB35CF">
            <w:pPr>
              <w:pStyle w:val="TAC"/>
              <w:rPr>
                <w:ins w:id="47164" w:author="RedCap - BigCR editor" w:date="2022-08-30T06:24:00Z"/>
              </w:rPr>
            </w:pPr>
            <w:ins w:id="47165" w:author="RedCap - BigCR editor" w:date="2022-08-30T06:24:00Z">
              <w:r w:rsidRPr="00DB707E">
                <w:t>TDDConf.1.1</w:t>
              </w:r>
            </w:ins>
          </w:p>
        </w:tc>
      </w:tr>
      <w:tr w:rsidR="00420D38" w:rsidRPr="00DB707E" w14:paraId="6CBC626D" w14:textId="77777777" w:rsidTr="00AB35CF">
        <w:trPr>
          <w:trHeight w:val="187"/>
          <w:jc w:val="center"/>
          <w:ins w:id="47166" w:author="RedCap - BigCR editor" w:date="2022-08-30T06:24:00Z"/>
        </w:trPr>
        <w:tc>
          <w:tcPr>
            <w:tcW w:w="3163" w:type="dxa"/>
            <w:tcBorders>
              <w:top w:val="nil"/>
              <w:left w:val="single" w:sz="4" w:space="0" w:color="auto"/>
              <w:bottom w:val="single" w:sz="4" w:space="0" w:color="auto"/>
              <w:right w:val="single" w:sz="4" w:space="0" w:color="auto"/>
            </w:tcBorders>
            <w:shd w:val="clear" w:color="auto" w:fill="auto"/>
            <w:hideMark/>
          </w:tcPr>
          <w:p w14:paraId="25979534" w14:textId="77777777" w:rsidR="00420D38" w:rsidRPr="00DB707E" w:rsidRDefault="00420D38" w:rsidP="00AB35CF">
            <w:pPr>
              <w:pStyle w:val="TAL"/>
              <w:rPr>
                <w:ins w:id="47167"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4343B4CC" w14:textId="77777777" w:rsidR="00420D38" w:rsidRPr="00DB707E" w:rsidRDefault="00420D38" w:rsidP="00AB35CF">
            <w:pPr>
              <w:pStyle w:val="TAC"/>
              <w:rPr>
                <w:ins w:id="47168" w:author="RedCap - BigCR editor" w:date="2022-08-30T06:24:00Z"/>
              </w:rPr>
            </w:pPr>
            <w:ins w:id="47169" w:author="RedCap - BigCR editor" w:date="2022-08-30T06:24:00Z">
              <w:r w:rsidRPr="00DB707E">
                <w:t>3</w:t>
              </w:r>
            </w:ins>
          </w:p>
        </w:tc>
        <w:tc>
          <w:tcPr>
            <w:tcW w:w="1268" w:type="dxa"/>
            <w:tcBorders>
              <w:top w:val="nil"/>
              <w:left w:val="single" w:sz="4" w:space="0" w:color="auto"/>
              <w:bottom w:val="single" w:sz="4" w:space="0" w:color="auto"/>
              <w:right w:val="single" w:sz="4" w:space="0" w:color="auto"/>
            </w:tcBorders>
            <w:shd w:val="clear" w:color="auto" w:fill="auto"/>
            <w:hideMark/>
          </w:tcPr>
          <w:p w14:paraId="177BC5D6" w14:textId="77777777" w:rsidR="00420D38" w:rsidRPr="00DB707E" w:rsidRDefault="00420D38" w:rsidP="00AB35CF">
            <w:pPr>
              <w:pStyle w:val="TAC"/>
              <w:rPr>
                <w:ins w:id="47170"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0261606A" w14:textId="77777777" w:rsidR="00420D38" w:rsidRPr="00DB707E" w:rsidRDefault="00420D38" w:rsidP="00AB35CF">
            <w:pPr>
              <w:pStyle w:val="TAC"/>
              <w:rPr>
                <w:ins w:id="47171" w:author="RedCap - BigCR editor" w:date="2022-08-30T06:24:00Z"/>
              </w:rPr>
            </w:pPr>
            <w:ins w:id="47172" w:author="RedCap - BigCR editor" w:date="2022-08-30T06:24:00Z">
              <w:r w:rsidRPr="00DB707E">
                <w:t>TDDConf.2.1</w:t>
              </w:r>
            </w:ins>
          </w:p>
        </w:tc>
      </w:tr>
      <w:tr w:rsidR="00420D38" w:rsidRPr="00DB707E" w14:paraId="400436F8" w14:textId="77777777" w:rsidTr="00AB35CF">
        <w:trPr>
          <w:trHeight w:val="187"/>
          <w:jc w:val="center"/>
          <w:ins w:id="47173" w:author="RedCap - BigCR editor" w:date="2022-08-30T06:24:00Z"/>
        </w:trPr>
        <w:tc>
          <w:tcPr>
            <w:tcW w:w="3163" w:type="dxa"/>
            <w:tcBorders>
              <w:top w:val="single" w:sz="4" w:space="0" w:color="auto"/>
              <w:left w:val="single" w:sz="4" w:space="0" w:color="auto"/>
              <w:bottom w:val="nil"/>
              <w:right w:val="single" w:sz="4" w:space="0" w:color="auto"/>
            </w:tcBorders>
            <w:shd w:val="clear" w:color="auto" w:fill="auto"/>
            <w:hideMark/>
          </w:tcPr>
          <w:p w14:paraId="1218D7FA" w14:textId="77777777" w:rsidR="00420D38" w:rsidRPr="00DB707E" w:rsidRDefault="00420D38" w:rsidP="00AB35CF">
            <w:pPr>
              <w:pStyle w:val="TAL"/>
              <w:rPr>
                <w:ins w:id="47174" w:author="RedCap - BigCR editor" w:date="2022-08-30T06:24:00Z"/>
                <w:vertAlign w:val="subscript"/>
              </w:rPr>
            </w:pPr>
            <w:proofErr w:type="spellStart"/>
            <w:ins w:id="47175" w:author="RedCap - BigCR editor" w:date="2022-08-30T06:24:00Z">
              <w:r w:rsidRPr="00DB707E">
                <w:t>BW</w:t>
              </w:r>
              <w:r w:rsidRPr="00DB707E">
                <w:rPr>
                  <w:vertAlign w:val="subscript"/>
                </w:rPr>
                <w:t>channel</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5E225D46" w14:textId="77777777" w:rsidR="00420D38" w:rsidRPr="00DB707E" w:rsidRDefault="00420D38" w:rsidP="00AB35CF">
            <w:pPr>
              <w:pStyle w:val="TAC"/>
              <w:rPr>
                <w:ins w:id="47176" w:author="RedCap - BigCR editor" w:date="2022-08-30T06:24:00Z"/>
              </w:rPr>
            </w:pPr>
            <w:ins w:id="47177" w:author="RedCap - BigCR editor" w:date="2022-08-30T06:24:00Z">
              <w:r w:rsidRPr="00DB707E">
                <w:t>1,4</w:t>
              </w:r>
            </w:ins>
          </w:p>
        </w:tc>
        <w:tc>
          <w:tcPr>
            <w:tcW w:w="1268" w:type="dxa"/>
            <w:tcBorders>
              <w:top w:val="single" w:sz="4" w:space="0" w:color="auto"/>
              <w:left w:val="single" w:sz="4" w:space="0" w:color="auto"/>
              <w:bottom w:val="nil"/>
              <w:right w:val="single" w:sz="4" w:space="0" w:color="auto"/>
            </w:tcBorders>
            <w:shd w:val="clear" w:color="auto" w:fill="auto"/>
            <w:hideMark/>
          </w:tcPr>
          <w:p w14:paraId="67611CE5" w14:textId="77777777" w:rsidR="00420D38" w:rsidRPr="00DB707E" w:rsidRDefault="00420D38" w:rsidP="00AB35CF">
            <w:pPr>
              <w:pStyle w:val="TAC"/>
              <w:rPr>
                <w:ins w:id="47178" w:author="RedCap - BigCR editor" w:date="2022-08-30T06:24:00Z"/>
              </w:rPr>
            </w:pPr>
            <w:ins w:id="47179" w:author="RedCap - BigCR editor" w:date="2022-08-30T06:24:00Z">
              <w:r w:rsidRPr="00DB707E">
                <w:t>MHz</w:t>
              </w:r>
            </w:ins>
          </w:p>
        </w:tc>
        <w:tc>
          <w:tcPr>
            <w:tcW w:w="1743" w:type="dxa"/>
            <w:tcBorders>
              <w:top w:val="single" w:sz="4" w:space="0" w:color="auto"/>
              <w:left w:val="single" w:sz="4" w:space="0" w:color="auto"/>
              <w:bottom w:val="single" w:sz="4" w:space="0" w:color="auto"/>
              <w:right w:val="single" w:sz="4" w:space="0" w:color="auto"/>
            </w:tcBorders>
            <w:hideMark/>
          </w:tcPr>
          <w:p w14:paraId="139E6E90" w14:textId="77777777" w:rsidR="00420D38" w:rsidRPr="00DB707E" w:rsidRDefault="00420D38" w:rsidP="00AB35CF">
            <w:pPr>
              <w:pStyle w:val="TAC"/>
              <w:rPr>
                <w:ins w:id="47180" w:author="RedCap - BigCR editor" w:date="2022-08-30T06:24:00Z"/>
              </w:rPr>
            </w:pPr>
            <w:ins w:id="47181" w:author="RedCap - BigCR editor" w:date="2022-08-30T06:24: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420D38" w:rsidRPr="00DB707E" w14:paraId="28288C4F" w14:textId="77777777" w:rsidTr="00AB35CF">
        <w:trPr>
          <w:trHeight w:val="187"/>
          <w:jc w:val="center"/>
          <w:ins w:id="47182" w:author="RedCap - BigCR editor" w:date="2022-08-30T06:24:00Z"/>
        </w:trPr>
        <w:tc>
          <w:tcPr>
            <w:tcW w:w="3163" w:type="dxa"/>
            <w:tcBorders>
              <w:top w:val="nil"/>
              <w:left w:val="single" w:sz="4" w:space="0" w:color="auto"/>
              <w:bottom w:val="nil"/>
              <w:right w:val="single" w:sz="4" w:space="0" w:color="auto"/>
            </w:tcBorders>
            <w:shd w:val="clear" w:color="auto" w:fill="auto"/>
            <w:hideMark/>
          </w:tcPr>
          <w:p w14:paraId="7CBDABD2" w14:textId="77777777" w:rsidR="00420D38" w:rsidRPr="00DB707E" w:rsidRDefault="00420D38" w:rsidP="00AB35CF">
            <w:pPr>
              <w:pStyle w:val="TAL"/>
              <w:rPr>
                <w:ins w:id="47183" w:author="RedCap - BigCR editor" w:date="2022-08-30T06:24:00Z"/>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13758E6E" w14:textId="77777777" w:rsidR="00420D38" w:rsidRPr="00DB707E" w:rsidRDefault="00420D38" w:rsidP="00AB35CF">
            <w:pPr>
              <w:pStyle w:val="TAC"/>
              <w:rPr>
                <w:ins w:id="47184" w:author="RedCap - BigCR editor" w:date="2022-08-30T06:24:00Z"/>
              </w:rPr>
            </w:pPr>
            <w:ins w:id="47185" w:author="RedCap - BigCR editor" w:date="2022-08-30T06:24:00Z">
              <w:r w:rsidRPr="00DB707E">
                <w:t>2</w:t>
              </w:r>
            </w:ins>
          </w:p>
        </w:tc>
        <w:tc>
          <w:tcPr>
            <w:tcW w:w="1268" w:type="dxa"/>
            <w:tcBorders>
              <w:top w:val="nil"/>
              <w:left w:val="single" w:sz="4" w:space="0" w:color="auto"/>
              <w:bottom w:val="nil"/>
              <w:right w:val="single" w:sz="4" w:space="0" w:color="auto"/>
            </w:tcBorders>
            <w:shd w:val="clear" w:color="auto" w:fill="auto"/>
            <w:hideMark/>
          </w:tcPr>
          <w:p w14:paraId="1FE5BE3F" w14:textId="77777777" w:rsidR="00420D38" w:rsidRPr="00DB707E" w:rsidRDefault="00420D38" w:rsidP="00AB35CF">
            <w:pPr>
              <w:pStyle w:val="TAC"/>
              <w:rPr>
                <w:ins w:id="47186"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4BC037C6" w14:textId="77777777" w:rsidR="00420D38" w:rsidRPr="00DB707E" w:rsidRDefault="00420D38" w:rsidP="00AB35CF">
            <w:pPr>
              <w:pStyle w:val="TAC"/>
              <w:rPr>
                <w:ins w:id="47187" w:author="RedCap - BigCR editor" w:date="2022-08-30T06:24:00Z"/>
              </w:rPr>
            </w:pPr>
            <w:ins w:id="47188" w:author="RedCap - BigCR editor" w:date="2022-08-30T06:24: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420D38" w:rsidRPr="00DB707E" w14:paraId="61D616F9" w14:textId="77777777" w:rsidTr="00AB35CF">
        <w:trPr>
          <w:trHeight w:val="187"/>
          <w:jc w:val="center"/>
          <w:ins w:id="47189" w:author="RedCap - BigCR editor" w:date="2022-08-30T06:24:00Z"/>
        </w:trPr>
        <w:tc>
          <w:tcPr>
            <w:tcW w:w="3163" w:type="dxa"/>
            <w:tcBorders>
              <w:top w:val="nil"/>
              <w:left w:val="single" w:sz="4" w:space="0" w:color="auto"/>
              <w:bottom w:val="single" w:sz="4" w:space="0" w:color="auto"/>
              <w:right w:val="single" w:sz="4" w:space="0" w:color="auto"/>
            </w:tcBorders>
            <w:shd w:val="clear" w:color="auto" w:fill="auto"/>
            <w:hideMark/>
          </w:tcPr>
          <w:p w14:paraId="369B8353" w14:textId="77777777" w:rsidR="00420D38" w:rsidRPr="00DB707E" w:rsidRDefault="00420D38" w:rsidP="00AB35CF">
            <w:pPr>
              <w:pStyle w:val="TAL"/>
              <w:rPr>
                <w:ins w:id="47190" w:author="RedCap - BigCR editor" w:date="2022-08-30T06:24:00Z"/>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0709CBB7" w14:textId="77777777" w:rsidR="00420D38" w:rsidRPr="00DB707E" w:rsidRDefault="00420D38" w:rsidP="00AB35CF">
            <w:pPr>
              <w:pStyle w:val="TAC"/>
              <w:rPr>
                <w:ins w:id="47191" w:author="RedCap - BigCR editor" w:date="2022-08-30T06:24:00Z"/>
              </w:rPr>
            </w:pPr>
            <w:ins w:id="47192" w:author="RedCap - BigCR editor" w:date="2022-08-30T06:24:00Z">
              <w:r w:rsidRPr="00DB707E">
                <w:t>3</w:t>
              </w:r>
            </w:ins>
          </w:p>
        </w:tc>
        <w:tc>
          <w:tcPr>
            <w:tcW w:w="1268" w:type="dxa"/>
            <w:tcBorders>
              <w:top w:val="nil"/>
              <w:left w:val="single" w:sz="4" w:space="0" w:color="auto"/>
              <w:bottom w:val="single" w:sz="4" w:space="0" w:color="auto"/>
              <w:right w:val="single" w:sz="4" w:space="0" w:color="auto"/>
            </w:tcBorders>
            <w:shd w:val="clear" w:color="auto" w:fill="auto"/>
            <w:hideMark/>
          </w:tcPr>
          <w:p w14:paraId="1DD8E6AD" w14:textId="77777777" w:rsidR="00420D38" w:rsidRPr="00DB707E" w:rsidRDefault="00420D38" w:rsidP="00AB35CF">
            <w:pPr>
              <w:pStyle w:val="TAC"/>
              <w:rPr>
                <w:ins w:id="47193"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2516415B" w14:textId="77777777" w:rsidR="00420D38" w:rsidRPr="00DB707E" w:rsidRDefault="00420D38" w:rsidP="00AB35CF">
            <w:pPr>
              <w:pStyle w:val="TAC"/>
              <w:rPr>
                <w:ins w:id="47194" w:author="RedCap - BigCR editor" w:date="2022-08-30T06:24:00Z"/>
              </w:rPr>
            </w:pPr>
            <w:ins w:id="47195" w:author="RedCap - BigCR editor" w:date="2022-08-30T06:24:00Z">
              <w:r w:rsidRPr="00DB707E">
                <w:rPr>
                  <w:szCs w:val="18"/>
                </w:rPr>
                <w:t xml:space="preserve">20: </w:t>
              </w:r>
              <w:proofErr w:type="spellStart"/>
              <w:r w:rsidRPr="00DB707E">
                <w:rPr>
                  <w:szCs w:val="18"/>
                </w:rPr>
                <w:t>N</w:t>
              </w:r>
              <w:r w:rsidRPr="00DB707E">
                <w:rPr>
                  <w:szCs w:val="18"/>
                  <w:vertAlign w:val="subscript"/>
                </w:rPr>
                <w:t>RB,c</w:t>
              </w:r>
              <w:proofErr w:type="spellEnd"/>
              <w:r w:rsidRPr="00DB707E">
                <w:rPr>
                  <w:szCs w:val="18"/>
                </w:rPr>
                <w:t xml:space="preserve"> = 51</w:t>
              </w:r>
            </w:ins>
          </w:p>
        </w:tc>
      </w:tr>
      <w:tr w:rsidR="00420D38" w:rsidRPr="00DB707E" w14:paraId="00E3795E" w14:textId="77777777" w:rsidTr="00AB35CF">
        <w:trPr>
          <w:trHeight w:val="187"/>
          <w:jc w:val="center"/>
          <w:ins w:id="47196" w:author="RedCap - BigCR editor" w:date="2022-08-30T06:24:00Z"/>
        </w:trPr>
        <w:tc>
          <w:tcPr>
            <w:tcW w:w="3163" w:type="dxa"/>
            <w:tcBorders>
              <w:top w:val="single" w:sz="4" w:space="0" w:color="auto"/>
              <w:left w:val="single" w:sz="4" w:space="0" w:color="auto"/>
              <w:bottom w:val="nil"/>
              <w:right w:val="single" w:sz="4" w:space="0" w:color="auto"/>
            </w:tcBorders>
            <w:shd w:val="clear" w:color="auto" w:fill="auto"/>
            <w:hideMark/>
          </w:tcPr>
          <w:p w14:paraId="6D3C4345" w14:textId="77777777" w:rsidR="00420D38" w:rsidRPr="00DB707E" w:rsidRDefault="00420D38" w:rsidP="00AB35CF">
            <w:pPr>
              <w:pStyle w:val="TAL"/>
              <w:rPr>
                <w:ins w:id="47197" w:author="RedCap - BigCR editor" w:date="2022-08-30T06:24:00Z"/>
              </w:rPr>
            </w:pPr>
            <w:ins w:id="47198" w:author="RedCap - BigCR editor" w:date="2022-08-30T06:24:00Z">
              <w:r w:rsidRPr="00DB707E">
                <w:t>PDSCH Reference measurement channel</w:t>
              </w:r>
            </w:ins>
          </w:p>
        </w:tc>
        <w:tc>
          <w:tcPr>
            <w:tcW w:w="959" w:type="dxa"/>
            <w:tcBorders>
              <w:top w:val="single" w:sz="4" w:space="0" w:color="auto"/>
              <w:left w:val="single" w:sz="4" w:space="0" w:color="auto"/>
              <w:bottom w:val="single" w:sz="4" w:space="0" w:color="auto"/>
              <w:right w:val="single" w:sz="4" w:space="0" w:color="auto"/>
            </w:tcBorders>
            <w:hideMark/>
          </w:tcPr>
          <w:p w14:paraId="3BED8EB9" w14:textId="77777777" w:rsidR="00420D38" w:rsidRPr="00DB707E" w:rsidRDefault="00420D38" w:rsidP="00AB35CF">
            <w:pPr>
              <w:pStyle w:val="TAC"/>
              <w:rPr>
                <w:ins w:id="47199" w:author="RedCap - BigCR editor" w:date="2022-08-30T06:24:00Z"/>
              </w:rPr>
            </w:pPr>
            <w:ins w:id="47200" w:author="RedCap - BigCR editor" w:date="2022-08-30T06:24:00Z">
              <w:r w:rsidRPr="00DB707E">
                <w:t>1,4</w:t>
              </w:r>
            </w:ins>
          </w:p>
        </w:tc>
        <w:tc>
          <w:tcPr>
            <w:tcW w:w="1268" w:type="dxa"/>
            <w:tcBorders>
              <w:top w:val="single" w:sz="4" w:space="0" w:color="auto"/>
              <w:left w:val="single" w:sz="4" w:space="0" w:color="auto"/>
              <w:bottom w:val="nil"/>
              <w:right w:val="single" w:sz="4" w:space="0" w:color="auto"/>
            </w:tcBorders>
            <w:shd w:val="clear" w:color="auto" w:fill="auto"/>
          </w:tcPr>
          <w:p w14:paraId="23893556" w14:textId="77777777" w:rsidR="00420D38" w:rsidRPr="00DB707E" w:rsidRDefault="00420D38" w:rsidP="00AB35CF">
            <w:pPr>
              <w:pStyle w:val="TAC"/>
              <w:rPr>
                <w:ins w:id="47201"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61CFEDD2" w14:textId="77777777" w:rsidR="00420D38" w:rsidRPr="00DB707E" w:rsidRDefault="00420D38" w:rsidP="00AB35CF">
            <w:pPr>
              <w:pStyle w:val="TAC"/>
              <w:rPr>
                <w:ins w:id="47202" w:author="RedCap - BigCR editor" w:date="2022-08-30T06:24:00Z"/>
              </w:rPr>
            </w:pPr>
            <w:ins w:id="47203" w:author="RedCap - BigCR editor" w:date="2022-08-30T06:24:00Z">
              <w:r w:rsidRPr="00DB707E">
                <w:t>SR.1.1 FDD</w:t>
              </w:r>
            </w:ins>
          </w:p>
        </w:tc>
      </w:tr>
      <w:tr w:rsidR="00420D38" w:rsidRPr="00DB707E" w14:paraId="3F1D1510" w14:textId="77777777" w:rsidTr="00AB35CF">
        <w:trPr>
          <w:trHeight w:val="187"/>
          <w:jc w:val="center"/>
          <w:ins w:id="47204" w:author="RedCap - BigCR editor" w:date="2022-08-30T06:24:00Z"/>
        </w:trPr>
        <w:tc>
          <w:tcPr>
            <w:tcW w:w="3163" w:type="dxa"/>
            <w:tcBorders>
              <w:top w:val="nil"/>
              <w:left w:val="single" w:sz="4" w:space="0" w:color="auto"/>
              <w:bottom w:val="nil"/>
              <w:right w:val="single" w:sz="4" w:space="0" w:color="auto"/>
            </w:tcBorders>
            <w:shd w:val="clear" w:color="auto" w:fill="auto"/>
            <w:hideMark/>
          </w:tcPr>
          <w:p w14:paraId="31B3CA17" w14:textId="77777777" w:rsidR="00420D38" w:rsidRPr="00DB707E" w:rsidRDefault="00420D38" w:rsidP="00AB35CF">
            <w:pPr>
              <w:pStyle w:val="TAL"/>
              <w:rPr>
                <w:ins w:id="47205"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595C9E03" w14:textId="77777777" w:rsidR="00420D38" w:rsidRPr="00DB707E" w:rsidRDefault="00420D38" w:rsidP="00AB35CF">
            <w:pPr>
              <w:pStyle w:val="TAC"/>
              <w:rPr>
                <w:ins w:id="47206" w:author="RedCap - BigCR editor" w:date="2022-08-30T06:24:00Z"/>
              </w:rPr>
            </w:pPr>
            <w:ins w:id="47207" w:author="RedCap - BigCR editor" w:date="2022-08-30T06:24:00Z">
              <w:r w:rsidRPr="00DB707E">
                <w:t>2</w:t>
              </w:r>
            </w:ins>
          </w:p>
        </w:tc>
        <w:tc>
          <w:tcPr>
            <w:tcW w:w="1268" w:type="dxa"/>
            <w:tcBorders>
              <w:top w:val="nil"/>
              <w:left w:val="single" w:sz="4" w:space="0" w:color="auto"/>
              <w:bottom w:val="nil"/>
              <w:right w:val="single" w:sz="4" w:space="0" w:color="auto"/>
            </w:tcBorders>
            <w:shd w:val="clear" w:color="auto" w:fill="auto"/>
            <w:hideMark/>
          </w:tcPr>
          <w:p w14:paraId="5126AD45" w14:textId="77777777" w:rsidR="00420D38" w:rsidRPr="00DB707E" w:rsidRDefault="00420D38" w:rsidP="00AB35CF">
            <w:pPr>
              <w:pStyle w:val="TAC"/>
              <w:rPr>
                <w:ins w:id="47208"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53D21FDC" w14:textId="77777777" w:rsidR="00420D38" w:rsidRPr="00DB707E" w:rsidRDefault="00420D38" w:rsidP="00AB35CF">
            <w:pPr>
              <w:pStyle w:val="TAC"/>
              <w:rPr>
                <w:ins w:id="47209" w:author="RedCap - BigCR editor" w:date="2022-08-30T06:24:00Z"/>
              </w:rPr>
            </w:pPr>
            <w:ins w:id="47210" w:author="RedCap - BigCR editor" w:date="2022-08-30T06:24:00Z">
              <w:r w:rsidRPr="00DB707E">
                <w:t>SR.1.1 TDD</w:t>
              </w:r>
            </w:ins>
          </w:p>
        </w:tc>
      </w:tr>
      <w:tr w:rsidR="00420D38" w:rsidRPr="00DB707E" w14:paraId="67AA6D28" w14:textId="77777777" w:rsidTr="00AB35CF">
        <w:trPr>
          <w:trHeight w:val="187"/>
          <w:jc w:val="center"/>
          <w:ins w:id="47211" w:author="RedCap - BigCR editor" w:date="2022-08-30T06:24:00Z"/>
        </w:trPr>
        <w:tc>
          <w:tcPr>
            <w:tcW w:w="3163" w:type="dxa"/>
            <w:tcBorders>
              <w:top w:val="nil"/>
              <w:left w:val="single" w:sz="4" w:space="0" w:color="auto"/>
              <w:bottom w:val="single" w:sz="4" w:space="0" w:color="auto"/>
              <w:right w:val="single" w:sz="4" w:space="0" w:color="auto"/>
            </w:tcBorders>
            <w:shd w:val="clear" w:color="auto" w:fill="auto"/>
            <w:hideMark/>
          </w:tcPr>
          <w:p w14:paraId="59BDCDFE" w14:textId="77777777" w:rsidR="00420D38" w:rsidRPr="00DB707E" w:rsidRDefault="00420D38" w:rsidP="00AB35CF">
            <w:pPr>
              <w:pStyle w:val="TAL"/>
              <w:rPr>
                <w:ins w:id="47212"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6194788A" w14:textId="77777777" w:rsidR="00420D38" w:rsidRPr="00DB707E" w:rsidRDefault="00420D38" w:rsidP="00AB35CF">
            <w:pPr>
              <w:pStyle w:val="TAC"/>
              <w:rPr>
                <w:ins w:id="47213" w:author="RedCap - BigCR editor" w:date="2022-08-30T06:24:00Z"/>
              </w:rPr>
            </w:pPr>
            <w:ins w:id="47214" w:author="RedCap - BigCR editor" w:date="2022-08-30T06:24:00Z">
              <w:r w:rsidRPr="00DB707E">
                <w:t>3</w:t>
              </w:r>
            </w:ins>
          </w:p>
        </w:tc>
        <w:tc>
          <w:tcPr>
            <w:tcW w:w="1268" w:type="dxa"/>
            <w:tcBorders>
              <w:top w:val="nil"/>
              <w:left w:val="single" w:sz="4" w:space="0" w:color="auto"/>
              <w:bottom w:val="single" w:sz="4" w:space="0" w:color="auto"/>
              <w:right w:val="single" w:sz="4" w:space="0" w:color="auto"/>
            </w:tcBorders>
            <w:shd w:val="clear" w:color="auto" w:fill="auto"/>
            <w:hideMark/>
          </w:tcPr>
          <w:p w14:paraId="17E13C39" w14:textId="77777777" w:rsidR="00420D38" w:rsidRPr="00DB707E" w:rsidRDefault="00420D38" w:rsidP="00AB35CF">
            <w:pPr>
              <w:pStyle w:val="TAC"/>
              <w:rPr>
                <w:ins w:id="47215"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36D01460" w14:textId="77777777" w:rsidR="00420D38" w:rsidRPr="00DB707E" w:rsidRDefault="00420D38" w:rsidP="00AB35CF">
            <w:pPr>
              <w:pStyle w:val="TAC"/>
              <w:rPr>
                <w:ins w:id="47216" w:author="RedCap - BigCR editor" w:date="2022-08-30T06:24:00Z"/>
              </w:rPr>
            </w:pPr>
            <w:ins w:id="47217" w:author="RedCap - BigCR editor" w:date="2022-08-30T06:24:00Z">
              <w:r w:rsidRPr="00DB707E">
                <w:t>SR.2.1 TDD</w:t>
              </w:r>
            </w:ins>
          </w:p>
        </w:tc>
      </w:tr>
      <w:tr w:rsidR="00420D38" w:rsidRPr="00DB707E" w14:paraId="2FDB4BD8" w14:textId="77777777" w:rsidTr="00AB35CF">
        <w:trPr>
          <w:trHeight w:val="187"/>
          <w:jc w:val="center"/>
          <w:ins w:id="47218" w:author="RedCap - BigCR editor" w:date="2022-08-30T06:24:00Z"/>
        </w:trPr>
        <w:tc>
          <w:tcPr>
            <w:tcW w:w="3163" w:type="dxa"/>
            <w:tcBorders>
              <w:top w:val="single" w:sz="4" w:space="0" w:color="auto"/>
              <w:left w:val="single" w:sz="4" w:space="0" w:color="auto"/>
              <w:bottom w:val="nil"/>
              <w:right w:val="single" w:sz="4" w:space="0" w:color="auto"/>
            </w:tcBorders>
            <w:shd w:val="clear" w:color="auto" w:fill="auto"/>
            <w:hideMark/>
          </w:tcPr>
          <w:p w14:paraId="102A7FE9" w14:textId="77777777" w:rsidR="00420D38" w:rsidRPr="00DB707E" w:rsidRDefault="00420D38" w:rsidP="00AB35CF">
            <w:pPr>
              <w:pStyle w:val="TAL"/>
              <w:rPr>
                <w:ins w:id="47219" w:author="RedCap - BigCR editor" w:date="2022-08-30T06:24:00Z"/>
              </w:rPr>
            </w:pPr>
            <w:ins w:id="47220" w:author="RedCap - BigCR editor" w:date="2022-08-30T06:24:00Z">
              <w:r w:rsidRPr="00DB707E">
                <w:t>RMSI CORESET Reference Channel</w:t>
              </w:r>
            </w:ins>
          </w:p>
        </w:tc>
        <w:tc>
          <w:tcPr>
            <w:tcW w:w="959" w:type="dxa"/>
            <w:tcBorders>
              <w:top w:val="single" w:sz="4" w:space="0" w:color="auto"/>
              <w:left w:val="single" w:sz="4" w:space="0" w:color="auto"/>
              <w:bottom w:val="single" w:sz="4" w:space="0" w:color="auto"/>
              <w:right w:val="single" w:sz="4" w:space="0" w:color="auto"/>
            </w:tcBorders>
            <w:hideMark/>
          </w:tcPr>
          <w:p w14:paraId="4979C218" w14:textId="77777777" w:rsidR="00420D38" w:rsidRPr="00DB707E" w:rsidRDefault="00420D38" w:rsidP="00AB35CF">
            <w:pPr>
              <w:pStyle w:val="TAC"/>
              <w:rPr>
                <w:ins w:id="47221" w:author="RedCap - BigCR editor" w:date="2022-08-30T06:24:00Z"/>
              </w:rPr>
            </w:pPr>
            <w:ins w:id="47222" w:author="RedCap - BigCR editor" w:date="2022-08-30T06:24:00Z">
              <w:r w:rsidRPr="00DB707E">
                <w:t>1,4</w:t>
              </w:r>
            </w:ins>
          </w:p>
        </w:tc>
        <w:tc>
          <w:tcPr>
            <w:tcW w:w="1268" w:type="dxa"/>
            <w:tcBorders>
              <w:top w:val="single" w:sz="4" w:space="0" w:color="auto"/>
              <w:left w:val="single" w:sz="4" w:space="0" w:color="auto"/>
              <w:bottom w:val="nil"/>
              <w:right w:val="single" w:sz="4" w:space="0" w:color="auto"/>
            </w:tcBorders>
            <w:shd w:val="clear" w:color="auto" w:fill="auto"/>
          </w:tcPr>
          <w:p w14:paraId="5F17F240" w14:textId="77777777" w:rsidR="00420D38" w:rsidRPr="00DB707E" w:rsidRDefault="00420D38" w:rsidP="00AB35CF">
            <w:pPr>
              <w:pStyle w:val="TAC"/>
              <w:rPr>
                <w:ins w:id="47223"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34B571CB" w14:textId="77777777" w:rsidR="00420D38" w:rsidRPr="00DB707E" w:rsidRDefault="00420D38" w:rsidP="00AB35CF">
            <w:pPr>
              <w:pStyle w:val="TAC"/>
              <w:rPr>
                <w:ins w:id="47224" w:author="RedCap - BigCR editor" w:date="2022-08-30T06:24:00Z"/>
              </w:rPr>
            </w:pPr>
            <w:ins w:id="47225" w:author="RedCap - BigCR editor" w:date="2022-08-30T06:24:00Z">
              <w:r w:rsidRPr="00DB707E">
                <w:t>CR.1.1 FDD</w:t>
              </w:r>
            </w:ins>
          </w:p>
        </w:tc>
      </w:tr>
      <w:tr w:rsidR="00420D38" w:rsidRPr="00DB707E" w14:paraId="000E0C4C" w14:textId="77777777" w:rsidTr="00AB35CF">
        <w:trPr>
          <w:trHeight w:val="187"/>
          <w:jc w:val="center"/>
          <w:ins w:id="47226" w:author="RedCap - BigCR editor" w:date="2022-08-30T06:24:00Z"/>
        </w:trPr>
        <w:tc>
          <w:tcPr>
            <w:tcW w:w="3163" w:type="dxa"/>
            <w:tcBorders>
              <w:top w:val="nil"/>
              <w:left w:val="single" w:sz="4" w:space="0" w:color="auto"/>
              <w:bottom w:val="nil"/>
              <w:right w:val="single" w:sz="4" w:space="0" w:color="auto"/>
            </w:tcBorders>
            <w:shd w:val="clear" w:color="auto" w:fill="auto"/>
            <w:hideMark/>
          </w:tcPr>
          <w:p w14:paraId="0AF961CF" w14:textId="77777777" w:rsidR="00420D38" w:rsidRPr="00DB707E" w:rsidRDefault="00420D38" w:rsidP="00AB35CF">
            <w:pPr>
              <w:pStyle w:val="TAL"/>
              <w:rPr>
                <w:ins w:id="47227"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1C29E87D" w14:textId="77777777" w:rsidR="00420D38" w:rsidRPr="00DB707E" w:rsidRDefault="00420D38" w:rsidP="00AB35CF">
            <w:pPr>
              <w:pStyle w:val="TAC"/>
              <w:rPr>
                <w:ins w:id="47228" w:author="RedCap - BigCR editor" w:date="2022-08-30T06:24:00Z"/>
              </w:rPr>
            </w:pPr>
            <w:ins w:id="47229" w:author="RedCap - BigCR editor" w:date="2022-08-30T06:24:00Z">
              <w:r w:rsidRPr="00DB707E">
                <w:t>2</w:t>
              </w:r>
            </w:ins>
          </w:p>
        </w:tc>
        <w:tc>
          <w:tcPr>
            <w:tcW w:w="1268" w:type="dxa"/>
            <w:tcBorders>
              <w:top w:val="nil"/>
              <w:left w:val="single" w:sz="4" w:space="0" w:color="auto"/>
              <w:bottom w:val="nil"/>
              <w:right w:val="single" w:sz="4" w:space="0" w:color="auto"/>
            </w:tcBorders>
            <w:shd w:val="clear" w:color="auto" w:fill="auto"/>
            <w:hideMark/>
          </w:tcPr>
          <w:p w14:paraId="0EC8D649" w14:textId="77777777" w:rsidR="00420D38" w:rsidRPr="00DB707E" w:rsidRDefault="00420D38" w:rsidP="00AB35CF">
            <w:pPr>
              <w:pStyle w:val="TAC"/>
              <w:rPr>
                <w:ins w:id="47230"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49D15DF3" w14:textId="77777777" w:rsidR="00420D38" w:rsidRPr="00DB707E" w:rsidRDefault="00420D38" w:rsidP="00AB35CF">
            <w:pPr>
              <w:pStyle w:val="TAC"/>
              <w:rPr>
                <w:ins w:id="47231" w:author="RedCap - BigCR editor" w:date="2022-08-30T06:24:00Z"/>
              </w:rPr>
            </w:pPr>
            <w:ins w:id="47232" w:author="RedCap - BigCR editor" w:date="2022-08-30T06:24:00Z">
              <w:r w:rsidRPr="00DB707E">
                <w:t>CR.1.1 TDD</w:t>
              </w:r>
            </w:ins>
          </w:p>
        </w:tc>
      </w:tr>
      <w:tr w:rsidR="00420D38" w:rsidRPr="00DB707E" w14:paraId="0E0E89E9" w14:textId="77777777" w:rsidTr="00AB35CF">
        <w:trPr>
          <w:trHeight w:val="187"/>
          <w:jc w:val="center"/>
          <w:ins w:id="47233" w:author="RedCap - BigCR editor" w:date="2022-08-30T06:24:00Z"/>
        </w:trPr>
        <w:tc>
          <w:tcPr>
            <w:tcW w:w="3163" w:type="dxa"/>
            <w:tcBorders>
              <w:top w:val="nil"/>
              <w:left w:val="single" w:sz="4" w:space="0" w:color="auto"/>
              <w:bottom w:val="single" w:sz="4" w:space="0" w:color="auto"/>
              <w:right w:val="single" w:sz="4" w:space="0" w:color="auto"/>
            </w:tcBorders>
            <w:shd w:val="clear" w:color="auto" w:fill="auto"/>
            <w:hideMark/>
          </w:tcPr>
          <w:p w14:paraId="35FA6AFE" w14:textId="77777777" w:rsidR="00420D38" w:rsidRPr="00DB707E" w:rsidRDefault="00420D38" w:rsidP="00AB35CF">
            <w:pPr>
              <w:pStyle w:val="TAL"/>
              <w:rPr>
                <w:ins w:id="47234"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62E772A1" w14:textId="77777777" w:rsidR="00420D38" w:rsidRPr="00DB707E" w:rsidRDefault="00420D38" w:rsidP="00AB35CF">
            <w:pPr>
              <w:pStyle w:val="TAC"/>
              <w:rPr>
                <w:ins w:id="47235" w:author="RedCap - BigCR editor" w:date="2022-08-30T06:24:00Z"/>
              </w:rPr>
            </w:pPr>
            <w:ins w:id="47236" w:author="RedCap - BigCR editor" w:date="2022-08-30T06:24:00Z">
              <w:r w:rsidRPr="00DB707E">
                <w:t>3</w:t>
              </w:r>
            </w:ins>
          </w:p>
        </w:tc>
        <w:tc>
          <w:tcPr>
            <w:tcW w:w="1268" w:type="dxa"/>
            <w:tcBorders>
              <w:top w:val="nil"/>
              <w:left w:val="single" w:sz="4" w:space="0" w:color="auto"/>
              <w:bottom w:val="single" w:sz="4" w:space="0" w:color="auto"/>
              <w:right w:val="single" w:sz="4" w:space="0" w:color="auto"/>
            </w:tcBorders>
            <w:shd w:val="clear" w:color="auto" w:fill="auto"/>
            <w:hideMark/>
          </w:tcPr>
          <w:p w14:paraId="64258897" w14:textId="77777777" w:rsidR="00420D38" w:rsidRPr="00DB707E" w:rsidRDefault="00420D38" w:rsidP="00AB35CF">
            <w:pPr>
              <w:pStyle w:val="TAC"/>
              <w:rPr>
                <w:ins w:id="47237"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0EF5FD99" w14:textId="77777777" w:rsidR="00420D38" w:rsidRPr="00DB707E" w:rsidRDefault="00420D38" w:rsidP="00AB35CF">
            <w:pPr>
              <w:pStyle w:val="TAC"/>
              <w:rPr>
                <w:ins w:id="47238" w:author="RedCap - BigCR editor" w:date="2022-08-30T06:24:00Z"/>
              </w:rPr>
            </w:pPr>
            <w:ins w:id="47239" w:author="RedCap - BigCR editor" w:date="2022-08-30T06:24:00Z">
              <w:r w:rsidRPr="00DB707E">
                <w:t>CR.2.1 TDD</w:t>
              </w:r>
            </w:ins>
          </w:p>
        </w:tc>
      </w:tr>
      <w:tr w:rsidR="00420D38" w:rsidRPr="00DB707E" w14:paraId="229A4328" w14:textId="77777777" w:rsidTr="00AB35CF">
        <w:trPr>
          <w:trHeight w:val="187"/>
          <w:jc w:val="center"/>
          <w:ins w:id="47240" w:author="RedCap - BigCR editor" w:date="2022-08-30T06:24:00Z"/>
        </w:trPr>
        <w:tc>
          <w:tcPr>
            <w:tcW w:w="3163" w:type="dxa"/>
            <w:tcBorders>
              <w:top w:val="single" w:sz="4" w:space="0" w:color="auto"/>
              <w:left w:val="single" w:sz="4" w:space="0" w:color="auto"/>
              <w:bottom w:val="nil"/>
              <w:right w:val="single" w:sz="4" w:space="0" w:color="auto"/>
            </w:tcBorders>
            <w:shd w:val="clear" w:color="auto" w:fill="auto"/>
            <w:hideMark/>
          </w:tcPr>
          <w:p w14:paraId="5ECD7361" w14:textId="77777777" w:rsidR="00420D38" w:rsidRPr="00DB707E" w:rsidRDefault="00420D38" w:rsidP="00AB35CF">
            <w:pPr>
              <w:pStyle w:val="TAL"/>
              <w:rPr>
                <w:ins w:id="47241" w:author="RedCap - BigCR editor" w:date="2022-08-30T06:24:00Z"/>
              </w:rPr>
            </w:pPr>
            <w:ins w:id="47242" w:author="RedCap - BigCR editor" w:date="2022-08-30T06:24:00Z">
              <w:r w:rsidRPr="00DB707E">
                <w:t>Dedicated CORESET Reference Channel</w:t>
              </w:r>
            </w:ins>
          </w:p>
        </w:tc>
        <w:tc>
          <w:tcPr>
            <w:tcW w:w="959" w:type="dxa"/>
            <w:tcBorders>
              <w:top w:val="single" w:sz="4" w:space="0" w:color="auto"/>
              <w:left w:val="single" w:sz="4" w:space="0" w:color="auto"/>
              <w:bottom w:val="single" w:sz="4" w:space="0" w:color="auto"/>
              <w:right w:val="single" w:sz="4" w:space="0" w:color="auto"/>
            </w:tcBorders>
            <w:hideMark/>
          </w:tcPr>
          <w:p w14:paraId="0AD031E0" w14:textId="77777777" w:rsidR="00420D38" w:rsidRPr="00DB707E" w:rsidRDefault="00420D38" w:rsidP="00AB35CF">
            <w:pPr>
              <w:pStyle w:val="TAC"/>
              <w:rPr>
                <w:ins w:id="47243" w:author="RedCap - BigCR editor" w:date="2022-08-30T06:24:00Z"/>
              </w:rPr>
            </w:pPr>
            <w:ins w:id="47244" w:author="RedCap - BigCR editor" w:date="2022-08-30T06:24:00Z">
              <w:r w:rsidRPr="00DB707E">
                <w:t>1,4</w:t>
              </w:r>
            </w:ins>
          </w:p>
        </w:tc>
        <w:tc>
          <w:tcPr>
            <w:tcW w:w="1268" w:type="dxa"/>
            <w:tcBorders>
              <w:top w:val="single" w:sz="4" w:space="0" w:color="auto"/>
              <w:left w:val="single" w:sz="4" w:space="0" w:color="auto"/>
              <w:bottom w:val="nil"/>
              <w:right w:val="single" w:sz="4" w:space="0" w:color="auto"/>
            </w:tcBorders>
            <w:shd w:val="clear" w:color="auto" w:fill="auto"/>
          </w:tcPr>
          <w:p w14:paraId="7016057C" w14:textId="77777777" w:rsidR="00420D38" w:rsidRPr="00DB707E" w:rsidRDefault="00420D38" w:rsidP="00AB35CF">
            <w:pPr>
              <w:pStyle w:val="TAC"/>
              <w:rPr>
                <w:ins w:id="47245"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17DD5F35" w14:textId="77777777" w:rsidR="00420D38" w:rsidRPr="00DB707E" w:rsidRDefault="00420D38" w:rsidP="00AB35CF">
            <w:pPr>
              <w:pStyle w:val="TAC"/>
              <w:rPr>
                <w:ins w:id="47246" w:author="RedCap - BigCR editor" w:date="2022-08-30T06:24:00Z"/>
              </w:rPr>
            </w:pPr>
            <w:ins w:id="47247" w:author="RedCap - BigCR editor" w:date="2022-08-30T06:24:00Z">
              <w:r w:rsidRPr="00DB707E">
                <w:t>CCR.1.1 FDD</w:t>
              </w:r>
            </w:ins>
          </w:p>
        </w:tc>
      </w:tr>
      <w:tr w:rsidR="00420D38" w:rsidRPr="00DB707E" w14:paraId="198DB8E3" w14:textId="77777777" w:rsidTr="00AB35CF">
        <w:trPr>
          <w:trHeight w:val="187"/>
          <w:jc w:val="center"/>
          <w:ins w:id="47248" w:author="RedCap - BigCR editor" w:date="2022-08-30T06:24:00Z"/>
        </w:trPr>
        <w:tc>
          <w:tcPr>
            <w:tcW w:w="3163" w:type="dxa"/>
            <w:tcBorders>
              <w:top w:val="nil"/>
              <w:left w:val="single" w:sz="4" w:space="0" w:color="auto"/>
              <w:bottom w:val="nil"/>
              <w:right w:val="single" w:sz="4" w:space="0" w:color="auto"/>
            </w:tcBorders>
            <w:shd w:val="clear" w:color="auto" w:fill="auto"/>
            <w:hideMark/>
          </w:tcPr>
          <w:p w14:paraId="130F1346" w14:textId="77777777" w:rsidR="00420D38" w:rsidRPr="00DB707E" w:rsidRDefault="00420D38" w:rsidP="00AB35CF">
            <w:pPr>
              <w:pStyle w:val="TAL"/>
              <w:rPr>
                <w:ins w:id="47249"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446331AE" w14:textId="77777777" w:rsidR="00420D38" w:rsidRPr="00DB707E" w:rsidRDefault="00420D38" w:rsidP="00AB35CF">
            <w:pPr>
              <w:pStyle w:val="TAC"/>
              <w:rPr>
                <w:ins w:id="47250" w:author="RedCap - BigCR editor" w:date="2022-08-30T06:24:00Z"/>
              </w:rPr>
            </w:pPr>
            <w:ins w:id="47251" w:author="RedCap - BigCR editor" w:date="2022-08-30T06:24:00Z">
              <w:r w:rsidRPr="00DB707E">
                <w:t>2</w:t>
              </w:r>
            </w:ins>
          </w:p>
        </w:tc>
        <w:tc>
          <w:tcPr>
            <w:tcW w:w="1268" w:type="dxa"/>
            <w:tcBorders>
              <w:top w:val="nil"/>
              <w:left w:val="single" w:sz="4" w:space="0" w:color="auto"/>
              <w:bottom w:val="nil"/>
              <w:right w:val="single" w:sz="4" w:space="0" w:color="auto"/>
            </w:tcBorders>
            <w:shd w:val="clear" w:color="auto" w:fill="auto"/>
            <w:hideMark/>
          </w:tcPr>
          <w:p w14:paraId="2C75C477" w14:textId="77777777" w:rsidR="00420D38" w:rsidRPr="00DB707E" w:rsidRDefault="00420D38" w:rsidP="00AB35CF">
            <w:pPr>
              <w:pStyle w:val="TAC"/>
              <w:rPr>
                <w:ins w:id="47252"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3CFEE46B" w14:textId="77777777" w:rsidR="00420D38" w:rsidRPr="00DB707E" w:rsidRDefault="00420D38" w:rsidP="00AB35CF">
            <w:pPr>
              <w:pStyle w:val="TAC"/>
              <w:rPr>
                <w:ins w:id="47253" w:author="RedCap - BigCR editor" w:date="2022-08-30T06:24:00Z"/>
              </w:rPr>
            </w:pPr>
            <w:ins w:id="47254" w:author="RedCap - BigCR editor" w:date="2022-08-30T06:24:00Z">
              <w:r w:rsidRPr="00DB707E">
                <w:t>CCR.1.1 TDD</w:t>
              </w:r>
            </w:ins>
          </w:p>
        </w:tc>
      </w:tr>
      <w:tr w:rsidR="00420D38" w:rsidRPr="00DB707E" w14:paraId="0D922B91" w14:textId="77777777" w:rsidTr="00AB35CF">
        <w:trPr>
          <w:trHeight w:val="187"/>
          <w:jc w:val="center"/>
          <w:ins w:id="47255" w:author="RedCap - BigCR editor" w:date="2022-08-30T06:24:00Z"/>
        </w:trPr>
        <w:tc>
          <w:tcPr>
            <w:tcW w:w="3163" w:type="dxa"/>
            <w:tcBorders>
              <w:top w:val="nil"/>
              <w:left w:val="single" w:sz="4" w:space="0" w:color="auto"/>
              <w:bottom w:val="single" w:sz="4" w:space="0" w:color="auto"/>
              <w:right w:val="single" w:sz="4" w:space="0" w:color="auto"/>
            </w:tcBorders>
            <w:shd w:val="clear" w:color="auto" w:fill="auto"/>
            <w:hideMark/>
          </w:tcPr>
          <w:p w14:paraId="6CFA9209" w14:textId="77777777" w:rsidR="00420D38" w:rsidRPr="00DB707E" w:rsidRDefault="00420D38" w:rsidP="00AB35CF">
            <w:pPr>
              <w:pStyle w:val="TAL"/>
              <w:rPr>
                <w:ins w:id="47256"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63C15E9A" w14:textId="77777777" w:rsidR="00420D38" w:rsidRPr="00DB707E" w:rsidRDefault="00420D38" w:rsidP="00AB35CF">
            <w:pPr>
              <w:pStyle w:val="TAC"/>
              <w:rPr>
                <w:ins w:id="47257" w:author="RedCap - BigCR editor" w:date="2022-08-30T06:24:00Z"/>
              </w:rPr>
            </w:pPr>
            <w:ins w:id="47258" w:author="RedCap - BigCR editor" w:date="2022-08-30T06:24:00Z">
              <w:r w:rsidRPr="00DB707E">
                <w:t>3</w:t>
              </w:r>
            </w:ins>
          </w:p>
        </w:tc>
        <w:tc>
          <w:tcPr>
            <w:tcW w:w="1268" w:type="dxa"/>
            <w:tcBorders>
              <w:top w:val="nil"/>
              <w:left w:val="single" w:sz="4" w:space="0" w:color="auto"/>
              <w:bottom w:val="single" w:sz="4" w:space="0" w:color="auto"/>
              <w:right w:val="single" w:sz="4" w:space="0" w:color="auto"/>
            </w:tcBorders>
            <w:shd w:val="clear" w:color="auto" w:fill="auto"/>
            <w:hideMark/>
          </w:tcPr>
          <w:p w14:paraId="0C571330" w14:textId="77777777" w:rsidR="00420D38" w:rsidRPr="00DB707E" w:rsidRDefault="00420D38" w:rsidP="00AB35CF">
            <w:pPr>
              <w:pStyle w:val="TAC"/>
              <w:rPr>
                <w:ins w:id="47259"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0387D8BB" w14:textId="77777777" w:rsidR="00420D38" w:rsidRPr="00DB707E" w:rsidRDefault="00420D38" w:rsidP="00AB35CF">
            <w:pPr>
              <w:pStyle w:val="TAC"/>
              <w:rPr>
                <w:ins w:id="47260" w:author="RedCap - BigCR editor" w:date="2022-08-30T06:24:00Z"/>
              </w:rPr>
            </w:pPr>
            <w:ins w:id="47261" w:author="RedCap - BigCR editor" w:date="2022-08-30T06:24:00Z">
              <w:r w:rsidRPr="00DB707E">
                <w:t>CCR.2.1 TDD</w:t>
              </w:r>
            </w:ins>
          </w:p>
        </w:tc>
      </w:tr>
      <w:tr w:rsidR="00420D38" w:rsidRPr="00DB707E" w14:paraId="79326C95" w14:textId="77777777" w:rsidTr="00AB35CF">
        <w:trPr>
          <w:trHeight w:val="187"/>
          <w:jc w:val="center"/>
          <w:ins w:id="47262" w:author="RedCap - BigCR editor" w:date="2022-08-30T06:24:00Z"/>
        </w:trPr>
        <w:tc>
          <w:tcPr>
            <w:tcW w:w="3163" w:type="dxa"/>
            <w:tcBorders>
              <w:top w:val="single" w:sz="4" w:space="0" w:color="auto"/>
              <w:left w:val="single" w:sz="4" w:space="0" w:color="auto"/>
              <w:bottom w:val="nil"/>
              <w:right w:val="single" w:sz="4" w:space="0" w:color="auto"/>
            </w:tcBorders>
            <w:shd w:val="clear" w:color="auto" w:fill="auto"/>
            <w:hideMark/>
          </w:tcPr>
          <w:p w14:paraId="3B9E24E8" w14:textId="77777777" w:rsidR="00420D38" w:rsidRPr="00DB707E" w:rsidRDefault="00420D38" w:rsidP="00AB35CF">
            <w:pPr>
              <w:pStyle w:val="TAL"/>
              <w:rPr>
                <w:ins w:id="47263" w:author="RedCap - BigCR editor" w:date="2022-08-30T06:24:00Z"/>
              </w:rPr>
            </w:pPr>
            <w:ins w:id="47264" w:author="RedCap - BigCR editor" w:date="2022-08-30T06:24:00Z">
              <w:r w:rsidRPr="00DB707E">
                <w:t>SSB configuration</w:t>
              </w:r>
            </w:ins>
          </w:p>
        </w:tc>
        <w:tc>
          <w:tcPr>
            <w:tcW w:w="959" w:type="dxa"/>
            <w:tcBorders>
              <w:top w:val="single" w:sz="4" w:space="0" w:color="auto"/>
              <w:left w:val="single" w:sz="4" w:space="0" w:color="auto"/>
              <w:bottom w:val="single" w:sz="4" w:space="0" w:color="auto"/>
              <w:right w:val="single" w:sz="4" w:space="0" w:color="auto"/>
            </w:tcBorders>
            <w:hideMark/>
          </w:tcPr>
          <w:p w14:paraId="3CFA99D8" w14:textId="77777777" w:rsidR="00420D38" w:rsidRPr="00DB707E" w:rsidRDefault="00420D38" w:rsidP="00AB35CF">
            <w:pPr>
              <w:pStyle w:val="TAC"/>
              <w:rPr>
                <w:ins w:id="47265" w:author="RedCap - BigCR editor" w:date="2022-08-30T06:24:00Z"/>
              </w:rPr>
            </w:pPr>
            <w:ins w:id="47266" w:author="RedCap - BigCR editor" w:date="2022-08-30T06:24:00Z">
              <w:r w:rsidRPr="00DB707E">
                <w:t>1,4</w:t>
              </w:r>
            </w:ins>
          </w:p>
        </w:tc>
        <w:tc>
          <w:tcPr>
            <w:tcW w:w="1268" w:type="dxa"/>
            <w:tcBorders>
              <w:top w:val="single" w:sz="4" w:space="0" w:color="auto"/>
              <w:left w:val="single" w:sz="4" w:space="0" w:color="auto"/>
              <w:bottom w:val="nil"/>
              <w:right w:val="single" w:sz="4" w:space="0" w:color="auto"/>
            </w:tcBorders>
            <w:shd w:val="clear" w:color="auto" w:fill="auto"/>
          </w:tcPr>
          <w:p w14:paraId="74ECCAD5" w14:textId="77777777" w:rsidR="00420D38" w:rsidRPr="00DB707E" w:rsidRDefault="00420D38" w:rsidP="00AB35CF">
            <w:pPr>
              <w:pStyle w:val="TAC"/>
              <w:rPr>
                <w:ins w:id="47267"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3B2E45A4" w14:textId="77777777" w:rsidR="00420D38" w:rsidRPr="00DB707E" w:rsidRDefault="00420D38" w:rsidP="00AB35CF">
            <w:pPr>
              <w:pStyle w:val="TAC"/>
              <w:rPr>
                <w:ins w:id="47268" w:author="RedCap - BigCR editor" w:date="2022-08-30T06:24:00Z"/>
              </w:rPr>
            </w:pPr>
            <w:ins w:id="47269" w:author="RedCap - BigCR editor" w:date="2022-08-30T06:24:00Z">
              <w:r w:rsidRPr="00DB707E">
                <w:t>SSB.3 FR1</w:t>
              </w:r>
            </w:ins>
          </w:p>
        </w:tc>
      </w:tr>
      <w:tr w:rsidR="00420D38" w:rsidRPr="00DB707E" w14:paraId="6E995E54" w14:textId="77777777" w:rsidTr="00AB35CF">
        <w:trPr>
          <w:trHeight w:val="187"/>
          <w:jc w:val="center"/>
          <w:ins w:id="47270" w:author="RedCap - BigCR editor" w:date="2022-08-30T06:24:00Z"/>
        </w:trPr>
        <w:tc>
          <w:tcPr>
            <w:tcW w:w="3163" w:type="dxa"/>
            <w:tcBorders>
              <w:top w:val="nil"/>
              <w:left w:val="single" w:sz="4" w:space="0" w:color="auto"/>
              <w:bottom w:val="nil"/>
              <w:right w:val="single" w:sz="4" w:space="0" w:color="auto"/>
            </w:tcBorders>
            <w:shd w:val="clear" w:color="auto" w:fill="auto"/>
            <w:hideMark/>
          </w:tcPr>
          <w:p w14:paraId="1E7C7F53" w14:textId="77777777" w:rsidR="00420D38" w:rsidRPr="00DB707E" w:rsidRDefault="00420D38" w:rsidP="00AB35CF">
            <w:pPr>
              <w:pStyle w:val="TAL"/>
              <w:rPr>
                <w:ins w:id="47271"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292D5BE9" w14:textId="77777777" w:rsidR="00420D38" w:rsidRPr="00DB707E" w:rsidRDefault="00420D38" w:rsidP="00AB35CF">
            <w:pPr>
              <w:pStyle w:val="TAC"/>
              <w:rPr>
                <w:ins w:id="47272" w:author="RedCap - BigCR editor" w:date="2022-08-30T06:24:00Z"/>
              </w:rPr>
            </w:pPr>
            <w:ins w:id="47273" w:author="RedCap - BigCR editor" w:date="2022-08-30T06:24:00Z">
              <w:r w:rsidRPr="00DB707E">
                <w:t>2</w:t>
              </w:r>
            </w:ins>
          </w:p>
        </w:tc>
        <w:tc>
          <w:tcPr>
            <w:tcW w:w="1268" w:type="dxa"/>
            <w:tcBorders>
              <w:top w:val="nil"/>
              <w:left w:val="single" w:sz="4" w:space="0" w:color="auto"/>
              <w:bottom w:val="nil"/>
              <w:right w:val="single" w:sz="4" w:space="0" w:color="auto"/>
            </w:tcBorders>
            <w:shd w:val="clear" w:color="auto" w:fill="auto"/>
            <w:hideMark/>
          </w:tcPr>
          <w:p w14:paraId="4C2BBB6E" w14:textId="77777777" w:rsidR="00420D38" w:rsidRPr="00DB707E" w:rsidRDefault="00420D38" w:rsidP="00AB35CF">
            <w:pPr>
              <w:pStyle w:val="TAC"/>
              <w:rPr>
                <w:ins w:id="47274"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44C2573B" w14:textId="77777777" w:rsidR="00420D38" w:rsidRPr="00DB707E" w:rsidRDefault="00420D38" w:rsidP="00AB35CF">
            <w:pPr>
              <w:pStyle w:val="TAC"/>
              <w:rPr>
                <w:ins w:id="47275" w:author="RedCap - BigCR editor" w:date="2022-08-30T06:24:00Z"/>
              </w:rPr>
            </w:pPr>
            <w:ins w:id="47276" w:author="RedCap - BigCR editor" w:date="2022-08-30T06:24:00Z">
              <w:r w:rsidRPr="00DB707E">
                <w:t>SSB.3 FR1</w:t>
              </w:r>
            </w:ins>
          </w:p>
        </w:tc>
      </w:tr>
      <w:tr w:rsidR="00420D38" w:rsidRPr="00DB707E" w14:paraId="1E760636" w14:textId="77777777" w:rsidTr="00AB35CF">
        <w:trPr>
          <w:trHeight w:val="187"/>
          <w:jc w:val="center"/>
          <w:ins w:id="47277" w:author="RedCap - BigCR editor" w:date="2022-08-30T06:24:00Z"/>
        </w:trPr>
        <w:tc>
          <w:tcPr>
            <w:tcW w:w="3163" w:type="dxa"/>
            <w:tcBorders>
              <w:top w:val="nil"/>
              <w:left w:val="single" w:sz="4" w:space="0" w:color="auto"/>
              <w:bottom w:val="single" w:sz="4" w:space="0" w:color="auto"/>
              <w:right w:val="single" w:sz="4" w:space="0" w:color="auto"/>
            </w:tcBorders>
            <w:shd w:val="clear" w:color="auto" w:fill="auto"/>
            <w:hideMark/>
          </w:tcPr>
          <w:p w14:paraId="0CC4ABF0" w14:textId="77777777" w:rsidR="00420D38" w:rsidRPr="00DB707E" w:rsidRDefault="00420D38" w:rsidP="00AB35CF">
            <w:pPr>
              <w:pStyle w:val="TAL"/>
              <w:rPr>
                <w:ins w:id="47278"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7004CD8F" w14:textId="77777777" w:rsidR="00420D38" w:rsidRPr="00DB707E" w:rsidRDefault="00420D38" w:rsidP="00AB35CF">
            <w:pPr>
              <w:pStyle w:val="TAC"/>
              <w:rPr>
                <w:ins w:id="47279" w:author="RedCap - BigCR editor" w:date="2022-08-30T06:24:00Z"/>
              </w:rPr>
            </w:pPr>
            <w:ins w:id="47280" w:author="RedCap - BigCR editor" w:date="2022-08-30T06:24:00Z">
              <w:r w:rsidRPr="00DB707E">
                <w:t>3</w:t>
              </w:r>
            </w:ins>
          </w:p>
        </w:tc>
        <w:tc>
          <w:tcPr>
            <w:tcW w:w="1268" w:type="dxa"/>
            <w:tcBorders>
              <w:top w:val="nil"/>
              <w:left w:val="single" w:sz="4" w:space="0" w:color="auto"/>
              <w:bottom w:val="single" w:sz="4" w:space="0" w:color="auto"/>
              <w:right w:val="single" w:sz="4" w:space="0" w:color="auto"/>
            </w:tcBorders>
            <w:shd w:val="clear" w:color="auto" w:fill="auto"/>
            <w:hideMark/>
          </w:tcPr>
          <w:p w14:paraId="034EC9B5" w14:textId="77777777" w:rsidR="00420D38" w:rsidRPr="00DB707E" w:rsidRDefault="00420D38" w:rsidP="00AB35CF">
            <w:pPr>
              <w:pStyle w:val="TAC"/>
              <w:rPr>
                <w:ins w:id="47281"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009CE7D2" w14:textId="77777777" w:rsidR="00420D38" w:rsidRPr="00DB707E" w:rsidRDefault="00420D38" w:rsidP="00AB35CF">
            <w:pPr>
              <w:pStyle w:val="TAC"/>
              <w:rPr>
                <w:ins w:id="47282" w:author="RedCap - BigCR editor" w:date="2022-08-30T06:24:00Z"/>
              </w:rPr>
            </w:pPr>
            <w:ins w:id="47283" w:author="RedCap - BigCR editor" w:date="2022-08-30T06:24:00Z">
              <w:r w:rsidRPr="00DB707E">
                <w:rPr>
                  <w:rFonts w:cs="v4.2.0"/>
                </w:rPr>
                <w:t xml:space="preserve">SSB.1 </w:t>
              </w:r>
              <w:r w:rsidRPr="00DB707E">
                <w:rPr>
                  <w:snapToGrid w:val="0"/>
                  <w:szCs w:val="18"/>
                  <w:lang w:eastAsia="zh-CN"/>
                </w:rPr>
                <w:t>RedCap</w:t>
              </w:r>
              <w:r w:rsidRPr="00DB707E">
                <w:rPr>
                  <w:rFonts w:cs="v4.2.0"/>
                </w:rPr>
                <w:t xml:space="preserve"> FR1</w:t>
              </w:r>
            </w:ins>
          </w:p>
        </w:tc>
      </w:tr>
      <w:tr w:rsidR="00420D38" w:rsidRPr="00DB707E" w14:paraId="55EF08CB" w14:textId="77777777" w:rsidTr="00AB35CF">
        <w:trPr>
          <w:trHeight w:val="187"/>
          <w:jc w:val="center"/>
          <w:ins w:id="47284"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30D90274" w14:textId="77777777" w:rsidR="00420D38" w:rsidRPr="00DB707E" w:rsidRDefault="00420D38" w:rsidP="00AB35CF">
            <w:pPr>
              <w:pStyle w:val="TAL"/>
              <w:rPr>
                <w:ins w:id="47285" w:author="RedCap - BigCR editor" w:date="2022-08-30T06:24:00Z"/>
              </w:rPr>
            </w:pPr>
            <w:ins w:id="47286" w:author="RedCap - BigCR editor" w:date="2022-08-30T06:24:00Z">
              <w:r w:rsidRPr="00DB707E">
                <w:t>OCNG Patterns</w:t>
              </w:r>
            </w:ins>
          </w:p>
        </w:tc>
        <w:tc>
          <w:tcPr>
            <w:tcW w:w="959" w:type="dxa"/>
            <w:tcBorders>
              <w:top w:val="single" w:sz="4" w:space="0" w:color="auto"/>
              <w:left w:val="single" w:sz="4" w:space="0" w:color="auto"/>
              <w:bottom w:val="single" w:sz="4" w:space="0" w:color="auto"/>
              <w:right w:val="single" w:sz="4" w:space="0" w:color="auto"/>
            </w:tcBorders>
            <w:hideMark/>
          </w:tcPr>
          <w:p w14:paraId="103FF5B8" w14:textId="77777777" w:rsidR="00420D38" w:rsidRPr="00DB707E" w:rsidRDefault="00420D38" w:rsidP="00AB35CF">
            <w:pPr>
              <w:pStyle w:val="TAC"/>
              <w:rPr>
                <w:ins w:id="47287" w:author="RedCap - BigCR editor" w:date="2022-08-30T06:24:00Z"/>
              </w:rPr>
            </w:pPr>
            <w:ins w:id="47288"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00C26050" w14:textId="77777777" w:rsidR="00420D38" w:rsidRPr="00DB707E" w:rsidRDefault="00420D38" w:rsidP="00AB35CF">
            <w:pPr>
              <w:pStyle w:val="TAC"/>
              <w:rPr>
                <w:ins w:id="47289"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3BF58B55" w14:textId="77777777" w:rsidR="00420D38" w:rsidRPr="00DB707E" w:rsidRDefault="00420D38" w:rsidP="00AB35CF">
            <w:pPr>
              <w:pStyle w:val="TAC"/>
              <w:rPr>
                <w:ins w:id="47290" w:author="RedCap - BigCR editor" w:date="2022-08-30T06:24:00Z"/>
              </w:rPr>
            </w:pPr>
            <w:ins w:id="47291" w:author="RedCap - BigCR editor" w:date="2022-08-30T06:24:00Z">
              <w:r w:rsidRPr="00DB707E">
                <w:t>OP.1</w:t>
              </w:r>
            </w:ins>
          </w:p>
        </w:tc>
      </w:tr>
      <w:tr w:rsidR="00420D38" w:rsidRPr="00DB707E" w14:paraId="34450A74" w14:textId="77777777" w:rsidTr="00AB35CF">
        <w:trPr>
          <w:trHeight w:val="187"/>
          <w:jc w:val="center"/>
          <w:ins w:id="47292"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4E313753" w14:textId="77777777" w:rsidR="00420D38" w:rsidRPr="00DB707E" w:rsidRDefault="00420D38" w:rsidP="00AB35CF">
            <w:pPr>
              <w:pStyle w:val="TAL"/>
              <w:rPr>
                <w:ins w:id="47293" w:author="RedCap - BigCR editor" w:date="2022-08-30T06:24:00Z"/>
              </w:rPr>
            </w:pPr>
            <w:ins w:id="47294" w:author="RedCap - BigCR editor" w:date="2022-08-30T06:24:00Z">
              <w:r w:rsidRPr="00DB707E">
                <w:t>Initial BWP Configuration</w:t>
              </w:r>
            </w:ins>
          </w:p>
        </w:tc>
        <w:tc>
          <w:tcPr>
            <w:tcW w:w="959" w:type="dxa"/>
            <w:tcBorders>
              <w:top w:val="single" w:sz="4" w:space="0" w:color="auto"/>
              <w:left w:val="single" w:sz="4" w:space="0" w:color="auto"/>
              <w:bottom w:val="single" w:sz="4" w:space="0" w:color="auto"/>
              <w:right w:val="single" w:sz="4" w:space="0" w:color="auto"/>
            </w:tcBorders>
            <w:hideMark/>
          </w:tcPr>
          <w:p w14:paraId="5124545A" w14:textId="77777777" w:rsidR="00420D38" w:rsidRPr="00DB707E" w:rsidRDefault="00420D38" w:rsidP="00AB35CF">
            <w:pPr>
              <w:pStyle w:val="TAC"/>
              <w:rPr>
                <w:ins w:id="47295" w:author="RedCap - BigCR editor" w:date="2022-08-30T06:24:00Z"/>
              </w:rPr>
            </w:pPr>
            <w:ins w:id="47296"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79C4DB6E" w14:textId="77777777" w:rsidR="00420D38" w:rsidRPr="00DB707E" w:rsidRDefault="00420D38" w:rsidP="00AB35CF">
            <w:pPr>
              <w:pStyle w:val="TAC"/>
              <w:rPr>
                <w:ins w:id="47297"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102309E5" w14:textId="77777777" w:rsidR="00420D38" w:rsidRPr="00DB707E" w:rsidRDefault="00420D38" w:rsidP="00AB35CF">
            <w:pPr>
              <w:pStyle w:val="TAC"/>
              <w:rPr>
                <w:ins w:id="47298" w:author="RedCap - BigCR editor" w:date="2022-08-30T06:24:00Z"/>
              </w:rPr>
            </w:pPr>
            <w:ins w:id="47299" w:author="RedCap - BigCR editor" w:date="2022-08-30T06:24:00Z">
              <w:r w:rsidRPr="00DB707E">
                <w:t>DLBWP.0.1</w:t>
              </w:r>
            </w:ins>
          </w:p>
          <w:p w14:paraId="2B3F3E48" w14:textId="77777777" w:rsidR="00420D38" w:rsidRPr="00DB707E" w:rsidRDefault="00420D38" w:rsidP="00AB35CF">
            <w:pPr>
              <w:pStyle w:val="TAC"/>
              <w:rPr>
                <w:ins w:id="47300" w:author="RedCap - BigCR editor" w:date="2022-08-30T06:24:00Z"/>
              </w:rPr>
            </w:pPr>
            <w:ins w:id="47301" w:author="RedCap - BigCR editor" w:date="2022-08-30T06:24:00Z">
              <w:r w:rsidRPr="00DB707E">
                <w:t>ULBWP.0.1</w:t>
              </w:r>
            </w:ins>
          </w:p>
        </w:tc>
      </w:tr>
      <w:tr w:rsidR="00420D38" w:rsidRPr="00DB707E" w14:paraId="150E5120" w14:textId="77777777" w:rsidTr="00AB35CF">
        <w:trPr>
          <w:trHeight w:val="187"/>
          <w:jc w:val="center"/>
          <w:ins w:id="47302"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57AEC3C1" w14:textId="77777777" w:rsidR="00420D38" w:rsidRPr="00DB707E" w:rsidRDefault="00420D38" w:rsidP="00AB35CF">
            <w:pPr>
              <w:pStyle w:val="TAL"/>
              <w:rPr>
                <w:ins w:id="47303" w:author="RedCap - BigCR editor" w:date="2022-08-30T06:24:00Z"/>
              </w:rPr>
            </w:pPr>
            <w:ins w:id="47304" w:author="RedCap - BigCR editor" w:date="2022-08-30T06:24:00Z">
              <w:r w:rsidRPr="00DB707E">
                <w:t>Dedicated BWP configuration</w:t>
              </w:r>
            </w:ins>
          </w:p>
        </w:tc>
        <w:tc>
          <w:tcPr>
            <w:tcW w:w="959" w:type="dxa"/>
            <w:tcBorders>
              <w:top w:val="single" w:sz="4" w:space="0" w:color="auto"/>
              <w:left w:val="single" w:sz="4" w:space="0" w:color="auto"/>
              <w:bottom w:val="single" w:sz="4" w:space="0" w:color="auto"/>
              <w:right w:val="single" w:sz="4" w:space="0" w:color="auto"/>
            </w:tcBorders>
            <w:hideMark/>
          </w:tcPr>
          <w:p w14:paraId="6698A51E" w14:textId="77777777" w:rsidR="00420D38" w:rsidRPr="00DB707E" w:rsidRDefault="00420D38" w:rsidP="00AB35CF">
            <w:pPr>
              <w:pStyle w:val="TAC"/>
              <w:rPr>
                <w:ins w:id="47305" w:author="RedCap - BigCR editor" w:date="2022-08-30T06:24:00Z"/>
              </w:rPr>
            </w:pPr>
            <w:ins w:id="47306"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09036038" w14:textId="77777777" w:rsidR="00420D38" w:rsidRPr="00DB707E" w:rsidRDefault="00420D38" w:rsidP="00AB35CF">
            <w:pPr>
              <w:pStyle w:val="TAC"/>
              <w:rPr>
                <w:ins w:id="47307"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618F0288" w14:textId="77777777" w:rsidR="00420D38" w:rsidRPr="00DB707E" w:rsidRDefault="00420D38" w:rsidP="00AB35CF">
            <w:pPr>
              <w:pStyle w:val="TAC"/>
              <w:rPr>
                <w:ins w:id="47308" w:author="RedCap - BigCR editor" w:date="2022-08-30T06:24:00Z"/>
              </w:rPr>
            </w:pPr>
            <w:ins w:id="47309" w:author="RedCap - BigCR editor" w:date="2022-08-30T06:24:00Z">
              <w:r w:rsidRPr="00DB707E">
                <w:t>DLBWP.1.1</w:t>
              </w:r>
            </w:ins>
          </w:p>
          <w:p w14:paraId="46611278" w14:textId="77777777" w:rsidR="00420D38" w:rsidRPr="00DB707E" w:rsidRDefault="00420D38" w:rsidP="00AB35CF">
            <w:pPr>
              <w:pStyle w:val="TAC"/>
              <w:rPr>
                <w:ins w:id="47310" w:author="RedCap - BigCR editor" w:date="2022-08-30T06:24:00Z"/>
              </w:rPr>
            </w:pPr>
            <w:ins w:id="47311" w:author="RedCap - BigCR editor" w:date="2022-08-30T06:24:00Z">
              <w:r w:rsidRPr="00DB707E">
                <w:t>ULBWP.1.1</w:t>
              </w:r>
            </w:ins>
          </w:p>
        </w:tc>
      </w:tr>
      <w:tr w:rsidR="00420D38" w:rsidRPr="00DB707E" w14:paraId="71E5E7A2" w14:textId="77777777" w:rsidTr="00AB35CF">
        <w:trPr>
          <w:trHeight w:val="187"/>
          <w:jc w:val="center"/>
          <w:ins w:id="47312"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614AEFB2" w14:textId="77777777" w:rsidR="00420D38" w:rsidRPr="00DB707E" w:rsidRDefault="00420D38" w:rsidP="00AB35CF">
            <w:pPr>
              <w:pStyle w:val="TAL"/>
              <w:rPr>
                <w:ins w:id="47313" w:author="RedCap - BigCR editor" w:date="2022-08-30T06:24:00Z"/>
              </w:rPr>
            </w:pPr>
            <w:ins w:id="47314" w:author="RedCap - BigCR editor" w:date="2022-08-30T06:24:00Z">
              <w:r w:rsidRPr="00DB707E">
                <w:t>SMTC configuration</w:t>
              </w:r>
            </w:ins>
          </w:p>
        </w:tc>
        <w:tc>
          <w:tcPr>
            <w:tcW w:w="959" w:type="dxa"/>
            <w:tcBorders>
              <w:top w:val="single" w:sz="4" w:space="0" w:color="auto"/>
              <w:left w:val="single" w:sz="4" w:space="0" w:color="auto"/>
              <w:bottom w:val="single" w:sz="4" w:space="0" w:color="auto"/>
              <w:right w:val="single" w:sz="4" w:space="0" w:color="auto"/>
            </w:tcBorders>
            <w:hideMark/>
          </w:tcPr>
          <w:p w14:paraId="12DA6CEA" w14:textId="77777777" w:rsidR="00420D38" w:rsidRPr="00DB707E" w:rsidRDefault="00420D38" w:rsidP="00AB35CF">
            <w:pPr>
              <w:pStyle w:val="TAC"/>
              <w:rPr>
                <w:ins w:id="47315" w:author="RedCap - BigCR editor" w:date="2022-08-30T06:24:00Z"/>
              </w:rPr>
            </w:pPr>
            <w:ins w:id="47316"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6090FA0A" w14:textId="77777777" w:rsidR="00420D38" w:rsidRPr="00DB707E" w:rsidRDefault="00420D38" w:rsidP="00AB35CF">
            <w:pPr>
              <w:pStyle w:val="TAC"/>
              <w:rPr>
                <w:ins w:id="47317"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34D531D7" w14:textId="77777777" w:rsidR="00420D38" w:rsidRPr="00DB707E" w:rsidRDefault="00420D38" w:rsidP="00AB35CF">
            <w:pPr>
              <w:pStyle w:val="TAC"/>
              <w:rPr>
                <w:ins w:id="47318" w:author="RedCap - BigCR editor" w:date="2022-08-30T06:24:00Z"/>
              </w:rPr>
            </w:pPr>
            <w:ins w:id="47319" w:author="RedCap - BigCR editor" w:date="2022-08-30T06:24:00Z">
              <w:r w:rsidRPr="00DB707E">
                <w:rPr>
                  <w:snapToGrid w:val="0"/>
                  <w:szCs w:val="18"/>
                  <w:lang w:eastAsia="zh-CN"/>
                </w:rPr>
                <w:t>SMTC.1 RedCap</w:t>
              </w:r>
            </w:ins>
          </w:p>
        </w:tc>
      </w:tr>
      <w:tr w:rsidR="00420D38" w:rsidRPr="00DB707E" w14:paraId="6E50100F" w14:textId="77777777" w:rsidTr="00AB35CF">
        <w:trPr>
          <w:trHeight w:val="187"/>
          <w:jc w:val="center"/>
          <w:ins w:id="47320" w:author="RedCap - BigCR editor" w:date="2022-08-30T06:24:00Z"/>
        </w:trPr>
        <w:tc>
          <w:tcPr>
            <w:tcW w:w="3163" w:type="dxa"/>
            <w:tcBorders>
              <w:top w:val="single" w:sz="4" w:space="0" w:color="auto"/>
              <w:left w:val="single" w:sz="4" w:space="0" w:color="auto"/>
              <w:bottom w:val="nil"/>
              <w:right w:val="single" w:sz="4" w:space="0" w:color="auto"/>
            </w:tcBorders>
            <w:shd w:val="clear" w:color="auto" w:fill="auto"/>
            <w:hideMark/>
          </w:tcPr>
          <w:p w14:paraId="1BF42C96" w14:textId="77777777" w:rsidR="00420D38" w:rsidRPr="00DB707E" w:rsidRDefault="00420D38" w:rsidP="00AB35CF">
            <w:pPr>
              <w:pStyle w:val="TAL"/>
              <w:rPr>
                <w:ins w:id="47321" w:author="RedCap - BigCR editor" w:date="2022-08-30T06:24:00Z"/>
              </w:rPr>
            </w:pPr>
            <w:ins w:id="47322" w:author="RedCap - BigCR editor" w:date="2022-08-30T06:24:00Z">
              <w:r w:rsidRPr="00DB707E">
                <w:rPr>
                  <w:rFonts w:eastAsia="Calibri"/>
                  <w:szCs w:val="18"/>
                </w:rPr>
                <w:t>TRS Configuration</w:t>
              </w:r>
            </w:ins>
          </w:p>
        </w:tc>
        <w:tc>
          <w:tcPr>
            <w:tcW w:w="959" w:type="dxa"/>
            <w:tcBorders>
              <w:top w:val="single" w:sz="4" w:space="0" w:color="auto"/>
              <w:left w:val="single" w:sz="4" w:space="0" w:color="auto"/>
              <w:bottom w:val="single" w:sz="4" w:space="0" w:color="auto"/>
              <w:right w:val="single" w:sz="4" w:space="0" w:color="auto"/>
            </w:tcBorders>
            <w:hideMark/>
          </w:tcPr>
          <w:p w14:paraId="015F3E5A" w14:textId="77777777" w:rsidR="00420D38" w:rsidRPr="00DB707E" w:rsidRDefault="00420D38" w:rsidP="00AB35CF">
            <w:pPr>
              <w:pStyle w:val="TAC"/>
              <w:rPr>
                <w:ins w:id="47323" w:author="RedCap - BigCR editor" w:date="2022-08-30T06:24:00Z"/>
              </w:rPr>
            </w:pPr>
            <w:ins w:id="47324" w:author="RedCap - BigCR editor" w:date="2022-08-30T06:24:00Z">
              <w:r w:rsidRPr="00DB707E">
                <w:rPr>
                  <w:rFonts w:eastAsia="Calibri"/>
                  <w:szCs w:val="18"/>
                </w:rPr>
                <w:t>1,4</w:t>
              </w:r>
            </w:ins>
          </w:p>
        </w:tc>
        <w:tc>
          <w:tcPr>
            <w:tcW w:w="1268" w:type="dxa"/>
            <w:tcBorders>
              <w:top w:val="single" w:sz="4" w:space="0" w:color="auto"/>
              <w:left w:val="single" w:sz="4" w:space="0" w:color="auto"/>
              <w:bottom w:val="single" w:sz="4" w:space="0" w:color="auto"/>
              <w:right w:val="single" w:sz="4" w:space="0" w:color="auto"/>
            </w:tcBorders>
          </w:tcPr>
          <w:p w14:paraId="3DE7BD97" w14:textId="77777777" w:rsidR="00420D38" w:rsidRPr="00DB707E" w:rsidRDefault="00420D38" w:rsidP="00AB35CF">
            <w:pPr>
              <w:pStyle w:val="TAC"/>
              <w:rPr>
                <w:ins w:id="47325"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7E611ADA" w14:textId="77777777" w:rsidR="00420D38" w:rsidRPr="00DB707E" w:rsidRDefault="00420D38" w:rsidP="00AB35CF">
            <w:pPr>
              <w:pStyle w:val="TAC"/>
              <w:rPr>
                <w:ins w:id="47326" w:author="RedCap - BigCR editor" w:date="2022-08-30T06:24:00Z"/>
              </w:rPr>
            </w:pPr>
            <w:ins w:id="47327" w:author="RedCap - BigCR editor" w:date="2022-08-30T06:24:00Z">
              <w:r w:rsidRPr="00DB707E">
                <w:rPr>
                  <w:rFonts w:eastAsia="Calibri"/>
                  <w:snapToGrid w:val="0"/>
                  <w:szCs w:val="18"/>
                </w:rPr>
                <w:t>TRS.1.1 FDD</w:t>
              </w:r>
            </w:ins>
          </w:p>
        </w:tc>
      </w:tr>
      <w:tr w:rsidR="00420D38" w:rsidRPr="00DB707E" w14:paraId="6744B6A8" w14:textId="77777777" w:rsidTr="00AB35CF">
        <w:trPr>
          <w:trHeight w:val="187"/>
          <w:jc w:val="center"/>
          <w:ins w:id="47328" w:author="RedCap - BigCR editor" w:date="2022-08-30T06:24:00Z"/>
        </w:trPr>
        <w:tc>
          <w:tcPr>
            <w:tcW w:w="3163" w:type="dxa"/>
            <w:tcBorders>
              <w:top w:val="nil"/>
              <w:left w:val="single" w:sz="4" w:space="0" w:color="auto"/>
              <w:bottom w:val="nil"/>
              <w:right w:val="single" w:sz="4" w:space="0" w:color="auto"/>
            </w:tcBorders>
            <w:shd w:val="clear" w:color="auto" w:fill="auto"/>
            <w:hideMark/>
          </w:tcPr>
          <w:p w14:paraId="1084FAD3" w14:textId="77777777" w:rsidR="00420D38" w:rsidRPr="00DB707E" w:rsidRDefault="00420D38" w:rsidP="00AB35CF">
            <w:pPr>
              <w:pStyle w:val="TAL"/>
              <w:rPr>
                <w:ins w:id="47329"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58972F5E" w14:textId="77777777" w:rsidR="00420D38" w:rsidRPr="00DB707E" w:rsidRDefault="00420D38" w:rsidP="00AB35CF">
            <w:pPr>
              <w:pStyle w:val="TAC"/>
              <w:rPr>
                <w:ins w:id="47330" w:author="RedCap - BigCR editor" w:date="2022-08-30T06:24:00Z"/>
              </w:rPr>
            </w:pPr>
            <w:ins w:id="47331" w:author="RedCap - BigCR editor" w:date="2022-08-30T06:24:00Z">
              <w:r w:rsidRPr="00DB707E">
                <w:rPr>
                  <w:rFonts w:eastAsia="Calibri"/>
                  <w:szCs w:val="18"/>
                </w:rPr>
                <w:t>2</w:t>
              </w:r>
            </w:ins>
          </w:p>
        </w:tc>
        <w:tc>
          <w:tcPr>
            <w:tcW w:w="1268" w:type="dxa"/>
            <w:tcBorders>
              <w:top w:val="single" w:sz="4" w:space="0" w:color="auto"/>
              <w:left w:val="single" w:sz="4" w:space="0" w:color="auto"/>
              <w:bottom w:val="single" w:sz="4" w:space="0" w:color="auto"/>
              <w:right w:val="single" w:sz="4" w:space="0" w:color="auto"/>
            </w:tcBorders>
          </w:tcPr>
          <w:p w14:paraId="3B010443" w14:textId="77777777" w:rsidR="00420D38" w:rsidRPr="00DB707E" w:rsidRDefault="00420D38" w:rsidP="00AB35CF">
            <w:pPr>
              <w:pStyle w:val="TAC"/>
              <w:rPr>
                <w:ins w:id="47332"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310D5362" w14:textId="77777777" w:rsidR="00420D38" w:rsidRPr="00DB707E" w:rsidRDefault="00420D38" w:rsidP="00AB35CF">
            <w:pPr>
              <w:pStyle w:val="TAC"/>
              <w:rPr>
                <w:ins w:id="47333" w:author="RedCap - BigCR editor" w:date="2022-08-30T06:24:00Z"/>
              </w:rPr>
            </w:pPr>
            <w:ins w:id="47334" w:author="RedCap - BigCR editor" w:date="2022-08-30T06:24:00Z">
              <w:r w:rsidRPr="00DB707E">
                <w:rPr>
                  <w:rFonts w:eastAsia="Calibri"/>
                  <w:snapToGrid w:val="0"/>
                  <w:szCs w:val="18"/>
                </w:rPr>
                <w:t>TRS.1.1 TDD</w:t>
              </w:r>
            </w:ins>
          </w:p>
        </w:tc>
      </w:tr>
      <w:tr w:rsidR="00420D38" w:rsidRPr="00DB707E" w14:paraId="007BFADB" w14:textId="77777777" w:rsidTr="00AB35CF">
        <w:trPr>
          <w:trHeight w:val="187"/>
          <w:jc w:val="center"/>
          <w:ins w:id="47335" w:author="RedCap - BigCR editor" w:date="2022-08-30T06:24:00Z"/>
        </w:trPr>
        <w:tc>
          <w:tcPr>
            <w:tcW w:w="3163" w:type="dxa"/>
            <w:tcBorders>
              <w:top w:val="nil"/>
              <w:left w:val="single" w:sz="4" w:space="0" w:color="auto"/>
              <w:bottom w:val="single" w:sz="4" w:space="0" w:color="auto"/>
              <w:right w:val="single" w:sz="4" w:space="0" w:color="auto"/>
            </w:tcBorders>
            <w:shd w:val="clear" w:color="auto" w:fill="auto"/>
            <w:hideMark/>
          </w:tcPr>
          <w:p w14:paraId="522045FD" w14:textId="77777777" w:rsidR="00420D38" w:rsidRPr="00DB707E" w:rsidRDefault="00420D38" w:rsidP="00AB35CF">
            <w:pPr>
              <w:pStyle w:val="TAL"/>
              <w:rPr>
                <w:ins w:id="47336"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3B29D786" w14:textId="77777777" w:rsidR="00420D38" w:rsidRPr="00DB707E" w:rsidRDefault="00420D38" w:rsidP="00AB35CF">
            <w:pPr>
              <w:pStyle w:val="TAC"/>
              <w:rPr>
                <w:ins w:id="47337" w:author="RedCap - BigCR editor" w:date="2022-08-30T06:24:00Z"/>
              </w:rPr>
            </w:pPr>
            <w:ins w:id="47338" w:author="RedCap - BigCR editor" w:date="2022-08-30T06:24:00Z">
              <w:r w:rsidRPr="00DB707E">
                <w:rPr>
                  <w:rFonts w:eastAsia="Calibri"/>
                  <w:szCs w:val="18"/>
                </w:rPr>
                <w:t>3</w:t>
              </w:r>
            </w:ins>
          </w:p>
        </w:tc>
        <w:tc>
          <w:tcPr>
            <w:tcW w:w="1268" w:type="dxa"/>
            <w:tcBorders>
              <w:top w:val="single" w:sz="4" w:space="0" w:color="auto"/>
              <w:left w:val="single" w:sz="4" w:space="0" w:color="auto"/>
              <w:bottom w:val="single" w:sz="4" w:space="0" w:color="auto"/>
              <w:right w:val="single" w:sz="4" w:space="0" w:color="auto"/>
            </w:tcBorders>
          </w:tcPr>
          <w:p w14:paraId="4F3DF6A3" w14:textId="77777777" w:rsidR="00420D38" w:rsidRPr="00DB707E" w:rsidRDefault="00420D38" w:rsidP="00AB35CF">
            <w:pPr>
              <w:pStyle w:val="TAC"/>
              <w:rPr>
                <w:ins w:id="47339"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172BA595" w14:textId="77777777" w:rsidR="00420D38" w:rsidRPr="00DB707E" w:rsidRDefault="00420D38" w:rsidP="00AB35CF">
            <w:pPr>
              <w:pStyle w:val="TAC"/>
              <w:rPr>
                <w:ins w:id="47340" w:author="RedCap - BigCR editor" w:date="2022-08-30T06:24:00Z"/>
              </w:rPr>
            </w:pPr>
            <w:ins w:id="47341" w:author="RedCap - BigCR editor" w:date="2022-08-30T06:24:00Z">
              <w:r w:rsidRPr="00DB707E">
                <w:rPr>
                  <w:rFonts w:eastAsia="Calibri"/>
                  <w:snapToGrid w:val="0"/>
                  <w:szCs w:val="18"/>
                </w:rPr>
                <w:t>TRS.1.2 TDD</w:t>
              </w:r>
            </w:ins>
          </w:p>
        </w:tc>
      </w:tr>
      <w:tr w:rsidR="00420D38" w:rsidRPr="00DB707E" w14:paraId="4A4145F3" w14:textId="77777777" w:rsidTr="00AB35CF">
        <w:trPr>
          <w:trHeight w:val="187"/>
          <w:jc w:val="center"/>
          <w:ins w:id="47342"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2F53601A" w14:textId="77777777" w:rsidR="00420D38" w:rsidRPr="00DB707E" w:rsidRDefault="00420D38" w:rsidP="00AB35CF">
            <w:pPr>
              <w:pStyle w:val="TAL"/>
              <w:rPr>
                <w:ins w:id="47343" w:author="RedCap - BigCR editor" w:date="2022-08-30T06:24:00Z"/>
              </w:rPr>
            </w:pPr>
            <w:ins w:id="47344" w:author="RedCap - BigCR editor" w:date="2022-08-30T06:24:00Z">
              <w:r w:rsidRPr="00DB707E">
                <w:t>DRX configuration</w:t>
              </w:r>
            </w:ins>
          </w:p>
        </w:tc>
        <w:tc>
          <w:tcPr>
            <w:tcW w:w="959" w:type="dxa"/>
            <w:tcBorders>
              <w:top w:val="single" w:sz="4" w:space="0" w:color="auto"/>
              <w:left w:val="single" w:sz="4" w:space="0" w:color="auto"/>
              <w:bottom w:val="single" w:sz="4" w:space="0" w:color="auto"/>
              <w:right w:val="single" w:sz="4" w:space="0" w:color="auto"/>
            </w:tcBorders>
            <w:hideMark/>
          </w:tcPr>
          <w:p w14:paraId="2C9A964C" w14:textId="77777777" w:rsidR="00420D38" w:rsidRPr="00DB707E" w:rsidRDefault="00420D38" w:rsidP="00AB35CF">
            <w:pPr>
              <w:pStyle w:val="TAC"/>
              <w:rPr>
                <w:ins w:id="47345" w:author="RedCap - BigCR editor" w:date="2022-08-30T06:24:00Z"/>
              </w:rPr>
            </w:pPr>
            <w:ins w:id="47346"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4184A036" w14:textId="77777777" w:rsidR="00420D38" w:rsidRPr="00DB707E" w:rsidRDefault="00420D38" w:rsidP="00AB35CF">
            <w:pPr>
              <w:pStyle w:val="TAC"/>
              <w:rPr>
                <w:ins w:id="47347"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18031B76" w14:textId="77777777" w:rsidR="00420D38" w:rsidRPr="00DB707E" w:rsidRDefault="00420D38" w:rsidP="00AB35CF">
            <w:pPr>
              <w:pStyle w:val="TAC"/>
              <w:rPr>
                <w:ins w:id="47348" w:author="RedCap - BigCR editor" w:date="2022-08-30T06:24:00Z"/>
              </w:rPr>
            </w:pPr>
            <w:ins w:id="47349" w:author="RedCap - BigCR editor" w:date="2022-08-30T06:24:00Z">
              <w:r w:rsidRPr="00DB707E">
                <w:t>Off</w:t>
              </w:r>
            </w:ins>
          </w:p>
        </w:tc>
      </w:tr>
      <w:tr w:rsidR="00420D38" w:rsidRPr="00DB707E" w14:paraId="239D22BF" w14:textId="77777777" w:rsidTr="00AB35CF">
        <w:trPr>
          <w:trHeight w:val="187"/>
          <w:jc w:val="center"/>
          <w:ins w:id="47350"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45254B13" w14:textId="77777777" w:rsidR="00420D38" w:rsidRPr="00DB707E" w:rsidRDefault="00420D38" w:rsidP="00AB35CF">
            <w:pPr>
              <w:pStyle w:val="TAL"/>
              <w:rPr>
                <w:ins w:id="47351" w:author="RedCap - BigCR editor" w:date="2022-08-30T06:24:00Z"/>
              </w:rPr>
            </w:pPr>
            <w:proofErr w:type="spellStart"/>
            <w:ins w:id="47352" w:author="RedCap - BigCR editor" w:date="2022-08-30T06:24:00Z">
              <w:r w:rsidRPr="00DB707E">
                <w:t>reportConfigType</w:t>
              </w:r>
              <w:proofErr w:type="spellEnd"/>
            </w:ins>
          </w:p>
        </w:tc>
        <w:tc>
          <w:tcPr>
            <w:tcW w:w="959" w:type="dxa"/>
            <w:tcBorders>
              <w:top w:val="single" w:sz="4" w:space="0" w:color="auto"/>
              <w:left w:val="single" w:sz="4" w:space="0" w:color="auto"/>
              <w:bottom w:val="single" w:sz="4" w:space="0" w:color="auto"/>
              <w:right w:val="single" w:sz="4" w:space="0" w:color="auto"/>
            </w:tcBorders>
          </w:tcPr>
          <w:p w14:paraId="42BE02E6" w14:textId="77777777" w:rsidR="00420D38" w:rsidRPr="00DB707E" w:rsidRDefault="00420D38" w:rsidP="00AB35CF">
            <w:pPr>
              <w:pStyle w:val="TAC"/>
              <w:rPr>
                <w:ins w:id="47353" w:author="RedCap - BigCR editor" w:date="2022-08-30T06:24:00Z"/>
              </w:rPr>
            </w:pPr>
            <w:ins w:id="47354"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0E821A15" w14:textId="77777777" w:rsidR="00420D38" w:rsidRPr="00DB707E" w:rsidRDefault="00420D38" w:rsidP="00AB35CF">
            <w:pPr>
              <w:pStyle w:val="TAC"/>
              <w:rPr>
                <w:ins w:id="47355"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302F5A04" w14:textId="77777777" w:rsidR="00420D38" w:rsidRPr="00DB707E" w:rsidRDefault="00420D38" w:rsidP="00AB35CF">
            <w:pPr>
              <w:pStyle w:val="TAC"/>
              <w:rPr>
                <w:ins w:id="47356" w:author="RedCap - BigCR editor" w:date="2022-08-30T06:24:00Z"/>
              </w:rPr>
            </w:pPr>
            <w:ins w:id="47357" w:author="RedCap - BigCR editor" w:date="2022-08-30T06:24:00Z">
              <w:r w:rsidRPr="00DB707E">
                <w:t>periodic</w:t>
              </w:r>
            </w:ins>
          </w:p>
        </w:tc>
      </w:tr>
      <w:tr w:rsidR="00420D38" w:rsidRPr="00DB707E" w14:paraId="03A56C5D" w14:textId="77777777" w:rsidTr="00AB35CF">
        <w:trPr>
          <w:trHeight w:val="187"/>
          <w:jc w:val="center"/>
          <w:ins w:id="47358"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5E4AC450" w14:textId="77777777" w:rsidR="00420D38" w:rsidRPr="00DB707E" w:rsidRDefault="00420D38" w:rsidP="00AB35CF">
            <w:pPr>
              <w:pStyle w:val="TAL"/>
              <w:rPr>
                <w:ins w:id="47359" w:author="RedCap - BigCR editor" w:date="2022-08-30T06:24:00Z"/>
              </w:rPr>
            </w:pPr>
            <w:proofErr w:type="spellStart"/>
            <w:ins w:id="47360" w:author="RedCap - BigCR editor" w:date="2022-08-30T06:24:00Z">
              <w:r w:rsidRPr="00DB707E">
                <w:t>reportQuantity</w:t>
              </w:r>
              <w:proofErr w:type="spellEnd"/>
            </w:ins>
          </w:p>
        </w:tc>
        <w:tc>
          <w:tcPr>
            <w:tcW w:w="959" w:type="dxa"/>
            <w:tcBorders>
              <w:top w:val="single" w:sz="4" w:space="0" w:color="auto"/>
              <w:left w:val="single" w:sz="4" w:space="0" w:color="auto"/>
              <w:bottom w:val="single" w:sz="4" w:space="0" w:color="auto"/>
              <w:right w:val="single" w:sz="4" w:space="0" w:color="auto"/>
            </w:tcBorders>
          </w:tcPr>
          <w:p w14:paraId="755A237A" w14:textId="77777777" w:rsidR="00420D38" w:rsidRPr="00DB707E" w:rsidRDefault="00420D38" w:rsidP="00AB35CF">
            <w:pPr>
              <w:pStyle w:val="TAC"/>
              <w:rPr>
                <w:ins w:id="47361" w:author="RedCap - BigCR editor" w:date="2022-08-30T06:24:00Z"/>
              </w:rPr>
            </w:pPr>
            <w:ins w:id="47362"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1E0FE72C" w14:textId="77777777" w:rsidR="00420D38" w:rsidRPr="00DB707E" w:rsidRDefault="00420D38" w:rsidP="00AB35CF">
            <w:pPr>
              <w:pStyle w:val="TAC"/>
              <w:rPr>
                <w:ins w:id="47363"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63245388" w14:textId="77777777" w:rsidR="00420D38" w:rsidRPr="00DB707E" w:rsidRDefault="00420D38" w:rsidP="00AB35CF">
            <w:pPr>
              <w:pStyle w:val="TAC"/>
              <w:rPr>
                <w:ins w:id="47364" w:author="RedCap - BigCR editor" w:date="2022-08-30T06:24:00Z"/>
              </w:rPr>
            </w:pPr>
            <w:proofErr w:type="spellStart"/>
            <w:ins w:id="47365" w:author="RedCap - BigCR editor" w:date="2022-08-30T06:24:00Z">
              <w:r w:rsidRPr="00DB707E">
                <w:t>ssb</w:t>
              </w:r>
              <w:proofErr w:type="spellEnd"/>
              <w:r w:rsidRPr="00DB707E">
                <w:t>-Index-RSRP</w:t>
              </w:r>
            </w:ins>
          </w:p>
        </w:tc>
      </w:tr>
      <w:tr w:rsidR="00420D38" w:rsidRPr="00DB707E" w14:paraId="25605592" w14:textId="77777777" w:rsidTr="00AB35CF">
        <w:trPr>
          <w:trHeight w:val="187"/>
          <w:jc w:val="center"/>
          <w:ins w:id="47366"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7C3AEB19" w14:textId="77777777" w:rsidR="00420D38" w:rsidRPr="00DB707E" w:rsidRDefault="00420D38" w:rsidP="00AB35CF">
            <w:pPr>
              <w:pStyle w:val="TAL"/>
              <w:rPr>
                <w:ins w:id="47367" w:author="RedCap - BigCR editor" w:date="2022-08-30T06:24:00Z"/>
              </w:rPr>
            </w:pPr>
            <w:ins w:id="47368" w:author="RedCap - BigCR editor" w:date="2022-08-30T06:24:00Z">
              <w:r w:rsidRPr="00DB707E">
                <w:t>Number of reported RS</w:t>
              </w:r>
            </w:ins>
          </w:p>
        </w:tc>
        <w:tc>
          <w:tcPr>
            <w:tcW w:w="959" w:type="dxa"/>
            <w:tcBorders>
              <w:top w:val="single" w:sz="4" w:space="0" w:color="auto"/>
              <w:left w:val="single" w:sz="4" w:space="0" w:color="auto"/>
              <w:bottom w:val="single" w:sz="4" w:space="0" w:color="auto"/>
              <w:right w:val="single" w:sz="4" w:space="0" w:color="auto"/>
            </w:tcBorders>
          </w:tcPr>
          <w:p w14:paraId="7B5A0A93" w14:textId="77777777" w:rsidR="00420D38" w:rsidRPr="00DB707E" w:rsidRDefault="00420D38" w:rsidP="00AB35CF">
            <w:pPr>
              <w:pStyle w:val="TAC"/>
              <w:rPr>
                <w:ins w:id="47369" w:author="RedCap - BigCR editor" w:date="2022-08-30T06:24:00Z"/>
              </w:rPr>
            </w:pPr>
            <w:ins w:id="47370"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4854AA34" w14:textId="77777777" w:rsidR="00420D38" w:rsidRPr="00DB707E" w:rsidRDefault="00420D38" w:rsidP="00AB35CF">
            <w:pPr>
              <w:pStyle w:val="TAC"/>
              <w:rPr>
                <w:ins w:id="47371"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73127005" w14:textId="77777777" w:rsidR="00420D38" w:rsidRPr="00DB707E" w:rsidRDefault="00420D38" w:rsidP="00AB35CF">
            <w:pPr>
              <w:pStyle w:val="TAC"/>
              <w:rPr>
                <w:ins w:id="47372" w:author="RedCap - BigCR editor" w:date="2022-08-30T06:24:00Z"/>
              </w:rPr>
            </w:pPr>
            <w:ins w:id="47373" w:author="RedCap - BigCR editor" w:date="2022-08-30T06:24:00Z">
              <w:r w:rsidRPr="00DB707E">
                <w:t>2</w:t>
              </w:r>
            </w:ins>
          </w:p>
        </w:tc>
      </w:tr>
      <w:tr w:rsidR="00420D38" w:rsidRPr="00DB707E" w14:paraId="471C760D" w14:textId="77777777" w:rsidTr="00AB35CF">
        <w:trPr>
          <w:trHeight w:val="187"/>
          <w:jc w:val="center"/>
          <w:ins w:id="47374"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7BBF8F49" w14:textId="77777777" w:rsidR="00420D38" w:rsidRPr="00DB707E" w:rsidRDefault="00420D38" w:rsidP="00AB35CF">
            <w:pPr>
              <w:pStyle w:val="TAL"/>
              <w:rPr>
                <w:ins w:id="47375" w:author="RedCap - BigCR editor" w:date="2022-08-30T06:24:00Z"/>
              </w:rPr>
            </w:pPr>
            <w:ins w:id="47376" w:author="RedCap - BigCR editor" w:date="2022-08-30T06:24:00Z">
              <w:r w:rsidRPr="00DB707E">
                <w:t>L1-RSRP reporting period</w:t>
              </w:r>
            </w:ins>
          </w:p>
        </w:tc>
        <w:tc>
          <w:tcPr>
            <w:tcW w:w="959" w:type="dxa"/>
            <w:tcBorders>
              <w:top w:val="single" w:sz="4" w:space="0" w:color="auto"/>
              <w:left w:val="single" w:sz="4" w:space="0" w:color="auto"/>
              <w:bottom w:val="single" w:sz="4" w:space="0" w:color="auto"/>
              <w:right w:val="single" w:sz="4" w:space="0" w:color="auto"/>
            </w:tcBorders>
          </w:tcPr>
          <w:p w14:paraId="7EE8EE22" w14:textId="77777777" w:rsidR="00420D38" w:rsidRPr="00DB707E" w:rsidRDefault="00420D38" w:rsidP="00AB35CF">
            <w:pPr>
              <w:pStyle w:val="TAC"/>
              <w:rPr>
                <w:ins w:id="47377" w:author="RedCap - BigCR editor" w:date="2022-08-30T06:24:00Z"/>
              </w:rPr>
            </w:pPr>
            <w:ins w:id="47378"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hideMark/>
          </w:tcPr>
          <w:p w14:paraId="4904900D" w14:textId="77777777" w:rsidR="00420D38" w:rsidRPr="00DB707E" w:rsidRDefault="00420D38" w:rsidP="00AB35CF">
            <w:pPr>
              <w:pStyle w:val="TAC"/>
              <w:rPr>
                <w:ins w:id="47379" w:author="RedCap - BigCR editor" w:date="2022-08-30T06:24:00Z"/>
              </w:rPr>
            </w:pPr>
            <w:ins w:id="47380" w:author="RedCap - BigCR editor" w:date="2022-08-30T06:24:00Z">
              <w:r w:rsidRPr="00DB707E">
                <w:t>slot</w:t>
              </w:r>
            </w:ins>
          </w:p>
        </w:tc>
        <w:tc>
          <w:tcPr>
            <w:tcW w:w="1743" w:type="dxa"/>
            <w:tcBorders>
              <w:top w:val="single" w:sz="4" w:space="0" w:color="auto"/>
              <w:left w:val="single" w:sz="4" w:space="0" w:color="auto"/>
              <w:bottom w:val="single" w:sz="4" w:space="0" w:color="auto"/>
              <w:right w:val="single" w:sz="4" w:space="0" w:color="auto"/>
            </w:tcBorders>
            <w:hideMark/>
          </w:tcPr>
          <w:p w14:paraId="4F172CBF" w14:textId="77777777" w:rsidR="00420D38" w:rsidRPr="00DB707E" w:rsidRDefault="00420D38" w:rsidP="00AB35CF">
            <w:pPr>
              <w:pStyle w:val="TAC"/>
              <w:rPr>
                <w:ins w:id="47381" w:author="RedCap - BigCR editor" w:date="2022-08-30T06:24:00Z"/>
              </w:rPr>
            </w:pPr>
            <w:ins w:id="47382" w:author="RedCap - BigCR editor" w:date="2022-08-30T06:24:00Z">
              <w:r w:rsidRPr="00DB707E">
                <w:t>80</w:t>
              </w:r>
            </w:ins>
          </w:p>
        </w:tc>
      </w:tr>
      <w:tr w:rsidR="00420D38" w:rsidRPr="00DB707E" w14:paraId="1C9C0AC0" w14:textId="77777777" w:rsidTr="00AB35CF">
        <w:trPr>
          <w:trHeight w:val="187"/>
          <w:jc w:val="center"/>
          <w:ins w:id="47383"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29E9A252" w14:textId="77777777" w:rsidR="00420D38" w:rsidRPr="00DB707E" w:rsidRDefault="00420D38" w:rsidP="00AB35CF">
            <w:pPr>
              <w:pStyle w:val="TAL"/>
              <w:rPr>
                <w:ins w:id="47384" w:author="RedCap - BigCR editor" w:date="2022-08-30T06:24:00Z"/>
              </w:rPr>
            </w:pPr>
            <w:ins w:id="47385" w:author="RedCap - BigCR editor" w:date="2022-08-30T06:24:00Z">
              <w:r w:rsidRPr="00DB707E">
                <w:t>T1</w:t>
              </w:r>
            </w:ins>
          </w:p>
        </w:tc>
        <w:tc>
          <w:tcPr>
            <w:tcW w:w="959" w:type="dxa"/>
            <w:tcBorders>
              <w:top w:val="single" w:sz="4" w:space="0" w:color="auto"/>
              <w:left w:val="single" w:sz="4" w:space="0" w:color="auto"/>
              <w:bottom w:val="single" w:sz="4" w:space="0" w:color="auto"/>
              <w:right w:val="single" w:sz="4" w:space="0" w:color="auto"/>
            </w:tcBorders>
          </w:tcPr>
          <w:p w14:paraId="0304F637" w14:textId="77777777" w:rsidR="00420D38" w:rsidRPr="00DB707E" w:rsidRDefault="00420D38" w:rsidP="00AB35CF">
            <w:pPr>
              <w:pStyle w:val="TAC"/>
              <w:rPr>
                <w:ins w:id="47386" w:author="RedCap - BigCR editor" w:date="2022-08-30T06:24:00Z"/>
              </w:rPr>
            </w:pPr>
            <w:ins w:id="47387"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hideMark/>
          </w:tcPr>
          <w:p w14:paraId="706647F6" w14:textId="77777777" w:rsidR="00420D38" w:rsidRPr="00DB707E" w:rsidRDefault="00420D38" w:rsidP="00AB35CF">
            <w:pPr>
              <w:pStyle w:val="TAC"/>
              <w:rPr>
                <w:ins w:id="47388" w:author="RedCap - BigCR editor" w:date="2022-08-30T06:24:00Z"/>
              </w:rPr>
            </w:pPr>
            <w:ins w:id="47389" w:author="RedCap - BigCR editor" w:date="2022-08-30T06:24:00Z">
              <w:r w:rsidRPr="00DB707E">
                <w:t>s</w:t>
              </w:r>
            </w:ins>
          </w:p>
        </w:tc>
        <w:tc>
          <w:tcPr>
            <w:tcW w:w="1743" w:type="dxa"/>
            <w:tcBorders>
              <w:top w:val="single" w:sz="4" w:space="0" w:color="auto"/>
              <w:left w:val="single" w:sz="4" w:space="0" w:color="auto"/>
              <w:bottom w:val="single" w:sz="4" w:space="0" w:color="auto"/>
              <w:right w:val="single" w:sz="4" w:space="0" w:color="auto"/>
            </w:tcBorders>
            <w:hideMark/>
          </w:tcPr>
          <w:p w14:paraId="1EE39A1D" w14:textId="77777777" w:rsidR="00420D38" w:rsidRPr="00DB707E" w:rsidRDefault="00420D38" w:rsidP="00AB35CF">
            <w:pPr>
              <w:pStyle w:val="TAC"/>
              <w:rPr>
                <w:ins w:id="47390" w:author="RedCap - BigCR editor" w:date="2022-08-30T06:24:00Z"/>
              </w:rPr>
            </w:pPr>
            <w:ins w:id="47391" w:author="RedCap - BigCR editor" w:date="2022-08-30T06:24:00Z">
              <w:r w:rsidRPr="00DB707E">
                <w:t>5</w:t>
              </w:r>
            </w:ins>
          </w:p>
        </w:tc>
      </w:tr>
      <w:tr w:rsidR="00420D38" w:rsidRPr="00DB707E" w14:paraId="6542BFF3" w14:textId="77777777" w:rsidTr="00AB35CF">
        <w:trPr>
          <w:trHeight w:val="187"/>
          <w:jc w:val="center"/>
          <w:ins w:id="47392"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295534C7" w14:textId="77777777" w:rsidR="00420D38" w:rsidRPr="00DB707E" w:rsidRDefault="00420D38" w:rsidP="00AB35CF">
            <w:pPr>
              <w:pStyle w:val="TAL"/>
              <w:rPr>
                <w:ins w:id="47393" w:author="RedCap - BigCR editor" w:date="2022-08-30T06:24:00Z"/>
              </w:rPr>
            </w:pPr>
            <w:ins w:id="47394" w:author="RedCap - BigCR editor" w:date="2022-08-30T06:24:00Z">
              <w:r w:rsidRPr="00DB707E">
                <w:t>T2</w:t>
              </w:r>
            </w:ins>
          </w:p>
        </w:tc>
        <w:tc>
          <w:tcPr>
            <w:tcW w:w="959" w:type="dxa"/>
            <w:tcBorders>
              <w:top w:val="single" w:sz="4" w:space="0" w:color="auto"/>
              <w:left w:val="single" w:sz="4" w:space="0" w:color="auto"/>
              <w:bottom w:val="single" w:sz="4" w:space="0" w:color="auto"/>
              <w:right w:val="single" w:sz="4" w:space="0" w:color="auto"/>
            </w:tcBorders>
          </w:tcPr>
          <w:p w14:paraId="44D685A4" w14:textId="77777777" w:rsidR="00420D38" w:rsidRPr="00DB707E" w:rsidRDefault="00420D38" w:rsidP="00AB35CF">
            <w:pPr>
              <w:pStyle w:val="TAC"/>
              <w:rPr>
                <w:ins w:id="47395" w:author="RedCap - BigCR editor" w:date="2022-08-30T06:24:00Z"/>
              </w:rPr>
            </w:pPr>
            <w:ins w:id="47396"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hideMark/>
          </w:tcPr>
          <w:p w14:paraId="74D1CC20" w14:textId="77777777" w:rsidR="00420D38" w:rsidRPr="00DB707E" w:rsidRDefault="00420D38" w:rsidP="00AB35CF">
            <w:pPr>
              <w:pStyle w:val="TAC"/>
              <w:rPr>
                <w:ins w:id="47397" w:author="RedCap - BigCR editor" w:date="2022-08-30T06:24:00Z"/>
              </w:rPr>
            </w:pPr>
            <w:ins w:id="47398" w:author="RedCap - BigCR editor" w:date="2022-08-30T06:24:00Z">
              <w:r w:rsidRPr="00DB707E">
                <w:t>s</w:t>
              </w:r>
            </w:ins>
          </w:p>
        </w:tc>
        <w:tc>
          <w:tcPr>
            <w:tcW w:w="1743" w:type="dxa"/>
            <w:tcBorders>
              <w:top w:val="single" w:sz="4" w:space="0" w:color="auto"/>
              <w:left w:val="single" w:sz="4" w:space="0" w:color="auto"/>
              <w:bottom w:val="single" w:sz="4" w:space="0" w:color="auto"/>
              <w:right w:val="single" w:sz="4" w:space="0" w:color="auto"/>
            </w:tcBorders>
            <w:hideMark/>
          </w:tcPr>
          <w:p w14:paraId="2F90E8E1" w14:textId="77777777" w:rsidR="00420D38" w:rsidRPr="00DB707E" w:rsidRDefault="00420D38" w:rsidP="00AB35CF">
            <w:pPr>
              <w:pStyle w:val="TAC"/>
              <w:rPr>
                <w:ins w:id="47399" w:author="RedCap - BigCR editor" w:date="2022-08-30T06:24:00Z"/>
              </w:rPr>
            </w:pPr>
            <w:ins w:id="47400" w:author="RedCap - BigCR editor" w:date="2022-08-30T06:24:00Z">
              <w:r w:rsidRPr="00DB707E">
                <w:t>1</w:t>
              </w:r>
            </w:ins>
          </w:p>
        </w:tc>
      </w:tr>
      <w:tr w:rsidR="00420D38" w:rsidRPr="00DB707E" w14:paraId="7202B104" w14:textId="77777777" w:rsidTr="00AB35CF">
        <w:trPr>
          <w:trHeight w:val="187"/>
          <w:jc w:val="center"/>
          <w:ins w:id="47401"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4CCAC0AB" w14:textId="77777777" w:rsidR="00420D38" w:rsidRPr="00DB707E" w:rsidRDefault="00420D38" w:rsidP="00AB35CF">
            <w:pPr>
              <w:pStyle w:val="TAL"/>
              <w:rPr>
                <w:ins w:id="47402" w:author="RedCap - BigCR editor" w:date="2022-08-30T06:24:00Z"/>
              </w:rPr>
            </w:pPr>
            <w:ins w:id="47403" w:author="RedCap - BigCR editor" w:date="2022-08-30T06:24:00Z">
              <w:r w:rsidRPr="00DB707E">
                <w:t>EPRE ratio of PSS to SSS</w:t>
              </w:r>
            </w:ins>
          </w:p>
        </w:tc>
        <w:tc>
          <w:tcPr>
            <w:tcW w:w="959" w:type="dxa"/>
            <w:tcBorders>
              <w:top w:val="single" w:sz="4" w:space="0" w:color="auto"/>
              <w:left w:val="single" w:sz="4" w:space="0" w:color="auto"/>
              <w:bottom w:val="nil"/>
              <w:right w:val="single" w:sz="4" w:space="0" w:color="auto"/>
            </w:tcBorders>
            <w:shd w:val="clear" w:color="auto" w:fill="auto"/>
            <w:hideMark/>
          </w:tcPr>
          <w:p w14:paraId="194E2F79" w14:textId="77777777" w:rsidR="00420D38" w:rsidRPr="00DB707E" w:rsidRDefault="00420D38" w:rsidP="00AB35CF">
            <w:pPr>
              <w:pStyle w:val="TAC"/>
              <w:rPr>
                <w:ins w:id="47404" w:author="RedCap - BigCR editor" w:date="2022-08-30T06:24:00Z"/>
              </w:rPr>
            </w:pPr>
            <w:ins w:id="47405" w:author="RedCap - BigCR editor" w:date="2022-08-30T06:24:00Z">
              <w:r w:rsidRPr="00DB707E">
                <w:t>1~4</w:t>
              </w:r>
            </w:ins>
          </w:p>
        </w:tc>
        <w:tc>
          <w:tcPr>
            <w:tcW w:w="1268" w:type="dxa"/>
            <w:tcBorders>
              <w:top w:val="single" w:sz="4" w:space="0" w:color="auto"/>
              <w:left w:val="single" w:sz="4" w:space="0" w:color="auto"/>
              <w:bottom w:val="nil"/>
              <w:right w:val="single" w:sz="4" w:space="0" w:color="auto"/>
            </w:tcBorders>
            <w:shd w:val="clear" w:color="auto" w:fill="auto"/>
            <w:hideMark/>
          </w:tcPr>
          <w:p w14:paraId="677FF624" w14:textId="77777777" w:rsidR="00420D38" w:rsidRPr="00DB707E" w:rsidRDefault="00420D38" w:rsidP="00AB35CF">
            <w:pPr>
              <w:pStyle w:val="TAC"/>
              <w:rPr>
                <w:ins w:id="47406" w:author="RedCap - BigCR editor" w:date="2022-08-30T06:24:00Z"/>
              </w:rPr>
            </w:pPr>
            <w:ins w:id="47407" w:author="RedCap - BigCR editor" w:date="2022-08-30T06:24:00Z">
              <w:r w:rsidRPr="00DB707E">
                <w:t>dB</w:t>
              </w:r>
            </w:ins>
          </w:p>
        </w:tc>
        <w:tc>
          <w:tcPr>
            <w:tcW w:w="1743" w:type="dxa"/>
            <w:tcBorders>
              <w:top w:val="single" w:sz="4" w:space="0" w:color="auto"/>
              <w:left w:val="single" w:sz="4" w:space="0" w:color="auto"/>
              <w:bottom w:val="nil"/>
              <w:right w:val="single" w:sz="4" w:space="0" w:color="auto"/>
            </w:tcBorders>
            <w:shd w:val="clear" w:color="auto" w:fill="auto"/>
            <w:hideMark/>
          </w:tcPr>
          <w:p w14:paraId="3312C455" w14:textId="77777777" w:rsidR="00420D38" w:rsidRPr="00DB707E" w:rsidRDefault="00420D38" w:rsidP="00AB35CF">
            <w:pPr>
              <w:pStyle w:val="TAC"/>
              <w:rPr>
                <w:ins w:id="47408" w:author="RedCap - BigCR editor" w:date="2022-08-30T06:24:00Z"/>
              </w:rPr>
            </w:pPr>
            <w:ins w:id="47409" w:author="RedCap - BigCR editor" w:date="2022-08-30T06:24:00Z">
              <w:r w:rsidRPr="00DB707E">
                <w:t>0</w:t>
              </w:r>
            </w:ins>
          </w:p>
        </w:tc>
      </w:tr>
      <w:tr w:rsidR="00420D38" w:rsidRPr="00DB707E" w14:paraId="686FE208" w14:textId="77777777" w:rsidTr="00AB35CF">
        <w:trPr>
          <w:trHeight w:val="187"/>
          <w:jc w:val="center"/>
          <w:ins w:id="47410"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6C4DD2DF" w14:textId="77777777" w:rsidR="00420D38" w:rsidRPr="00DB707E" w:rsidRDefault="00420D38" w:rsidP="00AB35CF">
            <w:pPr>
              <w:pStyle w:val="TAL"/>
              <w:rPr>
                <w:ins w:id="47411" w:author="RedCap - BigCR editor" w:date="2022-08-30T06:24:00Z"/>
              </w:rPr>
            </w:pPr>
            <w:ins w:id="47412" w:author="RedCap - BigCR editor" w:date="2022-08-30T06:24:00Z">
              <w:r w:rsidRPr="00DB707E">
                <w:t>EPRE ratio of PBCH DMRS to SSS</w:t>
              </w:r>
            </w:ins>
          </w:p>
        </w:tc>
        <w:tc>
          <w:tcPr>
            <w:tcW w:w="959" w:type="dxa"/>
            <w:tcBorders>
              <w:top w:val="nil"/>
              <w:left w:val="single" w:sz="4" w:space="0" w:color="auto"/>
              <w:bottom w:val="nil"/>
              <w:right w:val="single" w:sz="4" w:space="0" w:color="auto"/>
            </w:tcBorders>
            <w:shd w:val="clear" w:color="auto" w:fill="auto"/>
            <w:hideMark/>
          </w:tcPr>
          <w:p w14:paraId="009FAEED" w14:textId="77777777" w:rsidR="00420D38" w:rsidRPr="00DB707E" w:rsidRDefault="00420D38" w:rsidP="00AB35CF">
            <w:pPr>
              <w:pStyle w:val="TAC"/>
              <w:rPr>
                <w:ins w:id="47413" w:author="RedCap - BigCR editor" w:date="2022-08-30T06:24:00Z"/>
              </w:rPr>
            </w:pPr>
          </w:p>
        </w:tc>
        <w:tc>
          <w:tcPr>
            <w:tcW w:w="1268" w:type="dxa"/>
            <w:tcBorders>
              <w:top w:val="nil"/>
              <w:left w:val="single" w:sz="4" w:space="0" w:color="auto"/>
              <w:bottom w:val="nil"/>
              <w:right w:val="single" w:sz="4" w:space="0" w:color="auto"/>
            </w:tcBorders>
            <w:shd w:val="clear" w:color="auto" w:fill="auto"/>
            <w:hideMark/>
          </w:tcPr>
          <w:p w14:paraId="09065B98" w14:textId="77777777" w:rsidR="00420D38" w:rsidRPr="00DB707E" w:rsidRDefault="00420D38" w:rsidP="00AB35CF">
            <w:pPr>
              <w:pStyle w:val="TAC"/>
              <w:rPr>
                <w:ins w:id="47414" w:author="RedCap - BigCR editor" w:date="2022-08-30T06:24:00Z"/>
              </w:rPr>
            </w:pPr>
          </w:p>
        </w:tc>
        <w:tc>
          <w:tcPr>
            <w:tcW w:w="1743" w:type="dxa"/>
            <w:tcBorders>
              <w:top w:val="nil"/>
              <w:left w:val="single" w:sz="4" w:space="0" w:color="auto"/>
              <w:bottom w:val="nil"/>
              <w:right w:val="single" w:sz="4" w:space="0" w:color="auto"/>
            </w:tcBorders>
            <w:shd w:val="clear" w:color="auto" w:fill="auto"/>
            <w:hideMark/>
          </w:tcPr>
          <w:p w14:paraId="53F4911D" w14:textId="77777777" w:rsidR="00420D38" w:rsidRPr="00DB707E" w:rsidRDefault="00420D38" w:rsidP="00AB35CF">
            <w:pPr>
              <w:pStyle w:val="TAC"/>
              <w:rPr>
                <w:ins w:id="47415" w:author="RedCap - BigCR editor" w:date="2022-08-30T06:24:00Z"/>
              </w:rPr>
            </w:pPr>
          </w:p>
        </w:tc>
      </w:tr>
      <w:tr w:rsidR="00420D38" w:rsidRPr="00DB707E" w14:paraId="75B6F3BD" w14:textId="77777777" w:rsidTr="00AB35CF">
        <w:trPr>
          <w:trHeight w:val="187"/>
          <w:jc w:val="center"/>
          <w:ins w:id="47416"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273F42FF" w14:textId="77777777" w:rsidR="00420D38" w:rsidRPr="00DB707E" w:rsidRDefault="00420D38" w:rsidP="00AB35CF">
            <w:pPr>
              <w:pStyle w:val="TAL"/>
              <w:rPr>
                <w:ins w:id="47417" w:author="RedCap - BigCR editor" w:date="2022-08-30T06:24:00Z"/>
              </w:rPr>
            </w:pPr>
            <w:ins w:id="47418" w:author="RedCap - BigCR editor" w:date="2022-08-30T06:24:00Z">
              <w:r w:rsidRPr="00DB707E">
                <w:t>EPRE ratio of PBCH to PBCH DMRS</w:t>
              </w:r>
            </w:ins>
          </w:p>
        </w:tc>
        <w:tc>
          <w:tcPr>
            <w:tcW w:w="959" w:type="dxa"/>
            <w:tcBorders>
              <w:top w:val="nil"/>
              <w:left w:val="single" w:sz="4" w:space="0" w:color="auto"/>
              <w:bottom w:val="nil"/>
              <w:right w:val="single" w:sz="4" w:space="0" w:color="auto"/>
            </w:tcBorders>
            <w:shd w:val="clear" w:color="auto" w:fill="auto"/>
            <w:hideMark/>
          </w:tcPr>
          <w:p w14:paraId="40F9EE4E" w14:textId="77777777" w:rsidR="00420D38" w:rsidRPr="00DB707E" w:rsidRDefault="00420D38" w:rsidP="00AB35CF">
            <w:pPr>
              <w:pStyle w:val="TAC"/>
              <w:rPr>
                <w:ins w:id="47419" w:author="RedCap - BigCR editor" w:date="2022-08-30T06:24:00Z"/>
              </w:rPr>
            </w:pPr>
          </w:p>
        </w:tc>
        <w:tc>
          <w:tcPr>
            <w:tcW w:w="1268" w:type="dxa"/>
            <w:tcBorders>
              <w:top w:val="nil"/>
              <w:left w:val="single" w:sz="4" w:space="0" w:color="auto"/>
              <w:bottom w:val="nil"/>
              <w:right w:val="single" w:sz="4" w:space="0" w:color="auto"/>
            </w:tcBorders>
            <w:shd w:val="clear" w:color="auto" w:fill="auto"/>
            <w:hideMark/>
          </w:tcPr>
          <w:p w14:paraId="4F37EC9E" w14:textId="77777777" w:rsidR="00420D38" w:rsidRPr="00DB707E" w:rsidRDefault="00420D38" w:rsidP="00AB35CF">
            <w:pPr>
              <w:pStyle w:val="TAC"/>
              <w:rPr>
                <w:ins w:id="47420" w:author="RedCap - BigCR editor" w:date="2022-08-30T06:24:00Z"/>
              </w:rPr>
            </w:pPr>
          </w:p>
        </w:tc>
        <w:tc>
          <w:tcPr>
            <w:tcW w:w="1743" w:type="dxa"/>
            <w:tcBorders>
              <w:top w:val="nil"/>
              <w:left w:val="single" w:sz="4" w:space="0" w:color="auto"/>
              <w:bottom w:val="nil"/>
              <w:right w:val="single" w:sz="4" w:space="0" w:color="auto"/>
            </w:tcBorders>
            <w:shd w:val="clear" w:color="auto" w:fill="auto"/>
            <w:hideMark/>
          </w:tcPr>
          <w:p w14:paraId="2F7D51C6" w14:textId="77777777" w:rsidR="00420D38" w:rsidRPr="00DB707E" w:rsidRDefault="00420D38" w:rsidP="00AB35CF">
            <w:pPr>
              <w:pStyle w:val="TAC"/>
              <w:rPr>
                <w:ins w:id="47421" w:author="RedCap - BigCR editor" w:date="2022-08-30T06:24:00Z"/>
              </w:rPr>
            </w:pPr>
          </w:p>
        </w:tc>
      </w:tr>
      <w:tr w:rsidR="00420D38" w:rsidRPr="00DB707E" w14:paraId="6967175E" w14:textId="77777777" w:rsidTr="00AB35CF">
        <w:trPr>
          <w:trHeight w:val="187"/>
          <w:jc w:val="center"/>
          <w:ins w:id="47422"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06B19F90" w14:textId="77777777" w:rsidR="00420D38" w:rsidRPr="00DB707E" w:rsidRDefault="00420D38" w:rsidP="00AB35CF">
            <w:pPr>
              <w:pStyle w:val="TAL"/>
              <w:rPr>
                <w:ins w:id="47423" w:author="RedCap - BigCR editor" w:date="2022-08-30T06:24:00Z"/>
              </w:rPr>
            </w:pPr>
            <w:ins w:id="47424" w:author="RedCap - BigCR editor" w:date="2022-08-30T06:24:00Z">
              <w:r w:rsidRPr="00DB707E">
                <w:t>EPRE ratio of PDCCH DMRS to SSS</w:t>
              </w:r>
            </w:ins>
          </w:p>
        </w:tc>
        <w:tc>
          <w:tcPr>
            <w:tcW w:w="959" w:type="dxa"/>
            <w:tcBorders>
              <w:top w:val="nil"/>
              <w:left w:val="single" w:sz="4" w:space="0" w:color="auto"/>
              <w:bottom w:val="nil"/>
              <w:right w:val="single" w:sz="4" w:space="0" w:color="auto"/>
            </w:tcBorders>
            <w:shd w:val="clear" w:color="auto" w:fill="auto"/>
            <w:hideMark/>
          </w:tcPr>
          <w:p w14:paraId="6742FB33" w14:textId="77777777" w:rsidR="00420D38" w:rsidRPr="00DB707E" w:rsidRDefault="00420D38" w:rsidP="00AB35CF">
            <w:pPr>
              <w:pStyle w:val="TAC"/>
              <w:rPr>
                <w:ins w:id="47425" w:author="RedCap - BigCR editor" w:date="2022-08-30T06:24:00Z"/>
              </w:rPr>
            </w:pPr>
          </w:p>
        </w:tc>
        <w:tc>
          <w:tcPr>
            <w:tcW w:w="1268" w:type="dxa"/>
            <w:tcBorders>
              <w:top w:val="nil"/>
              <w:left w:val="single" w:sz="4" w:space="0" w:color="auto"/>
              <w:bottom w:val="nil"/>
              <w:right w:val="single" w:sz="4" w:space="0" w:color="auto"/>
            </w:tcBorders>
            <w:shd w:val="clear" w:color="auto" w:fill="auto"/>
            <w:hideMark/>
          </w:tcPr>
          <w:p w14:paraId="0FABD3F5" w14:textId="77777777" w:rsidR="00420D38" w:rsidRPr="00DB707E" w:rsidRDefault="00420D38" w:rsidP="00AB35CF">
            <w:pPr>
              <w:pStyle w:val="TAC"/>
              <w:rPr>
                <w:ins w:id="47426" w:author="RedCap - BigCR editor" w:date="2022-08-30T06:24:00Z"/>
              </w:rPr>
            </w:pPr>
          </w:p>
        </w:tc>
        <w:tc>
          <w:tcPr>
            <w:tcW w:w="1743" w:type="dxa"/>
            <w:tcBorders>
              <w:top w:val="nil"/>
              <w:left w:val="single" w:sz="4" w:space="0" w:color="auto"/>
              <w:bottom w:val="nil"/>
              <w:right w:val="single" w:sz="4" w:space="0" w:color="auto"/>
            </w:tcBorders>
            <w:shd w:val="clear" w:color="auto" w:fill="auto"/>
            <w:hideMark/>
          </w:tcPr>
          <w:p w14:paraId="4DEF1E38" w14:textId="77777777" w:rsidR="00420D38" w:rsidRPr="00DB707E" w:rsidRDefault="00420D38" w:rsidP="00AB35CF">
            <w:pPr>
              <w:pStyle w:val="TAC"/>
              <w:rPr>
                <w:ins w:id="47427" w:author="RedCap - BigCR editor" w:date="2022-08-30T06:24:00Z"/>
              </w:rPr>
            </w:pPr>
          </w:p>
        </w:tc>
      </w:tr>
      <w:tr w:rsidR="00420D38" w:rsidRPr="00DB707E" w14:paraId="5B112762" w14:textId="77777777" w:rsidTr="00AB35CF">
        <w:trPr>
          <w:trHeight w:val="187"/>
          <w:jc w:val="center"/>
          <w:ins w:id="47428"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32F866DD" w14:textId="77777777" w:rsidR="00420D38" w:rsidRPr="00DB707E" w:rsidRDefault="00420D38" w:rsidP="00AB35CF">
            <w:pPr>
              <w:pStyle w:val="TAL"/>
              <w:rPr>
                <w:ins w:id="47429" w:author="RedCap - BigCR editor" w:date="2022-08-30T06:24:00Z"/>
              </w:rPr>
            </w:pPr>
            <w:ins w:id="47430" w:author="RedCap - BigCR editor" w:date="2022-08-30T06:24:00Z">
              <w:r w:rsidRPr="00DB707E">
                <w:t>EPRE ratio of PDCCH to PDCCH DMRS</w:t>
              </w:r>
            </w:ins>
          </w:p>
        </w:tc>
        <w:tc>
          <w:tcPr>
            <w:tcW w:w="959" w:type="dxa"/>
            <w:tcBorders>
              <w:top w:val="nil"/>
              <w:left w:val="single" w:sz="4" w:space="0" w:color="auto"/>
              <w:bottom w:val="nil"/>
              <w:right w:val="single" w:sz="4" w:space="0" w:color="auto"/>
            </w:tcBorders>
            <w:shd w:val="clear" w:color="auto" w:fill="auto"/>
            <w:hideMark/>
          </w:tcPr>
          <w:p w14:paraId="7E8EED78" w14:textId="77777777" w:rsidR="00420D38" w:rsidRPr="00DB707E" w:rsidRDefault="00420D38" w:rsidP="00AB35CF">
            <w:pPr>
              <w:pStyle w:val="TAC"/>
              <w:rPr>
                <w:ins w:id="47431" w:author="RedCap - BigCR editor" w:date="2022-08-30T06:24:00Z"/>
              </w:rPr>
            </w:pPr>
          </w:p>
        </w:tc>
        <w:tc>
          <w:tcPr>
            <w:tcW w:w="1268" w:type="dxa"/>
            <w:tcBorders>
              <w:top w:val="nil"/>
              <w:left w:val="single" w:sz="4" w:space="0" w:color="auto"/>
              <w:bottom w:val="nil"/>
              <w:right w:val="single" w:sz="4" w:space="0" w:color="auto"/>
            </w:tcBorders>
            <w:shd w:val="clear" w:color="auto" w:fill="auto"/>
            <w:hideMark/>
          </w:tcPr>
          <w:p w14:paraId="4C3915D8" w14:textId="77777777" w:rsidR="00420D38" w:rsidRPr="00DB707E" w:rsidRDefault="00420D38" w:rsidP="00AB35CF">
            <w:pPr>
              <w:pStyle w:val="TAC"/>
              <w:rPr>
                <w:ins w:id="47432" w:author="RedCap - BigCR editor" w:date="2022-08-30T06:24:00Z"/>
              </w:rPr>
            </w:pPr>
          </w:p>
        </w:tc>
        <w:tc>
          <w:tcPr>
            <w:tcW w:w="1743" w:type="dxa"/>
            <w:tcBorders>
              <w:top w:val="nil"/>
              <w:left w:val="single" w:sz="4" w:space="0" w:color="auto"/>
              <w:bottom w:val="nil"/>
              <w:right w:val="single" w:sz="4" w:space="0" w:color="auto"/>
            </w:tcBorders>
            <w:shd w:val="clear" w:color="auto" w:fill="auto"/>
            <w:hideMark/>
          </w:tcPr>
          <w:p w14:paraId="4507E60C" w14:textId="77777777" w:rsidR="00420D38" w:rsidRPr="00DB707E" w:rsidRDefault="00420D38" w:rsidP="00AB35CF">
            <w:pPr>
              <w:pStyle w:val="TAC"/>
              <w:rPr>
                <w:ins w:id="47433" w:author="RedCap - BigCR editor" w:date="2022-08-30T06:24:00Z"/>
              </w:rPr>
            </w:pPr>
          </w:p>
        </w:tc>
      </w:tr>
      <w:tr w:rsidR="00420D38" w:rsidRPr="00DB707E" w14:paraId="5FFA0B37" w14:textId="77777777" w:rsidTr="00AB35CF">
        <w:trPr>
          <w:trHeight w:val="187"/>
          <w:jc w:val="center"/>
          <w:ins w:id="47434"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3C20D051" w14:textId="77777777" w:rsidR="00420D38" w:rsidRPr="00DB707E" w:rsidRDefault="00420D38" w:rsidP="00AB35CF">
            <w:pPr>
              <w:pStyle w:val="TAL"/>
              <w:rPr>
                <w:ins w:id="47435" w:author="RedCap - BigCR editor" w:date="2022-08-30T06:24:00Z"/>
              </w:rPr>
            </w:pPr>
            <w:ins w:id="47436" w:author="RedCap - BigCR editor" w:date="2022-08-30T06:24:00Z">
              <w:r w:rsidRPr="00DB707E">
                <w:t>EPRE ratio of PDSCH DMRS to SSS</w:t>
              </w:r>
            </w:ins>
          </w:p>
        </w:tc>
        <w:tc>
          <w:tcPr>
            <w:tcW w:w="959" w:type="dxa"/>
            <w:tcBorders>
              <w:top w:val="nil"/>
              <w:left w:val="single" w:sz="4" w:space="0" w:color="auto"/>
              <w:bottom w:val="nil"/>
              <w:right w:val="single" w:sz="4" w:space="0" w:color="auto"/>
            </w:tcBorders>
            <w:shd w:val="clear" w:color="auto" w:fill="auto"/>
            <w:hideMark/>
          </w:tcPr>
          <w:p w14:paraId="51E4749D" w14:textId="77777777" w:rsidR="00420D38" w:rsidRPr="00DB707E" w:rsidRDefault="00420D38" w:rsidP="00AB35CF">
            <w:pPr>
              <w:pStyle w:val="TAC"/>
              <w:rPr>
                <w:ins w:id="47437" w:author="RedCap - BigCR editor" w:date="2022-08-30T06:24:00Z"/>
              </w:rPr>
            </w:pPr>
          </w:p>
        </w:tc>
        <w:tc>
          <w:tcPr>
            <w:tcW w:w="1268" w:type="dxa"/>
            <w:tcBorders>
              <w:top w:val="nil"/>
              <w:left w:val="single" w:sz="4" w:space="0" w:color="auto"/>
              <w:bottom w:val="nil"/>
              <w:right w:val="single" w:sz="4" w:space="0" w:color="auto"/>
            </w:tcBorders>
            <w:shd w:val="clear" w:color="auto" w:fill="auto"/>
            <w:hideMark/>
          </w:tcPr>
          <w:p w14:paraId="445A85EC" w14:textId="77777777" w:rsidR="00420D38" w:rsidRPr="00DB707E" w:rsidRDefault="00420D38" w:rsidP="00AB35CF">
            <w:pPr>
              <w:pStyle w:val="TAC"/>
              <w:rPr>
                <w:ins w:id="47438" w:author="RedCap - BigCR editor" w:date="2022-08-30T06:24:00Z"/>
              </w:rPr>
            </w:pPr>
          </w:p>
        </w:tc>
        <w:tc>
          <w:tcPr>
            <w:tcW w:w="1743" w:type="dxa"/>
            <w:tcBorders>
              <w:top w:val="nil"/>
              <w:left w:val="single" w:sz="4" w:space="0" w:color="auto"/>
              <w:bottom w:val="nil"/>
              <w:right w:val="single" w:sz="4" w:space="0" w:color="auto"/>
            </w:tcBorders>
            <w:shd w:val="clear" w:color="auto" w:fill="auto"/>
            <w:hideMark/>
          </w:tcPr>
          <w:p w14:paraId="5FD0953C" w14:textId="77777777" w:rsidR="00420D38" w:rsidRPr="00DB707E" w:rsidRDefault="00420D38" w:rsidP="00AB35CF">
            <w:pPr>
              <w:pStyle w:val="TAC"/>
              <w:rPr>
                <w:ins w:id="47439" w:author="RedCap - BigCR editor" w:date="2022-08-30T06:24:00Z"/>
              </w:rPr>
            </w:pPr>
          </w:p>
        </w:tc>
      </w:tr>
      <w:tr w:rsidR="00420D38" w:rsidRPr="00DB707E" w14:paraId="4F39A8B4" w14:textId="77777777" w:rsidTr="00AB35CF">
        <w:trPr>
          <w:trHeight w:val="187"/>
          <w:jc w:val="center"/>
          <w:ins w:id="47440"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168D36D1" w14:textId="77777777" w:rsidR="00420D38" w:rsidRPr="00DB707E" w:rsidRDefault="00420D38" w:rsidP="00AB35CF">
            <w:pPr>
              <w:pStyle w:val="TAL"/>
              <w:rPr>
                <w:ins w:id="47441" w:author="RedCap - BigCR editor" w:date="2022-08-30T06:24:00Z"/>
              </w:rPr>
            </w:pPr>
            <w:ins w:id="47442" w:author="RedCap - BigCR editor" w:date="2022-08-30T06:24:00Z">
              <w:r w:rsidRPr="00DB707E">
                <w:t>EPRE ratio of PDSCH to PDSCH DMRS</w:t>
              </w:r>
            </w:ins>
          </w:p>
        </w:tc>
        <w:tc>
          <w:tcPr>
            <w:tcW w:w="959" w:type="dxa"/>
            <w:tcBorders>
              <w:top w:val="nil"/>
              <w:left w:val="single" w:sz="4" w:space="0" w:color="auto"/>
              <w:bottom w:val="nil"/>
              <w:right w:val="single" w:sz="4" w:space="0" w:color="auto"/>
            </w:tcBorders>
            <w:shd w:val="clear" w:color="auto" w:fill="auto"/>
            <w:hideMark/>
          </w:tcPr>
          <w:p w14:paraId="427CB0BD" w14:textId="77777777" w:rsidR="00420D38" w:rsidRPr="00DB707E" w:rsidRDefault="00420D38" w:rsidP="00AB35CF">
            <w:pPr>
              <w:pStyle w:val="TAC"/>
              <w:rPr>
                <w:ins w:id="47443" w:author="RedCap - BigCR editor" w:date="2022-08-30T06:24:00Z"/>
              </w:rPr>
            </w:pPr>
          </w:p>
        </w:tc>
        <w:tc>
          <w:tcPr>
            <w:tcW w:w="1268" w:type="dxa"/>
            <w:tcBorders>
              <w:top w:val="nil"/>
              <w:left w:val="single" w:sz="4" w:space="0" w:color="auto"/>
              <w:bottom w:val="nil"/>
              <w:right w:val="single" w:sz="4" w:space="0" w:color="auto"/>
            </w:tcBorders>
            <w:shd w:val="clear" w:color="auto" w:fill="auto"/>
            <w:hideMark/>
          </w:tcPr>
          <w:p w14:paraId="44952112" w14:textId="77777777" w:rsidR="00420D38" w:rsidRPr="00DB707E" w:rsidRDefault="00420D38" w:rsidP="00AB35CF">
            <w:pPr>
              <w:pStyle w:val="TAC"/>
              <w:rPr>
                <w:ins w:id="47444" w:author="RedCap - BigCR editor" w:date="2022-08-30T06:24:00Z"/>
              </w:rPr>
            </w:pPr>
          </w:p>
        </w:tc>
        <w:tc>
          <w:tcPr>
            <w:tcW w:w="1743" w:type="dxa"/>
            <w:tcBorders>
              <w:top w:val="nil"/>
              <w:left w:val="single" w:sz="4" w:space="0" w:color="auto"/>
              <w:bottom w:val="nil"/>
              <w:right w:val="single" w:sz="4" w:space="0" w:color="auto"/>
            </w:tcBorders>
            <w:shd w:val="clear" w:color="auto" w:fill="auto"/>
            <w:hideMark/>
          </w:tcPr>
          <w:p w14:paraId="28228449" w14:textId="77777777" w:rsidR="00420D38" w:rsidRPr="00DB707E" w:rsidRDefault="00420D38" w:rsidP="00AB35CF">
            <w:pPr>
              <w:pStyle w:val="TAC"/>
              <w:rPr>
                <w:ins w:id="47445" w:author="RedCap - BigCR editor" w:date="2022-08-30T06:24:00Z"/>
              </w:rPr>
            </w:pPr>
          </w:p>
        </w:tc>
      </w:tr>
      <w:tr w:rsidR="00420D38" w:rsidRPr="00DB707E" w14:paraId="20B343C2" w14:textId="77777777" w:rsidTr="00AB35CF">
        <w:trPr>
          <w:trHeight w:val="187"/>
          <w:jc w:val="center"/>
          <w:ins w:id="47446"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7209E677" w14:textId="77777777" w:rsidR="00420D38" w:rsidRPr="00DB707E" w:rsidRDefault="00420D38" w:rsidP="00AB35CF">
            <w:pPr>
              <w:pStyle w:val="TAL"/>
              <w:rPr>
                <w:ins w:id="47447" w:author="RedCap - BigCR editor" w:date="2022-08-30T06:24:00Z"/>
              </w:rPr>
            </w:pPr>
            <w:ins w:id="47448" w:author="RedCap - BigCR editor" w:date="2022-08-30T06:24:00Z">
              <w:r w:rsidRPr="00DB707E">
                <w:t xml:space="preserve">EPRE ratio of OCNG DMRS to </w:t>
              </w:r>
              <w:proofErr w:type="spellStart"/>
              <w:r w:rsidRPr="00DB707E">
                <w:t>SSS</w:t>
              </w:r>
              <w:r w:rsidRPr="00DB707E">
                <w:rPr>
                  <w:vertAlign w:val="superscript"/>
                </w:rPr>
                <w:t>Note</w:t>
              </w:r>
              <w:proofErr w:type="spellEnd"/>
              <w:r w:rsidRPr="00DB707E">
                <w:rPr>
                  <w:vertAlign w:val="superscript"/>
                </w:rPr>
                <w:t xml:space="preserve"> 1</w:t>
              </w:r>
            </w:ins>
          </w:p>
        </w:tc>
        <w:tc>
          <w:tcPr>
            <w:tcW w:w="959" w:type="dxa"/>
            <w:tcBorders>
              <w:top w:val="nil"/>
              <w:left w:val="single" w:sz="4" w:space="0" w:color="auto"/>
              <w:bottom w:val="nil"/>
              <w:right w:val="single" w:sz="4" w:space="0" w:color="auto"/>
            </w:tcBorders>
            <w:shd w:val="clear" w:color="auto" w:fill="auto"/>
            <w:hideMark/>
          </w:tcPr>
          <w:p w14:paraId="00DB64B6" w14:textId="77777777" w:rsidR="00420D38" w:rsidRPr="00DB707E" w:rsidRDefault="00420D38" w:rsidP="00AB35CF">
            <w:pPr>
              <w:pStyle w:val="TAC"/>
              <w:rPr>
                <w:ins w:id="47449" w:author="RedCap - BigCR editor" w:date="2022-08-30T06:24:00Z"/>
              </w:rPr>
            </w:pPr>
          </w:p>
        </w:tc>
        <w:tc>
          <w:tcPr>
            <w:tcW w:w="1268" w:type="dxa"/>
            <w:tcBorders>
              <w:top w:val="nil"/>
              <w:left w:val="single" w:sz="4" w:space="0" w:color="auto"/>
              <w:bottom w:val="nil"/>
              <w:right w:val="single" w:sz="4" w:space="0" w:color="auto"/>
            </w:tcBorders>
            <w:shd w:val="clear" w:color="auto" w:fill="auto"/>
            <w:hideMark/>
          </w:tcPr>
          <w:p w14:paraId="7BB348CB" w14:textId="77777777" w:rsidR="00420D38" w:rsidRPr="00DB707E" w:rsidRDefault="00420D38" w:rsidP="00AB35CF">
            <w:pPr>
              <w:pStyle w:val="TAC"/>
              <w:rPr>
                <w:ins w:id="47450" w:author="RedCap - BigCR editor" w:date="2022-08-30T06:24:00Z"/>
              </w:rPr>
            </w:pPr>
          </w:p>
        </w:tc>
        <w:tc>
          <w:tcPr>
            <w:tcW w:w="1743" w:type="dxa"/>
            <w:tcBorders>
              <w:top w:val="nil"/>
              <w:left w:val="single" w:sz="4" w:space="0" w:color="auto"/>
              <w:bottom w:val="nil"/>
              <w:right w:val="single" w:sz="4" w:space="0" w:color="auto"/>
            </w:tcBorders>
            <w:shd w:val="clear" w:color="auto" w:fill="auto"/>
            <w:hideMark/>
          </w:tcPr>
          <w:p w14:paraId="27FC9A2C" w14:textId="77777777" w:rsidR="00420D38" w:rsidRPr="00DB707E" w:rsidRDefault="00420D38" w:rsidP="00AB35CF">
            <w:pPr>
              <w:pStyle w:val="TAC"/>
              <w:rPr>
                <w:ins w:id="47451" w:author="RedCap - BigCR editor" w:date="2022-08-30T06:24:00Z"/>
              </w:rPr>
            </w:pPr>
          </w:p>
        </w:tc>
      </w:tr>
      <w:tr w:rsidR="00420D38" w:rsidRPr="00DB707E" w14:paraId="42307763" w14:textId="77777777" w:rsidTr="00AB35CF">
        <w:trPr>
          <w:trHeight w:val="187"/>
          <w:jc w:val="center"/>
          <w:ins w:id="47452"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183B1EAE" w14:textId="77777777" w:rsidR="00420D38" w:rsidRPr="00DB707E" w:rsidRDefault="00420D38" w:rsidP="00AB35CF">
            <w:pPr>
              <w:pStyle w:val="TAL"/>
              <w:rPr>
                <w:ins w:id="47453" w:author="RedCap - BigCR editor" w:date="2022-08-30T06:24:00Z"/>
              </w:rPr>
            </w:pPr>
            <w:ins w:id="47454" w:author="RedCap - BigCR editor" w:date="2022-08-30T06:24:00Z">
              <w:r w:rsidRPr="00DB707E">
                <w:t>EPRE ratio of OCNG to OCNG DMRS</w:t>
              </w:r>
              <w:r w:rsidRPr="00DB707E">
                <w:rPr>
                  <w:vertAlign w:val="superscript"/>
                </w:rPr>
                <w:t xml:space="preserve"> Note 1</w:t>
              </w:r>
            </w:ins>
          </w:p>
        </w:tc>
        <w:tc>
          <w:tcPr>
            <w:tcW w:w="959" w:type="dxa"/>
            <w:tcBorders>
              <w:top w:val="nil"/>
              <w:left w:val="single" w:sz="4" w:space="0" w:color="auto"/>
              <w:bottom w:val="single" w:sz="4" w:space="0" w:color="auto"/>
              <w:right w:val="single" w:sz="4" w:space="0" w:color="auto"/>
            </w:tcBorders>
            <w:shd w:val="clear" w:color="auto" w:fill="auto"/>
            <w:hideMark/>
          </w:tcPr>
          <w:p w14:paraId="2F14AB57" w14:textId="77777777" w:rsidR="00420D38" w:rsidRPr="00DB707E" w:rsidRDefault="00420D38" w:rsidP="00AB35CF">
            <w:pPr>
              <w:pStyle w:val="TAC"/>
              <w:rPr>
                <w:ins w:id="47455" w:author="RedCap - BigCR editor" w:date="2022-08-30T06:24:00Z"/>
              </w:rPr>
            </w:pPr>
          </w:p>
        </w:tc>
        <w:tc>
          <w:tcPr>
            <w:tcW w:w="1268" w:type="dxa"/>
            <w:tcBorders>
              <w:top w:val="nil"/>
              <w:left w:val="single" w:sz="4" w:space="0" w:color="auto"/>
              <w:bottom w:val="single" w:sz="4" w:space="0" w:color="auto"/>
              <w:right w:val="single" w:sz="4" w:space="0" w:color="auto"/>
            </w:tcBorders>
            <w:shd w:val="clear" w:color="auto" w:fill="auto"/>
            <w:hideMark/>
          </w:tcPr>
          <w:p w14:paraId="46FDEFF0" w14:textId="77777777" w:rsidR="00420D38" w:rsidRPr="00DB707E" w:rsidRDefault="00420D38" w:rsidP="00AB35CF">
            <w:pPr>
              <w:pStyle w:val="TAC"/>
              <w:rPr>
                <w:ins w:id="47456" w:author="RedCap - BigCR editor" w:date="2022-08-30T06:24:00Z"/>
              </w:rPr>
            </w:pPr>
          </w:p>
        </w:tc>
        <w:tc>
          <w:tcPr>
            <w:tcW w:w="1743" w:type="dxa"/>
            <w:tcBorders>
              <w:top w:val="nil"/>
              <w:left w:val="single" w:sz="4" w:space="0" w:color="auto"/>
              <w:bottom w:val="single" w:sz="4" w:space="0" w:color="auto"/>
              <w:right w:val="single" w:sz="4" w:space="0" w:color="auto"/>
            </w:tcBorders>
            <w:shd w:val="clear" w:color="auto" w:fill="auto"/>
            <w:hideMark/>
          </w:tcPr>
          <w:p w14:paraId="16EAA108" w14:textId="77777777" w:rsidR="00420D38" w:rsidRPr="00DB707E" w:rsidRDefault="00420D38" w:rsidP="00AB35CF">
            <w:pPr>
              <w:pStyle w:val="TAC"/>
              <w:rPr>
                <w:ins w:id="47457" w:author="RedCap - BigCR editor" w:date="2022-08-30T06:24:00Z"/>
              </w:rPr>
            </w:pPr>
          </w:p>
        </w:tc>
      </w:tr>
      <w:tr w:rsidR="00420D38" w:rsidRPr="00DB707E" w14:paraId="1E67B6C1" w14:textId="77777777" w:rsidTr="00AB35CF">
        <w:trPr>
          <w:trHeight w:val="187"/>
          <w:jc w:val="center"/>
          <w:ins w:id="47458"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5860F5BE" w14:textId="77777777" w:rsidR="00420D38" w:rsidRPr="00DB707E" w:rsidRDefault="00420D38" w:rsidP="00AB35CF">
            <w:pPr>
              <w:pStyle w:val="TAL"/>
              <w:rPr>
                <w:ins w:id="47459" w:author="RedCap - BigCR editor" w:date="2022-08-30T06:24:00Z"/>
              </w:rPr>
            </w:pPr>
            <w:ins w:id="47460" w:author="RedCap - BigCR editor" w:date="2022-08-30T06:24:00Z">
              <w:r w:rsidRPr="00DB707E">
                <w:t>Propagation condition</w:t>
              </w:r>
            </w:ins>
          </w:p>
        </w:tc>
        <w:tc>
          <w:tcPr>
            <w:tcW w:w="959" w:type="dxa"/>
            <w:tcBorders>
              <w:top w:val="single" w:sz="4" w:space="0" w:color="auto"/>
              <w:left w:val="single" w:sz="4" w:space="0" w:color="auto"/>
              <w:bottom w:val="single" w:sz="4" w:space="0" w:color="auto"/>
              <w:right w:val="single" w:sz="4" w:space="0" w:color="auto"/>
            </w:tcBorders>
            <w:hideMark/>
          </w:tcPr>
          <w:p w14:paraId="1AC05FA1" w14:textId="77777777" w:rsidR="00420D38" w:rsidRPr="00DB707E" w:rsidRDefault="00420D38" w:rsidP="00AB35CF">
            <w:pPr>
              <w:pStyle w:val="TAC"/>
              <w:rPr>
                <w:ins w:id="47461" w:author="RedCap - BigCR editor" w:date="2022-08-30T06:24:00Z"/>
              </w:rPr>
            </w:pPr>
            <w:ins w:id="47462"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hideMark/>
          </w:tcPr>
          <w:p w14:paraId="612162A7" w14:textId="77777777" w:rsidR="00420D38" w:rsidRPr="00DB707E" w:rsidRDefault="00420D38" w:rsidP="00AB35CF">
            <w:pPr>
              <w:pStyle w:val="TAC"/>
              <w:rPr>
                <w:ins w:id="47463"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58D27F3A" w14:textId="77777777" w:rsidR="00420D38" w:rsidRPr="00DB707E" w:rsidRDefault="00420D38" w:rsidP="00AB35CF">
            <w:pPr>
              <w:pStyle w:val="TAC"/>
              <w:rPr>
                <w:ins w:id="47464" w:author="RedCap - BigCR editor" w:date="2022-08-30T06:24:00Z"/>
              </w:rPr>
            </w:pPr>
            <w:ins w:id="47465" w:author="RedCap - BigCR editor" w:date="2022-08-30T06:24:00Z">
              <w:r w:rsidRPr="00DB707E">
                <w:t>AWGN</w:t>
              </w:r>
            </w:ins>
          </w:p>
        </w:tc>
      </w:tr>
      <w:tr w:rsidR="00420D38" w:rsidRPr="00DB707E" w14:paraId="62ECECE9" w14:textId="77777777" w:rsidTr="00AB35CF">
        <w:trPr>
          <w:trHeight w:val="187"/>
          <w:jc w:val="center"/>
          <w:ins w:id="47466" w:author="RedCap - BigCR editor" w:date="2022-08-30T06:24:00Z"/>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0BDAC60F" w14:textId="77777777" w:rsidR="00420D38" w:rsidRPr="00DB707E" w:rsidRDefault="00420D38" w:rsidP="00AB35CF">
            <w:pPr>
              <w:pStyle w:val="TAN"/>
              <w:rPr>
                <w:ins w:id="47467" w:author="RedCap - BigCR editor" w:date="2022-08-30T06:24:00Z"/>
                <w:rFonts w:cs="Arial"/>
              </w:rPr>
            </w:pPr>
            <w:ins w:id="47468" w:author="RedCap - BigCR editor" w:date="2022-08-30T06:24:00Z">
              <w:r w:rsidRPr="00DB707E">
                <w:t>Note 1:</w:t>
              </w:r>
              <w:r w:rsidRPr="00DB707E">
                <w:tab/>
                <w:t>OCNG shall be used such that both cells are fully allocated and a constant total transmitted power spectral density is achieved for all OFDM symbols.</w:t>
              </w:r>
            </w:ins>
          </w:p>
        </w:tc>
      </w:tr>
    </w:tbl>
    <w:p w14:paraId="3649A114" w14:textId="77777777" w:rsidR="00420D38" w:rsidRPr="00DB707E" w:rsidRDefault="00420D38" w:rsidP="00420D38">
      <w:pPr>
        <w:rPr>
          <w:ins w:id="47469" w:author="RedCap - BigCR editor" w:date="2022-08-30T06:24:00Z"/>
          <w:rFonts w:cs="v4.2.0"/>
        </w:rPr>
      </w:pPr>
    </w:p>
    <w:p w14:paraId="41B54E76" w14:textId="77777777" w:rsidR="00420D38" w:rsidRPr="00DB707E" w:rsidRDefault="00420D38" w:rsidP="00420D38">
      <w:pPr>
        <w:pStyle w:val="TH"/>
        <w:rPr>
          <w:ins w:id="47470" w:author="RedCap - BigCR editor" w:date="2022-08-30T06:24:00Z"/>
          <w:rFonts w:eastAsia="Malgun Gothic"/>
        </w:rPr>
      </w:pPr>
      <w:ins w:id="47471" w:author="RedCap - BigCR editor" w:date="2022-08-30T06:24:00Z">
        <w:r w:rsidRPr="00DB707E">
          <w:lastRenderedPageBreak/>
          <w:t>Table A.16.6.4.2.2-2: SSB specific test parameters</w:t>
        </w:r>
      </w:ins>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420D38" w:rsidRPr="00DB707E" w14:paraId="2240D121" w14:textId="77777777" w:rsidTr="00AB35CF">
        <w:trPr>
          <w:trHeight w:val="187"/>
          <w:jc w:val="center"/>
          <w:ins w:id="47472" w:author="RedCap - BigCR editor" w:date="2022-08-30T06:24:00Z"/>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638FE8AB" w14:textId="77777777" w:rsidR="00420D38" w:rsidRPr="00DB707E" w:rsidRDefault="00420D38" w:rsidP="00AB35CF">
            <w:pPr>
              <w:pStyle w:val="TAH"/>
              <w:rPr>
                <w:ins w:id="47473" w:author="RedCap - BigCR editor" w:date="2022-08-30T06:24:00Z"/>
              </w:rPr>
            </w:pPr>
            <w:ins w:id="47474" w:author="RedCap - BigCR editor" w:date="2022-08-30T06:24:00Z">
              <w:r w:rsidRPr="00DB707E">
                <w:t>Parameter</w:t>
              </w:r>
            </w:ins>
          </w:p>
        </w:tc>
        <w:tc>
          <w:tcPr>
            <w:tcW w:w="1418" w:type="dxa"/>
            <w:tcBorders>
              <w:top w:val="single" w:sz="4" w:space="0" w:color="auto"/>
              <w:left w:val="single" w:sz="4" w:space="0" w:color="auto"/>
              <w:bottom w:val="nil"/>
              <w:right w:val="single" w:sz="4" w:space="0" w:color="auto"/>
            </w:tcBorders>
            <w:shd w:val="clear" w:color="auto" w:fill="auto"/>
            <w:vAlign w:val="center"/>
            <w:hideMark/>
          </w:tcPr>
          <w:p w14:paraId="22DDE63A" w14:textId="77777777" w:rsidR="00420D38" w:rsidRPr="00DB707E" w:rsidRDefault="00420D38" w:rsidP="00AB35CF">
            <w:pPr>
              <w:pStyle w:val="TAH"/>
              <w:rPr>
                <w:ins w:id="47475" w:author="RedCap - BigCR editor" w:date="2022-08-30T06:24:00Z"/>
              </w:rPr>
            </w:pPr>
            <w:ins w:id="47476" w:author="RedCap - BigCR editor" w:date="2022-08-30T06:24:00Z">
              <w:r w:rsidRPr="00DB707E">
                <w:t>Config</w:t>
              </w:r>
            </w:ins>
          </w:p>
        </w:tc>
        <w:tc>
          <w:tcPr>
            <w:tcW w:w="2032" w:type="dxa"/>
            <w:tcBorders>
              <w:top w:val="single" w:sz="4" w:space="0" w:color="auto"/>
              <w:left w:val="single" w:sz="4" w:space="0" w:color="auto"/>
              <w:bottom w:val="nil"/>
              <w:right w:val="single" w:sz="4" w:space="0" w:color="auto"/>
            </w:tcBorders>
            <w:shd w:val="clear" w:color="auto" w:fill="auto"/>
            <w:vAlign w:val="center"/>
            <w:hideMark/>
          </w:tcPr>
          <w:p w14:paraId="35D60D72" w14:textId="77777777" w:rsidR="00420D38" w:rsidRPr="00DB707E" w:rsidRDefault="00420D38" w:rsidP="00AB35CF">
            <w:pPr>
              <w:pStyle w:val="TAH"/>
              <w:rPr>
                <w:ins w:id="47477" w:author="RedCap - BigCR editor" w:date="2022-08-30T06:24:00Z"/>
              </w:rPr>
            </w:pPr>
            <w:ins w:id="47478" w:author="RedCap - BigCR editor" w:date="2022-08-30T06:24:00Z">
              <w:r w:rsidRPr="00DB707E">
                <w:t>Unit</w:t>
              </w:r>
            </w:ins>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6FCEA81A" w14:textId="77777777" w:rsidR="00420D38" w:rsidRPr="00DB707E" w:rsidRDefault="00420D38" w:rsidP="00AB35CF">
            <w:pPr>
              <w:pStyle w:val="TAH"/>
              <w:rPr>
                <w:ins w:id="47479" w:author="RedCap - BigCR editor" w:date="2022-08-30T06:24:00Z"/>
              </w:rPr>
            </w:pPr>
            <w:ins w:id="47480" w:author="RedCap - BigCR editor" w:date="2022-08-30T06:24:00Z">
              <w:r w:rsidRPr="00DB707E">
                <w:t>SSB#0</w:t>
              </w:r>
            </w:ins>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6613D78B" w14:textId="77777777" w:rsidR="00420D38" w:rsidRPr="00DB707E" w:rsidRDefault="00420D38" w:rsidP="00AB35CF">
            <w:pPr>
              <w:pStyle w:val="TAH"/>
              <w:rPr>
                <w:ins w:id="47481" w:author="RedCap - BigCR editor" w:date="2022-08-30T06:24:00Z"/>
              </w:rPr>
            </w:pPr>
            <w:ins w:id="47482" w:author="RedCap - BigCR editor" w:date="2022-08-30T06:24:00Z">
              <w:r w:rsidRPr="00DB707E">
                <w:t>SSB#1</w:t>
              </w:r>
            </w:ins>
          </w:p>
        </w:tc>
      </w:tr>
      <w:tr w:rsidR="00420D38" w:rsidRPr="00DB707E" w14:paraId="74999EAF" w14:textId="77777777" w:rsidTr="00AB35CF">
        <w:trPr>
          <w:trHeight w:val="187"/>
          <w:jc w:val="center"/>
          <w:ins w:id="47483" w:author="RedCap - BigCR editor" w:date="2022-08-30T06:24:00Z"/>
        </w:trPr>
        <w:tc>
          <w:tcPr>
            <w:tcW w:w="1509" w:type="dxa"/>
            <w:tcBorders>
              <w:top w:val="nil"/>
              <w:left w:val="single" w:sz="4" w:space="0" w:color="auto"/>
              <w:bottom w:val="single" w:sz="4" w:space="0" w:color="auto"/>
              <w:right w:val="single" w:sz="4" w:space="0" w:color="auto"/>
            </w:tcBorders>
            <w:shd w:val="clear" w:color="auto" w:fill="auto"/>
            <w:vAlign w:val="center"/>
            <w:hideMark/>
          </w:tcPr>
          <w:p w14:paraId="2BA3AC77" w14:textId="77777777" w:rsidR="00420D38" w:rsidRPr="00DB707E" w:rsidRDefault="00420D38" w:rsidP="00AB35CF">
            <w:pPr>
              <w:pStyle w:val="TAH"/>
              <w:rPr>
                <w:ins w:id="47484" w:author="RedCap - BigCR editor" w:date="2022-08-30T06:24:00Z"/>
              </w:rPr>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411C2407" w14:textId="77777777" w:rsidR="00420D38" w:rsidRPr="00DB707E" w:rsidRDefault="00420D38" w:rsidP="00AB35CF">
            <w:pPr>
              <w:pStyle w:val="TAH"/>
              <w:rPr>
                <w:ins w:id="47485" w:author="RedCap - BigCR editor" w:date="2022-08-30T06:24:00Z"/>
              </w:rPr>
            </w:pPr>
          </w:p>
        </w:tc>
        <w:tc>
          <w:tcPr>
            <w:tcW w:w="2032" w:type="dxa"/>
            <w:tcBorders>
              <w:top w:val="nil"/>
              <w:left w:val="single" w:sz="4" w:space="0" w:color="auto"/>
              <w:bottom w:val="single" w:sz="4" w:space="0" w:color="auto"/>
              <w:right w:val="single" w:sz="4" w:space="0" w:color="auto"/>
            </w:tcBorders>
            <w:shd w:val="clear" w:color="auto" w:fill="auto"/>
            <w:vAlign w:val="center"/>
            <w:hideMark/>
          </w:tcPr>
          <w:p w14:paraId="6F9EEF5D" w14:textId="77777777" w:rsidR="00420D38" w:rsidRPr="00DB707E" w:rsidRDefault="00420D38" w:rsidP="00AB35CF">
            <w:pPr>
              <w:pStyle w:val="TAH"/>
              <w:rPr>
                <w:ins w:id="47486" w:author="RedCap - BigCR editor" w:date="2022-08-30T06:24:00Z"/>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3F51C649" w14:textId="77777777" w:rsidR="00420D38" w:rsidRPr="00DB707E" w:rsidRDefault="00420D38" w:rsidP="00AB35CF">
            <w:pPr>
              <w:pStyle w:val="TAH"/>
              <w:rPr>
                <w:ins w:id="47487" w:author="RedCap - BigCR editor" w:date="2022-08-30T06:24:00Z"/>
              </w:rPr>
            </w:pPr>
            <w:ins w:id="47488" w:author="RedCap - BigCR editor" w:date="2022-08-30T06:24:00Z">
              <w:r w:rsidRPr="00DB707E">
                <w:t>T1</w:t>
              </w:r>
            </w:ins>
          </w:p>
        </w:tc>
        <w:tc>
          <w:tcPr>
            <w:tcW w:w="872" w:type="dxa"/>
            <w:tcBorders>
              <w:top w:val="single" w:sz="4" w:space="0" w:color="auto"/>
              <w:left w:val="single" w:sz="4" w:space="0" w:color="auto"/>
              <w:bottom w:val="single" w:sz="4" w:space="0" w:color="auto"/>
              <w:right w:val="single" w:sz="4" w:space="0" w:color="auto"/>
            </w:tcBorders>
            <w:vAlign w:val="center"/>
            <w:hideMark/>
          </w:tcPr>
          <w:p w14:paraId="3F30AFF8" w14:textId="77777777" w:rsidR="00420D38" w:rsidRPr="00DB707E" w:rsidRDefault="00420D38" w:rsidP="00AB35CF">
            <w:pPr>
              <w:pStyle w:val="TAH"/>
              <w:rPr>
                <w:ins w:id="47489" w:author="RedCap - BigCR editor" w:date="2022-08-30T06:24:00Z"/>
              </w:rPr>
            </w:pPr>
            <w:ins w:id="47490" w:author="RedCap - BigCR editor" w:date="2022-08-30T06:24:00Z">
              <w:r w:rsidRPr="00DB707E">
                <w:t>T2</w:t>
              </w:r>
            </w:ins>
          </w:p>
        </w:tc>
        <w:tc>
          <w:tcPr>
            <w:tcW w:w="871" w:type="dxa"/>
            <w:tcBorders>
              <w:top w:val="single" w:sz="4" w:space="0" w:color="auto"/>
              <w:left w:val="single" w:sz="4" w:space="0" w:color="auto"/>
              <w:bottom w:val="single" w:sz="4" w:space="0" w:color="auto"/>
              <w:right w:val="single" w:sz="4" w:space="0" w:color="auto"/>
            </w:tcBorders>
            <w:vAlign w:val="center"/>
            <w:hideMark/>
          </w:tcPr>
          <w:p w14:paraId="49DB8194" w14:textId="77777777" w:rsidR="00420D38" w:rsidRPr="00DB707E" w:rsidRDefault="00420D38" w:rsidP="00AB35CF">
            <w:pPr>
              <w:pStyle w:val="TAH"/>
              <w:rPr>
                <w:ins w:id="47491" w:author="RedCap - BigCR editor" w:date="2022-08-30T06:24:00Z"/>
              </w:rPr>
            </w:pPr>
            <w:ins w:id="47492" w:author="RedCap - BigCR editor" w:date="2022-08-30T06:24:00Z">
              <w:r w:rsidRPr="00DB707E">
                <w:t>T1</w:t>
              </w:r>
            </w:ins>
          </w:p>
        </w:tc>
        <w:tc>
          <w:tcPr>
            <w:tcW w:w="872" w:type="dxa"/>
            <w:tcBorders>
              <w:top w:val="single" w:sz="4" w:space="0" w:color="auto"/>
              <w:left w:val="single" w:sz="4" w:space="0" w:color="auto"/>
              <w:bottom w:val="single" w:sz="4" w:space="0" w:color="auto"/>
              <w:right w:val="single" w:sz="4" w:space="0" w:color="auto"/>
            </w:tcBorders>
            <w:vAlign w:val="center"/>
            <w:hideMark/>
          </w:tcPr>
          <w:p w14:paraId="0506E55C" w14:textId="77777777" w:rsidR="00420D38" w:rsidRPr="00DB707E" w:rsidRDefault="00420D38" w:rsidP="00AB35CF">
            <w:pPr>
              <w:pStyle w:val="TAH"/>
              <w:rPr>
                <w:ins w:id="47493" w:author="RedCap - BigCR editor" w:date="2022-08-30T06:24:00Z"/>
              </w:rPr>
            </w:pPr>
            <w:ins w:id="47494" w:author="RedCap - BigCR editor" w:date="2022-08-30T06:24:00Z">
              <w:r w:rsidRPr="00DB707E">
                <w:t>T2</w:t>
              </w:r>
            </w:ins>
          </w:p>
        </w:tc>
      </w:tr>
      <w:tr w:rsidR="00420D38" w:rsidRPr="00DB707E" w14:paraId="5DE01D21" w14:textId="77777777" w:rsidTr="00AB35CF">
        <w:trPr>
          <w:trHeight w:val="187"/>
          <w:jc w:val="center"/>
          <w:ins w:id="47495" w:author="RedCap - BigCR editor" w:date="2022-08-30T06:24:00Z"/>
        </w:trPr>
        <w:tc>
          <w:tcPr>
            <w:tcW w:w="1509" w:type="dxa"/>
            <w:tcBorders>
              <w:top w:val="single" w:sz="4" w:space="0" w:color="auto"/>
              <w:left w:val="single" w:sz="4" w:space="0" w:color="auto"/>
              <w:bottom w:val="single" w:sz="4" w:space="0" w:color="auto"/>
              <w:right w:val="single" w:sz="4" w:space="0" w:color="auto"/>
            </w:tcBorders>
            <w:hideMark/>
          </w:tcPr>
          <w:p w14:paraId="44699C7B" w14:textId="77777777" w:rsidR="00420D38" w:rsidRPr="00DB707E" w:rsidRDefault="00420D38" w:rsidP="00AB35CF">
            <w:pPr>
              <w:pStyle w:val="TAL"/>
              <w:rPr>
                <w:ins w:id="47496" w:author="RedCap - BigCR editor" w:date="2022-08-30T06:24:00Z"/>
                <w:vertAlign w:val="superscript"/>
              </w:rPr>
            </w:pPr>
            <w:ins w:id="47497" w:author="RedCap - BigCR editor" w:date="2022-08-30T06:24:00Z">
              <w:r w:rsidRPr="00DB707E">
                <w:rPr>
                  <w:rFonts w:eastAsia="Calibri"/>
                  <w:noProof/>
                  <w:position w:val="-12"/>
                  <w:szCs w:val="22"/>
                  <w:lang w:eastAsia="zh-CN"/>
                </w:rPr>
                <w:drawing>
                  <wp:inline distT="0" distB="0" distL="0" distR="0" wp14:anchorId="635F8265" wp14:editId="621A510E">
                    <wp:extent cx="228600" cy="228600"/>
                    <wp:effectExtent l="0" t="0" r="0" b="0"/>
                    <wp:docPr id="42"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9"/>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DB707E">
                <w:rPr>
                  <w:vertAlign w:val="superscript"/>
                </w:rPr>
                <w:t>Note2</w:t>
              </w:r>
            </w:ins>
          </w:p>
        </w:tc>
        <w:tc>
          <w:tcPr>
            <w:tcW w:w="1418" w:type="dxa"/>
            <w:tcBorders>
              <w:top w:val="single" w:sz="4" w:space="0" w:color="auto"/>
              <w:left w:val="single" w:sz="4" w:space="0" w:color="auto"/>
              <w:bottom w:val="single" w:sz="4" w:space="0" w:color="auto"/>
              <w:right w:val="single" w:sz="4" w:space="0" w:color="auto"/>
            </w:tcBorders>
            <w:hideMark/>
          </w:tcPr>
          <w:p w14:paraId="22A4ECBB" w14:textId="77777777" w:rsidR="00420D38" w:rsidRPr="00DB707E" w:rsidRDefault="00420D38" w:rsidP="00AB35CF">
            <w:pPr>
              <w:pStyle w:val="TAC"/>
              <w:rPr>
                <w:ins w:id="47498" w:author="RedCap - BigCR editor" w:date="2022-08-30T06:24:00Z"/>
              </w:rPr>
            </w:pPr>
            <w:ins w:id="47499" w:author="RedCap - BigCR editor" w:date="2022-08-30T06:24:00Z">
              <w:r w:rsidRPr="00DB707E">
                <w:t>1~4</w:t>
              </w:r>
            </w:ins>
          </w:p>
        </w:tc>
        <w:tc>
          <w:tcPr>
            <w:tcW w:w="2032" w:type="dxa"/>
            <w:tcBorders>
              <w:top w:val="single" w:sz="4" w:space="0" w:color="auto"/>
              <w:left w:val="single" w:sz="4" w:space="0" w:color="auto"/>
              <w:bottom w:val="single" w:sz="4" w:space="0" w:color="auto"/>
              <w:right w:val="single" w:sz="4" w:space="0" w:color="auto"/>
            </w:tcBorders>
            <w:hideMark/>
          </w:tcPr>
          <w:p w14:paraId="2C1A97CE" w14:textId="77777777" w:rsidR="00420D38" w:rsidRPr="00DB707E" w:rsidRDefault="00420D38" w:rsidP="00AB35CF">
            <w:pPr>
              <w:pStyle w:val="TAC"/>
              <w:rPr>
                <w:ins w:id="47500" w:author="RedCap - BigCR editor" w:date="2022-08-30T06:24:00Z"/>
              </w:rPr>
            </w:pPr>
            <w:ins w:id="47501" w:author="RedCap - BigCR editor" w:date="2022-08-30T06:24:00Z">
              <w:r w:rsidRPr="00DB707E">
                <w:t>dBm/15kHz</w:t>
              </w:r>
            </w:ins>
          </w:p>
        </w:tc>
        <w:tc>
          <w:tcPr>
            <w:tcW w:w="3486" w:type="dxa"/>
            <w:gridSpan w:val="4"/>
            <w:tcBorders>
              <w:top w:val="single" w:sz="4" w:space="0" w:color="auto"/>
              <w:left w:val="single" w:sz="4" w:space="0" w:color="auto"/>
              <w:bottom w:val="single" w:sz="4" w:space="0" w:color="auto"/>
              <w:right w:val="single" w:sz="4" w:space="0" w:color="auto"/>
            </w:tcBorders>
            <w:hideMark/>
          </w:tcPr>
          <w:p w14:paraId="133E7375" w14:textId="77777777" w:rsidR="00420D38" w:rsidRPr="00DB707E" w:rsidRDefault="00420D38" w:rsidP="00AB35CF">
            <w:pPr>
              <w:pStyle w:val="TAC"/>
              <w:rPr>
                <w:ins w:id="47502" w:author="RedCap - BigCR editor" w:date="2022-08-30T06:24:00Z"/>
              </w:rPr>
            </w:pPr>
            <w:ins w:id="47503" w:author="RedCap - BigCR editor" w:date="2022-08-30T06:24:00Z">
              <w:r w:rsidRPr="00DB707E">
                <w:t>-94.65</w:t>
              </w:r>
            </w:ins>
          </w:p>
        </w:tc>
      </w:tr>
      <w:tr w:rsidR="00420D38" w:rsidRPr="00DB707E" w14:paraId="197F1582" w14:textId="77777777" w:rsidTr="00AB35CF">
        <w:trPr>
          <w:trHeight w:val="187"/>
          <w:jc w:val="center"/>
          <w:ins w:id="47504" w:author="RedCap - BigCR editor" w:date="2022-08-30T06:24:00Z"/>
        </w:trPr>
        <w:tc>
          <w:tcPr>
            <w:tcW w:w="1509" w:type="dxa"/>
            <w:tcBorders>
              <w:top w:val="single" w:sz="4" w:space="0" w:color="auto"/>
              <w:left w:val="single" w:sz="4" w:space="0" w:color="auto"/>
              <w:bottom w:val="nil"/>
              <w:right w:val="single" w:sz="4" w:space="0" w:color="auto"/>
            </w:tcBorders>
            <w:shd w:val="clear" w:color="auto" w:fill="auto"/>
            <w:hideMark/>
          </w:tcPr>
          <w:p w14:paraId="79CA5BB8" w14:textId="77777777" w:rsidR="00420D38" w:rsidRPr="00DB707E" w:rsidRDefault="00420D38" w:rsidP="00AB35CF">
            <w:pPr>
              <w:pStyle w:val="TAL"/>
              <w:rPr>
                <w:ins w:id="47505" w:author="RedCap - BigCR editor" w:date="2022-08-30T06:24:00Z"/>
                <w:rFonts w:eastAsia="Calibri"/>
                <w:szCs w:val="22"/>
              </w:rPr>
            </w:pPr>
            <w:ins w:id="47506" w:author="RedCap - BigCR editor" w:date="2022-08-30T06:24:00Z">
              <w:r w:rsidRPr="00DB707E">
                <w:rPr>
                  <w:rFonts w:eastAsia="Calibri"/>
                  <w:noProof/>
                  <w:position w:val="-12"/>
                  <w:szCs w:val="22"/>
                  <w:lang w:eastAsia="zh-CN"/>
                </w:rPr>
                <w:drawing>
                  <wp:inline distT="0" distB="0" distL="0" distR="0" wp14:anchorId="26A4634C" wp14:editId="0B8232F4">
                    <wp:extent cx="228600" cy="228600"/>
                    <wp:effectExtent l="0" t="0" r="0" b="0"/>
                    <wp:docPr id="43"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8"/>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DB707E">
                <w:rPr>
                  <w:vertAlign w:val="superscript"/>
                </w:rPr>
                <w:t>Note2</w:t>
              </w:r>
            </w:ins>
          </w:p>
        </w:tc>
        <w:tc>
          <w:tcPr>
            <w:tcW w:w="1418" w:type="dxa"/>
            <w:tcBorders>
              <w:top w:val="single" w:sz="4" w:space="0" w:color="auto"/>
              <w:left w:val="single" w:sz="4" w:space="0" w:color="auto"/>
              <w:bottom w:val="single" w:sz="4" w:space="0" w:color="auto"/>
              <w:right w:val="single" w:sz="4" w:space="0" w:color="auto"/>
            </w:tcBorders>
            <w:hideMark/>
          </w:tcPr>
          <w:p w14:paraId="632D8ECA" w14:textId="77777777" w:rsidR="00420D38" w:rsidRPr="00DB707E" w:rsidRDefault="00420D38" w:rsidP="00AB35CF">
            <w:pPr>
              <w:pStyle w:val="TAC"/>
              <w:rPr>
                <w:ins w:id="47507" w:author="RedCap - BigCR editor" w:date="2022-08-30T06:24:00Z"/>
              </w:rPr>
            </w:pPr>
            <w:ins w:id="47508" w:author="RedCap - BigCR editor" w:date="2022-08-30T06:24:00Z">
              <w:r w:rsidRPr="00DB707E">
                <w:t>1,2,4</w:t>
              </w:r>
            </w:ins>
          </w:p>
        </w:tc>
        <w:tc>
          <w:tcPr>
            <w:tcW w:w="2032" w:type="dxa"/>
            <w:tcBorders>
              <w:top w:val="single" w:sz="4" w:space="0" w:color="auto"/>
              <w:left w:val="single" w:sz="4" w:space="0" w:color="auto"/>
              <w:bottom w:val="nil"/>
              <w:right w:val="single" w:sz="4" w:space="0" w:color="auto"/>
            </w:tcBorders>
            <w:shd w:val="clear" w:color="auto" w:fill="auto"/>
            <w:hideMark/>
          </w:tcPr>
          <w:p w14:paraId="65CBB96A" w14:textId="77777777" w:rsidR="00420D38" w:rsidRPr="00DB707E" w:rsidRDefault="00420D38" w:rsidP="00AB35CF">
            <w:pPr>
              <w:pStyle w:val="TAC"/>
              <w:rPr>
                <w:ins w:id="47509" w:author="RedCap - BigCR editor" w:date="2022-08-30T06:24:00Z"/>
                <w:rFonts w:eastAsia="Calibri"/>
                <w:szCs w:val="22"/>
              </w:rPr>
            </w:pPr>
            <w:ins w:id="47510" w:author="RedCap - BigCR editor" w:date="2022-08-30T06:24:00Z">
              <w:r w:rsidRPr="00DB707E">
                <w:rPr>
                  <w:rFonts w:eastAsia="Calibri"/>
                  <w:szCs w:val="22"/>
                </w:rPr>
                <w:t>dBm/SSB SCS</w:t>
              </w:r>
            </w:ins>
          </w:p>
        </w:tc>
        <w:tc>
          <w:tcPr>
            <w:tcW w:w="3486" w:type="dxa"/>
            <w:gridSpan w:val="4"/>
            <w:tcBorders>
              <w:top w:val="single" w:sz="4" w:space="0" w:color="auto"/>
              <w:left w:val="single" w:sz="4" w:space="0" w:color="auto"/>
              <w:bottom w:val="single" w:sz="4" w:space="0" w:color="auto"/>
              <w:right w:val="single" w:sz="4" w:space="0" w:color="auto"/>
            </w:tcBorders>
            <w:hideMark/>
          </w:tcPr>
          <w:p w14:paraId="53951623" w14:textId="77777777" w:rsidR="00420D38" w:rsidRPr="00DB707E" w:rsidRDefault="00420D38" w:rsidP="00AB35CF">
            <w:pPr>
              <w:pStyle w:val="TAC"/>
              <w:rPr>
                <w:ins w:id="47511" w:author="RedCap - BigCR editor" w:date="2022-08-30T06:24:00Z"/>
                <w:rFonts w:eastAsia="Calibri"/>
                <w:szCs w:val="22"/>
              </w:rPr>
            </w:pPr>
            <w:ins w:id="47512" w:author="RedCap - BigCR editor" w:date="2022-08-30T06:24:00Z">
              <w:r w:rsidRPr="00DB707E">
                <w:rPr>
                  <w:rFonts w:eastAsia="Calibri"/>
                  <w:szCs w:val="22"/>
                </w:rPr>
                <w:t>-94.65</w:t>
              </w:r>
            </w:ins>
          </w:p>
        </w:tc>
      </w:tr>
      <w:tr w:rsidR="00420D38" w:rsidRPr="00DB707E" w14:paraId="398075C7" w14:textId="77777777" w:rsidTr="00AB35CF">
        <w:trPr>
          <w:trHeight w:val="187"/>
          <w:jc w:val="center"/>
          <w:ins w:id="47513" w:author="RedCap - BigCR editor" w:date="2022-08-30T06:24:00Z"/>
        </w:trPr>
        <w:tc>
          <w:tcPr>
            <w:tcW w:w="1509" w:type="dxa"/>
            <w:tcBorders>
              <w:top w:val="nil"/>
              <w:left w:val="single" w:sz="4" w:space="0" w:color="auto"/>
              <w:bottom w:val="single" w:sz="4" w:space="0" w:color="auto"/>
              <w:right w:val="single" w:sz="4" w:space="0" w:color="auto"/>
            </w:tcBorders>
            <w:shd w:val="clear" w:color="auto" w:fill="auto"/>
            <w:hideMark/>
          </w:tcPr>
          <w:p w14:paraId="3B68D912" w14:textId="77777777" w:rsidR="00420D38" w:rsidRPr="00DB707E" w:rsidRDefault="00420D38" w:rsidP="00AB35CF">
            <w:pPr>
              <w:pStyle w:val="TAL"/>
              <w:rPr>
                <w:ins w:id="47514" w:author="RedCap - BigCR editor" w:date="2022-08-30T06:24:00Z"/>
                <w:rFonts w:eastAsia="Calibri"/>
                <w:szCs w:val="22"/>
              </w:rPr>
            </w:pPr>
          </w:p>
        </w:tc>
        <w:tc>
          <w:tcPr>
            <w:tcW w:w="1418" w:type="dxa"/>
            <w:tcBorders>
              <w:top w:val="single" w:sz="4" w:space="0" w:color="auto"/>
              <w:left w:val="single" w:sz="4" w:space="0" w:color="auto"/>
              <w:bottom w:val="single" w:sz="4" w:space="0" w:color="auto"/>
              <w:right w:val="single" w:sz="4" w:space="0" w:color="auto"/>
            </w:tcBorders>
            <w:hideMark/>
          </w:tcPr>
          <w:p w14:paraId="405C4DE6" w14:textId="77777777" w:rsidR="00420D38" w:rsidRPr="00DB707E" w:rsidRDefault="00420D38" w:rsidP="00AB35CF">
            <w:pPr>
              <w:pStyle w:val="TAC"/>
              <w:rPr>
                <w:ins w:id="47515" w:author="RedCap - BigCR editor" w:date="2022-08-30T06:24:00Z"/>
              </w:rPr>
            </w:pPr>
            <w:ins w:id="47516" w:author="RedCap - BigCR editor" w:date="2022-08-30T06:24:00Z">
              <w:r w:rsidRPr="00DB707E">
                <w:t>3</w:t>
              </w:r>
            </w:ins>
          </w:p>
        </w:tc>
        <w:tc>
          <w:tcPr>
            <w:tcW w:w="2032" w:type="dxa"/>
            <w:tcBorders>
              <w:top w:val="nil"/>
              <w:left w:val="single" w:sz="4" w:space="0" w:color="auto"/>
              <w:bottom w:val="single" w:sz="4" w:space="0" w:color="auto"/>
              <w:right w:val="single" w:sz="4" w:space="0" w:color="auto"/>
            </w:tcBorders>
            <w:shd w:val="clear" w:color="auto" w:fill="auto"/>
            <w:hideMark/>
          </w:tcPr>
          <w:p w14:paraId="30253989" w14:textId="77777777" w:rsidR="00420D38" w:rsidRPr="00DB707E" w:rsidRDefault="00420D38" w:rsidP="00AB35CF">
            <w:pPr>
              <w:pStyle w:val="TAC"/>
              <w:rPr>
                <w:ins w:id="47517" w:author="RedCap - BigCR editor" w:date="2022-08-30T06:24:00Z"/>
                <w:rFonts w:eastAsia="Calibri"/>
                <w:szCs w:val="22"/>
              </w:rPr>
            </w:pPr>
          </w:p>
        </w:tc>
        <w:tc>
          <w:tcPr>
            <w:tcW w:w="3486" w:type="dxa"/>
            <w:gridSpan w:val="4"/>
            <w:tcBorders>
              <w:top w:val="single" w:sz="4" w:space="0" w:color="auto"/>
              <w:left w:val="single" w:sz="4" w:space="0" w:color="auto"/>
              <w:bottom w:val="single" w:sz="4" w:space="0" w:color="auto"/>
              <w:right w:val="single" w:sz="4" w:space="0" w:color="auto"/>
            </w:tcBorders>
            <w:hideMark/>
          </w:tcPr>
          <w:p w14:paraId="1F1D1377" w14:textId="77777777" w:rsidR="00420D38" w:rsidRPr="00DB707E" w:rsidRDefault="00420D38" w:rsidP="00AB35CF">
            <w:pPr>
              <w:pStyle w:val="TAC"/>
              <w:rPr>
                <w:ins w:id="47518" w:author="RedCap - BigCR editor" w:date="2022-08-30T06:24:00Z"/>
                <w:rFonts w:eastAsia="Calibri"/>
                <w:szCs w:val="22"/>
              </w:rPr>
            </w:pPr>
            <w:ins w:id="47519" w:author="RedCap - BigCR editor" w:date="2022-08-30T06:24:00Z">
              <w:r w:rsidRPr="00DB707E">
                <w:rPr>
                  <w:rFonts w:eastAsia="Calibri"/>
                  <w:szCs w:val="22"/>
                </w:rPr>
                <w:t>-91.65</w:t>
              </w:r>
            </w:ins>
          </w:p>
        </w:tc>
      </w:tr>
      <w:tr w:rsidR="00420D38" w:rsidRPr="00DB707E" w14:paraId="6C6372E1" w14:textId="77777777" w:rsidTr="00AB35CF">
        <w:trPr>
          <w:trHeight w:val="187"/>
          <w:jc w:val="center"/>
          <w:ins w:id="47520" w:author="RedCap - BigCR editor" w:date="2022-08-30T06:24:00Z"/>
        </w:trPr>
        <w:tc>
          <w:tcPr>
            <w:tcW w:w="1509" w:type="dxa"/>
            <w:tcBorders>
              <w:top w:val="single" w:sz="4" w:space="0" w:color="auto"/>
              <w:left w:val="single" w:sz="4" w:space="0" w:color="auto"/>
              <w:bottom w:val="single" w:sz="4" w:space="0" w:color="auto"/>
              <w:right w:val="single" w:sz="4" w:space="0" w:color="auto"/>
            </w:tcBorders>
            <w:hideMark/>
          </w:tcPr>
          <w:p w14:paraId="103319F4" w14:textId="77777777" w:rsidR="00420D38" w:rsidRPr="00DB707E" w:rsidRDefault="00420D38" w:rsidP="00AB35CF">
            <w:pPr>
              <w:pStyle w:val="TAL"/>
              <w:rPr>
                <w:ins w:id="47521" w:author="RedCap - BigCR editor" w:date="2022-08-30T06:24:00Z"/>
              </w:rPr>
            </w:pPr>
            <w:ins w:id="47522" w:author="RedCap - BigCR editor" w:date="2022-08-30T06:24:00Z">
              <w:r w:rsidRPr="00DB707E">
                <w:rPr>
                  <w:rFonts w:eastAsia="Calibri"/>
                  <w:noProof/>
                  <w:position w:val="-12"/>
                  <w:szCs w:val="22"/>
                  <w:lang w:eastAsia="zh-CN"/>
                </w:rPr>
                <w:drawing>
                  <wp:inline distT="0" distB="0" distL="0" distR="0" wp14:anchorId="1CE9740A" wp14:editId="43155C5B">
                    <wp:extent cx="381000" cy="228600"/>
                    <wp:effectExtent l="0" t="0" r="0" b="0"/>
                    <wp:docPr id="44"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7"/>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hideMark/>
          </w:tcPr>
          <w:p w14:paraId="13776422" w14:textId="77777777" w:rsidR="00420D38" w:rsidRPr="00DB707E" w:rsidRDefault="00420D38" w:rsidP="00AB35CF">
            <w:pPr>
              <w:pStyle w:val="TAC"/>
              <w:rPr>
                <w:ins w:id="47523" w:author="RedCap - BigCR editor" w:date="2022-08-30T06:24:00Z"/>
              </w:rPr>
            </w:pPr>
            <w:ins w:id="47524" w:author="RedCap - BigCR editor" w:date="2022-08-30T06:24:00Z">
              <w:r w:rsidRPr="00DB707E">
                <w:t>1~4</w:t>
              </w:r>
            </w:ins>
          </w:p>
        </w:tc>
        <w:tc>
          <w:tcPr>
            <w:tcW w:w="2032" w:type="dxa"/>
            <w:tcBorders>
              <w:top w:val="single" w:sz="4" w:space="0" w:color="auto"/>
              <w:left w:val="single" w:sz="4" w:space="0" w:color="auto"/>
              <w:bottom w:val="single" w:sz="4" w:space="0" w:color="auto"/>
              <w:right w:val="single" w:sz="4" w:space="0" w:color="auto"/>
            </w:tcBorders>
            <w:hideMark/>
          </w:tcPr>
          <w:p w14:paraId="6649328F" w14:textId="77777777" w:rsidR="00420D38" w:rsidRPr="00DB707E" w:rsidRDefault="00420D38" w:rsidP="00AB35CF">
            <w:pPr>
              <w:pStyle w:val="TAC"/>
              <w:rPr>
                <w:ins w:id="47525" w:author="RedCap - BigCR editor" w:date="2022-08-30T06:24:00Z"/>
              </w:rPr>
            </w:pPr>
            <w:ins w:id="47526" w:author="RedCap - BigCR editor" w:date="2022-08-30T06:24:00Z">
              <w:r w:rsidRPr="00DB707E">
                <w:t>dB</w:t>
              </w:r>
            </w:ins>
          </w:p>
        </w:tc>
        <w:tc>
          <w:tcPr>
            <w:tcW w:w="871" w:type="dxa"/>
            <w:tcBorders>
              <w:top w:val="single" w:sz="4" w:space="0" w:color="auto"/>
              <w:left w:val="single" w:sz="4" w:space="0" w:color="auto"/>
              <w:bottom w:val="single" w:sz="4" w:space="0" w:color="auto"/>
              <w:right w:val="single" w:sz="4" w:space="0" w:color="auto"/>
            </w:tcBorders>
            <w:hideMark/>
          </w:tcPr>
          <w:p w14:paraId="2125795C" w14:textId="77777777" w:rsidR="00420D38" w:rsidRPr="00DB707E" w:rsidRDefault="00420D38" w:rsidP="00AB35CF">
            <w:pPr>
              <w:pStyle w:val="TAC"/>
              <w:rPr>
                <w:ins w:id="47527" w:author="RedCap - BigCR editor" w:date="2022-08-30T06:24:00Z"/>
              </w:rPr>
            </w:pPr>
            <w:ins w:id="47528" w:author="RedCap - BigCR editor" w:date="2022-08-30T06:24:00Z">
              <w:r w:rsidRPr="00DB707E">
                <w:t>0</w:t>
              </w:r>
            </w:ins>
          </w:p>
        </w:tc>
        <w:tc>
          <w:tcPr>
            <w:tcW w:w="872" w:type="dxa"/>
            <w:tcBorders>
              <w:top w:val="single" w:sz="4" w:space="0" w:color="auto"/>
              <w:left w:val="single" w:sz="4" w:space="0" w:color="auto"/>
              <w:bottom w:val="single" w:sz="4" w:space="0" w:color="auto"/>
              <w:right w:val="single" w:sz="4" w:space="0" w:color="auto"/>
            </w:tcBorders>
            <w:hideMark/>
          </w:tcPr>
          <w:p w14:paraId="35AD76FE" w14:textId="77777777" w:rsidR="00420D38" w:rsidRPr="00DB707E" w:rsidRDefault="00420D38" w:rsidP="00AB35CF">
            <w:pPr>
              <w:pStyle w:val="TAC"/>
              <w:rPr>
                <w:ins w:id="47529" w:author="RedCap - BigCR editor" w:date="2022-08-30T06:24:00Z"/>
              </w:rPr>
            </w:pPr>
            <w:ins w:id="47530" w:author="RedCap - BigCR editor" w:date="2022-08-30T06:24:00Z">
              <w:r w:rsidRPr="00DB707E">
                <w:t>0</w:t>
              </w:r>
            </w:ins>
          </w:p>
        </w:tc>
        <w:tc>
          <w:tcPr>
            <w:tcW w:w="871" w:type="dxa"/>
            <w:tcBorders>
              <w:top w:val="single" w:sz="4" w:space="0" w:color="auto"/>
              <w:left w:val="single" w:sz="4" w:space="0" w:color="auto"/>
              <w:bottom w:val="single" w:sz="4" w:space="0" w:color="auto"/>
              <w:right w:val="single" w:sz="4" w:space="0" w:color="auto"/>
            </w:tcBorders>
            <w:hideMark/>
          </w:tcPr>
          <w:p w14:paraId="5ABACD6E" w14:textId="77777777" w:rsidR="00420D38" w:rsidRPr="00DB707E" w:rsidRDefault="00420D38" w:rsidP="00AB35CF">
            <w:pPr>
              <w:pStyle w:val="TAC"/>
              <w:rPr>
                <w:ins w:id="47531" w:author="RedCap - BigCR editor" w:date="2022-08-30T06:24:00Z"/>
              </w:rPr>
            </w:pPr>
            <w:ins w:id="47532" w:author="RedCap - BigCR editor" w:date="2022-08-30T06:24:00Z">
              <w:r w:rsidRPr="00DB707E">
                <w:t>-Infinity</w:t>
              </w:r>
            </w:ins>
          </w:p>
        </w:tc>
        <w:tc>
          <w:tcPr>
            <w:tcW w:w="872" w:type="dxa"/>
            <w:tcBorders>
              <w:top w:val="single" w:sz="4" w:space="0" w:color="auto"/>
              <w:left w:val="single" w:sz="4" w:space="0" w:color="auto"/>
              <w:bottom w:val="single" w:sz="4" w:space="0" w:color="auto"/>
              <w:right w:val="single" w:sz="4" w:space="0" w:color="auto"/>
            </w:tcBorders>
            <w:hideMark/>
          </w:tcPr>
          <w:p w14:paraId="4B67E906" w14:textId="77777777" w:rsidR="00420D38" w:rsidRPr="00DB707E" w:rsidRDefault="00420D38" w:rsidP="00AB35CF">
            <w:pPr>
              <w:pStyle w:val="TAC"/>
              <w:rPr>
                <w:ins w:id="47533" w:author="RedCap - BigCR editor" w:date="2022-08-30T06:24:00Z"/>
              </w:rPr>
            </w:pPr>
            <w:ins w:id="47534" w:author="RedCap - BigCR editor" w:date="2022-08-30T06:24:00Z">
              <w:r w:rsidRPr="00DB707E">
                <w:t>3</w:t>
              </w:r>
            </w:ins>
          </w:p>
        </w:tc>
      </w:tr>
      <w:tr w:rsidR="00420D38" w:rsidRPr="00DB707E" w14:paraId="44949E06" w14:textId="77777777" w:rsidTr="00AB35CF">
        <w:trPr>
          <w:trHeight w:val="187"/>
          <w:jc w:val="center"/>
          <w:ins w:id="47535" w:author="RedCap - BigCR editor" w:date="2022-08-30T06:24:00Z"/>
        </w:trPr>
        <w:tc>
          <w:tcPr>
            <w:tcW w:w="1509" w:type="dxa"/>
            <w:tcBorders>
              <w:top w:val="single" w:sz="4" w:space="0" w:color="auto"/>
              <w:left w:val="single" w:sz="4" w:space="0" w:color="auto"/>
              <w:bottom w:val="nil"/>
              <w:right w:val="single" w:sz="4" w:space="0" w:color="auto"/>
            </w:tcBorders>
            <w:shd w:val="clear" w:color="auto" w:fill="auto"/>
            <w:hideMark/>
          </w:tcPr>
          <w:p w14:paraId="3E3B0A90" w14:textId="77777777" w:rsidR="00420D38" w:rsidRPr="00DB707E" w:rsidRDefault="00420D38" w:rsidP="00AB35CF">
            <w:pPr>
              <w:pStyle w:val="TAL"/>
              <w:rPr>
                <w:ins w:id="47536" w:author="RedCap - BigCR editor" w:date="2022-08-30T06:24:00Z"/>
                <w:vertAlign w:val="superscript"/>
              </w:rPr>
            </w:pPr>
            <w:ins w:id="47537" w:author="RedCap - BigCR editor" w:date="2022-08-30T06:24:00Z">
              <w:r w:rsidRPr="00DB707E">
                <w:t xml:space="preserve">SSB RSRP </w:t>
              </w:r>
              <w:r w:rsidRPr="00DB707E">
                <w:rPr>
                  <w:vertAlign w:val="superscript"/>
                </w:rPr>
                <w:t>Note3</w:t>
              </w:r>
            </w:ins>
          </w:p>
        </w:tc>
        <w:tc>
          <w:tcPr>
            <w:tcW w:w="1418" w:type="dxa"/>
            <w:tcBorders>
              <w:top w:val="single" w:sz="4" w:space="0" w:color="auto"/>
              <w:left w:val="single" w:sz="4" w:space="0" w:color="auto"/>
              <w:bottom w:val="single" w:sz="4" w:space="0" w:color="auto"/>
              <w:right w:val="single" w:sz="4" w:space="0" w:color="auto"/>
            </w:tcBorders>
            <w:hideMark/>
          </w:tcPr>
          <w:p w14:paraId="7A1114A5" w14:textId="77777777" w:rsidR="00420D38" w:rsidRPr="00DB707E" w:rsidRDefault="00420D38" w:rsidP="00AB35CF">
            <w:pPr>
              <w:pStyle w:val="TAC"/>
              <w:rPr>
                <w:ins w:id="47538" w:author="RedCap - BigCR editor" w:date="2022-08-30T06:24:00Z"/>
              </w:rPr>
            </w:pPr>
            <w:ins w:id="47539" w:author="RedCap - BigCR editor" w:date="2022-08-30T06:24:00Z">
              <w:r w:rsidRPr="00DB707E">
                <w:rPr>
                  <w:rFonts w:eastAsia="Calibri"/>
                  <w:szCs w:val="22"/>
                </w:rPr>
                <w:t>1,2</w:t>
              </w:r>
            </w:ins>
          </w:p>
        </w:tc>
        <w:tc>
          <w:tcPr>
            <w:tcW w:w="2032" w:type="dxa"/>
            <w:tcBorders>
              <w:top w:val="single" w:sz="4" w:space="0" w:color="auto"/>
              <w:left w:val="single" w:sz="4" w:space="0" w:color="auto"/>
              <w:bottom w:val="nil"/>
              <w:right w:val="single" w:sz="4" w:space="0" w:color="auto"/>
            </w:tcBorders>
            <w:shd w:val="clear" w:color="auto" w:fill="auto"/>
            <w:hideMark/>
          </w:tcPr>
          <w:p w14:paraId="7C51F214" w14:textId="77777777" w:rsidR="00420D38" w:rsidRPr="00DB707E" w:rsidRDefault="00420D38" w:rsidP="00AB35CF">
            <w:pPr>
              <w:pStyle w:val="TAC"/>
              <w:rPr>
                <w:ins w:id="47540" w:author="RedCap - BigCR editor" w:date="2022-08-30T06:24:00Z"/>
              </w:rPr>
            </w:pPr>
            <w:ins w:id="47541" w:author="RedCap - BigCR editor" w:date="2022-08-30T06:24:00Z">
              <w:r w:rsidRPr="00DB707E">
                <w:t>dBm/SSB SCS</w:t>
              </w:r>
            </w:ins>
          </w:p>
        </w:tc>
        <w:tc>
          <w:tcPr>
            <w:tcW w:w="871" w:type="dxa"/>
            <w:tcBorders>
              <w:top w:val="single" w:sz="4" w:space="0" w:color="auto"/>
              <w:left w:val="single" w:sz="4" w:space="0" w:color="auto"/>
              <w:bottom w:val="single" w:sz="4" w:space="0" w:color="auto"/>
              <w:right w:val="single" w:sz="4" w:space="0" w:color="auto"/>
            </w:tcBorders>
            <w:hideMark/>
          </w:tcPr>
          <w:p w14:paraId="6EC0D815" w14:textId="77777777" w:rsidR="00420D38" w:rsidRPr="00DB707E" w:rsidRDefault="00420D38" w:rsidP="00AB35CF">
            <w:pPr>
              <w:pStyle w:val="TAC"/>
              <w:rPr>
                <w:ins w:id="47542" w:author="RedCap - BigCR editor" w:date="2022-08-30T06:24:00Z"/>
              </w:rPr>
            </w:pPr>
            <w:ins w:id="47543" w:author="RedCap - BigCR editor" w:date="2022-08-30T06:24:00Z">
              <w:r w:rsidRPr="00DB707E">
                <w:t>-94.65</w:t>
              </w:r>
            </w:ins>
          </w:p>
        </w:tc>
        <w:tc>
          <w:tcPr>
            <w:tcW w:w="872" w:type="dxa"/>
            <w:tcBorders>
              <w:top w:val="single" w:sz="4" w:space="0" w:color="auto"/>
              <w:left w:val="single" w:sz="4" w:space="0" w:color="auto"/>
              <w:bottom w:val="single" w:sz="4" w:space="0" w:color="auto"/>
              <w:right w:val="single" w:sz="4" w:space="0" w:color="auto"/>
            </w:tcBorders>
            <w:hideMark/>
          </w:tcPr>
          <w:p w14:paraId="772E9057" w14:textId="77777777" w:rsidR="00420D38" w:rsidRPr="00DB707E" w:rsidRDefault="00420D38" w:rsidP="00AB35CF">
            <w:pPr>
              <w:pStyle w:val="TAC"/>
              <w:rPr>
                <w:ins w:id="47544" w:author="RedCap - BigCR editor" w:date="2022-08-30T06:24:00Z"/>
              </w:rPr>
            </w:pPr>
            <w:ins w:id="47545" w:author="RedCap - BigCR editor" w:date="2022-08-30T06:24:00Z">
              <w:r w:rsidRPr="00DB707E">
                <w:t>-94.65</w:t>
              </w:r>
            </w:ins>
          </w:p>
        </w:tc>
        <w:tc>
          <w:tcPr>
            <w:tcW w:w="871" w:type="dxa"/>
            <w:tcBorders>
              <w:top w:val="single" w:sz="4" w:space="0" w:color="auto"/>
              <w:left w:val="single" w:sz="4" w:space="0" w:color="auto"/>
              <w:bottom w:val="single" w:sz="4" w:space="0" w:color="auto"/>
              <w:right w:val="single" w:sz="4" w:space="0" w:color="auto"/>
            </w:tcBorders>
            <w:hideMark/>
          </w:tcPr>
          <w:p w14:paraId="50645D67" w14:textId="77777777" w:rsidR="00420D38" w:rsidRPr="00DB707E" w:rsidRDefault="00420D38" w:rsidP="00AB35CF">
            <w:pPr>
              <w:pStyle w:val="TAC"/>
              <w:rPr>
                <w:ins w:id="47546" w:author="RedCap - BigCR editor" w:date="2022-08-30T06:24:00Z"/>
              </w:rPr>
            </w:pPr>
            <w:ins w:id="47547" w:author="RedCap - BigCR editor" w:date="2022-08-30T06:24:00Z">
              <w:r w:rsidRPr="00DB707E">
                <w:t>-Infinity</w:t>
              </w:r>
            </w:ins>
          </w:p>
        </w:tc>
        <w:tc>
          <w:tcPr>
            <w:tcW w:w="872" w:type="dxa"/>
            <w:tcBorders>
              <w:top w:val="single" w:sz="4" w:space="0" w:color="auto"/>
              <w:left w:val="single" w:sz="4" w:space="0" w:color="auto"/>
              <w:bottom w:val="single" w:sz="4" w:space="0" w:color="auto"/>
              <w:right w:val="single" w:sz="4" w:space="0" w:color="auto"/>
            </w:tcBorders>
            <w:hideMark/>
          </w:tcPr>
          <w:p w14:paraId="356025BD" w14:textId="77777777" w:rsidR="00420D38" w:rsidRPr="00DB707E" w:rsidRDefault="00420D38" w:rsidP="00AB35CF">
            <w:pPr>
              <w:pStyle w:val="TAC"/>
              <w:rPr>
                <w:ins w:id="47548" w:author="RedCap - BigCR editor" w:date="2022-08-30T06:24:00Z"/>
              </w:rPr>
            </w:pPr>
            <w:ins w:id="47549" w:author="RedCap - BigCR editor" w:date="2022-08-30T06:24:00Z">
              <w:r w:rsidRPr="00DB707E">
                <w:t>-91.65</w:t>
              </w:r>
            </w:ins>
          </w:p>
        </w:tc>
      </w:tr>
      <w:tr w:rsidR="00420D38" w:rsidRPr="00DB707E" w14:paraId="6710F1E0" w14:textId="77777777" w:rsidTr="00AB35CF">
        <w:trPr>
          <w:trHeight w:val="187"/>
          <w:jc w:val="center"/>
          <w:ins w:id="47550" w:author="RedCap - BigCR editor" w:date="2022-08-30T06:24:00Z"/>
        </w:trPr>
        <w:tc>
          <w:tcPr>
            <w:tcW w:w="1509" w:type="dxa"/>
            <w:tcBorders>
              <w:top w:val="nil"/>
              <w:left w:val="single" w:sz="4" w:space="0" w:color="auto"/>
              <w:bottom w:val="single" w:sz="4" w:space="0" w:color="auto"/>
              <w:right w:val="single" w:sz="4" w:space="0" w:color="auto"/>
            </w:tcBorders>
            <w:shd w:val="clear" w:color="auto" w:fill="auto"/>
            <w:hideMark/>
          </w:tcPr>
          <w:p w14:paraId="147F2845" w14:textId="77777777" w:rsidR="00420D38" w:rsidRPr="00DB707E" w:rsidRDefault="00420D38" w:rsidP="00AB35CF">
            <w:pPr>
              <w:pStyle w:val="TAL"/>
              <w:rPr>
                <w:ins w:id="47551" w:author="RedCap - BigCR editor" w:date="2022-08-30T06:24:00Z"/>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6D389B9B" w14:textId="77777777" w:rsidR="00420D38" w:rsidRPr="00DB707E" w:rsidRDefault="00420D38" w:rsidP="00AB35CF">
            <w:pPr>
              <w:pStyle w:val="TAC"/>
              <w:rPr>
                <w:ins w:id="47552" w:author="RedCap - BigCR editor" w:date="2022-08-30T06:24:00Z"/>
              </w:rPr>
            </w:pPr>
            <w:ins w:id="47553" w:author="RedCap - BigCR editor" w:date="2022-08-30T06:24:00Z">
              <w:r w:rsidRPr="00DB707E">
                <w:rPr>
                  <w:rFonts w:eastAsia="Calibri"/>
                  <w:szCs w:val="22"/>
                </w:rPr>
                <w:t>3</w:t>
              </w:r>
            </w:ins>
          </w:p>
        </w:tc>
        <w:tc>
          <w:tcPr>
            <w:tcW w:w="2032" w:type="dxa"/>
            <w:tcBorders>
              <w:top w:val="nil"/>
              <w:left w:val="single" w:sz="4" w:space="0" w:color="auto"/>
              <w:bottom w:val="single" w:sz="4" w:space="0" w:color="auto"/>
              <w:right w:val="single" w:sz="4" w:space="0" w:color="auto"/>
            </w:tcBorders>
            <w:shd w:val="clear" w:color="auto" w:fill="auto"/>
            <w:hideMark/>
          </w:tcPr>
          <w:p w14:paraId="2FB68085" w14:textId="77777777" w:rsidR="00420D38" w:rsidRPr="00DB707E" w:rsidRDefault="00420D38" w:rsidP="00AB35CF">
            <w:pPr>
              <w:pStyle w:val="TAC"/>
              <w:rPr>
                <w:ins w:id="47554" w:author="RedCap - BigCR editor" w:date="2022-08-30T06:24:00Z"/>
              </w:rPr>
            </w:pPr>
          </w:p>
        </w:tc>
        <w:tc>
          <w:tcPr>
            <w:tcW w:w="871" w:type="dxa"/>
            <w:tcBorders>
              <w:top w:val="single" w:sz="4" w:space="0" w:color="auto"/>
              <w:left w:val="single" w:sz="4" w:space="0" w:color="auto"/>
              <w:bottom w:val="single" w:sz="4" w:space="0" w:color="auto"/>
              <w:right w:val="single" w:sz="4" w:space="0" w:color="auto"/>
            </w:tcBorders>
            <w:hideMark/>
          </w:tcPr>
          <w:p w14:paraId="076D47DC" w14:textId="77777777" w:rsidR="00420D38" w:rsidRPr="00DB707E" w:rsidRDefault="00420D38" w:rsidP="00AB35CF">
            <w:pPr>
              <w:pStyle w:val="TAC"/>
              <w:rPr>
                <w:ins w:id="47555" w:author="RedCap - BigCR editor" w:date="2022-08-30T06:24:00Z"/>
                <w:rFonts w:eastAsia="Calibri"/>
                <w:szCs w:val="22"/>
              </w:rPr>
            </w:pPr>
            <w:ins w:id="47556" w:author="RedCap - BigCR editor" w:date="2022-08-30T06:24:00Z">
              <w:r w:rsidRPr="00DB707E">
                <w:t>-91.65</w:t>
              </w:r>
            </w:ins>
          </w:p>
        </w:tc>
        <w:tc>
          <w:tcPr>
            <w:tcW w:w="872" w:type="dxa"/>
            <w:tcBorders>
              <w:top w:val="single" w:sz="4" w:space="0" w:color="auto"/>
              <w:left w:val="single" w:sz="4" w:space="0" w:color="auto"/>
              <w:bottom w:val="single" w:sz="4" w:space="0" w:color="auto"/>
              <w:right w:val="single" w:sz="4" w:space="0" w:color="auto"/>
            </w:tcBorders>
            <w:hideMark/>
          </w:tcPr>
          <w:p w14:paraId="066A78B9" w14:textId="77777777" w:rsidR="00420D38" w:rsidRPr="00DB707E" w:rsidRDefault="00420D38" w:rsidP="00AB35CF">
            <w:pPr>
              <w:pStyle w:val="TAC"/>
              <w:rPr>
                <w:ins w:id="47557" w:author="RedCap - BigCR editor" w:date="2022-08-30T06:24:00Z"/>
                <w:rFonts w:eastAsia="Calibri"/>
                <w:szCs w:val="22"/>
              </w:rPr>
            </w:pPr>
            <w:ins w:id="47558" w:author="RedCap - BigCR editor" w:date="2022-08-30T06:24:00Z">
              <w:r w:rsidRPr="00DB707E">
                <w:rPr>
                  <w:rFonts w:eastAsia="Calibri"/>
                  <w:szCs w:val="22"/>
                </w:rPr>
                <w:t>-91.65</w:t>
              </w:r>
            </w:ins>
          </w:p>
        </w:tc>
        <w:tc>
          <w:tcPr>
            <w:tcW w:w="871" w:type="dxa"/>
            <w:tcBorders>
              <w:top w:val="single" w:sz="4" w:space="0" w:color="auto"/>
              <w:left w:val="single" w:sz="4" w:space="0" w:color="auto"/>
              <w:bottom w:val="single" w:sz="4" w:space="0" w:color="auto"/>
              <w:right w:val="single" w:sz="4" w:space="0" w:color="auto"/>
            </w:tcBorders>
            <w:hideMark/>
          </w:tcPr>
          <w:p w14:paraId="3DA614B8" w14:textId="77777777" w:rsidR="00420D38" w:rsidRPr="00DB707E" w:rsidRDefault="00420D38" w:rsidP="00AB35CF">
            <w:pPr>
              <w:pStyle w:val="TAC"/>
              <w:rPr>
                <w:ins w:id="47559" w:author="RedCap - BigCR editor" w:date="2022-08-30T06:24:00Z"/>
                <w:rFonts w:eastAsia="Calibri"/>
                <w:szCs w:val="22"/>
              </w:rPr>
            </w:pPr>
            <w:ins w:id="47560" w:author="RedCap - BigCR editor" w:date="2022-08-30T06:24:00Z">
              <w:r w:rsidRPr="00DB707E">
                <w:t>-Infinity</w:t>
              </w:r>
            </w:ins>
          </w:p>
        </w:tc>
        <w:tc>
          <w:tcPr>
            <w:tcW w:w="872" w:type="dxa"/>
            <w:tcBorders>
              <w:top w:val="single" w:sz="4" w:space="0" w:color="auto"/>
              <w:left w:val="single" w:sz="4" w:space="0" w:color="auto"/>
              <w:bottom w:val="single" w:sz="4" w:space="0" w:color="auto"/>
              <w:right w:val="single" w:sz="4" w:space="0" w:color="auto"/>
            </w:tcBorders>
            <w:hideMark/>
          </w:tcPr>
          <w:p w14:paraId="2775A392" w14:textId="77777777" w:rsidR="00420D38" w:rsidRPr="00DB707E" w:rsidRDefault="00420D38" w:rsidP="00AB35CF">
            <w:pPr>
              <w:pStyle w:val="TAC"/>
              <w:rPr>
                <w:ins w:id="47561" w:author="RedCap - BigCR editor" w:date="2022-08-30T06:24:00Z"/>
                <w:rFonts w:eastAsia="Calibri"/>
                <w:szCs w:val="22"/>
              </w:rPr>
            </w:pPr>
            <w:ins w:id="47562" w:author="RedCap - BigCR editor" w:date="2022-08-30T06:24:00Z">
              <w:r w:rsidRPr="00DB707E">
                <w:rPr>
                  <w:rFonts w:eastAsia="Calibri"/>
                  <w:szCs w:val="22"/>
                </w:rPr>
                <w:t>-88.65</w:t>
              </w:r>
            </w:ins>
          </w:p>
        </w:tc>
      </w:tr>
      <w:tr w:rsidR="00420D38" w:rsidRPr="00DB707E" w14:paraId="654E0B34" w14:textId="77777777" w:rsidTr="00AB35CF">
        <w:trPr>
          <w:trHeight w:val="187"/>
          <w:jc w:val="center"/>
          <w:ins w:id="47563" w:author="RedCap - BigCR editor" w:date="2022-08-30T06:24:00Z"/>
        </w:trPr>
        <w:tc>
          <w:tcPr>
            <w:tcW w:w="1509" w:type="dxa"/>
            <w:tcBorders>
              <w:top w:val="single" w:sz="4" w:space="0" w:color="auto"/>
              <w:left w:val="single" w:sz="4" w:space="0" w:color="auto"/>
              <w:bottom w:val="nil"/>
              <w:right w:val="single" w:sz="4" w:space="0" w:color="auto"/>
            </w:tcBorders>
            <w:shd w:val="clear" w:color="auto" w:fill="auto"/>
            <w:hideMark/>
          </w:tcPr>
          <w:p w14:paraId="101C166A" w14:textId="77777777" w:rsidR="00420D38" w:rsidRPr="00DB707E" w:rsidRDefault="00420D38" w:rsidP="00AB35CF">
            <w:pPr>
              <w:pStyle w:val="TAL"/>
              <w:rPr>
                <w:ins w:id="47564" w:author="RedCap - BigCR editor" w:date="2022-08-30T06:24:00Z"/>
                <w:vertAlign w:val="superscript"/>
              </w:rPr>
            </w:pPr>
            <w:ins w:id="47565" w:author="RedCap - BigCR editor" w:date="2022-08-30T06:24:00Z">
              <w:r w:rsidRPr="00DB707E">
                <w:t xml:space="preserve">Io </w:t>
              </w:r>
              <w:r w:rsidRPr="00DB707E">
                <w:rPr>
                  <w:vertAlign w:val="superscript"/>
                </w:rPr>
                <w:t>Note3</w:t>
              </w:r>
            </w:ins>
          </w:p>
        </w:tc>
        <w:tc>
          <w:tcPr>
            <w:tcW w:w="1418" w:type="dxa"/>
            <w:tcBorders>
              <w:top w:val="single" w:sz="4" w:space="0" w:color="auto"/>
              <w:left w:val="single" w:sz="4" w:space="0" w:color="auto"/>
              <w:bottom w:val="single" w:sz="4" w:space="0" w:color="auto"/>
              <w:right w:val="single" w:sz="4" w:space="0" w:color="auto"/>
            </w:tcBorders>
            <w:hideMark/>
          </w:tcPr>
          <w:p w14:paraId="20949389" w14:textId="77777777" w:rsidR="00420D38" w:rsidRPr="00DB707E" w:rsidRDefault="00420D38" w:rsidP="00AB35CF">
            <w:pPr>
              <w:pStyle w:val="TAC"/>
              <w:rPr>
                <w:ins w:id="47566" w:author="RedCap - BigCR editor" w:date="2022-08-30T06:24:00Z"/>
              </w:rPr>
            </w:pPr>
            <w:ins w:id="47567" w:author="RedCap - BigCR editor" w:date="2022-08-30T06:24:00Z">
              <w:r w:rsidRPr="00DB707E">
                <w:rPr>
                  <w:rFonts w:eastAsia="Calibri"/>
                  <w:szCs w:val="22"/>
                </w:rPr>
                <w:t>1,2,4</w:t>
              </w:r>
            </w:ins>
          </w:p>
        </w:tc>
        <w:tc>
          <w:tcPr>
            <w:tcW w:w="2032" w:type="dxa"/>
            <w:tcBorders>
              <w:top w:val="single" w:sz="4" w:space="0" w:color="auto"/>
              <w:left w:val="single" w:sz="4" w:space="0" w:color="auto"/>
              <w:bottom w:val="single" w:sz="4" w:space="0" w:color="auto"/>
              <w:right w:val="single" w:sz="4" w:space="0" w:color="auto"/>
            </w:tcBorders>
            <w:hideMark/>
          </w:tcPr>
          <w:p w14:paraId="7EECBCFE" w14:textId="77777777" w:rsidR="00420D38" w:rsidRPr="00DB707E" w:rsidRDefault="00420D38" w:rsidP="00AB35CF">
            <w:pPr>
              <w:pStyle w:val="TAC"/>
              <w:rPr>
                <w:ins w:id="47568" w:author="RedCap - BigCR editor" w:date="2022-08-30T06:24:00Z"/>
              </w:rPr>
            </w:pPr>
            <w:ins w:id="47569" w:author="RedCap - BigCR editor" w:date="2022-08-30T06:24:00Z">
              <w:r w:rsidRPr="00DB707E">
                <w:t>dBm/9.36 MHz</w:t>
              </w:r>
            </w:ins>
          </w:p>
        </w:tc>
        <w:tc>
          <w:tcPr>
            <w:tcW w:w="871" w:type="dxa"/>
            <w:tcBorders>
              <w:top w:val="single" w:sz="4" w:space="0" w:color="auto"/>
              <w:left w:val="single" w:sz="4" w:space="0" w:color="auto"/>
              <w:bottom w:val="single" w:sz="4" w:space="0" w:color="auto"/>
              <w:right w:val="single" w:sz="4" w:space="0" w:color="auto"/>
            </w:tcBorders>
            <w:hideMark/>
          </w:tcPr>
          <w:p w14:paraId="5B1B4E63" w14:textId="77777777" w:rsidR="00420D38" w:rsidRPr="00DB707E" w:rsidRDefault="00420D38" w:rsidP="00AB35CF">
            <w:pPr>
              <w:pStyle w:val="TAC"/>
              <w:rPr>
                <w:ins w:id="47570" w:author="RedCap - BigCR editor" w:date="2022-08-30T06:24:00Z"/>
              </w:rPr>
            </w:pPr>
            <w:ins w:id="47571" w:author="RedCap - BigCR editor" w:date="2022-08-30T06:24:00Z">
              <w:r w:rsidRPr="00DB707E">
                <w:t>-63.69</w:t>
              </w:r>
            </w:ins>
          </w:p>
        </w:tc>
        <w:tc>
          <w:tcPr>
            <w:tcW w:w="872" w:type="dxa"/>
            <w:tcBorders>
              <w:top w:val="single" w:sz="4" w:space="0" w:color="auto"/>
              <w:left w:val="single" w:sz="4" w:space="0" w:color="auto"/>
              <w:bottom w:val="single" w:sz="4" w:space="0" w:color="auto"/>
              <w:right w:val="single" w:sz="4" w:space="0" w:color="auto"/>
            </w:tcBorders>
            <w:hideMark/>
          </w:tcPr>
          <w:p w14:paraId="419B1E61" w14:textId="77777777" w:rsidR="00420D38" w:rsidRPr="00DB707E" w:rsidRDefault="00420D38" w:rsidP="00AB35CF">
            <w:pPr>
              <w:pStyle w:val="TAC"/>
              <w:rPr>
                <w:ins w:id="47572" w:author="RedCap - BigCR editor" w:date="2022-08-30T06:24:00Z"/>
              </w:rPr>
            </w:pPr>
            <w:ins w:id="47573" w:author="RedCap - BigCR editor" w:date="2022-08-30T06:24:00Z">
              <w:r w:rsidRPr="00DB707E">
                <w:t>-63.69</w:t>
              </w:r>
            </w:ins>
          </w:p>
        </w:tc>
        <w:tc>
          <w:tcPr>
            <w:tcW w:w="871" w:type="dxa"/>
            <w:tcBorders>
              <w:top w:val="single" w:sz="4" w:space="0" w:color="auto"/>
              <w:left w:val="single" w:sz="4" w:space="0" w:color="auto"/>
              <w:bottom w:val="single" w:sz="4" w:space="0" w:color="auto"/>
              <w:right w:val="single" w:sz="4" w:space="0" w:color="auto"/>
            </w:tcBorders>
            <w:hideMark/>
          </w:tcPr>
          <w:p w14:paraId="76E95716" w14:textId="77777777" w:rsidR="00420D38" w:rsidRPr="00DB707E" w:rsidRDefault="00420D38" w:rsidP="00AB35CF">
            <w:pPr>
              <w:pStyle w:val="TAC"/>
              <w:rPr>
                <w:ins w:id="47574" w:author="RedCap - BigCR editor" w:date="2022-08-30T06:24:00Z"/>
              </w:rPr>
            </w:pPr>
            <w:ins w:id="47575" w:author="RedCap - BigCR editor" w:date="2022-08-30T06:24:00Z">
              <w:r w:rsidRPr="00DB707E">
                <w:t>-66.70</w:t>
              </w:r>
            </w:ins>
          </w:p>
        </w:tc>
        <w:tc>
          <w:tcPr>
            <w:tcW w:w="872" w:type="dxa"/>
            <w:tcBorders>
              <w:top w:val="single" w:sz="4" w:space="0" w:color="auto"/>
              <w:left w:val="single" w:sz="4" w:space="0" w:color="auto"/>
              <w:bottom w:val="single" w:sz="4" w:space="0" w:color="auto"/>
              <w:right w:val="single" w:sz="4" w:space="0" w:color="auto"/>
            </w:tcBorders>
            <w:hideMark/>
          </w:tcPr>
          <w:p w14:paraId="70BEDDC0" w14:textId="77777777" w:rsidR="00420D38" w:rsidRPr="00DB707E" w:rsidRDefault="00420D38" w:rsidP="00AB35CF">
            <w:pPr>
              <w:pStyle w:val="TAC"/>
              <w:rPr>
                <w:ins w:id="47576" w:author="RedCap - BigCR editor" w:date="2022-08-30T06:24:00Z"/>
              </w:rPr>
            </w:pPr>
            <w:ins w:id="47577" w:author="RedCap - BigCR editor" w:date="2022-08-30T06:24:00Z">
              <w:r w:rsidRPr="00DB707E">
                <w:t>-61.93</w:t>
              </w:r>
            </w:ins>
          </w:p>
        </w:tc>
      </w:tr>
      <w:tr w:rsidR="00420D38" w:rsidRPr="00DB707E" w14:paraId="487ED6FC" w14:textId="77777777" w:rsidTr="00AB35CF">
        <w:trPr>
          <w:trHeight w:val="187"/>
          <w:jc w:val="center"/>
          <w:ins w:id="47578" w:author="RedCap - BigCR editor" w:date="2022-08-30T06:24:00Z"/>
        </w:trPr>
        <w:tc>
          <w:tcPr>
            <w:tcW w:w="1509" w:type="dxa"/>
            <w:tcBorders>
              <w:top w:val="nil"/>
              <w:left w:val="single" w:sz="4" w:space="0" w:color="auto"/>
              <w:bottom w:val="single" w:sz="4" w:space="0" w:color="auto"/>
              <w:right w:val="single" w:sz="4" w:space="0" w:color="auto"/>
            </w:tcBorders>
            <w:shd w:val="clear" w:color="auto" w:fill="auto"/>
            <w:hideMark/>
          </w:tcPr>
          <w:p w14:paraId="7E10BEDA" w14:textId="77777777" w:rsidR="00420D38" w:rsidRPr="00DB707E" w:rsidRDefault="00420D38" w:rsidP="00AB35CF">
            <w:pPr>
              <w:pStyle w:val="TAL"/>
              <w:rPr>
                <w:ins w:id="47579" w:author="RedCap - BigCR editor" w:date="2022-08-30T06:24:00Z"/>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63769FCA" w14:textId="77777777" w:rsidR="00420D38" w:rsidRPr="00DB707E" w:rsidRDefault="00420D38" w:rsidP="00AB35CF">
            <w:pPr>
              <w:pStyle w:val="TAC"/>
              <w:rPr>
                <w:ins w:id="47580" w:author="RedCap - BigCR editor" w:date="2022-08-30T06:24:00Z"/>
              </w:rPr>
            </w:pPr>
            <w:ins w:id="47581" w:author="RedCap - BigCR editor" w:date="2022-08-30T06:24:00Z">
              <w:r w:rsidRPr="00DB707E">
                <w:rPr>
                  <w:rFonts w:eastAsia="Calibri"/>
                  <w:szCs w:val="22"/>
                </w:rPr>
                <w:t>3</w:t>
              </w:r>
            </w:ins>
          </w:p>
        </w:tc>
        <w:tc>
          <w:tcPr>
            <w:tcW w:w="2032" w:type="dxa"/>
            <w:tcBorders>
              <w:top w:val="single" w:sz="4" w:space="0" w:color="auto"/>
              <w:left w:val="single" w:sz="4" w:space="0" w:color="auto"/>
              <w:bottom w:val="single" w:sz="4" w:space="0" w:color="auto"/>
              <w:right w:val="single" w:sz="4" w:space="0" w:color="auto"/>
            </w:tcBorders>
            <w:hideMark/>
          </w:tcPr>
          <w:p w14:paraId="58DCE61E" w14:textId="77777777" w:rsidR="00420D38" w:rsidRPr="00DB707E" w:rsidRDefault="00420D38" w:rsidP="00AB35CF">
            <w:pPr>
              <w:pStyle w:val="TAC"/>
              <w:rPr>
                <w:ins w:id="47582" w:author="RedCap - BigCR editor" w:date="2022-08-30T06:24:00Z"/>
              </w:rPr>
            </w:pPr>
            <w:ins w:id="47583" w:author="RedCap - BigCR editor" w:date="2022-08-30T06:24:00Z">
              <w:r w:rsidRPr="00DB707E">
                <w:t>dBm/38.16 MHz</w:t>
              </w:r>
            </w:ins>
          </w:p>
        </w:tc>
        <w:tc>
          <w:tcPr>
            <w:tcW w:w="871" w:type="dxa"/>
            <w:tcBorders>
              <w:top w:val="single" w:sz="4" w:space="0" w:color="auto"/>
              <w:left w:val="single" w:sz="4" w:space="0" w:color="auto"/>
              <w:bottom w:val="single" w:sz="4" w:space="0" w:color="auto"/>
              <w:right w:val="single" w:sz="4" w:space="0" w:color="auto"/>
            </w:tcBorders>
            <w:hideMark/>
          </w:tcPr>
          <w:p w14:paraId="2D74EFA8" w14:textId="77777777" w:rsidR="00420D38" w:rsidRPr="00DB707E" w:rsidRDefault="00420D38" w:rsidP="00AB35CF">
            <w:pPr>
              <w:pStyle w:val="TAC"/>
              <w:rPr>
                <w:ins w:id="47584" w:author="RedCap - BigCR editor" w:date="2022-08-30T06:24:00Z"/>
                <w:rFonts w:eastAsia="Calibri"/>
                <w:szCs w:val="22"/>
              </w:rPr>
            </w:pPr>
            <w:ins w:id="47585" w:author="RedCap - BigCR editor" w:date="2022-08-30T06:24:00Z">
              <w:r w:rsidRPr="00DB707E">
                <w:rPr>
                  <w:rFonts w:eastAsia="Calibri"/>
                  <w:szCs w:val="22"/>
                </w:rPr>
                <w:t>-57.59</w:t>
              </w:r>
            </w:ins>
          </w:p>
        </w:tc>
        <w:tc>
          <w:tcPr>
            <w:tcW w:w="872" w:type="dxa"/>
            <w:tcBorders>
              <w:top w:val="single" w:sz="4" w:space="0" w:color="auto"/>
              <w:left w:val="single" w:sz="4" w:space="0" w:color="auto"/>
              <w:bottom w:val="single" w:sz="4" w:space="0" w:color="auto"/>
              <w:right w:val="single" w:sz="4" w:space="0" w:color="auto"/>
            </w:tcBorders>
            <w:hideMark/>
          </w:tcPr>
          <w:p w14:paraId="7A1AC2F0" w14:textId="77777777" w:rsidR="00420D38" w:rsidRPr="00DB707E" w:rsidRDefault="00420D38" w:rsidP="00AB35CF">
            <w:pPr>
              <w:pStyle w:val="TAC"/>
              <w:rPr>
                <w:ins w:id="47586" w:author="RedCap - BigCR editor" w:date="2022-08-30T06:24:00Z"/>
                <w:rFonts w:eastAsia="Calibri"/>
                <w:szCs w:val="22"/>
              </w:rPr>
            </w:pPr>
            <w:ins w:id="47587" w:author="RedCap - BigCR editor" w:date="2022-08-30T06:24:00Z">
              <w:r w:rsidRPr="00DB707E">
                <w:rPr>
                  <w:rFonts w:eastAsia="Calibri"/>
                  <w:szCs w:val="22"/>
                </w:rPr>
                <w:t>-57.59</w:t>
              </w:r>
            </w:ins>
          </w:p>
        </w:tc>
        <w:tc>
          <w:tcPr>
            <w:tcW w:w="871" w:type="dxa"/>
            <w:tcBorders>
              <w:top w:val="single" w:sz="4" w:space="0" w:color="auto"/>
              <w:left w:val="single" w:sz="4" w:space="0" w:color="auto"/>
              <w:bottom w:val="single" w:sz="4" w:space="0" w:color="auto"/>
              <w:right w:val="single" w:sz="4" w:space="0" w:color="auto"/>
            </w:tcBorders>
            <w:hideMark/>
          </w:tcPr>
          <w:p w14:paraId="6FB57941" w14:textId="77777777" w:rsidR="00420D38" w:rsidRPr="00DB707E" w:rsidRDefault="00420D38" w:rsidP="00AB35CF">
            <w:pPr>
              <w:pStyle w:val="TAC"/>
              <w:rPr>
                <w:ins w:id="47588" w:author="RedCap - BigCR editor" w:date="2022-08-30T06:24:00Z"/>
                <w:rFonts w:eastAsia="Calibri"/>
                <w:szCs w:val="22"/>
              </w:rPr>
            </w:pPr>
            <w:ins w:id="47589" w:author="RedCap - BigCR editor" w:date="2022-08-30T06:24:00Z">
              <w:r w:rsidRPr="00DB707E">
                <w:t>-60.61</w:t>
              </w:r>
            </w:ins>
          </w:p>
        </w:tc>
        <w:tc>
          <w:tcPr>
            <w:tcW w:w="872" w:type="dxa"/>
            <w:tcBorders>
              <w:top w:val="single" w:sz="4" w:space="0" w:color="auto"/>
              <w:left w:val="single" w:sz="4" w:space="0" w:color="auto"/>
              <w:bottom w:val="single" w:sz="4" w:space="0" w:color="auto"/>
              <w:right w:val="single" w:sz="4" w:space="0" w:color="auto"/>
            </w:tcBorders>
            <w:hideMark/>
          </w:tcPr>
          <w:p w14:paraId="1FF9AD6C" w14:textId="77777777" w:rsidR="00420D38" w:rsidRPr="00DB707E" w:rsidRDefault="00420D38" w:rsidP="00AB35CF">
            <w:pPr>
              <w:pStyle w:val="TAC"/>
              <w:rPr>
                <w:ins w:id="47590" w:author="RedCap - BigCR editor" w:date="2022-08-30T06:24:00Z"/>
                <w:rFonts w:eastAsia="Calibri"/>
                <w:szCs w:val="22"/>
              </w:rPr>
            </w:pPr>
            <w:ins w:id="47591" w:author="RedCap - BigCR editor" w:date="2022-08-30T06:24:00Z">
              <w:r w:rsidRPr="00DB707E">
                <w:rPr>
                  <w:rFonts w:eastAsia="Calibri"/>
                  <w:szCs w:val="22"/>
                </w:rPr>
                <w:t>-55.84</w:t>
              </w:r>
            </w:ins>
          </w:p>
        </w:tc>
      </w:tr>
      <w:tr w:rsidR="00420D38" w:rsidRPr="00DB707E" w14:paraId="647D204B" w14:textId="77777777" w:rsidTr="00AB35CF">
        <w:trPr>
          <w:trHeight w:val="187"/>
          <w:jc w:val="center"/>
          <w:ins w:id="47592" w:author="RedCap - BigCR editor" w:date="2022-08-30T06:24:00Z"/>
        </w:trPr>
        <w:tc>
          <w:tcPr>
            <w:tcW w:w="1509" w:type="dxa"/>
            <w:tcBorders>
              <w:top w:val="single" w:sz="4" w:space="0" w:color="auto"/>
              <w:left w:val="single" w:sz="4" w:space="0" w:color="auto"/>
              <w:bottom w:val="single" w:sz="4" w:space="0" w:color="auto"/>
              <w:right w:val="single" w:sz="4" w:space="0" w:color="auto"/>
            </w:tcBorders>
            <w:hideMark/>
          </w:tcPr>
          <w:p w14:paraId="450A57B7" w14:textId="77777777" w:rsidR="00420D38" w:rsidRPr="00DB707E" w:rsidRDefault="00420D38" w:rsidP="00AB35CF">
            <w:pPr>
              <w:pStyle w:val="TAL"/>
              <w:rPr>
                <w:ins w:id="47593" w:author="RedCap - BigCR editor" w:date="2022-08-30T06:24:00Z"/>
              </w:rPr>
            </w:pPr>
            <w:ins w:id="47594" w:author="RedCap - BigCR editor" w:date="2022-08-30T06:24:00Z">
              <w:r w:rsidRPr="00DB707E">
                <w:rPr>
                  <w:rFonts w:eastAsia="Calibri"/>
                  <w:noProof/>
                  <w:position w:val="-12"/>
                  <w:szCs w:val="22"/>
                  <w:lang w:eastAsia="zh-CN"/>
                </w:rPr>
                <w:drawing>
                  <wp:inline distT="0" distB="0" distL="0" distR="0" wp14:anchorId="2584D5CB" wp14:editId="740A9234">
                    <wp:extent cx="533400" cy="228600"/>
                    <wp:effectExtent l="0" t="0" r="0" b="0"/>
                    <wp:docPr id="4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6"/>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hideMark/>
          </w:tcPr>
          <w:p w14:paraId="38D3DCF9" w14:textId="77777777" w:rsidR="00420D38" w:rsidRPr="00DB707E" w:rsidRDefault="00420D38" w:rsidP="00AB35CF">
            <w:pPr>
              <w:pStyle w:val="TAC"/>
              <w:rPr>
                <w:ins w:id="47595" w:author="RedCap - BigCR editor" w:date="2022-08-30T06:24:00Z"/>
              </w:rPr>
            </w:pPr>
            <w:ins w:id="47596" w:author="RedCap - BigCR editor" w:date="2022-08-30T06:24:00Z">
              <w:r w:rsidRPr="00DB707E">
                <w:t>1~4</w:t>
              </w:r>
            </w:ins>
          </w:p>
        </w:tc>
        <w:tc>
          <w:tcPr>
            <w:tcW w:w="2032" w:type="dxa"/>
            <w:tcBorders>
              <w:top w:val="single" w:sz="4" w:space="0" w:color="auto"/>
              <w:left w:val="single" w:sz="4" w:space="0" w:color="auto"/>
              <w:bottom w:val="single" w:sz="4" w:space="0" w:color="auto"/>
              <w:right w:val="single" w:sz="4" w:space="0" w:color="auto"/>
            </w:tcBorders>
            <w:hideMark/>
          </w:tcPr>
          <w:p w14:paraId="32D11FF7" w14:textId="77777777" w:rsidR="00420D38" w:rsidRPr="00DB707E" w:rsidRDefault="00420D38" w:rsidP="00AB35CF">
            <w:pPr>
              <w:pStyle w:val="TAC"/>
              <w:rPr>
                <w:ins w:id="47597" w:author="RedCap - BigCR editor" w:date="2022-08-30T06:24:00Z"/>
              </w:rPr>
            </w:pPr>
            <w:ins w:id="47598" w:author="RedCap - BigCR editor" w:date="2022-08-30T06:24:00Z">
              <w:r w:rsidRPr="00DB707E">
                <w:t>dB</w:t>
              </w:r>
            </w:ins>
          </w:p>
        </w:tc>
        <w:tc>
          <w:tcPr>
            <w:tcW w:w="871" w:type="dxa"/>
            <w:tcBorders>
              <w:top w:val="single" w:sz="4" w:space="0" w:color="auto"/>
              <w:left w:val="single" w:sz="4" w:space="0" w:color="auto"/>
              <w:bottom w:val="single" w:sz="4" w:space="0" w:color="auto"/>
              <w:right w:val="single" w:sz="4" w:space="0" w:color="auto"/>
            </w:tcBorders>
            <w:hideMark/>
          </w:tcPr>
          <w:p w14:paraId="1BC4029A" w14:textId="77777777" w:rsidR="00420D38" w:rsidRPr="00DB707E" w:rsidRDefault="00420D38" w:rsidP="00AB35CF">
            <w:pPr>
              <w:pStyle w:val="TAC"/>
              <w:rPr>
                <w:ins w:id="47599" w:author="RedCap - BigCR editor" w:date="2022-08-30T06:24:00Z"/>
              </w:rPr>
            </w:pPr>
            <w:ins w:id="47600" w:author="RedCap - BigCR editor" w:date="2022-08-30T06:24:00Z">
              <w:r w:rsidRPr="00DB707E">
                <w:t>0</w:t>
              </w:r>
            </w:ins>
          </w:p>
        </w:tc>
        <w:tc>
          <w:tcPr>
            <w:tcW w:w="872" w:type="dxa"/>
            <w:tcBorders>
              <w:top w:val="single" w:sz="4" w:space="0" w:color="auto"/>
              <w:left w:val="single" w:sz="4" w:space="0" w:color="auto"/>
              <w:bottom w:val="single" w:sz="4" w:space="0" w:color="auto"/>
              <w:right w:val="single" w:sz="4" w:space="0" w:color="auto"/>
            </w:tcBorders>
            <w:hideMark/>
          </w:tcPr>
          <w:p w14:paraId="49A48671" w14:textId="77777777" w:rsidR="00420D38" w:rsidRPr="00DB707E" w:rsidRDefault="00420D38" w:rsidP="00AB35CF">
            <w:pPr>
              <w:pStyle w:val="TAC"/>
              <w:rPr>
                <w:ins w:id="47601" w:author="RedCap - BigCR editor" w:date="2022-08-30T06:24:00Z"/>
              </w:rPr>
            </w:pPr>
            <w:ins w:id="47602" w:author="RedCap - BigCR editor" w:date="2022-08-30T06:24:00Z">
              <w:r w:rsidRPr="00DB707E">
                <w:t>0</w:t>
              </w:r>
            </w:ins>
          </w:p>
        </w:tc>
        <w:tc>
          <w:tcPr>
            <w:tcW w:w="871" w:type="dxa"/>
            <w:tcBorders>
              <w:top w:val="single" w:sz="4" w:space="0" w:color="auto"/>
              <w:left w:val="single" w:sz="4" w:space="0" w:color="auto"/>
              <w:bottom w:val="single" w:sz="4" w:space="0" w:color="auto"/>
              <w:right w:val="single" w:sz="4" w:space="0" w:color="auto"/>
            </w:tcBorders>
            <w:hideMark/>
          </w:tcPr>
          <w:p w14:paraId="47C6753E" w14:textId="77777777" w:rsidR="00420D38" w:rsidRPr="00DB707E" w:rsidRDefault="00420D38" w:rsidP="00AB35CF">
            <w:pPr>
              <w:pStyle w:val="TAC"/>
              <w:rPr>
                <w:ins w:id="47603" w:author="RedCap - BigCR editor" w:date="2022-08-30T06:24:00Z"/>
              </w:rPr>
            </w:pPr>
            <w:ins w:id="47604" w:author="RedCap - BigCR editor" w:date="2022-08-30T06:24:00Z">
              <w:r w:rsidRPr="00DB707E">
                <w:t>-Infinity</w:t>
              </w:r>
            </w:ins>
          </w:p>
        </w:tc>
        <w:tc>
          <w:tcPr>
            <w:tcW w:w="872" w:type="dxa"/>
            <w:tcBorders>
              <w:top w:val="single" w:sz="4" w:space="0" w:color="auto"/>
              <w:left w:val="single" w:sz="4" w:space="0" w:color="auto"/>
              <w:bottom w:val="single" w:sz="4" w:space="0" w:color="auto"/>
              <w:right w:val="single" w:sz="4" w:space="0" w:color="auto"/>
            </w:tcBorders>
            <w:hideMark/>
          </w:tcPr>
          <w:p w14:paraId="238C9D59" w14:textId="77777777" w:rsidR="00420D38" w:rsidRPr="00DB707E" w:rsidRDefault="00420D38" w:rsidP="00AB35CF">
            <w:pPr>
              <w:pStyle w:val="TAC"/>
              <w:rPr>
                <w:ins w:id="47605" w:author="RedCap - BigCR editor" w:date="2022-08-30T06:24:00Z"/>
              </w:rPr>
            </w:pPr>
            <w:ins w:id="47606" w:author="RedCap - BigCR editor" w:date="2022-08-30T06:24:00Z">
              <w:r w:rsidRPr="00DB707E">
                <w:t>3</w:t>
              </w:r>
            </w:ins>
          </w:p>
        </w:tc>
      </w:tr>
      <w:tr w:rsidR="00420D38" w:rsidRPr="00DB707E" w14:paraId="4F79611D" w14:textId="77777777" w:rsidTr="00AB35CF">
        <w:trPr>
          <w:trHeight w:val="187"/>
          <w:jc w:val="center"/>
          <w:ins w:id="47607" w:author="RedCap - BigCR editor" w:date="2022-08-30T06:24:00Z"/>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2F4CC998" w14:textId="77777777" w:rsidR="00420D38" w:rsidRPr="00DB707E" w:rsidRDefault="00420D38" w:rsidP="00AB35CF">
            <w:pPr>
              <w:pStyle w:val="TAN"/>
              <w:rPr>
                <w:ins w:id="47608" w:author="RedCap - BigCR editor" w:date="2022-08-30T06:24:00Z"/>
              </w:rPr>
            </w:pPr>
            <w:ins w:id="47609" w:author="RedCap - BigCR editor" w:date="2022-08-30T06:24:00Z">
              <w:r w:rsidRPr="00DB707E">
                <w:t xml:space="preserve">Note 1: </w:t>
              </w:r>
              <w:r w:rsidRPr="00DB707E">
                <w:rPr>
                  <w:rFonts w:cs="Arial"/>
                </w:rPr>
                <w:tab/>
              </w:r>
              <w:r w:rsidRPr="00DB707E">
                <w:t>The resources for uplink transmission are assigned to the UE prior to the start of time period T2.</w:t>
              </w:r>
            </w:ins>
          </w:p>
          <w:p w14:paraId="2FDE98B9" w14:textId="77777777" w:rsidR="00420D38" w:rsidRPr="00DB707E" w:rsidRDefault="00420D38" w:rsidP="00AB35CF">
            <w:pPr>
              <w:pStyle w:val="TAN"/>
              <w:rPr>
                <w:ins w:id="47610" w:author="RedCap - BigCR editor" w:date="2022-08-30T06:24:00Z"/>
              </w:rPr>
            </w:pPr>
            <w:ins w:id="47611" w:author="RedCap - BigCR editor" w:date="2022-08-30T06:24: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47612" w:author="RedCap - BigCR editor" w:date="2022-08-30T06:24:00Z">
              <w:r w:rsidRPr="00DB707E">
                <w:rPr>
                  <w:rFonts w:cs="v4.2.0"/>
                  <w:position w:val="-12"/>
                </w:rPr>
                <w:object w:dxaOrig="435" w:dyaOrig="435" w14:anchorId="5E6A60FE">
                  <v:shape id="_x0000_i1252" type="#_x0000_t75" style="width:20.5pt;height:20.5pt" o:ole="" fillcolor="window">
                    <v:imagedata r:id="rId17" o:title=""/>
                  </v:shape>
                  <o:OLEObject Type="Embed" ProgID="Equation.3" ShapeID="_x0000_i1252" DrawAspect="Content" ObjectID="_1723417936" r:id="rId256"/>
                </w:object>
              </w:r>
            </w:ins>
            <w:ins w:id="47613" w:author="RedCap - BigCR editor" w:date="2022-08-30T06:24:00Z">
              <w:r w:rsidRPr="00DB707E">
                <w:t xml:space="preserve"> to be fulfilled.</w:t>
              </w:r>
            </w:ins>
          </w:p>
          <w:p w14:paraId="0995B625" w14:textId="77777777" w:rsidR="00420D38" w:rsidRPr="00DB707E" w:rsidRDefault="00420D38" w:rsidP="00AB35CF">
            <w:pPr>
              <w:pStyle w:val="TAN"/>
              <w:rPr>
                <w:ins w:id="47614" w:author="RedCap - BigCR editor" w:date="2022-08-30T06:24:00Z"/>
                <w:rFonts w:cs="Arial"/>
              </w:rPr>
            </w:pPr>
            <w:ins w:id="47615" w:author="RedCap - BigCR editor" w:date="2022-08-30T06:24:00Z">
              <w:r w:rsidRPr="00DB707E">
                <w:t xml:space="preserve">Note 3: </w:t>
              </w:r>
              <w:r w:rsidRPr="00DB707E">
                <w:rPr>
                  <w:rFonts w:cs="Arial"/>
                </w:rPr>
                <w:tab/>
              </w:r>
              <w:r w:rsidRPr="00DB707E">
                <w:t>SS-RSRP and Io levels have been derived from other parameters for information purposes. They are not settable parameters themselves.</w:t>
              </w:r>
            </w:ins>
          </w:p>
        </w:tc>
      </w:tr>
    </w:tbl>
    <w:p w14:paraId="7E8F6DCC" w14:textId="77777777" w:rsidR="00420D38" w:rsidRPr="00DB707E" w:rsidRDefault="00420D38" w:rsidP="00420D38">
      <w:pPr>
        <w:rPr>
          <w:ins w:id="47616" w:author="RedCap - BigCR editor" w:date="2022-08-30T06:24:00Z"/>
          <w:rFonts w:eastAsia="Malgun Gothic"/>
        </w:rPr>
      </w:pPr>
    </w:p>
    <w:p w14:paraId="5F742A43" w14:textId="77777777" w:rsidR="00420D38" w:rsidRPr="00DB707E" w:rsidRDefault="00420D38" w:rsidP="00420D38">
      <w:pPr>
        <w:pStyle w:val="Heading5"/>
        <w:rPr>
          <w:ins w:id="47617" w:author="RedCap - BigCR editor" w:date="2022-08-30T06:24:00Z"/>
        </w:rPr>
      </w:pPr>
      <w:ins w:id="47618" w:author="RedCap - BigCR editor" w:date="2022-08-30T06:24:00Z">
        <w:r w:rsidRPr="00DB707E">
          <w:t>A.16.6.4.2.3</w:t>
        </w:r>
        <w:r w:rsidRPr="00DB707E">
          <w:tab/>
          <w:t>Test Requirements</w:t>
        </w:r>
      </w:ins>
    </w:p>
    <w:p w14:paraId="06862FA0" w14:textId="77777777" w:rsidR="00420D38" w:rsidRPr="00DB707E" w:rsidRDefault="00420D38" w:rsidP="00420D38">
      <w:pPr>
        <w:rPr>
          <w:ins w:id="47619" w:author="RedCap - BigCR editor" w:date="2022-08-30T06:24:00Z"/>
          <w:rFonts w:cs="v4.2.0"/>
        </w:rPr>
      </w:pPr>
      <w:ins w:id="47620" w:author="RedCap - BigCR editor" w:date="2022-08-30T06:24:00Z">
        <w:r w:rsidRPr="00DB707E">
          <w:rPr>
            <w:rFonts w:cs="v4.2.0"/>
          </w:rPr>
          <w:t xml:space="preserve">The UE shall send L1-RSRP report every 80 slots. No later than 640ms plus 80 slots from the beginning of time period T2, UE shall send L1-RSRP report including results of both SSB0 and SSB1 while meeting the </w:t>
        </w:r>
        <w:r w:rsidRPr="00DB707E">
          <w:rPr>
            <w:lang w:eastAsia="zh-CN"/>
          </w:rPr>
          <w:t xml:space="preserve">absolute accuracy requirement in clause </w:t>
        </w:r>
        <w:r w:rsidRPr="00DB707E">
          <w:rPr>
            <w:rFonts w:cs="v4.2.0"/>
          </w:rPr>
          <w:t>10.1.19.1</w:t>
        </w:r>
        <w:r w:rsidRPr="00DB707E">
          <w:rPr>
            <w:lang w:eastAsia="zh-CN"/>
          </w:rPr>
          <w:t xml:space="preserve">.1 and relative accuracy requirement in clause </w:t>
        </w:r>
        <w:r w:rsidRPr="00DB707E">
          <w:rPr>
            <w:rFonts w:cs="v4.2.0"/>
          </w:rPr>
          <w:t>10.1.19.1</w:t>
        </w:r>
        <w:r w:rsidRPr="00DB707E">
          <w:rPr>
            <w:lang w:eastAsia="zh-CN"/>
          </w:rPr>
          <w:t>.2</w:t>
        </w:r>
        <w:r w:rsidRPr="00DB707E">
          <w:rPr>
            <w:rFonts w:cs="v4.2.0"/>
          </w:rPr>
          <w:t>. The rate of correct events observed during repeated tests shall be at least 90%.</w:t>
        </w:r>
      </w:ins>
    </w:p>
    <w:p w14:paraId="64DDB416" w14:textId="77777777" w:rsidR="00420D38" w:rsidRPr="00DB707E" w:rsidRDefault="00420D38" w:rsidP="00420D38">
      <w:pPr>
        <w:pStyle w:val="NO"/>
        <w:rPr>
          <w:ins w:id="47621" w:author="RedCap - BigCR editor" w:date="2022-08-30T06:24:00Z"/>
          <w:rFonts w:eastAsia="Malgun Gothic"/>
        </w:rPr>
      </w:pPr>
      <w:ins w:id="47622" w:author="RedCap - BigCR editor" w:date="2022-08-30T06:24:00Z">
        <w:r w:rsidRPr="00DB707E">
          <w:t>NOTE:</w:t>
        </w:r>
        <w:r w:rsidRPr="00DB707E">
          <w:tab/>
          <w:t>The actual overall delays measured in the test may be up to 2xTTI</w:t>
        </w:r>
        <w:r w:rsidRPr="00DB707E">
          <w:rPr>
            <w:vertAlign w:val="subscript"/>
          </w:rPr>
          <w:t>DCCH</w:t>
        </w:r>
        <w:r w:rsidRPr="00DB707E">
          <w:t xml:space="preserve"> higher than the measurement reporting delays above because of TTI insertion uncertainty of the measurement report in DCCH.</w:t>
        </w:r>
      </w:ins>
    </w:p>
    <w:p w14:paraId="28529B37" w14:textId="77777777" w:rsidR="00420D38" w:rsidRPr="00DB707E" w:rsidRDefault="00420D38" w:rsidP="00420D38">
      <w:pPr>
        <w:jc w:val="center"/>
        <w:rPr>
          <w:ins w:id="47623" w:author="RedCap - BigCR editor" w:date="2022-08-30T06:24:00Z"/>
          <w:rFonts w:cs="v3.7.0"/>
          <w:b/>
          <w:bCs/>
          <w:color w:val="FF0000"/>
          <w:sz w:val="28"/>
          <w:szCs w:val="28"/>
        </w:rPr>
      </w:pPr>
    </w:p>
    <w:p w14:paraId="0419640D" w14:textId="77777777" w:rsidR="00420D38" w:rsidRPr="00DB707E" w:rsidRDefault="00420D38" w:rsidP="00420D38">
      <w:pPr>
        <w:pStyle w:val="Heading4"/>
        <w:rPr>
          <w:ins w:id="47624" w:author="RedCap - BigCR editor" w:date="2022-08-30T06:24:00Z"/>
          <w:snapToGrid w:val="0"/>
        </w:rPr>
      </w:pPr>
      <w:ins w:id="47625" w:author="RedCap - BigCR editor" w:date="2022-08-30T06:24:00Z">
        <w:r w:rsidRPr="00DB707E">
          <w:rPr>
            <w:snapToGrid w:val="0"/>
          </w:rPr>
          <w:t>A.16.6.4.3</w:t>
        </w:r>
        <w:r w:rsidRPr="00DB707E">
          <w:rPr>
            <w:snapToGrid w:val="0"/>
          </w:rPr>
          <w:tab/>
          <w:t>SSB based L1-RSRP measurement when DRX is used for 1 Rx UE</w:t>
        </w:r>
      </w:ins>
    </w:p>
    <w:p w14:paraId="5D1FFCBF" w14:textId="77777777" w:rsidR="00420D38" w:rsidRPr="00DB707E" w:rsidRDefault="00420D38" w:rsidP="00420D38">
      <w:pPr>
        <w:pStyle w:val="Heading5"/>
        <w:rPr>
          <w:ins w:id="47626" w:author="RedCap - BigCR editor" w:date="2022-08-30T06:24:00Z"/>
        </w:rPr>
      </w:pPr>
      <w:ins w:id="47627" w:author="RedCap - BigCR editor" w:date="2022-08-30T06:24:00Z">
        <w:r w:rsidRPr="00DB707E">
          <w:t>A.16.6.4.3.1</w:t>
        </w:r>
        <w:r w:rsidRPr="00DB707E">
          <w:tab/>
          <w:t>Test Purpose and Environment</w:t>
        </w:r>
      </w:ins>
    </w:p>
    <w:p w14:paraId="2F3003CE" w14:textId="77777777" w:rsidR="00420D38" w:rsidRPr="00DB707E" w:rsidRDefault="00420D38" w:rsidP="00420D38">
      <w:pPr>
        <w:rPr>
          <w:ins w:id="47628" w:author="RedCap - BigCR editor" w:date="2022-08-30T06:24:00Z"/>
        </w:rPr>
      </w:pPr>
      <w:ins w:id="47629" w:author="RedCap - BigCR editor" w:date="2022-08-30T06:24:00Z">
        <w:r w:rsidRPr="00DB707E">
          <w:rPr>
            <w:rFonts w:cs="v4.2.0"/>
          </w:rPr>
          <w:t xml:space="preserve">The purpose of this test is to verify that the UE makes correct reporting of L1-RSRP measurement. This test will partly verify the L1-RSRP measurement requirements in clause 9.5B.4.1, with </w:t>
        </w:r>
        <w:r w:rsidRPr="00DB707E">
          <w:t>the testing configurations for NR cells in Table A.16.6.4.3.1-1.</w:t>
        </w:r>
      </w:ins>
    </w:p>
    <w:p w14:paraId="600EB633" w14:textId="77777777" w:rsidR="00420D38" w:rsidRPr="00DB707E" w:rsidRDefault="00420D38" w:rsidP="00420D38">
      <w:pPr>
        <w:pStyle w:val="TH"/>
        <w:rPr>
          <w:ins w:id="47630" w:author="RedCap - BigCR editor" w:date="2022-08-30T06:24:00Z"/>
        </w:rPr>
      </w:pPr>
      <w:ins w:id="47631" w:author="RedCap - BigCR editor" w:date="2022-08-30T06:24:00Z">
        <w:r w:rsidRPr="00DB707E">
          <w:t>Table A.16.6.4.3.1-1: Applicable NR configurations for FR1 SSB based L1-RSRP tes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420D38" w:rsidRPr="00DB707E" w14:paraId="2EF2ED0A" w14:textId="77777777" w:rsidTr="00AB35CF">
        <w:trPr>
          <w:ins w:id="47632" w:author="RedCap - BigCR editor" w:date="2022-08-30T06:24:00Z"/>
        </w:trPr>
        <w:tc>
          <w:tcPr>
            <w:tcW w:w="2331" w:type="dxa"/>
            <w:tcBorders>
              <w:top w:val="single" w:sz="4" w:space="0" w:color="auto"/>
              <w:left w:val="single" w:sz="4" w:space="0" w:color="auto"/>
              <w:bottom w:val="single" w:sz="4" w:space="0" w:color="auto"/>
              <w:right w:val="single" w:sz="4" w:space="0" w:color="auto"/>
            </w:tcBorders>
            <w:hideMark/>
          </w:tcPr>
          <w:p w14:paraId="2F709D7E" w14:textId="77777777" w:rsidR="00420D38" w:rsidRPr="00DB707E" w:rsidRDefault="00420D38" w:rsidP="00AB35CF">
            <w:pPr>
              <w:pStyle w:val="TAH"/>
              <w:spacing w:line="256" w:lineRule="auto"/>
              <w:rPr>
                <w:ins w:id="47633" w:author="RedCap - BigCR editor" w:date="2022-08-30T06:24:00Z"/>
              </w:rPr>
            </w:pPr>
            <w:ins w:id="47634" w:author="RedCap - BigCR editor" w:date="2022-08-30T06:24:00Z">
              <w:r w:rsidRPr="00DB707E">
                <w:t>Config</w:t>
              </w:r>
            </w:ins>
          </w:p>
        </w:tc>
        <w:tc>
          <w:tcPr>
            <w:tcW w:w="7298" w:type="dxa"/>
            <w:tcBorders>
              <w:top w:val="single" w:sz="4" w:space="0" w:color="auto"/>
              <w:left w:val="single" w:sz="4" w:space="0" w:color="auto"/>
              <w:bottom w:val="single" w:sz="4" w:space="0" w:color="auto"/>
              <w:right w:val="single" w:sz="4" w:space="0" w:color="auto"/>
            </w:tcBorders>
            <w:hideMark/>
          </w:tcPr>
          <w:p w14:paraId="0E56B1E2" w14:textId="77777777" w:rsidR="00420D38" w:rsidRPr="00DB707E" w:rsidRDefault="00420D38" w:rsidP="00AB35CF">
            <w:pPr>
              <w:pStyle w:val="TAH"/>
              <w:spacing w:line="256" w:lineRule="auto"/>
              <w:rPr>
                <w:ins w:id="47635" w:author="RedCap - BigCR editor" w:date="2022-08-30T06:24:00Z"/>
              </w:rPr>
            </w:pPr>
            <w:ins w:id="47636" w:author="RedCap - BigCR editor" w:date="2022-08-30T06:24:00Z">
              <w:r w:rsidRPr="00DB707E">
                <w:t>Description</w:t>
              </w:r>
            </w:ins>
          </w:p>
        </w:tc>
      </w:tr>
      <w:tr w:rsidR="00420D38" w:rsidRPr="00DB707E" w14:paraId="5F53ABA0" w14:textId="77777777" w:rsidTr="00AB35CF">
        <w:trPr>
          <w:ins w:id="47637" w:author="RedCap - BigCR editor" w:date="2022-08-30T06:24:00Z"/>
        </w:trPr>
        <w:tc>
          <w:tcPr>
            <w:tcW w:w="2331" w:type="dxa"/>
            <w:tcBorders>
              <w:top w:val="single" w:sz="4" w:space="0" w:color="auto"/>
              <w:left w:val="single" w:sz="4" w:space="0" w:color="auto"/>
              <w:bottom w:val="single" w:sz="4" w:space="0" w:color="auto"/>
              <w:right w:val="single" w:sz="4" w:space="0" w:color="auto"/>
            </w:tcBorders>
            <w:hideMark/>
          </w:tcPr>
          <w:p w14:paraId="387C6C7A" w14:textId="77777777" w:rsidR="00420D38" w:rsidRPr="00DB707E" w:rsidRDefault="00420D38" w:rsidP="00AB35CF">
            <w:pPr>
              <w:pStyle w:val="TAC"/>
              <w:spacing w:line="256" w:lineRule="auto"/>
              <w:rPr>
                <w:ins w:id="47638" w:author="RedCap - BigCR editor" w:date="2022-08-30T06:24:00Z"/>
              </w:rPr>
            </w:pPr>
            <w:ins w:id="47639" w:author="RedCap - BigCR editor" w:date="2022-08-30T06:24:00Z">
              <w:r w:rsidRPr="00DB707E">
                <w:t>1</w:t>
              </w:r>
            </w:ins>
          </w:p>
        </w:tc>
        <w:tc>
          <w:tcPr>
            <w:tcW w:w="7298" w:type="dxa"/>
            <w:tcBorders>
              <w:top w:val="single" w:sz="4" w:space="0" w:color="auto"/>
              <w:left w:val="single" w:sz="4" w:space="0" w:color="auto"/>
              <w:bottom w:val="single" w:sz="4" w:space="0" w:color="auto"/>
              <w:right w:val="single" w:sz="4" w:space="0" w:color="auto"/>
            </w:tcBorders>
            <w:hideMark/>
          </w:tcPr>
          <w:p w14:paraId="185A67FA" w14:textId="77777777" w:rsidR="00420D38" w:rsidRPr="00DB707E" w:rsidRDefault="00420D38" w:rsidP="00AB35CF">
            <w:pPr>
              <w:pStyle w:val="TAC"/>
              <w:spacing w:line="256" w:lineRule="auto"/>
              <w:rPr>
                <w:ins w:id="47640" w:author="RedCap - BigCR editor" w:date="2022-08-30T06:24:00Z"/>
              </w:rPr>
            </w:pPr>
            <w:ins w:id="47641" w:author="RedCap - BigCR editor" w:date="2022-08-30T06:24:00Z">
              <w:r w:rsidRPr="00DB707E">
                <w:t>NR 15 kHz SSB SCS, 10 MHz bandwidth, FDD duplex mode</w:t>
              </w:r>
            </w:ins>
          </w:p>
        </w:tc>
      </w:tr>
      <w:tr w:rsidR="00420D38" w:rsidRPr="00DB707E" w14:paraId="73EBE282" w14:textId="77777777" w:rsidTr="00AB35CF">
        <w:trPr>
          <w:ins w:id="47642" w:author="RedCap - BigCR editor" w:date="2022-08-30T06:24:00Z"/>
        </w:trPr>
        <w:tc>
          <w:tcPr>
            <w:tcW w:w="2331" w:type="dxa"/>
            <w:tcBorders>
              <w:top w:val="single" w:sz="4" w:space="0" w:color="auto"/>
              <w:left w:val="single" w:sz="4" w:space="0" w:color="auto"/>
              <w:bottom w:val="single" w:sz="4" w:space="0" w:color="auto"/>
              <w:right w:val="single" w:sz="4" w:space="0" w:color="auto"/>
            </w:tcBorders>
            <w:hideMark/>
          </w:tcPr>
          <w:p w14:paraId="27EBEFBE" w14:textId="77777777" w:rsidR="00420D38" w:rsidRPr="00DB707E" w:rsidRDefault="00420D38" w:rsidP="00AB35CF">
            <w:pPr>
              <w:pStyle w:val="TAC"/>
              <w:spacing w:line="256" w:lineRule="auto"/>
              <w:rPr>
                <w:ins w:id="47643" w:author="RedCap - BigCR editor" w:date="2022-08-30T06:24:00Z"/>
              </w:rPr>
            </w:pPr>
            <w:ins w:id="47644" w:author="RedCap - BigCR editor" w:date="2022-08-30T06:24:00Z">
              <w:r w:rsidRPr="00DB707E">
                <w:t>2</w:t>
              </w:r>
            </w:ins>
          </w:p>
        </w:tc>
        <w:tc>
          <w:tcPr>
            <w:tcW w:w="7298" w:type="dxa"/>
            <w:tcBorders>
              <w:top w:val="single" w:sz="4" w:space="0" w:color="auto"/>
              <w:left w:val="single" w:sz="4" w:space="0" w:color="auto"/>
              <w:bottom w:val="single" w:sz="4" w:space="0" w:color="auto"/>
              <w:right w:val="single" w:sz="4" w:space="0" w:color="auto"/>
            </w:tcBorders>
            <w:hideMark/>
          </w:tcPr>
          <w:p w14:paraId="215924F7" w14:textId="77777777" w:rsidR="00420D38" w:rsidRPr="00DB707E" w:rsidRDefault="00420D38" w:rsidP="00AB35CF">
            <w:pPr>
              <w:pStyle w:val="TAC"/>
              <w:spacing w:line="256" w:lineRule="auto"/>
              <w:rPr>
                <w:ins w:id="47645" w:author="RedCap - BigCR editor" w:date="2022-08-30T06:24:00Z"/>
              </w:rPr>
            </w:pPr>
            <w:ins w:id="47646" w:author="RedCap - BigCR editor" w:date="2022-08-30T06:24:00Z">
              <w:r w:rsidRPr="00DB707E">
                <w:t>NR 15 kHz SSB SCS, 10 MHz bandwidth, TDD duplex mode</w:t>
              </w:r>
            </w:ins>
          </w:p>
        </w:tc>
      </w:tr>
      <w:tr w:rsidR="00420D38" w:rsidRPr="00DB707E" w14:paraId="4AF0EA91" w14:textId="77777777" w:rsidTr="00AB35CF">
        <w:trPr>
          <w:ins w:id="47647" w:author="RedCap - BigCR editor" w:date="2022-08-30T06:24:00Z"/>
        </w:trPr>
        <w:tc>
          <w:tcPr>
            <w:tcW w:w="2331" w:type="dxa"/>
            <w:tcBorders>
              <w:top w:val="single" w:sz="4" w:space="0" w:color="auto"/>
              <w:left w:val="single" w:sz="4" w:space="0" w:color="auto"/>
              <w:bottom w:val="single" w:sz="4" w:space="0" w:color="auto"/>
              <w:right w:val="single" w:sz="4" w:space="0" w:color="auto"/>
            </w:tcBorders>
            <w:hideMark/>
          </w:tcPr>
          <w:p w14:paraId="3B5D79B5" w14:textId="77777777" w:rsidR="00420D38" w:rsidRPr="00DB707E" w:rsidRDefault="00420D38" w:rsidP="00AB35CF">
            <w:pPr>
              <w:pStyle w:val="TAC"/>
              <w:spacing w:line="256" w:lineRule="auto"/>
              <w:rPr>
                <w:ins w:id="47648" w:author="RedCap - BigCR editor" w:date="2022-08-30T06:24:00Z"/>
              </w:rPr>
            </w:pPr>
            <w:ins w:id="47649" w:author="RedCap - BigCR editor" w:date="2022-08-30T06:24:00Z">
              <w:r w:rsidRPr="00DB707E">
                <w:t>3</w:t>
              </w:r>
            </w:ins>
          </w:p>
        </w:tc>
        <w:tc>
          <w:tcPr>
            <w:tcW w:w="7298" w:type="dxa"/>
            <w:tcBorders>
              <w:top w:val="single" w:sz="4" w:space="0" w:color="auto"/>
              <w:left w:val="single" w:sz="4" w:space="0" w:color="auto"/>
              <w:bottom w:val="single" w:sz="4" w:space="0" w:color="auto"/>
              <w:right w:val="single" w:sz="4" w:space="0" w:color="auto"/>
            </w:tcBorders>
            <w:hideMark/>
          </w:tcPr>
          <w:p w14:paraId="0C12DE90" w14:textId="77777777" w:rsidR="00420D38" w:rsidRPr="00DB707E" w:rsidRDefault="00420D38" w:rsidP="00AB35CF">
            <w:pPr>
              <w:pStyle w:val="TAC"/>
              <w:spacing w:line="256" w:lineRule="auto"/>
              <w:rPr>
                <w:ins w:id="47650" w:author="RedCap - BigCR editor" w:date="2022-08-30T06:24:00Z"/>
              </w:rPr>
            </w:pPr>
            <w:ins w:id="47651" w:author="RedCap - BigCR editor" w:date="2022-08-30T06:24:00Z">
              <w:r w:rsidRPr="00DB707E">
                <w:t>NR 30 kHz SSB SCS, 20 MHz bandwidth, TDD duplex mode</w:t>
              </w:r>
            </w:ins>
          </w:p>
        </w:tc>
      </w:tr>
      <w:tr w:rsidR="00420D38" w:rsidRPr="00DB707E" w14:paraId="6E5437D3" w14:textId="77777777" w:rsidTr="00AB35CF">
        <w:trPr>
          <w:ins w:id="47652" w:author="RedCap - BigCR editor" w:date="2022-08-30T06:24:00Z"/>
        </w:trPr>
        <w:tc>
          <w:tcPr>
            <w:tcW w:w="2331" w:type="dxa"/>
            <w:tcBorders>
              <w:top w:val="single" w:sz="4" w:space="0" w:color="auto"/>
              <w:left w:val="single" w:sz="4" w:space="0" w:color="auto"/>
              <w:bottom w:val="single" w:sz="4" w:space="0" w:color="auto"/>
              <w:right w:val="single" w:sz="4" w:space="0" w:color="auto"/>
            </w:tcBorders>
          </w:tcPr>
          <w:p w14:paraId="1763959E" w14:textId="77777777" w:rsidR="00420D38" w:rsidRPr="00DB707E" w:rsidRDefault="00420D38" w:rsidP="00AB35CF">
            <w:pPr>
              <w:pStyle w:val="TAC"/>
              <w:spacing w:line="256" w:lineRule="auto"/>
              <w:rPr>
                <w:ins w:id="47653" w:author="RedCap - BigCR editor" w:date="2022-08-30T06:24:00Z"/>
              </w:rPr>
            </w:pPr>
            <w:ins w:id="47654" w:author="RedCap - BigCR editor" w:date="2022-08-30T06:24:00Z">
              <w:r w:rsidRPr="00DB707E">
                <w:t>4</w:t>
              </w:r>
            </w:ins>
          </w:p>
        </w:tc>
        <w:tc>
          <w:tcPr>
            <w:tcW w:w="7298" w:type="dxa"/>
            <w:tcBorders>
              <w:top w:val="single" w:sz="4" w:space="0" w:color="auto"/>
              <w:left w:val="single" w:sz="4" w:space="0" w:color="auto"/>
              <w:bottom w:val="single" w:sz="4" w:space="0" w:color="auto"/>
              <w:right w:val="single" w:sz="4" w:space="0" w:color="auto"/>
            </w:tcBorders>
          </w:tcPr>
          <w:p w14:paraId="626F992D" w14:textId="77777777" w:rsidR="00420D38" w:rsidRPr="00DB707E" w:rsidRDefault="00420D38" w:rsidP="00AB35CF">
            <w:pPr>
              <w:pStyle w:val="TAC"/>
              <w:spacing w:line="256" w:lineRule="auto"/>
              <w:rPr>
                <w:ins w:id="47655" w:author="RedCap - BigCR editor" w:date="2022-08-30T06:24:00Z"/>
              </w:rPr>
            </w:pPr>
            <w:ins w:id="47656" w:author="RedCap - BigCR editor" w:date="2022-08-30T06:24:00Z">
              <w:r w:rsidRPr="00DB707E">
                <w:rPr>
                  <w:rFonts w:eastAsia="Malgun Gothic"/>
                </w:rPr>
                <w:t xml:space="preserve">       NR 15 kHz SSB SCS, 10 MHz bandwidth, HD-FDD duplex mode</w:t>
              </w:r>
            </w:ins>
          </w:p>
        </w:tc>
      </w:tr>
      <w:tr w:rsidR="00420D38" w:rsidRPr="00DB707E" w14:paraId="6D273408" w14:textId="77777777" w:rsidTr="00AB35CF">
        <w:trPr>
          <w:ins w:id="47657" w:author="RedCap - BigCR editor" w:date="2022-08-30T06:24:00Z"/>
        </w:trPr>
        <w:tc>
          <w:tcPr>
            <w:tcW w:w="9629" w:type="dxa"/>
            <w:gridSpan w:val="2"/>
            <w:tcBorders>
              <w:top w:val="single" w:sz="4" w:space="0" w:color="auto"/>
              <w:left w:val="single" w:sz="4" w:space="0" w:color="auto"/>
              <w:bottom w:val="single" w:sz="4" w:space="0" w:color="auto"/>
              <w:right w:val="single" w:sz="4" w:space="0" w:color="auto"/>
            </w:tcBorders>
            <w:hideMark/>
          </w:tcPr>
          <w:p w14:paraId="2FEE89BF" w14:textId="77777777" w:rsidR="00420D38" w:rsidRPr="00DB707E" w:rsidRDefault="00420D38" w:rsidP="00AB35CF">
            <w:pPr>
              <w:pStyle w:val="TAN"/>
              <w:spacing w:line="256" w:lineRule="auto"/>
              <w:rPr>
                <w:ins w:id="47658" w:author="RedCap - BigCR editor" w:date="2022-08-30T06:24:00Z"/>
              </w:rPr>
            </w:pPr>
            <w:ins w:id="47659" w:author="RedCap - BigCR editor" w:date="2022-08-30T06:24:00Z">
              <w:r w:rsidRPr="00DB707E">
                <w:t>Note:</w:t>
              </w:r>
              <w:r w:rsidRPr="00DB707E">
                <w:tab/>
                <w:t>The UE is only required to be tested in one of the supported test configurations</w:t>
              </w:r>
            </w:ins>
          </w:p>
        </w:tc>
      </w:tr>
    </w:tbl>
    <w:p w14:paraId="14041A55" w14:textId="77777777" w:rsidR="00420D38" w:rsidRPr="00DB707E" w:rsidRDefault="00420D38" w:rsidP="00420D38">
      <w:pPr>
        <w:rPr>
          <w:ins w:id="47660" w:author="RedCap - BigCR editor" w:date="2022-08-30T06:24:00Z"/>
          <w:rFonts w:cs="v4.2.0"/>
        </w:rPr>
      </w:pPr>
    </w:p>
    <w:p w14:paraId="7C72F96E" w14:textId="77777777" w:rsidR="00420D38" w:rsidRPr="00DB707E" w:rsidRDefault="00420D38" w:rsidP="00420D38">
      <w:pPr>
        <w:pStyle w:val="Heading5"/>
        <w:rPr>
          <w:ins w:id="47661" w:author="RedCap - BigCR editor" w:date="2022-08-30T06:24:00Z"/>
        </w:rPr>
      </w:pPr>
      <w:ins w:id="47662" w:author="RedCap - BigCR editor" w:date="2022-08-30T06:24:00Z">
        <w:r w:rsidRPr="00DB707E">
          <w:t>A.16.6.4.3.2</w:t>
        </w:r>
        <w:r w:rsidRPr="00DB707E">
          <w:tab/>
          <w:t>Test parameters</w:t>
        </w:r>
      </w:ins>
    </w:p>
    <w:p w14:paraId="61D7E6E5" w14:textId="77777777" w:rsidR="00420D38" w:rsidRPr="00DB707E" w:rsidRDefault="00420D38" w:rsidP="00420D38">
      <w:pPr>
        <w:rPr>
          <w:ins w:id="47663" w:author="RedCap - BigCR editor" w:date="2022-08-30T06:24:00Z"/>
        </w:rPr>
      </w:pPr>
      <w:ins w:id="47664" w:author="RedCap - BigCR editor" w:date="2022-08-30T06:24:00Z">
        <w:r w:rsidRPr="00DB707E">
          <w:rPr>
            <w:rFonts w:cs="v4.2.0"/>
          </w:rPr>
          <w:t xml:space="preserve">There is one cells in the test, the FR1 </w:t>
        </w:r>
        <w:proofErr w:type="spellStart"/>
        <w:r w:rsidRPr="00DB707E">
          <w:rPr>
            <w:rFonts w:cs="v4.2.0"/>
          </w:rPr>
          <w:t>PCell</w:t>
        </w:r>
        <w:proofErr w:type="spellEnd"/>
        <w:r w:rsidRPr="00DB707E">
          <w:rPr>
            <w:rFonts w:cs="v4.2.0"/>
          </w:rPr>
          <w:t xml:space="preserve"> (Cell 1)</w:t>
        </w:r>
        <w:r w:rsidRPr="00DB707E">
          <w:t xml:space="preserve">. The test parameters for the Cell 1 are given in Table A.16.6.4.3.2-1 and Table A.16.6.4.3.2-2 below. </w:t>
        </w:r>
      </w:ins>
    </w:p>
    <w:p w14:paraId="32C1DBCC" w14:textId="77777777" w:rsidR="00420D38" w:rsidRPr="00DB707E" w:rsidRDefault="00420D38" w:rsidP="00420D38">
      <w:pPr>
        <w:rPr>
          <w:ins w:id="47665" w:author="RedCap - BigCR editor" w:date="2022-08-30T06:24:00Z"/>
          <w:rFonts w:cs="v4.2.0"/>
        </w:rPr>
      </w:pPr>
      <w:ins w:id="47666" w:author="RedCap - BigCR editor" w:date="2022-08-30T06:24:00Z">
        <w:r w:rsidRPr="00DB707E">
          <w:rPr>
            <w:rFonts w:cs="v4.2.0"/>
          </w:rPr>
          <w:t xml:space="preserve">In CSI measurement configuration, UE is indicated to perform L1-RSRP measurement on the SSBs and report periodically. The test consists of two successive time periods, with time duration of T1 and T2 respectively. The test has higher layer parameter </w:t>
        </w:r>
        <w:proofErr w:type="spellStart"/>
        <w:r w:rsidRPr="00DB707E">
          <w:rPr>
            <w:rFonts w:eastAsia="?? ??"/>
            <w:i/>
          </w:rPr>
          <w:t>timeRestrictionForChannelMeasurements</w:t>
        </w:r>
        <w:proofErr w:type="spellEnd"/>
        <w:r w:rsidRPr="00DB707E">
          <w:rPr>
            <w:rFonts w:eastAsia="?? ??"/>
            <w:i/>
          </w:rPr>
          <w:t xml:space="preserve"> </w:t>
        </w:r>
        <w:r w:rsidRPr="00DB707E">
          <w:rPr>
            <w:rFonts w:eastAsia="?? ??"/>
          </w:rPr>
          <w:t>configured</w:t>
        </w:r>
        <w:r w:rsidRPr="00DB707E">
          <w:rPr>
            <w:rFonts w:eastAsia="?? ??"/>
            <w:i/>
          </w:rPr>
          <w:t xml:space="preserve">. </w:t>
        </w:r>
      </w:ins>
    </w:p>
    <w:p w14:paraId="5219FD92" w14:textId="77777777" w:rsidR="00420D38" w:rsidRPr="00DB707E" w:rsidRDefault="00420D38" w:rsidP="00420D38">
      <w:pPr>
        <w:rPr>
          <w:ins w:id="47667" w:author="RedCap - BigCR editor" w:date="2022-08-30T06:24:00Z"/>
        </w:rPr>
      </w:pPr>
      <w:ins w:id="47668" w:author="RedCap - BigCR editor" w:date="2022-08-30T06:24:00Z">
        <w:r w:rsidRPr="00DB707E">
          <w:lastRenderedPageBreak/>
          <w:t>There is no measurement gap configured in the test. Before the test, UE is configured to perform RLM, BFD and L1-RSRP measurement based on the SSBs.</w:t>
        </w:r>
      </w:ins>
    </w:p>
    <w:p w14:paraId="4A21A96C" w14:textId="77777777" w:rsidR="00420D38" w:rsidRPr="00DB707E" w:rsidRDefault="00420D38" w:rsidP="00420D38">
      <w:pPr>
        <w:pStyle w:val="TH"/>
        <w:rPr>
          <w:ins w:id="47669" w:author="RedCap - BigCR editor" w:date="2022-08-30T06:24:00Z"/>
        </w:rPr>
      </w:pPr>
      <w:ins w:id="47670" w:author="RedCap - BigCR editor" w:date="2022-08-30T06:24:00Z">
        <w:r w:rsidRPr="00DB707E">
          <w:lastRenderedPageBreak/>
          <w:t>Table A.16.6.4.3.2-1: General test parameters</w:t>
        </w:r>
      </w:ins>
    </w:p>
    <w:tbl>
      <w:tblPr>
        <w:tblW w:w="7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3"/>
        <w:gridCol w:w="959"/>
        <w:gridCol w:w="1268"/>
        <w:gridCol w:w="1743"/>
      </w:tblGrid>
      <w:tr w:rsidR="00420D38" w:rsidRPr="00DB707E" w14:paraId="24573F62" w14:textId="77777777" w:rsidTr="00AB35CF">
        <w:trPr>
          <w:trHeight w:val="187"/>
          <w:jc w:val="center"/>
          <w:ins w:id="47671" w:author="RedCap - BigCR editor" w:date="2022-08-30T06:24:00Z"/>
        </w:trPr>
        <w:tc>
          <w:tcPr>
            <w:tcW w:w="3163" w:type="dxa"/>
            <w:tcBorders>
              <w:top w:val="single" w:sz="4" w:space="0" w:color="auto"/>
              <w:left w:val="single" w:sz="4" w:space="0" w:color="auto"/>
              <w:bottom w:val="single" w:sz="4" w:space="0" w:color="auto"/>
              <w:right w:val="single" w:sz="4" w:space="0" w:color="auto"/>
            </w:tcBorders>
            <w:vAlign w:val="center"/>
            <w:hideMark/>
          </w:tcPr>
          <w:p w14:paraId="086D76D8" w14:textId="77777777" w:rsidR="00420D38" w:rsidRPr="00DB707E" w:rsidRDefault="00420D38" w:rsidP="00AB35CF">
            <w:pPr>
              <w:pStyle w:val="TAH"/>
              <w:rPr>
                <w:ins w:id="47672" w:author="RedCap - BigCR editor" w:date="2022-08-30T06:24:00Z"/>
              </w:rPr>
            </w:pPr>
            <w:ins w:id="47673" w:author="RedCap - BigCR editor" w:date="2022-08-30T06:24:00Z">
              <w:r w:rsidRPr="00DB707E">
                <w:t>Parameter</w:t>
              </w:r>
            </w:ins>
          </w:p>
        </w:tc>
        <w:tc>
          <w:tcPr>
            <w:tcW w:w="959" w:type="dxa"/>
            <w:tcBorders>
              <w:top w:val="single" w:sz="4" w:space="0" w:color="auto"/>
              <w:left w:val="single" w:sz="4" w:space="0" w:color="auto"/>
              <w:bottom w:val="single" w:sz="4" w:space="0" w:color="auto"/>
              <w:right w:val="single" w:sz="4" w:space="0" w:color="auto"/>
            </w:tcBorders>
            <w:vAlign w:val="center"/>
            <w:hideMark/>
          </w:tcPr>
          <w:p w14:paraId="6A74F171" w14:textId="77777777" w:rsidR="00420D38" w:rsidRPr="00DB707E" w:rsidRDefault="00420D38" w:rsidP="00AB35CF">
            <w:pPr>
              <w:pStyle w:val="TAH"/>
              <w:rPr>
                <w:ins w:id="47674" w:author="RedCap - BigCR editor" w:date="2022-08-30T06:24:00Z"/>
              </w:rPr>
            </w:pPr>
            <w:ins w:id="47675" w:author="RedCap - BigCR editor" w:date="2022-08-30T06:24:00Z">
              <w:r w:rsidRPr="00DB707E">
                <w:t>Config</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235F6600" w14:textId="77777777" w:rsidR="00420D38" w:rsidRPr="00DB707E" w:rsidRDefault="00420D38" w:rsidP="00AB35CF">
            <w:pPr>
              <w:pStyle w:val="TAH"/>
              <w:rPr>
                <w:ins w:id="47676" w:author="RedCap - BigCR editor" w:date="2022-08-30T06:24:00Z"/>
              </w:rPr>
            </w:pPr>
            <w:ins w:id="47677" w:author="RedCap - BigCR editor" w:date="2022-08-30T06:24:00Z">
              <w:r w:rsidRPr="00DB707E">
                <w:t>Unit</w:t>
              </w:r>
            </w:ins>
          </w:p>
        </w:tc>
        <w:tc>
          <w:tcPr>
            <w:tcW w:w="1743" w:type="dxa"/>
            <w:tcBorders>
              <w:top w:val="single" w:sz="4" w:space="0" w:color="auto"/>
              <w:left w:val="single" w:sz="4" w:space="0" w:color="auto"/>
              <w:bottom w:val="single" w:sz="4" w:space="0" w:color="auto"/>
              <w:right w:val="single" w:sz="4" w:space="0" w:color="auto"/>
            </w:tcBorders>
            <w:vAlign w:val="center"/>
            <w:hideMark/>
          </w:tcPr>
          <w:p w14:paraId="1DD8E1B3" w14:textId="77777777" w:rsidR="00420D38" w:rsidRPr="00DB707E" w:rsidRDefault="00420D38" w:rsidP="00AB35CF">
            <w:pPr>
              <w:pStyle w:val="TAH"/>
              <w:rPr>
                <w:ins w:id="47678" w:author="RedCap - BigCR editor" w:date="2022-08-30T06:24:00Z"/>
              </w:rPr>
            </w:pPr>
            <w:ins w:id="47679" w:author="RedCap - BigCR editor" w:date="2022-08-30T06:24:00Z">
              <w:r w:rsidRPr="00DB707E">
                <w:t>Value</w:t>
              </w:r>
            </w:ins>
          </w:p>
        </w:tc>
      </w:tr>
      <w:tr w:rsidR="00420D38" w:rsidRPr="00DB707E" w14:paraId="2C70AF73" w14:textId="77777777" w:rsidTr="00AB35CF">
        <w:trPr>
          <w:trHeight w:val="187"/>
          <w:jc w:val="center"/>
          <w:ins w:id="47680"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422764A6" w14:textId="77777777" w:rsidR="00420D38" w:rsidRPr="00DB707E" w:rsidRDefault="00420D38" w:rsidP="00AB35CF">
            <w:pPr>
              <w:pStyle w:val="TAL"/>
              <w:rPr>
                <w:ins w:id="47681" w:author="RedCap - BigCR editor" w:date="2022-08-30T06:24:00Z"/>
              </w:rPr>
            </w:pPr>
            <w:ins w:id="47682" w:author="RedCap - BigCR editor" w:date="2022-08-30T06:24:00Z">
              <w:r w:rsidRPr="00DB707E">
                <w:t>SSB GSCN</w:t>
              </w:r>
            </w:ins>
          </w:p>
        </w:tc>
        <w:tc>
          <w:tcPr>
            <w:tcW w:w="959" w:type="dxa"/>
            <w:tcBorders>
              <w:top w:val="single" w:sz="4" w:space="0" w:color="auto"/>
              <w:left w:val="single" w:sz="4" w:space="0" w:color="auto"/>
              <w:bottom w:val="single" w:sz="4" w:space="0" w:color="auto"/>
              <w:right w:val="single" w:sz="4" w:space="0" w:color="auto"/>
            </w:tcBorders>
            <w:hideMark/>
          </w:tcPr>
          <w:p w14:paraId="7C4D0A2B" w14:textId="77777777" w:rsidR="00420D38" w:rsidRPr="00DB707E" w:rsidRDefault="00420D38" w:rsidP="00AB35CF">
            <w:pPr>
              <w:pStyle w:val="TAC"/>
              <w:rPr>
                <w:ins w:id="47683" w:author="RedCap - BigCR editor" w:date="2022-08-30T06:24:00Z"/>
              </w:rPr>
            </w:pPr>
            <w:ins w:id="47684"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328C19F8" w14:textId="77777777" w:rsidR="00420D38" w:rsidRPr="00DB707E" w:rsidRDefault="00420D38" w:rsidP="00AB35CF">
            <w:pPr>
              <w:pStyle w:val="TAC"/>
              <w:rPr>
                <w:ins w:id="47685"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43CD0CCB" w14:textId="77777777" w:rsidR="00420D38" w:rsidRPr="00DB707E" w:rsidRDefault="00420D38" w:rsidP="00AB35CF">
            <w:pPr>
              <w:pStyle w:val="TAC"/>
              <w:rPr>
                <w:ins w:id="47686" w:author="RedCap - BigCR editor" w:date="2022-08-30T06:24:00Z"/>
              </w:rPr>
            </w:pPr>
            <w:ins w:id="47687" w:author="RedCap - BigCR editor" w:date="2022-08-30T06:24:00Z">
              <w:r w:rsidRPr="00DB707E">
                <w:t>freq1</w:t>
              </w:r>
            </w:ins>
          </w:p>
        </w:tc>
      </w:tr>
      <w:tr w:rsidR="00420D38" w:rsidRPr="00DB707E" w14:paraId="50B2E258" w14:textId="77777777" w:rsidTr="00AB35CF">
        <w:trPr>
          <w:trHeight w:val="187"/>
          <w:jc w:val="center"/>
          <w:ins w:id="47688" w:author="RedCap - BigCR editor" w:date="2022-08-30T06:24:00Z"/>
        </w:trPr>
        <w:tc>
          <w:tcPr>
            <w:tcW w:w="3163" w:type="dxa"/>
            <w:tcBorders>
              <w:top w:val="single" w:sz="4" w:space="0" w:color="auto"/>
              <w:left w:val="single" w:sz="4" w:space="0" w:color="auto"/>
              <w:bottom w:val="nil"/>
              <w:right w:val="single" w:sz="4" w:space="0" w:color="auto"/>
            </w:tcBorders>
            <w:shd w:val="clear" w:color="auto" w:fill="auto"/>
            <w:hideMark/>
          </w:tcPr>
          <w:p w14:paraId="7A07913C" w14:textId="77777777" w:rsidR="00420D38" w:rsidRPr="00DB707E" w:rsidRDefault="00420D38" w:rsidP="00AB35CF">
            <w:pPr>
              <w:pStyle w:val="TAL"/>
              <w:rPr>
                <w:ins w:id="47689" w:author="RedCap - BigCR editor" w:date="2022-08-30T06:24:00Z"/>
              </w:rPr>
            </w:pPr>
            <w:ins w:id="47690" w:author="RedCap - BigCR editor" w:date="2022-08-30T06:24:00Z">
              <w:r w:rsidRPr="00DB707E">
                <w:t>Duplex mode</w:t>
              </w:r>
            </w:ins>
          </w:p>
        </w:tc>
        <w:tc>
          <w:tcPr>
            <w:tcW w:w="959" w:type="dxa"/>
            <w:tcBorders>
              <w:top w:val="single" w:sz="4" w:space="0" w:color="auto"/>
              <w:left w:val="single" w:sz="4" w:space="0" w:color="auto"/>
              <w:bottom w:val="single" w:sz="4" w:space="0" w:color="auto"/>
              <w:right w:val="single" w:sz="4" w:space="0" w:color="auto"/>
            </w:tcBorders>
            <w:hideMark/>
          </w:tcPr>
          <w:p w14:paraId="0F5BAF6C" w14:textId="77777777" w:rsidR="00420D38" w:rsidRPr="00DB707E" w:rsidRDefault="00420D38" w:rsidP="00AB35CF">
            <w:pPr>
              <w:pStyle w:val="TAC"/>
              <w:rPr>
                <w:ins w:id="47691" w:author="RedCap - BigCR editor" w:date="2022-08-30T06:24:00Z"/>
              </w:rPr>
            </w:pPr>
            <w:ins w:id="47692" w:author="RedCap - BigCR editor" w:date="2022-08-30T06:24:00Z">
              <w:r w:rsidRPr="00DB707E">
                <w:t>1,4</w:t>
              </w:r>
            </w:ins>
          </w:p>
        </w:tc>
        <w:tc>
          <w:tcPr>
            <w:tcW w:w="1268" w:type="dxa"/>
            <w:tcBorders>
              <w:top w:val="single" w:sz="4" w:space="0" w:color="auto"/>
              <w:left w:val="single" w:sz="4" w:space="0" w:color="auto"/>
              <w:bottom w:val="nil"/>
              <w:right w:val="single" w:sz="4" w:space="0" w:color="auto"/>
            </w:tcBorders>
            <w:shd w:val="clear" w:color="auto" w:fill="auto"/>
          </w:tcPr>
          <w:p w14:paraId="4B658931" w14:textId="77777777" w:rsidR="00420D38" w:rsidRPr="00DB707E" w:rsidRDefault="00420D38" w:rsidP="00AB35CF">
            <w:pPr>
              <w:pStyle w:val="TAC"/>
              <w:rPr>
                <w:ins w:id="47693"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114CF72B" w14:textId="77777777" w:rsidR="00420D38" w:rsidRPr="00DB707E" w:rsidRDefault="00420D38" w:rsidP="00AB35CF">
            <w:pPr>
              <w:pStyle w:val="TAC"/>
              <w:rPr>
                <w:ins w:id="47694" w:author="RedCap - BigCR editor" w:date="2022-08-30T06:24:00Z"/>
              </w:rPr>
            </w:pPr>
            <w:ins w:id="47695" w:author="RedCap - BigCR editor" w:date="2022-08-30T06:24:00Z">
              <w:r w:rsidRPr="00DB707E">
                <w:t>FDD</w:t>
              </w:r>
            </w:ins>
          </w:p>
        </w:tc>
      </w:tr>
      <w:tr w:rsidR="00420D38" w:rsidRPr="00DB707E" w14:paraId="03C80963" w14:textId="77777777" w:rsidTr="00AB35CF">
        <w:trPr>
          <w:trHeight w:val="187"/>
          <w:jc w:val="center"/>
          <w:ins w:id="47696" w:author="RedCap - BigCR editor" w:date="2022-08-30T06:24:00Z"/>
        </w:trPr>
        <w:tc>
          <w:tcPr>
            <w:tcW w:w="3163" w:type="dxa"/>
            <w:tcBorders>
              <w:top w:val="nil"/>
              <w:left w:val="single" w:sz="4" w:space="0" w:color="auto"/>
              <w:bottom w:val="nil"/>
              <w:right w:val="single" w:sz="4" w:space="0" w:color="auto"/>
            </w:tcBorders>
            <w:shd w:val="clear" w:color="auto" w:fill="auto"/>
            <w:hideMark/>
          </w:tcPr>
          <w:p w14:paraId="79A22CDF" w14:textId="77777777" w:rsidR="00420D38" w:rsidRPr="00DB707E" w:rsidRDefault="00420D38" w:rsidP="00AB35CF">
            <w:pPr>
              <w:pStyle w:val="TAL"/>
              <w:rPr>
                <w:ins w:id="47697"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5DA05E39" w14:textId="77777777" w:rsidR="00420D38" w:rsidRPr="00DB707E" w:rsidRDefault="00420D38" w:rsidP="00AB35CF">
            <w:pPr>
              <w:pStyle w:val="TAC"/>
              <w:rPr>
                <w:ins w:id="47698" w:author="RedCap - BigCR editor" w:date="2022-08-30T06:24:00Z"/>
              </w:rPr>
            </w:pPr>
            <w:ins w:id="47699" w:author="RedCap - BigCR editor" w:date="2022-08-30T06:24:00Z">
              <w:r w:rsidRPr="00DB707E">
                <w:t>2</w:t>
              </w:r>
            </w:ins>
          </w:p>
        </w:tc>
        <w:tc>
          <w:tcPr>
            <w:tcW w:w="1268" w:type="dxa"/>
            <w:tcBorders>
              <w:top w:val="nil"/>
              <w:left w:val="single" w:sz="4" w:space="0" w:color="auto"/>
              <w:bottom w:val="nil"/>
              <w:right w:val="single" w:sz="4" w:space="0" w:color="auto"/>
            </w:tcBorders>
            <w:shd w:val="clear" w:color="auto" w:fill="auto"/>
            <w:hideMark/>
          </w:tcPr>
          <w:p w14:paraId="6C4B8A3E" w14:textId="77777777" w:rsidR="00420D38" w:rsidRPr="00DB707E" w:rsidRDefault="00420D38" w:rsidP="00AB35CF">
            <w:pPr>
              <w:pStyle w:val="TAC"/>
              <w:rPr>
                <w:ins w:id="47700"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29036F0D" w14:textId="77777777" w:rsidR="00420D38" w:rsidRPr="00DB707E" w:rsidRDefault="00420D38" w:rsidP="00AB35CF">
            <w:pPr>
              <w:pStyle w:val="TAC"/>
              <w:rPr>
                <w:ins w:id="47701" w:author="RedCap - BigCR editor" w:date="2022-08-30T06:24:00Z"/>
              </w:rPr>
            </w:pPr>
            <w:ins w:id="47702" w:author="RedCap - BigCR editor" w:date="2022-08-30T06:24:00Z">
              <w:r w:rsidRPr="00DB707E">
                <w:t>TDD</w:t>
              </w:r>
            </w:ins>
          </w:p>
        </w:tc>
      </w:tr>
      <w:tr w:rsidR="00420D38" w:rsidRPr="00DB707E" w14:paraId="22719103" w14:textId="77777777" w:rsidTr="00AB35CF">
        <w:trPr>
          <w:trHeight w:val="79"/>
          <w:jc w:val="center"/>
          <w:ins w:id="47703" w:author="RedCap - BigCR editor" w:date="2022-08-30T06:24:00Z"/>
        </w:trPr>
        <w:tc>
          <w:tcPr>
            <w:tcW w:w="3163" w:type="dxa"/>
            <w:vMerge w:val="restart"/>
            <w:tcBorders>
              <w:top w:val="nil"/>
              <w:left w:val="single" w:sz="4" w:space="0" w:color="auto"/>
              <w:right w:val="single" w:sz="4" w:space="0" w:color="auto"/>
            </w:tcBorders>
            <w:shd w:val="clear" w:color="auto" w:fill="auto"/>
            <w:hideMark/>
          </w:tcPr>
          <w:p w14:paraId="2C1CCF44" w14:textId="77777777" w:rsidR="00420D38" w:rsidRPr="00DB707E" w:rsidRDefault="00420D38" w:rsidP="00AB35CF">
            <w:pPr>
              <w:pStyle w:val="TAL"/>
              <w:rPr>
                <w:ins w:id="47704"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6848354C" w14:textId="77777777" w:rsidR="00420D38" w:rsidRPr="00DB707E" w:rsidRDefault="00420D38" w:rsidP="00AB35CF">
            <w:pPr>
              <w:pStyle w:val="TAC"/>
              <w:rPr>
                <w:ins w:id="47705" w:author="RedCap - BigCR editor" w:date="2022-08-30T06:24:00Z"/>
              </w:rPr>
            </w:pPr>
            <w:ins w:id="47706" w:author="RedCap - BigCR editor" w:date="2022-08-30T06:24:00Z">
              <w:r w:rsidRPr="00DB707E">
                <w:t>3</w:t>
              </w:r>
            </w:ins>
          </w:p>
        </w:tc>
        <w:tc>
          <w:tcPr>
            <w:tcW w:w="1268" w:type="dxa"/>
            <w:vMerge w:val="restart"/>
            <w:tcBorders>
              <w:top w:val="nil"/>
              <w:left w:val="single" w:sz="4" w:space="0" w:color="auto"/>
              <w:right w:val="single" w:sz="4" w:space="0" w:color="auto"/>
            </w:tcBorders>
            <w:shd w:val="clear" w:color="auto" w:fill="auto"/>
            <w:hideMark/>
          </w:tcPr>
          <w:p w14:paraId="35319D65" w14:textId="77777777" w:rsidR="00420D38" w:rsidRPr="00DB707E" w:rsidRDefault="00420D38" w:rsidP="00AB35CF">
            <w:pPr>
              <w:pStyle w:val="TAC"/>
              <w:rPr>
                <w:ins w:id="47707" w:author="RedCap - BigCR editor" w:date="2022-08-30T06:24:00Z"/>
              </w:rPr>
            </w:pPr>
          </w:p>
        </w:tc>
        <w:tc>
          <w:tcPr>
            <w:tcW w:w="1743" w:type="dxa"/>
            <w:tcBorders>
              <w:top w:val="single" w:sz="4" w:space="0" w:color="auto"/>
              <w:left w:val="single" w:sz="4" w:space="0" w:color="auto"/>
              <w:right w:val="single" w:sz="4" w:space="0" w:color="auto"/>
            </w:tcBorders>
            <w:hideMark/>
          </w:tcPr>
          <w:p w14:paraId="4B6FFE0A" w14:textId="77777777" w:rsidR="00420D38" w:rsidRPr="00DB707E" w:rsidRDefault="00420D38" w:rsidP="00AB35CF">
            <w:pPr>
              <w:pStyle w:val="TAC"/>
              <w:rPr>
                <w:ins w:id="47708" w:author="RedCap - BigCR editor" w:date="2022-08-30T06:24:00Z"/>
              </w:rPr>
            </w:pPr>
            <w:ins w:id="47709" w:author="RedCap - BigCR editor" w:date="2022-08-30T06:24:00Z">
              <w:r w:rsidRPr="00DB707E">
                <w:t>TDD</w:t>
              </w:r>
            </w:ins>
          </w:p>
        </w:tc>
      </w:tr>
      <w:tr w:rsidR="00420D38" w:rsidRPr="00DB707E" w14:paraId="39D1E2F4" w14:textId="77777777" w:rsidTr="00AB35CF">
        <w:trPr>
          <w:trHeight w:val="78"/>
          <w:jc w:val="center"/>
          <w:ins w:id="47710" w:author="RedCap - BigCR editor" w:date="2022-08-30T06:24:00Z"/>
        </w:trPr>
        <w:tc>
          <w:tcPr>
            <w:tcW w:w="3163" w:type="dxa"/>
            <w:vMerge/>
            <w:tcBorders>
              <w:left w:val="single" w:sz="4" w:space="0" w:color="auto"/>
              <w:bottom w:val="single" w:sz="4" w:space="0" w:color="auto"/>
              <w:right w:val="single" w:sz="4" w:space="0" w:color="auto"/>
            </w:tcBorders>
            <w:shd w:val="clear" w:color="auto" w:fill="auto"/>
          </w:tcPr>
          <w:p w14:paraId="79D4EF96" w14:textId="77777777" w:rsidR="00420D38" w:rsidRPr="00DB707E" w:rsidRDefault="00420D38" w:rsidP="00AB35CF">
            <w:pPr>
              <w:pStyle w:val="TAL"/>
              <w:rPr>
                <w:ins w:id="47711"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tcPr>
          <w:p w14:paraId="78F842FA" w14:textId="77777777" w:rsidR="00420D38" w:rsidRPr="00DB707E" w:rsidRDefault="00420D38" w:rsidP="00AB35CF">
            <w:pPr>
              <w:pStyle w:val="TAC"/>
              <w:rPr>
                <w:ins w:id="47712" w:author="RedCap - BigCR editor" w:date="2022-08-30T06:24:00Z"/>
              </w:rPr>
            </w:pPr>
            <w:ins w:id="47713" w:author="RedCap - BigCR editor" w:date="2022-08-30T06:24:00Z">
              <w:r w:rsidRPr="00DB707E">
                <w:t>4</w:t>
              </w:r>
            </w:ins>
          </w:p>
        </w:tc>
        <w:tc>
          <w:tcPr>
            <w:tcW w:w="1268" w:type="dxa"/>
            <w:vMerge/>
            <w:tcBorders>
              <w:left w:val="single" w:sz="4" w:space="0" w:color="auto"/>
              <w:bottom w:val="single" w:sz="4" w:space="0" w:color="auto"/>
              <w:right w:val="single" w:sz="4" w:space="0" w:color="auto"/>
            </w:tcBorders>
            <w:shd w:val="clear" w:color="auto" w:fill="auto"/>
          </w:tcPr>
          <w:p w14:paraId="672E69D4" w14:textId="77777777" w:rsidR="00420D38" w:rsidRPr="00DB707E" w:rsidRDefault="00420D38" w:rsidP="00AB35CF">
            <w:pPr>
              <w:pStyle w:val="TAC"/>
              <w:rPr>
                <w:ins w:id="47714" w:author="RedCap - BigCR editor" w:date="2022-08-30T06:24:00Z"/>
              </w:rPr>
            </w:pPr>
          </w:p>
        </w:tc>
        <w:tc>
          <w:tcPr>
            <w:tcW w:w="1743" w:type="dxa"/>
            <w:tcBorders>
              <w:left w:val="single" w:sz="4" w:space="0" w:color="auto"/>
              <w:bottom w:val="single" w:sz="4" w:space="0" w:color="auto"/>
              <w:right w:val="single" w:sz="4" w:space="0" w:color="auto"/>
            </w:tcBorders>
          </w:tcPr>
          <w:p w14:paraId="7A9ED157" w14:textId="77777777" w:rsidR="00420D38" w:rsidRPr="00DB707E" w:rsidRDefault="00420D38" w:rsidP="00AB35CF">
            <w:pPr>
              <w:pStyle w:val="TAC"/>
              <w:rPr>
                <w:ins w:id="47715" w:author="RedCap - BigCR editor" w:date="2022-08-30T06:24:00Z"/>
              </w:rPr>
            </w:pPr>
            <w:ins w:id="47716" w:author="RedCap - BigCR editor" w:date="2022-08-30T06:24:00Z">
              <w:r w:rsidRPr="00DB707E">
                <w:t>HD-FDD</w:t>
              </w:r>
            </w:ins>
          </w:p>
        </w:tc>
      </w:tr>
      <w:tr w:rsidR="00420D38" w:rsidRPr="00DB707E" w14:paraId="0115E32D" w14:textId="77777777" w:rsidTr="00AB35CF">
        <w:trPr>
          <w:trHeight w:val="187"/>
          <w:jc w:val="center"/>
          <w:ins w:id="47717" w:author="RedCap - BigCR editor" w:date="2022-08-30T06:24:00Z"/>
        </w:trPr>
        <w:tc>
          <w:tcPr>
            <w:tcW w:w="3163" w:type="dxa"/>
            <w:tcBorders>
              <w:top w:val="single" w:sz="4" w:space="0" w:color="auto"/>
              <w:left w:val="single" w:sz="4" w:space="0" w:color="auto"/>
              <w:bottom w:val="nil"/>
              <w:right w:val="single" w:sz="4" w:space="0" w:color="auto"/>
            </w:tcBorders>
            <w:shd w:val="clear" w:color="auto" w:fill="auto"/>
            <w:hideMark/>
          </w:tcPr>
          <w:p w14:paraId="43FC774B" w14:textId="77777777" w:rsidR="00420D38" w:rsidRPr="00DB707E" w:rsidRDefault="00420D38" w:rsidP="00AB35CF">
            <w:pPr>
              <w:pStyle w:val="TAL"/>
              <w:rPr>
                <w:ins w:id="47718" w:author="RedCap - BigCR editor" w:date="2022-08-30T06:24:00Z"/>
              </w:rPr>
            </w:pPr>
            <w:ins w:id="47719" w:author="RedCap - BigCR editor" w:date="2022-08-30T06:24:00Z">
              <w:r w:rsidRPr="00DB707E">
                <w:t>TDD Configuration</w:t>
              </w:r>
            </w:ins>
          </w:p>
        </w:tc>
        <w:tc>
          <w:tcPr>
            <w:tcW w:w="959" w:type="dxa"/>
            <w:tcBorders>
              <w:top w:val="single" w:sz="4" w:space="0" w:color="auto"/>
              <w:left w:val="single" w:sz="4" w:space="0" w:color="auto"/>
              <w:bottom w:val="single" w:sz="4" w:space="0" w:color="auto"/>
              <w:right w:val="single" w:sz="4" w:space="0" w:color="auto"/>
            </w:tcBorders>
            <w:hideMark/>
          </w:tcPr>
          <w:p w14:paraId="47794B1E" w14:textId="77777777" w:rsidR="00420D38" w:rsidRPr="00DB707E" w:rsidRDefault="00420D38" w:rsidP="00AB35CF">
            <w:pPr>
              <w:pStyle w:val="TAC"/>
              <w:rPr>
                <w:ins w:id="47720" w:author="RedCap - BigCR editor" w:date="2022-08-30T06:24:00Z"/>
              </w:rPr>
            </w:pPr>
            <w:ins w:id="47721" w:author="RedCap - BigCR editor" w:date="2022-08-30T06:24:00Z">
              <w:r w:rsidRPr="00DB707E">
                <w:t>1,4</w:t>
              </w:r>
            </w:ins>
          </w:p>
        </w:tc>
        <w:tc>
          <w:tcPr>
            <w:tcW w:w="1268" w:type="dxa"/>
            <w:tcBorders>
              <w:top w:val="single" w:sz="4" w:space="0" w:color="auto"/>
              <w:left w:val="single" w:sz="4" w:space="0" w:color="auto"/>
              <w:bottom w:val="nil"/>
              <w:right w:val="single" w:sz="4" w:space="0" w:color="auto"/>
            </w:tcBorders>
            <w:shd w:val="clear" w:color="auto" w:fill="auto"/>
          </w:tcPr>
          <w:p w14:paraId="134393B2" w14:textId="77777777" w:rsidR="00420D38" w:rsidRPr="00DB707E" w:rsidRDefault="00420D38" w:rsidP="00AB35CF">
            <w:pPr>
              <w:pStyle w:val="TAC"/>
              <w:rPr>
                <w:ins w:id="47722"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2285C651" w14:textId="77777777" w:rsidR="00420D38" w:rsidRPr="00DB707E" w:rsidRDefault="00420D38" w:rsidP="00AB35CF">
            <w:pPr>
              <w:pStyle w:val="TAC"/>
              <w:rPr>
                <w:ins w:id="47723" w:author="RedCap - BigCR editor" w:date="2022-08-30T06:24:00Z"/>
              </w:rPr>
            </w:pPr>
            <w:ins w:id="47724" w:author="RedCap - BigCR editor" w:date="2022-08-30T06:24:00Z">
              <w:r w:rsidRPr="00DB707E">
                <w:t>N/A</w:t>
              </w:r>
            </w:ins>
          </w:p>
        </w:tc>
      </w:tr>
      <w:tr w:rsidR="00420D38" w:rsidRPr="00DB707E" w14:paraId="0095C256" w14:textId="77777777" w:rsidTr="00AB35CF">
        <w:trPr>
          <w:trHeight w:val="187"/>
          <w:jc w:val="center"/>
          <w:ins w:id="47725" w:author="RedCap - BigCR editor" w:date="2022-08-30T06:24:00Z"/>
        </w:trPr>
        <w:tc>
          <w:tcPr>
            <w:tcW w:w="3163" w:type="dxa"/>
            <w:tcBorders>
              <w:top w:val="nil"/>
              <w:left w:val="single" w:sz="4" w:space="0" w:color="auto"/>
              <w:bottom w:val="nil"/>
              <w:right w:val="single" w:sz="4" w:space="0" w:color="auto"/>
            </w:tcBorders>
            <w:shd w:val="clear" w:color="auto" w:fill="auto"/>
            <w:hideMark/>
          </w:tcPr>
          <w:p w14:paraId="3FB8EF58" w14:textId="77777777" w:rsidR="00420D38" w:rsidRPr="00DB707E" w:rsidRDefault="00420D38" w:rsidP="00AB35CF">
            <w:pPr>
              <w:pStyle w:val="TAL"/>
              <w:rPr>
                <w:ins w:id="47726"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34C2CD13" w14:textId="77777777" w:rsidR="00420D38" w:rsidRPr="00DB707E" w:rsidRDefault="00420D38" w:rsidP="00AB35CF">
            <w:pPr>
              <w:pStyle w:val="TAC"/>
              <w:rPr>
                <w:ins w:id="47727" w:author="RedCap - BigCR editor" w:date="2022-08-30T06:24:00Z"/>
              </w:rPr>
            </w:pPr>
            <w:ins w:id="47728" w:author="RedCap - BigCR editor" w:date="2022-08-30T06:24:00Z">
              <w:r w:rsidRPr="00DB707E">
                <w:t>2</w:t>
              </w:r>
            </w:ins>
          </w:p>
        </w:tc>
        <w:tc>
          <w:tcPr>
            <w:tcW w:w="1268" w:type="dxa"/>
            <w:tcBorders>
              <w:top w:val="nil"/>
              <w:left w:val="single" w:sz="4" w:space="0" w:color="auto"/>
              <w:bottom w:val="nil"/>
              <w:right w:val="single" w:sz="4" w:space="0" w:color="auto"/>
            </w:tcBorders>
            <w:shd w:val="clear" w:color="auto" w:fill="auto"/>
            <w:hideMark/>
          </w:tcPr>
          <w:p w14:paraId="3042297F" w14:textId="77777777" w:rsidR="00420D38" w:rsidRPr="00DB707E" w:rsidRDefault="00420D38" w:rsidP="00AB35CF">
            <w:pPr>
              <w:pStyle w:val="TAC"/>
              <w:rPr>
                <w:ins w:id="47729"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753EAD92" w14:textId="77777777" w:rsidR="00420D38" w:rsidRPr="00DB707E" w:rsidRDefault="00420D38" w:rsidP="00AB35CF">
            <w:pPr>
              <w:pStyle w:val="TAC"/>
              <w:rPr>
                <w:ins w:id="47730" w:author="RedCap - BigCR editor" w:date="2022-08-30T06:24:00Z"/>
              </w:rPr>
            </w:pPr>
            <w:ins w:id="47731" w:author="RedCap - BigCR editor" w:date="2022-08-30T06:24:00Z">
              <w:r w:rsidRPr="00DB707E">
                <w:t>TDDConf.1.1</w:t>
              </w:r>
            </w:ins>
          </w:p>
        </w:tc>
      </w:tr>
      <w:tr w:rsidR="00420D38" w:rsidRPr="00DB707E" w14:paraId="61E077E2" w14:textId="77777777" w:rsidTr="00AB35CF">
        <w:trPr>
          <w:trHeight w:val="187"/>
          <w:jc w:val="center"/>
          <w:ins w:id="47732" w:author="RedCap - BigCR editor" w:date="2022-08-30T06:24:00Z"/>
        </w:trPr>
        <w:tc>
          <w:tcPr>
            <w:tcW w:w="3163" w:type="dxa"/>
            <w:tcBorders>
              <w:top w:val="nil"/>
              <w:left w:val="single" w:sz="4" w:space="0" w:color="auto"/>
              <w:bottom w:val="single" w:sz="4" w:space="0" w:color="auto"/>
              <w:right w:val="single" w:sz="4" w:space="0" w:color="auto"/>
            </w:tcBorders>
            <w:shd w:val="clear" w:color="auto" w:fill="auto"/>
            <w:hideMark/>
          </w:tcPr>
          <w:p w14:paraId="0C4D204E" w14:textId="77777777" w:rsidR="00420D38" w:rsidRPr="00DB707E" w:rsidRDefault="00420D38" w:rsidP="00AB35CF">
            <w:pPr>
              <w:pStyle w:val="TAL"/>
              <w:rPr>
                <w:ins w:id="47733"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05DD199F" w14:textId="77777777" w:rsidR="00420D38" w:rsidRPr="00DB707E" w:rsidRDefault="00420D38" w:rsidP="00AB35CF">
            <w:pPr>
              <w:pStyle w:val="TAC"/>
              <w:rPr>
                <w:ins w:id="47734" w:author="RedCap - BigCR editor" w:date="2022-08-30T06:24:00Z"/>
              </w:rPr>
            </w:pPr>
            <w:ins w:id="47735" w:author="RedCap - BigCR editor" w:date="2022-08-30T06:24:00Z">
              <w:r w:rsidRPr="00DB707E">
                <w:t>3</w:t>
              </w:r>
            </w:ins>
          </w:p>
        </w:tc>
        <w:tc>
          <w:tcPr>
            <w:tcW w:w="1268" w:type="dxa"/>
            <w:tcBorders>
              <w:top w:val="nil"/>
              <w:left w:val="single" w:sz="4" w:space="0" w:color="auto"/>
              <w:bottom w:val="single" w:sz="4" w:space="0" w:color="auto"/>
              <w:right w:val="single" w:sz="4" w:space="0" w:color="auto"/>
            </w:tcBorders>
            <w:shd w:val="clear" w:color="auto" w:fill="auto"/>
            <w:hideMark/>
          </w:tcPr>
          <w:p w14:paraId="0E2C9A1B" w14:textId="77777777" w:rsidR="00420D38" w:rsidRPr="00DB707E" w:rsidRDefault="00420D38" w:rsidP="00AB35CF">
            <w:pPr>
              <w:pStyle w:val="TAC"/>
              <w:rPr>
                <w:ins w:id="47736"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6020B584" w14:textId="77777777" w:rsidR="00420D38" w:rsidRPr="00DB707E" w:rsidRDefault="00420D38" w:rsidP="00AB35CF">
            <w:pPr>
              <w:pStyle w:val="TAC"/>
              <w:rPr>
                <w:ins w:id="47737" w:author="RedCap - BigCR editor" w:date="2022-08-30T06:24:00Z"/>
              </w:rPr>
            </w:pPr>
            <w:ins w:id="47738" w:author="RedCap - BigCR editor" w:date="2022-08-30T06:24:00Z">
              <w:r w:rsidRPr="00DB707E">
                <w:t>TDDConf.2.1</w:t>
              </w:r>
            </w:ins>
          </w:p>
        </w:tc>
      </w:tr>
      <w:tr w:rsidR="00420D38" w:rsidRPr="00DB707E" w14:paraId="01A7E6AE" w14:textId="77777777" w:rsidTr="00AB35CF">
        <w:trPr>
          <w:trHeight w:val="187"/>
          <w:jc w:val="center"/>
          <w:ins w:id="47739" w:author="RedCap - BigCR editor" w:date="2022-08-30T06:24:00Z"/>
        </w:trPr>
        <w:tc>
          <w:tcPr>
            <w:tcW w:w="3163" w:type="dxa"/>
            <w:tcBorders>
              <w:top w:val="single" w:sz="4" w:space="0" w:color="auto"/>
              <w:left w:val="single" w:sz="4" w:space="0" w:color="auto"/>
              <w:bottom w:val="nil"/>
              <w:right w:val="single" w:sz="4" w:space="0" w:color="auto"/>
            </w:tcBorders>
            <w:shd w:val="clear" w:color="auto" w:fill="auto"/>
            <w:hideMark/>
          </w:tcPr>
          <w:p w14:paraId="7B64030C" w14:textId="77777777" w:rsidR="00420D38" w:rsidRPr="00DB707E" w:rsidRDefault="00420D38" w:rsidP="00AB35CF">
            <w:pPr>
              <w:pStyle w:val="TAL"/>
              <w:rPr>
                <w:ins w:id="47740" w:author="RedCap - BigCR editor" w:date="2022-08-30T06:24:00Z"/>
                <w:vertAlign w:val="subscript"/>
              </w:rPr>
            </w:pPr>
            <w:proofErr w:type="spellStart"/>
            <w:ins w:id="47741" w:author="RedCap - BigCR editor" w:date="2022-08-30T06:24:00Z">
              <w:r w:rsidRPr="00DB707E">
                <w:t>BW</w:t>
              </w:r>
              <w:r w:rsidRPr="00DB707E">
                <w:rPr>
                  <w:vertAlign w:val="subscript"/>
                </w:rPr>
                <w:t>channel</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46D5DD6B" w14:textId="77777777" w:rsidR="00420D38" w:rsidRPr="00DB707E" w:rsidRDefault="00420D38" w:rsidP="00AB35CF">
            <w:pPr>
              <w:pStyle w:val="TAC"/>
              <w:rPr>
                <w:ins w:id="47742" w:author="RedCap - BigCR editor" w:date="2022-08-30T06:24:00Z"/>
              </w:rPr>
            </w:pPr>
            <w:ins w:id="47743" w:author="RedCap - BigCR editor" w:date="2022-08-30T06:24:00Z">
              <w:r w:rsidRPr="00DB707E">
                <w:t>1,4</w:t>
              </w:r>
            </w:ins>
          </w:p>
        </w:tc>
        <w:tc>
          <w:tcPr>
            <w:tcW w:w="1268" w:type="dxa"/>
            <w:tcBorders>
              <w:top w:val="single" w:sz="4" w:space="0" w:color="auto"/>
              <w:left w:val="single" w:sz="4" w:space="0" w:color="auto"/>
              <w:bottom w:val="nil"/>
              <w:right w:val="single" w:sz="4" w:space="0" w:color="auto"/>
            </w:tcBorders>
            <w:shd w:val="clear" w:color="auto" w:fill="auto"/>
            <w:hideMark/>
          </w:tcPr>
          <w:p w14:paraId="159C27AB" w14:textId="77777777" w:rsidR="00420D38" w:rsidRPr="00DB707E" w:rsidRDefault="00420D38" w:rsidP="00AB35CF">
            <w:pPr>
              <w:pStyle w:val="TAC"/>
              <w:rPr>
                <w:ins w:id="47744" w:author="RedCap - BigCR editor" w:date="2022-08-30T06:24:00Z"/>
              </w:rPr>
            </w:pPr>
            <w:ins w:id="47745" w:author="RedCap - BigCR editor" w:date="2022-08-30T06:24:00Z">
              <w:r w:rsidRPr="00DB707E">
                <w:t>MHz</w:t>
              </w:r>
            </w:ins>
          </w:p>
        </w:tc>
        <w:tc>
          <w:tcPr>
            <w:tcW w:w="1743" w:type="dxa"/>
            <w:tcBorders>
              <w:top w:val="single" w:sz="4" w:space="0" w:color="auto"/>
              <w:left w:val="single" w:sz="4" w:space="0" w:color="auto"/>
              <w:bottom w:val="single" w:sz="4" w:space="0" w:color="auto"/>
              <w:right w:val="single" w:sz="4" w:space="0" w:color="auto"/>
            </w:tcBorders>
            <w:hideMark/>
          </w:tcPr>
          <w:p w14:paraId="22AA7DC6" w14:textId="77777777" w:rsidR="00420D38" w:rsidRPr="00DB707E" w:rsidRDefault="00420D38" w:rsidP="00AB35CF">
            <w:pPr>
              <w:pStyle w:val="TAC"/>
              <w:rPr>
                <w:ins w:id="47746" w:author="RedCap - BigCR editor" w:date="2022-08-30T06:24:00Z"/>
              </w:rPr>
            </w:pPr>
            <w:ins w:id="47747" w:author="RedCap - BigCR editor" w:date="2022-08-30T06:24: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420D38" w:rsidRPr="00DB707E" w14:paraId="1C26F1B5" w14:textId="77777777" w:rsidTr="00AB35CF">
        <w:trPr>
          <w:trHeight w:val="187"/>
          <w:jc w:val="center"/>
          <w:ins w:id="47748" w:author="RedCap - BigCR editor" w:date="2022-08-30T06:24:00Z"/>
        </w:trPr>
        <w:tc>
          <w:tcPr>
            <w:tcW w:w="3163" w:type="dxa"/>
            <w:tcBorders>
              <w:top w:val="nil"/>
              <w:left w:val="single" w:sz="4" w:space="0" w:color="auto"/>
              <w:bottom w:val="nil"/>
              <w:right w:val="single" w:sz="4" w:space="0" w:color="auto"/>
            </w:tcBorders>
            <w:shd w:val="clear" w:color="auto" w:fill="auto"/>
            <w:hideMark/>
          </w:tcPr>
          <w:p w14:paraId="21495B35" w14:textId="77777777" w:rsidR="00420D38" w:rsidRPr="00DB707E" w:rsidRDefault="00420D38" w:rsidP="00AB35CF">
            <w:pPr>
              <w:pStyle w:val="TAL"/>
              <w:rPr>
                <w:ins w:id="47749" w:author="RedCap - BigCR editor" w:date="2022-08-30T06:24:00Z"/>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163CCA5D" w14:textId="77777777" w:rsidR="00420D38" w:rsidRPr="00DB707E" w:rsidRDefault="00420D38" w:rsidP="00AB35CF">
            <w:pPr>
              <w:pStyle w:val="TAC"/>
              <w:rPr>
                <w:ins w:id="47750" w:author="RedCap - BigCR editor" w:date="2022-08-30T06:24:00Z"/>
              </w:rPr>
            </w:pPr>
            <w:ins w:id="47751" w:author="RedCap - BigCR editor" w:date="2022-08-30T06:24:00Z">
              <w:r w:rsidRPr="00DB707E">
                <w:t>2</w:t>
              </w:r>
            </w:ins>
          </w:p>
        </w:tc>
        <w:tc>
          <w:tcPr>
            <w:tcW w:w="1268" w:type="dxa"/>
            <w:tcBorders>
              <w:top w:val="nil"/>
              <w:left w:val="single" w:sz="4" w:space="0" w:color="auto"/>
              <w:bottom w:val="nil"/>
              <w:right w:val="single" w:sz="4" w:space="0" w:color="auto"/>
            </w:tcBorders>
            <w:shd w:val="clear" w:color="auto" w:fill="auto"/>
            <w:hideMark/>
          </w:tcPr>
          <w:p w14:paraId="352C030D" w14:textId="77777777" w:rsidR="00420D38" w:rsidRPr="00DB707E" w:rsidRDefault="00420D38" w:rsidP="00AB35CF">
            <w:pPr>
              <w:pStyle w:val="TAC"/>
              <w:rPr>
                <w:ins w:id="47752"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747DE0D3" w14:textId="77777777" w:rsidR="00420D38" w:rsidRPr="00DB707E" w:rsidRDefault="00420D38" w:rsidP="00AB35CF">
            <w:pPr>
              <w:pStyle w:val="TAC"/>
              <w:rPr>
                <w:ins w:id="47753" w:author="RedCap - BigCR editor" w:date="2022-08-30T06:24:00Z"/>
              </w:rPr>
            </w:pPr>
            <w:ins w:id="47754" w:author="RedCap - BigCR editor" w:date="2022-08-30T06:24: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420D38" w:rsidRPr="00DB707E" w14:paraId="45AE475B" w14:textId="77777777" w:rsidTr="00AB35CF">
        <w:trPr>
          <w:trHeight w:val="187"/>
          <w:jc w:val="center"/>
          <w:ins w:id="47755" w:author="RedCap - BigCR editor" w:date="2022-08-30T06:24:00Z"/>
        </w:trPr>
        <w:tc>
          <w:tcPr>
            <w:tcW w:w="3163" w:type="dxa"/>
            <w:tcBorders>
              <w:top w:val="nil"/>
              <w:left w:val="single" w:sz="4" w:space="0" w:color="auto"/>
              <w:bottom w:val="single" w:sz="4" w:space="0" w:color="auto"/>
              <w:right w:val="single" w:sz="4" w:space="0" w:color="auto"/>
            </w:tcBorders>
            <w:shd w:val="clear" w:color="auto" w:fill="auto"/>
            <w:hideMark/>
          </w:tcPr>
          <w:p w14:paraId="1D136FF8" w14:textId="77777777" w:rsidR="00420D38" w:rsidRPr="00DB707E" w:rsidRDefault="00420D38" w:rsidP="00AB35CF">
            <w:pPr>
              <w:pStyle w:val="TAL"/>
              <w:rPr>
                <w:ins w:id="47756" w:author="RedCap - BigCR editor" w:date="2022-08-30T06:24:00Z"/>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0DBB2DF3" w14:textId="77777777" w:rsidR="00420D38" w:rsidRPr="00DB707E" w:rsidRDefault="00420D38" w:rsidP="00AB35CF">
            <w:pPr>
              <w:pStyle w:val="TAC"/>
              <w:rPr>
                <w:ins w:id="47757" w:author="RedCap - BigCR editor" w:date="2022-08-30T06:24:00Z"/>
              </w:rPr>
            </w:pPr>
            <w:ins w:id="47758" w:author="RedCap - BigCR editor" w:date="2022-08-30T06:24:00Z">
              <w:r w:rsidRPr="00DB707E">
                <w:t>3</w:t>
              </w:r>
            </w:ins>
          </w:p>
        </w:tc>
        <w:tc>
          <w:tcPr>
            <w:tcW w:w="1268" w:type="dxa"/>
            <w:tcBorders>
              <w:top w:val="nil"/>
              <w:left w:val="single" w:sz="4" w:space="0" w:color="auto"/>
              <w:bottom w:val="single" w:sz="4" w:space="0" w:color="auto"/>
              <w:right w:val="single" w:sz="4" w:space="0" w:color="auto"/>
            </w:tcBorders>
            <w:shd w:val="clear" w:color="auto" w:fill="auto"/>
            <w:hideMark/>
          </w:tcPr>
          <w:p w14:paraId="60DE873C" w14:textId="77777777" w:rsidR="00420D38" w:rsidRPr="00DB707E" w:rsidRDefault="00420D38" w:rsidP="00AB35CF">
            <w:pPr>
              <w:pStyle w:val="TAC"/>
              <w:rPr>
                <w:ins w:id="47759"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53F6FF55" w14:textId="77777777" w:rsidR="00420D38" w:rsidRPr="00DB707E" w:rsidRDefault="00420D38" w:rsidP="00AB35CF">
            <w:pPr>
              <w:pStyle w:val="TAC"/>
              <w:rPr>
                <w:ins w:id="47760" w:author="RedCap - BigCR editor" w:date="2022-08-30T06:24:00Z"/>
              </w:rPr>
            </w:pPr>
            <w:ins w:id="47761" w:author="RedCap - BigCR editor" w:date="2022-08-30T06:24:00Z">
              <w:r w:rsidRPr="00DB707E">
                <w:rPr>
                  <w:szCs w:val="18"/>
                </w:rPr>
                <w:t xml:space="preserve">20: </w:t>
              </w:r>
              <w:proofErr w:type="spellStart"/>
              <w:r w:rsidRPr="00DB707E">
                <w:rPr>
                  <w:szCs w:val="18"/>
                </w:rPr>
                <w:t>N</w:t>
              </w:r>
              <w:r w:rsidRPr="00DB707E">
                <w:rPr>
                  <w:szCs w:val="18"/>
                  <w:vertAlign w:val="subscript"/>
                </w:rPr>
                <w:t>RB,c</w:t>
              </w:r>
              <w:proofErr w:type="spellEnd"/>
              <w:r w:rsidRPr="00DB707E">
                <w:rPr>
                  <w:szCs w:val="18"/>
                </w:rPr>
                <w:t xml:space="preserve"> = 51</w:t>
              </w:r>
            </w:ins>
          </w:p>
        </w:tc>
      </w:tr>
      <w:tr w:rsidR="00420D38" w:rsidRPr="00DB707E" w14:paraId="3DCE1552" w14:textId="77777777" w:rsidTr="00AB35CF">
        <w:trPr>
          <w:trHeight w:val="187"/>
          <w:jc w:val="center"/>
          <w:ins w:id="47762" w:author="RedCap - BigCR editor" w:date="2022-08-30T06:24:00Z"/>
        </w:trPr>
        <w:tc>
          <w:tcPr>
            <w:tcW w:w="3163" w:type="dxa"/>
            <w:tcBorders>
              <w:top w:val="single" w:sz="4" w:space="0" w:color="auto"/>
              <w:left w:val="single" w:sz="4" w:space="0" w:color="auto"/>
              <w:bottom w:val="nil"/>
              <w:right w:val="single" w:sz="4" w:space="0" w:color="auto"/>
            </w:tcBorders>
            <w:shd w:val="clear" w:color="auto" w:fill="auto"/>
            <w:hideMark/>
          </w:tcPr>
          <w:p w14:paraId="49F441FA" w14:textId="77777777" w:rsidR="00420D38" w:rsidRPr="00DB707E" w:rsidRDefault="00420D38" w:rsidP="00AB35CF">
            <w:pPr>
              <w:pStyle w:val="TAL"/>
              <w:rPr>
                <w:ins w:id="47763" w:author="RedCap - BigCR editor" w:date="2022-08-30T06:24:00Z"/>
              </w:rPr>
            </w:pPr>
            <w:ins w:id="47764" w:author="RedCap - BigCR editor" w:date="2022-08-30T06:24:00Z">
              <w:r w:rsidRPr="00DB707E">
                <w:t>PDSCH Reference measurement channel</w:t>
              </w:r>
            </w:ins>
          </w:p>
        </w:tc>
        <w:tc>
          <w:tcPr>
            <w:tcW w:w="959" w:type="dxa"/>
            <w:tcBorders>
              <w:top w:val="single" w:sz="4" w:space="0" w:color="auto"/>
              <w:left w:val="single" w:sz="4" w:space="0" w:color="auto"/>
              <w:bottom w:val="single" w:sz="4" w:space="0" w:color="auto"/>
              <w:right w:val="single" w:sz="4" w:space="0" w:color="auto"/>
            </w:tcBorders>
            <w:hideMark/>
          </w:tcPr>
          <w:p w14:paraId="3A93FE72" w14:textId="77777777" w:rsidR="00420D38" w:rsidRPr="00DB707E" w:rsidRDefault="00420D38" w:rsidP="00AB35CF">
            <w:pPr>
              <w:pStyle w:val="TAC"/>
              <w:rPr>
                <w:ins w:id="47765" w:author="RedCap - BigCR editor" w:date="2022-08-30T06:24:00Z"/>
              </w:rPr>
            </w:pPr>
            <w:ins w:id="47766" w:author="RedCap - BigCR editor" w:date="2022-08-30T06:24:00Z">
              <w:r w:rsidRPr="00DB707E">
                <w:t>1,4</w:t>
              </w:r>
            </w:ins>
          </w:p>
        </w:tc>
        <w:tc>
          <w:tcPr>
            <w:tcW w:w="1268" w:type="dxa"/>
            <w:tcBorders>
              <w:top w:val="single" w:sz="4" w:space="0" w:color="auto"/>
              <w:left w:val="single" w:sz="4" w:space="0" w:color="auto"/>
              <w:bottom w:val="nil"/>
              <w:right w:val="single" w:sz="4" w:space="0" w:color="auto"/>
            </w:tcBorders>
            <w:shd w:val="clear" w:color="auto" w:fill="auto"/>
          </w:tcPr>
          <w:p w14:paraId="5A952119" w14:textId="77777777" w:rsidR="00420D38" w:rsidRPr="00DB707E" w:rsidRDefault="00420D38" w:rsidP="00AB35CF">
            <w:pPr>
              <w:pStyle w:val="TAC"/>
              <w:rPr>
                <w:ins w:id="47767"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26239313" w14:textId="77777777" w:rsidR="00420D38" w:rsidRPr="00DB707E" w:rsidRDefault="00420D38" w:rsidP="00AB35CF">
            <w:pPr>
              <w:pStyle w:val="TAC"/>
              <w:rPr>
                <w:ins w:id="47768" w:author="RedCap - BigCR editor" w:date="2022-08-30T06:24:00Z"/>
              </w:rPr>
            </w:pPr>
            <w:ins w:id="47769" w:author="RedCap - BigCR editor" w:date="2022-08-30T06:24:00Z">
              <w:r w:rsidRPr="00DB707E">
                <w:t>SR.1.1 FDD</w:t>
              </w:r>
            </w:ins>
          </w:p>
        </w:tc>
      </w:tr>
      <w:tr w:rsidR="00420D38" w:rsidRPr="00DB707E" w14:paraId="7DA3E66B" w14:textId="77777777" w:rsidTr="00AB35CF">
        <w:trPr>
          <w:trHeight w:val="187"/>
          <w:jc w:val="center"/>
          <w:ins w:id="47770" w:author="RedCap - BigCR editor" w:date="2022-08-30T06:24:00Z"/>
        </w:trPr>
        <w:tc>
          <w:tcPr>
            <w:tcW w:w="3163" w:type="dxa"/>
            <w:tcBorders>
              <w:top w:val="nil"/>
              <w:left w:val="single" w:sz="4" w:space="0" w:color="auto"/>
              <w:bottom w:val="nil"/>
              <w:right w:val="single" w:sz="4" w:space="0" w:color="auto"/>
            </w:tcBorders>
            <w:shd w:val="clear" w:color="auto" w:fill="auto"/>
            <w:hideMark/>
          </w:tcPr>
          <w:p w14:paraId="2614C754" w14:textId="77777777" w:rsidR="00420D38" w:rsidRPr="00DB707E" w:rsidRDefault="00420D38" w:rsidP="00AB35CF">
            <w:pPr>
              <w:pStyle w:val="TAL"/>
              <w:rPr>
                <w:ins w:id="47771"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062FA182" w14:textId="77777777" w:rsidR="00420D38" w:rsidRPr="00DB707E" w:rsidRDefault="00420D38" w:rsidP="00AB35CF">
            <w:pPr>
              <w:pStyle w:val="TAC"/>
              <w:rPr>
                <w:ins w:id="47772" w:author="RedCap - BigCR editor" w:date="2022-08-30T06:24:00Z"/>
              </w:rPr>
            </w:pPr>
            <w:ins w:id="47773" w:author="RedCap - BigCR editor" w:date="2022-08-30T06:24:00Z">
              <w:r w:rsidRPr="00DB707E">
                <w:t>2</w:t>
              </w:r>
            </w:ins>
          </w:p>
        </w:tc>
        <w:tc>
          <w:tcPr>
            <w:tcW w:w="1268" w:type="dxa"/>
            <w:tcBorders>
              <w:top w:val="nil"/>
              <w:left w:val="single" w:sz="4" w:space="0" w:color="auto"/>
              <w:bottom w:val="nil"/>
              <w:right w:val="single" w:sz="4" w:space="0" w:color="auto"/>
            </w:tcBorders>
            <w:shd w:val="clear" w:color="auto" w:fill="auto"/>
            <w:hideMark/>
          </w:tcPr>
          <w:p w14:paraId="6C53B058" w14:textId="77777777" w:rsidR="00420D38" w:rsidRPr="00DB707E" w:rsidRDefault="00420D38" w:rsidP="00AB35CF">
            <w:pPr>
              <w:pStyle w:val="TAC"/>
              <w:rPr>
                <w:ins w:id="47774"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61A1220B" w14:textId="77777777" w:rsidR="00420D38" w:rsidRPr="00DB707E" w:rsidRDefault="00420D38" w:rsidP="00AB35CF">
            <w:pPr>
              <w:pStyle w:val="TAC"/>
              <w:rPr>
                <w:ins w:id="47775" w:author="RedCap - BigCR editor" w:date="2022-08-30T06:24:00Z"/>
              </w:rPr>
            </w:pPr>
            <w:ins w:id="47776" w:author="RedCap - BigCR editor" w:date="2022-08-30T06:24:00Z">
              <w:r w:rsidRPr="00DB707E">
                <w:t>SR.1.1 TDD</w:t>
              </w:r>
            </w:ins>
          </w:p>
        </w:tc>
      </w:tr>
      <w:tr w:rsidR="00420D38" w:rsidRPr="00DB707E" w14:paraId="712E50CF" w14:textId="77777777" w:rsidTr="00AB35CF">
        <w:trPr>
          <w:trHeight w:val="187"/>
          <w:jc w:val="center"/>
          <w:ins w:id="47777" w:author="RedCap - BigCR editor" w:date="2022-08-30T06:24:00Z"/>
        </w:trPr>
        <w:tc>
          <w:tcPr>
            <w:tcW w:w="3163" w:type="dxa"/>
            <w:tcBorders>
              <w:top w:val="nil"/>
              <w:left w:val="single" w:sz="4" w:space="0" w:color="auto"/>
              <w:bottom w:val="single" w:sz="4" w:space="0" w:color="auto"/>
              <w:right w:val="single" w:sz="4" w:space="0" w:color="auto"/>
            </w:tcBorders>
            <w:shd w:val="clear" w:color="auto" w:fill="auto"/>
            <w:hideMark/>
          </w:tcPr>
          <w:p w14:paraId="13CBA2B1" w14:textId="77777777" w:rsidR="00420D38" w:rsidRPr="00DB707E" w:rsidRDefault="00420D38" w:rsidP="00AB35CF">
            <w:pPr>
              <w:pStyle w:val="TAL"/>
              <w:rPr>
                <w:ins w:id="47778"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062D11AF" w14:textId="77777777" w:rsidR="00420D38" w:rsidRPr="00DB707E" w:rsidRDefault="00420D38" w:rsidP="00AB35CF">
            <w:pPr>
              <w:pStyle w:val="TAC"/>
              <w:rPr>
                <w:ins w:id="47779" w:author="RedCap - BigCR editor" w:date="2022-08-30T06:24:00Z"/>
              </w:rPr>
            </w:pPr>
            <w:ins w:id="47780" w:author="RedCap - BigCR editor" w:date="2022-08-30T06:24:00Z">
              <w:r w:rsidRPr="00DB707E">
                <w:t>3</w:t>
              </w:r>
            </w:ins>
          </w:p>
        </w:tc>
        <w:tc>
          <w:tcPr>
            <w:tcW w:w="1268" w:type="dxa"/>
            <w:tcBorders>
              <w:top w:val="nil"/>
              <w:left w:val="single" w:sz="4" w:space="0" w:color="auto"/>
              <w:bottom w:val="single" w:sz="4" w:space="0" w:color="auto"/>
              <w:right w:val="single" w:sz="4" w:space="0" w:color="auto"/>
            </w:tcBorders>
            <w:shd w:val="clear" w:color="auto" w:fill="auto"/>
            <w:hideMark/>
          </w:tcPr>
          <w:p w14:paraId="0A0C0E97" w14:textId="77777777" w:rsidR="00420D38" w:rsidRPr="00DB707E" w:rsidRDefault="00420D38" w:rsidP="00AB35CF">
            <w:pPr>
              <w:pStyle w:val="TAC"/>
              <w:rPr>
                <w:ins w:id="47781"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0B986A2F" w14:textId="77777777" w:rsidR="00420D38" w:rsidRPr="00DB707E" w:rsidRDefault="00420D38" w:rsidP="00AB35CF">
            <w:pPr>
              <w:pStyle w:val="TAC"/>
              <w:rPr>
                <w:ins w:id="47782" w:author="RedCap - BigCR editor" w:date="2022-08-30T06:24:00Z"/>
              </w:rPr>
            </w:pPr>
            <w:ins w:id="47783" w:author="RedCap - BigCR editor" w:date="2022-08-30T06:24:00Z">
              <w:r w:rsidRPr="00DB707E">
                <w:t>SR.2.1 TDD</w:t>
              </w:r>
            </w:ins>
          </w:p>
        </w:tc>
      </w:tr>
      <w:tr w:rsidR="00420D38" w:rsidRPr="00DB707E" w14:paraId="2B664A71" w14:textId="77777777" w:rsidTr="00AB35CF">
        <w:trPr>
          <w:trHeight w:val="187"/>
          <w:jc w:val="center"/>
          <w:ins w:id="47784" w:author="RedCap - BigCR editor" w:date="2022-08-30T06:24:00Z"/>
        </w:trPr>
        <w:tc>
          <w:tcPr>
            <w:tcW w:w="3163" w:type="dxa"/>
            <w:tcBorders>
              <w:top w:val="single" w:sz="4" w:space="0" w:color="auto"/>
              <w:left w:val="single" w:sz="4" w:space="0" w:color="auto"/>
              <w:bottom w:val="nil"/>
              <w:right w:val="single" w:sz="4" w:space="0" w:color="auto"/>
            </w:tcBorders>
            <w:shd w:val="clear" w:color="auto" w:fill="auto"/>
            <w:hideMark/>
          </w:tcPr>
          <w:p w14:paraId="18DEF6D5" w14:textId="77777777" w:rsidR="00420D38" w:rsidRPr="00DB707E" w:rsidRDefault="00420D38" w:rsidP="00AB35CF">
            <w:pPr>
              <w:pStyle w:val="TAL"/>
              <w:rPr>
                <w:ins w:id="47785" w:author="RedCap - BigCR editor" w:date="2022-08-30T06:24:00Z"/>
              </w:rPr>
            </w:pPr>
            <w:ins w:id="47786" w:author="RedCap - BigCR editor" w:date="2022-08-30T06:24:00Z">
              <w:r w:rsidRPr="00DB707E">
                <w:t>RMSI CORESET Reference Channel</w:t>
              </w:r>
            </w:ins>
          </w:p>
        </w:tc>
        <w:tc>
          <w:tcPr>
            <w:tcW w:w="959" w:type="dxa"/>
            <w:tcBorders>
              <w:top w:val="single" w:sz="4" w:space="0" w:color="auto"/>
              <w:left w:val="single" w:sz="4" w:space="0" w:color="auto"/>
              <w:bottom w:val="single" w:sz="4" w:space="0" w:color="auto"/>
              <w:right w:val="single" w:sz="4" w:space="0" w:color="auto"/>
            </w:tcBorders>
            <w:hideMark/>
          </w:tcPr>
          <w:p w14:paraId="3CB016EE" w14:textId="77777777" w:rsidR="00420D38" w:rsidRPr="00DB707E" w:rsidRDefault="00420D38" w:rsidP="00AB35CF">
            <w:pPr>
              <w:pStyle w:val="TAC"/>
              <w:rPr>
                <w:ins w:id="47787" w:author="RedCap - BigCR editor" w:date="2022-08-30T06:24:00Z"/>
              </w:rPr>
            </w:pPr>
            <w:ins w:id="47788" w:author="RedCap - BigCR editor" w:date="2022-08-30T06:24:00Z">
              <w:r w:rsidRPr="00DB707E">
                <w:t>1,4</w:t>
              </w:r>
            </w:ins>
          </w:p>
        </w:tc>
        <w:tc>
          <w:tcPr>
            <w:tcW w:w="1268" w:type="dxa"/>
            <w:tcBorders>
              <w:top w:val="single" w:sz="4" w:space="0" w:color="auto"/>
              <w:left w:val="single" w:sz="4" w:space="0" w:color="auto"/>
              <w:bottom w:val="nil"/>
              <w:right w:val="single" w:sz="4" w:space="0" w:color="auto"/>
            </w:tcBorders>
            <w:shd w:val="clear" w:color="auto" w:fill="auto"/>
          </w:tcPr>
          <w:p w14:paraId="4A6C823A" w14:textId="77777777" w:rsidR="00420D38" w:rsidRPr="00DB707E" w:rsidRDefault="00420D38" w:rsidP="00AB35CF">
            <w:pPr>
              <w:pStyle w:val="TAC"/>
              <w:rPr>
                <w:ins w:id="47789"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3FCCB5C6" w14:textId="77777777" w:rsidR="00420D38" w:rsidRPr="00DB707E" w:rsidRDefault="00420D38" w:rsidP="00AB35CF">
            <w:pPr>
              <w:pStyle w:val="TAC"/>
              <w:rPr>
                <w:ins w:id="47790" w:author="RedCap - BigCR editor" w:date="2022-08-30T06:24:00Z"/>
              </w:rPr>
            </w:pPr>
            <w:ins w:id="47791" w:author="RedCap - BigCR editor" w:date="2022-08-30T06:24:00Z">
              <w:r w:rsidRPr="00DB707E">
                <w:t>CR.1.1 FDD</w:t>
              </w:r>
            </w:ins>
          </w:p>
        </w:tc>
      </w:tr>
      <w:tr w:rsidR="00420D38" w:rsidRPr="00DB707E" w14:paraId="217CF3CD" w14:textId="77777777" w:rsidTr="00AB35CF">
        <w:trPr>
          <w:trHeight w:val="187"/>
          <w:jc w:val="center"/>
          <w:ins w:id="47792" w:author="RedCap - BigCR editor" w:date="2022-08-30T06:24:00Z"/>
        </w:trPr>
        <w:tc>
          <w:tcPr>
            <w:tcW w:w="3163" w:type="dxa"/>
            <w:tcBorders>
              <w:top w:val="nil"/>
              <w:left w:val="single" w:sz="4" w:space="0" w:color="auto"/>
              <w:bottom w:val="nil"/>
              <w:right w:val="single" w:sz="4" w:space="0" w:color="auto"/>
            </w:tcBorders>
            <w:shd w:val="clear" w:color="auto" w:fill="auto"/>
            <w:hideMark/>
          </w:tcPr>
          <w:p w14:paraId="0E429EE8" w14:textId="77777777" w:rsidR="00420D38" w:rsidRPr="00DB707E" w:rsidRDefault="00420D38" w:rsidP="00AB35CF">
            <w:pPr>
              <w:pStyle w:val="TAL"/>
              <w:rPr>
                <w:ins w:id="47793"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2CD6D332" w14:textId="77777777" w:rsidR="00420D38" w:rsidRPr="00DB707E" w:rsidRDefault="00420D38" w:rsidP="00AB35CF">
            <w:pPr>
              <w:pStyle w:val="TAC"/>
              <w:rPr>
                <w:ins w:id="47794" w:author="RedCap - BigCR editor" w:date="2022-08-30T06:24:00Z"/>
              </w:rPr>
            </w:pPr>
            <w:ins w:id="47795" w:author="RedCap - BigCR editor" w:date="2022-08-30T06:24:00Z">
              <w:r w:rsidRPr="00DB707E">
                <w:t>2</w:t>
              </w:r>
            </w:ins>
          </w:p>
        </w:tc>
        <w:tc>
          <w:tcPr>
            <w:tcW w:w="1268" w:type="dxa"/>
            <w:tcBorders>
              <w:top w:val="nil"/>
              <w:left w:val="single" w:sz="4" w:space="0" w:color="auto"/>
              <w:bottom w:val="nil"/>
              <w:right w:val="single" w:sz="4" w:space="0" w:color="auto"/>
            </w:tcBorders>
            <w:shd w:val="clear" w:color="auto" w:fill="auto"/>
            <w:hideMark/>
          </w:tcPr>
          <w:p w14:paraId="4870DF62" w14:textId="77777777" w:rsidR="00420D38" w:rsidRPr="00DB707E" w:rsidRDefault="00420D38" w:rsidP="00AB35CF">
            <w:pPr>
              <w:pStyle w:val="TAC"/>
              <w:rPr>
                <w:ins w:id="47796"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2D36919D" w14:textId="77777777" w:rsidR="00420D38" w:rsidRPr="00DB707E" w:rsidRDefault="00420D38" w:rsidP="00AB35CF">
            <w:pPr>
              <w:pStyle w:val="TAC"/>
              <w:rPr>
                <w:ins w:id="47797" w:author="RedCap - BigCR editor" w:date="2022-08-30T06:24:00Z"/>
              </w:rPr>
            </w:pPr>
            <w:ins w:id="47798" w:author="RedCap - BigCR editor" w:date="2022-08-30T06:24:00Z">
              <w:r w:rsidRPr="00DB707E">
                <w:t>CR.1.1 TDD</w:t>
              </w:r>
            </w:ins>
          </w:p>
        </w:tc>
      </w:tr>
      <w:tr w:rsidR="00420D38" w:rsidRPr="00DB707E" w14:paraId="178F59F1" w14:textId="77777777" w:rsidTr="00AB35CF">
        <w:trPr>
          <w:trHeight w:val="187"/>
          <w:jc w:val="center"/>
          <w:ins w:id="47799" w:author="RedCap - BigCR editor" w:date="2022-08-30T06:24:00Z"/>
        </w:trPr>
        <w:tc>
          <w:tcPr>
            <w:tcW w:w="3163" w:type="dxa"/>
            <w:tcBorders>
              <w:top w:val="nil"/>
              <w:left w:val="single" w:sz="4" w:space="0" w:color="auto"/>
              <w:bottom w:val="single" w:sz="4" w:space="0" w:color="auto"/>
              <w:right w:val="single" w:sz="4" w:space="0" w:color="auto"/>
            </w:tcBorders>
            <w:shd w:val="clear" w:color="auto" w:fill="auto"/>
            <w:hideMark/>
          </w:tcPr>
          <w:p w14:paraId="51A1C90D" w14:textId="77777777" w:rsidR="00420D38" w:rsidRPr="00DB707E" w:rsidRDefault="00420D38" w:rsidP="00AB35CF">
            <w:pPr>
              <w:pStyle w:val="TAL"/>
              <w:rPr>
                <w:ins w:id="47800"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46AADFCC" w14:textId="77777777" w:rsidR="00420D38" w:rsidRPr="00DB707E" w:rsidRDefault="00420D38" w:rsidP="00AB35CF">
            <w:pPr>
              <w:pStyle w:val="TAC"/>
              <w:rPr>
                <w:ins w:id="47801" w:author="RedCap - BigCR editor" w:date="2022-08-30T06:24:00Z"/>
              </w:rPr>
            </w:pPr>
            <w:ins w:id="47802" w:author="RedCap - BigCR editor" w:date="2022-08-30T06:24:00Z">
              <w:r w:rsidRPr="00DB707E">
                <w:t>3</w:t>
              </w:r>
            </w:ins>
          </w:p>
        </w:tc>
        <w:tc>
          <w:tcPr>
            <w:tcW w:w="1268" w:type="dxa"/>
            <w:tcBorders>
              <w:top w:val="nil"/>
              <w:left w:val="single" w:sz="4" w:space="0" w:color="auto"/>
              <w:bottom w:val="single" w:sz="4" w:space="0" w:color="auto"/>
              <w:right w:val="single" w:sz="4" w:space="0" w:color="auto"/>
            </w:tcBorders>
            <w:shd w:val="clear" w:color="auto" w:fill="auto"/>
            <w:hideMark/>
          </w:tcPr>
          <w:p w14:paraId="24587A6A" w14:textId="77777777" w:rsidR="00420D38" w:rsidRPr="00DB707E" w:rsidRDefault="00420D38" w:rsidP="00AB35CF">
            <w:pPr>
              <w:pStyle w:val="TAC"/>
              <w:rPr>
                <w:ins w:id="47803"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715CFE29" w14:textId="77777777" w:rsidR="00420D38" w:rsidRPr="00DB707E" w:rsidRDefault="00420D38" w:rsidP="00AB35CF">
            <w:pPr>
              <w:pStyle w:val="TAC"/>
              <w:rPr>
                <w:ins w:id="47804" w:author="RedCap - BigCR editor" w:date="2022-08-30T06:24:00Z"/>
              </w:rPr>
            </w:pPr>
            <w:ins w:id="47805" w:author="RedCap - BigCR editor" w:date="2022-08-30T06:24:00Z">
              <w:r w:rsidRPr="00DB707E">
                <w:t>CR.2.1 TDD</w:t>
              </w:r>
            </w:ins>
          </w:p>
        </w:tc>
      </w:tr>
      <w:tr w:rsidR="00420D38" w:rsidRPr="00DB707E" w14:paraId="4A1DFFF7" w14:textId="77777777" w:rsidTr="00AB35CF">
        <w:trPr>
          <w:trHeight w:val="187"/>
          <w:jc w:val="center"/>
          <w:ins w:id="47806" w:author="RedCap - BigCR editor" w:date="2022-08-30T06:24:00Z"/>
        </w:trPr>
        <w:tc>
          <w:tcPr>
            <w:tcW w:w="3163" w:type="dxa"/>
            <w:tcBorders>
              <w:top w:val="single" w:sz="4" w:space="0" w:color="auto"/>
              <w:left w:val="single" w:sz="4" w:space="0" w:color="auto"/>
              <w:bottom w:val="nil"/>
              <w:right w:val="single" w:sz="4" w:space="0" w:color="auto"/>
            </w:tcBorders>
            <w:shd w:val="clear" w:color="auto" w:fill="auto"/>
            <w:hideMark/>
          </w:tcPr>
          <w:p w14:paraId="717A2D84" w14:textId="77777777" w:rsidR="00420D38" w:rsidRPr="00DB707E" w:rsidRDefault="00420D38" w:rsidP="00AB35CF">
            <w:pPr>
              <w:pStyle w:val="TAL"/>
              <w:rPr>
                <w:ins w:id="47807" w:author="RedCap - BigCR editor" w:date="2022-08-30T06:24:00Z"/>
              </w:rPr>
            </w:pPr>
            <w:ins w:id="47808" w:author="RedCap - BigCR editor" w:date="2022-08-30T06:24:00Z">
              <w:r w:rsidRPr="00DB707E">
                <w:t>Dedicated CORESET Reference Channel</w:t>
              </w:r>
            </w:ins>
          </w:p>
        </w:tc>
        <w:tc>
          <w:tcPr>
            <w:tcW w:w="959" w:type="dxa"/>
            <w:tcBorders>
              <w:top w:val="single" w:sz="4" w:space="0" w:color="auto"/>
              <w:left w:val="single" w:sz="4" w:space="0" w:color="auto"/>
              <w:bottom w:val="single" w:sz="4" w:space="0" w:color="auto"/>
              <w:right w:val="single" w:sz="4" w:space="0" w:color="auto"/>
            </w:tcBorders>
            <w:hideMark/>
          </w:tcPr>
          <w:p w14:paraId="77311F47" w14:textId="77777777" w:rsidR="00420D38" w:rsidRPr="00DB707E" w:rsidRDefault="00420D38" w:rsidP="00AB35CF">
            <w:pPr>
              <w:pStyle w:val="TAC"/>
              <w:rPr>
                <w:ins w:id="47809" w:author="RedCap - BigCR editor" w:date="2022-08-30T06:24:00Z"/>
              </w:rPr>
            </w:pPr>
            <w:ins w:id="47810" w:author="RedCap - BigCR editor" w:date="2022-08-30T06:24:00Z">
              <w:r w:rsidRPr="00DB707E">
                <w:t>1,4</w:t>
              </w:r>
            </w:ins>
          </w:p>
        </w:tc>
        <w:tc>
          <w:tcPr>
            <w:tcW w:w="1268" w:type="dxa"/>
            <w:tcBorders>
              <w:top w:val="single" w:sz="4" w:space="0" w:color="auto"/>
              <w:left w:val="single" w:sz="4" w:space="0" w:color="auto"/>
              <w:bottom w:val="nil"/>
              <w:right w:val="single" w:sz="4" w:space="0" w:color="auto"/>
            </w:tcBorders>
            <w:shd w:val="clear" w:color="auto" w:fill="auto"/>
          </w:tcPr>
          <w:p w14:paraId="3289F096" w14:textId="77777777" w:rsidR="00420D38" w:rsidRPr="00DB707E" w:rsidRDefault="00420D38" w:rsidP="00AB35CF">
            <w:pPr>
              <w:pStyle w:val="TAC"/>
              <w:rPr>
                <w:ins w:id="47811"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70DF85D4" w14:textId="77777777" w:rsidR="00420D38" w:rsidRPr="00DB707E" w:rsidRDefault="00420D38" w:rsidP="00AB35CF">
            <w:pPr>
              <w:pStyle w:val="TAC"/>
              <w:rPr>
                <w:ins w:id="47812" w:author="RedCap - BigCR editor" w:date="2022-08-30T06:24:00Z"/>
              </w:rPr>
            </w:pPr>
            <w:ins w:id="47813" w:author="RedCap - BigCR editor" w:date="2022-08-30T06:24:00Z">
              <w:r w:rsidRPr="00DB707E">
                <w:t>CCR.1.1 FDD</w:t>
              </w:r>
            </w:ins>
          </w:p>
        </w:tc>
      </w:tr>
      <w:tr w:rsidR="00420D38" w:rsidRPr="00DB707E" w14:paraId="50C56A06" w14:textId="77777777" w:rsidTr="00AB35CF">
        <w:trPr>
          <w:trHeight w:val="187"/>
          <w:jc w:val="center"/>
          <w:ins w:id="47814" w:author="RedCap - BigCR editor" w:date="2022-08-30T06:24:00Z"/>
        </w:trPr>
        <w:tc>
          <w:tcPr>
            <w:tcW w:w="3163" w:type="dxa"/>
            <w:tcBorders>
              <w:top w:val="nil"/>
              <w:left w:val="single" w:sz="4" w:space="0" w:color="auto"/>
              <w:bottom w:val="nil"/>
              <w:right w:val="single" w:sz="4" w:space="0" w:color="auto"/>
            </w:tcBorders>
            <w:shd w:val="clear" w:color="auto" w:fill="auto"/>
            <w:hideMark/>
          </w:tcPr>
          <w:p w14:paraId="7BF17A92" w14:textId="77777777" w:rsidR="00420D38" w:rsidRPr="00DB707E" w:rsidRDefault="00420D38" w:rsidP="00AB35CF">
            <w:pPr>
              <w:pStyle w:val="TAL"/>
              <w:rPr>
                <w:ins w:id="47815"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79F83D0E" w14:textId="77777777" w:rsidR="00420D38" w:rsidRPr="00DB707E" w:rsidRDefault="00420D38" w:rsidP="00AB35CF">
            <w:pPr>
              <w:pStyle w:val="TAC"/>
              <w:rPr>
                <w:ins w:id="47816" w:author="RedCap - BigCR editor" w:date="2022-08-30T06:24:00Z"/>
              </w:rPr>
            </w:pPr>
            <w:ins w:id="47817" w:author="RedCap - BigCR editor" w:date="2022-08-30T06:24:00Z">
              <w:r w:rsidRPr="00DB707E">
                <w:t>2</w:t>
              </w:r>
            </w:ins>
          </w:p>
        </w:tc>
        <w:tc>
          <w:tcPr>
            <w:tcW w:w="1268" w:type="dxa"/>
            <w:tcBorders>
              <w:top w:val="nil"/>
              <w:left w:val="single" w:sz="4" w:space="0" w:color="auto"/>
              <w:bottom w:val="nil"/>
              <w:right w:val="single" w:sz="4" w:space="0" w:color="auto"/>
            </w:tcBorders>
            <w:shd w:val="clear" w:color="auto" w:fill="auto"/>
            <w:hideMark/>
          </w:tcPr>
          <w:p w14:paraId="434B3267" w14:textId="77777777" w:rsidR="00420D38" w:rsidRPr="00DB707E" w:rsidRDefault="00420D38" w:rsidP="00AB35CF">
            <w:pPr>
              <w:pStyle w:val="TAC"/>
              <w:rPr>
                <w:ins w:id="47818"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36D97E0C" w14:textId="77777777" w:rsidR="00420D38" w:rsidRPr="00DB707E" w:rsidRDefault="00420D38" w:rsidP="00AB35CF">
            <w:pPr>
              <w:pStyle w:val="TAC"/>
              <w:rPr>
                <w:ins w:id="47819" w:author="RedCap - BigCR editor" w:date="2022-08-30T06:24:00Z"/>
              </w:rPr>
            </w:pPr>
            <w:ins w:id="47820" w:author="RedCap - BigCR editor" w:date="2022-08-30T06:24:00Z">
              <w:r w:rsidRPr="00DB707E">
                <w:t>CCR.1.1 TDD</w:t>
              </w:r>
            </w:ins>
          </w:p>
        </w:tc>
      </w:tr>
      <w:tr w:rsidR="00420D38" w:rsidRPr="00DB707E" w14:paraId="69AAFFEE" w14:textId="77777777" w:rsidTr="00AB35CF">
        <w:trPr>
          <w:trHeight w:val="187"/>
          <w:jc w:val="center"/>
          <w:ins w:id="47821" w:author="RedCap - BigCR editor" w:date="2022-08-30T06:24:00Z"/>
        </w:trPr>
        <w:tc>
          <w:tcPr>
            <w:tcW w:w="3163" w:type="dxa"/>
            <w:tcBorders>
              <w:top w:val="nil"/>
              <w:left w:val="single" w:sz="4" w:space="0" w:color="auto"/>
              <w:bottom w:val="single" w:sz="4" w:space="0" w:color="auto"/>
              <w:right w:val="single" w:sz="4" w:space="0" w:color="auto"/>
            </w:tcBorders>
            <w:shd w:val="clear" w:color="auto" w:fill="auto"/>
            <w:hideMark/>
          </w:tcPr>
          <w:p w14:paraId="408155F3" w14:textId="77777777" w:rsidR="00420D38" w:rsidRPr="00DB707E" w:rsidRDefault="00420D38" w:rsidP="00AB35CF">
            <w:pPr>
              <w:pStyle w:val="TAL"/>
              <w:rPr>
                <w:ins w:id="47822"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3CCB2917" w14:textId="77777777" w:rsidR="00420D38" w:rsidRPr="00DB707E" w:rsidRDefault="00420D38" w:rsidP="00AB35CF">
            <w:pPr>
              <w:pStyle w:val="TAC"/>
              <w:rPr>
                <w:ins w:id="47823" w:author="RedCap - BigCR editor" w:date="2022-08-30T06:24:00Z"/>
              </w:rPr>
            </w:pPr>
            <w:ins w:id="47824" w:author="RedCap - BigCR editor" w:date="2022-08-30T06:24:00Z">
              <w:r w:rsidRPr="00DB707E">
                <w:t>3</w:t>
              </w:r>
            </w:ins>
          </w:p>
        </w:tc>
        <w:tc>
          <w:tcPr>
            <w:tcW w:w="1268" w:type="dxa"/>
            <w:tcBorders>
              <w:top w:val="nil"/>
              <w:left w:val="single" w:sz="4" w:space="0" w:color="auto"/>
              <w:bottom w:val="single" w:sz="4" w:space="0" w:color="auto"/>
              <w:right w:val="single" w:sz="4" w:space="0" w:color="auto"/>
            </w:tcBorders>
            <w:shd w:val="clear" w:color="auto" w:fill="auto"/>
            <w:hideMark/>
          </w:tcPr>
          <w:p w14:paraId="58F41AB7" w14:textId="77777777" w:rsidR="00420D38" w:rsidRPr="00DB707E" w:rsidRDefault="00420D38" w:rsidP="00AB35CF">
            <w:pPr>
              <w:pStyle w:val="TAC"/>
              <w:rPr>
                <w:ins w:id="47825"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27B1C3A3" w14:textId="77777777" w:rsidR="00420D38" w:rsidRPr="00DB707E" w:rsidRDefault="00420D38" w:rsidP="00AB35CF">
            <w:pPr>
              <w:pStyle w:val="TAC"/>
              <w:rPr>
                <w:ins w:id="47826" w:author="RedCap - BigCR editor" w:date="2022-08-30T06:24:00Z"/>
              </w:rPr>
            </w:pPr>
            <w:ins w:id="47827" w:author="RedCap - BigCR editor" w:date="2022-08-30T06:24:00Z">
              <w:r w:rsidRPr="00DB707E">
                <w:t>CCR.2.1 TDD</w:t>
              </w:r>
            </w:ins>
          </w:p>
        </w:tc>
      </w:tr>
      <w:tr w:rsidR="00420D38" w:rsidRPr="00DB707E" w14:paraId="25C7FF94" w14:textId="77777777" w:rsidTr="00AB35CF">
        <w:trPr>
          <w:trHeight w:val="187"/>
          <w:jc w:val="center"/>
          <w:ins w:id="47828" w:author="RedCap - BigCR editor" w:date="2022-08-30T06:24:00Z"/>
        </w:trPr>
        <w:tc>
          <w:tcPr>
            <w:tcW w:w="3163" w:type="dxa"/>
            <w:tcBorders>
              <w:top w:val="single" w:sz="4" w:space="0" w:color="auto"/>
              <w:left w:val="single" w:sz="4" w:space="0" w:color="auto"/>
              <w:bottom w:val="nil"/>
              <w:right w:val="single" w:sz="4" w:space="0" w:color="auto"/>
            </w:tcBorders>
            <w:shd w:val="clear" w:color="auto" w:fill="auto"/>
            <w:hideMark/>
          </w:tcPr>
          <w:p w14:paraId="602944BF" w14:textId="77777777" w:rsidR="00420D38" w:rsidRPr="00DB707E" w:rsidRDefault="00420D38" w:rsidP="00AB35CF">
            <w:pPr>
              <w:pStyle w:val="TAL"/>
              <w:rPr>
                <w:ins w:id="47829" w:author="RedCap - BigCR editor" w:date="2022-08-30T06:24:00Z"/>
              </w:rPr>
            </w:pPr>
            <w:ins w:id="47830" w:author="RedCap - BigCR editor" w:date="2022-08-30T06:24:00Z">
              <w:r w:rsidRPr="00DB707E">
                <w:t>SSB configuration</w:t>
              </w:r>
            </w:ins>
          </w:p>
        </w:tc>
        <w:tc>
          <w:tcPr>
            <w:tcW w:w="959" w:type="dxa"/>
            <w:tcBorders>
              <w:top w:val="single" w:sz="4" w:space="0" w:color="auto"/>
              <w:left w:val="single" w:sz="4" w:space="0" w:color="auto"/>
              <w:bottom w:val="single" w:sz="4" w:space="0" w:color="auto"/>
              <w:right w:val="single" w:sz="4" w:space="0" w:color="auto"/>
            </w:tcBorders>
            <w:hideMark/>
          </w:tcPr>
          <w:p w14:paraId="2A3F33D2" w14:textId="77777777" w:rsidR="00420D38" w:rsidRPr="00DB707E" w:rsidRDefault="00420D38" w:rsidP="00AB35CF">
            <w:pPr>
              <w:pStyle w:val="TAC"/>
              <w:rPr>
                <w:ins w:id="47831" w:author="RedCap - BigCR editor" w:date="2022-08-30T06:24:00Z"/>
              </w:rPr>
            </w:pPr>
            <w:ins w:id="47832" w:author="RedCap - BigCR editor" w:date="2022-08-30T06:24:00Z">
              <w:r w:rsidRPr="00DB707E">
                <w:t>1,4</w:t>
              </w:r>
            </w:ins>
          </w:p>
        </w:tc>
        <w:tc>
          <w:tcPr>
            <w:tcW w:w="1268" w:type="dxa"/>
            <w:tcBorders>
              <w:top w:val="single" w:sz="4" w:space="0" w:color="auto"/>
              <w:left w:val="single" w:sz="4" w:space="0" w:color="auto"/>
              <w:bottom w:val="nil"/>
              <w:right w:val="single" w:sz="4" w:space="0" w:color="auto"/>
            </w:tcBorders>
            <w:shd w:val="clear" w:color="auto" w:fill="auto"/>
          </w:tcPr>
          <w:p w14:paraId="55B3D05C" w14:textId="77777777" w:rsidR="00420D38" w:rsidRPr="00DB707E" w:rsidRDefault="00420D38" w:rsidP="00AB35CF">
            <w:pPr>
              <w:pStyle w:val="TAC"/>
              <w:rPr>
                <w:ins w:id="47833"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6E4D47CA" w14:textId="77777777" w:rsidR="00420D38" w:rsidRPr="00DB707E" w:rsidRDefault="00420D38" w:rsidP="00AB35CF">
            <w:pPr>
              <w:pStyle w:val="TAC"/>
              <w:rPr>
                <w:ins w:id="47834" w:author="RedCap - BigCR editor" w:date="2022-08-30T06:24:00Z"/>
              </w:rPr>
            </w:pPr>
            <w:ins w:id="47835" w:author="RedCap - BigCR editor" w:date="2022-08-30T06:24:00Z">
              <w:r w:rsidRPr="00DB707E">
                <w:t>SSB.3 FR1</w:t>
              </w:r>
            </w:ins>
          </w:p>
        </w:tc>
      </w:tr>
      <w:tr w:rsidR="00420D38" w:rsidRPr="00DB707E" w14:paraId="6D08241B" w14:textId="77777777" w:rsidTr="00AB35CF">
        <w:trPr>
          <w:trHeight w:val="187"/>
          <w:jc w:val="center"/>
          <w:ins w:id="47836" w:author="RedCap - BigCR editor" w:date="2022-08-30T06:24:00Z"/>
        </w:trPr>
        <w:tc>
          <w:tcPr>
            <w:tcW w:w="3163" w:type="dxa"/>
            <w:tcBorders>
              <w:top w:val="nil"/>
              <w:left w:val="single" w:sz="4" w:space="0" w:color="auto"/>
              <w:bottom w:val="nil"/>
              <w:right w:val="single" w:sz="4" w:space="0" w:color="auto"/>
            </w:tcBorders>
            <w:shd w:val="clear" w:color="auto" w:fill="auto"/>
            <w:hideMark/>
          </w:tcPr>
          <w:p w14:paraId="04A49986" w14:textId="77777777" w:rsidR="00420D38" w:rsidRPr="00DB707E" w:rsidRDefault="00420D38" w:rsidP="00AB35CF">
            <w:pPr>
              <w:pStyle w:val="TAL"/>
              <w:rPr>
                <w:ins w:id="47837"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39A26B78" w14:textId="77777777" w:rsidR="00420D38" w:rsidRPr="00DB707E" w:rsidRDefault="00420D38" w:rsidP="00AB35CF">
            <w:pPr>
              <w:pStyle w:val="TAC"/>
              <w:rPr>
                <w:ins w:id="47838" w:author="RedCap - BigCR editor" w:date="2022-08-30T06:24:00Z"/>
              </w:rPr>
            </w:pPr>
            <w:ins w:id="47839" w:author="RedCap - BigCR editor" w:date="2022-08-30T06:24:00Z">
              <w:r w:rsidRPr="00DB707E">
                <w:t>2</w:t>
              </w:r>
            </w:ins>
          </w:p>
        </w:tc>
        <w:tc>
          <w:tcPr>
            <w:tcW w:w="1268" w:type="dxa"/>
            <w:tcBorders>
              <w:top w:val="nil"/>
              <w:left w:val="single" w:sz="4" w:space="0" w:color="auto"/>
              <w:bottom w:val="nil"/>
              <w:right w:val="single" w:sz="4" w:space="0" w:color="auto"/>
            </w:tcBorders>
            <w:shd w:val="clear" w:color="auto" w:fill="auto"/>
            <w:hideMark/>
          </w:tcPr>
          <w:p w14:paraId="2701A081" w14:textId="77777777" w:rsidR="00420D38" w:rsidRPr="00DB707E" w:rsidRDefault="00420D38" w:rsidP="00AB35CF">
            <w:pPr>
              <w:pStyle w:val="TAC"/>
              <w:rPr>
                <w:ins w:id="47840"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04773A67" w14:textId="77777777" w:rsidR="00420D38" w:rsidRPr="00DB707E" w:rsidRDefault="00420D38" w:rsidP="00AB35CF">
            <w:pPr>
              <w:pStyle w:val="TAC"/>
              <w:rPr>
                <w:ins w:id="47841" w:author="RedCap - BigCR editor" w:date="2022-08-30T06:24:00Z"/>
              </w:rPr>
            </w:pPr>
            <w:ins w:id="47842" w:author="RedCap - BigCR editor" w:date="2022-08-30T06:24:00Z">
              <w:r w:rsidRPr="00DB707E">
                <w:t>SSB.3 FR1</w:t>
              </w:r>
            </w:ins>
          </w:p>
        </w:tc>
      </w:tr>
      <w:tr w:rsidR="00420D38" w:rsidRPr="00DB707E" w14:paraId="08DA7823" w14:textId="77777777" w:rsidTr="00AB35CF">
        <w:trPr>
          <w:trHeight w:val="187"/>
          <w:jc w:val="center"/>
          <w:ins w:id="47843" w:author="RedCap - BigCR editor" w:date="2022-08-30T06:24:00Z"/>
        </w:trPr>
        <w:tc>
          <w:tcPr>
            <w:tcW w:w="3163" w:type="dxa"/>
            <w:tcBorders>
              <w:top w:val="nil"/>
              <w:left w:val="single" w:sz="4" w:space="0" w:color="auto"/>
              <w:bottom w:val="single" w:sz="4" w:space="0" w:color="auto"/>
              <w:right w:val="single" w:sz="4" w:space="0" w:color="auto"/>
            </w:tcBorders>
            <w:shd w:val="clear" w:color="auto" w:fill="auto"/>
            <w:hideMark/>
          </w:tcPr>
          <w:p w14:paraId="6C5E23D4" w14:textId="77777777" w:rsidR="00420D38" w:rsidRPr="00DB707E" w:rsidRDefault="00420D38" w:rsidP="00AB35CF">
            <w:pPr>
              <w:pStyle w:val="TAL"/>
              <w:rPr>
                <w:ins w:id="47844"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72917E50" w14:textId="77777777" w:rsidR="00420D38" w:rsidRPr="00DB707E" w:rsidRDefault="00420D38" w:rsidP="00AB35CF">
            <w:pPr>
              <w:pStyle w:val="TAC"/>
              <w:rPr>
                <w:ins w:id="47845" w:author="RedCap - BigCR editor" w:date="2022-08-30T06:24:00Z"/>
              </w:rPr>
            </w:pPr>
            <w:ins w:id="47846" w:author="RedCap - BigCR editor" w:date="2022-08-30T06:24:00Z">
              <w:r w:rsidRPr="00DB707E">
                <w:t>3</w:t>
              </w:r>
            </w:ins>
          </w:p>
        </w:tc>
        <w:tc>
          <w:tcPr>
            <w:tcW w:w="1268" w:type="dxa"/>
            <w:tcBorders>
              <w:top w:val="nil"/>
              <w:left w:val="single" w:sz="4" w:space="0" w:color="auto"/>
              <w:bottom w:val="single" w:sz="4" w:space="0" w:color="auto"/>
              <w:right w:val="single" w:sz="4" w:space="0" w:color="auto"/>
            </w:tcBorders>
            <w:shd w:val="clear" w:color="auto" w:fill="auto"/>
            <w:hideMark/>
          </w:tcPr>
          <w:p w14:paraId="52A7BE78" w14:textId="77777777" w:rsidR="00420D38" w:rsidRPr="00DB707E" w:rsidRDefault="00420D38" w:rsidP="00AB35CF">
            <w:pPr>
              <w:pStyle w:val="TAC"/>
              <w:rPr>
                <w:ins w:id="47847"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0842E1BB" w14:textId="77777777" w:rsidR="00420D38" w:rsidRPr="00DB707E" w:rsidRDefault="00420D38" w:rsidP="00AB35CF">
            <w:pPr>
              <w:pStyle w:val="TAC"/>
              <w:rPr>
                <w:ins w:id="47848" w:author="RedCap - BigCR editor" w:date="2022-08-30T06:24:00Z"/>
              </w:rPr>
            </w:pPr>
            <w:ins w:id="47849" w:author="RedCap - BigCR editor" w:date="2022-08-30T06:24:00Z">
              <w:r w:rsidRPr="00DB707E">
                <w:rPr>
                  <w:rFonts w:cs="v4.2.0"/>
                </w:rPr>
                <w:t xml:space="preserve">SSB.1 </w:t>
              </w:r>
              <w:r w:rsidRPr="00DB707E">
                <w:rPr>
                  <w:snapToGrid w:val="0"/>
                  <w:szCs w:val="18"/>
                  <w:lang w:eastAsia="zh-CN"/>
                </w:rPr>
                <w:t>RedCap</w:t>
              </w:r>
              <w:r w:rsidRPr="00DB707E">
                <w:rPr>
                  <w:rFonts w:cs="v4.2.0"/>
                </w:rPr>
                <w:t xml:space="preserve"> FR1</w:t>
              </w:r>
            </w:ins>
          </w:p>
        </w:tc>
      </w:tr>
      <w:tr w:rsidR="00420D38" w:rsidRPr="00DB707E" w14:paraId="241EB336" w14:textId="77777777" w:rsidTr="00AB35CF">
        <w:trPr>
          <w:trHeight w:val="187"/>
          <w:jc w:val="center"/>
          <w:ins w:id="47850"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403F88D8" w14:textId="77777777" w:rsidR="00420D38" w:rsidRPr="00DB707E" w:rsidRDefault="00420D38" w:rsidP="00AB35CF">
            <w:pPr>
              <w:pStyle w:val="TAL"/>
              <w:rPr>
                <w:ins w:id="47851" w:author="RedCap - BigCR editor" w:date="2022-08-30T06:24:00Z"/>
              </w:rPr>
            </w:pPr>
            <w:ins w:id="47852" w:author="RedCap - BigCR editor" w:date="2022-08-30T06:24:00Z">
              <w:r w:rsidRPr="00DB707E">
                <w:t>OCNG Patterns</w:t>
              </w:r>
            </w:ins>
          </w:p>
        </w:tc>
        <w:tc>
          <w:tcPr>
            <w:tcW w:w="959" w:type="dxa"/>
            <w:tcBorders>
              <w:top w:val="single" w:sz="4" w:space="0" w:color="auto"/>
              <w:left w:val="single" w:sz="4" w:space="0" w:color="auto"/>
              <w:bottom w:val="single" w:sz="4" w:space="0" w:color="auto"/>
              <w:right w:val="single" w:sz="4" w:space="0" w:color="auto"/>
            </w:tcBorders>
            <w:hideMark/>
          </w:tcPr>
          <w:p w14:paraId="60718DCD" w14:textId="77777777" w:rsidR="00420D38" w:rsidRPr="00DB707E" w:rsidRDefault="00420D38" w:rsidP="00AB35CF">
            <w:pPr>
              <w:pStyle w:val="TAC"/>
              <w:rPr>
                <w:ins w:id="47853" w:author="RedCap - BigCR editor" w:date="2022-08-30T06:24:00Z"/>
              </w:rPr>
            </w:pPr>
            <w:ins w:id="47854"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7F59C850" w14:textId="77777777" w:rsidR="00420D38" w:rsidRPr="00DB707E" w:rsidRDefault="00420D38" w:rsidP="00AB35CF">
            <w:pPr>
              <w:pStyle w:val="TAC"/>
              <w:rPr>
                <w:ins w:id="47855"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326692E9" w14:textId="77777777" w:rsidR="00420D38" w:rsidRPr="00DB707E" w:rsidRDefault="00420D38" w:rsidP="00AB35CF">
            <w:pPr>
              <w:pStyle w:val="TAC"/>
              <w:rPr>
                <w:ins w:id="47856" w:author="RedCap - BigCR editor" w:date="2022-08-30T06:24:00Z"/>
              </w:rPr>
            </w:pPr>
            <w:ins w:id="47857" w:author="RedCap - BigCR editor" w:date="2022-08-30T06:24:00Z">
              <w:r w:rsidRPr="00DB707E">
                <w:t>OP.1</w:t>
              </w:r>
            </w:ins>
          </w:p>
        </w:tc>
      </w:tr>
      <w:tr w:rsidR="00420D38" w:rsidRPr="00DB707E" w14:paraId="4F879A01" w14:textId="77777777" w:rsidTr="00AB35CF">
        <w:trPr>
          <w:trHeight w:val="187"/>
          <w:jc w:val="center"/>
          <w:ins w:id="47858"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48CDEBCB" w14:textId="77777777" w:rsidR="00420D38" w:rsidRPr="00DB707E" w:rsidRDefault="00420D38" w:rsidP="00AB35CF">
            <w:pPr>
              <w:pStyle w:val="TAL"/>
              <w:rPr>
                <w:ins w:id="47859" w:author="RedCap - BigCR editor" w:date="2022-08-30T06:24:00Z"/>
              </w:rPr>
            </w:pPr>
            <w:ins w:id="47860" w:author="RedCap - BigCR editor" w:date="2022-08-30T06:24:00Z">
              <w:r w:rsidRPr="00DB707E">
                <w:t>Initial BWP Configuration</w:t>
              </w:r>
            </w:ins>
          </w:p>
        </w:tc>
        <w:tc>
          <w:tcPr>
            <w:tcW w:w="959" w:type="dxa"/>
            <w:tcBorders>
              <w:top w:val="single" w:sz="4" w:space="0" w:color="auto"/>
              <w:left w:val="single" w:sz="4" w:space="0" w:color="auto"/>
              <w:bottom w:val="single" w:sz="4" w:space="0" w:color="auto"/>
              <w:right w:val="single" w:sz="4" w:space="0" w:color="auto"/>
            </w:tcBorders>
            <w:hideMark/>
          </w:tcPr>
          <w:p w14:paraId="1EDBA809" w14:textId="77777777" w:rsidR="00420D38" w:rsidRPr="00DB707E" w:rsidRDefault="00420D38" w:rsidP="00AB35CF">
            <w:pPr>
              <w:pStyle w:val="TAC"/>
              <w:rPr>
                <w:ins w:id="47861" w:author="RedCap - BigCR editor" w:date="2022-08-30T06:24:00Z"/>
              </w:rPr>
            </w:pPr>
            <w:ins w:id="47862"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6BCA1A36" w14:textId="77777777" w:rsidR="00420D38" w:rsidRPr="00DB707E" w:rsidRDefault="00420D38" w:rsidP="00AB35CF">
            <w:pPr>
              <w:pStyle w:val="TAC"/>
              <w:rPr>
                <w:ins w:id="47863"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435C8B9E" w14:textId="77777777" w:rsidR="00420D38" w:rsidRPr="00DB707E" w:rsidRDefault="00420D38" w:rsidP="00AB35CF">
            <w:pPr>
              <w:pStyle w:val="TAC"/>
              <w:rPr>
                <w:ins w:id="47864" w:author="RedCap - BigCR editor" w:date="2022-08-30T06:24:00Z"/>
              </w:rPr>
            </w:pPr>
            <w:ins w:id="47865" w:author="RedCap - BigCR editor" w:date="2022-08-30T06:24:00Z">
              <w:r w:rsidRPr="00DB707E">
                <w:t>DLBWP.0.1</w:t>
              </w:r>
            </w:ins>
          </w:p>
          <w:p w14:paraId="50650BEE" w14:textId="77777777" w:rsidR="00420D38" w:rsidRPr="00DB707E" w:rsidRDefault="00420D38" w:rsidP="00AB35CF">
            <w:pPr>
              <w:pStyle w:val="TAC"/>
              <w:rPr>
                <w:ins w:id="47866" w:author="RedCap - BigCR editor" w:date="2022-08-30T06:24:00Z"/>
              </w:rPr>
            </w:pPr>
            <w:ins w:id="47867" w:author="RedCap - BigCR editor" w:date="2022-08-30T06:24:00Z">
              <w:r w:rsidRPr="00DB707E">
                <w:t>ULBWP.0.1</w:t>
              </w:r>
            </w:ins>
          </w:p>
        </w:tc>
      </w:tr>
      <w:tr w:rsidR="00420D38" w:rsidRPr="00DB707E" w14:paraId="4B53994E" w14:textId="77777777" w:rsidTr="00AB35CF">
        <w:trPr>
          <w:trHeight w:val="187"/>
          <w:jc w:val="center"/>
          <w:ins w:id="47868"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202BEB76" w14:textId="77777777" w:rsidR="00420D38" w:rsidRPr="00DB707E" w:rsidRDefault="00420D38" w:rsidP="00AB35CF">
            <w:pPr>
              <w:pStyle w:val="TAL"/>
              <w:rPr>
                <w:ins w:id="47869" w:author="RedCap - BigCR editor" w:date="2022-08-30T06:24:00Z"/>
              </w:rPr>
            </w:pPr>
            <w:ins w:id="47870" w:author="RedCap - BigCR editor" w:date="2022-08-30T06:24:00Z">
              <w:r w:rsidRPr="00DB707E">
                <w:t>Dedicated BWP configuration</w:t>
              </w:r>
            </w:ins>
          </w:p>
        </w:tc>
        <w:tc>
          <w:tcPr>
            <w:tcW w:w="959" w:type="dxa"/>
            <w:tcBorders>
              <w:top w:val="single" w:sz="4" w:space="0" w:color="auto"/>
              <w:left w:val="single" w:sz="4" w:space="0" w:color="auto"/>
              <w:bottom w:val="single" w:sz="4" w:space="0" w:color="auto"/>
              <w:right w:val="single" w:sz="4" w:space="0" w:color="auto"/>
            </w:tcBorders>
            <w:hideMark/>
          </w:tcPr>
          <w:p w14:paraId="4FF4D233" w14:textId="77777777" w:rsidR="00420D38" w:rsidRPr="00DB707E" w:rsidRDefault="00420D38" w:rsidP="00AB35CF">
            <w:pPr>
              <w:pStyle w:val="TAC"/>
              <w:rPr>
                <w:ins w:id="47871" w:author="RedCap - BigCR editor" w:date="2022-08-30T06:24:00Z"/>
              </w:rPr>
            </w:pPr>
            <w:ins w:id="47872"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7E30E18A" w14:textId="77777777" w:rsidR="00420D38" w:rsidRPr="00DB707E" w:rsidRDefault="00420D38" w:rsidP="00AB35CF">
            <w:pPr>
              <w:pStyle w:val="TAC"/>
              <w:rPr>
                <w:ins w:id="47873"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3449645E" w14:textId="77777777" w:rsidR="00420D38" w:rsidRPr="00DB707E" w:rsidRDefault="00420D38" w:rsidP="00AB35CF">
            <w:pPr>
              <w:pStyle w:val="TAC"/>
              <w:rPr>
                <w:ins w:id="47874" w:author="RedCap - BigCR editor" w:date="2022-08-30T06:24:00Z"/>
              </w:rPr>
            </w:pPr>
            <w:ins w:id="47875" w:author="RedCap - BigCR editor" w:date="2022-08-30T06:24:00Z">
              <w:r w:rsidRPr="00DB707E">
                <w:t>DLBWP.1.1</w:t>
              </w:r>
            </w:ins>
          </w:p>
          <w:p w14:paraId="7E9C4016" w14:textId="77777777" w:rsidR="00420D38" w:rsidRPr="00DB707E" w:rsidRDefault="00420D38" w:rsidP="00AB35CF">
            <w:pPr>
              <w:pStyle w:val="TAC"/>
              <w:rPr>
                <w:ins w:id="47876" w:author="RedCap - BigCR editor" w:date="2022-08-30T06:24:00Z"/>
              </w:rPr>
            </w:pPr>
            <w:ins w:id="47877" w:author="RedCap - BigCR editor" w:date="2022-08-30T06:24:00Z">
              <w:r w:rsidRPr="00DB707E">
                <w:t>ULBWP.1.1</w:t>
              </w:r>
            </w:ins>
          </w:p>
        </w:tc>
      </w:tr>
      <w:tr w:rsidR="00420D38" w:rsidRPr="00DB707E" w14:paraId="7BCEE2A8" w14:textId="77777777" w:rsidTr="00AB35CF">
        <w:trPr>
          <w:trHeight w:val="187"/>
          <w:jc w:val="center"/>
          <w:ins w:id="47878"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612D355A" w14:textId="77777777" w:rsidR="00420D38" w:rsidRPr="00DB707E" w:rsidRDefault="00420D38" w:rsidP="00AB35CF">
            <w:pPr>
              <w:pStyle w:val="TAL"/>
              <w:rPr>
                <w:ins w:id="47879" w:author="RedCap - BigCR editor" w:date="2022-08-30T06:24:00Z"/>
              </w:rPr>
            </w:pPr>
            <w:ins w:id="47880" w:author="RedCap - BigCR editor" w:date="2022-08-30T06:24:00Z">
              <w:r w:rsidRPr="00DB707E">
                <w:t>SMTC configuration</w:t>
              </w:r>
            </w:ins>
          </w:p>
        </w:tc>
        <w:tc>
          <w:tcPr>
            <w:tcW w:w="959" w:type="dxa"/>
            <w:tcBorders>
              <w:top w:val="single" w:sz="4" w:space="0" w:color="auto"/>
              <w:left w:val="single" w:sz="4" w:space="0" w:color="auto"/>
              <w:bottom w:val="single" w:sz="4" w:space="0" w:color="auto"/>
              <w:right w:val="single" w:sz="4" w:space="0" w:color="auto"/>
            </w:tcBorders>
            <w:hideMark/>
          </w:tcPr>
          <w:p w14:paraId="1E64ACBE" w14:textId="77777777" w:rsidR="00420D38" w:rsidRPr="00DB707E" w:rsidRDefault="00420D38" w:rsidP="00AB35CF">
            <w:pPr>
              <w:pStyle w:val="TAC"/>
              <w:rPr>
                <w:ins w:id="47881" w:author="RedCap - BigCR editor" w:date="2022-08-30T06:24:00Z"/>
              </w:rPr>
            </w:pPr>
            <w:ins w:id="47882"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1743AFD8" w14:textId="77777777" w:rsidR="00420D38" w:rsidRPr="00DB707E" w:rsidRDefault="00420D38" w:rsidP="00AB35CF">
            <w:pPr>
              <w:pStyle w:val="TAC"/>
              <w:rPr>
                <w:ins w:id="47883"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1ABDBB80" w14:textId="77777777" w:rsidR="00420D38" w:rsidRPr="00DB707E" w:rsidRDefault="00420D38" w:rsidP="00AB35CF">
            <w:pPr>
              <w:pStyle w:val="TAC"/>
              <w:rPr>
                <w:ins w:id="47884" w:author="RedCap - BigCR editor" w:date="2022-08-30T06:24:00Z"/>
              </w:rPr>
            </w:pPr>
            <w:ins w:id="47885" w:author="RedCap - BigCR editor" w:date="2022-08-30T06:24:00Z">
              <w:r w:rsidRPr="00DB707E">
                <w:rPr>
                  <w:snapToGrid w:val="0"/>
                  <w:szCs w:val="18"/>
                  <w:lang w:eastAsia="zh-CN"/>
                </w:rPr>
                <w:t>SMTC.1 RedCap</w:t>
              </w:r>
            </w:ins>
          </w:p>
        </w:tc>
      </w:tr>
      <w:tr w:rsidR="00420D38" w:rsidRPr="00DB707E" w14:paraId="261552C7" w14:textId="77777777" w:rsidTr="00AB35CF">
        <w:trPr>
          <w:trHeight w:val="187"/>
          <w:jc w:val="center"/>
          <w:ins w:id="47886" w:author="RedCap - BigCR editor" w:date="2022-08-30T06:24:00Z"/>
        </w:trPr>
        <w:tc>
          <w:tcPr>
            <w:tcW w:w="3163" w:type="dxa"/>
            <w:tcBorders>
              <w:top w:val="single" w:sz="4" w:space="0" w:color="auto"/>
              <w:left w:val="single" w:sz="4" w:space="0" w:color="auto"/>
              <w:bottom w:val="nil"/>
              <w:right w:val="single" w:sz="4" w:space="0" w:color="auto"/>
            </w:tcBorders>
            <w:shd w:val="clear" w:color="auto" w:fill="auto"/>
            <w:hideMark/>
          </w:tcPr>
          <w:p w14:paraId="4ADA39F9" w14:textId="77777777" w:rsidR="00420D38" w:rsidRPr="00DB707E" w:rsidRDefault="00420D38" w:rsidP="00AB35CF">
            <w:pPr>
              <w:pStyle w:val="TAL"/>
              <w:rPr>
                <w:ins w:id="47887" w:author="RedCap - BigCR editor" w:date="2022-08-30T06:24:00Z"/>
              </w:rPr>
            </w:pPr>
            <w:ins w:id="47888" w:author="RedCap - BigCR editor" w:date="2022-08-30T06:24:00Z">
              <w:r w:rsidRPr="00DB707E">
                <w:rPr>
                  <w:rFonts w:eastAsia="Calibri"/>
                  <w:szCs w:val="18"/>
                </w:rPr>
                <w:t>TRS Configuration</w:t>
              </w:r>
            </w:ins>
          </w:p>
        </w:tc>
        <w:tc>
          <w:tcPr>
            <w:tcW w:w="959" w:type="dxa"/>
            <w:tcBorders>
              <w:top w:val="single" w:sz="4" w:space="0" w:color="auto"/>
              <w:left w:val="single" w:sz="4" w:space="0" w:color="auto"/>
              <w:bottom w:val="single" w:sz="4" w:space="0" w:color="auto"/>
              <w:right w:val="single" w:sz="4" w:space="0" w:color="auto"/>
            </w:tcBorders>
            <w:hideMark/>
          </w:tcPr>
          <w:p w14:paraId="30EED183" w14:textId="77777777" w:rsidR="00420D38" w:rsidRPr="00DB707E" w:rsidRDefault="00420D38" w:rsidP="00AB35CF">
            <w:pPr>
              <w:pStyle w:val="TAC"/>
              <w:rPr>
                <w:ins w:id="47889" w:author="RedCap - BigCR editor" w:date="2022-08-30T06:24:00Z"/>
              </w:rPr>
            </w:pPr>
            <w:ins w:id="47890" w:author="RedCap - BigCR editor" w:date="2022-08-30T06:24:00Z">
              <w:r w:rsidRPr="00DB707E">
                <w:rPr>
                  <w:rFonts w:eastAsia="Calibri"/>
                  <w:szCs w:val="18"/>
                </w:rPr>
                <w:t>1,4</w:t>
              </w:r>
            </w:ins>
          </w:p>
        </w:tc>
        <w:tc>
          <w:tcPr>
            <w:tcW w:w="1268" w:type="dxa"/>
            <w:tcBorders>
              <w:top w:val="single" w:sz="4" w:space="0" w:color="auto"/>
              <w:left w:val="single" w:sz="4" w:space="0" w:color="auto"/>
              <w:bottom w:val="single" w:sz="4" w:space="0" w:color="auto"/>
              <w:right w:val="single" w:sz="4" w:space="0" w:color="auto"/>
            </w:tcBorders>
          </w:tcPr>
          <w:p w14:paraId="54E85014" w14:textId="77777777" w:rsidR="00420D38" w:rsidRPr="00DB707E" w:rsidRDefault="00420D38" w:rsidP="00AB35CF">
            <w:pPr>
              <w:pStyle w:val="TAC"/>
              <w:rPr>
                <w:ins w:id="47891"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6F54DFA9" w14:textId="77777777" w:rsidR="00420D38" w:rsidRPr="00DB707E" w:rsidRDefault="00420D38" w:rsidP="00AB35CF">
            <w:pPr>
              <w:pStyle w:val="TAC"/>
              <w:rPr>
                <w:ins w:id="47892" w:author="RedCap - BigCR editor" w:date="2022-08-30T06:24:00Z"/>
              </w:rPr>
            </w:pPr>
            <w:ins w:id="47893" w:author="RedCap - BigCR editor" w:date="2022-08-30T06:24:00Z">
              <w:r w:rsidRPr="00DB707E">
                <w:rPr>
                  <w:rFonts w:eastAsia="Calibri"/>
                  <w:snapToGrid w:val="0"/>
                  <w:szCs w:val="18"/>
                </w:rPr>
                <w:t>TRS.1.1 FDD</w:t>
              </w:r>
            </w:ins>
          </w:p>
        </w:tc>
      </w:tr>
      <w:tr w:rsidR="00420D38" w:rsidRPr="00DB707E" w14:paraId="1354286C" w14:textId="77777777" w:rsidTr="00AB35CF">
        <w:trPr>
          <w:trHeight w:val="187"/>
          <w:jc w:val="center"/>
          <w:ins w:id="47894" w:author="RedCap - BigCR editor" w:date="2022-08-30T06:24:00Z"/>
        </w:trPr>
        <w:tc>
          <w:tcPr>
            <w:tcW w:w="3163" w:type="dxa"/>
            <w:tcBorders>
              <w:top w:val="nil"/>
              <w:left w:val="single" w:sz="4" w:space="0" w:color="auto"/>
              <w:bottom w:val="nil"/>
              <w:right w:val="single" w:sz="4" w:space="0" w:color="auto"/>
            </w:tcBorders>
            <w:shd w:val="clear" w:color="auto" w:fill="auto"/>
            <w:hideMark/>
          </w:tcPr>
          <w:p w14:paraId="1B1563DA" w14:textId="77777777" w:rsidR="00420D38" w:rsidRPr="00DB707E" w:rsidRDefault="00420D38" w:rsidP="00AB35CF">
            <w:pPr>
              <w:pStyle w:val="TAL"/>
              <w:rPr>
                <w:ins w:id="47895"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1EA46795" w14:textId="77777777" w:rsidR="00420D38" w:rsidRPr="00DB707E" w:rsidRDefault="00420D38" w:rsidP="00AB35CF">
            <w:pPr>
              <w:pStyle w:val="TAC"/>
              <w:rPr>
                <w:ins w:id="47896" w:author="RedCap - BigCR editor" w:date="2022-08-30T06:24:00Z"/>
              </w:rPr>
            </w:pPr>
            <w:ins w:id="47897" w:author="RedCap - BigCR editor" w:date="2022-08-30T06:24:00Z">
              <w:r w:rsidRPr="00DB707E">
                <w:rPr>
                  <w:rFonts w:eastAsia="Calibri"/>
                  <w:szCs w:val="18"/>
                </w:rPr>
                <w:t>2</w:t>
              </w:r>
            </w:ins>
          </w:p>
        </w:tc>
        <w:tc>
          <w:tcPr>
            <w:tcW w:w="1268" w:type="dxa"/>
            <w:tcBorders>
              <w:top w:val="single" w:sz="4" w:space="0" w:color="auto"/>
              <w:left w:val="single" w:sz="4" w:space="0" w:color="auto"/>
              <w:bottom w:val="single" w:sz="4" w:space="0" w:color="auto"/>
              <w:right w:val="single" w:sz="4" w:space="0" w:color="auto"/>
            </w:tcBorders>
          </w:tcPr>
          <w:p w14:paraId="24267A40" w14:textId="77777777" w:rsidR="00420D38" w:rsidRPr="00DB707E" w:rsidRDefault="00420D38" w:rsidP="00AB35CF">
            <w:pPr>
              <w:pStyle w:val="TAC"/>
              <w:rPr>
                <w:ins w:id="47898"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732CA8C9" w14:textId="77777777" w:rsidR="00420D38" w:rsidRPr="00DB707E" w:rsidRDefault="00420D38" w:rsidP="00AB35CF">
            <w:pPr>
              <w:pStyle w:val="TAC"/>
              <w:rPr>
                <w:ins w:id="47899" w:author="RedCap - BigCR editor" w:date="2022-08-30T06:24:00Z"/>
              </w:rPr>
            </w:pPr>
            <w:ins w:id="47900" w:author="RedCap - BigCR editor" w:date="2022-08-30T06:24:00Z">
              <w:r w:rsidRPr="00DB707E">
                <w:rPr>
                  <w:rFonts w:eastAsia="Calibri"/>
                  <w:snapToGrid w:val="0"/>
                  <w:szCs w:val="18"/>
                </w:rPr>
                <w:t>TRS.1.1 TDD</w:t>
              </w:r>
            </w:ins>
          </w:p>
        </w:tc>
      </w:tr>
      <w:tr w:rsidR="00420D38" w:rsidRPr="00DB707E" w14:paraId="3DD526A6" w14:textId="77777777" w:rsidTr="00AB35CF">
        <w:trPr>
          <w:trHeight w:val="187"/>
          <w:jc w:val="center"/>
          <w:ins w:id="47901" w:author="RedCap - BigCR editor" w:date="2022-08-30T06:24:00Z"/>
        </w:trPr>
        <w:tc>
          <w:tcPr>
            <w:tcW w:w="3163" w:type="dxa"/>
            <w:tcBorders>
              <w:top w:val="nil"/>
              <w:left w:val="single" w:sz="4" w:space="0" w:color="auto"/>
              <w:bottom w:val="single" w:sz="4" w:space="0" w:color="auto"/>
              <w:right w:val="single" w:sz="4" w:space="0" w:color="auto"/>
            </w:tcBorders>
            <w:shd w:val="clear" w:color="auto" w:fill="auto"/>
            <w:hideMark/>
          </w:tcPr>
          <w:p w14:paraId="1E9F8563" w14:textId="77777777" w:rsidR="00420D38" w:rsidRPr="00DB707E" w:rsidRDefault="00420D38" w:rsidP="00AB35CF">
            <w:pPr>
              <w:pStyle w:val="TAL"/>
              <w:rPr>
                <w:ins w:id="47902"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68CCEBBF" w14:textId="77777777" w:rsidR="00420D38" w:rsidRPr="00DB707E" w:rsidRDefault="00420D38" w:rsidP="00AB35CF">
            <w:pPr>
              <w:pStyle w:val="TAC"/>
              <w:rPr>
                <w:ins w:id="47903" w:author="RedCap - BigCR editor" w:date="2022-08-30T06:24:00Z"/>
              </w:rPr>
            </w:pPr>
            <w:ins w:id="47904" w:author="RedCap - BigCR editor" w:date="2022-08-30T06:24:00Z">
              <w:r w:rsidRPr="00DB707E">
                <w:rPr>
                  <w:rFonts w:eastAsia="Calibri"/>
                  <w:szCs w:val="18"/>
                </w:rPr>
                <w:t>3</w:t>
              </w:r>
            </w:ins>
          </w:p>
        </w:tc>
        <w:tc>
          <w:tcPr>
            <w:tcW w:w="1268" w:type="dxa"/>
            <w:tcBorders>
              <w:top w:val="single" w:sz="4" w:space="0" w:color="auto"/>
              <w:left w:val="single" w:sz="4" w:space="0" w:color="auto"/>
              <w:bottom w:val="single" w:sz="4" w:space="0" w:color="auto"/>
              <w:right w:val="single" w:sz="4" w:space="0" w:color="auto"/>
            </w:tcBorders>
          </w:tcPr>
          <w:p w14:paraId="187CF4DA" w14:textId="77777777" w:rsidR="00420D38" w:rsidRPr="00DB707E" w:rsidRDefault="00420D38" w:rsidP="00AB35CF">
            <w:pPr>
              <w:pStyle w:val="TAC"/>
              <w:rPr>
                <w:ins w:id="47905"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0CCA0958" w14:textId="77777777" w:rsidR="00420D38" w:rsidRPr="00DB707E" w:rsidRDefault="00420D38" w:rsidP="00AB35CF">
            <w:pPr>
              <w:pStyle w:val="TAC"/>
              <w:rPr>
                <w:ins w:id="47906" w:author="RedCap - BigCR editor" w:date="2022-08-30T06:24:00Z"/>
              </w:rPr>
            </w:pPr>
            <w:ins w:id="47907" w:author="RedCap - BigCR editor" w:date="2022-08-30T06:24:00Z">
              <w:r w:rsidRPr="00DB707E">
                <w:rPr>
                  <w:rFonts w:eastAsia="Calibri"/>
                  <w:snapToGrid w:val="0"/>
                  <w:szCs w:val="18"/>
                </w:rPr>
                <w:t>TRS.1.2 TDD</w:t>
              </w:r>
            </w:ins>
          </w:p>
        </w:tc>
      </w:tr>
      <w:tr w:rsidR="00420D38" w:rsidRPr="00DB707E" w14:paraId="4B4BD8DD" w14:textId="77777777" w:rsidTr="00AB35CF">
        <w:trPr>
          <w:trHeight w:val="187"/>
          <w:jc w:val="center"/>
          <w:ins w:id="47908"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35387231" w14:textId="77777777" w:rsidR="00420D38" w:rsidRPr="00DB707E" w:rsidRDefault="00420D38" w:rsidP="00AB35CF">
            <w:pPr>
              <w:pStyle w:val="TAL"/>
              <w:rPr>
                <w:ins w:id="47909" w:author="RedCap - BigCR editor" w:date="2022-08-30T06:24:00Z"/>
              </w:rPr>
            </w:pPr>
            <w:ins w:id="47910" w:author="RedCap - BigCR editor" w:date="2022-08-30T06:24:00Z">
              <w:r w:rsidRPr="00DB707E">
                <w:t>DRX configuration</w:t>
              </w:r>
            </w:ins>
          </w:p>
        </w:tc>
        <w:tc>
          <w:tcPr>
            <w:tcW w:w="959" w:type="dxa"/>
            <w:tcBorders>
              <w:top w:val="single" w:sz="4" w:space="0" w:color="auto"/>
              <w:left w:val="single" w:sz="4" w:space="0" w:color="auto"/>
              <w:bottom w:val="single" w:sz="4" w:space="0" w:color="auto"/>
              <w:right w:val="single" w:sz="4" w:space="0" w:color="auto"/>
            </w:tcBorders>
            <w:hideMark/>
          </w:tcPr>
          <w:p w14:paraId="51818B01" w14:textId="77777777" w:rsidR="00420D38" w:rsidRPr="00DB707E" w:rsidRDefault="00420D38" w:rsidP="00AB35CF">
            <w:pPr>
              <w:pStyle w:val="TAC"/>
              <w:rPr>
                <w:ins w:id="47911" w:author="RedCap - BigCR editor" w:date="2022-08-30T06:24:00Z"/>
              </w:rPr>
            </w:pPr>
            <w:ins w:id="47912"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71BE90F5" w14:textId="77777777" w:rsidR="00420D38" w:rsidRPr="00DB707E" w:rsidRDefault="00420D38" w:rsidP="00AB35CF">
            <w:pPr>
              <w:pStyle w:val="TAC"/>
              <w:rPr>
                <w:ins w:id="47913"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36CC00EA" w14:textId="77777777" w:rsidR="00420D38" w:rsidRPr="00DB707E" w:rsidRDefault="00420D38" w:rsidP="00AB35CF">
            <w:pPr>
              <w:pStyle w:val="TAC"/>
              <w:rPr>
                <w:ins w:id="47914" w:author="RedCap - BigCR editor" w:date="2022-08-30T06:24:00Z"/>
              </w:rPr>
            </w:pPr>
            <w:ins w:id="47915" w:author="RedCap - BigCR editor" w:date="2022-08-30T06:24:00Z">
              <w:r w:rsidRPr="00DB707E">
                <w:t>DRX.3</w:t>
              </w:r>
            </w:ins>
          </w:p>
        </w:tc>
      </w:tr>
      <w:tr w:rsidR="00420D38" w:rsidRPr="00DB707E" w14:paraId="2BBB025B" w14:textId="77777777" w:rsidTr="00AB35CF">
        <w:trPr>
          <w:trHeight w:val="187"/>
          <w:jc w:val="center"/>
          <w:ins w:id="47916"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37CB778B" w14:textId="77777777" w:rsidR="00420D38" w:rsidRPr="00DB707E" w:rsidRDefault="00420D38" w:rsidP="00AB35CF">
            <w:pPr>
              <w:pStyle w:val="TAL"/>
              <w:rPr>
                <w:ins w:id="47917" w:author="RedCap - BigCR editor" w:date="2022-08-30T06:24:00Z"/>
              </w:rPr>
            </w:pPr>
            <w:proofErr w:type="spellStart"/>
            <w:ins w:id="47918" w:author="RedCap - BigCR editor" w:date="2022-08-30T06:24:00Z">
              <w:r w:rsidRPr="00DB707E">
                <w:t>reportConfigType</w:t>
              </w:r>
              <w:proofErr w:type="spellEnd"/>
            </w:ins>
          </w:p>
        </w:tc>
        <w:tc>
          <w:tcPr>
            <w:tcW w:w="959" w:type="dxa"/>
            <w:tcBorders>
              <w:top w:val="single" w:sz="4" w:space="0" w:color="auto"/>
              <w:left w:val="single" w:sz="4" w:space="0" w:color="auto"/>
              <w:bottom w:val="single" w:sz="4" w:space="0" w:color="auto"/>
              <w:right w:val="single" w:sz="4" w:space="0" w:color="auto"/>
            </w:tcBorders>
          </w:tcPr>
          <w:p w14:paraId="13B5E07F" w14:textId="77777777" w:rsidR="00420D38" w:rsidRPr="00DB707E" w:rsidRDefault="00420D38" w:rsidP="00AB35CF">
            <w:pPr>
              <w:pStyle w:val="TAC"/>
              <w:rPr>
                <w:ins w:id="47919" w:author="RedCap - BigCR editor" w:date="2022-08-30T06:24:00Z"/>
              </w:rPr>
            </w:pPr>
            <w:ins w:id="47920"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4372292D" w14:textId="77777777" w:rsidR="00420D38" w:rsidRPr="00DB707E" w:rsidRDefault="00420D38" w:rsidP="00AB35CF">
            <w:pPr>
              <w:pStyle w:val="TAC"/>
              <w:rPr>
                <w:ins w:id="47921"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0DA2704D" w14:textId="77777777" w:rsidR="00420D38" w:rsidRPr="00DB707E" w:rsidRDefault="00420D38" w:rsidP="00AB35CF">
            <w:pPr>
              <w:pStyle w:val="TAC"/>
              <w:rPr>
                <w:ins w:id="47922" w:author="RedCap - BigCR editor" w:date="2022-08-30T06:24:00Z"/>
              </w:rPr>
            </w:pPr>
            <w:ins w:id="47923" w:author="RedCap - BigCR editor" w:date="2022-08-30T06:24:00Z">
              <w:r w:rsidRPr="00DB707E">
                <w:t>periodic</w:t>
              </w:r>
            </w:ins>
          </w:p>
        </w:tc>
      </w:tr>
      <w:tr w:rsidR="00420D38" w:rsidRPr="00DB707E" w14:paraId="1E672785" w14:textId="77777777" w:rsidTr="00AB35CF">
        <w:trPr>
          <w:trHeight w:val="187"/>
          <w:jc w:val="center"/>
          <w:ins w:id="47924"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4056225E" w14:textId="77777777" w:rsidR="00420D38" w:rsidRPr="00DB707E" w:rsidRDefault="00420D38" w:rsidP="00AB35CF">
            <w:pPr>
              <w:pStyle w:val="TAL"/>
              <w:rPr>
                <w:ins w:id="47925" w:author="RedCap - BigCR editor" w:date="2022-08-30T06:24:00Z"/>
              </w:rPr>
            </w:pPr>
            <w:proofErr w:type="spellStart"/>
            <w:ins w:id="47926" w:author="RedCap - BigCR editor" w:date="2022-08-30T06:24:00Z">
              <w:r w:rsidRPr="00DB707E">
                <w:t>reportQuantity</w:t>
              </w:r>
              <w:proofErr w:type="spellEnd"/>
            </w:ins>
          </w:p>
        </w:tc>
        <w:tc>
          <w:tcPr>
            <w:tcW w:w="959" w:type="dxa"/>
            <w:tcBorders>
              <w:top w:val="single" w:sz="4" w:space="0" w:color="auto"/>
              <w:left w:val="single" w:sz="4" w:space="0" w:color="auto"/>
              <w:bottom w:val="single" w:sz="4" w:space="0" w:color="auto"/>
              <w:right w:val="single" w:sz="4" w:space="0" w:color="auto"/>
            </w:tcBorders>
          </w:tcPr>
          <w:p w14:paraId="43714AA9" w14:textId="77777777" w:rsidR="00420D38" w:rsidRPr="00DB707E" w:rsidRDefault="00420D38" w:rsidP="00AB35CF">
            <w:pPr>
              <w:pStyle w:val="TAC"/>
              <w:rPr>
                <w:ins w:id="47927" w:author="RedCap - BigCR editor" w:date="2022-08-30T06:24:00Z"/>
              </w:rPr>
            </w:pPr>
            <w:ins w:id="47928"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6C4A1F6A" w14:textId="77777777" w:rsidR="00420D38" w:rsidRPr="00DB707E" w:rsidRDefault="00420D38" w:rsidP="00AB35CF">
            <w:pPr>
              <w:pStyle w:val="TAC"/>
              <w:rPr>
                <w:ins w:id="47929"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72A42688" w14:textId="77777777" w:rsidR="00420D38" w:rsidRPr="00DB707E" w:rsidRDefault="00420D38" w:rsidP="00AB35CF">
            <w:pPr>
              <w:pStyle w:val="TAC"/>
              <w:rPr>
                <w:ins w:id="47930" w:author="RedCap - BigCR editor" w:date="2022-08-30T06:24:00Z"/>
              </w:rPr>
            </w:pPr>
            <w:proofErr w:type="spellStart"/>
            <w:ins w:id="47931" w:author="RedCap - BigCR editor" w:date="2022-08-30T06:24:00Z">
              <w:r w:rsidRPr="00DB707E">
                <w:t>ssb</w:t>
              </w:r>
              <w:proofErr w:type="spellEnd"/>
              <w:r w:rsidRPr="00DB707E">
                <w:t>-Index-RSRP</w:t>
              </w:r>
            </w:ins>
          </w:p>
        </w:tc>
      </w:tr>
      <w:tr w:rsidR="00420D38" w:rsidRPr="00DB707E" w14:paraId="19EDE98E" w14:textId="77777777" w:rsidTr="00AB35CF">
        <w:trPr>
          <w:trHeight w:val="187"/>
          <w:jc w:val="center"/>
          <w:ins w:id="47932"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7663D362" w14:textId="77777777" w:rsidR="00420D38" w:rsidRPr="00DB707E" w:rsidRDefault="00420D38" w:rsidP="00AB35CF">
            <w:pPr>
              <w:pStyle w:val="TAL"/>
              <w:rPr>
                <w:ins w:id="47933" w:author="RedCap - BigCR editor" w:date="2022-08-30T06:24:00Z"/>
              </w:rPr>
            </w:pPr>
            <w:ins w:id="47934" w:author="RedCap - BigCR editor" w:date="2022-08-30T06:24:00Z">
              <w:r w:rsidRPr="00DB707E">
                <w:t>Number of reported RS</w:t>
              </w:r>
            </w:ins>
          </w:p>
        </w:tc>
        <w:tc>
          <w:tcPr>
            <w:tcW w:w="959" w:type="dxa"/>
            <w:tcBorders>
              <w:top w:val="single" w:sz="4" w:space="0" w:color="auto"/>
              <w:left w:val="single" w:sz="4" w:space="0" w:color="auto"/>
              <w:bottom w:val="single" w:sz="4" w:space="0" w:color="auto"/>
              <w:right w:val="single" w:sz="4" w:space="0" w:color="auto"/>
            </w:tcBorders>
          </w:tcPr>
          <w:p w14:paraId="6EB14E09" w14:textId="77777777" w:rsidR="00420D38" w:rsidRPr="00DB707E" w:rsidRDefault="00420D38" w:rsidP="00AB35CF">
            <w:pPr>
              <w:pStyle w:val="TAC"/>
              <w:rPr>
                <w:ins w:id="47935" w:author="RedCap - BigCR editor" w:date="2022-08-30T06:24:00Z"/>
              </w:rPr>
            </w:pPr>
            <w:ins w:id="47936"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230B9DCA" w14:textId="77777777" w:rsidR="00420D38" w:rsidRPr="00DB707E" w:rsidRDefault="00420D38" w:rsidP="00AB35CF">
            <w:pPr>
              <w:pStyle w:val="TAC"/>
              <w:rPr>
                <w:ins w:id="47937"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0FB1253A" w14:textId="77777777" w:rsidR="00420D38" w:rsidRPr="00DB707E" w:rsidRDefault="00420D38" w:rsidP="00AB35CF">
            <w:pPr>
              <w:pStyle w:val="TAC"/>
              <w:rPr>
                <w:ins w:id="47938" w:author="RedCap - BigCR editor" w:date="2022-08-30T06:24:00Z"/>
              </w:rPr>
            </w:pPr>
            <w:ins w:id="47939" w:author="RedCap - BigCR editor" w:date="2022-08-30T06:24:00Z">
              <w:r w:rsidRPr="00DB707E">
                <w:t>2</w:t>
              </w:r>
            </w:ins>
          </w:p>
        </w:tc>
      </w:tr>
      <w:tr w:rsidR="00420D38" w:rsidRPr="00DB707E" w14:paraId="3B2D3FA2" w14:textId="77777777" w:rsidTr="00AB35CF">
        <w:trPr>
          <w:trHeight w:val="187"/>
          <w:jc w:val="center"/>
          <w:ins w:id="47940"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5725AB00" w14:textId="77777777" w:rsidR="00420D38" w:rsidRPr="00DB707E" w:rsidRDefault="00420D38" w:rsidP="00AB35CF">
            <w:pPr>
              <w:pStyle w:val="TAL"/>
              <w:rPr>
                <w:ins w:id="47941" w:author="RedCap - BigCR editor" w:date="2022-08-30T06:24:00Z"/>
              </w:rPr>
            </w:pPr>
            <w:ins w:id="47942" w:author="RedCap - BigCR editor" w:date="2022-08-30T06:24:00Z">
              <w:r w:rsidRPr="00DB707E">
                <w:t>L1-RSRP reporting period</w:t>
              </w:r>
            </w:ins>
          </w:p>
        </w:tc>
        <w:tc>
          <w:tcPr>
            <w:tcW w:w="959" w:type="dxa"/>
            <w:tcBorders>
              <w:top w:val="single" w:sz="4" w:space="0" w:color="auto"/>
              <w:left w:val="single" w:sz="4" w:space="0" w:color="auto"/>
              <w:bottom w:val="single" w:sz="4" w:space="0" w:color="auto"/>
              <w:right w:val="single" w:sz="4" w:space="0" w:color="auto"/>
            </w:tcBorders>
          </w:tcPr>
          <w:p w14:paraId="5B1E049A" w14:textId="77777777" w:rsidR="00420D38" w:rsidRPr="00DB707E" w:rsidRDefault="00420D38" w:rsidP="00AB35CF">
            <w:pPr>
              <w:pStyle w:val="TAC"/>
              <w:rPr>
                <w:ins w:id="47943" w:author="RedCap - BigCR editor" w:date="2022-08-30T06:24:00Z"/>
              </w:rPr>
            </w:pPr>
            <w:ins w:id="47944"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hideMark/>
          </w:tcPr>
          <w:p w14:paraId="29A36D7A" w14:textId="77777777" w:rsidR="00420D38" w:rsidRPr="00DB707E" w:rsidRDefault="00420D38" w:rsidP="00AB35CF">
            <w:pPr>
              <w:pStyle w:val="TAC"/>
              <w:rPr>
                <w:ins w:id="47945" w:author="RedCap - BigCR editor" w:date="2022-08-30T06:24:00Z"/>
              </w:rPr>
            </w:pPr>
            <w:ins w:id="47946" w:author="RedCap - BigCR editor" w:date="2022-08-30T06:24:00Z">
              <w:r w:rsidRPr="00DB707E">
                <w:t>slot</w:t>
              </w:r>
            </w:ins>
          </w:p>
        </w:tc>
        <w:tc>
          <w:tcPr>
            <w:tcW w:w="1743" w:type="dxa"/>
            <w:tcBorders>
              <w:top w:val="single" w:sz="4" w:space="0" w:color="auto"/>
              <w:left w:val="single" w:sz="4" w:space="0" w:color="auto"/>
              <w:bottom w:val="single" w:sz="4" w:space="0" w:color="auto"/>
              <w:right w:val="single" w:sz="4" w:space="0" w:color="auto"/>
            </w:tcBorders>
            <w:hideMark/>
          </w:tcPr>
          <w:p w14:paraId="7DAB9983" w14:textId="77777777" w:rsidR="00420D38" w:rsidRPr="00DB707E" w:rsidRDefault="00420D38" w:rsidP="00AB35CF">
            <w:pPr>
              <w:pStyle w:val="TAC"/>
              <w:rPr>
                <w:ins w:id="47947" w:author="RedCap - BigCR editor" w:date="2022-08-30T06:24:00Z"/>
              </w:rPr>
            </w:pPr>
            <w:ins w:id="47948" w:author="RedCap - BigCR editor" w:date="2022-08-30T06:24:00Z">
              <w:r w:rsidRPr="00DB707E">
                <w:t>80</w:t>
              </w:r>
            </w:ins>
          </w:p>
        </w:tc>
      </w:tr>
      <w:tr w:rsidR="00420D38" w:rsidRPr="00DB707E" w14:paraId="0932716C" w14:textId="77777777" w:rsidTr="00AB35CF">
        <w:trPr>
          <w:trHeight w:val="187"/>
          <w:jc w:val="center"/>
          <w:ins w:id="47949"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51EF0C3B" w14:textId="77777777" w:rsidR="00420D38" w:rsidRPr="00DB707E" w:rsidRDefault="00420D38" w:rsidP="00AB35CF">
            <w:pPr>
              <w:pStyle w:val="TAL"/>
              <w:rPr>
                <w:ins w:id="47950" w:author="RedCap - BigCR editor" w:date="2022-08-30T06:24:00Z"/>
              </w:rPr>
            </w:pPr>
            <w:ins w:id="47951" w:author="RedCap - BigCR editor" w:date="2022-08-30T06:24:00Z">
              <w:r w:rsidRPr="00DB707E">
                <w:t>T1</w:t>
              </w:r>
            </w:ins>
          </w:p>
        </w:tc>
        <w:tc>
          <w:tcPr>
            <w:tcW w:w="959" w:type="dxa"/>
            <w:tcBorders>
              <w:top w:val="single" w:sz="4" w:space="0" w:color="auto"/>
              <w:left w:val="single" w:sz="4" w:space="0" w:color="auto"/>
              <w:bottom w:val="single" w:sz="4" w:space="0" w:color="auto"/>
              <w:right w:val="single" w:sz="4" w:space="0" w:color="auto"/>
            </w:tcBorders>
          </w:tcPr>
          <w:p w14:paraId="5AB5203A" w14:textId="77777777" w:rsidR="00420D38" w:rsidRPr="00DB707E" w:rsidRDefault="00420D38" w:rsidP="00AB35CF">
            <w:pPr>
              <w:pStyle w:val="TAC"/>
              <w:rPr>
                <w:ins w:id="47952" w:author="RedCap - BigCR editor" w:date="2022-08-30T06:24:00Z"/>
              </w:rPr>
            </w:pPr>
            <w:ins w:id="47953"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hideMark/>
          </w:tcPr>
          <w:p w14:paraId="71A24761" w14:textId="77777777" w:rsidR="00420D38" w:rsidRPr="00DB707E" w:rsidRDefault="00420D38" w:rsidP="00AB35CF">
            <w:pPr>
              <w:pStyle w:val="TAC"/>
              <w:rPr>
                <w:ins w:id="47954" w:author="RedCap - BigCR editor" w:date="2022-08-30T06:24:00Z"/>
              </w:rPr>
            </w:pPr>
            <w:ins w:id="47955" w:author="RedCap - BigCR editor" w:date="2022-08-30T06:24:00Z">
              <w:r w:rsidRPr="00DB707E">
                <w:t>s</w:t>
              </w:r>
            </w:ins>
          </w:p>
        </w:tc>
        <w:tc>
          <w:tcPr>
            <w:tcW w:w="1743" w:type="dxa"/>
            <w:tcBorders>
              <w:top w:val="single" w:sz="4" w:space="0" w:color="auto"/>
              <w:left w:val="single" w:sz="4" w:space="0" w:color="auto"/>
              <w:bottom w:val="single" w:sz="4" w:space="0" w:color="auto"/>
              <w:right w:val="single" w:sz="4" w:space="0" w:color="auto"/>
            </w:tcBorders>
            <w:hideMark/>
          </w:tcPr>
          <w:p w14:paraId="79994D2B" w14:textId="77777777" w:rsidR="00420D38" w:rsidRPr="00DB707E" w:rsidRDefault="00420D38" w:rsidP="00AB35CF">
            <w:pPr>
              <w:pStyle w:val="TAC"/>
              <w:rPr>
                <w:ins w:id="47956" w:author="RedCap - BigCR editor" w:date="2022-08-30T06:24:00Z"/>
              </w:rPr>
            </w:pPr>
            <w:ins w:id="47957" w:author="RedCap - BigCR editor" w:date="2022-08-30T06:24:00Z">
              <w:r w:rsidRPr="00DB707E">
                <w:t>5</w:t>
              </w:r>
            </w:ins>
          </w:p>
        </w:tc>
      </w:tr>
      <w:tr w:rsidR="00420D38" w:rsidRPr="00DB707E" w14:paraId="5C3A9043" w14:textId="77777777" w:rsidTr="00AB35CF">
        <w:trPr>
          <w:trHeight w:val="187"/>
          <w:jc w:val="center"/>
          <w:ins w:id="47958"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6F35E704" w14:textId="77777777" w:rsidR="00420D38" w:rsidRPr="00DB707E" w:rsidRDefault="00420D38" w:rsidP="00AB35CF">
            <w:pPr>
              <w:pStyle w:val="TAL"/>
              <w:rPr>
                <w:ins w:id="47959" w:author="RedCap - BigCR editor" w:date="2022-08-30T06:24:00Z"/>
              </w:rPr>
            </w:pPr>
            <w:ins w:id="47960" w:author="RedCap - BigCR editor" w:date="2022-08-30T06:24:00Z">
              <w:r w:rsidRPr="00DB707E">
                <w:t>T2</w:t>
              </w:r>
            </w:ins>
          </w:p>
        </w:tc>
        <w:tc>
          <w:tcPr>
            <w:tcW w:w="959" w:type="dxa"/>
            <w:tcBorders>
              <w:top w:val="single" w:sz="4" w:space="0" w:color="auto"/>
              <w:left w:val="single" w:sz="4" w:space="0" w:color="auto"/>
              <w:bottom w:val="single" w:sz="4" w:space="0" w:color="auto"/>
              <w:right w:val="single" w:sz="4" w:space="0" w:color="auto"/>
            </w:tcBorders>
          </w:tcPr>
          <w:p w14:paraId="01EC79CC" w14:textId="77777777" w:rsidR="00420D38" w:rsidRPr="00DB707E" w:rsidRDefault="00420D38" w:rsidP="00AB35CF">
            <w:pPr>
              <w:pStyle w:val="TAC"/>
              <w:rPr>
                <w:ins w:id="47961" w:author="RedCap - BigCR editor" w:date="2022-08-30T06:24:00Z"/>
              </w:rPr>
            </w:pPr>
            <w:ins w:id="47962"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hideMark/>
          </w:tcPr>
          <w:p w14:paraId="6809259A" w14:textId="77777777" w:rsidR="00420D38" w:rsidRPr="00DB707E" w:rsidRDefault="00420D38" w:rsidP="00AB35CF">
            <w:pPr>
              <w:pStyle w:val="TAC"/>
              <w:rPr>
                <w:ins w:id="47963" w:author="RedCap - BigCR editor" w:date="2022-08-30T06:24:00Z"/>
              </w:rPr>
            </w:pPr>
            <w:ins w:id="47964" w:author="RedCap - BigCR editor" w:date="2022-08-30T06:24:00Z">
              <w:r w:rsidRPr="00DB707E">
                <w:t>s</w:t>
              </w:r>
            </w:ins>
          </w:p>
        </w:tc>
        <w:tc>
          <w:tcPr>
            <w:tcW w:w="1743" w:type="dxa"/>
            <w:tcBorders>
              <w:top w:val="single" w:sz="4" w:space="0" w:color="auto"/>
              <w:left w:val="single" w:sz="4" w:space="0" w:color="auto"/>
              <w:bottom w:val="single" w:sz="4" w:space="0" w:color="auto"/>
              <w:right w:val="single" w:sz="4" w:space="0" w:color="auto"/>
            </w:tcBorders>
            <w:hideMark/>
          </w:tcPr>
          <w:p w14:paraId="41F48261" w14:textId="77777777" w:rsidR="00420D38" w:rsidRPr="00DB707E" w:rsidRDefault="00420D38" w:rsidP="00AB35CF">
            <w:pPr>
              <w:pStyle w:val="TAC"/>
              <w:rPr>
                <w:ins w:id="47965" w:author="RedCap - BigCR editor" w:date="2022-08-30T06:24:00Z"/>
              </w:rPr>
            </w:pPr>
            <w:ins w:id="47966" w:author="RedCap - BigCR editor" w:date="2022-08-30T06:24:00Z">
              <w:r w:rsidRPr="00DB707E">
                <w:t>1</w:t>
              </w:r>
            </w:ins>
          </w:p>
        </w:tc>
      </w:tr>
      <w:tr w:rsidR="00420D38" w:rsidRPr="00DB707E" w14:paraId="46463F64" w14:textId="77777777" w:rsidTr="00AB35CF">
        <w:trPr>
          <w:trHeight w:val="187"/>
          <w:jc w:val="center"/>
          <w:ins w:id="47967"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4DBD500D" w14:textId="77777777" w:rsidR="00420D38" w:rsidRPr="00DB707E" w:rsidRDefault="00420D38" w:rsidP="00AB35CF">
            <w:pPr>
              <w:pStyle w:val="TAL"/>
              <w:rPr>
                <w:ins w:id="47968" w:author="RedCap - BigCR editor" w:date="2022-08-30T06:24:00Z"/>
              </w:rPr>
            </w:pPr>
            <w:ins w:id="47969" w:author="RedCap - BigCR editor" w:date="2022-08-30T06:24:00Z">
              <w:r w:rsidRPr="00DB707E">
                <w:t>EPRE ratio of PSS to SSS</w:t>
              </w:r>
            </w:ins>
          </w:p>
        </w:tc>
        <w:tc>
          <w:tcPr>
            <w:tcW w:w="959" w:type="dxa"/>
            <w:tcBorders>
              <w:top w:val="single" w:sz="4" w:space="0" w:color="auto"/>
              <w:left w:val="single" w:sz="4" w:space="0" w:color="auto"/>
              <w:bottom w:val="nil"/>
              <w:right w:val="single" w:sz="4" w:space="0" w:color="auto"/>
            </w:tcBorders>
            <w:shd w:val="clear" w:color="auto" w:fill="auto"/>
          </w:tcPr>
          <w:p w14:paraId="72B4EA45" w14:textId="77777777" w:rsidR="00420D38" w:rsidRPr="00DB707E" w:rsidRDefault="00420D38" w:rsidP="00AB35CF">
            <w:pPr>
              <w:pStyle w:val="TAC"/>
              <w:rPr>
                <w:ins w:id="47970" w:author="RedCap - BigCR editor" w:date="2022-08-30T06:24:00Z"/>
              </w:rPr>
            </w:pPr>
            <w:ins w:id="47971" w:author="RedCap - BigCR editor" w:date="2022-08-30T06:24:00Z">
              <w:r w:rsidRPr="00DB707E">
                <w:t>1~4</w:t>
              </w:r>
            </w:ins>
          </w:p>
        </w:tc>
        <w:tc>
          <w:tcPr>
            <w:tcW w:w="1268" w:type="dxa"/>
            <w:tcBorders>
              <w:top w:val="single" w:sz="4" w:space="0" w:color="auto"/>
              <w:left w:val="single" w:sz="4" w:space="0" w:color="auto"/>
              <w:bottom w:val="nil"/>
              <w:right w:val="single" w:sz="4" w:space="0" w:color="auto"/>
            </w:tcBorders>
            <w:shd w:val="clear" w:color="auto" w:fill="auto"/>
            <w:hideMark/>
          </w:tcPr>
          <w:p w14:paraId="218C5A52" w14:textId="77777777" w:rsidR="00420D38" w:rsidRPr="00DB707E" w:rsidRDefault="00420D38" w:rsidP="00AB35CF">
            <w:pPr>
              <w:pStyle w:val="TAC"/>
              <w:rPr>
                <w:ins w:id="47972" w:author="RedCap - BigCR editor" w:date="2022-08-30T06:24:00Z"/>
              </w:rPr>
            </w:pPr>
            <w:ins w:id="47973" w:author="RedCap - BigCR editor" w:date="2022-08-30T06:24:00Z">
              <w:r w:rsidRPr="00DB707E">
                <w:t>dB</w:t>
              </w:r>
            </w:ins>
          </w:p>
        </w:tc>
        <w:tc>
          <w:tcPr>
            <w:tcW w:w="1743" w:type="dxa"/>
            <w:tcBorders>
              <w:top w:val="single" w:sz="4" w:space="0" w:color="auto"/>
              <w:left w:val="single" w:sz="4" w:space="0" w:color="auto"/>
              <w:bottom w:val="nil"/>
              <w:right w:val="single" w:sz="4" w:space="0" w:color="auto"/>
            </w:tcBorders>
            <w:shd w:val="clear" w:color="auto" w:fill="auto"/>
            <w:hideMark/>
          </w:tcPr>
          <w:p w14:paraId="2071BC01" w14:textId="77777777" w:rsidR="00420D38" w:rsidRPr="00DB707E" w:rsidRDefault="00420D38" w:rsidP="00AB35CF">
            <w:pPr>
              <w:pStyle w:val="TAC"/>
              <w:rPr>
                <w:ins w:id="47974" w:author="RedCap - BigCR editor" w:date="2022-08-30T06:24:00Z"/>
              </w:rPr>
            </w:pPr>
            <w:ins w:id="47975" w:author="RedCap - BigCR editor" w:date="2022-08-30T06:24:00Z">
              <w:r w:rsidRPr="00DB707E">
                <w:t>0</w:t>
              </w:r>
            </w:ins>
          </w:p>
        </w:tc>
      </w:tr>
      <w:tr w:rsidR="00420D38" w:rsidRPr="00DB707E" w14:paraId="2F700025" w14:textId="77777777" w:rsidTr="00AB35CF">
        <w:trPr>
          <w:trHeight w:val="187"/>
          <w:jc w:val="center"/>
          <w:ins w:id="47976"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0FFAAEAE" w14:textId="77777777" w:rsidR="00420D38" w:rsidRPr="00DB707E" w:rsidRDefault="00420D38" w:rsidP="00AB35CF">
            <w:pPr>
              <w:pStyle w:val="TAL"/>
              <w:rPr>
                <w:ins w:id="47977" w:author="RedCap - BigCR editor" w:date="2022-08-30T06:24:00Z"/>
              </w:rPr>
            </w:pPr>
            <w:ins w:id="47978" w:author="RedCap - BigCR editor" w:date="2022-08-30T06:24:00Z">
              <w:r w:rsidRPr="00DB707E">
                <w:t>EPRE ratio of PBCH DMRS to SSS</w:t>
              </w:r>
            </w:ins>
          </w:p>
        </w:tc>
        <w:tc>
          <w:tcPr>
            <w:tcW w:w="959" w:type="dxa"/>
            <w:tcBorders>
              <w:top w:val="nil"/>
              <w:left w:val="single" w:sz="4" w:space="0" w:color="auto"/>
              <w:bottom w:val="nil"/>
              <w:right w:val="single" w:sz="4" w:space="0" w:color="auto"/>
            </w:tcBorders>
            <w:shd w:val="clear" w:color="auto" w:fill="auto"/>
            <w:hideMark/>
          </w:tcPr>
          <w:p w14:paraId="1F0C0A67" w14:textId="77777777" w:rsidR="00420D38" w:rsidRPr="00DB707E" w:rsidRDefault="00420D38" w:rsidP="00AB35CF">
            <w:pPr>
              <w:pStyle w:val="TAC"/>
              <w:rPr>
                <w:ins w:id="47979" w:author="RedCap - BigCR editor" w:date="2022-08-30T06:24:00Z"/>
              </w:rPr>
            </w:pPr>
          </w:p>
        </w:tc>
        <w:tc>
          <w:tcPr>
            <w:tcW w:w="1268" w:type="dxa"/>
            <w:tcBorders>
              <w:top w:val="nil"/>
              <w:left w:val="single" w:sz="4" w:space="0" w:color="auto"/>
              <w:bottom w:val="nil"/>
              <w:right w:val="single" w:sz="4" w:space="0" w:color="auto"/>
            </w:tcBorders>
            <w:shd w:val="clear" w:color="auto" w:fill="auto"/>
            <w:hideMark/>
          </w:tcPr>
          <w:p w14:paraId="2BF7C5F2" w14:textId="77777777" w:rsidR="00420D38" w:rsidRPr="00DB707E" w:rsidRDefault="00420D38" w:rsidP="00AB35CF">
            <w:pPr>
              <w:pStyle w:val="TAC"/>
              <w:rPr>
                <w:ins w:id="47980" w:author="RedCap - BigCR editor" w:date="2022-08-30T06:24:00Z"/>
              </w:rPr>
            </w:pPr>
          </w:p>
        </w:tc>
        <w:tc>
          <w:tcPr>
            <w:tcW w:w="1743" w:type="dxa"/>
            <w:tcBorders>
              <w:top w:val="nil"/>
              <w:left w:val="single" w:sz="4" w:space="0" w:color="auto"/>
              <w:bottom w:val="nil"/>
              <w:right w:val="single" w:sz="4" w:space="0" w:color="auto"/>
            </w:tcBorders>
            <w:shd w:val="clear" w:color="auto" w:fill="auto"/>
            <w:hideMark/>
          </w:tcPr>
          <w:p w14:paraId="5B71950D" w14:textId="77777777" w:rsidR="00420D38" w:rsidRPr="00DB707E" w:rsidRDefault="00420D38" w:rsidP="00AB35CF">
            <w:pPr>
              <w:pStyle w:val="TAC"/>
              <w:rPr>
                <w:ins w:id="47981" w:author="RedCap - BigCR editor" w:date="2022-08-30T06:24:00Z"/>
              </w:rPr>
            </w:pPr>
          </w:p>
        </w:tc>
      </w:tr>
      <w:tr w:rsidR="00420D38" w:rsidRPr="00DB707E" w14:paraId="13A7DE02" w14:textId="77777777" w:rsidTr="00AB35CF">
        <w:trPr>
          <w:trHeight w:val="187"/>
          <w:jc w:val="center"/>
          <w:ins w:id="47982"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76C25EE9" w14:textId="77777777" w:rsidR="00420D38" w:rsidRPr="00DB707E" w:rsidRDefault="00420D38" w:rsidP="00AB35CF">
            <w:pPr>
              <w:pStyle w:val="TAL"/>
              <w:rPr>
                <w:ins w:id="47983" w:author="RedCap - BigCR editor" w:date="2022-08-30T06:24:00Z"/>
              </w:rPr>
            </w:pPr>
            <w:ins w:id="47984" w:author="RedCap - BigCR editor" w:date="2022-08-30T06:24:00Z">
              <w:r w:rsidRPr="00DB707E">
                <w:t>EPRE ratio of PBCH to PBCH DMRS</w:t>
              </w:r>
            </w:ins>
          </w:p>
        </w:tc>
        <w:tc>
          <w:tcPr>
            <w:tcW w:w="959" w:type="dxa"/>
            <w:tcBorders>
              <w:top w:val="nil"/>
              <w:left w:val="single" w:sz="4" w:space="0" w:color="auto"/>
              <w:bottom w:val="nil"/>
              <w:right w:val="single" w:sz="4" w:space="0" w:color="auto"/>
            </w:tcBorders>
            <w:shd w:val="clear" w:color="auto" w:fill="auto"/>
            <w:hideMark/>
          </w:tcPr>
          <w:p w14:paraId="19BFF7D3" w14:textId="77777777" w:rsidR="00420D38" w:rsidRPr="00DB707E" w:rsidRDefault="00420D38" w:rsidP="00AB35CF">
            <w:pPr>
              <w:pStyle w:val="TAC"/>
              <w:rPr>
                <w:ins w:id="47985" w:author="RedCap - BigCR editor" w:date="2022-08-30T06:24:00Z"/>
              </w:rPr>
            </w:pPr>
          </w:p>
        </w:tc>
        <w:tc>
          <w:tcPr>
            <w:tcW w:w="1268" w:type="dxa"/>
            <w:tcBorders>
              <w:top w:val="nil"/>
              <w:left w:val="single" w:sz="4" w:space="0" w:color="auto"/>
              <w:bottom w:val="nil"/>
              <w:right w:val="single" w:sz="4" w:space="0" w:color="auto"/>
            </w:tcBorders>
            <w:shd w:val="clear" w:color="auto" w:fill="auto"/>
            <w:hideMark/>
          </w:tcPr>
          <w:p w14:paraId="749311C5" w14:textId="77777777" w:rsidR="00420D38" w:rsidRPr="00DB707E" w:rsidRDefault="00420D38" w:rsidP="00AB35CF">
            <w:pPr>
              <w:pStyle w:val="TAC"/>
              <w:rPr>
                <w:ins w:id="47986" w:author="RedCap - BigCR editor" w:date="2022-08-30T06:24:00Z"/>
              </w:rPr>
            </w:pPr>
          </w:p>
        </w:tc>
        <w:tc>
          <w:tcPr>
            <w:tcW w:w="1743" w:type="dxa"/>
            <w:tcBorders>
              <w:top w:val="nil"/>
              <w:left w:val="single" w:sz="4" w:space="0" w:color="auto"/>
              <w:bottom w:val="nil"/>
              <w:right w:val="single" w:sz="4" w:space="0" w:color="auto"/>
            </w:tcBorders>
            <w:shd w:val="clear" w:color="auto" w:fill="auto"/>
            <w:hideMark/>
          </w:tcPr>
          <w:p w14:paraId="491DB4A4" w14:textId="77777777" w:rsidR="00420D38" w:rsidRPr="00DB707E" w:rsidRDefault="00420D38" w:rsidP="00AB35CF">
            <w:pPr>
              <w:pStyle w:val="TAC"/>
              <w:rPr>
                <w:ins w:id="47987" w:author="RedCap - BigCR editor" w:date="2022-08-30T06:24:00Z"/>
              </w:rPr>
            </w:pPr>
          </w:p>
        </w:tc>
      </w:tr>
      <w:tr w:rsidR="00420D38" w:rsidRPr="00DB707E" w14:paraId="52595158" w14:textId="77777777" w:rsidTr="00AB35CF">
        <w:trPr>
          <w:trHeight w:val="187"/>
          <w:jc w:val="center"/>
          <w:ins w:id="47988"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29FCB1D1" w14:textId="77777777" w:rsidR="00420D38" w:rsidRPr="00DB707E" w:rsidRDefault="00420D38" w:rsidP="00AB35CF">
            <w:pPr>
              <w:pStyle w:val="TAL"/>
              <w:rPr>
                <w:ins w:id="47989" w:author="RedCap - BigCR editor" w:date="2022-08-30T06:24:00Z"/>
              </w:rPr>
            </w:pPr>
            <w:ins w:id="47990" w:author="RedCap - BigCR editor" w:date="2022-08-30T06:24:00Z">
              <w:r w:rsidRPr="00DB707E">
                <w:t>EPRE ratio of PDCCH DMRS to SSS</w:t>
              </w:r>
            </w:ins>
          </w:p>
        </w:tc>
        <w:tc>
          <w:tcPr>
            <w:tcW w:w="959" w:type="dxa"/>
            <w:tcBorders>
              <w:top w:val="nil"/>
              <w:left w:val="single" w:sz="4" w:space="0" w:color="auto"/>
              <w:bottom w:val="nil"/>
              <w:right w:val="single" w:sz="4" w:space="0" w:color="auto"/>
            </w:tcBorders>
            <w:shd w:val="clear" w:color="auto" w:fill="auto"/>
            <w:hideMark/>
          </w:tcPr>
          <w:p w14:paraId="5E3E7684" w14:textId="77777777" w:rsidR="00420D38" w:rsidRPr="00DB707E" w:rsidRDefault="00420D38" w:rsidP="00AB35CF">
            <w:pPr>
              <w:pStyle w:val="TAC"/>
              <w:rPr>
                <w:ins w:id="47991" w:author="RedCap - BigCR editor" w:date="2022-08-30T06:24:00Z"/>
              </w:rPr>
            </w:pPr>
          </w:p>
        </w:tc>
        <w:tc>
          <w:tcPr>
            <w:tcW w:w="1268" w:type="dxa"/>
            <w:tcBorders>
              <w:top w:val="nil"/>
              <w:left w:val="single" w:sz="4" w:space="0" w:color="auto"/>
              <w:bottom w:val="nil"/>
              <w:right w:val="single" w:sz="4" w:space="0" w:color="auto"/>
            </w:tcBorders>
            <w:shd w:val="clear" w:color="auto" w:fill="auto"/>
            <w:hideMark/>
          </w:tcPr>
          <w:p w14:paraId="1D558CC2" w14:textId="77777777" w:rsidR="00420D38" w:rsidRPr="00DB707E" w:rsidRDefault="00420D38" w:rsidP="00AB35CF">
            <w:pPr>
              <w:pStyle w:val="TAC"/>
              <w:rPr>
                <w:ins w:id="47992" w:author="RedCap - BigCR editor" w:date="2022-08-30T06:24:00Z"/>
              </w:rPr>
            </w:pPr>
          </w:p>
        </w:tc>
        <w:tc>
          <w:tcPr>
            <w:tcW w:w="1743" w:type="dxa"/>
            <w:tcBorders>
              <w:top w:val="nil"/>
              <w:left w:val="single" w:sz="4" w:space="0" w:color="auto"/>
              <w:bottom w:val="nil"/>
              <w:right w:val="single" w:sz="4" w:space="0" w:color="auto"/>
            </w:tcBorders>
            <w:shd w:val="clear" w:color="auto" w:fill="auto"/>
            <w:hideMark/>
          </w:tcPr>
          <w:p w14:paraId="7605AA0B" w14:textId="77777777" w:rsidR="00420D38" w:rsidRPr="00DB707E" w:rsidRDefault="00420D38" w:rsidP="00AB35CF">
            <w:pPr>
              <w:pStyle w:val="TAC"/>
              <w:rPr>
                <w:ins w:id="47993" w:author="RedCap - BigCR editor" w:date="2022-08-30T06:24:00Z"/>
              </w:rPr>
            </w:pPr>
          </w:p>
        </w:tc>
      </w:tr>
      <w:tr w:rsidR="00420D38" w:rsidRPr="00DB707E" w14:paraId="53BCD87E" w14:textId="77777777" w:rsidTr="00AB35CF">
        <w:trPr>
          <w:trHeight w:val="187"/>
          <w:jc w:val="center"/>
          <w:ins w:id="47994"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479285CB" w14:textId="77777777" w:rsidR="00420D38" w:rsidRPr="00DB707E" w:rsidRDefault="00420D38" w:rsidP="00AB35CF">
            <w:pPr>
              <w:pStyle w:val="TAL"/>
              <w:rPr>
                <w:ins w:id="47995" w:author="RedCap - BigCR editor" w:date="2022-08-30T06:24:00Z"/>
              </w:rPr>
            </w:pPr>
            <w:ins w:id="47996" w:author="RedCap - BigCR editor" w:date="2022-08-30T06:24:00Z">
              <w:r w:rsidRPr="00DB707E">
                <w:t>EPRE ratio of PDCCH to PDCCH DMRS</w:t>
              </w:r>
            </w:ins>
          </w:p>
        </w:tc>
        <w:tc>
          <w:tcPr>
            <w:tcW w:w="959" w:type="dxa"/>
            <w:tcBorders>
              <w:top w:val="nil"/>
              <w:left w:val="single" w:sz="4" w:space="0" w:color="auto"/>
              <w:bottom w:val="nil"/>
              <w:right w:val="single" w:sz="4" w:space="0" w:color="auto"/>
            </w:tcBorders>
            <w:shd w:val="clear" w:color="auto" w:fill="auto"/>
            <w:hideMark/>
          </w:tcPr>
          <w:p w14:paraId="5B239B01" w14:textId="77777777" w:rsidR="00420D38" w:rsidRPr="00DB707E" w:rsidRDefault="00420D38" w:rsidP="00AB35CF">
            <w:pPr>
              <w:pStyle w:val="TAC"/>
              <w:rPr>
                <w:ins w:id="47997" w:author="RedCap - BigCR editor" w:date="2022-08-30T06:24:00Z"/>
              </w:rPr>
            </w:pPr>
          </w:p>
        </w:tc>
        <w:tc>
          <w:tcPr>
            <w:tcW w:w="1268" w:type="dxa"/>
            <w:tcBorders>
              <w:top w:val="nil"/>
              <w:left w:val="single" w:sz="4" w:space="0" w:color="auto"/>
              <w:bottom w:val="nil"/>
              <w:right w:val="single" w:sz="4" w:space="0" w:color="auto"/>
            </w:tcBorders>
            <w:shd w:val="clear" w:color="auto" w:fill="auto"/>
            <w:hideMark/>
          </w:tcPr>
          <w:p w14:paraId="7FFE6288" w14:textId="77777777" w:rsidR="00420D38" w:rsidRPr="00DB707E" w:rsidRDefault="00420D38" w:rsidP="00AB35CF">
            <w:pPr>
              <w:pStyle w:val="TAC"/>
              <w:rPr>
                <w:ins w:id="47998" w:author="RedCap - BigCR editor" w:date="2022-08-30T06:24:00Z"/>
              </w:rPr>
            </w:pPr>
          </w:p>
        </w:tc>
        <w:tc>
          <w:tcPr>
            <w:tcW w:w="1743" w:type="dxa"/>
            <w:tcBorders>
              <w:top w:val="nil"/>
              <w:left w:val="single" w:sz="4" w:space="0" w:color="auto"/>
              <w:bottom w:val="nil"/>
              <w:right w:val="single" w:sz="4" w:space="0" w:color="auto"/>
            </w:tcBorders>
            <w:shd w:val="clear" w:color="auto" w:fill="auto"/>
            <w:hideMark/>
          </w:tcPr>
          <w:p w14:paraId="5D16EE32" w14:textId="77777777" w:rsidR="00420D38" w:rsidRPr="00DB707E" w:rsidRDefault="00420D38" w:rsidP="00AB35CF">
            <w:pPr>
              <w:pStyle w:val="TAC"/>
              <w:rPr>
                <w:ins w:id="47999" w:author="RedCap - BigCR editor" w:date="2022-08-30T06:24:00Z"/>
              </w:rPr>
            </w:pPr>
          </w:p>
        </w:tc>
      </w:tr>
      <w:tr w:rsidR="00420D38" w:rsidRPr="00DB707E" w14:paraId="6809FED4" w14:textId="77777777" w:rsidTr="00AB35CF">
        <w:trPr>
          <w:trHeight w:val="187"/>
          <w:jc w:val="center"/>
          <w:ins w:id="48000"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0ECA3BEF" w14:textId="77777777" w:rsidR="00420D38" w:rsidRPr="00DB707E" w:rsidRDefault="00420D38" w:rsidP="00AB35CF">
            <w:pPr>
              <w:pStyle w:val="TAL"/>
              <w:rPr>
                <w:ins w:id="48001" w:author="RedCap - BigCR editor" w:date="2022-08-30T06:24:00Z"/>
              </w:rPr>
            </w:pPr>
            <w:ins w:id="48002" w:author="RedCap - BigCR editor" w:date="2022-08-30T06:24:00Z">
              <w:r w:rsidRPr="00DB707E">
                <w:t>EPRE ratio of PDSCH DMRS to SSS</w:t>
              </w:r>
            </w:ins>
          </w:p>
        </w:tc>
        <w:tc>
          <w:tcPr>
            <w:tcW w:w="959" w:type="dxa"/>
            <w:tcBorders>
              <w:top w:val="nil"/>
              <w:left w:val="single" w:sz="4" w:space="0" w:color="auto"/>
              <w:bottom w:val="nil"/>
              <w:right w:val="single" w:sz="4" w:space="0" w:color="auto"/>
            </w:tcBorders>
            <w:shd w:val="clear" w:color="auto" w:fill="auto"/>
            <w:hideMark/>
          </w:tcPr>
          <w:p w14:paraId="7F69F159" w14:textId="77777777" w:rsidR="00420D38" w:rsidRPr="00DB707E" w:rsidRDefault="00420D38" w:rsidP="00AB35CF">
            <w:pPr>
              <w:pStyle w:val="TAC"/>
              <w:rPr>
                <w:ins w:id="48003" w:author="RedCap - BigCR editor" w:date="2022-08-30T06:24:00Z"/>
              </w:rPr>
            </w:pPr>
          </w:p>
        </w:tc>
        <w:tc>
          <w:tcPr>
            <w:tcW w:w="1268" w:type="dxa"/>
            <w:tcBorders>
              <w:top w:val="nil"/>
              <w:left w:val="single" w:sz="4" w:space="0" w:color="auto"/>
              <w:bottom w:val="nil"/>
              <w:right w:val="single" w:sz="4" w:space="0" w:color="auto"/>
            </w:tcBorders>
            <w:shd w:val="clear" w:color="auto" w:fill="auto"/>
            <w:hideMark/>
          </w:tcPr>
          <w:p w14:paraId="1E5CE602" w14:textId="77777777" w:rsidR="00420D38" w:rsidRPr="00DB707E" w:rsidRDefault="00420D38" w:rsidP="00AB35CF">
            <w:pPr>
              <w:pStyle w:val="TAC"/>
              <w:rPr>
                <w:ins w:id="48004" w:author="RedCap - BigCR editor" w:date="2022-08-30T06:24:00Z"/>
              </w:rPr>
            </w:pPr>
          </w:p>
        </w:tc>
        <w:tc>
          <w:tcPr>
            <w:tcW w:w="1743" w:type="dxa"/>
            <w:tcBorders>
              <w:top w:val="nil"/>
              <w:left w:val="single" w:sz="4" w:space="0" w:color="auto"/>
              <w:bottom w:val="nil"/>
              <w:right w:val="single" w:sz="4" w:space="0" w:color="auto"/>
            </w:tcBorders>
            <w:shd w:val="clear" w:color="auto" w:fill="auto"/>
            <w:hideMark/>
          </w:tcPr>
          <w:p w14:paraId="6CF0AC2C" w14:textId="77777777" w:rsidR="00420D38" w:rsidRPr="00DB707E" w:rsidRDefault="00420D38" w:rsidP="00AB35CF">
            <w:pPr>
              <w:pStyle w:val="TAC"/>
              <w:rPr>
                <w:ins w:id="48005" w:author="RedCap - BigCR editor" w:date="2022-08-30T06:24:00Z"/>
              </w:rPr>
            </w:pPr>
          </w:p>
        </w:tc>
      </w:tr>
      <w:tr w:rsidR="00420D38" w:rsidRPr="00DB707E" w14:paraId="718D17D8" w14:textId="77777777" w:rsidTr="00AB35CF">
        <w:trPr>
          <w:trHeight w:val="187"/>
          <w:jc w:val="center"/>
          <w:ins w:id="48006"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62820C1E" w14:textId="77777777" w:rsidR="00420D38" w:rsidRPr="00DB707E" w:rsidRDefault="00420D38" w:rsidP="00AB35CF">
            <w:pPr>
              <w:pStyle w:val="TAL"/>
              <w:rPr>
                <w:ins w:id="48007" w:author="RedCap - BigCR editor" w:date="2022-08-30T06:24:00Z"/>
              </w:rPr>
            </w:pPr>
            <w:ins w:id="48008" w:author="RedCap - BigCR editor" w:date="2022-08-30T06:24:00Z">
              <w:r w:rsidRPr="00DB707E">
                <w:t>EPRE ratio of PDSCH to PDSCH DMRS</w:t>
              </w:r>
            </w:ins>
          </w:p>
        </w:tc>
        <w:tc>
          <w:tcPr>
            <w:tcW w:w="959" w:type="dxa"/>
            <w:tcBorders>
              <w:top w:val="nil"/>
              <w:left w:val="single" w:sz="4" w:space="0" w:color="auto"/>
              <w:bottom w:val="nil"/>
              <w:right w:val="single" w:sz="4" w:space="0" w:color="auto"/>
            </w:tcBorders>
            <w:shd w:val="clear" w:color="auto" w:fill="auto"/>
            <w:hideMark/>
          </w:tcPr>
          <w:p w14:paraId="3217B377" w14:textId="77777777" w:rsidR="00420D38" w:rsidRPr="00DB707E" w:rsidRDefault="00420D38" w:rsidP="00AB35CF">
            <w:pPr>
              <w:pStyle w:val="TAC"/>
              <w:rPr>
                <w:ins w:id="48009" w:author="RedCap - BigCR editor" w:date="2022-08-30T06:24:00Z"/>
              </w:rPr>
            </w:pPr>
          </w:p>
        </w:tc>
        <w:tc>
          <w:tcPr>
            <w:tcW w:w="1268" w:type="dxa"/>
            <w:tcBorders>
              <w:top w:val="nil"/>
              <w:left w:val="single" w:sz="4" w:space="0" w:color="auto"/>
              <w:bottom w:val="nil"/>
              <w:right w:val="single" w:sz="4" w:space="0" w:color="auto"/>
            </w:tcBorders>
            <w:shd w:val="clear" w:color="auto" w:fill="auto"/>
            <w:hideMark/>
          </w:tcPr>
          <w:p w14:paraId="524CAA88" w14:textId="77777777" w:rsidR="00420D38" w:rsidRPr="00DB707E" w:rsidRDefault="00420D38" w:rsidP="00AB35CF">
            <w:pPr>
              <w:pStyle w:val="TAC"/>
              <w:rPr>
                <w:ins w:id="48010" w:author="RedCap - BigCR editor" w:date="2022-08-30T06:24:00Z"/>
              </w:rPr>
            </w:pPr>
          </w:p>
        </w:tc>
        <w:tc>
          <w:tcPr>
            <w:tcW w:w="1743" w:type="dxa"/>
            <w:tcBorders>
              <w:top w:val="nil"/>
              <w:left w:val="single" w:sz="4" w:space="0" w:color="auto"/>
              <w:bottom w:val="nil"/>
              <w:right w:val="single" w:sz="4" w:space="0" w:color="auto"/>
            </w:tcBorders>
            <w:shd w:val="clear" w:color="auto" w:fill="auto"/>
            <w:hideMark/>
          </w:tcPr>
          <w:p w14:paraId="6236F620" w14:textId="77777777" w:rsidR="00420D38" w:rsidRPr="00DB707E" w:rsidRDefault="00420D38" w:rsidP="00AB35CF">
            <w:pPr>
              <w:pStyle w:val="TAC"/>
              <w:rPr>
                <w:ins w:id="48011" w:author="RedCap - BigCR editor" w:date="2022-08-30T06:24:00Z"/>
              </w:rPr>
            </w:pPr>
          </w:p>
        </w:tc>
      </w:tr>
      <w:tr w:rsidR="00420D38" w:rsidRPr="00DB707E" w14:paraId="10954522" w14:textId="77777777" w:rsidTr="00AB35CF">
        <w:trPr>
          <w:trHeight w:val="187"/>
          <w:jc w:val="center"/>
          <w:ins w:id="48012"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4CD89ABA" w14:textId="77777777" w:rsidR="00420D38" w:rsidRPr="00DB707E" w:rsidRDefault="00420D38" w:rsidP="00AB35CF">
            <w:pPr>
              <w:pStyle w:val="TAL"/>
              <w:rPr>
                <w:ins w:id="48013" w:author="RedCap - BigCR editor" w:date="2022-08-30T06:24:00Z"/>
              </w:rPr>
            </w:pPr>
            <w:ins w:id="48014" w:author="RedCap - BigCR editor" w:date="2022-08-30T06:24:00Z">
              <w:r w:rsidRPr="00DB707E">
                <w:t xml:space="preserve">EPRE ratio of OCNG DMRS to </w:t>
              </w:r>
              <w:proofErr w:type="spellStart"/>
              <w:r w:rsidRPr="00DB707E">
                <w:t>SSS</w:t>
              </w:r>
              <w:r w:rsidRPr="00DB707E">
                <w:rPr>
                  <w:vertAlign w:val="superscript"/>
                </w:rPr>
                <w:t>Note</w:t>
              </w:r>
              <w:proofErr w:type="spellEnd"/>
              <w:r w:rsidRPr="00DB707E">
                <w:rPr>
                  <w:vertAlign w:val="superscript"/>
                </w:rPr>
                <w:t xml:space="preserve"> 1</w:t>
              </w:r>
            </w:ins>
          </w:p>
        </w:tc>
        <w:tc>
          <w:tcPr>
            <w:tcW w:w="959" w:type="dxa"/>
            <w:tcBorders>
              <w:top w:val="nil"/>
              <w:left w:val="single" w:sz="4" w:space="0" w:color="auto"/>
              <w:bottom w:val="nil"/>
              <w:right w:val="single" w:sz="4" w:space="0" w:color="auto"/>
            </w:tcBorders>
            <w:shd w:val="clear" w:color="auto" w:fill="auto"/>
            <w:hideMark/>
          </w:tcPr>
          <w:p w14:paraId="2CB4A2B8" w14:textId="77777777" w:rsidR="00420D38" w:rsidRPr="00DB707E" w:rsidRDefault="00420D38" w:rsidP="00AB35CF">
            <w:pPr>
              <w:pStyle w:val="TAC"/>
              <w:rPr>
                <w:ins w:id="48015" w:author="RedCap - BigCR editor" w:date="2022-08-30T06:24:00Z"/>
              </w:rPr>
            </w:pPr>
          </w:p>
        </w:tc>
        <w:tc>
          <w:tcPr>
            <w:tcW w:w="1268" w:type="dxa"/>
            <w:tcBorders>
              <w:top w:val="nil"/>
              <w:left w:val="single" w:sz="4" w:space="0" w:color="auto"/>
              <w:bottom w:val="nil"/>
              <w:right w:val="single" w:sz="4" w:space="0" w:color="auto"/>
            </w:tcBorders>
            <w:shd w:val="clear" w:color="auto" w:fill="auto"/>
            <w:hideMark/>
          </w:tcPr>
          <w:p w14:paraId="28D33BD2" w14:textId="77777777" w:rsidR="00420D38" w:rsidRPr="00DB707E" w:rsidRDefault="00420D38" w:rsidP="00AB35CF">
            <w:pPr>
              <w:pStyle w:val="TAC"/>
              <w:rPr>
                <w:ins w:id="48016" w:author="RedCap - BigCR editor" w:date="2022-08-30T06:24:00Z"/>
              </w:rPr>
            </w:pPr>
          </w:p>
        </w:tc>
        <w:tc>
          <w:tcPr>
            <w:tcW w:w="1743" w:type="dxa"/>
            <w:tcBorders>
              <w:top w:val="nil"/>
              <w:left w:val="single" w:sz="4" w:space="0" w:color="auto"/>
              <w:bottom w:val="nil"/>
              <w:right w:val="single" w:sz="4" w:space="0" w:color="auto"/>
            </w:tcBorders>
            <w:shd w:val="clear" w:color="auto" w:fill="auto"/>
            <w:hideMark/>
          </w:tcPr>
          <w:p w14:paraId="4AAAABFF" w14:textId="77777777" w:rsidR="00420D38" w:rsidRPr="00DB707E" w:rsidRDefault="00420D38" w:rsidP="00AB35CF">
            <w:pPr>
              <w:pStyle w:val="TAC"/>
              <w:rPr>
                <w:ins w:id="48017" w:author="RedCap - BigCR editor" w:date="2022-08-30T06:24:00Z"/>
              </w:rPr>
            </w:pPr>
          </w:p>
        </w:tc>
      </w:tr>
      <w:tr w:rsidR="00420D38" w:rsidRPr="00DB707E" w14:paraId="40B408E9" w14:textId="77777777" w:rsidTr="00AB35CF">
        <w:trPr>
          <w:trHeight w:val="187"/>
          <w:jc w:val="center"/>
          <w:ins w:id="48018"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4989E79E" w14:textId="77777777" w:rsidR="00420D38" w:rsidRPr="00DB707E" w:rsidRDefault="00420D38" w:rsidP="00AB35CF">
            <w:pPr>
              <w:pStyle w:val="TAL"/>
              <w:rPr>
                <w:ins w:id="48019" w:author="RedCap - BigCR editor" w:date="2022-08-30T06:24:00Z"/>
              </w:rPr>
            </w:pPr>
            <w:ins w:id="48020" w:author="RedCap - BigCR editor" w:date="2022-08-30T06:24:00Z">
              <w:r w:rsidRPr="00DB707E">
                <w:t>EPRE ratio of OCNG to OCNG DMRS</w:t>
              </w:r>
              <w:r w:rsidRPr="00DB707E">
                <w:rPr>
                  <w:vertAlign w:val="superscript"/>
                </w:rPr>
                <w:t xml:space="preserve"> Note 1</w:t>
              </w:r>
            </w:ins>
          </w:p>
        </w:tc>
        <w:tc>
          <w:tcPr>
            <w:tcW w:w="959" w:type="dxa"/>
            <w:tcBorders>
              <w:top w:val="nil"/>
              <w:left w:val="single" w:sz="4" w:space="0" w:color="auto"/>
              <w:bottom w:val="single" w:sz="4" w:space="0" w:color="auto"/>
              <w:right w:val="single" w:sz="4" w:space="0" w:color="auto"/>
            </w:tcBorders>
            <w:shd w:val="clear" w:color="auto" w:fill="auto"/>
            <w:hideMark/>
          </w:tcPr>
          <w:p w14:paraId="4A877010" w14:textId="77777777" w:rsidR="00420D38" w:rsidRPr="00DB707E" w:rsidRDefault="00420D38" w:rsidP="00AB35CF">
            <w:pPr>
              <w:pStyle w:val="TAC"/>
              <w:rPr>
                <w:ins w:id="48021" w:author="RedCap - BigCR editor" w:date="2022-08-30T06:24:00Z"/>
              </w:rPr>
            </w:pPr>
          </w:p>
        </w:tc>
        <w:tc>
          <w:tcPr>
            <w:tcW w:w="1268" w:type="dxa"/>
            <w:tcBorders>
              <w:top w:val="nil"/>
              <w:left w:val="single" w:sz="4" w:space="0" w:color="auto"/>
              <w:bottom w:val="single" w:sz="4" w:space="0" w:color="auto"/>
              <w:right w:val="single" w:sz="4" w:space="0" w:color="auto"/>
            </w:tcBorders>
            <w:shd w:val="clear" w:color="auto" w:fill="auto"/>
            <w:hideMark/>
          </w:tcPr>
          <w:p w14:paraId="48E30395" w14:textId="77777777" w:rsidR="00420D38" w:rsidRPr="00DB707E" w:rsidRDefault="00420D38" w:rsidP="00AB35CF">
            <w:pPr>
              <w:pStyle w:val="TAC"/>
              <w:rPr>
                <w:ins w:id="48022" w:author="RedCap - BigCR editor" w:date="2022-08-30T06:24:00Z"/>
              </w:rPr>
            </w:pPr>
          </w:p>
        </w:tc>
        <w:tc>
          <w:tcPr>
            <w:tcW w:w="1743" w:type="dxa"/>
            <w:tcBorders>
              <w:top w:val="nil"/>
              <w:left w:val="single" w:sz="4" w:space="0" w:color="auto"/>
              <w:bottom w:val="single" w:sz="4" w:space="0" w:color="auto"/>
              <w:right w:val="single" w:sz="4" w:space="0" w:color="auto"/>
            </w:tcBorders>
            <w:shd w:val="clear" w:color="auto" w:fill="auto"/>
            <w:hideMark/>
          </w:tcPr>
          <w:p w14:paraId="480D48F0" w14:textId="77777777" w:rsidR="00420D38" w:rsidRPr="00DB707E" w:rsidRDefault="00420D38" w:rsidP="00AB35CF">
            <w:pPr>
              <w:pStyle w:val="TAC"/>
              <w:rPr>
                <w:ins w:id="48023" w:author="RedCap - BigCR editor" w:date="2022-08-30T06:24:00Z"/>
              </w:rPr>
            </w:pPr>
          </w:p>
        </w:tc>
      </w:tr>
      <w:tr w:rsidR="00420D38" w:rsidRPr="00DB707E" w14:paraId="6D4C0CA6" w14:textId="77777777" w:rsidTr="00AB35CF">
        <w:trPr>
          <w:trHeight w:val="187"/>
          <w:jc w:val="center"/>
          <w:ins w:id="48024"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55C6B7CC" w14:textId="77777777" w:rsidR="00420D38" w:rsidRPr="00DB707E" w:rsidRDefault="00420D38" w:rsidP="00AB35CF">
            <w:pPr>
              <w:pStyle w:val="TAL"/>
              <w:rPr>
                <w:ins w:id="48025" w:author="RedCap - BigCR editor" w:date="2022-08-30T06:24:00Z"/>
              </w:rPr>
            </w:pPr>
            <w:ins w:id="48026" w:author="RedCap - BigCR editor" w:date="2022-08-30T06:24:00Z">
              <w:r w:rsidRPr="00DB707E">
                <w:t>Propagation condition</w:t>
              </w:r>
            </w:ins>
          </w:p>
        </w:tc>
        <w:tc>
          <w:tcPr>
            <w:tcW w:w="959" w:type="dxa"/>
            <w:tcBorders>
              <w:top w:val="single" w:sz="4" w:space="0" w:color="auto"/>
              <w:left w:val="single" w:sz="4" w:space="0" w:color="auto"/>
              <w:bottom w:val="single" w:sz="4" w:space="0" w:color="auto"/>
              <w:right w:val="single" w:sz="4" w:space="0" w:color="auto"/>
            </w:tcBorders>
            <w:hideMark/>
          </w:tcPr>
          <w:p w14:paraId="4385EF31" w14:textId="77777777" w:rsidR="00420D38" w:rsidRPr="00DB707E" w:rsidRDefault="00420D38" w:rsidP="00AB35CF">
            <w:pPr>
              <w:pStyle w:val="TAC"/>
              <w:rPr>
                <w:ins w:id="48027" w:author="RedCap - BigCR editor" w:date="2022-08-30T06:24:00Z"/>
              </w:rPr>
            </w:pPr>
            <w:ins w:id="48028"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hideMark/>
          </w:tcPr>
          <w:p w14:paraId="0435FBBA" w14:textId="77777777" w:rsidR="00420D38" w:rsidRPr="00DB707E" w:rsidRDefault="00420D38" w:rsidP="00AB35CF">
            <w:pPr>
              <w:pStyle w:val="TAC"/>
              <w:rPr>
                <w:ins w:id="48029"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2606C8A4" w14:textId="77777777" w:rsidR="00420D38" w:rsidRPr="00DB707E" w:rsidRDefault="00420D38" w:rsidP="00AB35CF">
            <w:pPr>
              <w:pStyle w:val="TAC"/>
              <w:rPr>
                <w:ins w:id="48030" w:author="RedCap - BigCR editor" w:date="2022-08-30T06:24:00Z"/>
              </w:rPr>
            </w:pPr>
            <w:ins w:id="48031" w:author="RedCap - BigCR editor" w:date="2022-08-30T06:24:00Z">
              <w:r w:rsidRPr="00DB707E">
                <w:t>AWGN</w:t>
              </w:r>
            </w:ins>
          </w:p>
        </w:tc>
      </w:tr>
      <w:tr w:rsidR="00420D38" w:rsidRPr="00DB707E" w14:paraId="7E07F7C0" w14:textId="77777777" w:rsidTr="00AB35CF">
        <w:trPr>
          <w:trHeight w:val="187"/>
          <w:jc w:val="center"/>
          <w:ins w:id="48032" w:author="RedCap - BigCR editor" w:date="2022-08-30T06:24:00Z"/>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198E2AAD" w14:textId="77777777" w:rsidR="00420D38" w:rsidRPr="00DB707E" w:rsidRDefault="00420D38" w:rsidP="00AB35CF">
            <w:pPr>
              <w:pStyle w:val="TAN"/>
              <w:rPr>
                <w:ins w:id="48033" w:author="RedCap - BigCR editor" w:date="2022-08-30T06:24:00Z"/>
                <w:rFonts w:cs="Arial"/>
              </w:rPr>
            </w:pPr>
            <w:ins w:id="48034" w:author="RedCap - BigCR editor" w:date="2022-08-30T06:24:00Z">
              <w:r w:rsidRPr="00DB707E">
                <w:t>Note 1:</w:t>
              </w:r>
              <w:r w:rsidRPr="00DB707E">
                <w:tab/>
                <w:t>OCNG shall be used such that both cells are fully allocated and a constant total transmitted power spectral density is achieved for all OFDM symbols.</w:t>
              </w:r>
            </w:ins>
          </w:p>
        </w:tc>
      </w:tr>
    </w:tbl>
    <w:p w14:paraId="12B876D7" w14:textId="77777777" w:rsidR="00420D38" w:rsidRPr="00DB707E" w:rsidRDefault="00420D38" w:rsidP="00420D38">
      <w:pPr>
        <w:rPr>
          <w:ins w:id="48035" w:author="RedCap - BigCR editor" w:date="2022-08-30T06:24:00Z"/>
          <w:rFonts w:cs="v4.2.0"/>
        </w:rPr>
      </w:pPr>
    </w:p>
    <w:p w14:paraId="49B3D3C5" w14:textId="77777777" w:rsidR="00420D38" w:rsidRPr="00DB707E" w:rsidRDefault="00420D38" w:rsidP="00420D38">
      <w:pPr>
        <w:pStyle w:val="TH"/>
        <w:rPr>
          <w:ins w:id="48036" w:author="RedCap - BigCR editor" w:date="2022-08-30T06:24:00Z"/>
          <w:rFonts w:eastAsia="Malgun Gothic"/>
        </w:rPr>
      </w:pPr>
      <w:ins w:id="48037" w:author="RedCap - BigCR editor" w:date="2022-08-30T06:24:00Z">
        <w:r w:rsidRPr="00DB707E">
          <w:lastRenderedPageBreak/>
          <w:t>Table A.16.6.4.3.2-2: SSB specific test parameters</w:t>
        </w:r>
      </w:ins>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420D38" w:rsidRPr="00DB707E" w14:paraId="4B99DCCD" w14:textId="77777777" w:rsidTr="00AB35CF">
        <w:trPr>
          <w:trHeight w:val="187"/>
          <w:jc w:val="center"/>
          <w:ins w:id="48038" w:author="RedCap - BigCR editor" w:date="2022-08-30T06:24:00Z"/>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12D01937" w14:textId="77777777" w:rsidR="00420D38" w:rsidRPr="00DB707E" w:rsidRDefault="00420D38" w:rsidP="00AB35CF">
            <w:pPr>
              <w:pStyle w:val="TAH"/>
              <w:rPr>
                <w:ins w:id="48039" w:author="RedCap - BigCR editor" w:date="2022-08-30T06:24:00Z"/>
              </w:rPr>
            </w:pPr>
            <w:ins w:id="48040" w:author="RedCap - BigCR editor" w:date="2022-08-30T06:24:00Z">
              <w:r w:rsidRPr="00DB707E">
                <w:t>Parameter</w:t>
              </w:r>
            </w:ins>
          </w:p>
        </w:tc>
        <w:tc>
          <w:tcPr>
            <w:tcW w:w="1418" w:type="dxa"/>
            <w:tcBorders>
              <w:top w:val="single" w:sz="4" w:space="0" w:color="auto"/>
              <w:left w:val="single" w:sz="4" w:space="0" w:color="auto"/>
              <w:bottom w:val="nil"/>
              <w:right w:val="single" w:sz="4" w:space="0" w:color="auto"/>
            </w:tcBorders>
            <w:shd w:val="clear" w:color="auto" w:fill="auto"/>
            <w:vAlign w:val="center"/>
            <w:hideMark/>
          </w:tcPr>
          <w:p w14:paraId="546414FE" w14:textId="77777777" w:rsidR="00420D38" w:rsidRPr="00DB707E" w:rsidRDefault="00420D38" w:rsidP="00AB35CF">
            <w:pPr>
              <w:pStyle w:val="TAH"/>
              <w:rPr>
                <w:ins w:id="48041" w:author="RedCap - BigCR editor" w:date="2022-08-30T06:24:00Z"/>
              </w:rPr>
            </w:pPr>
            <w:ins w:id="48042" w:author="RedCap - BigCR editor" w:date="2022-08-30T06:24:00Z">
              <w:r w:rsidRPr="00DB707E">
                <w:t>Config</w:t>
              </w:r>
            </w:ins>
          </w:p>
        </w:tc>
        <w:tc>
          <w:tcPr>
            <w:tcW w:w="2032" w:type="dxa"/>
            <w:tcBorders>
              <w:top w:val="single" w:sz="4" w:space="0" w:color="auto"/>
              <w:left w:val="single" w:sz="4" w:space="0" w:color="auto"/>
              <w:bottom w:val="nil"/>
              <w:right w:val="single" w:sz="4" w:space="0" w:color="auto"/>
            </w:tcBorders>
            <w:shd w:val="clear" w:color="auto" w:fill="auto"/>
            <w:vAlign w:val="center"/>
            <w:hideMark/>
          </w:tcPr>
          <w:p w14:paraId="1E862F17" w14:textId="77777777" w:rsidR="00420D38" w:rsidRPr="00DB707E" w:rsidRDefault="00420D38" w:rsidP="00AB35CF">
            <w:pPr>
              <w:pStyle w:val="TAH"/>
              <w:rPr>
                <w:ins w:id="48043" w:author="RedCap - BigCR editor" w:date="2022-08-30T06:24:00Z"/>
              </w:rPr>
            </w:pPr>
            <w:ins w:id="48044" w:author="RedCap - BigCR editor" w:date="2022-08-30T06:24:00Z">
              <w:r w:rsidRPr="00DB707E">
                <w:t>Unit</w:t>
              </w:r>
            </w:ins>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1CC93E87" w14:textId="77777777" w:rsidR="00420D38" w:rsidRPr="00DB707E" w:rsidRDefault="00420D38" w:rsidP="00AB35CF">
            <w:pPr>
              <w:pStyle w:val="TAH"/>
              <w:rPr>
                <w:ins w:id="48045" w:author="RedCap - BigCR editor" w:date="2022-08-30T06:24:00Z"/>
              </w:rPr>
            </w:pPr>
            <w:ins w:id="48046" w:author="RedCap - BigCR editor" w:date="2022-08-30T06:24:00Z">
              <w:r w:rsidRPr="00DB707E">
                <w:t>SSB#0</w:t>
              </w:r>
            </w:ins>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6F708B38" w14:textId="77777777" w:rsidR="00420D38" w:rsidRPr="00DB707E" w:rsidRDefault="00420D38" w:rsidP="00AB35CF">
            <w:pPr>
              <w:pStyle w:val="TAH"/>
              <w:rPr>
                <w:ins w:id="48047" w:author="RedCap - BigCR editor" w:date="2022-08-30T06:24:00Z"/>
              </w:rPr>
            </w:pPr>
            <w:ins w:id="48048" w:author="RedCap - BigCR editor" w:date="2022-08-30T06:24:00Z">
              <w:r w:rsidRPr="00DB707E">
                <w:t>SSB#1</w:t>
              </w:r>
            </w:ins>
          </w:p>
        </w:tc>
      </w:tr>
      <w:tr w:rsidR="00420D38" w:rsidRPr="00DB707E" w14:paraId="227C82FF" w14:textId="77777777" w:rsidTr="00AB35CF">
        <w:trPr>
          <w:trHeight w:val="187"/>
          <w:jc w:val="center"/>
          <w:ins w:id="48049" w:author="RedCap - BigCR editor" w:date="2022-08-30T06:24:00Z"/>
        </w:trPr>
        <w:tc>
          <w:tcPr>
            <w:tcW w:w="1509" w:type="dxa"/>
            <w:tcBorders>
              <w:top w:val="nil"/>
              <w:left w:val="single" w:sz="4" w:space="0" w:color="auto"/>
              <w:bottom w:val="single" w:sz="4" w:space="0" w:color="auto"/>
              <w:right w:val="single" w:sz="4" w:space="0" w:color="auto"/>
            </w:tcBorders>
            <w:shd w:val="clear" w:color="auto" w:fill="auto"/>
            <w:vAlign w:val="center"/>
            <w:hideMark/>
          </w:tcPr>
          <w:p w14:paraId="68B88F3E" w14:textId="77777777" w:rsidR="00420D38" w:rsidRPr="00DB707E" w:rsidRDefault="00420D38" w:rsidP="00AB35CF">
            <w:pPr>
              <w:pStyle w:val="TAH"/>
              <w:rPr>
                <w:ins w:id="48050" w:author="RedCap - BigCR editor" w:date="2022-08-30T06:24:00Z"/>
              </w:rPr>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0B5C3783" w14:textId="77777777" w:rsidR="00420D38" w:rsidRPr="00DB707E" w:rsidRDefault="00420D38" w:rsidP="00AB35CF">
            <w:pPr>
              <w:pStyle w:val="TAH"/>
              <w:rPr>
                <w:ins w:id="48051" w:author="RedCap - BigCR editor" w:date="2022-08-30T06:24:00Z"/>
              </w:rPr>
            </w:pPr>
          </w:p>
        </w:tc>
        <w:tc>
          <w:tcPr>
            <w:tcW w:w="2032" w:type="dxa"/>
            <w:tcBorders>
              <w:top w:val="nil"/>
              <w:left w:val="single" w:sz="4" w:space="0" w:color="auto"/>
              <w:bottom w:val="single" w:sz="4" w:space="0" w:color="auto"/>
              <w:right w:val="single" w:sz="4" w:space="0" w:color="auto"/>
            </w:tcBorders>
            <w:shd w:val="clear" w:color="auto" w:fill="auto"/>
            <w:vAlign w:val="center"/>
            <w:hideMark/>
          </w:tcPr>
          <w:p w14:paraId="6BCA44F9" w14:textId="77777777" w:rsidR="00420D38" w:rsidRPr="00DB707E" w:rsidRDefault="00420D38" w:rsidP="00AB35CF">
            <w:pPr>
              <w:pStyle w:val="TAH"/>
              <w:rPr>
                <w:ins w:id="48052" w:author="RedCap - BigCR editor" w:date="2022-08-30T06:24:00Z"/>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49C500FD" w14:textId="77777777" w:rsidR="00420D38" w:rsidRPr="00DB707E" w:rsidRDefault="00420D38" w:rsidP="00AB35CF">
            <w:pPr>
              <w:pStyle w:val="TAH"/>
              <w:rPr>
                <w:ins w:id="48053" w:author="RedCap - BigCR editor" w:date="2022-08-30T06:24:00Z"/>
              </w:rPr>
            </w:pPr>
            <w:ins w:id="48054" w:author="RedCap - BigCR editor" w:date="2022-08-30T06:24:00Z">
              <w:r w:rsidRPr="00DB707E">
                <w:t>T1</w:t>
              </w:r>
            </w:ins>
          </w:p>
        </w:tc>
        <w:tc>
          <w:tcPr>
            <w:tcW w:w="872" w:type="dxa"/>
            <w:tcBorders>
              <w:top w:val="single" w:sz="4" w:space="0" w:color="auto"/>
              <w:left w:val="single" w:sz="4" w:space="0" w:color="auto"/>
              <w:bottom w:val="single" w:sz="4" w:space="0" w:color="auto"/>
              <w:right w:val="single" w:sz="4" w:space="0" w:color="auto"/>
            </w:tcBorders>
            <w:vAlign w:val="center"/>
            <w:hideMark/>
          </w:tcPr>
          <w:p w14:paraId="25C3BF8E" w14:textId="77777777" w:rsidR="00420D38" w:rsidRPr="00DB707E" w:rsidRDefault="00420D38" w:rsidP="00AB35CF">
            <w:pPr>
              <w:pStyle w:val="TAH"/>
              <w:rPr>
                <w:ins w:id="48055" w:author="RedCap - BigCR editor" w:date="2022-08-30T06:24:00Z"/>
              </w:rPr>
            </w:pPr>
            <w:ins w:id="48056" w:author="RedCap - BigCR editor" w:date="2022-08-30T06:24:00Z">
              <w:r w:rsidRPr="00DB707E">
                <w:t>T2</w:t>
              </w:r>
            </w:ins>
          </w:p>
        </w:tc>
        <w:tc>
          <w:tcPr>
            <w:tcW w:w="871" w:type="dxa"/>
            <w:tcBorders>
              <w:top w:val="single" w:sz="4" w:space="0" w:color="auto"/>
              <w:left w:val="single" w:sz="4" w:space="0" w:color="auto"/>
              <w:bottom w:val="single" w:sz="4" w:space="0" w:color="auto"/>
              <w:right w:val="single" w:sz="4" w:space="0" w:color="auto"/>
            </w:tcBorders>
            <w:vAlign w:val="center"/>
            <w:hideMark/>
          </w:tcPr>
          <w:p w14:paraId="619875AA" w14:textId="77777777" w:rsidR="00420D38" w:rsidRPr="00DB707E" w:rsidRDefault="00420D38" w:rsidP="00AB35CF">
            <w:pPr>
              <w:pStyle w:val="TAH"/>
              <w:rPr>
                <w:ins w:id="48057" w:author="RedCap - BigCR editor" w:date="2022-08-30T06:24:00Z"/>
              </w:rPr>
            </w:pPr>
            <w:ins w:id="48058" w:author="RedCap - BigCR editor" w:date="2022-08-30T06:24:00Z">
              <w:r w:rsidRPr="00DB707E">
                <w:t>T1</w:t>
              </w:r>
            </w:ins>
          </w:p>
        </w:tc>
        <w:tc>
          <w:tcPr>
            <w:tcW w:w="872" w:type="dxa"/>
            <w:tcBorders>
              <w:top w:val="single" w:sz="4" w:space="0" w:color="auto"/>
              <w:left w:val="single" w:sz="4" w:space="0" w:color="auto"/>
              <w:bottom w:val="single" w:sz="4" w:space="0" w:color="auto"/>
              <w:right w:val="single" w:sz="4" w:space="0" w:color="auto"/>
            </w:tcBorders>
            <w:vAlign w:val="center"/>
            <w:hideMark/>
          </w:tcPr>
          <w:p w14:paraId="30E6D4BF" w14:textId="77777777" w:rsidR="00420D38" w:rsidRPr="00DB707E" w:rsidRDefault="00420D38" w:rsidP="00AB35CF">
            <w:pPr>
              <w:pStyle w:val="TAH"/>
              <w:rPr>
                <w:ins w:id="48059" w:author="RedCap - BigCR editor" w:date="2022-08-30T06:24:00Z"/>
              </w:rPr>
            </w:pPr>
            <w:ins w:id="48060" w:author="RedCap - BigCR editor" w:date="2022-08-30T06:24:00Z">
              <w:r w:rsidRPr="00DB707E">
                <w:t>T2</w:t>
              </w:r>
            </w:ins>
          </w:p>
        </w:tc>
      </w:tr>
      <w:tr w:rsidR="00420D38" w:rsidRPr="00DB707E" w14:paraId="54C09B7F" w14:textId="77777777" w:rsidTr="00AB35CF">
        <w:trPr>
          <w:trHeight w:val="187"/>
          <w:jc w:val="center"/>
          <w:ins w:id="48061" w:author="RedCap - BigCR editor" w:date="2022-08-30T06:24:00Z"/>
        </w:trPr>
        <w:tc>
          <w:tcPr>
            <w:tcW w:w="1509" w:type="dxa"/>
            <w:tcBorders>
              <w:top w:val="single" w:sz="4" w:space="0" w:color="auto"/>
              <w:left w:val="single" w:sz="4" w:space="0" w:color="auto"/>
              <w:bottom w:val="single" w:sz="4" w:space="0" w:color="auto"/>
              <w:right w:val="single" w:sz="4" w:space="0" w:color="auto"/>
            </w:tcBorders>
            <w:hideMark/>
          </w:tcPr>
          <w:p w14:paraId="1DBA41C9" w14:textId="77777777" w:rsidR="00420D38" w:rsidRPr="00DB707E" w:rsidRDefault="00420D38" w:rsidP="00AB35CF">
            <w:pPr>
              <w:pStyle w:val="TAL"/>
              <w:rPr>
                <w:ins w:id="48062" w:author="RedCap - BigCR editor" w:date="2022-08-30T06:24:00Z"/>
                <w:vertAlign w:val="superscript"/>
              </w:rPr>
            </w:pPr>
            <w:ins w:id="48063" w:author="RedCap - BigCR editor" w:date="2022-08-30T06:24:00Z">
              <w:r w:rsidRPr="00DB707E">
                <w:rPr>
                  <w:rFonts w:eastAsia="Calibri"/>
                  <w:noProof/>
                  <w:position w:val="-12"/>
                  <w:szCs w:val="22"/>
                  <w:lang w:eastAsia="zh-CN"/>
                </w:rPr>
                <w:drawing>
                  <wp:inline distT="0" distB="0" distL="0" distR="0" wp14:anchorId="5497BD57" wp14:editId="5C479489">
                    <wp:extent cx="228600" cy="228600"/>
                    <wp:effectExtent l="0" t="0" r="0" b="0"/>
                    <wp:docPr id="5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9"/>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DB707E">
                <w:rPr>
                  <w:vertAlign w:val="superscript"/>
                </w:rPr>
                <w:t>Note2</w:t>
              </w:r>
            </w:ins>
          </w:p>
        </w:tc>
        <w:tc>
          <w:tcPr>
            <w:tcW w:w="1418" w:type="dxa"/>
            <w:tcBorders>
              <w:top w:val="single" w:sz="4" w:space="0" w:color="auto"/>
              <w:left w:val="single" w:sz="4" w:space="0" w:color="auto"/>
              <w:bottom w:val="single" w:sz="4" w:space="0" w:color="auto"/>
              <w:right w:val="single" w:sz="4" w:space="0" w:color="auto"/>
            </w:tcBorders>
            <w:hideMark/>
          </w:tcPr>
          <w:p w14:paraId="0D7A8AFF" w14:textId="77777777" w:rsidR="00420D38" w:rsidRPr="00DB707E" w:rsidRDefault="00420D38" w:rsidP="00AB35CF">
            <w:pPr>
              <w:pStyle w:val="TAC"/>
              <w:rPr>
                <w:ins w:id="48064" w:author="RedCap - BigCR editor" w:date="2022-08-30T06:24:00Z"/>
              </w:rPr>
            </w:pPr>
            <w:ins w:id="48065" w:author="RedCap - BigCR editor" w:date="2022-08-30T06:24:00Z">
              <w:r w:rsidRPr="00DB707E">
                <w:t>1~4</w:t>
              </w:r>
            </w:ins>
          </w:p>
        </w:tc>
        <w:tc>
          <w:tcPr>
            <w:tcW w:w="2032" w:type="dxa"/>
            <w:tcBorders>
              <w:top w:val="single" w:sz="4" w:space="0" w:color="auto"/>
              <w:left w:val="single" w:sz="4" w:space="0" w:color="auto"/>
              <w:bottom w:val="single" w:sz="4" w:space="0" w:color="auto"/>
              <w:right w:val="single" w:sz="4" w:space="0" w:color="auto"/>
            </w:tcBorders>
            <w:hideMark/>
          </w:tcPr>
          <w:p w14:paraId="31331D59" w14:textId="77777777" w:rsidR="00420D38" w:rsidRPr="00DB707E" w:rsidRDefault="00420D38" w:rsidP="00AB35CF">
            <w:pPr>
              <w:pStyle w:val="TAC"/>
              <w:rPr>
                <w:ins w:id="48066" w:author="RedCap - BigCR editor" w:date="2022-08-30T06:24:00Z"/>
              </w:rPr>
            </w:pPr>
            <w:ins w:id="48067" w:author="RedCap - BigCR editor" w:date="2022-08-30T06:24:00Z">
              <w:r w:rsidRPr="00DB707E">
                <w:t>dBm/15kHz</w:t>
              </w:r>
            </w:ins>
          </w:p>
        </w:tc>
        <w:tc>
          <w:tcPr>
            <w:tcW w:w="3486" w:type="dxa"/>
            <w:gridSpan w:val="4"/>
            <w:tcBorders>
              <w:top w:val="single" w:sz="4" w:space="0" w:color="auto"/>
              <w:left w:val="single" w:sz="4" w:space="0" w:color="auto"/>
              <w:bottom w:val="single" w:sz="4" w:space="0" w:color="auto"/>
              <w:right w:val="single" w:sz="4" w:space="0" w:color="auto"/>
            </w:tcBorders>
            <w:hideMark/>
          </w:tcPr>
          <w:p w14:paraId="10F9A877" w14:textId="77777777" w:rsidR="00420D38" w:rsidRPr="00DB707E" w:rsidRDefault="00420D38" w:rsidP="00AB35CF">
            <w:pPr>
              <w:pStyle w:val="TAC"/>
              <w:rPr>
                <w:ins w:id="48068" w:author="RedCap - BigCR editor" w:date="2022-08-30T06:24:00Z"/>
              </w:rPr>
            </w:pPr>
            <w:ins w:id="48069" w:author="RedCap - BigCR editor" w:date="2022-08-30T06:24:00Z">
              <w:r w:rsidRPr="00DB707E">
                <w:t>-94.65</w:t>
              </w:r>
            </w:ins>
          </w:p>
        </w:tc>
      </w:tr>
      <w:tr w:rsidR="00420D38" w:rsidRPr="00DB707E" w14:paraId="35B8E4FD" w14:textId="77777777" w:rsidTr="00AB35CF">
        <w:trPr>
          <w:trHeight w:val="187"/>
          <w:jc w:val="center"/>
          <w:ins w:id="48070" w:author="RedCap - BigCR editor" w:date="2022-08-30T06:24:00Z"/>
        </w:trPr>
        <w:tc>
          <w:tcPr>
            <w:tcW w:w="1509" w:type="dxa"/>
            <w:tcBorders>
              <w:top w:val="single" w:sz="4" w:space="0" w:color="auto"/>
              <w:left w:val="single" w:sz="4" w:space="0" w:color="auto"/>
              <w:bottom w:val="nil"/>
              <w:right w:val="single" w:sz="4" w:space="0" w:color="auto"/>
            </w:tcBorders>
            <w:shd w:val="clear" w:color="auto" w:fill="auto"/>
            <w:hideMark/>
          </w:tcPr>
          <w:p w14:paraId="7C1A2ECD" w14:textId="77777777" w:rsidR="00420D38" w:rsidRPr="00DB707E" w:rsidRDefault="00420D38" w:rsidP="00AB35CF">
            <w:pPr>
              <w:pStyle w:val="TAL"/>
              <w:rPr>
                <w:ins w:id="48071" w:author="RedCap - BigCR editor" w:date="2022-08-30T06:24:00Z"/>
                <w:rFonts w:eastAsia="Calibri"/>
                <w:szCs w:val="22"/>
              </w:rPr>
            </w:pPr>
            <w:ins w:id="48072" w:author="RedCap - BigCR editor" w:date="2022-08-30T06:24:00Z">
              <w:r w:rsidRPr="00DB707E">
                <w:rPr>
                  <w:rFonts w:eastAsia="Calibri"/>
                  <w:noProof/>
                  <w:position w:val="-12"/>
                  <w:szCs w:val="22"/>
                  <w:lang w:eastAsia="zh-CN"/>
                </w:rPr>
                <w:drawing>
                  <wp:inline distT="0" distB="0" distL="0" distR="0" wp14:anchorId="411A351E" wp14:editId="2574A893">
                    <wp:extent cx="228600" cy="228600"/>
                    <wp:effectExtent l="0" t="0" r="0" b="0"/>
                    <wp:docPr id="6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8"/>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DB707E">
                <w:rPr>
                  <w:vertAlign w:val="superscript"/>
                </w:rPr>
                <w:t>Note2</w:t>
              </w:r>
            </w:ins>
          </w:p>
        </w:tc>
        <w:tc>
          <w:tcPr>
            <w:tcW w:w="1418" w:type="dxa"/>
            <w:tcBorders>
              <w:top w:val="single" w:sz="4" w:space="0" w:color="auto"/>
              <w:left w:val="single" w:sz="4" w:space="0" w:color="auto"/>
              <w:bottom w:val="single" w:sz="4" w:space="0" w:color="auto"/>
              <w:right w:val="single" w:sz="4" w:space="0" w:color="auto"/>
            </w:tcBorders>
            <w:hideMark/>
          </w:tcPr>
          <w:p w14:paraId="13825C3F" w14:textId="77777777" w:rsidR="00420D38" w:rsidRPr="00DB707E" w:rsidRDefault="00420D38" w:rsidP="00AB35CF">
            <w:pPr>
              <w:pStyle w:val="TAC"/>
              <w:rPr>
                <w:ins w:id="48073" w:author="RedCap - BigCR editor" w:date="2022-08-30T06:24:00Z"/>
              </w:rPr>
            </w:pPr>
            <w:ins w:id="48074" w:author="RedCap - BigCR editor" w:date="2022-08-30T06:24:00Z">
              <w:r w:rsidRPr="00DB707E">
                <w:t>1,2,4</w:t>
              </w:r>
            </w:ins>
          </w:p>
        </w:tc>
        <w:tc>
          <w:tcPr>
            <w:tcW w:w="2032" w:type="dxa"/>
            <w:tcBorders>
              <w:top w:val="single" w:sz="4" w:space="0" w:color="auto"/>
              <w:left w:val="single" w:sz="4" w:space="0" w:color="auto"/>
              <w:bottom w:val="nil"/>
              <w:right w:val="single" w:sz="4" w:space="0" w:color="auto"/>
            </w:tcBorders>
            <w:shd w:val="clear" w:color="auto" w:fill="auto"/>
            <w:hideMark/>
          </w:tcPr>
          <w:p w14:paraId="0B19946A" w14:textId="77777777" w:rsidR="00420D38" w:rsidRPr="00DB707E" w:rsidRDefault="00420D38" w:rsidP="00AB35CF">
            <w:pPr>
              <w:pStyle w:val="TAC"/>
              <w:rPr>
                <w:ins w:id="48075" w:author="RedCap - BigCR editor" w:date="2022-08-30T06:24:00Z"/>
                <w:rFonts w:eastAsia="Calibri"/>
                <w:szCs w:val="22"/>
              </w:rPr>
            </w:pPr>
            <w:ins w:id="48076" w:author="RedCap - BigCR editor" w:date="2022-08-30T06:24:00Z">
              <w:r w:rsidRPr="00DB707E">
                <w:rPr>
                  <w:rFonts w:eastAsia="Calibri"/>
                  <w:szCs w:val="22"/>
                </w:rPr>
                <w:t>dBm/SSB SCS</w:t>
              </w:r>
            </w:ins>
          </w:p>
        </w:tc>
        <w:tc>
          <w:tcPr>
            <w:tcW w:w="3486" w:type="dxa"/>
            <w:gridSpan w:val="4"/>
            <w:tcBorders>
              <w:top w:val="single" w:sz="4" w:space="0" w:color="auto"/>
              <w:left w:val="single" w:sz="4" w:space="0" w:color="auto"/>
              <w:bottom w:val="single" w:sz="4" w:space="0" w:color="auto"/>
              <w:right w:val="single" w:sz="4" w:space="0" w:color="auto"/>
            </w:tcBorders>
            <w:hideMark/>
          </w:tcPr>
          <w:p w14:paraId="6F5F4A79" w14:textId="77777777" w:rsidR="00420D38" w:rsidRPr="00DB707E" w:rsidRDefault="00420D38" w:rsidP="00AB35CF">
            <w:pPr>
              <w:pStyle w:val="TAC"/>
              <w:rPr>
                <w:ins w:id="48077" w:author="RedCap - BigCR editor" w:date="2022-08-30T06:24:00Z"/>
                <w:rFonts w:eastAsia="Calibri"/>
                <w:szCs w:val="22"/>
              </w:rPr>
            </w:pPr>
            <w:ins w:id="48078" w:author="RedCap - BigCR editor" w:date="2022-08-30T06:24:00Z">
              <w:r w:rsidRPr="00DB707E">
                <w:rPr>
                  <w:rFonts w:eastAsia="Calibri"/>
                  <w:szCs w:val="22"/>
                </w:rPr>
                <w:t>-94.65</w:t>
              </w:r>
            </w:ins>
          </w:p>
        </w:tc>
      </w:tr>
      <w:tr w:rsidR="00420D38" w:rsidRPr="00DB707E" w14:paraId="16050941" w14:textId="77777777" w:rsidTr="00AB35CF">
        <w:trPr>
          <w:trHeight w:val="187"/>
          <w:jc w:val="center"/>
          <w:ins w:id="48079" w:author="RedCap - BigCR editor" w:date="2022-08-30T06:24:00Z"/>
        </w:trPr>
        <w:tc>
          <w:tcPr>
            <w:tcW w:w="1509" w:type="dxa"/>
            <w:tcBorders>
              <w:top w:val="nil"/>
              <w:left w:val="single" w:sz="4" w:space="0" w:color="auto"/>
              <w:bottom w:val="single" w:sz="4" w:space="0" w:color="auto"/>
              <w:right w:val="single" w:sz="4" w:space="0" w:color="auto"/>
            </w:tcBorders>
            <w:shd w:val="clear" w:color="auto" w:fill="auto"/>
            <w:hideMark/>
          </w:tcPr>
          <w:p w14:paraId="1135A072" w14:textId="77777777" w:rsidR="00420D38" w:rsidRPr="00DB707E" w:rsidRDefault="00420D38" w:rsidP="00AB35CF">
            <w:pPr>
              <w:pStyle w:val="TAL"/>
              <w:rPr>
                <w:ins w:id="48080" w:author="RedCap - BigCR editor" w:date="2022-08-30T06:24:00Z"/>
                <w:rFonts w:eastAsia="Calibri"/>
                <w:szCs w:val="22"/>
              </w:rPr>
            </w:pPr>
          </w:p>
        </w:tc>
        <w:tc>
          <w:tcPr>
            <w:tcW w:w="1418" w:type="dxa"/>
            <w:tcBorders>
              <w:top w:val="single" w:sz="4" w:space="0" w:color="auto"/>
              <w:left w:val="single" w:sz="4" w:space="0" w:color="auto"/>
              <w:bottom w:val="single" w:sz="4" w:space="0" w:color="auto"/>
              <w:right w:val="single" w:sz="4" w:space="0" w:color="auto"/>
            </w:tcBorders>
            <w:hideMark/>
          </w:tcPr>
          <w:p w14:paraId="5158E36B" w14:textId="77777777" w:rsidR="00420D38" w:rsidRPr="00DB707E" w:rsidRDefault="00420D38" w:rsidP="00AB35CF">
            <w:pPr>
              <w:pStyle w:val="TAC"/>
              <w:rPr>
                <w:ins w:id="48081" w:author="RedCap - BigCR editor" w:date="2022-08-30T06:24:00Z"/>
              </w:rPr>
            </w:pPr>
            <w:ins w:id="48082" w:author="RedCap - BigCR editor" w:date="2022-08-30T06:24:00Z">
              <w:r w:rsidRPr="00DB707E">
                <w:t>3</w:t>
              </w:r>
            </w:ins>
          </w:p>
        </w:tc>
        <w:tc>
          <w:tcPr>
            <w:tcW w:w="2032" w:type="dxa"/>
            <w:tcBorders>
              <w:top w:val="nil"/>
              <w:left w:val="single" w:sz="4" w:space="0" w:color="auto"/>
              <w:bottom w:val="single" w:sz="4" w:space="0" w:color="auto"/>
              <w:right w:val="single" w:sz="4" w:space="0" w:color="auto"/>
            </w:tcBorders>
            <w:shd w:val="clear" w:color="auto" w:fill="auto"/>
            <w:hideMark/>
          </w:tcPr>
          <w:p w14:paraId="5A196DF1" w14:textId="77777777" w:rsidR="00420D38" w:rsidRPr="00DB707E" w:rsidRDefault="00420D38" w:rsidP="00AB35CF">
            <w:pPr>
              <w:pStyle w:val="TAC"/>
              <w:rPr>
                <w:ins w:id="48083" w:author="RedCap - BigCR editor" w:date="2022-08-30T06:24:00Z"/>
                <w:rFonts w:eastAsia="Calibri"/>
                <w:szCs w:val="22"/>
              </w:rPr>
            </w:pPr>
          </w:p>
        </w:tc>
        <w:tc>
          <w:tcPr>
            <w:tcW w:w="3486" w:type="dxa"/>
            <w:gridSpan w:val="4"/>
            <w:tcBorders>
              <w:top w:val="single" w:sz="4" w:space="0" w:color="auto"/>
              <w:left w:val="single" w:sz="4" w:space="0" w:color="auto"/>
              <w:bottom w:val="single" w:sz="4" w:space="0" w:color="auto"/>
              <w:right w:val="single" w:sz="4" w:space="0" w:color="auto"/>
            </w:tcBorders>
            <w:hideMark/>
          </w:tcPr>
          <w:p w14:paraId="1C9B89E0" w14:textId="77777777" w:rsidR="00420D38" w:rsidRPr="00DB707E" w:rsidRDefault="00420D38" w:rsidP="00AB35CF">
            <w:pPr>
              <w:pStyle w:val="TAC"/>
              <w:rPr>
                <w:ins w:id="48084" w:author="RedCap - BigCR editor" w:date="2022-08-30T06:24:00Z"/>
                <w:rFonts w:eastAsia="Calibri"/>
                <w:szCs w:val="22"/>
              </w:rPr>
            </w:pPr>
            <w:ins w:id="48085" w:author="RedCap - BigCR editor" w:date="2022-08-30T06:24:00Z">
              <w:r w:rsidRPr="00DB707E">
                <w:rPr>
                  <w:rFonts w:eastAsia="Calibri"/>
                  <w:szCs w:val="22"/>
                </w:rPr>
                <w:t>-91.65</w:t>
              </w:r>
            </w:ins>
          </w:p>
        </w:tc>
      </w:tr>
      <w:tr w:rsidR="00420D38" w:rsidRPr="00DB707E" w14:paraId="169D4793" w14:textId="77777777" w:rsidTr="00AB35CF">
        <w:trPr>
          <w:trHeight w:val="187"/>
          <w:jc w:val="center"/>
          <w:ins w:id="48086" w:author="RedCap - BigCR editor" w:date="2022-08-30T06:24:00Z"/>
        </w:trPr>
        <w:tc>
          <w:tcPr>
            <w:tcW w:w="1509" w:type="dxa"/>
            <w:tcBorders>
              <w:top w:val="single" w:sz="4" w:space="0" w:color="auto"/>
              <w:left w:val="single" w:sz="4" w:space="0" w:color="auto"/>
              <w:bottom w:val="single" w:sz="4" w:space="0" w:color="auto"/>
              <w:right w:val="single" w:sz="4" w:space="0" w:color="auto"/>
            </w:tcBorders>
            <w:hideMark/>
          </w:tcPr>
          <w:p w14:paraId="5A40C2E7" w14:textId="77777777" w:rsidR="00420D38" w:rsidRPr="00DB707E" w:rsidRDefault="00420D38" w:rsidP="00AB35CF">
            <w:pPr>
              <w:pStyle w:val="TAL"/>
              <w:rPr>
                <w:ins w:id="48087" w:author="RedCap - BigCR editor" w:date="2022-08-30T06:24:00Z"/>
              </w:rPr>
            </w:pPr>
            <w:ins w:id="48088" w:author="RedCap - BigCR editor" w:date="2022-08-30T06:24:00Z">
              <w:r w:rsidRPr="00DB707E">
                <w:rPr>
                  <w:rFonts w:eastAsia="Calibri"/>
                  <w:noProof/>
                  <w:position w:val="-12"/>
                  <w:szCs w:val="22"/>
                  <w:lang w:eastAsia="zh-CN"/>
                </w:rPr>
                <w:drawing>
                  <wp:inline distT="0" distB="0" distL="0" distR="0" wp14:anchorId="0773DFBB" wp14:editId="035AB1A0">
                    <wp:extent cx="381000" cy="228600"/>
                    <wp:effectExtent l="0" t="0" r="0" b="0"/>
                    <wp:docPr id="6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7"/>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hideMark/>
          </w:tcPr>
          <w:p w14:paraId="0181EBEB" w14:textId="77777777" w:rsidR="00420D38" w:rsidRPr="00DB707E" w:rsidRDefault="00420D38" w:rsidP="00AB35CF">
            <w:pPr>
              <w:pStyle w:val="TAC"/>
              <w:rPr>
                <w:ins w:id="48089" w:author="RedCap - BigCR editor" w:date="2022-08-30T06:24:00Z"/>
              </w:rPr>
            </w:pPr>
            <w:ins w:id="48090" w:author="RedCap - BigCR editor" w:date="2022-08-30T06:24:00Z">
              <w:r w:rsidRPr="00DB707E">
                <w:t>1~4</w:t>
              </w:r>
            </w:ins>
          </w:p>
        </w:tc>
        <w:tc>
          <w:tcPr>
            <w:tcW w:w="2032" w:type="dxa"/>
            <w:tcBorders>
              <w:top w:val="single" w:sz="4" w:space="0" w:color="auto"/>
              <w:left w:val="single" w:sz="4" w:space="0" w:color="auto"/>
              <w:bottom w:val="single" w:sz="4" w:space="0" w:color="auto"/>
              <w:right w:val="single" w:sz="4" w:space="0" w:color="auto"/>
            </w:tcBorders>
            <w:hideMark/>
          </w:tcPr>
          <w:p w14:paraId="70443B3C" w14:textId="77777777" w:rsidR="00420D38" w:rsidRPr="00DB707E" w:rsidRDefault="00420D38" w:rsidP="00AB35CF">
            <w:pPr>
              <w:pStyle w:val="TAC"/>
              <w:rPr>
                <w:ins w:id="48091" w:author="RedCap - BigCR editor" w:date="2022-08-30T06:24:00Z"/>
              </w:rPr>
            </w:pPr>
            <w:ins w:id="48092" w:author="RedCap - BigCR editor" w:date="2022-08-30T06:24:00Z">
              <w:r w:rsidRPr="00DB707E">
                <w:t>dB</w:t>
              </w:r>
            </w:ins>
          </w:p>
        </w:tc>
        <w:tc>
          <w:tcPr>
            <w:tcW w:w="871" w:type="dxa"/>
            <w:tcBorders>
              <w:top w:val="single" w:sz="4" w:space="0" w:color="auto"/>
              <w:left w:val="single" w:sz="4" w:space="0" w:color="auto"/>
              <w:bottom w:val="single" w:sz="4" w:space="0" w:color="auto"/>
              <w:right w:val="single" w:sz="4" w:space="0" w:color="auto"/>
            </w:tcBorders>
            <w:hideMark/>
          </w:tcPr>
          <w:p w14:paraId="04A154BA" w14:textId="77777777" w:rsidR="00420D38" w:rsidRPr="00DB707E" w:rsidRDefault="00420D38" w:rsidP="00AB35CF">
            <w:pPr>
              <w:pStyle w:val="TAC"/>
              <w:rPr>
                <w:ins w:id="48093" w:author="RedCap - BigCR editor" w:date="2022-08-30T06:24:00Z"/>
              </w:rPr>
            </w:pPr>
            <w:ins w:id="48094" w:author="RedCap - BigCR editor" w:date="2022-08-30T06:24:00Z">
              <w:r w:rsidRPr="00DB707E">
                <w:t>0</w:t>
              </w:r>
            </w:ins>
          </w:p>
        </w:tc>
        <w:tc>
          <w:tcPr>
            <w:tcW w:w="872" w:type="dxa"/>
            <w:tcBorders>
              <w:top w:val="single" w:sz="4" w:space="0" w:color="auto"/>
              <w:left w:val="single" w:sz="4" w:space="0" w:color="auto"/>
              <w:bottom w:val="single" w:sz="4" w:space="0" w:color="auto"/>
              <w:right w:val="single" w:sz="4" w:space="0" w:color="auto"/>
            </w:tcBorders>
            <w:hideMark/>
          </w:tcPr>
          <w:p w14:paraId="3C3C2030" w14:textId="77777777" w:rsidR="00420D38" w:rsidRPr="00DB707E" w:rsidRDefault="00420D38" w:rsidP="00AB35CF">
            <w:pPr>
              <w:pStyle w:val="TAC"/>
              <w:rPr>
                <w:ins w:id="48095" w:author="RedCap - BigCR editor" w:date="2022-08-30T06:24:00Z"/>
              </w:rPr>
            </w:pPr>
            <w:ins w:id="48096" w:author="RedCap - BigCR editor" w:date="2022-08-30T06:24:00Z">
              <w:r w:rsidRPr="00DB707E">
                <w:t>0</w:t>
              </w:r>
            </w:ins>
          </w:p>
        </w:tc>
        <w:tc>
          <w:tcPr>
            <w:tcW w:w="871" w:type="dxa"/>
            <w:tcBorders>
              <w:top w:val="single" w:sz="4" w:space="0" w:color="auto"/>
              <w:left w:val="single" w:sz="4" w:space="0" w:color="auto"/>
              <w:bottom w:val="single" w:sz="4" w:space="0" w:color="auto"/>
              <w:right w:val="single" w:sz="4" w:space="0" w:color="auto"/>
            </w:tcBorders>
            <w:hideMark/>
          </w:tcPr>
          <w:p w14:paraId="69ABA940" w14:textId="77777777" w:rsidR="00420D38" w:rsidRPr="00DB707E" w:rsidRDefault="00420D38" w:rsidP="00AB35CF">
            <w:pPr>
              <w:pStyle w:val="TAC"/>
              <w:rPr>
                <w:ins w:id="48097" w:author="RedCap - BigCR editor" w:date="2022-08-30T06:24:00Z"/>
              </w:rPr>
            </w:pPr>
            <w:ins w:id="48098" w:author="RedCap - BigCR editor" w:date="2022-08-30T06:24:00Z">
              <w:r w:rsidRPr="00DB707E">
                <w:t>-Infinity</w:t>
              </w:r>
            </w:ins>
          </w:p>
        </w:tc>
        <w:tc>
          <w:tcPr>
            <w:tcW w:w="872" w:type="dxa"/>
            <w:tcBorders>
              <w:top w:val="single" w:sz="4" w:space="0" w:color="auto"/>
              <w:left w:val="single" w:sz="4" w:space="0" w:color="auto"/>
              <w:bottom w:val="single" w:sz="4" w:space="0" w:color="auto"/>
              <w:right w:val="single" w:sz="4" w:space="0" w:color="auto"/>
            </w:tcBorders>
            <w:hideMark/>
          </w:tcPr>
          <w:p w14:paraId="7988F7F4" w14:textId="77777777" w:rsidR="00420D38" w:rsidRPr="00DB707E" w:rsidRDefault="00420D38" w:rsidP="00AB35CF">
            <w:pPr>
              <w:pStyle w:val="TAC"/>
              <w:rPr>
                <w:ins w:id="48099" w:author="RedCap - BigCR editor" w:date="2022-08-30T06:24:00Z"/>
              </w:rPr>
            </w:pPr>
            <w:ins w:id="48100" w:author="RedCap - BigCR editor" w:date="2022-08-30T06:24:00Z">
              <w:r w:rsidRPr="00DB707E">
                <w:t>3</w:t>
              </w:r>
            </w:ins>
          </w:p>
        </w:tc>
      </w:tr>
      <w:tr w:rsidR="00420D38" w:rsidRPr="00DB707E" w14:paraId="186B0E36" w14:textId="77777777" w:rsidTr="00AB35CF">
        <w:trPr>
          <w:trHeight w:val="187"/>
          <w:jc w:val="center"/>
          <w:ins w:id="48101" w:author="RedCap - BigCR editor" w:date="2022-08-30T06:24:00Z"/>
        </w:trPr>
        <w:tc>
          <w:tcPr>
            <w:tcW w:w="1509" w:type="dxa"/>
            <w:tcBorders>
              <w:top w:val="single" w:sz="4" w:space="0" w:color="auto"/>
              <w:left w:val="single" w:sz="4" w:space="0" w:color="auto"/>
              <w:bottom w:val="nil"/>
              <w:right w:val="single" w:sz="4" w:space="0" w:color="auto"/>
            </w:tcBorders>
            <w:shd w:val="clear" w:color="auto" w:fill="auto"/>
            <w:hideMark/>
          </w:tcPr>
          <w:p w14:paraId="2ACF96AA" w14:textId="77777777" w:rsidR="00420D38" w:rsidRPr="00DB707E" w:rsidRDefault="00420D38" w:rsidP="00AB35CF">
            <w:pPr>
              <w:pStyle w:val="TAL"/>
              <w:rPr>
                <w:ins w:id="48102" w:author="RedCap - BigCR editor" w:date="2022-08-30T06:24:00Z"/>
                <w:vertAlign w:val="superscript"/>
              </w:rPr>
            </w:pPr>
            <w:ins w:id="48103" w:author="RedCap - BigCR editor" w:date="2022-08-30T06:24:00Z">
              <w:r w:rsidRPr="00DB707E">
                <w:t xml:space="preserve">SSB RSRP </w:t>
              </w:r>
              <w:r w:rsidRPr="00DB707E">
                <w:rPr>
                  <w:vertAlign w:val="superscript"/>
                </w:rPr>
                <w:t>Note3</w:t>
              </w:r>
            </w:ins>
          </w:p>
        </w:tc>
        <w:tc>
          <w:tcPr>
            <w:tcW w:w="1418" w:type="dxa"/>
            <w:tcBorders>
              <w:top w:val="single" w:sz="4" w:space="0" w:color="auto"/>
              <w:left w:val="single" w:sz="4" w:space="0" w:color="auto"/>
              <w:bottom w:val="single" w:sz="4" w:space="0" w:color="auto"/>
              <w:right w:val="single" w:sz="4" w:space="0" w:color="auto"/>
            </w:tcBorders>
            <w:hideMark/>
          </w:tcPr>
          <w:p w14:paraId="78D3BD70" w14:textId="77777777" w:rsidR="00420D38" w:rsidRPr="00DB707E" w:rsidRDefault="00420D38" w:rsidP="00AB35CF">
            <w:pPr>
              <w:pStyle w:val="TAC"/>
              <w:rPr>
                <w:ins w:id="48104" w:author="RedCap - BigCR editor" w:date="2022-08-30T06:24:00Z"/>
              </w:rPr>
            </w:pPr>
            <w:ins w:id="48105" w:author="RedCap - BigCR editor" w:date="2022-08-30T06:24:00Z">
              <w:r w:rsidRPr="00DB707E">
                <w:rPr>
                  <w:rFonts w:eastAsia="Calibri"/>
                  <w:szCs w:val="22"/>
                </w:rPr>
                <w:t>1,2,4</w:t>
              </w:r>
            </w:ins>
          </w:p>
        </w:tc>
        <w:tc>
          <w:tcPr>
            <w:tcW w:w="2032" w:type="dxa"/>
            <w:tcBorders>
              <w:top w:val="single" w:sz="4" w:space="0" w:color="auto"/>
              <w:left w:val="single" w:sz="4" w:space="0" w:color="auto"/>
              <w:bottom w:val="nil"/>
              <w:right w:val="single" w:sz="4" w:space="0" w:color="auto"/>
            </w:tcBorders>
            <w:shd w:val="clear" w:color="auto" w:fill="auto"/>
            <w:hideMark/>
          </w:tcPr>
          <w:p w14:paraId="6E176F0A" w14:textId="77777777" w:rsidR="00420D38" w:rsidRPr="00DB707E" w:rsidRDefault="00420D38" w:rsidP="00AB35CF">
            <w:pPr>
              <w:pStyle w:val="TAC"/>
              <w:rPr>
                <w:ins w:id="48106" w:author="RedCap - BigCR editor" w:date="2022-08-30T06:24:00Z"/>
              </w:rPr>
            </w:pPr>
            <w:ins w:id="48107" w:author="RedCap - BigCR editor" w:date="2022-08-30T06:24:00Z">
              <w:r w:rsidRPr="00DB707E">
                <w:t>dBm/SSB SCS</w:t>
              </w:r>
            </w:ins>
          </w:p>
        </w:tc>
        <w:tc>
          <w:tcPr>
            <w:tcW w:w="871" w:type="dxa"/>
            <w:tcBorders>
              <w:top w:val="single" w:sz="4" w:space="0" w:color="auto"/>
              <w:left w:val="single" w:sz="4" w:space="0" w:color="auto"/>
              <w:bottom w:val="single" w:sz="4" w:space="0" w:color="auto"/>
              <w:right w:val="single" w:sz="4" w:space="0" w:color="auto"/>
            </w:tcBorders>
            <w:hideMark/>
          </w:tcPr>
          <w:p w14:paraId="140BCE7E" w14:textId="77777777" w:rsidR="00420D38" w:rsidRPr="00DB707E" w:rsidRDefault="00420D38" w:rsidP="00AB35CF">
            <w:pPr>
              <w:pStyle w:val="TAC"/>
              <w:rPr>
                <w:ins w:id="48108" w:author="RedCap - BigCR editor" w:date="2022-08-30T06:24:00Z"/>
              </w:rPr>
            </w:pPr>
            <w:ins w:id="48109" w:author="RedCap - BigCR editor" w:date="2022-08-30T06:24:00Z">
              <w:r w:rsidRPr="00DB707E">
                <w:t>-94.65</w:t>
              </w:r>
            </w:ins>
          </w:p>
        </w:tc>
        <w:tc>
          <w:tcPr>
            <w:tcW w:w="872" w:type="dxa"/>
            <w:tcBorders>
              <w:top w:val="single" w:sz="4" w:space="0" w:color="auto"/>
              <w:left w:val="single" w:sz="4" w:space="0" w:color="auto"/>
              <w:bottom w:val="single" w:sz="4" w:space="0" w:color="auto"/>
              <w:right w:val="single" w:sz="4" w:space="0" w:color="auto"/>
            </w:tcBorders>
            <w:hideMark/>
          </w:tcPr>
          <w:p w14:paraId="23FD74FE" w14:textId="77777777" w:rsidR="00420D38" w:rsidRPr="00DB707E" w:rsidRDefault="00420D38" w:rsidP="00AB35CF">
            <w:pPr>
              <w:pStyle w:val="TAC"/>
              <w:rPr>
                <w:ins w:id="48110" w:author="RedCap - BigCR editor" w:date="2022-08-30T06:24:00Z"/>
              </w:rPr>
            </w:pPr>
            <w:ins w:id="48111" w:author="RedCap - BigCR editor" w:date="2022-08-30T06:24:00Z">
              <w:r w:rsidRPr="00DB707E">
                <w:t>-94.65</w:t>
              </w:r>
            </w:ins>
          </w:p>
        </w:tc>
        <w:tc>
          <w:tcPr>
            <w:tcW w:w="871" w:type="dxa"/>
            <w:tcBorders>
              <w:top w:val="single" w:sz="4" w:space="0" w:color="auto"/>
              <w:left w:val="single" w:sz="4" w:space="0" w:color="auto"/>
              <w:bottom w:val="single" w:sz="4" w:space="0" w:color="auto"/>
              <w:right w:val="single" w:sz="4" w:space="0" w:color="auto"/>
            </w:tcBorders>
            <w:hideMark/>
          </w:tcPr>
          <w:p w14:paraId="4D7DF71C" w14:textId="77777777" w:rsidR="00420D38" w:rsidRPr="00DB707E" w:rsidRDefault="00420D38" w:rsidP="00AB35CF">
            <w:pPr>
              <w:pStyle w:val="TAC"/>
              <w:rPr>
                <w:ins w:id="48112" w:author="RedCap - BigCR editor" w:date="2022-08-30T06:24:00Z"/>
              </w:rPr>
            </w:pPr>
            <w:ins w:id="48113" w:author="RedCap - BigCR editor" w:date="2022-08-30T06:24:00Z">
              <w:r w:rsidRPr="00DB707E">
                <w:t>-Infinity</w:t>
              </w:r>
            </w:ins>
          </w:p>
        </w:tc>
        <w:tc>
          <w:tcPr>
            <w:tcW w:w="872" w:type="dxa"/>
            <w:tcBorders>
              <w:top w:val="single" w:sz="4" w:space="0" w:color="auto"/>
              <w:left w:val="single" w:sz="4" w:space="0" w:color="auto"/>
              <w:bottom w:val="single" w:sz="4" w:space="0" w:color="auto"/>
              <w:right w:val="single" w:sz="4" w:space="0" w:color="auto"/>
            </w:tcBorders>
            <w:hideMark/>
          </w:tcPr>
          <w:p w14:paraId="747DC7E8" w14:textId="77777777" w:rsidR="00420D38" w:rsidRPr="00DB707E" w:rsidRDefault="00420D38" w:rsidP="00AB35CF">
            <w:pPr>
              <w:pStyle w:val="TAC"/>
              <w:rPr>
                <w:ins w:id="48114" w:author="RedCap - BigCR editor" w:date="2022-08-30T06:24:00Z"/>
              </w:rPr>
            </w:pPr>
            <w:ins w:id="48115" w:author="RedCap - BigCR editor" w:date="2022-08-30T06:24:00Z">
              <w:r w:rsidRPr="00DB707E">
                <w:t>-91.65</w:t>
              </w:r>
            </w:ins>
          </w:p>
        </w:tc>
      </w:tr>
      <w:tr w:rsidR="00420D38" w:rsidRPr="00DB707E" w14:paraId="7C8038B0" w14:textId="77777777" w:rsidTr="00AB35CF">
        <w:trPr>
          <w:trHeight w:val="187"/>
          <w:jc w:val="center"/>
          <w:ins w:id="48116" w:author="RedCap - BigCR editor" w:date="2022-08-30T06:24:00Z"/>
        </w:trPr>
        <w:tc>
          <w:tcPr>
            <w:tcW w:w="1509" w:type="dxa"/>
            <w:tcBorders>
              <w:top w:val="nil"/>
              <w:left w:val="single" w:sz="4" w:space="0" w:color="auto"/>
              <w:bottom w:val="single" w:sz="4" w:space="0" w:color="auto"/>
              <w:right w:val="single" w:sz="4" w:space="0" w:color="auto"/>
            </w:tcBorders>
            <w:shd w:val="clear" w:color="auto" w:fill="auto"/>
            <w:hideMark/>
          </w:tcPr>
          <w:p w14:paraId="5E0CFC11" w14:textId="77777777" w:rsidR="00420D38" w:rsidRPr="00DB707E" w:rsidRDefault="00420D38" w:rsidP="00AB35CF">
            <w:pPr>
              <w:pStyle w:val="TAL"/>
              <w:rPr>
                <w:ins w:id="48117" w:author="RedCap - BigCR editor" w:date="2022-08-30T06:24:00Z"/>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332EF8D6" w14:textId="77777777" w:rsidR="00420D38" w:rsidRPr="00DB707E" w:rsidRDefault="00420D38" w:rsidP="00AB35CF">
            <w:pPr>
              <w:pStyle w:val="TAC"/>
              <w:rPr>
                <w:ins w:id="48118" w:author="RedCap - BigCR editor" w:date="2022-08-30T06:24:00Z"/>
              </w:rPr>
            </w:pPr>
            <w:ins w:id="48119" w:author="RedCap - BigCR editor" w:date="2022-08-30T06:24:00Z">
              <w:r w:rsidRPr="00DB707E">
                <w:rPr>
                  <w:rFonts w:eastAsia="Calibri"/>
                  <w:szCs w:val="22"/>
                </w:rPr>
                <w:t>3</w:t>
              </w:r>
            </w:ins>
          </w:p>
        </w:tc>
        <w:tc>
          <w:tcPr>
            <w:tcW w:w="2032" w:type="dxa"/>
            <w:tcBorders>
              <w:top w:val="nil"/>
              <w:left w:val="single" w:sz="4" w:space="0" w:color="auto"/>
              <w:bottom w:val="single" w:sz="4" w:space="0" w:color="auto"/>
              <w:right w:val="single" w:sz="4" w:space="0" w:color="auto"/>
            </w:tcBorders>
            <w:shd w:val="clear" w:color="auto" w:fill="auto"/>
            <w:hideMark/>
          </w:tcPr>
          <w:p w14:paraId="2C0CE95C" w14:textId="77777777" w:rsidR="00420D38" w:rsidRPr="00DB707E" w:rsidRDefault="00420D38" w:rsidP="00AB35CF">
            <w:pPr>
              <w:pStyle w:val="TAC"/>
              <w:rPr>
                <w:ins w:id="48120" w:author="RedCap - BigCR editor" w:date="2022-08-30T06:24:00Z"/>
              </w:rPr>
            </w:pPr>
          </w:p>
        </w:tc>
        <w:tc>
          <w:tcPr>
            <w:tcW w:w="871" w:type="dxa"/>
            <w:tcBorders>
              <w:top w:val="single" w:sz="4" w:space="0" w:color="auto"/>
              <w:left w:val="single" w:sz="4" w:space="0" w:color="auto"/>
              <w:bottom w:val="single" w:sz="4" w:space="0" w:color="auto"/>
              <w:right w:val="single" w:sz="4" w:space="0" w:color="auto"/>
            </w:tcBorders>
            <w:hideMark/>
          </w:tcPr>
          <w:p w14:paraId="06612A12" w14:textId="77777777" w:rsidR="00420D38" w:rsidRPr="00DB707E" w:rsidRDefault="00420D38" w:rsidP="00AB35CF">
            <w:pPr>
              <w:pStyle w:val="TAC"/>
              <w:rPr>
                <w:ins w:id="48121" w:author="RedCap - BigCR editor" w:date="2022-08-30T06:24:00Z"/>
                <w:rFonts w:eastAsia="Calibri"/>
                <w:szCs w:val="22"/>
              </w:rPr>
            </w:pPr>
            <w:ins w:id="48122" w:author="RedCap - BigCR editor" w:date="2022-08-30T06:24:00Z">
              <w:r w:rsidRPr="00DB707E">
                <w:t>-91.65</w:t>
              </w:r>
            </w:ins>
          </w:p>
        </w:tc>
        <w:tc>
          <w:tcPr>
            <w:tcW w:w="872" w:type="dxa"/>
            <w:tcBorders>
              <w:top w:val="single" w:sz="4" w:space="0" w:color="auto"/>
              <w:left w:val="single" w:sz="4" w:space="0" w:color="auto"/>
              <w:bottom w:val="single" w:sz="4" w:space="0" w:color="auto"/>
              <w:right w:val="single" w:sz="4" w:space="0" w:color="auto"/>
            </w:tcBorders>
            <w:hideMark/>
          </w:tcPr>
          <w:p w14:paraId="58979821" w14:textId="77777777" w:rsidR="00420D38" w:rsidRPr="00DB707E" w:rsidRDefault="00420D38" w:rsidP="00AB35CF">
            <w:pPr>
              <w:pStyle w:val="TAC"/>
              <w:rPr>
                <w:ins w:id="48123" w:author="RedCap - BigCR editor" w:date="2022-08-30T06:24:00Z"/>
                <w:rFonts w:eastAsia="Calibri"/>
                <w:szCs w:val="22"/>
              </w:rPr>
            </w:pPr>
            <w:ins w:id="48124" w:author="RedCap - BigCR editor" w:date="2022-08-30T06:24:00Z">
              <w:r w:rsidRPr="00DB707E">
                <w:rPr>
                  <w:rFonts w:eastAsia="Calibri"/>
                  <w:szCs w:val="22"/>
                </w:rPr>
                <w:t>-91.65</w:t>
              </w:r>
            </w:ins>
          </w:p>
        </w:tc>
        <w:tc>
          <w:tcPr>
            <w:tcW w:w="871" w:type="dxa"/>
            <w:tcBorders>
              <w:top w:val="single" w:sz="4" w:space="0" w:color="auto"/>
              <w:left w:val="single" w:sz="4" w:space="0" w:color="auto"/>
              <w:bottom w:val="single" w:sz="4" w:space="0" w:color="auto"/>
              <w:right w:val="single" w:sz="4" w:space="0" w:color="auto"/>
            </w:tcBorders>
            <w:hideMark/>
          </w:tcPr>
          <w:p w14:paraId="4AB40E8B" w14:textId="77777777" w:rsidR="00420D38" w:rsidRPr="00DB707E" w:rsidRDefault="00420D38" w:rsidP="00AB35CF">
            <w:pPr>
              <w:pStyle w:val="TAC"/>
              <w:rPr>
                <w:ins w:id="48125" w:author="RedCap - BigCR editor" w:date="2022-08-30T06:24:00Z"/>
                <w:rFonts w:eastAsia="Calibri"/>
                <w:szCs w:val="22"/>
              </w:rPr>
            </w:pPr>
            <w:ins w:id="48126" w:author="RedCap - BigCR editor" w:date="2022-08-30T06:24:00Z">
              <w:r w:rsidRPr="00DB707E">
                <w:t>-Infinity</w:t>
              </w:r>
            </w:ins>
          </w:p>
        </w:tc>
        <w:tc>
          <w:tcPr>
            <w:tcW w:w="872" w:type="dxa"/>
            <w:tcBorders>
              <w:top w:val="single" w:sz="4" w:space="0" w:color="auto"/>
              <w:left w:val="single" w:sz="4" w:space="0" w:color="auto"/>
              <w:bottom w:val="single" w:sz="4" w:space="0" w:color="auto"/>
              <w:right w:val="single" w:sz="4" w:space="0" w:color="auto"/>
            </w:tcBorders>
            <w:hideMark/>
          </w:tcPr>
          <w:p w14:paraId="789EBB31" w14:textId="77777777" w:rsidR="00420D38" w:rsidRPr="00DB707E" w:rsidRDefault="00420D38" w:rsidP="00AB35CF">
            <w:pPr>
              <w:pStyle w:val="TAC"/>
              <w:rPr>
                <w:ins w:id="48127" w:author="RedCap - BigCR editor" w:date="2022-08-30T06:24:00Z"/>
                <w:rFonts w:eastAsia="Calibri"/>
                <w:szCs w:val="22"/>
              </w:rPr>
            </w:pPr>
            <w:ins w:id="48128" w:author="RedCap - BigCR editor" w:date="2022-08-30T06:24:00Z">
              <w:r w:rsidRPr="00DB707E">
                <w:rPr>
                  <w:rFonts w:eastAsia="Calibri"/>
                  <w:szCs w:val="22"/>
                </w:rPr>
                <w:t>-88.65</w:t>
              </w:r>
            </w:ins>
          </w:p>
        </w:tc>
      </w:tr>
      <w:tr w:rsidR="00420D38" w:rsidRPr="00DB707E" w14:paraId="0742BF26" w14:textId="77777777" w:rsidTr="00AB35CF">
        <w:trPr>
          <w:trHeight w:val="187"/>
          <w:jc w:val="center"/>
          <w:ins w:id="48129" w:author="RedCap - BigCR editor" w:date="2022-08-30T06:24:00Z"/>
        </w:trPr>
        <w:tc>
          <w:tcPr>
            <w:tcW w:w="1509" w:type="dxa"/>
            <w:tcBorders>
              <w:top w:val="single" w:sz="4" w:space="0" w:color="auto"/>
              <w:left w:val="single" w:sz="4" w:space="0" w:color="auto"/>
              <w:bottom w:val="nil"/>
              <w:right w:val="single" w:sz="4" w:space="0" w:color="auto"/>
            </w:tcBorders>
            <w:shd w:val="clear" w:color="auto" w:fill="auto"/>
            <w:hideMark/>
          </w:tcPr>
          <w:p w14:paraId="5E0BBBBC" w14:textId="77777777" w:rsidR="00420D38" w:rsidRPr="00DB707E" w:rsidRDefault="00420D38" w:rsidP="00AB35CF">
            <w:pPr>
              <w:pStyle w:val="TAL"/>
              <w:rPr>
                <w:ins w:id="48130" w:author="RedCap - BigCR editor" w:date="2022-08-30T06:24:00Z"/>
                <w:vertAlign w:val="superscript"/>
              </w:rPr>
            </w:pPr>
            <w:ins w:id="48131" w:author="RedCap - BigCR editor" w:date="2022-08-30T06:24:00Z">
              <w:r w:rsidRPr="00DB707E">
                <w:t xml:space="preserve">Io </w:t>
              </w:r>
              <w:r w:rsidRPr="00DB707E">
                <w:rPr>
                  <w:vertAlign w:val="superscript"/>
                </w:rPr>
                <w:t>Note3</w:t>
              </w:r>
            </w:ins>
          </w:p>
        </w:tc>
        <w:tc>
          <w:tcPr>
            <w:tcW w:w="1418" w:type="dxa"/>
            <w:tcBorders>
              <w:top w:val="single" w:sz="4" w:space="0" w:color="auto"/>
              <w:left w:val="single" w:sz="4" w:space="0" w:color="auto"/>
              <w:bottom w:val="single" w:sz="4" w:space="0" w:color="auto"/>
              <w:right w:val="single" w:sz="4" w:space="0" w:color="auto"/>
            </w:tcBorders>
            <w:hideMark/>
          </w:tcPr>
          <w:p w14:paraId="032E089F" w14:textId="77777777" w:rsidR="00420D38" w:rsidRPr="00DB707E" w:rsidRDefault="00420D38" w:rsidP="00AB35CF">
            <w:pPr>
              <w:pStyle w:val="TAC"/>
              <w:rPr>
                <w:ins w:id="48132" w:author="RedCap - BigCR editor" w:date="2022-08-30T06:24:00Z"/>
              </w:rPr>
            </w:pPr>
            <w:ins w:id="48133" w:author="RedCap - BigCR editor" w:date="2022-08-30T06:24:00Z">
              <w:r w:rsidRPr="00DB707E">
                <w:rPr>
                  <w:rFonts w:eastAsia="Calibri"/>
                  <w:szCs w:val="22"/>
                </w:rPr>
                <w:t>1,2,4</w:t>
              </w:r>
            </w:ins>
          </w:p>
        </w:tc>
        <w:tc>
          <w:tcPr>
            <w:tcW w:w="2032" w:type="dxa"/>
            <w:tcBorders>
              <w:top w:val="single" w:sz="4" w:space="0" w:color="auto"/>
              <w:left w:val="single" w:sz="4" w:space="0" w:color="auto"/>
              <w:bottom w:val="single" w:sz="4" w:space="0" w:color="auto"/>
              <w:right w:val="single" w:sz="4" w:space="0" w:color="auto"/>
            </w:tcBorders>
            <w:hideMark/>
          </w:tcPr>
          <w:p w14:paraId="180D6FC4" w14:textId="77777777" w:rsidR="00420D38" w:rsidRPr="00DB707E" w:rsidRDefault="00420D38" w:rsidP="00AB35CF">
            <w:pPr>
              <w:pStyle w:val="TAC"/>
              <w:rPr>
                <w:ins w:id="48134" w:author="RedCap - BigCR editor" w:date="2022-08-30T06:24:00Z"/>
              </w:rPr>
            </w:pPr>
            <w:ins w:id="48135" w:author="RedCap - BigCR editor" w:date="2022-08-30T06:24:00Z">
              <w:r w:rsidRPr="00DB707E">
                <w:t>dBm/9.36 MHz</w:t>
              </w:r>
            </w:ins>
          </w:p>
        </w:tc>
        <w:tc>
          <w:tcPr>
            <w:tcW w:w="871" w:type="dxa"/>
            <w:tcBorders>
              <w:top w:val="single" w:sz="4" w:space="0" w:color="auto"/>
              <w:left w:val="single" w:sz="4" w:space="0" w:color="auto"/>
              <w:bottom w:val="single" w:sz="4" w:space="0" w:color="auto"/>
              <w:right w:val="single" w:sz="4" w:space="0" w:color="auto"/>
            </w:tcBorders>
            <w:hideMark/>
          </w:tcPr>
          <w:p w14:paraId="568567EE" w14:textId="77777777" w:rsidR="00420D38" w:rsidRPr="00DB707E" w:rsidRDefault="00420D38" w:rsidP="00AB35CF">
            <w:pPr>
              <w:pStyle w:val="TAC"/>
              <w:rPr>
                <w:ins w:id="48136" w:author="RedCap - BigCR editor" w:date="2022-08-30T06:24:00Z"/>
              </w:rPr>
            </w:pPr>
            <w:ins w:id="48137" w:author="RedCap - BigCR editor" w:date="2022-08-30T06:24:00Z">
              <w:r w:rsidRPr="00DB707E">
                <w:t>-63.69</w:t>
              </w:r>
            </w:ins>
          </w:p>
        </w:tc>
        <w:tc>
          <w:tcPr>
            <w:tcW w:w="872" w:type="dxa"/>
            <w:tcBorders>
              <w:top w:val="single" w:sz="4" w:space="0" w:color="auto"/>
              <w:left w:val="single" w:sz="4" w:space="0" w:color="auto"/>
              <w:bottom w:val="single" w:sz="4" w:space="0" w:color="auto"/>
              <w:right w:val="single" w:sz="4" w:space="0" w:color="auto"/>
            </w:tcBorders>
            <w:hideMark/>
          </w:tcPr>
          <w:p w14:paraId="56F0E901" w14:textId="77777777" w:rsidR="00420D38" w:rsidRPr="00DB707E" w:rsidRDefault="00420D38" w:rsidP="00AB35CF">
            <w:pPr>
              <w:pStyle w:val="TAC"/>
              <w:rPr>
                <w:ins w:id="48138" w:author="RedCap - BigCR editor" w:date="2022-08-30T06:24:00Z"/>
              </w:rPr>
            </w:pPr>
            <w:ins w:id="48139" w:author="RedCap - BigCR editor" w:date="2022-08-30T06:24:00Z">
              <w:r w:rsidRPr="00DB707E">
                <w:t>-63.69</w:t>
              </w:r>
            </w:ins>
          </w:p>
        </w:tc>
        <w:tc>
          <w:tcPr>
            <w:tcW w:w="871" w:type="dxa"/>
            <w:tcBorders>
              <w:top w:val="single" w:sz="4" w:space="0" w:color="auto"/>
              <w:left w:val="single" w:sz="4" w:space="0" w:color="auto"/>
              <w:bottom w:val="single" w:sz="4" w:space="0" w:color="auto"/>
              <w:right w:val="single" w:sz="4" w:space="0" w:color="auto"/>
            </w:tcBorders>
            <w:hideMark/>
          </w:tcPr>
          <w:p w14:paraId="7327B981" w14:textId="77777777" w:rsidR="00420D38" w:rsidRPr="00DB707E" w:rsidRDefault="00420D38" w:rsidP="00AB35CF">
            <w:pPr>
              <w:pStyle w:val="TAC"/>
              <w:rPr>
                <w:ins w:id="48140" w:author="RedCap - BigCR editor" w:date="2022-08-30T06:24:00Z"/>
              </w:rPr>
            </w:pPr>
            <w:ins w:id="48141" w:author="RedCap - BigCR editor" w:date="2022-08-30T06:24:00Z">
              <w:r w:rsidRPr="00DB707E">
                <w:t>-66.70</w:t>
              </w:r>
            </w:ins>
          </w:p>
        </w:tc>
        <w:tc>
          <w:tcPr>
            <w:tcW w:w="872" w:type="dxa"/>
            <w:tcBorders>
              <w:top w:val="single" w:sz="4" w:space="0" w:color="auto"/>
              <w:left w:val="single" w:sz="4" w:space="0" w:color="auto"/>
              <w:bottom w:val="single" w:sz="4" w:space="0" w:color="auto"/>
              <w:right w:val="single" w:sz="4" w:space="0" w:color="auto"/>
            </w:tcBorders>
            <w:hideMark/>
          </w:tcPr>
          <w:p w14:paraId="56048A84" w14:textId="77777777" w:rsidR="00420D38" w:rsidRPr="00DB707E" w:rsidRDefault="00420D38" w:rsidP="00AB35CF">
            <w:pPr>
              <w:pStyle w:val="TAC"/>
              <w:rPr>
                <w:ins w:id="48142" w:author="RedCap - BigCR editor" w:date="2022-08-30T06:24:00Z"/>
              </w:rPr>
            </w:pPr>
            <w:ins w:id="48143" w:author="RedCap - BigCR editor" w:date="2022-08-30T06:24:00Z">
              <w:r w:rsidRPr="00DB707E">
                <w:t>-61.93</w:t>
              </w:r>
            </w:ins>
          </w:p>
        </w:tc>
      </w:tr>
      <w:tr w:rsidR="00420D38" w:rsidRPr="00DB707E" w14:paraId="144E87A1" w14:textId="77777777" w:rsidTr="00AB35CF">
        <w:trPr>
          <w:trHeight w:val="187"/>
          <w:jc w:val="center"/>
          <w:ins w:id="48144" w:author="RedCap - BigCR editor" w:date="2022-08-30T06:24:00Z"/>
        </w:trPr>
        <w:tc>
          <w:tcPr>
            <w:tcW w:w="1509" w:type="dxa"/>
            <w:tcBorders>
              <w:top w:val="nil"/>
              <w:left w:val="single" w:sz="4" w:space="0" w:color="auto"/>
              <w:bottom w:val="single" w:sz="4" w:space="0" w:color="auto"/>
              <w:right w:val="single" w:sz="4" w:space="0" w:color="auto"/>
            </w:tcBorders>
            <w:shd w:val="clear" w:color="auto" w:fill="auto"/>
            <w:hideMark/>
          </w:tcPr>
          <w:p w14:paraId="26ABDC70" w14:textId="77777777" w:rsidR="00420D38" w:rsidRPr="00DB707E" w:rsidRDefault="00420D38" w:rsidP="00AB35CF">
            <w:pPr>
              <w:pStyle w:val="TAL"/>
              <w:rPr>
                <w:ins w:id="48145" w:author="RedCap - BigCR editor" w:date="2022-08-30T06:24:00Z"/>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2A34810B" w14:textId="77777777" w:rsidR="00420D38" w:rsidRPr="00DB707E" w:rsidRDefault="00420D38" w:rsidP="00AB35CF">
            <w:pPr>
              <w:pStyle w:val="TAC"/>
              <w:rPr>
                <w:ins w:id="48146" w:author="RedCap - BigCR editor" w:date="2022-08-30T06:24:00Z"/>
              </w:rPr>
            </w:pPr>
            <w:ins w:id="48147" w:author="RedCap - BigCR editor" w:date="2022-08-30T06:24:00Z">
              <w:r w:rsidRPr="00DB707E">
                <w:rPr>
                  <w:rFonts w:eastAsia="Calibri"/>
                  <w:szCs w:val="22"/>
                </w:rPr>
                <w:t>3</w:t>
              </w:r>
            </w:ins>
          </w:p>
        </w:tc>
        <w:tc>
          <w:tcPr>
            <w:tcW w:w="2032" w:type="dxa"/>
            <w:tcBorders>
              <w:top w:val="single" w:sz="4" w:space="0" w:color="auto"/>
              <w:left w:val="single" w:sz="4" w:space="0" w:color="auto"/>
              <w:bottom w:val="single" w:sz="4" w:space="0" w:color="auto"/>
              <w:right w:val="single" w:sz="4" w:space="0" w:color="auto"/>
            </w:tcBorders>
            <w:hideMark/>
          </w:tcPr>
          <w:p w14:paraId="3B4739FE" w14:textId="77777777" w:rsidR="00420D38" w:rsidRPr="00DB707E" w:rsidRDefault="00420D38" w:rsidP="00AB35CF">
            <w:pPr>
              <w:pStyle w:val="TAC"/>
              <w:rPr>
                <w:ins w:id="48148" w:author="RedCap - BigCR editor" w:date="2022-08-30T06:24:00Z"/>
              </w:rPr>
            </w:pPr>
            <w:ins w:id="48149" w:author="RedCap - BigCR editor" w:date="2022-08-30T06:24:00Z">
              <w:r w:rsidRPr="00DB707E">
                <w:t>dBm/38.16 MHz</w:t>
              </w:r>
            </w:ins>
          </w:p>
        </w:tc>
        <w:tc>
          <w:tcPr>
            <w:tcW w:w="871" w:type="dxa"/>
            <w:tcBorders>
              <w:top w:val="single" w:sz="4" w:space="0" w:color="auto"/>
              <w:left w:val="single" w:sz="4" w:space="0" w:color="auto"/>
              <w:bottom w:val="single" w:sz="4" w:space="0" w:color="auto"/>
              <w:right w:val="single" w:sz="4" w:space="0" w:color="auto"/>
            </w:tcBorders>
            <w:hideMark/>
          </w:tcPr>
          <w:p w14:paraId="3688AB8D" w14:textId="77777777" w:rsidR="00420D38" w:rsidRPr="00DB707E" w:rsidRDefault="00420D38" w:rsidP="00AB35CF">
            <w:pPr>
              <w:pStyle w:val="TAC"/>
              <w:rPr>
                <w:ins w:id="48150" w:author="RedCap - BigCR editor" w:date="2022-08-30T06:24:00Z"/>
                <w:rFonts w:eastAsia="Calibri"/>
                <w:szCs w:val="22"/>
              </w:rPr>
            </w:pPr>
            <w:ins w:id="48151" w:author="RedCap - BigCR editor" w:date="2022-08-30T06:24:00Z">
              <w:r w:rsidRPr="00DB707E">
                <w:rPr>
                  <w:rFonts w:eastAsia="Calibri"/>
                  <w:szCs w:val="22"/>
                </w:rPr>
                <w:t>-57.59</w:t>
              </w:r>
            </w:ins>
          </w:p>
        </w:tc>
        <w:tc>
          <w:tcPr>
            <w:tcW w:w="872" w:type="dxa"/>
            <w:tcBorders>
              <w:top w:val="single" w:sz="4" w:space="0" w:color="auto"/>
              <w:left w:val="single" w:sz="4" w:space="0" w:color="auto"/>
              <w:bottom w:val="single" w:sz="4" w:space="0" w:color="auto"/>
              <w:right w:val="single" w:sz="4" w:space="0" w:color="auto"/>
            </w:tcBorders>
            <w:hideMark/>
          </w:tcPr>
          <w:p w14:paraId="342A17BD" w14:textId="77777777" w:rsidR="00420D38" w:rsidRPr="00DB707E" w:rsidRDefault="00420D38" w:rsidP="00AB35CF">
            <w:pPr>
              <w:pStyle w:val="TAC"/>
              <w:rPr>
                <w:ins w:id="48152" w:author="RedCap - BigCR editor" w:date="2022-08-30T06:24:00Z"/>
                <w:rFonts w:eastAsia="Calibri"/>
                <w:szCs w:val="22"/>
              </w:rPr>
            </w:pPr>
            <w:ins w:id="48153" w:author="RedCap - BigCR editor" w:date="2022-08-30T06:24:00Z">
              <w:r w:rsidRPr="00DB707E">
                <w:rPr>
                  <w:rFonts w:eastAsia="Calibri"/>
                  <w:szCs w:val="22"/>
                </w:rPr>
                <w:t>-57.59</w:t>
              </w:r>
            </w:ins>
          </w:p>
        </w:tc>
        <w:tc>
          <w:tcPr>
            <w:tcW w:w="871" w:type="dxa"/>
            <w:tcBorders>
              <w:top w:val="single" w:sz="4" w:space="0" w:color="auto"/>
              <w:left w:val="single" w:sz="4" w:space="0" w:color="auto"/>
              <w:bottom w:val="single" w:sz="4" w:space="0" w:color="auto"/>
              <w:right w:val="single" w:sz="4" w:space="0" w:color="auto"/>
            </w:tcBorders>
            <w:hideMark/>
          </w:tcPr>
          <w:p w14:paraId="4DDD8D7E" w14:textId="77777777" w:rsidR="00420D38" w:rsidRPr="00DB707E" w:rsidRDefault="00420D38" w:rsidP="00AB35CF">
            <w:pPr>
              <w:pStyle w:val="TAC"/>
              <w:rPr>
                <w:ins w:id="48154" w:author="RedCap - BigCR editor" w:date="2022-08-30T06:24:00Z"/>
                <w:rFonts w:eastAsia="Calibri"/>
                <w:szCs w:val="22"/>
              </w:rPr>
            </w:pPr>
            <w:ins w:id="48155" w:author="RedCap - BigCR editor" w:date="2022-08-30T06:24:00Z">
              <w:r w:rsidRPr="00DB707E">
                <w:t>-60.61</w:t>
              </w:r>
            </w:ins>
          </w:p>
        </w:tc>
        <w:tc>
          <w:tcPr>
            <w:tcW w:w="872" w:type="dxa"/>
            <w:tcBorders>
              <w:top w:val="single" w:sz="4" w:space="0" w:color="auto"/>
              <w:left w:val="single" w:sz="4" w:space="0" w:color="auto"/>
              <w:bottom w:val="single" w:sz="4" w:space="0" w:color="auto"/>
              <w:right w:val="single" w:sz="4" w:space="0" w:color="auto"/>
            </w:tcBorders>
            <w:hideMark/>
          </w:tcPr>
          <w:p w14:paraId="478A00D3" w14:textId="77777777" w:rsidR="00420D38" w:rsidRPr="00DB707E" w:rsidRDefault="00420D38" w:rsidP="00AB35CF">
            <w:pPr>
              <w:pStyle w:val="TAC"/>
              <w:rPr>
                <w:ins w:id="48156" w:author="RedCap - BigCR editor" w:date="2022-08-30T06:24:00Z"/>
                <w:rFonts w:eastAsia="Calibri"/>
                <w:szCs w:val="22"/>
              </w:rPr>
            </w:pPr>
            <w:ins w:id="48157" w:author="RedCap - BigCR editor" w:date="2022-08-30T06:24:00Z">
              <w:r w:rsidRPr="00DB707E">
                <w:rPr>
                  <w:rFonts w:eastAsia="Calibri"/>
                  <w:szCs w:val="22"/>
                </w:rPr>
                <w:t>-55.84</w:t>
              </w:r>
            </w:ins>
          </w:p>
        </w:tc>
      </w:tr>
      <w:tr w:rsidR="00420D38" w:rsidRPr="00DB707E" w14:paraId="482A2ED4" w14:textId="77777777" w:rsidTr="00AB35CF">
        <w:trPr>
          <w:trHeight w:val="187"/>
          <w:jc w:val="center"/>
          <w:ins w:id="48158" w:author="RedCap - BigCR editor" w:date="2022-08-30T06:24:00Z"/>
        </w:trPr>
        <w:tc>
          <w:tcPr>
            <w:tcW w:w="1509" w:type="dxa"/>
            <w:tcBorders>
              <w:top w:val="single" w:sz="4" w:space="0" w:color="auto"/>
              <w:left w:val="single" w:sz="4" w:space="0" w:color="auto"/>
              <w:bottom w:val="single" w:sz="4" w:space="0" w:color="auto"/>
              <w:right w:val="single" w:sz="4" w:space="0" w:color="auto"/>
            </w:tcBorders>
            <w:hideMark/>
          </w:tcPr>
          <w:p w14:paraId="23B5F153" w14:textId="77777777" w:rsidR="00420D38" w:rsidRPr="00DB707E" w:rsidRDefault="00420D38" w:rsidP="00AB35CF">
            <w:pPr>
              <w:pStyle w:val="TAL"/>
              <w:rPr>
                <w:ins w:id="48159" w:author="RedCap - BigCR editor" w:date="2022-08-30T06:24:00Z"/>
              </w:rPr>
            </w:pPr>
            <w:ins w:id="48160" w:author="RedCap - BigCR editor" w:date="2022-08-30T06:24:00Z">
              <w:r w:rsidRPr="00DB707E">
                <w:rPr>
                  <w:rFonts w:eastAsia="Calibri"/>
                  <w:noProof/>
                  <w:position w:val="-12"/>
                  <w:szCs w:val="22"/>
                  <w:lang w:eastAsia="zh-CN"/>
                </w:rPr>
                <w:drawing>
                  <wp:inline distT="0" distB="0" distL="0" distR="0" wp14:anchorId="495CEC70" wp14:editId="0CE77010">
                    <wp:extent cx="533400" cy="228600"/>
                    <wp:effectExtent l="0" t="0" r="0" b="0"/>
                    <wp:docPr id="6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6"/>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hideMark/>
          </w:tcPr>
          <w:p w14:paraId="15F7BBB8" w14:textId="77777777" w:rsidR="00420D38" w:rsidRPr="00DB707E" w:rsidRDefault="00420D38" w:rsidP="00AB35CF">
            <w:pPr>
              <w:pStyle w:val="TAC"/>
              <w:rPr>
                <w:ins w:id="48161" w:author="RedCap - BigCR editor" w:date="2022-08-30T06:24:00Z"/>
              </w:rPr>
            </w:pPr>
            <w:ins w:id="48162" w:author="RedCap - BigCR editor" w:date="2022-08-30T06:24:00Z">
              <w:r w:rsidRPr="00DB707E">
                <w:t>1~4</w:t>
              </w:r>
            </w:ins>
          </w:p>
        </w:tc>
        <w:tc>
          <w:tcPr>
            <w:tcW w:w="2032" w:type="dxa"/>
            <w:tcBorders>
              <w:top w:val="single" w:sz="4" w:space="0" w:color="auto"/>
              <w:left w:val="single" w:sz="4" w:space="0" w:color="auto"/>
              <w:bottom w:val="single" w:sz="4" w:space="0" w:color="auto"/>
              <w:right w:val="single" w:sz="4" w:space="0" w:color="auto"/>
            </w:tcBorders>
            <w:hideMark/>
          </w:tcPr>
          <w:p w14:paraId="5BE94F05" w14:textId="77777777" w:rsidR="00420D38" w:rsidRPr="00DB707E" w:rsidRDefault="00420D38" w:rsidP="00AB35CF">
            <w:pPr>
              <w:pStyle w:val="TAC"/>
              <w:rPr>
                <w:ins w:id="48163" w:author="RedCap - BigCR editor" w:date="2022-08-30T06:24:00Z"/>
              </w:rPr>
            </w:pPr>
            <w:ins w:id="48164" w:author="RedCap - BigCR editor" w:date="2022-08-30T06:24:00Z">
              <w:r w:rsidRPr="00DB707E">
                <w:t>dB</w:t>
              </w:r>
            </w:ins>
          </w:p>
        </w:tc>
        <w:tc>
          <w:tcPr>
            <w:tcW w:w="871" w:type="dxa"/>
            <w:tcBorders>
              <w:top w:val="single" w:sz="4" w:space="0" w:color="auto"/>
              <w:left w:val="single" w:sz="4" w:space="0" w:color="auto"/>
              <w:bottom w:val="single" w:sz="4" w:space="0" w:color="auto"/>
              <w:right w:val="single" w:sz="4" w:space="0" w:color="auto"/>
            </w:tcBorders>
            <w:hideMark/>
          </w:tcPr>
          <w:p w14:paraId="2089501B" w14:textId="77777777" w:rsidR="00420D38" w:rsidRPr="00DB707E" w:rsidRDefault="00420D38" w:rsidP="00AB35CF">
            <w:pPr>
              <w:pStyle w:val="TAC"/>
              <w:rPr>
                <w:ins w:id="48165" w:author="RedCap - BigCR editor" w:date="2022-08-30T06:24:00Z"/>
              </w:rPr>
            </w:pPr>
            <w:ins w:id="48166" w:author="RedCap - BigCR editor" w:date="2022-08-30T06:24:00Z">
              <w:r w:rsidRPr="00DB707E">
                <w:t>0</w:t>
              </w:r>
            </w:ins>
          </w:p>
        </w:tc>
        <w:tc>
          <w:tcPr>
            <w:tcW w:w="872" w:type="dxa"/>
            <w:tcBorders>
              <w:top w:val="single" w:sz="4" w:space="0" w:color="auto"/>
              <w:left w:val="single" w:sz="4" w:space="0" w:color="auto"/>
              <w:bottom w:val="single" w:sz="4" w:space="0" w:color="auto"/>
              <w:right w:val="single" w:sz="4" w:space="0" w:color="auto"/>
            </w:tcBorders>
            <w:hideMark/>
          </w:tcPr>
          <w:p w14:paraId="4ED2D4C1" w14:textId="77777777" w:rsidR="00420D38" w:rsidRPr="00DB707E" w:rsidRDefault="00420D38" w:rsidP="00AB35CF">
            <w:pPr>
              <w:pStyle w:val="TAC"/>
              <w:rPr>
                <w:ins w:id="48167" w:author="RedCap - BigCR editor" w:date="2022-08-30T06:24:00Z"/>
              </w:rPr>
            </w:pPr>
            <w:ins w:id="48168" w:author="RedCap - BigCR editor" w:date="2022-08-30T06:24:00Z">
              <w:r w:rsidRPr="00DB707E">
                <w:t>0</w:t>
              </w:r>
            </w:ins>
          </w:p>
        </w:tc>
        <w:tc>
          <w:tcPr>
            <w:tcW w:w="871" w:type="dxa"/>
            <w:tcBorders>
              <w:top w:val="single" w:sz="4" w:space="0" w:color="auto"/>
              <w:left w:val="single" w:sz="4" w:space="0" w:color="auto"/>
              <w:bottom w:val="single" w:sz="4" w:space="0" w:color="auto"/>
              <w:right w:val="single" w:sz="4" w:space="0" w:color="auto"/>
            </w:tcBorders>
            <w:hideMark/>
          </w:tcPr>
          <w:p w14:paraId="0938CBC1" w14:textId="77777777" w:rsidR="00420D38" w:rsidRPr="00DB707E" w:rsidRDefault="00420D38" w:rsidP="00AB35CF">
            <w:pPr>
              <w:pStyle w:val="TAC"/>
              <w:rPr>
                <w:ins w:id="48169" w:author="RedCap - BigCR editor" w:date="2022-08-30T06:24:00Z"/>
              </w:rPr>
            </w:pPr>
            <w:ins w:id="48170" w:author="RedCap - BigCR editor" w:date="2022-08-30T06:24:00Z">
              <w:r w:rsidRPr="00DB707E">
                <w:t>-Infinity</w:t>
              </w:r>
            </w:ins>
          </w:p>
        </w:tc>
        <w:tc>
          <w:tcPr>
            <w:tcW w:w="872" w:type="dxa"/>
            <w:tcBorders>
              <w:top w:val="single" w:sz="4" w:space="0" w:color="auto"/>
              <w:left w:val="single" w:sz="4" w:space="0" w:color="auto"/>
              <w:bottom w:val="single" w:sz="4" w:space="0" w:color="auto"/>
              <w:right w:val="single" w:sz="4" w:space="0" w:color="auto"/>
            </w:tcBorders>
            <w:hideMark/>
          </w:tcPr>
          <w:p w14:paraId="62ED6435" w14:textId="77777777" w:rsidR="00420D38" w:rsidRPr="00DB707E" w:rsidRDefault="00420D38" w:rsidP="00AB35CF">
            <w:pPr>
              <w:pStyle w:val="TAC"/>
              <w:rPr>
                <w:ins w:id="48171" w:author="RedCap - BigCR editor" w:date="2022-08-30T06:24:00Z"/>
              </w:rPr>
            </w:pPr>
            <w:ins w:id="48172" w:author="RedCap - BigCR editor" w:date="2022-08-30T06:24:00Z">
              <w:r w:rsidRPr="00DB707E">
                <w:t>3</w:t>
              </w:r>
            </w:ins>
          </w:p>
        </w:tc>
      </w:tr>
      <w:tr w:rsidR="00420D38" w:rsidRPr="00DB707E" w14:paraId="1C2B04C8" w14:textId="77777777" w:rsidTr="00AB35CF">
        <w:trPr>
          <w:trHeight w:val="187"/>
          <w:jc w:val="center"/>
          <w:ins w:id="48173" w:author="RedCap - BigCR editor" w:date="2022-08-30T06:24:00Z"/>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1553523C" w14:textId="77777777" w:rsidR="00420D38" w:rsidRPr="00DB707E" w:rsidRDefault="00420D38" w:rsidP="00AB35CF">
            <w:pPr>
              <w:pStyle w:val="TAN"/>
              <w:rPr>
                <w:ins w:id="48174" w:author="RedCap - BigCR editor" w:date="2022-08-30T06:24:00Z"/>
              </w:rPr>
            </w:pPr>
            <w:ins w:id="48175" w:author="RedCap - BigCR editor" w:date="2022-08-30T06:24:00Z">
              <w:r w:rsidRPr="00DB707E">
                <w:t xml:space="preserve">Note 1: </w:t>
              </w:r>
              <w:r w:rsidRPr="00DB707E">
                <w:rPr>
                  <w:rFonts w:cs="Arial"/>
                </w:rPr>
                <w:tab/>
              </w:r>
              <w:r w:rsidRPr="00DB707E">
                <w:t>The resources for uplink transmission are assigned to the UE prior to the start of time period T2.</w:t>
              </w:r>
            </w:ins>
          </w:p>
          <w:p w14:paraId="38868BC2" w14:textId="77777777" w:rsidR="00420D38" w:rsidRPr="00DB707E" w:rsidRDefault="00420D38" w:rsidP="00AB35CF">
            <w:pPr>
              <w:pStyle w:val="TAN"/>
              <w:rPr>
                <w:ins w:id="48176" w:author="RedCap - BigCR editor" w:date="2022-08-30T06:24:00Z"/>
              </w:rPr>
            </w:pPr>
            <w:ins w:id="48177" w:author="RedCap - BigCR editor" w:date="2022-08-30T06:24: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48178" w:author="RedCap - BigCR editor" w:date="2022-08-30T06:24:00Z">
              <w:r w:rsidRPr="00DB707E">
                <w:rPr>
                  <w:rFonts w:cs="v4.2.0"/>
                  <w:position w:val="-12"/>
                </w:rPr>
                <w:object w:dxaOrig="435" w:dyaOrig="435" w14:anchorId="3217D581">
                  <v:shape id="_x0000_i1253" type="#_x0000_t75" style="width:20.5pt;height:20.5pt" o:ole="" fillcolor="window">
                    <v:imagedata r:id="rId17" o:title=""/>
                  </v:shape>
                  <o:OLEObject Type="Embed" ProgID="Equation.3" ShapeID="_x0000_i1253" DrawAspect="Content" ObjectID="_1723417937" r:id="rId257"/>
                </w:object>
              </w:r>
            </w:ins>
            <w:ins w:id="48179" w:author="RedCap - BigCR editor" w:date="2022-08-30T06:24:00Z">
              <w:r w:rsidRPr="00DB707E">
                <w:t xml:space="preserve"> to be fulfilled.</w:t>
              </w:r>
            </w:ins>
          </w:p>
          <w:p w14:paraId="1CAC61A7" w14:textId="77777777" w:rsidR="00420D38" w:rsidRPr="00DB707E" w:rsidRDefault="00420D38" w:rsidP="00AB35CF">
            <w:pPr>
              <w:pStyle w:val="TAN"/>
              <w:rPr>
                <w:ins w:id="48180" w:author="RedCap - BigCR editor" w:date="2022-08-30T06:24:00Z"/>
                <w:rFonts w:cs="Arial"/>
              </w:rPr>
            </w:pPr>
            <w:ins w:id="48181" w:author="RedCap - BigCR editor" w:date="2022-08-30T06:24:00Z">
              <w:r w:rsidRPr="00DB707E">
                <w:t xml:space="preserve">Note 3: </w:t>
              </w:r>
              <w:r w:rsidRPr="00DB707E">
                <w:rPr>
                  <w:rFonts w:cs="Arial"/>
                </w:rPr>
                <w:tab/>
              </w:r>
              <w:r w:rsidRPr="00DB707E">
                <w:t>SS-RSRP and Io levels have been derived from other parameters for information purposes. They are not settable parameters themselves.</w:t>
              </w:r>
            </w:ins>
          </w:p>
        </w:tc>
      </w:tr>
    </w:tbl>
    <w:p w14:paraId="39634094" w14:textId="77777777" w:rsidR="00420D38" w:rsidRPr="00DB707E" w:rsidRDefault="00420D38" w:rsidP="00420D38">
      <w:pPr>
        <w:rPr>
          <w:ins w:id="48182" w:author="RedCap - BigCR editor" w:date="2022-08-30T06:24:00Z"/>
          <w:rFonts w:eastAsia="Malgun Gothic"/>
        </w:rPr>
      </w:pPr>
    </w:p>
    <w:p w14:paraId="2FB13207" w14:textId="77777777" w:rsidR="00420D38" w:rsidRPr="00DB707E" w:rsidRDefault="00420D38" w:rsidP="00420D38">
      <w:pPr>
        <w:pStyle w:val="Heading5"/>
        <w:rPr>
          <w:ins w:id="48183" w:author="RedCap - BigCR editor" w:date="2022-08-30T06:24:00Z"/>
        </w:rPr>
      </w:pPr>
      <w:ins w:id="48184" w:author="RedCap - BigCR editor" w:date="2022-08-30T06:24:00Z">
        <w:r w:rsidRPr="00DB707E">
          <w:t>A.16.6.4.3.3</w:t>
        </w:r>
        <w:r w:rsidRPr="00DB707E">
          <w:tab/>
          <w:t>Test Requirements</w:t>
        </w:r>
      </w:ins>
    </w:p>
    <w:p w14:paraId="3BD8FC3A" w14:textId="77777777" w:rsidR="00420D38" w:rsidRPr="00DB707E" w:rsidRDefault="00420D38" w:rsidP="00420D38">
      <w:pPr>
        <w:rPr>
          <w:ins w:id="48185" w:author="RedCap - BigCR editor" w:date="2022-08-30T06:24:00Z"/>
          <w:rFonts w:cs="v4.2.0"/>
        </w:rPr>
      </w:pPr>
      <w:ins w:id="48186" w:author="RedCap - BigCR editor" w:date="2022-08-30T06:24:00Z">
        <w:r w:rsidRPr="00DB707E">
          <w:rPr>
            <w:rFonts w:cs="v4.2.0"/>
          </w:rPr>
          <w:t xml:space="preserve">The UE shall send L1-RSRP report every 80 slots. No later than 640ms plus 80 slots from the beginning of time period T2, UE shall send L1-RSRP report including results of both SSB0 and SSB1 while meeting the </w:t>
        </w:r>
        <w:r w:rsidRPr="00DB707E">
          <w:rPr>
            <w:lang w:eastAsia="zh-CN"/>
          </w:rPr>
          <w:t xml:space="preserve">absolute accuracy requirement in clause </w:t>
        </w:r>
        <w:r w:rsidRPr="00DB707E">
          <w:rPr>
            <w:rFonts w:cs="v4.2.0"/>
          </w:rPr>
          <w:t>10.1.19.1</w:t>
        </w:r>
        <w:r w:rsidRPr="00DB707E">
          <w:rPr>
            <w:lang w:eastAsia="zh-CN"/>
          </w:rPr>
          <w:t xml:space="preserve">.1 and relative accuracy requirement in clause </w:t>
        </w:r>
        <w:r w:rsidRPr="00DB707E">
          <w:rPr>
            <w:rFonts w:cs="v4.2.0"/>
          </w:rPr>
          <w:t>10.1.19.1</w:t>
        </w:r>
        <w:r w:rsidRPr="00DB707E">
          <w:rPr>
            <w:lang w:eastAsia="zh-CN"/>
          </w:rPr>
          <w:t>.2</w:t>
        </w:r>
        <w:r w:rsidRPr="00DB707E">
          <w:rPr>
            <w:rFonts w:cs="v4.2.0"/>
          </w:rPr>
          <w:t>. The rate of correct events observed during repeated tests shall be at least 90%.</w:t>
        </w:r>
      </w:ins>
    </w:p>
    <w:p w14:paraId="0E511411" w14:textId="77777777" w:rsidR="00420D38" w:rsidRPr="00DB707E" w:rsidRDefault="00420D38" w:rsidP="00420D38">
      <w:pPr>
        <w:pStyle w:val="NO"/>
        <w:rPr>
          <w:ins w:id="48187" w:author="RedCap - BigCR editor" w:date="2022-08-30T06:24:00Z"/>
          <w:rFonts w:eastAsia="Malgun Gothic"/>
        </w:rPr>
      </w:pPr>
      <w:ins w:id="48188" w:author="RedCap - BigCR editor" w:date="2022-08-30T06:24:00Z">
        <w:r w:rsidRPr="00DB707E">
          <w:t>NOTE:</w:t>
        </w:r>
        <w:r w:rsidRPr="00DB707E">
          <w:tab/>
          <w:t>The actual overall delays measured in the test may be up to 2xTTI</w:t>
        </w:r>
        <w:r w:rsidRPr="00DB707E">
          <w:rPr>
            <w:vertAlign w:val="subscript"/>
          </w:rPr>
          <w:t>DCCH</w:t>
        </w:r>
        <w:r w:rsidRPr="00DB707E">
          <w:t xml:space="preserve"> higher than the measurement reporting delays above because of TTI insertion uncertainty of the measurement report in DCCH.</w:t>
        </w:r>
      </w:ins>
    </w:p>
    <w:p w14:paraId="577B7F3B" w14:textId="77777777" w:rsidR="00420D38" w:rsidRPr="00DB707E" w:rsidRDefault="00420D38" w:rsidP="00420D38">
      <w:pPr>
        <w:jc w:val="center"/>
        <w:rPr>
          <w:ins w:id="48189" w:author="RedCap - BigCR editor" w:date="2022-08-30T06:24:00Z"/>
          <w:rFonts w:cs="v3.7.0"/>
          <w:b/>
          <w:bCs/>
          <w:color w:val="FF0000"/>
          <w:sz w:val="28"/>
          <w:szCs w:val="28"/>
        </w:rPr>
      </w:pPr>
    </w:p>
    <w:p w14:paraId="37CCD6F9" w14:textId="77777777" w:rsidR="00420D38" w:rsidRPr="00DB707E" w:rsidRDefault="00420D38" w:rsidP="00420D38">
      <w:pPr>
        <w:pStyle w:val="Heading4"/>
        <w:rPr>
          <w:ins w:id="48190" w:author="RedCap - BigCR editor" w:date="2022-08-30T06:24:00Z"/>
          <w:snapToGrid w:val="0"/>
        </w:rPr>
      </w:pPr>
      <w:ins w:id="48191" w:author="RedCap - BigCR editor" w:date="2022-08-30T06:24:00Z">
        <w:r w:rsidRPr="00DB707E">
          <w:rPr>
            <w:snapToGrid w:val="0"/>
          </w:rPr>
          <w:t>A.16.6.4.34</w:t>
        </w:r>
        <w:r w:rsidRPr="00DB707E">
          <w:rPr>
            <w:snapToGrid w:val="0"/>
          </w:rPr>
          <w:tab/>
          <w:t>SSB based L1-RSRP measurement when DRX is used for 2 Rx UE</w:t>
        </w:r>
      </w:ins>
    </w:p>
    <w:p w14:paraId="485FCE72" w14:textId="77777777" w:rsidR="00420D38" w:rsidRPr="00DB707E" w:rsidRDefault="00420D38" w:rsidP="00420D38">
      <w:pPr>
        <w:pStyle w:val="Heading5"/>
        <w:rPr>
          <w:ins w:id="48192" w:author="RedCap - BigCR editor" w:date="2022-08-30T06:24:00Z"/>
        </w:rPr>
      </w:pPr>
      <w:ins w:id="48193" w:author="RedCap - BigCR editor" w:date="2022-08-30T06:24:00Z">
        <w:r w:rsidRPr="00DB707E">
          <w:t>A.16.6.4.34.1</w:t>
        </w:r>
        <w:r w:rsidRPr="00DB707E">
          <w:tab/>
          <w:t>Test Purpose and Environment</w:t>
        </w:r>
      </w:ins>
    </w:p>
    <w:p w14:paraId="1E7FC9E7" w14:textId="77777777" w:rsidR="00420D38" w:rsidRPr="00DB707E" w:rsidRDefault="00420D38" w:rsidP="00420D38">
      <w:pPr>
        <w:rPr>
          <w:ins w:id="48194" w:author="RedCap - BigCR editor" w:date="2022-08-30T06:24:00Z"/>
        </w:rPr>
      </w:pPr>
      <w:ins w:id="48195" w:author="RedCap - BigCR editor" w:date="2022-08-30T06:24:00Z">
        <w:r w:rsidRPr="00DB707E">
          <w:rPr>
            <w:rFonts w:cs="v4.2.0"/>
          </w:rPr>
          <w:t xml:space="preserve">The purpose of this test is to verify that the UE makes correct reporting of L1-RSRP measurement. This test will partly verify the L1-RSRP measurement requirements in clause 9.5B.4.1, with </w:t>
        </w:r>
        <w:r w:rsidRPr="00DB707E">
          <w:t>the testing configurations for NR cells in Table A.16.6.4.34.1-1.</w:t>
        </w:r>
      </w:ins>
    </w:p>
    <w:p w14:paraId="27715845" w14:textId="77777777" w:rsidR="00420D38" w:rsidRPr="00DB707E" w:rsidRDefault="00420D38" w:rsidP="00420D38">
      <w:pPr>
        <w:pStyle w:val="TH"/>
        <w:rPr>
          <w:ins w:id="48196" w:author="RedCap - BigCR editor" w:date="2022-08-30T06:24:00Z"/>
        </w:rPr>
      </w:pPr>
      <w:ins w:id="48197" w:author="RedCap - BigCR editor" w:date="2022-08-30T06:24:00Z">
        <w:r w:rsidRPr="00DB707E">
          <w:t>Table A.16.6.4.34.1-1: Applicable NR configurations for FR1 SSB based L1-RSRP tes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420D38" w:rsidRPr="00DB707E" w14:paraId="6A95A8A4" w14:textId="77777777" w:rsidTr="00AB35CF">
        <w:trPr>
          <w:ins w:id="48198" w:author="RedCap - BigCR editor" w:date="2022-08-30T06:24:00Z"/>
        </w:trPr>
        <w:tc>
          <w:tcPr>
            <w:tcW w:w="2331" w:type="dxa"/>
            <w:tcBorders>
              <w:top w:val="single" w:sz="4" w:space="0" w:color="auto"/>
              <w:left w:val="single" w:sz="4" w:space="0" w:color="auto"/>
              <w:bottom w:val="single" w:sz="4" w:space="0" w:color="auto"/>
              <w:right w:val="single" w:sz="4" w:space="0" w:color="auto"/>
            </w:tcBorders>
            <w:hideMark/>
          </w:tcPr>
          <w:p w14:paraId="42540F21" w14:textId="77777777" w:rsidR="00420D38" w:rsidRPr="00DB707E" w:rsidRDefault="00420D38" w:rsidP="00AB35CF">
            <w:pPr>
              <w:pStyle w:val="TAH"/>
              <w:spacing w:line="256" w:lineRule="auto"/>
              <w:rPr>
                <w:ins w:id="48199" w:author="RedCap - BigCR editor" w:date="2022-08-30T06:24:00Z"/>
              </w:rPr>
            </w:pPr>
            <w:ins w:id="48200" w:author="RedCap - BigCR editor" w:date="2022-08-30T06:24:00Z">
              <w:r w:rsidRPr="00DB707E">
                <w:t>Config</w:t>
              </w:r>
            </w:ins>
          </w:p>
        </w:tc>
        <w:tc>
          <w:tcPr>
            <w:tcW w:w="7298" w:type="dxa"/>
            <w:tcBorders>
              <w:top w:val="single" w:sz="4" w:space="0" w:color="auto"/>
              <w:left w:val="single" w:sz="4" w:space="0" w:color="auto"/>
              <w:bottom w:val="single" w:sz="4" w:space="0" w:color="auto"/>
              <w:right w:val="single" w:sz="4" w:space="0" w:color="auto"/>
            </w:tcBorders>
            <w:hideMark/>
          </w:tcPr>
          <w:p w14:paraId="2DD54A71" w14:textId="77777777" w:rsidR="00420D38" w:rsidRPr="00DB707E" w:rsidRDefault="00420D38" w:rsidP="00AB35CF">
            <w:pPr>
              <w:pStyle w:val="TAH"/>
              <w:spacing w:line="256" w:lineRule="auto"/>
              <w:rPr>
                <w:ins w:id="48201" w:author="RedCap - BigCR editor" w:date="2022-08-30T06:24:00Z"/>
              </w:rPr>
            </w:pPr>
            <w:ins w:id="48202" w:author="RedCap - BigCR editor" w:date="2022-08-30T06:24:00Z">
              <w:r w:rsidRPr="00DB707E">
                <w:t>Description</w:t>
              </w:r>
            </w:ins>
          </w:p>
        </w:tc>
      </w:tr>
      <w:tr w:rsidR="00420D38" w:rsidRPr="00DB707E" w14:paraId="7F964BF7" w14:textId="77777777" w:rsidTr="00AB35CF">
        <w:trPr>
          <w:ins w:id="48203" w:author="RedCap - BigCR editor" w:date="2022-08-30T06:24:00Z"/>
        </w:trPr>
        <w:tc>
          <w:tcPr>
            <w:tcW w:w="2331" w:type="dxa"/>
            <w:tcBorders>
              <w:top w:val="single" w:sz="4" w:space="0" w:color="auto"/>
              <w:left w:val="single" w:sz="4" w:space="0" w:color="auto"/>
              <w:bottom w:val="single" w:sz="4" w:space="0" w:color="auto"/>
              <w:right w:val="single" w:sz="4" w:space="0" w:color="auto"/>
            </w:tcBorders>
            <w:hideMark/>
          </w:tcPr>
          <w:p w14:paraId="0A738262" w14:textId="77777777" w:rsidR="00420D38" w:rsidRPr="00DB707E" w:rsidRDefault="00420D38" w:rsidP="00AB35CF">
            <w:pPr>
              <w:pStyle w:val="TAC"/>
              <w:spacing w:line="256" w:lineRule="auto"/>
              <w:rPr>
                <w:ins w:id="48204" w:author="RedCap - BigCR editor" w:date="2022-08-30T06:24:00Z"/>
              </w:rPr>
            </w:pPr>
            <w:ins w:id="48205" w:author="RedCap - BigCR editor" w:date="2022-08-30T06:24:00Z">
              <w:r w:rsidRPr="00DB707E">
                <w:t>1</w:t>
              </w:r>
            </w:ins>
          </w:p>
        </w:tc>
        <w:tc>
          <w:tcPr>
            <w:tcW w:w="7298" w:type="dxa"/>
            <w:tcBorders>
              <w:top w:val="single" w:sz="4" w:space="0" w:color="auto"/>
              <w:left w:val="single" w:sz="4" w:space="0" w:color="auto"/>
              <w:bottom w:val="single" w:sz="4" w:space="0" w:color="auto"/>
              <w:right w:val="single" w:sz="4" w:space="0" w:color="auto"/>
            </w:tcBorders>
            <w:hideMark/>
          </w:tcPr>
          <w:p w14:paraId="0C5DA52C" w14:textId="77777777" w:rsidR="00420D38" w:rsidRPr="00DB707E" w:rsidRDefault="00420D38" w:rsidP="00AB35CF">
            <w:pPr>
              <w:pStyle w:val="TAC"/>
              <w:spacing w:line="256" w:lineRule="auto"/>
              <w:rPr>
                <w:ins w:id="48206" w:author="RedCap - BigCR editor" w:date="2022-08-30T06:24:00Z"/>
              </w:rPr>
            </w:pPr>
            <w:ins w:id="48207" w:author="RedCap - BigCR editor" w:date="2022-08-30T06:24:00Z">
              <w:r w:rsidRPr="00DB707E">
                <w:t>NR 15 kHz SSB SCS, 10 MHz bandwidth, FDD duplex mode</w:t>
              </w:r>
            </w:ins>
          </w:p>
        </w:tc>
      </w:tr>
      <w:tr w:rsidR="00420D38" w:rsidRPr="00DB707E" w14:paraId="3B5253C0" w14:textId="77777777" w:rsidTr="00AB35CF">
        <w:trPr>
          <w:ins w:id="48208" w:author="RedCap - BigCR editor" w:date="2022-08-30T06:24:00Z"/>
        </w:trPr>
        <w:tc>
          <w:tcPr>
            <w:tcW w:w="2331" w:type="dxa"/>
            <w:tcBorders>
              <w:top w:val="single" w:sz="4" w:space="0" w:color="auto"/>
              <w:left w:val="single" w:sz="4" w:space="0" w:color="auto"/>
              <w:bottom w:val="single" w:sz="4" w:space="0" w:color="auto"/>
              <w:right w:val="single" w:sz="4" w:space="0" w:color="auto"/>
            </w:tcBorders>
            <w:hideMark/>
          </w:tcPr>
          <w:p w14:paraId="43ED51C5" w14:textId="77777777" w:rsidR="00420D38" w:rsidRPr="00DB707E" w:rsidRDefault="00420D38" w:rsidP="00AB35CF">
            <w:pPr>
              <w:pStyle w:val="TAC"/>
              <w:spacing w:line="256" w:lineRule="auto"/>
              <w:rPr>
                <w:ins w:id="48209" w:author="RedCap - BigCR editor" w:date="2022-08-30T06:24:00Z"/>
              </w:rPr>
            </w:pPr>
            <w:ins w:id="48210" w:author="RedCap - BigCR editor" w:date="2022-08-30T06:24:00Z">
              <w:r w:rsidRPr="00DB707E">
                <w:t>2</w:t>
              </w:r>
            </w:ins>
          </w:p>
        </w:tc>
        <w:tc>
          <w:tcPr>
            <w:tcW w:w="7298" w:type="dxa"/>
            <w:tcBorders>
              <w:top w:val="single" w:sz="4" w:space="0" w:color="auto"/>
              <w:left w:val="single" w:sz="4" w:space="0" w:color="auto"/>
              <w:bottom w:val="single" w:sz="4" w:space="0" w:color="auto"/>
              <w:right w:val="single" w:sz="4" w:space="0" w:color="auto"/>
            </w:tcBorders>
            <w:hideMark/>
          </w:tcPr>
          <w:p w14:paraId="0266C2F8" w14:textId="77777777" w:rsidR="00420D38" w:rsidRPr="00DB707E" w:rsidRDefault="00420D38" w:rsidP="00AB35CF">
            <w:pPr>
              <w:pStyle w:val="TAC"/>
              <w:spacing w:line="256" w:lineRule="auto"/>
              <w:rPr>
                <w:ins w:id="48211" w:author="RedCap - BigCR editor" w:date="2022-08-30T06:24:00Z"/>
              </w:rPr>
            </w:pPr>
            <w:ins w:id="48212" w:author="RedCap - BigCR editor" w:date="2022-08-30T06:24:00Z">
              <w:r w:rsidRPr="00DB707E">
                <w:t>NR 15 kHz SSB SCS, 10 MHz bandwidth, TDD duplex mode</w:t>
              </w:r>
            </w:ins>
          </w:p>
        </w:tc>
      </w:tr>
      <w:tr w:rsidR="00420D38" w:rsidRPr="00DB707E" w14:paraId="33C77F69" w14:textId="77777777" w:rsidTr="00AB35CF">
        <w:trPr>
          <w:ins w:id="48213" w:author="RedCap - BigCR editor" w:date="2022-08-30T06:24:00Z"/>
        </w:trPr>
        <w:tc>
          <w:tcPr>
            <w:tcW w:w="2331" w:type="dxa"/>
            <w:tcBorders>
              <w:top w:val="single" w:sz="4" w:space="0" w:color="auto"/>
              <w:left w:val="single" w:sz="4" w:space="0" w:color="auto"/>
              <w:bottom w:val="single" w:sz="4" w:space="0" w:color="auto"/>
              <w:right w:val="single" w:sz="4" w:space="0" w:color="auto"/>
            </w:tcBorders>
            <w:hideMark/>
          </w:tcPr>
          <w:p w14:paraId="6063B44F" w14:textId="77777777" w:rsidR="00420D38" w:rsidRPr="00DB707E" w:rsidRDefault="00420D38" w:rsidP="00AB35CF">
            <w:pPr>
              <w:pStyle w:val="TAC"/>
              <w:spacing w:line="256" w:lineRule="auto"/>
              <w:rPr>
                <w:ins w:id="48214" w:author="RedCap - BigCR editor" w:date="2022-08-30T06:24:00Z"/>
              </w:rPr>
            </w:pPr>
            <w:ins w:id="48215" w:author="RedCap - BigCR editor" w:date="2022-08-30T06:24:00Z">
              <w:r w:rsidRPr="00DB707E">
                <w:t>3</w:t>
              </w:r>
            </w:ins>
          </w:p>
        </w:tc>
        <w:tc>
          <w:tcPr>
            <w:tcW w:w="7298" w:type="dxa"/>
            <w:tcBorders>
              <w:top w:val="single" w:sz="4" w:space="0" w:color="auto"/>
              <w:left w:val="single" w:sz="4" w:space="0" w:color="auto"/>
              <w:bottom w:val="single" w:sz="4" w:space="0" w:color="auto"/>
              <w:right w:val="single" w:sz="4" w:space="0" w:color="auto"/>
            </w:tcBorders>
            <w:hideMark/>
          </w:tcPr>
          <w:p w14:paraId="6C091715" w14:textId="77777777" w:rsidR="00420D38" w:rsidRPr="00DB707E" w:rsidRDefault="00420D38" w:rsidP="00AB35CF">
            <w:pPr>
              <w:pStyle w:val="TAC"/>
              <w:spacing w:line="256" w:lineRule="auto"/>
              <w:rPr>
                <w:ins w:id="48216" w:author="RedCap - BigCR editor" w:date="2022-08-30T06:24:00Z"/>
              </w:rPr>
            </w:pPr>
            <w:ins w:id="48217" w:author="RedCap - BigCR editor" w:date="2022-08-30T06:24:00Z">
              <w:r w:rsidRPr="00DB707E">
                <w:t>NR 30 kHz SSB SCS, 20 MHz bandwidth, TDD duplex mode</w:t>
              </w:r>
            </w:ins>
          </w:p>
        </w:tc>
      </w:tr>
      <w:tr w:rsidR="00420D38" w:rsidRPr="00DB707E" w14:paraId="229E33E9" w14:textId="77777777" w:rsidTr="00AB35CF">
        <w:trPr>
          <w:ins w:id="48218" w:author="RedCap - BigCR editor" w:date="2022-08-30T06:24:00Z"/>
        </w:trPr>
        <w:tc>
          <w:tcPr>
            <w:tcW w:w="2331" w:type="dxa"/>
            <w:tcBorders>
              <w:top w:val="single" w:sz="4" w:space="0" w:color="auto"/>
              <w:left w:val="single" w:sz="4" w:space="0" w:color="auto"/>
              <w:bottom w:val="single" w:sz="4" w:space="0" w:color="auto"/>
              <w:right w:val="single" w:sz="4" w:space="0" w:color="auto"/>
            </w:tcBorders>
          </w:tcPr>
          <w:p w14:paraId="076F9F83" w14:textId="77777777" w:rsidR="00420D38" w:rsidRPr="00DB707E" w:rsidRDefault="00420D38" w:rsidP="00AB35CF">
            <w:pPr>
              <w:pStyle w:val="TAC"/>
              <w:spacing w:line="256" w:lineRule="auto"/>
              <w:rPr>
                <w:ins w:id="48219" w:author="RedCap - BigCR editor" w:date="2022-08-30T06:24:00Z"/>
              </w:rPr>
            </w:pPr>
            <w:ins w:id="48220" w:author="RedCap - BigCR editor" w:date="2022-08-30T06:24:00Z">
              <w:r w:rsidRPr="00DB707E">
                <w:t>4</w:t>
              </w:r>
            </w:ins>
          </w:p>
        </w:tc>
        <w:tc>
          <w:tcPr>
            <w:tcW w:w="7298" w:type="dxa"/>
            <w:tcBorders>
              <w:top w:val="single" w:sz="4" w:space="0" w:color="auto"/>
              <w:left w:val="single" w:sz="4" w:space="0" w:color="auto"/>
              <w:bottom w:val="single" w:sz="4" w:space="0" w:color="auto"/>
              <w:right w:val="single" w:sz="4" w:space="0" w:color="auto"/>
            </w:tcBorders>
          </w:tcPr>
          <w:p w14:paraId="60471930" w14:textId="77777777" w:rsidR="00420D38" w:rsidRPr="00DB707E" w:rsidRDefault="00420D38" w:rsidP="00AB35CF">
            <w:pPr>
              <w:pStyle w:val="TAC"/>
              <w:spacing w:line="256" w:lineRule="auto"/>
              <w:rPr>
                <w:ins w:id="48221" w:author="RedCap - BigCR editor" w:date="2022-08-30T06:24:00Z"/>
              </w:rPr>
            </w:pPr>
            <w:ins w:id="48222" w:author="RedCap - BigCR editor" w:date="2022-08-30T06:24:00Z">
              <w:r w:rsidRPr="00DB707E">
                <w:rPr>
                  <w:rFonts w:eastAsia="Malgun Gothic"/>
                </w:rPr>
                <w:t xml:space="preserve">       NR 15 kHz SSB SCS, 10 MHz bandwidth, HD-FDD duplex mode</w:t>
              </w:r>
            </w:ins>
          </w:p>
        </w:tc>
      </w:tr>
      <w:tr w:rsidR="00420D38" w:rsidRPr="00DB707E" w14:paraId="15D9AEFA" w14:textId="77777777" w:rsidTr="00AB35CF">
        <w:trPr>
          <w:ins w:id="48223" w:author="RedCap - BigCR editor" w:date="2022-08-30T06:24:00Z"/>
        </w:trPr>
        <w:tc>
          <w:tcPr>
            <w:tcW w:w="9629" w:type="dxa"/>
            <w:gridSpan w:val="2"/>
            <w:tcBorders>
              <w:top w:val="single" w:sz="4" w:space="0" w:color="auto"/>
              <w:left w:val="single" w:sz="4" w:space="0" w:color="auto"/>
              <w:bottom w:val="single" w:sz="4" w:space="0" w:color="auto"/>
              <w:right w:val="single" w:sz="4" w:space="0" w:color="auto"/>
            </w:tcBorders>
            <w:hideMark/>
          </w:tcPr>
          <w:p w14:paraId="2A3A3395" w14:textId="77777777" w:rsidR="00420D38" w:rsidRPr="00DB707E" w:rsidRDefault="00420D38" w:rsidP="00AB35CF">
            <w:pPr>
              <w:pStyle w:val="TAN"/>
              <w:spacing w:line="256" w:lineRule="auto"/>
              <w:rPr>
                <w:ins w:id="48224" w:author="RedCap - BigCR editor" w:date="2022-08-30T06:24:00Z"/>
              </w:rPr>
            </w:pPr>
            <w:ins w:id="48225" w:author="RedCap - BigCR editor" w:date="2022-08-30T06:24:00Z">
              <w:r w:rsidRPr="00DB707E">
                <w:t>Note:</w:t>
              </w:r>
              <w:r w:rsidRPr="00DB707E">
                <w:tab/>
                <w:t>The UE is only required to be tested in one of the supported test configurations</w:t>
              </w:r>
            </w:ins>
          </w:p>
        </w:tc>
      </w:tr>
    </w:tbl>
    <w:p w14:paraId="5B1A6A1C" w14:textId="77777777" w:rsidR="00420D38" w:rsidRPr="00DB707E" w:rsidRDefault="00420D38" w:rsidP="00420D38">
      <w:pPr>
        <w:rPr>
          <w:ins w:id="48226" w:author="RedCap - BigCR editor" w:date="2022-08-30T06:24:00Z"/>
          <w:rFonts w:cs="v4.2.0"/>
        </w:rPr>
      </w:pPr>
    </w:p>
    <w:p w14:paraId="1F65A458" w14:textId="77777777" w:rsidR="00420D38" w:rsidRPr="00DB707E" w:rsidRDefault="00420D38" w:rsidP="00420D38">
      <w:pPr>
        <w:pStyle w:val="Heading5"/>
        <w:rPr>
          <w:ins w:id="48227" w:author="RedCap - BigCR editor" w:date="2022-08-30T06:24:00Z"/>
        </w:rPr>
      </w:pPr>
      <w:ins w:id="48228" w:author="RedCap - BigCR editor" w:date="2022-08-30T06:24:00Z">
        <w:r w:rsidRPr="00DB707E">
          <w:t>A.16.6.4.34.2</w:t>
        </w:r>
        <w:r w:rsidRPr="00DB707E">
          <w:tab/>
          <w:t>Test parameters</w:t>
        </w:r>
      </w:ins>
    </w:p>
    <w:p w14:paraId="195E743A" w14:textId="77777777" w:rsidR="00420D38" w:rsidRPr="00DB707E" w:rsidRDefault="00420D38" w:rsidP="00420D38">
      <w:pPr>
        <w:rPr>
          <w:ins w:id="48229" w:author="RedCap - BigCR editor" w:date="2022-08-30T06:24:00Z"/>
        </w:rPr>
      </w:pPr>
      <w:ins w:id="48230" w:author="RedCap - BigCR editor" w:date="2022-08-30T06:24:00Z">
        <w:r w:rsidRPr="00DB707E">
          <w:rPr>
            <w:rFonts w:cs="v4.2.0"/>
          </w:rPr>
          <w:t xml:space="preserve">There is one cells in the test, the FR1 </w:t>
        </w:r>
        <w:proofErr w:type="spellStart"/>
        <w:r w:rsidRPr="00DB707E">
          <w:rPr>
            <w:rFonts w:cs="v4.2.0"/>
          </w:rPr>
          <w:t>PCell</w:t>
        </w:r>
        <w:proofErr w:type="spellEnd"/>
        <w:r w:rsidRPr="00DB707E">
          <w:rPr>
            <w:rFonts w:cs="v4.2.0"/>
          </w:rPr>
          <w:t xml:space="preserve"> (Cell 1)</w:t>
        </w:r>
        <w:r w:rsidRPr="00DB707E">
          <w:t xml:space="preserve">. The test parameters for the Cell 1 are given in Table A.16.6.4.34.2-1 and Table A.16.6.4.34.2-2 below. </w:t>
        </w:r>
      </w:ins>
    </w:p>
    <w:p w14:paraId="579D87A5" w14:textId="77777777" w:rsidR="00420D38" w:rsidRPr="00DB707E" w:rsidRDefault="00420D38" w:rsidP="00420D38">
      <w:pPr>
        <w:rPr>
          <w:ins w:id="48231" w:author="RedCap - BigCR editor" w:date="2022-08-30T06:24:00Z"/>
          <w:rFonts w:cs="v4.2.0"/>
        </w:rPr>
      </w:pPr>
      <w:ins w:id="48232" w:author="RedCap - BigCR editor" w:date="2022-08-30T06:24:00Z">
        <w:r w:rsidRPr="00DB707E">
          <w:rPr>
            <w:rFonts w:cs="v4.2.0"/>
          </w:rPr>
          <w:t xml:space="preserve">In CSI measurement configuration, UE is indicated to perform L1-RSRP measurement on the SSBs and report periodically. The test consists of two successive time periods, with time duration of T1 and T2 respectively. The test has higher layer parameter </w:t>
        </w:r>
        <w:proofErr w:type="spellStart"/>
        <w:r w:rsidRPr="00DB707E">
          <w:rPr>
            <w:rFonts w:eastAsia="?? ??"/>
            <w:i/>
          </w:rPr>
          <w:t>timeRestrictionForChannelMeasurements</w:t>
        </w:r>
        <w:proofErr w:type="spellEnd"/>
        <w:r w:rsidRPr="00DB707E">
          <w:rPr>
            <w:rFonts w:eastAsia="?? ??"/>
            <w:i/>
          </w:rPr>
          <w:t xml:space="preserve"> </w:t>
        </w:r>
        <w:r w:rsidRPr="00DB707E">
          <w:rPr>
            <w:rFonts w:eastAsia="?? ??"/>
          </w:rPr>
          <w:t>configured</w:t>
        </w:r>
        <w:r w:rsidRPr="00DB707E">
          <w:rPr>
            <w:rFonts w:eastAsia="?? ??"/>
            <w:i/>
          </w:rPr>
          <w:t xml:space="preserve">. </w:t>
        </w:r>
      </w:ins>
    </w:p>
    <w:p w14:paraId="5169B615" w14:textId="77777777" w:rsidR="00420D38" w:rsidRPr="00DB707E" w:rsidRDefault="00420D38" w:rsidP="00420D38">
      <w:pPr>
        <w:rPr>
          <w:ins w:id="48233" w:author="RedCap - BigCR editor" w:date="2022-08-30T06:24:00Z"/>
        </w:rPr>
      </w:pPr>
      <w:ins w:id="48234" w:author="RedCap - BigCR editor" w:date="2022-08-30T06:24:00Z">
        <w:r w:rsidRPr="00DB707E">
          <w:lastRenderedPageBreak/>
          <w:t>There is no measurement gap configured in the test. Before the test, UE is configured to perform RLM, BFD and L1-RSRP measurement based on the SSBs.</w:t>
        </w:r>
      </w:ins>
    </w:p>
    <w:p w14:paraId="5F7B281B" w14:textId="77777777" w:rsidR="00420D38" w:rsidRPr="00DB707E" w:rsidRDefault="00420D38" w:rsidP="00420D38">
      <w:pPr>
        <w:pStyle w:val="TH"/>
        <w:rPr>
          <w:ins w:id="48235" w:author="RedCap - BigCR editor" w:date="2022-08-30T06:24:00Z"/>
        </w:rPr>
      </w:pPr>
      <w:ins w:id="48236" w:author="RedCap - BigCR editor" w:date="2022-08-30T06:24:00Z">
        <w:r w:rsidRPr="00DB707E">
          <w:lastRenderedPageBreak/>
          <w:t>Table A.16.6.4.34.2-1: General test parameters</w:t>
        </w:r>
      </w:ins>
    </w:p>
    <w:tbl>
      <w:tblPr>
        <w:tblW w:w="7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3"/>
        <w:gridCol w:w="959"/>
        <w:gridCol w:w="1268"/>
        <w:gridCol w:w="1743"/>
      </w:tblGrid>
      <w:tr w:rsidR="00420D38" w:rsidRPr="00DB707E" w14:paraId="544379D0" w14:textId="77777777" w:rsidTr="00AB35CF">
        <w:trPr>
          <w:trHeight w:val="187"/>
          <w:jc w:val="center"/>
          <w:ins w:id="48237" w:author="RedCap - BigCR editor" w:date="2022-08-30T06:24:00Z"/>
        </w:trPr>
        <w:tc>
          <w:tcPr>
            <w:tcW w:w="3163" w:type="dxa"/>
            <w:tcBorders>
              <w:top w:val="single" w:sz="4" w:space="0" w:color="auto"/>
              <w:left w:val="single" w:sz="4" w:space="0" w:color="auto"/>
              <w:bottom w:val="single" w:sz="4" w:space="0" w:color="auto"/>
              <w:right w:val="single" w:sz="4" w:space="0" w:color="auto"/>
            </w:tcBorders>
            <w:vAlign w:val="center"/>
            <w:hideMark/>
          </w:tcPr>
          <w:p w14:paraId="12BE83E8" w14:textId="77777777" w:rsidR="00420D38" w:rsidRPr="00DB707E" w:rsidRDefault="00420D38" w:rsidP="00AB35CF">
            <w:pPr>
              <w:pStyle w:val="TAH"/>
              <w:rPr>
                <w:ins w:id="48238" w:author="RedCap - BigCR editor" w:date="2022-08-30T06:24:00Z"/>
              </w:rPr>
            </w:pPr>
            <w:ins w:id="48239" w:author="RedCap - BigCR editor" w:date="2022-08-30T06:24:00Z">
              <w:r w:rsidRPr="00DB707E">
                <w:t>Parameter</w:t>
              </w:r>
            </w:ins>
          </w:p>
        </w:tc>
        <w:tc>
          <w:tcPr>
            <w:tcW w:w="959" w:type="dxa"/>
            <w:tcBorders>
              <w:top w:val="single" w:sz="4" w:space="0" w:color="auto"/>
              <w:left w:val="single" w:sz="4" w:space="0" w:color="auto"/>
              <w:bottom w:val="single" w:sz="4" w:space="0" w:color="auto"/>
              <w:right w:val="single" w:sz="4" w:space="0" w:color="auto"/>
            </w:tcBorders>
            <w:vAlign w:val="center"/>
            <w:hideMark/>
          </w:tcPr>
          <w:p w14:paraId="31D70491" w14:textId="77777777" w:rsidR="00420D38" w:rsidRPr="00DB707E" w:rsidRDefault="00420D38" w:rsidP="00AB35CF">
            <w:pPr>
              <w:pStyle w:val="TAH"/>
              <w:rPr>
                <w:ins w:id="48240" w:author="RedCap - BigCR editor" w:date="2022-08-30T06:24:00Z"/>
              </w:rPr>
            </w:pPr>
            <w:ins w:id="48241" w:author="RedCap - BigCR editor" w:date="2022-08-30T06:24:00Z">
              <w:r w:rsidRPr="00DB707E">
                <w:t>Config</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20D70BBD" w14:textId="77777777" w:rsidR="00420D38" w:rsidRPr="00DB707E" w:rsidRDefault="00420D38" w:rsidP="00AB35CF">
            <w:pPr>
              <w:pStyle w:val="TAH"/>
              <w:rPr>
                <w:ins w:id="48242" w:author="RedCap - BigCR editor" w:date="2022-08-30T06:24:00Z"/>
              </w:rPr>
            </w:pPr>
            <w:ins w:id="48243" w:author="RedCap - BigCR editor" w:date="2022-08-30T06:24:00Z">
              <w:r w:rsidRPr="00DB707E">
                <w:t>Unit</w:t>
              </w:r>
            </w:ins>
          </w:p>
        </w:tc>
        <w:tc>
          <w:tcPr>
            <w:tcW w:w="1743" w:type="dxa"/>
            <w:tcBorders>
              <w:top w:val="single" w:sz="4" w:space="0" w:color="auto"/>
              <w:left w:val="single" w:sz="4" w:space="0" w:color="auto"/>
              <w:bottom w:val="single" w:sz="4" w:space="0" w:color="auto"/>
              <w:right w:val="single" w:sz="4" w:space="0" w:color="auto"/>
            </w:tcBorders>
            <w:vAlign w:val="center"/>
            <w:hideMark/>
          </w:tcPr>
          <w:p w14:paraId="74EA1C10" w14:textId="77777777" w:rsidR="00420D38" w:rsidRPr="00DB707E" w:rsidRDefault="00420D38" w:rsidP="00AB35CF">
            <w:pPr>
              <w:pStyle w:val="TAH"/>
              <w:rPr>
                <w:ins w:id="48244" w:author="RedCap - BigCR editor" w:date="2022-08-30T06:24:00Z"/>
              </w:rPr>
            </w:pPr>
            <w:ins w:id="48245" w:author="RedCap - BigCR editor" w:date="2022-08-30T06:24:00Z">
              <w:r w:rsidRPr="00DB707E">
                <w:t>Value</w:t>
              </w:r>
            </w:ins>
          </w:p>
        </w:tc>
      </w:tr>
      <w:tr w:rsidR="00420D38" w:rsidRPr="00DB707E" w14:paraId="68D6A7ED" w14:textId="77777777" w:rsidTr="00AB35CF">
        <w:trPr>
          <w:trHeight w:val="187"/>
          <w:jc w:val="center"/>
          <w:ins w:id="48246"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3BA4FEE6" w14:textId="77777777" w:rsidR="00420D38" w:rsidRPr="00DB707E" w:rsidRDefault="00420D38" w:rsidP="00AB35CF">
            <w:pPr>
              <w:pStyle w:val="TAL"/>
              <w:rPr>
                <w:ins w:id="48247" w:author="RedCap - BigCR editor" w:date="2022-08-30T06:24:00Z"/>
              </w:rPr>
            </w:pPr>
            <w:ins w:id="48248" w:author="RedCap - BigCR editor" w:date="2022-08-30T06:24:00Z">
              <w:r w:rsidRPr="00DB707E">
                <w:t>SSB GSCN</w:t>
              </w:r>
            </w:ins>
          </w:p>
        </w:tc>
        <w:tc>
          <w:tcPr>
            <w:tcW w:w="959" w:type="dxa"/>
            <w:tcBorders>
              <w:top w:val="single" w:sz="4" w:space="0" w:color="auto"/>
              <w:left w:val="single" w:sz="4" w:space="0" w:color="auto"/>
              <w:bottom w:val="single" w:sz="4" w:space="0" w:color="auto"/>
              <w:right w:val="single" w:sz="4" w:space="0" w:color="auto"/>
            </w:tcBorders>
            <w:hideMark/>
          </w:tcPr>
          <w:p w14:paraId="43D38B55" w14:textId="77777777" w:rsidR="00420D38" w:rsidRPr="00DB707E" w:rsidRDefault="00420D38" w:rsidP="00AB35CF">
            <w:pPr>
              <w:pStyle w:val="TAC"/>
              <w:rPr>
                <w:ins w:id="48249" w:author="RedCap - BigCR editor" w:date="2022-08-30T06:24:00Z"/>
              </w:rPr>
            </w:pPr>
            <w:ins w:id="48250"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25950430" w14:textId="77777777" w:rsidR="00420D38" w:rsidRPr="00DB707E" w:rsidRDefault="00420D38" w:rsidP="00AB35CF">
            <w:pPr>
              <w:pStyle w:val="TAC"/>
              <w:rPr>
                <w:ins w:id="48251"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60CE63C7" w14:textId="77777777" w:rsidR="00420D38" w:rsidRPr="00DB707E" w:rsidRDefault="00420D38" w:rsidP="00AB35CF">
            <w:pPr>
              <w:pStyle w:val="TAC"/>
              <w:rPr>
                <w:ins w:id="48252" w:author="RedCap - BigCR editor" w:date="2022-08-30T06:24:00Z"/>
              </w:rPr>
            </w:pPr>
            <w:ins w:id="48253" w:author="RedCap - BigCR editor" w:date="2022-08-30T06:24:00Z">
              <w:r w:rsidRPr="00DB707E">
                <w:t>freq1</w:t>
              </w:r>
            </w:ins>
          </w:p>
        </w:tc>
      </w:tr>
      <w:tr w:rsidR="00420D38" w:rsidRPr="00DB707E" w14:paraId="288AAD92" w14:textId="77777777" w:rsidTr="00AB35CF">
        <w:trPr>
          <w:trHeight w:val="187"/>
          <w:jc w:val="center"/>
          <w:ins w:id="48254" w:author="RedCap - BigCR editor" w:date="2022-08-30T06:24:00Z"/>
        </w:trPr>
        <w:tc>
          <w:tcPr>
            <w:tcW w:w="3163" w:type="dxa"/>
            <w:tcBorders>
              <w:top w:val="single" w:sz="4" w:space="0" w:color="auto"/>
              <w:left w:val="single" w:sz="4" w:space="0" w:color="auto"/>
              <w:bottom w:val="nil"/>
              <w:right w:val="single" w:sz="4" w:space="0" w:color="auto"/>
            </w:tcBorders>
            <w:shd w:val="clear" w:color="auto" w:fill="auto"/>
            <w:hideMark/>
          </w:tcPr>
          <w:p w14:paraId="0DF518C0" w14:textId="77777777" w:rsidR="00420D38" w:rsidRPr="00DB707E" w:rsidRDefault="00420D38" w:rsidP="00AB35CF">
            <w:pPr>
              <w:pStyle w:val="TAL"/>
              <w:rPr>
                <w:ins w:id="48255" w:author="RedCap - BigCR editor" w:date="2022-08-30T06:24:00Z"/>
              </w:rPr>
            </w:pPr>
            <w:ins w:id="48256" w:author="RedCap - BigCR editor" w:date="2022-08-30T06:24:00Z">
              <w:r w:rsidRPr="00DB707E">
                <w:t>Duplex mode</w:t>
              </w:r>
            </w:ins>
          </w:p>
        </w:tc>
        <w:tc>
          <w:tcPr>
            <w:tcW w:w="959" w:type="dxa"/>
            <w:tcBorders>
              <w:top w:val="single" w:sz="4" w:space="0" w:color="auto"/>
              <w:left w:val="single" w:sz="4" w:space="0" w:color="auto"/>
              <w:bottom w:val="single" w:sz="4" w:space="0" w:color="auto"/>
              <w:right w:val="single" w:sz="4" w:space="0" w:color="auto"/>
            </w:tcBorders>
            <w:hideMark/>
          </w:tcPr>
          <w:p w14:paraId="0EC33593" w14:textId="77777777" w:rsidR="00420D38" w:rsidRPr="00DB707E" w:rsidRDefault="00420D38" w:rsidP="00AB35CF">
            <w:pPr>
              <w:pStyle w:val="TAC"/>
              <w:rPr>
                <w:ins w:id="48257" w:author="RedCap - BigCR editor" w:date="2022-08-30T06:24:00Z"/>
              </w:rPr>
            </w:pPr>
            <w:ins w:id="48258" w:author="RedCap - BigCR editor" w:date="2022-08-30T06:24:00Z">
              <w:r w:rsidRPr="00DB707E">
                <w:t>1</w:t>
              </w:r>
            </w:ins>
          </w:p>
        </w:tc>
        <w:tc>
          <w:tcPr>
            <w:tcW w:w="1268" w:type="dxa"/>
            <w:tcBorders>
              <w:top w:val="single" w:sz="4" w:space="0" w:color="auto"/>
              <w:left w:val="single" w:sz="4" w:space="0" w:color="auto"/>
              <w:bottom w:val="nil"/>
              <w:right w:val="single" w:sz="4" w:space="0" w:color="auto"/>
            </w:tcBorders>
            <w:shd w:val="clear" w:color="auto" w:fill="auto"/>
          </w:tcPr>
          <w:p w14:paraId="71EB083D" w14:textId="77777777" w:rsidR="00420D38" w:rsidRPr="00DB707E" w:rsidRDefault="00420D38" w:rsidP="00AB35CF">
            <w:pPr>
              <w:pStyle w:val="TAC"/>
              <w:rPr>
                <w:ins w:id="48259"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60A80312" w14:textId="77777777" w:rsidR="00420D38" w:rsidRPr="00DB707E" w:rsidRDefault="00420D38" w:rsidP="00AB35CF">
            <w:pPr>
              <w:pStyle w:val="TAC"/>
              <w:rPr>
                <w:ins w:id="48260" w:author="RedCap - BigCR editor" w:date="2022-08-30T06:24:00Z"/>
              </w:rPr>
            </w:pPr>
            <w:ins w:id="48261" w:author="RedCap - BigCR editor" w:date="2022-08-30T06:24:00Z">
              <w:r w:rsidRPr="00DB707E">
                <w:t>FDD</w:t>
              </w:r>
            </w:ins>
          </w:p>
        </w:tc>
      </w:tr>
      <w:tr w:rsidR="00420D38" w:rsidRPr="00DB707E" w14:paraId="473866F9" w14:textId="77777777" w:rsidTr="00AB35CF">
        <w:trPr>
          <w:trHeight w:val="187"/>
          <w:jc w:val="center"/>
          <w:ins w:id="48262" w:author="RedCap - BigCR editor" w:date="2022-08-30T06:24:00Z"/>
        </w:trPr>
        <w:tc>
          <w:tcPr>
            <w:tcW w:w="3163" w:type="dxa"/>
            <w:tcBorders>
              <w:top w:val="nil"/>
              <w:left w:val="single" w:sz="4" w:space="0" w:color="auto"/>
              <w:bottom w:val="nil"/>
              <w:right w:val="single" w:sz="4" w:space="0" w:color="auto"/>
            </w:tcBorders>
            <w:shd w:val="clear" w:color="auto" w:fill="auto"/>
            <w:hideMark/>
          </w:tcPr>
          <w:p w14:paraId="6B318052" w14:textId="77777777" w:rsidR="00420D38" w:rsidRPr="00DB707E" w:rsidRDefault="00420D38" w:rsidP="00AB35CF">
            <w:pPr>
              <w:pStyle w:val="TAL"/>
              <w:rPr>
                <w:ins w:id="48263"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6514B22A" w14:textId="77777777" w:rsidR="00420D38" w:rsidRPr="00DB707E" w:rsidRDefault="00420D38" w:rsidP="00AB35CF">
            <w:pPr>
              <w:pStyle w:val="TAC"/>
              <w:rPr>
                <w:ins w:id="48264" w:author="RedCap - BigCR editor" w:date="2022-08-30T06:24:00Z"/>
              </w:rPr>
            </w:pPr>
            <w:ins w:id="48265" w:author="RedCap - BigCR editor" w:date="2022-08-30T06:24:00Z">
              <w:r w:rsidRPr="00DB707E">
                <w:t>2</w:t>
              </w:r>
            </w:ins>
          </w:p>
        </w:tc>
        <w:tc>
          <w:tcPr>
            <w:tcW w:w="1268" w:type="dxa"/>
            <w:tcBorders>
              <w:top w:val="nil"/>
              <w:left w:val="single" w:sz="4" w:space="0" w:color="auto"/>
              <w:bottom w:val="nil"/>
              <w:right w:val="single" w:sz="4" w:space="0" w:color="auto"/>
            </w:tcBorders>
            <w:shd w:val="clear" w:color="auto" w:fill="auto"/>
            <w:hideMark/>
          </w:tcPr>
          <w:p w14:paraId="6603D025" w14:textId="77777777" w:rsidR="00420D38" w:rsidRPr="00DB707E" w:rsidRDefault="00420D38" w:rsidP="00AB35CF">
            <w:pPr>
              <w:pStyle w:val="TAC"/>
              <w:rPr>
                <w:ins w:id="48266"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3B5501F2" w14:textId="77777777" w:rsidR="00420D38" w:rsidRPr="00DB707E" w:rsidRDefault="00420D38" w:rsidP="00AB35CF">
            <w:pPr>
              <w:pStyle w:val="TAC"/>
              <w:rPr>
                <w:ins w:id="48267" w:author="RedCap - BigCR editor" w:date="2022-08-30T06:24:00Z"/>
              </w:rPr>
            </w:pPr>
            <w:ins w:id="48268" w:author="RedCap - BigCR editor" w:date="2022-08-30T06:24:00Z">
              <w:r w:rsidRPr="00DB707E">
                <w:t>TDD</w:t>
              </w:r>
            </w:ins>
          </w:p>
        </w:tc>
      </w:tr>
      <w:tr w:rsidR="00420D38" w:rsidRPr="00DB707E" w14:paraId="0D845662" w14:textId="77777777" w:rsidTr="00AB35CF">
        <w:trPr>
          <w:trHeight w:val="79"/>
          <w:jc w:val="center"/>
          <w:ins w:id="48269" w:author="RedCap - BigCR editor" w:date="2022-08-30T06:24:00Z"/>
        </w:trPr>
        <w:tc>
          <w:tcPr>
            <w:tcW w:w="3163" w:type="dxa"/>
            <w:vMerge w:val="restart"/>
            <w:tcBorders>
              <w:top w:val="nil"/>
              <w:left w:val="single" w:sz="4" w:space="0" w:color="auto"/>
              <w:right w:val="single" w:sz="4" w:space="0" w:color="auto"/>
            </w:tcBorders>
            <w:shd w:val="clear" w:color="auto" w:fill="auto"/>
            <w:hideMark/>
          </w:tcPr>
          <w:p w14:paraId="59D331ED" w14:textId="77777777" w:rsidR="00420D38" w:rsidRPr="00DB707E" w:rsidRDefault="00420D38" w:rsidP="00AB35CF">
            <w:pPr>
              <w:pStyle w:val="TAL"/>
              <w:rPr>
                <w:ins w:id="48270"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162F3847" w14:textId="77777777" w:rsidR="00420D38" w:rsidRPr="00DB707E" w:rsidRDefault="00420D38" w:rsidP="00AB35CF">
            <w:pPr>
              <w:pStyle w:val="TAC"/>
              <w:rPr>
                <w:ins w:id="48271" w:author="RedCap - BigCR editor" w:date="2022-08-30T06:24:00Z"/>
              </w:rPr>
            </w:pPr>
            <w:ins w:id="48272" w:author="RedCap - BigCR editor" w:date="2022-08-30T06:24:00Z">
              <w:r w:rsidRPr="00DB707E">
                <w:t>3</w:t>
              </w:r>
            </w:ins>
          </w:p>
        </w:tc>
        <w:tc>
          <w:tcPr>
            <w:tcW w:w="1268" w:type="dxa"/>
            <w:vMerge w:val="restart"/>
            <w:tcBorders>
              <w:top w:val="nil"/>
              <w:left w:val="single" w:sz="4" w:space="0" w:color="auto"/>
              <w:right w:val="single" w:sz="4" w:space="0" w:color="auto"/>
            </w:tcBorders>
            <w:shd w:val="clear" w:color="auto" w:fill="auto"/>
            <w:hideMark/>
          </w:tcPr>
          <w:p w14:paraId="2C8EB3D7" w14:textId="77777777" w:rsidR="00420D38" w:rsidRPr="00DB707E" w:rsidRDefault="00420D38" w:rsidP="00AB35CF">
            <w:pPr>
              <w:pStyle w:val="TAC"/>
              <w:rPr>
                <w:ins w:id="48273" w:author="RedCap - BigCR editor" w:date="2022-08-30T06:24:00Z"/>
              </w:rPr>
            </w:pPr>
          </w:p>
        </w:tc>
        <w:tc>
          <w:tcPr>
            <w:tcW w:w="1743" w:type="dxa"/>
            <w:tcBorders>
              <w:top w:val="single" w:sz="4" w:space="0" w:color="auto"/>
              <w:left w:val="single" w:sz="4" w:space="0" w:color="auto"/>
              <w:right w:val="single" w:sz="4" w:space="0" w:color="auto"/>
            </w:tcBorders>
            <w:hideMark/>
          </w:tcPr>
          <w:p w14:paraId="799613D9" w14:textId="77777777" w:rsidR="00420D38" w:rsidRPr="00DB707E" w:rsidRDefault="00420D38" w:rsidP="00AB35CF">
            <w:pPr>
              <w:pStyle w:val="TAC"/>
              <w:rPr>
                <w:ins w:id="48274" w:author="RedCap - BigCR editor" w:date="2022-08-30T06:24:00Z"/>
              </w:rPr>
            </w:pPr>
            <w:ins w:id="48275" w:author="RedCap - BigCR editor" w:date="2022-08-30T06:24:00Z">
              <w:r w:rsidRPr="00DB707E">
                <w:t>TDD</w:t>
              </w:r>
            </w:ins>
          </w:p>
        </w:tc>
      </w:tr>
      <w:tr w:rsidR="00420D38" w:rsidRPr="00DB707E" w14:paraId="2938C79E" w14:textId="77777777" w:rsidTr="00AB35CF">
        <w:trPr>
          <w:trHeight w:val="78"/>
          <w:jc w:val="center"/>
          <w:ins w:id="48276" w:author="RedCap - BigCR editor" w:date="2022-08-30T06:24:00Z"/>
        </w:trPr>
        <w:tc>
          <w:tcPr>
            <w:tcW w:w="3163" w:type="dxa"/>
            <w:vMerge/>
            <w:tcBorders>
              <w:left w:val="single" w:sz="4" w:space="0" w:color="auto"/>
              <w:bottom w:val="single" w:sz="4" w:space="0" w:color="auto"/>
              <w:right w:val="single" w:sz="4" w:space="0" w:color="auto"/>
            </w:tcBorders>
            <w:shd w:val="clear" w:color="auto" w:fill="auto"/>
          </w:tcPr>
          <w:p w14:paraId="28F2AC78" w14:textId="77777777" w:rsidR="00420D38" w:rsidRPr="00DB707E" w:rsidRDefault="00420D38" w:rsidP="00AB35CF">
            <w:pPr>
              <w:pStyle w:val="TAL"/>
              <w:rPr>
                <w:ins w:id="48277"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tcPr>
          <w:p w14:paraId="00CF3A49" w14:textId="77777777" w:rsidR="00420D38" w:rsidRPr="00DB707E" w:rsidRDefault="00420D38" w:rsidP="00AB35CF">
            <w:pPr>
              <w:pStyle w:val="TAC"/>
              <w:rPr>
                <w:ins w:id="48278" w:author="RedCap - BigCR editor" w:date="2022-08-30T06:24:00Z"/>
              </w:rPr>
            </w:pPr>
            <w:ins w:id="48279" w:author="RedCap - BigCR editor" w:date="2022-08-30T06:24:00Z">
              <w:r w:rsidRPr="00DB707E">
                <w:t>4</w:t>
              </w:r>
            </w:ins>
          </w:p>
        </w:tc>
        <w:tc>
          <w:tcPr>
            <w:tcW w:w="1268" w:type="dxa"/>
            <w:vMerge/>
            <w:tcBorders>
              <w:left w:val="single" w:sz="4" w:space="0" w:color="auto"/>
              <w:bottom w:val="single" w:sz="4" w:space="0" w:color="auto"/>
              <w:right w:val="single" w:sz="4" w:space="0" w:color="auto"/>
            </w:tcBorders>
            <w:shd w:val="clear" w:color="auto" w:fill="auto"/>
          </w:tcPr>
          <w:p w14:paraId="28FBA8F6" w14:textId="77777777" w:rsidR="00420D38" w:rsidRPr="00DB707E" w:rsidRDefault="00420D38" w:rsidP="00AB35CF">
            <w:pPr>
              <w:pStyle w:val="TAC"/>
              <w:rPr>
                <w:ins w:id="48280" w:author="RedCap - BigCR editor" w:date="2022-08-30T06:24:00Z"/>
              </w:rPr>
            </w:pPr>
          </w:p>
        </w:tc>
        <w:tc>
          <w:tcPr>
            <w:tcW w:w="1743" w:type="dxa"/>
            <w:tcBorders>
              <w:left w:val="single" w:sz="4" w:space="0" w:color="auto"/>
              <w:bottom w:val="single" w:sz="4" w:space="0" w:color="auto"/>
              <w:right w:val="single" w:sz="4" w:space="0" w:color="auto"/>
            </w:tcBorders>
          </w:tcPr>
          <w:p w14:paraId="598D9FD0" w14:textId="77777777" w:rsidR="00420D38" w:rsidRPr="00DB707E" w:rsidRDefault="00420D38" w:rsidP="00AB35CF">
            <w:pPr>
              <w:pStyle w:val="TAC"/>
              <w:rPr>
                <w:ins w:id="48281" w:author="RedCap - BigCR editor" w:date="2022-08-30T06:24:00Z"/>
              </w:rPr>
            </w:pPr>
            <w:ins w:id="48282" w:author="RedCap - BigCR editor" w:date="2022-08-30T06:24:00Z">
              <w:r w:rsidRPr="00DB707E">
                <w:t>HD-FDD</w:t>
              </w:r>
            </w:ins>
          </w:p>
        </w:tc>
      </w:tr>
      <w:tr w:rsidR="00420D38" w:rsidRPr="00DB707E" w14:paraId="25AC45D3" w14:textId="77777777" w:rsidTr="00AB35CF">
        <w:trPr>
          <w:trHeight w:val="187"/>
          <w:jc w:val="center"/>
          <w:ins w:id="48283" w:author="RedCap - BigCR editor" w:date="2022-08-30T06:24:00Z"/>
        </w:trPr>
        <w:tc>
          <w:tcPr>
            <w:tcW w:w="3163" w:type="dxa"/>
            <w:tcBorders>
              <w:top w:val="single" w:sz="4" w:space="0" w:color="auto"/>
              <w:left w:val="single" w:sz="4" w:space="0" w:color="auto"/>
              <w:bottom w:val="nil"/>
              <w:right w:val="single" w:sz="4" w:space="0" w:color="auto"/>
            </w:tcBorders>
            <w:shd w:val="clear" w:color="auto" w:fill="auto"/>
            <w:hideMark/>
          </w:tcPr>
          <w:p w14:paraId="024EBA7D" w14:textId="77777777" w:rsidR="00420D38" w:rsidRPr="00DB707E" w:rsidRDefault="00420D38" w:rsidP="00AB35CF">
            <w:pPr>
              <w:pStyle w:val="TAL"/>
              <w:rPr>
                <w:ins w:id="48284" w:author="RedCap - BigCR editor" w:date="2022-08-30T06:24:00Z"/>
              </w:rPr>
            </w:pPr>
            <w:ins w:id="48285" w:author="RedCap - BigCR editor" w:date="2022-08-30T06:24:00Z">
              <w:r w:rsidRPr="00DB707E">
                <w:t>TDD Configuration</w:t>
              </w:r>
            </w:ins>
          </w:p>
        </w:tc>
        <w:tc>
          <w:tcPr>
            <w:tcW w:w="959" w:type="dxa"/>
            <w:tcBorders>
              <w:top w:val="single" w:sz="4" w:space="0" w:color="auto"/>
              <w:left w:val="single" w:sz="4" w:space="0" w:color="auto"/>
              <w:bottom w:val="single" w:sz="4" w:space="0" w:color="auto"/>
              <w:right w:val="single" w:sz="4" w:space="0" w:color="auto"/>
            </w:tcBorders>
            <w:hideMark/>
          </w:tcPr>
          <w:p w14:paraId="215508D5" w14:textId="77777777" w:rsidR="00420D38" w:rsidRPr="00DB707E" w:rsidRDefault="00420D38" w:rsidP="00AB35CF">
            <w:pPr>
              <w:pStyle w:val="TAC"/>
              <w:rPr>
                <w:ins w:id="48286" w:author="RedCap - BigCR editor" w:date="2022-08-30T06:24:00Z"/>
              </w:rPr>
            </w:pPr>
            <w:ins w:id="48287" w:author="RedCap - BigCR editor" w:date="2022-08-30T06:24:00Z">
              <w:r w:rsidRPr="00DB707E">
                <w:t>1,4</w:t>
              </w:r>
            </w:ins>
          </w:p>
        </w:tc>
        <w:tc>
          <w:tcPr>
            <w:tcW w:w="1268" w:type="dxa"/>
            <w:tcBorders>
              <w:top w:val="single" w:sz="4" w:space="0" w:color="auto"/>
              <w:left w:val="single" w:sz="4" w:space="0" w:color="auto"/>
              <w:bottom w:val="nil"/>
              <w:right w:val="single" w:sz="4" w:space="0" w:color="auto"/>
            </w:tcBorders>
            <w:shd w:val="clear" w:color="auto" w:fill="auto"/>
          </w:tcPr>
          <w:p w14:paraId="5640886E" w14:textId="77777777" w:rsidR="00420D38" w:rsidRPr="00DB707E" w:rsidRDefault="00420D38" w:rsidP="00AB35CF">
            <w:pPr>
              <w:pStyle w:val="TAC"/>
              <w:rPr>
                <w:ins w:id="48288"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04BEC586" w14:textId="77777777" w:rsidR="00420D38" w:rsidRPr="00DB707E" w:rsidRDefault="00420D38" w:rsidP="00AB35CF">
            <w:pPr>
              <w:pStyle w:val="TAC"/>
              <w:rPr>
                <w:ins w:id="48289" w:author="RedCap - BigCR editor" w:date="2022-08-30T06:24:00Z"/>
              </w:rPr>
            </w:pPr>
            <w:ins w:id="48290" w:author="RedCap - BigCR editor" w:date="2022-08-30T06:24:00Z">
              <w:r w:rsidRPr="00DB707E">
                <w:t>N/A</w:t>
              </w:r>
            </w:ins>
          </w:p>
        </w:tc>
      </w:tr>
      <w:tr w:rsidR="00420D38" w:rsidRPr="00DB707E" w14:paraId="1984712D" w14:textId="77777777" w:rsidTr="00AB35CF">
        <w:trPr>
          <w:trHeight w:val="187"/>
          <w:jc w:val="center"/>
          <w:ins w:id="48291" w:author="RedCap - BigCR editor" w:date="2022-08-30T06:24:00Z"/>
        </w:trPr>
        <w:tc>
          <w:tcPr>
            <w:tcW w:w="3163" w:type="dxa"/>
            <w:tcBorders>
              <w:top w:val="nil"/>
              <w:left w:val="single" w:sz="4" w:space="0" w:color="auto"/>
              <w:bottom w:val="nil"/>
              <w:right w:val="single" w:sz="4" w:space="0" w:color="auto"/>
            </w:tcBorders>
            <w:shd w:val="clear" w:color="auto" w:fill="auto"/>
            <w:hideMark/>
          </w:tcPr>
          <w:p w14:paraId="5CFF8691" w14:textId="77777777" w:rsidR="00420D38" w:rsidRPr="00DB707E" w:rsidRDefault="00420D38" w:rsidP="00AB35CF">
            <w:pPr>
              <w:pStyle w:val="TAL"/>
              <w:rPr>
                <w:ins w:id="48292"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51DA5D7D" w14:textId="77777777" w:rsidR="00420D38" w:rsidRPr="00DB707E" w:rsidRDefault="00420D38" w:rsidP="00AB35CF">
            <w:pPr>
              <w:pStyle w:val="TAC"/>
              <w:rPr>
                <w:ins w:id="48293" w:author="RedCap - BigCR editor" w:date="2022-08-30T06:24:00Z"/>
              </w:rPr>
            </w:pPr>
            <w:ins w:id="48294" w:author="RedCap - BigCR editor" w:date="2022-08-30T06:24:00Z">
              <w:r w:rsidRPr="00DB707E">
                <w:t>2</w:t>
              </w:r>
            </w:ins>
          </w:p>
        </w:tc>
        <w:tc>
          <w:tcPr>
            <w:tcW w:w="1268" w:type="dxa"/>
            <w:tcBorders>
              <w:top w:val="nil"/>
              <w:left w:val="single" w:sz="4" w:space="0" w:color="auto"/>
              <w:bottom w:val="nil"/>
              <w:right w:val="single" w:sz="4" w:space="0" w:color="auto"/>
            </w:tcBorders>
            <w:shd w:val="clear" w:color="auto" w:fill="auto"/>
            <w:hideMark/>
          </w:tcPr>
          <w:p w14:paraId="41416511" w14:textId="77777777" w:rsidR="00420D38" w:rsidRPr="00DB707E" w:rsidRDefault="00420D38" w:rsidP="00AB35CF">
            <w:pPr>
              <w:pStyle w:val="TAC"/>
              <w:rPr>
                <w:ins w:id="48295"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04CF2328" w14:textId="77777777" w:rsidR="00420D38" w:rsidRPr="00DB707E" w:rsidRDefault="00420D38" w:rsidP="00AB35CF">
            <w:pPr>
              <w:pStyle w:val="TAC"/>
              <w:rPr>
                <w:ins w:id="48296" w:author="RedCap - BigCR editor" w:date="2022-08-30T06:24:00Z"/>
              </w:rPr>
            </w:pPr>
            <w:ins w:id="48297" w:author="RedCap - BigCR editor" w:date="2022-08-30T06:24:00Z">
              <w:r w:rsidRPr="00DB707E">
                <w:t>TDDConf.1.1</w:t>
              </w:r>
            </w:ins>
          </w:p>
        </w:tc>
      </w:tr>
      <w:tr w:rsidR="00420D38" w:rsidRPr="00DB707E" w14:paraId="6EF80087" w14:textId="77777777" w:rsidTr="00AB35CF">
        <w:trPr>
          <w:trHeight w:val="187"/>
          <w:jc w:val="center"/>
          <w:ins w:id="48298" w:author="RedCap - BigCR editor" w:date="2022-08-30T06:24:00Z"/>
        </w:trPr>
        <w:tc>
          <w:tcPr>
            <w:tcW w:w="3163" w:type="dxa"/>
            <w:tcBorders>
              <w:top w:val="nil"/>
              <w:left w:val="single" w:sz="4" w:space="0" w:color="auto"/>
              <w:bottom w:val="single" w:sz="4" w:space="0" w:color="auto"/>
              <w:right w:val="single" w:sz="4" w:space="0" w:color="auto"/>
            </w:tcBorders>
            <w:shd w:val="clear" w:color="auto" w:fill="auto"/>
            <w:hideMark/>
          </w:tcPr>
          <w:p w14:paraId="08F6954E" w14:textId="77777777" w:rsidR="00420D38" w:rsidRPr="00DB707E" w:rsidRDefault="00420D38" w:rsidP="00AB35CF">
            <w:pPr>
              <w:pStyle w:val="TAL"/>
              <w:rPr>
                <w:ins w:id="48299"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76CA8F86" w14:textId="77777777" w:rsidR="00420D38" w:rsidRPr="00DB707E" w:rsidRDefault="00420D38" w:rsidP="00AB35CF">
            <w:pPr>
              <w:pStyle w:val="TAC"/>
              <w:rPr>
                <w:ins w:id="48300" w:author="RedCap - BigCR editor" w:date="2022-08-30T06:24:00Z"/>
              </w:rPr>
            </w:pPr>
            <w:ins w:id="48301" w:author="RedCap - BigCR editor" w:date="2022-08-30T06:24:00Z">
              <w:r w:rsidRPr="00DB707E">
                <w:t>3</w:t>
              </w:r>
            </w:ins>
          </w:p>
        </w:tc>
        <w:tc>
          <w:tcPr>
            <w:tcW w:w="1268" w:type="dxa"/>
            <w:tcBorders>
              <w:top w:val="nil"/>
              <w:left w:val="single" w:sz="4" w:space="0" w:color="auto"/>
              <w:bottom w:val="single" w:sz="4" w:space="0" w:color="auto"/>
              <w:right w:val="single" w:sz="4" w:space="0" w:color="auto"/>
            </w:tcBorders>
            <w:shd w:val="clear" w:color="auto" w:fill="auto"/>
            <w:hideMark/>
          </w:tcPr>
          <w:p w14:paraId="53F0FEBD" w14:textId="77777777" w:rsidR="00420D38" w:rsidRPr="00DB707E" w:rsidRDefault="00420D38" w:rsidP="00AB35CF">
            <w:pPr>
              <w:pStyle w:val="TAC"/>
              <w:rPr>
                <w:ins w:id="48302"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5F698AA0" w14:textId="77777777" w:rsidR="00420D38" w:rsidRPr="00DB707E" w:rsidRDefault="00420D38" w:rsidP="00AB35CF">
            <w:pPr>
              <w:pStyle w:val="TAC"/>
              <w:rPr>
                <w:ins w:id="48303" w:author="RedCap - BigCR editor" w:date="2022-08-30T06:24:00Z"/>
              </w:rPr>
            </w:pPr>
            <w:ins w:id="48304" w:author="RedCap - BigCR editor" w:date="2022-08-30T06:24:00Z">
              <w:r w:rsidRPr="00DB707E">
                <w:t>TDDConf.2.1</w:t>
              </w:r>
            </w:ins>
          </w:p>
        </w:tc>
      </w:tr>
      <w:tr w:rsidR="00420D38" w:rsidRPr="00DB707E" w14:paraId="7A0D38AE" w14:textId="77777777" w:rsidTr="00AB35CF">
        <w:trPr>
          <w:trHeight w:val="187"/>
          <w:jc w:val="center"/>
          <w:ins w:id="48305" w:author="RedCap - BigCR editor" w:date="2022-08-30T06:24:00Z"/>
        </w:trPr>
        <w:tc>
          <w:tcPr>
            <w:tcW w:w="3163" w:type="dxa"/>
            <w:tcBorders>
              <w:top w:val="single" w:sz="4" w:space="0" w:color="auto"/>
              <w:left w:val="single" w:sz="4" w:space="0" w:color="auto"/>
              <w:bottom w:val="nil"/>
              <w:right w:val="single" w:sz="4" w:space="0" w:color="auto"/>
            </w:tcBorders>
            <w:shd w:val="clear" w:color="auto" w:fill="auto"/>
            <w:hideMark/>
          </w:tcPr>
          <w:p w14:paraId="3B39242B" w14:textId="77777777" w:rsidR="00420D38" w:rsidRPr="00DB707E" w:rsidRDefault="00420D38" w:rsidP="00AB35CF">
            <w:pPr>
              <w:pStyle w:val="TAL"/>
              <w:rPr>
                <w:ins w:id="48306" w:author="RedCap - BigCR editor" w:date="2022-08-30T06:24:00Z"/>
                <w:vertAlign w:val="subscript"/>
              </w:rPr>
            </w:pPr>
            <w:proofErr w:type="spellStart"/>
            <w:ins w:id="48307" w:author="RedCap - BigCR editor" w:date="2022-08-30T06:24:00Z">
              <w:r w:rsidRPr="00DB707E">
                <w:t>BW</w:t>
              </w:r>
              <w:r w:rsidRPr="00DB707E">
                <w:rPr>
                  <w:vertAlign w:val="subscript"/>
                </w:rPr>
                <w:t>channel</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1A2D5978" w14:textId="77777777" w:rsidR="00420D38" w:rsidRPr="00DB707E" w:rsidRDefault="00420D38" w:rsidP="00AB35CF">
            <w:pPr>
              <w:pStyle w:val="TAC"/>
              <w:rPr>
                <w:ins w:id="48308" w:author="RedCap - BigCR editor" w:date="2022-08-30T06:24:00Z"/>
              </w:rPr>
            </w:pPr>
            <w:ins w:id="48309" w:author="RedCap - BigCR editor" w:date="2022-08-30T06:24:00Z">
              <w:r w:rsidRPr="00DB707E">
                <w:t>1,4</w:t>
              </w:r>
            </w:ins>
          </w:p>
        </w:tc>
        <w:tc>
          <w:tcPr>
            <w:tcW w:w="1268" w:type="dxa"/>
            <w:tcBorders>
              <w:top w:val="single" w:sz="4" w:space="0" w:color="auto"/>
              <w:left w:val="single" w:sz="4" w:space="0" w:color="auto"/>
              <w:bottom w:val="nil"/>
              <w:right w:val="single" w:sz="4" w:space="0" w:color="auto"/>
            </w:tcBorders>
            <w:shd w:val="clear" w:color="auto" w:fill="auto"/>
            <w:hideMark/>
          </w:tcPr>
          <w:p w14:paraId="58CE0DE2" w14:textId="77777777" w:rsidR="00420D38" w:rsidRPr="00DB707E" w:rsidRDefault="00420D38" w:rsidP="00AB35CF">
            <w:pPr>
              <w:pStyle w:val="TAC"/>
              <w:rPr>
                <w:ins w:id="48310" w:author="RedCap - BigCR editor" w:date="2022-08-30T06:24:00Z"/>
              </w:rPr>
            </w:pPr>
            <w:ins w:id="48311" w:author="RedCap - BigCR editor" w:date="2022-08-30T06:24:00Z">
              <w:r w:rsidRPr="00DB707E">
                <w:t>MHz</w:t>
              </w:r>
            </w:ins>
          </w:p>
        </w:tc>
        <w:tc>
          <w:tcPr>
            <w:tcW w:w="1743" w:type="dxa"/>
            <w:tcBorders>
              <w:top w:val="single" w:sz="4" w:space="0" w:color="auto"/>
              <w:left w:val="single" w:sz="4" w:space="0" w:color="auto"/>
              <w:bottom w:val="single" w:sz="4" w:space="0" w:color="auto"/>
              <w:right w:val="single" w:sz="4" w:space="0" w:color="auto"/>
            </w:tcBorders>
            <w:hideMark/>
          </w:tcPr>
          <w:p w14:paraId="73F78744" w14:textId="77777777" w:rsidR="00420D38" w:rsidRPr="00DB707E" w:rsidRDefault="00420D38" w:rsidP="00AB35CF">
            <w:pPr>
              <w:pStyle w:val="TAC"/>
              <w:rPr>
                <w:ins w:id="48312" w:author="RedCap - BigCR editor" w:date="2022-08-30T06:24:00Z"/>
              </w:rPr>
            </w:pPr>
            <w:ins w:id="48313" w:author="RedCap - BigCR editor" w:date="2022-08-30T06:24: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420D38" w:rsidRPr="00DB707E" w14:paraId="0D69DE04" w14:textId="77777777" w:rsidTr="00AB35CF">
        <w:trPr>
          <w:trHeight w:val="187"/>
          <w:jc w:val="center"/>
          <w:ins w:id="48314" w:author="RedCap - BigCR editor" w:date="2022-08-30T06:24:00Z"/>
        </w:trPr>
        <w:tc>
          <w:tcPr>
            <w:tcW w:w="3163" w:type="dxa"/>
            <w:tcBorders>
              <w:top w:val="nil"/>
              <w:left w:val="single" w:sz="4" w:space="0" w:color="auto"/>
              <w:bottom w:val="nil"/>
              <w:right w:val="single" w:sz="4" w:space="0" w:color="auto"/>
            </w:tcBorders>
            <w:shd w:val="clear" w:color="auto" w:fill="auto"/>
            <w:hideMark/>
          </w:tcPr>
          <w:p w14:paraId="68446A83" w14:textId="77777777" w:rsidR="00420D38" w:rsidRPr="00DB707E" w:rsidRDefault="00420D38" w:rsidP="00AB35CF">
            <w:pPr>
              <w:pStyle w:val="TAL"/>
              <w:rPr>
                <w:ins w:id="48315" w:author="RedCap - BigCR editor" w:date="2022-08-30T06:24:00Z"/>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23B714CF" w14:textId="77777777" w:rsidR="00420D38" w:rsidRPr="00DB707E" w:rsidRDefault="00420D38" w:rsidP="00AB35CF">
            <w:pPr>
              <w:pStyle w:val="TAC"/>
              <w:rPr>
                <w:ins w:id="48316" w:author="RedCap - BigCR editor" w:date="2022-08-30T06:24:00Z"/>
              </w:rPr>
            </w:pPr>
            <w:ins w:id="48317" w:author="RedCap - BigCR editor" w:date="2022-08-30T06:24:00Z">
              <w:r w:rsidRPr="00DB707E">
                <w:t>2</w:t>
              </w:r>
            </w:ins>
          </w:p>
        </w:tc>
        <w:tc>
          <w:tcPr>
            <w:tcW w:w="1268" w:type="dxa"/>
            <w:tcBorders>
              <w:top w:val="nil"/>
              <w:left w:val="single" w:sz="4" w:space="0" w:color="auto"/>
              <w:bottom w:val="nil"/>
              <w:right w:val="single" w:sz="4" w:space="0" w:color="auto"/>
            </w:tcBorders>
            <w:shd w:val="clear" w:color="auto" w:fill="auto"/>
            <w:hideMark/>
          </w:tcPr>
          <w:p w14:paraId="41A60E49" w14:textId="77777777" w:rsidR="00420D38" w:rsidRPr="00DB707E" w:rsidRDefault="00420D38" w:rsidP="00AB35CF">
            <w:pPr>
              <w:pStyle w:val="TAC"/>
              <w:rPr>
                <w:ins w:id="48318"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1A7ECC21" w14:textId="77777777" w:rsidR="00420D38" w:rsidRPr="00DB707E" w:rsidRDefault="00420D38" w:rsidP="00AB35CF">
            <w:pPr>
              <w:pStyle w:val="TAC"/>
              <w:rPr>
                <w:ins w:id="48319" w:author="RedCap - BigCR editor" w:date="2022-08-30T06:24:00Z"/>
              </w:rPr>
            </w:pPr>
            <w:ins w:id="48320" w:author="RedCap - BigCR editor" w:date="2022-08-30T06:24: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420D38" w:rsidRPr="00DB707E" w14:paraId="686B0786" w14:textId="77777777" w:rsidTr="00AB35CF">
        <w:trPr>
          <w:trHeight w:val="187"/>
          <w:jc w:val="center"/>
          <w:ins w:id="48321" w:author="RedCap - BigCR editor" w:date="2022-08-30T06:24:00Z"/>
        </w:trPr>
        <w:tc>
          <w:tcPr>
            <w:tcW w:w="3163" w:type="dxa"/>
            <w:tcBorders>
              <w:top w:val="nil"/>
              <w:left w:val="single" w:sz="4" w:space="0" w:color="auto"/>
              <w:bottom w:val="single" w:sz="4" w:space="0" w:color="auto"/>
              <w:right w:val="single" w:sz="4" w:space="0" w:color="auto"/>
            </w:tcBorders>
            <w:shd w:val="clear" w:color="auto" w:fill="auto"/>
            <w:hideMark/>
          </w:tcPr>
          <w:p w14:paraId="3176F2A1" w14:textId="77777777" w:rsidR="00420D38" w:rsidRPr="00DB707E" w:rsidRDefault="00420D38" w:rsidP="00AB35CF">
            <w:pPr>
              <w:pStyle w:val="TAL"/>
              <w:rPr>
                <w:ins w:id="48322" w:author="RedCap - BigCR editor" w:date="2022-08-30T06:24:00Z"/>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3B46E6A7" w14:textId="77777777" w:rsidR="00420D38" w:rsidRPr="00DB707E" w:rsidRDefault="00420D38" w:rsidP="00AB35CF">
            <w:pPr>
              <w:pStyle w:val="TAC"/>
              <w:rPr>
                <w:ins w:id="48323" w:author="RedCap - BigCR editor" w:date="2022-08-30T06:24:00Z"/>
              </w:rPr>
            </w:pPr>
            <w:ins w:id="48324" w:author="RedCap - BigCR editor" w:date="2022-08-30T06:24:00Z">
              <w:r w:rsidRPr="00DB707E">
                <w:t>3</w:t>
              </w:r>
            </w:ins>
          </w:p>
        </w:tc>
        <w:tc>
          <w:tcPr>
            <w:tcW w:w="1268" w:type="dxa"/>
            <w:tcBorders>
              <w:top w:val="nil"/>
              <w:left w:val="single" w:sz="4" w:space="0" w:color="auto"/>
              <w:bottom w:val="single" w:sz="4" w:space="0" w:color="auto"/>
              <w:right w:val="single" w:sz="4" w:space="0" w:color="auto"/>
            </w:tcBorders>
            <w:shd w:val="clear" w:color="auto" w:fill="auto"/>
            <w:hideMark/>
          </w:tcPr>
          <w:p w14:paraId="2A0B582E" w14:textId="77777777" w:rsidR="00420D38" w:rsidRPr="00DB707E" w:rsidRDefault="00420D38" w:rsidP="00AB35CF">
            <w:pPr>
              <w:pStyle w:val="TAC"/>
              <w:rPr>
                <w:ins w:id="48325"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1042A971" w14:textId="77777777" w:rsidR="00420D38" w:rsidRPr="00DB707E" w:rsidRDefault="00420D38" w:rsidP="00AB35CF">
            <w:pPr>
              <w:pStyle w:val="TAC"/>
              <w:rPr>
                <w:ins w:id="48326" w:author="RedCap - BigCR editor" w:date="2022-08-30T06:24:00Z"/>
              </w:rPr>
            </w:pPr>
            <w:ins w:id="48327" w:author="RedCap - BigCR editor" w:date="2022-08-30T06:24:00Z">
              <w:r w:rsidRPr="00DB707E">
                <w:rPr>
                  <w:szCs w:val="18"/>
                </w:rPr>
                <w:t xml:space="preserve">20: </w:t>
              </w:r>
              <w:proofErr w:type="spellStart"/>
              <w:r w:rsidRPr="00DB707E">
                <w:rPr>
                  <w:szCs w:val="18"/>
                </w:rPr>
                <w:t>N</w:t>
              </w:r>
              <w:r w:rsidRPr="00DB707E">
                <w:rPr>
                  <w:szCs w:val="18"/>
                  <w:vertAlign w:val="subscript"/>
                </w:rPr>
                <w:t>RB,c</w:t>
              </w:r>
              <w:proofErr w:type="spellEnd"/>
              <w:r w:rsidRPr="00DB707E">
                <w:rPr>
                  <w:szCs w:val="18"/>
                </w:rPr>
                <w:t xml:space="preserve"> = 51</w:t>
              </w:r>
            </w:ins>
          </w:p>
        </w:tc>
      </w:tr>
      <w:tr w:rsidR="00420D38" w:rsidRPr="00DB707E" w14:paraId="75017ADF" w14:textId="77777777" w:rsidTr="00AB35CF">
        <w:trPr>
          <w:trHeight w:val="187"/>
          <w:jc w:val="center"/>
          <w:ins w:id="48328" w:author="RedCap - BigCR editor" w:date="2022-08-30T06:24:00Z"/>
        </w:trPr>
        <w:tc>
          <w:tcPr>
            <w:tcW w:w="3163" w:type="dxa"/>
            <w:tcBorders>
              <w:top w:val="single" w:sz="4" w:space="0" w:color="auto"/>
              <w:left w:val="single" w:sz="4" w:space="0" w:color="auto"/>
              <w:bottom w:val="nil"/>
              <w:right w:val="single" w:sz="4" w:space="0" w:color="auto"/>
            </w:tcBorders>
            <w:shd w:val="clear" w:color="auto" w:fill="auto"/>
            <w:hideMark/>
          </w:tcPr>
          <w:p w14:paraId="6D0C97B6" w14:textId="77777777" w:rsidR="00420D38" w:rsidRPr="00DB707E" w:rsidRDefault="00420D38" w:rsidP="00AB35CF">
            <w:pPr>
              <w:pStyle w:val="TAL"/>
              <w:rPr>
                <w:ins w:id="48329" w:author="RedCap - BigCR editor" w:date="2022-08-30T06:24:00Z"/>
              </w:rPr>
            </w:pPr>
            <w:ins w:id="48330" w:author="RedCap - BigCR editor" w:date="2022-08-30T06:24:00Z">
              <w:r w:rsidRPr="00DB707E">
                <w:t>PDSCH Reference measurement channel</w:t>
              </w:r>
            </w:ins>
          </w:p>
        </w:tc>
        <w:tc>
          <w:tcPr>
            <w:tcW w:w="959" w:type="dxa"/>
            <w:tcBorders>
              <w:top w:val="single" w:sz="4" w:space="0" w:color="auto"/>
              <w:left w:val="single" w:sz="4" w:space="0" w:color="auto"/>
              <w:bottom w:val="single" w:sz="4" w:space="0" w:color="auto"/>
              <w:right w:val="single" w:sz="4" w:space="0" w:color="auto"/>
            </w:tcBorders>
            <w:hideMark/>
          </w:tcPr>
          <w:p w14:paraId="172520DF" w14:textId="77777777" w:rsidR="00420D38" w:rsidRPr="00DB707E" w:rsidRDefault="00420D38" w:rsidP="00AB35CF">
            <w:pPr>
              <w:pStyle w:val="TAC"/>
              <w:rPr>
                <w:ins w:id="48331" w:author="RedCap - BigCR editor" w:date="2022-08-30T06:24:00Z"/>
              </w:rPr>
            </w:pPr>
            <w:ins w:id="48332" w:author="RedCap - BigCR editor" w:date="2022-08-30T06:24:00Z">
              <w:r w:rsidRPr="00DB707E">
                <w:t>1,4</w:t>
              </w:r>
            </w:ins>
          </w:p>
        </w:tc>
        <w:tc>
          <w:tcPr>
            <w:tcW w:w="1268" w:type="dxa"/>
            <w:tcBorders>
              <w:top w:val="single" w:sz="4" w:space="0" w:color="auto"/>
              <w:left w:val="single" w:sz="4" w:space="0" w:color="auto"/>
              <w:bottom w:val="nil"/>
              <w:right w:val="single" w:sz="4" w:space="0" w:color="auto"/>
            </w:tcBorders>
            <w:shd w:val="clear" w:color="auto" w:fill="auto"/>
          </w:tcPr>
          <w:p w14:paraId="066AD951" w14:textId="77777777" w:rsidR="00420D38" w:rsidRPr="00DB707E" w:rsidRDefault="00420D38" w:rsidP="00AB35CF">
            <w:pPr>
              <w:pStyle w:val="TAC"/>
              <w:rPr>
                <w:ins w:id="48333"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4C1FA4C8" w14:textId="77777777" w:rsidR="00420D38" w:rsidRPr="00DB707E" w:rsidRDefault="00420D38" w:rsidP="00AB35CF">
            <w:pPr>
              <w:pStyle w:val="TAC"/>
              <w:rPr>
                <w:ins w:id="48334" w:author="RedCap - BigCR editor" w:date="2022-08-30T06:24:00Z"/>
              </w:rPr>
            </w:pPr>
            <w:ins w:id="48335" w:author="RedCap - BigCR editor" w:date="2022-08-30T06:24:00Z">
              <w:r w:rsidRPr="00DB707E">
                <w:t>SR.1.1 FDD</w:t>
              </w:r>
            </w:ins>
          </w:p>
        </w:tc>
      </w:tr>
      <w:tr w:rsidR="00420D38" w:rsidRPr="00DB707E" w14:paraId="137ED38A" w14:textId="77777777" w:rsidTr="00AB35CF">
        <w:trPr>
          <w:trHeight w:val="187"/>
          <w:jc w:val="center"/>
          <w:ins w:id="48336" w:author="RedCap - BigCR editor" w:date="2022-08-30T06:24:00Z"/>
        </w:trPr>
        <w:tc>
          <w:tcPr>
            <w:tcW w:w="3163" w:type="dxa"/>
            <w:tcBorders>
              <w:top w:val="nil"/>
              <w:left w:val="single" w:sz="4" w:space="0" w:color="auto"/>
              <w:bottom w:val="nil"/>
              <w:right w:val="single" w:sz="4" w:space="0" w:color="auto"/>
            </w:tcBorders>
            <w:shd w:val="clear" w:color="auto" w:fill="auto"/>
            <w:hideMark/>
          </w:tcPr>
          <w:p w14:paraId="54D3C4A2" w14:textId="77777777" w:rsidR="00420D38" w:rsidRPr="00DB707E" w:rsidRDefault="00420D38" w:rsidP="00AB35CF">
            <w:pPr>
              <w:pStyle w:val="TAL"/>
              <w:rPr>
                <w:ins w:id="48337"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5B2B4BFF" w14:textId="77777777" w:rsidR="00420D38" w:rsidRPr="00DB707E" w:rsidRDefault="00420D38" w:rsidP="00AB35CF">
            <w:pPr>
              <w:pStyle w:val="TAC"/>
              <w:rPr>
                <w:ins w:id="48338" w:author="RedCap - BigCR editor" w:date="2022-08-30T06:24:00Z"/>
              </w:rPr>
            </w:pPr>
            <w:ins w:id="48339" w:author="RedCap - BigCR editor" w:date="2022-08-30T06:24:00Z">
              <w:r w:rsidRPr="00DB707E">
                <w:t>2</w:t>
              </w:r>
            </w:ins>
          </w:p>
        </w:tc>
        <w:tc>
          <w:tcPr>
            <w:tcW w:w="1268" w:type="dxa"/>
            <w:tcBorders>
              <w:top w:val="nil"/>
              <w:left w:val="single" w:sz="4" w:space="0" w:color="auto"/>
              <w:bottom w:val="nil"/>
              <w:right w:val="single" w:sz="4" w:space="0" w:color="auto"/>
            </w:tcBorders>
            <w:shd w:val="clear" w:color="auto" w:fill="auto"/>
            <w:hideMark/>
          </w:tcPr>
          <w:p w14:paraId="270F6AFA" w14:textId="77777777" w:rsidR="00420D38" w:rsidRPr="00DB707E" w:rsidRDefault="00420D38" w:rsidP="00AB35CF">
            <w:pPr>
              <w:pStyle w:val="TAC"/>
              <w:rPr>
                <w:ins w:id="48340"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1587BD88" w14:textId="77777777" w:rsidR="00420D38" w:rsidRPr="00DB707E" w:rsidRDefault="00420D38" w:rsidP="00AB35CF">
            <w:pPr>
              <w:pStyle w:val="TAC"/>
              <w:rPr>
                <w:ins w:id="48341" w:author="RedCap - BigCR editor" w:date="2022-08-30T06:24:00Z"/>
              </w:rPr>
            </w:pPr>
            <w:ins w:id="48342" w:author="RedCap - BigCR editor" w:date="2022-08-30T06:24:00Z">
              <w:r w:rsidRPr="00DB707E">
                <w:t>SR.1.1 TDD</w:t>
              </w:r>
            </w:ins>
          </w:p>
        </w:tc>
      </w:tr>
      <w:tr w:rsidR="00420D38" w:rsidRPr="00DB707E" w14:paraId="2A313F32" w14:textId="77777777" w:rsidTr="00AB35CF">
        <w:trPr>
          <w:trHeight w:val="187"/>
          <w:jc w:val="center"/>
          <w:ins w:id="48343" w:author="RedCap - BigCR editor" w:date="2022-08-30T06:24:00Z"/>
        </w:trPr>
        <w:tc>
          <w:tcPr>
            <w:tcW w:w="3163" w:type="dxa"/>
            <w:tcBorders>
              <w:top w:val="nil"/>
              <w:left w:val="single" w:sz="4" w:space="0" w:color="auto"/>
              <w:bottom w:val="single" w:sz="4" w:space="0" w:color="auto"/>
              <w:right w:val="single" w:sz="4" w:space="0" w:color="auto"/>
            </w:tcBorders>
            <w:shd w:val="clear" w:color="auto" w:fill="auto"/>
            <w:hideMark/>
          </w:tcPr>
          <w:p w14:paraId="03861367" w14:textId="77777777" w:rsidR="00420D38" w:rsidRPr="00DB707E" w:rsidRDefault="00420D38" w:rsidP="00AB35CF">
            <w:pPr>
              <w:pStyle w:val="TAL"/>
              <w:rPr>
                <w:ins w:id="48344"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49A307B8" w14:textId="77777777" w:rsidR="00420D38" w:rsidRPr="00DB707E" w:rsidRDefault="00420D38" w:rsidP="00AB35CF">
            <w:pPr>
              <w:pStyle w:val="TAC"/>
              <w:rPr>
                <w:ins w:id="48345" w:author="RedCap - BigCR editor" w:date="2022-08-30T06:24:00Z"/>
              </w:rPr>
            </w:pPr>
            <w:ins w:id="48346" w:author="RedCap - BigCR editor" w:date="2022-08-30T06:24:00Z">
              <w:r w:rsidRPr="00DB707E">
                <w:t>3</w:t>
              </w:r>
            </w:ins>
          </w:p>
        </w:tc>
        <w:tc>
          <w:tcPr>
            <w:tcW w:w="1268" w:type="dxa"/>
            <w:tcBorders>
              <w:top w:val="nil"/>
              <w:left w:val="single" w:sz="4" w:space="0" w:color="auto"/>
              <w:bottom w:val="single" w:sz="4" w:space="0" w:color="auto"/>
              <w:right w:val="single" w:sz="4" w:space="0" w:color="auto"/>
            </w:tcBorders>
            <w:shd w:val="clear" w:color="auto" w:fill="auto"/>
            <w:hideMark/>
          </w:tcPr>
          <w:p w14:paraId="0E6C0B9E" w14:textId="77777777" w:rsidR="00420D38" w:rsidRPr="00DB707E" w:rsidRDefault="00420D38" w:rsidP="00AB35CF">
            <w:pPr>
              <w:pStyle w:val="TAC"/>
              <w:rPr>
                <w:ins w:id="48347"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620663D8" w14:textId="77777777" w:rsidR="00420D38" w:rsidRPr="00DB707E" w:rsidRDefault="00420D38" w:rsidP="00AB35CF">
            <w:pPr>
              <w:pStyle w:val="TAC"/>
              <w:rPr>
                <w:ins w:id="48348" w:author="RedCap - BigCR editor" w:date="2022-08-30T06:24:00Z"/>
              </w:rPr>
            </w:pPr>
            <w:ins w:id="48349" w:author="RedCap - BigCR editor" w:date="2022-08-30T06:24:00Z">
              <w:r w:rsidRPr="00DB707E">
                <w:t>SR.2.1 TDD</w:t>
              </w:r>
            </w:ins>
          </w:p>
        </w:tc>
      </w:tr>
      <w:tr w:rsidR="00420D38" w:rsidRPr="00DB707E" w14:paraId="37042D4F" w14:textId="77777777" w:rsidTr="00AB35CF">
        <w:trPr>
          <w:trHeight w:val="187"/>
          <w:jc w:val="center"/>
          <w:ins w:id="48350" w:author="RedCap - BigCR editor" w:date="2022-08-30T06:24:00Z"/>
        </w:trPr>
        <w:tc>
          <w:tcPr>
            <w:tcW w:w="3163" w:type="dxa"/>
            <w:tcBorders>
              <w:top w:val="single" w:sz="4" w:space="0" w:color="auto"/>
              <w:left w:val="single" w:sz="4" w:space="0" w:color="auto"/>
              <w:bottom w:val="nil"/>
              <w:right w:val="single" w:sz="4" w:space="0" w:color="auto"/>
            </w:tcBorders>
            <w:shd w:val="clear" w:color="auto" w:fill="auto"/>
            <w:hideMark/>
          </w:tcPr>
          <w:p w14:paraId="3E521FF4" w14:textId="77777777" w:rsidR="00420D38" w:rsidRPr="00DB707E" w:rsidRDefault="00420D38" w:rsidP="00AB35CF">
            <w:pPr>
              <w:pStyle w:val="TAL"/>
              <w:rPr>
                <w:ins w:id="48351" w:author="RedCap - BigCR editor" w:date="2022-08-30T06:24:00Z"/>
              </w:rPr>
            </w:pPr>
            <w:ins w:id="48352" w:author="RedCap - BigCR editor" w:date="2022-08-30T06:24:00Z">
              <w:r w:rsidRPr="00DB707E">
                <w:t>RMSI CORESET Reference Channel</w:t>
              </w:r>
            </w:ins>
          </w:p>
        </w:tc>
        <w:tc>
          <w:tcPr>
            <w:tcW w:w="959" w:type="dxa"/>
            <w:tcBorders>
              <w:top w:val="single" w:sz="4" w:space="0" w:color="auto"/>
              <w:left w:val="single" w:sz="4" w:space="0" w:color="auto"/>
              <w:bottom w:val="single" w:sz="4" w:space="0" w:color="auto"/>
              <w:right w:val="single" w:sz="4" w:space="0" w:color="auto"/>
            </w:tcBorders>
            <w:hideMark/>
          </w:tcPr>
          <w:p w14:paraId="6FA0B5B8" w14:textId="77777777" w:rsidR="00420D38" w:rsidRPr="00DB707E" w:rsidRDefault="00420D38" w:rsidP="00AB35CF">
            <w:pPr>
              <w:pStyle w:val="TAC"/>
              <w:rPr>
                <w:ins w:id="48353" w:author="RedCap - BigCR editor" w:date="2022-08-30T06:24:00Z"/>
              </w:rPr>
            </w:pPr>
            <w:ins w:id="48354" w:author="RedCap - BigCR editor" w:date="2022-08-30T06:24:00Z">
              <w:r w:rsidRPr="00DB707E">
                <w:t>1,4</w:t>
              </w:r>
            </w:ins>
          </w:p>
        </w:tc>
        <w:tc>
          <w:tcPr>
            <w:tcW w:w="1268" w:type="dxa"/>
            <w:tcBorders>
              <w:top w:val="single" w:sz="4" w:space="0" w:color="auto"/>
              <w:left w:val="single" w:sz="4" w:space="0" w:color="auto"/>
              <w:bottom w:val="nil"/>
              <w:right w:val="single" w:sz="4" w:space="0" w:color="auto"/>
            </w:tcBorders>
            <w:shd w:val="clear" w:color="auto" w:fill="auto"/>
          </w:tcPr>
          <w:p w14:paraId="03684B22" w14:textId="77777777" w:rsidR="00420D38" w:rsidRPr="00DB707E" w:rsidRDefault="00420D38" w:rsidP="00AB35CF">
            <w:pPr>
              <w:pStyle w:val="TAC"/>
              <w:rPr>
                <w:ins w:id="48355"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5317116C" w14:textId="77777777" w:rsidR="00420D38" w:rsidRPr="00DB707E" w:rsidRDefault="00420D38" w:rsidP="00AB35CF">
            <w:pPr>
              <w:pStyle w:val="TAC"/>
              <w:rPr>
                <w:ins w:id="48356" w:author="RedCap - BigCR editor" w:date="2022-08-30T06:24:00Z"/>
              </w:rPr>
            </w:pPr>
            <w:ins w:id="48357" w:author="RedCap - BigCR editor" w:date="2022-08-30T06:24:00Z">
              <w:r w:rsidRPr="00DB707E">
                <w:t>CR.1.1 FDD</w:t>
              </w:r>
            </w:ins>
          </w:p>
        </w:tc>
      </w:tr>
      <w:tr w:rsidR="00420D38" w:rsidRPr="00DB707E" w14:paraId="61284469" w14:textId="77777777" w:rsidTr="00AB35CF">
        <w:trPr>
          <w:trHeight w:val="187"/>
          <w:jc w:val="center"/>
          <w:ins w:id="48358" w:author="RedCap - BigCR editor" w:date="2022-08-30T06:24:00Z"/>
        </w:trPr>
        <w:tc>
          <w:tcPr>
            <w:tcW w:w="3163" w:type="dxa"/>
            <w:tcBorders>
              <w:top w:val="nil"/>
              <w:left w:val="single" w:sz="4" w:space="0" w:color="auto"/>
              <w:bottom w:val="nil"/>
              <w:right w:val="single" w:sz="4" w:space="0" w:color="auto"/>
            </w:tcBorders>
            <w:shd w:val="clear" w:color="auto" w:fill="auto"/>
            <w:hideMark/>
          </w:tcPr>
          <w:p w14:paraId="364AF7B5" w14:textId="77777777" w:rsidR="00420D38" w:rsidRPr="00DB707E" w:rsidRDefault="00420D38" w:rsidP="00AB35CF">
            <w:pPr>
              <w:pStyle w:val="TAL"/>
              <w:rPr>
                <w:ins w:id="48359"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750DA395" w14:textId="77777777" w:rsidR="00420D38" w:rsidRPr="00DB707E" w:rsidRDefault="00420D38" w:rsidP="00AB35CF">
            <w:pPr>
              <w:pStyle w:val="TAC"/>
              <w:rPr>
                <w:ins w:id="48360" w:author="RedCap - BigCR editor" w:date="2022-08-30T06:24:00Z"/>
              </w:rPr>
            </w:pPr>
            <w:ins w:id="48361" w:author="RedCap - BigCR editor" w:date="2022-08-30T06:24:00Z">
              <w:r w:rsidRPr="00DB707E">
                <w:t>2</w:t>
              </w:r>
            </w:ins>
          </w:p>
        </w:tc>
        <w:tc>
          <w:tcPr>
            <w:tcW w:w="1268" w:type="dxa"/>
            <w:tcBorders>
              <w:top w:val="nil"/>
              <w:left w:val="single" w:sz="4" w:space="0" w:color="auto"/>
              <w:bottom w:val="nil"/>
              <w:right w:val="single" w:sz="4" w:space="0" w:color="auto"/>
            </w:tcBorders>
            <w:shd w:val="clear" w:color="auto" w:fill="auto"/>
            <w:hideMark/>
          </w:tcPr>
          <w:p w14:paraId="27497A40" w14:textId="77777777" w:rsidR="00420D38" w:rsidRPr="00DB707E" w:rsidRDefault="00420D38" w:rsidP="00AB35CF">
            <w:pPr>
              <w:pStyle w:val="TAC"/>
              <w:rPr>
                <w:ins w:id="48362"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48E3AB1D" w14:textId="77777777" w:rsidR="00420D38" w:rsidRPr="00DB707E" w:rsidRDefault="00420D38" w:rsidP="00AB35CF">
            <w:pPr>
              <w:pStyle w:val="TAC"/>
              <w:rPr>
                <w:ins w:id="48363" w:author="RedCap - BigCR editor" w:date="2022-08-30T06:24:00Z"/>
              </w:rPr>
            </w:pPr>
            <w:ins w:id="48364" w:author="RedCap - BigCR editor" w:date="2022-08-30T06:24:00Z">
              <w:r w:rsidRPr="00DB707E">
                <w:t>CR.1.1 TDD</w:t>
              </w:r>
            </w:ins>
          </w:p>
        </w:tc>
      </w:tr>
      <w:tr w:rsidR="00420D38" w:rsidRPr="00DB707E" w14:paraId="2D9973F0" w14:textId="77777777" w:rsidTr="00AB35CF">
        <w:trPr>
          <w:trHeight w:val="187"/>
          <w:jc w:val="center"/>
          <w:ins w:id="48365" w:author="RedCap - BigCR editor" w:date="2022-08-30T06:24:00Z"/>
        </w:trPr>
        <w:tc>
          <w:tcPr>
            <w:tcW w:w="3163" w:type="dxa"/>
            <w:tcBorders>
              <w:top w:val="nil"/>
              <w:left w:val="single" w:sz="4" w:space="0" w:color="auto"/>
              <w:bottom w:val="single" w:sz="4" w:space="0" w:color="auto"/>
              <w:right w:val="single" w:sz="4" w:space="0" w:color="auto"/>
            </w:tcBorders>
            <w:shd w:val="clear" w:color="auto" w:fill="auto"/>
            <w:hideMark/>
          </w:tcPr>
          <w:p w14:paraId="60D557EB" w14:textId="77777777" w:rsidR="00420D38" w:rsidRPr="00DB707E" w:rsidRDefault="00420D38" w:rsidP="00AB35CF">
            <w:pPr>
              <w:pStyle w:val="TAL"/>
              <w:rPr>
                <w:ins w:id="48366"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739AC229" w14:textId="77777777" w:rsidR="00420D38" w:rsidRPr="00DB707E" w:rsidRDefault="00420D38" w:rsidP="00AB35CF">
            <w:pPr>
              <w:pStyle w:val="TAC"/>
              <w:rPr>
                <w:ins w:id="48367" w:author="RedCap - BigCR editor" w:date="2022-08-30T06:24:00Z"/>
              </w:rPr>
            </w:pPr>
            <w:ins w:id="48368" w:author="RedCap - BigCR editor" w:date="2022-08-30T06:24:00Z">
              <w:r w:rsidRPr="00DB707E">
                <w:t>3</w:t>
              </w:r>
            </w:ins>
          </w:p>
        </w:tc>
        <w:tc>
          <w:tcPr>
            <w:tcW w:w="1268" w:type="dxa"/>
            <w:tcBorders>
              <w:top w:val="nil"/>
              <w:left w:val="single" w:sz="4" w:space="0" w:color="auto"/>
              <w:bottom w:val="single" w:sz="4" w:space="0" w:color="auto"/>
              <w:right w:val="single" w:sz="4" w:space="0" w:color="auto"/>
            </w:tcBorders>
            <w:shd w:val="clear" w:color="auto" w:fill="auto"/>
            <w:hideMark/>
          </w:tcPr>
          <w:p w14:paraId="13179F66" w14:textId="77777777" w:rsidR="00420D38" w:rsidRPr="00DB707E" w:rsidRDefault="00420D38" w:rsidP="00AB35CF">
            <w:pPr>
              <w:pStyle w:val="TAC"/>
              <w:rPr>
                <w:ins w:id="48369"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0C4AD351" w14:textId="77777777" w:rsidR="00420D38" w:rsidRPr="00DB707E" w:rsidRDefault="00420D38" w:rsidP="00AB35CF">
            <w:pPr>
              <w:pStyle w:val="TAC"/>
              <w:rPr>
                <w:ins w:id="48370" w:author="RedCap - BigCR editor" w:date="2022-08-30T06:24:00Z"/>
              </w:rPr>
            </w:pPr>
            <w:ins w:id="48371" w:author="RedCap - BigCR editor" w:date="2022-08-30T06:24:00Z">
              <w:r w:rsidRPr="00DB707E">
                <w:t>CR.2.1 TDD</w:t>
              </w:r>
            </w:ins>
          </w:p>
        </w:tc>
      </w:tr>
      <w:tr w:rsidR="00420D38" w:rsidRPr="00DB707E" w14:paraId="69CC654D" w14:textId="77777777" w:rsidTr="00AB35CF">
        <w:trPr>
          <w:trHeight w:val="187"/>
          <w:jc w:val="center"/>
          <w:ins w:id="48372" w:author="RedCap - BigCR editor" w:date="2022-08-30T06:24:00Z"/>
        </w:trPr>
        <w:tc>
          <w:tcPr>
            <w:tcW w:w="3163" w:type="dxa"/>
            <w:tcBorders>
              <w:top w:val="single" w:sz="4" w:space="0" w:color="auto"/>
              <w:left w:val="single" w:sz="4" w:space="0" w:color="auto"/>
              <w:bottom w:val="nil"/>
              <w:right w:val="single" w:sz="4" w:space="0" w:color="auto"/>
            </w:tcBorders>
            <w:shd w:val="clear" w:color="auto" w:fill="auto"/>
            <w:hideMark/>
          </w:tcPr>
          <w:p w14:paraId="730189CA" w14:textId="77777777" w:rsidR="00420D38" w:rsidRPr="00DB707E" w:rsidRDefault="00420D38" w:rsidP="00AB35CF">
            <w:pPr>
              <w:pStyle w:val="TAL"/>
              <w:rPr>
                <w:ins w:id="48373" w:author="RedCap - BigCR editor" w:date="2022-08-30T06:24:00Z"/>
              </w:rPr>
            </w:pPr>
            <w:ins w:id="48374" w:author="RedCap - BigCR editor" w:date="2022-08-30T06:24:00Z">
              <w:r w:rsidRPr="00DB707E">
                <w:t>Dedicated CORESET Reference Channel</w:t>
              </w:r>
            </w:ins>
          </w:p>
        </w:tc>
        <w:tc>
          <w:tcPr>
            <w:tcW w:w="959" w:type="dxa"/>
            <w:tcBorders>
              <w:top w:val="single" w:sz="4" w:space="0" w:color="auto"/>
              <w:left w:val="single" w:sz="4" w:space="0" w:color="auto"/>
              <w:bottom w:val="single" w:sz="4" w:space="0" w:color="auto"/>
              <w:right w:val="single" w:sz="4" w:space="0" w:color="auto"/>
            </w:tcBorders>
            <w:hideMark/>
          </w:tcPr>
          <w:p w14:paraId="1D0FEECA" w14:textId="77777777" w:rsidR="00420D38" w:rsidRPr="00DB707E" w:rsidRDefault="00420D38" w:rsidP="00AB35CF">
            <w:pPr>
              <w:pStyle w:val="TAC"/>
              <w:rPr>
                <w:ins w:id="48375" w:author="RedCap - BigCR editor" w:date="2022-08-30T06:24:00Z"/>
              </w:rPr>
            </w:pPr>
            <w:ins w:id="48376" w:author="RedCap - BigCR editor" w:date="2022-08-30T06:24:00Z">
              <w:r w:rsidRPr="00DB707E">
                <w:t>1,4</w:t>
              </w:r>
            </w:ins>
          </w:p>
        </w:tc>
        <w:tc>
          <w:tcPr>
            <w:tcW w:w="1268" w:type="dxa"/>
            <w:tcBorders>
              <w:top w:val="single" w:sz="4" w:space="0" w:color="auto"/>
              <w:left w:val="single" w:sz="4" w:space="0" w:color="auto"/>
              <w:bottom w:val="nil"/>
              <w:right w:val="single" w:sz="4" w:space="0" w:color="auto"/>
            </w:tcBorders>
            <w:shd w:val="clear" w:color="auto" w:fill="auto"/>
          </w:tcPr>
          <w:p w14:paraId="07487E26" w14:textId="77777777" w:rsidR="00420D38" w:rsidRPr="00DB707E" w:rsidRDefault="00420D38" w:rsidP="00AB35CF">
            <w:pPr>
              <w:pStyle w:val="TAC"/>
              <w:rPr>
                <w:ins w:id="48377"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031C2537" w14:textId="77777777" w:rsidR="00420D38" w:rsidRPr="00DB707E" w:rsidRDefault="00420D38" w:rsidP="00AB35CF">
            <w:pPr>
              <w:pStyle w:val="TAC"/>
              <w:rPr>
                <w:ins w:id="48378" w:author="RedCap - BigCR editor" w:date="2022-08-30T06:24:00Z"/>
              </w:rPr>
            </w:pPr>
            <w:ins w:id="48379" w:author="RedCap - BigCR editor" w:date="2022-08-30T06:24:00Z">
              <w:r w:rsidRPr="00DB707E">
                <w:t>CCR.1.1 FDD</w:t>
              </w:r>
            </w:ins>
          </w:p>
        </w:tc>
      </w:tr>
      <w:tr w:rsidR="00420D38" w:rsidRPr="00DB707E" w14:paraId="3C192404" w14:textId="77777777" w:rsidTr="00AB35CF">
        <w:trPr>
          <w:trHeight w:val="187"/>
          <w:jc w:val="center"/>
          <w:ins w:id="48380" w:author="RedCap - BigCR editor" w:date="2022-08-30T06:24:00Z"/>
        </w:trPr>
        <w:tc>
          <w:tcPr>
            <w:tcW w:w="3163" w:type="dxa"/>
            <w:tcBorders>
              <w:top w:val="nil"/>
              <w:left w:val="single" w:sz="4" w:space="0" w:color="auto"/>
              <w:bottom w:val="nil"/>
              <w:right w:val="single" w:sz="4" w:space="0" w:color="auto"/>
            </w:tcBorders>
            <w:shd w:val="clear" w:color="auto" w:fill="auto"/>
            <w:hideMark/>
          </w:tcPr>
          <w:p w14:paraId="61572F43" w14:textId="77777777" w:rsidR="00420D38" w:rsidRPr="00DB707E" w:rsidRDefault="00420D38" w:rsidP="00AB35CF">
            <w:pPr>
              <w:pStyle w:val="TAL"/>
              <w:rPr>
                <w:ins w:id="48381"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68BD0A95" w14:textId="77777777" w:rsidR="00420D38" w:rsidRPr="00DB707E" w:rsidRDefault="00420D38" w:rsidP="00AB35CF">
            <w:pPr>
              <w:pStyle w:val="TAC"/>
              <w:rPr>
                <w:ins w:id="48382" w:author="RedCap - BigCR editor" w:date="2022-08-30T06:24:00Z"/>
              </w:rPr>
            </w:pPr>
            <w:ins w:id="48383" w:author="RedCap - BigCR editor" w:date="2022-08-30T06:24:00Z">
              <w:r w:rsidRPr="00DB707E">
                <w:t>2</w:t>
              </w:r>
            </w:ins>
          </w:p>
        </w:tc>
        <w:tc>
          <w:tcPr>
            <w:tcW w:w="1268" w:type="dxa"/>
            <w:tcBorders>
              <w:top w:val="nil"/>
              <w:left w:val="single" w:sz="4" w:space="0" w:color="auto"/>
              <w:bottom w:val="nil"/>
              <w:right w:val="single" w:sz="4" w:space="0" w:color="auto"/>
            </w:tcBorders>
            <w:shd w:val="clear" w:color="auto" w:fill="auto"/>
            <w:hideMark/>
          </w:tcPr>
          <w:p w14:paraId="374BEFE3" w14:textId="77777777" w:rsidR="00420D38" w:rsidRPr="00DB707E" w:rsidRDefault="00420D38" w:rsidP="00AB35CF">
            <w:pPr>
              <w:pStyle w:val="TAC"/>
              <w:rPr>
                <w:ins w:id="48384"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773EB7AB" w14:textId="77777777" w:rsidR="00420D38" w:rsidRPr="00DB707E" w:rsidRDefault="00420D38" w:rsidP="00AB35CF">
            <w:pPr>
              <w:pStyle w:val="TAC"/>
              <w:rPr>
                <w:ins w:id="48385" w:author="RedCap - BigCR editor" w:date="2022-08-30T06:24:00Z"/>
              </w:rPr>
            </w:pPr>
            <w:ins w:id="48386" w:author="RedCap - BigCR editor" w:date="2022-08-30T06:24:00Z">
              <w:r w:rsidRPr="00DB707E">
                <w:t>CCR.1.1 TDD</w:t>
              </w:r>
            </w:ins>
          </w:p>
        </w:tc>
      </w:tr>
      <w:tr w:rsidR="00420D38" w:rsidRPr="00DB707E" w14:paraId="6B0C5D5C" w14:textId="77777777" w:rsidTr="00AB35CF">
        <w:trPr>
          <w:trHeight w:val="187"/>
          <w:jc w:val="center"/>
          <w:ins w:id="48387" w:author="RedCap - BigCR editor" w:date="2022-08-30T06:24:00Z"/>
        </w:trPr>
        <w:tc>
          <w:tcPr>
            <w:tcW w:w="3163" w:type="dxa"/>
            <w:tcBorders>
              <w:top w:val="nil"/>
              <w:left w:val="single" w:sz="4" w:space="0" w:color="auto"/>
              <w:bottom w:val="single" w:sz="4" w:space="0" w:color="auto"/>
              <w:right w:val="single" w:sz="4" w:space="0" w:color="auto"/>
            </w:tcBorders>
            <w:shd w:val="clear" w:color="auto" w:fill="auto"/>
            <w:hideMark/>
          </w:tcPr>
          <w:p w14:paraId="2B8781E6" w14:textId="77777777" w:rsidR="00420D38" w:rsidRPr="00DB707E" w:rsidRDefault="00420D38" w:rsidP="00AB35CF">
            <w:pPr>
              <w:pStyle w:val="TAL"/>
              <w:rPr>
                <w:ins w:id="48388"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088F233C" w14:textId="77777777" w:rsidR="00420D38" w:rsidRPr="00DB707E" w:rsidRDefault="00420D38" w:rsidP="00AB35CF">
            <w:pPr>
              <w:pStyle w:val="TAC"/>
              <w:rPr>
                <w:ins w:id="48389" w:author="RedCap - BigCR editor" w:date="2022-08-30T06:24:00Z"/>
              </w:rPr>
            </w:pPr>
            <w:ins w:id="48390" w:author="RedCap - BigCR editor" w:date="2022-08-30T06:24:00Z">
              <w:r w:rsidRPr="00DB707E">
                <w:t>3</w:t>
              </w:r>
            </w:ins>
          </w:p>
        </w:tc>
        <w:tc>
          <w:tcPr>
            <w:tcW w:w="1268" w:type="dxa"/>
            <w:tcBorders>
              <w:top w:val="nil"/>
              <w:left w:val="single" w:sz="4" w:space="0" w:color="auto"/>
              <w:bottom w:val="single" w:sz="4" w:space="0" w:color="auto"/>
              <w:right w:val="single" w:sz="4" w:space="0" w:color="auto"/>
            </w:tcBorders>
            <w:shd w:val="clear" w:color="auto" w:fill="auto"/>
            <w:hideMark/>
          </w:tcPr>
          <w:p w14:paraId="76475DA1" w14:textId="77777777" w:rsidR="00420D38" w:rsidRPr="00DB707E" w:rsidRDefault="00420D38" w:rsidP="00AB35CF">
            <w:pPr>
              <w:pStyle w:val="TAC"/>
              <w:rPr>
                <w:ins w:id="48391"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2ADFE978" w14:textId="77777777" w:rsidR="00420D38" w:rsidRPr="00DB707E" w:rsidRDefault="00420D38" w:rsidP="00AB35CF">
            <w:pPr>
              <w:pStyle w:val="TAC"/>
              <w:rPr>
                <w:ins w:id="48392" w:author="RedCap - BigCR editor" w:date="2022-08-30T06:24:00Z"/>
              </w:rPr>
            </w:pPr>
            <w:ins w:id="48393" w:author="RedCap - BigCR editor" w:date="2022-08-30T06:24:00Z">
              <w:r w:rsidRPr="00DB707E">
                <w:t>CCR.2.1 TDD</w:t>
              </w:r>
            </w:ins>
          </w:p>
        </w:tc>
      </w:tr>
      <w:tr w:rsidR="00420D38" w:rsidRPr="00DB707E" w14:paraId="53E5CA37" w14:textId="77777777" w:rsidTr="00AB35CF">
        <w:trPr>
          <w:trHeight w:val="187"/>
          <w:jc w:val="center"/>
          <w:ins w:id="48394" w:author="RedCap - BigCR editor" w:date="2022-08-30T06:24:00Z"/>
        </w:trPr>
        <w:tc>
          <w:tcPr>
            <w:tcW w:w="3163" w:type="dxa"/>
            <w:tcBorders>
              <w:top w:val="single" w:sz="4" w:space="0" w:color="auto"/>
              <w:left w:val="single" w:sz="4" w:space="0" w:color="auto"/>
              <w:bottom w:val="nil"/>
              <w:right w:val="single" w:sz="4" w:space="0" w:color="auto"/>
            </w:tcBorders>
            <w:shd w:val="clear" w:color="auto" w:fill="auto"/>
            <w:hideMark/>
          </w:tcPr>
          <w:p w14:paraId="5466782C" w14:textId="77777777" w:rsidR="00420D38" w:rsidRPr="00DB707E" w:rsidRDefault="00420D38" w:rsidP="00AB35CF">
            <w:pPr>
              <w:pStyle w:val="TAL"/>
              <w:rPr>
                <w:ins w:id="48395" w:author="RedCap - BigCR editor" w:date="2022-08-30T06:24:00Z"/>
              </w:rPr>
            </w:pPr>
            <w:ins w:id="48396" w:author="RedCap - BigCR editor" w:date="2022-08-30T06:24:00Z">
              <w:r w:rsidRPr="00DB707E">
                <w:t>SSB configuration</w:t>
              </w:r>
            </w:ins>
          </w:p>
        </w:tc>
        <w:tc>
          <w:tcPr>
            <w:tcW w:w="959" w:type="dxa"/>
            <w:tcBorders>
              <w:top w:val="single" w:sz="4" w:space="0" w:color="auto"/>
              <w:left w:val="single" w:sz="4" w:space="0" w:color="auto"/>
              <w:bottom w:val="single" w:sz="4" w:space="0" w:color="auto"/>
              <w:right w:val="single" w:sz="4" w:space="0" w:color="auto"/>
            </w:tcBorders>
            <w:hideMark/>
          </w:tcPr>
          <w:p w14:paraId="7A1D2398" w14:textId="77777777" w:rsidR="00420D38" w:rsidRPr="00DB707E" w:rsidRDefault="00420D38" w:rsidP="00AB35CF">
            <w:pPr>
              <w:pStyle w:val="TAC"/>
              <w:rPr>
                <w:ins w:id="48397" w:author="RedCap - BigCR editor" w:date="2022-08-30T06:24:00Z"/>
              </w:rPr>
            </w:pPr>
            <w:ins w:id="48398" w:author="RedCap - BigCR editor" w:date="2022-08-30T06:24:00Z">
              <w:r w:rsidRPr="00DB707E">
                <w:t>1,4</w:t>
              </w:r>
            </w:ins>
          </w:p>
        </w:tc>
        <w:tc>
          <w:tcPr>
            <w:tcW w:w="1268" w:type="dxa"/>
            <w:tcBorders>
              <w:top w:val="single" w:sz="4" w:space="0" w:color="auto"/>
              <w:left w:val="single" w:sz="4" w:space="0" w:color="auto"/>
              <w:bottom w:val="nil"/>
              <w:right w:val="single" w:sz="4" w:space="0" w:color="auto"/>
            </w:tcBorders>
            <w:shd w:val="clear" w:color="auto" w:fill="auto"/>
          </w:tcPr>
          <w:p w14:paraId="4AEB88D6" w14:textId="77777777" w:rsidR="00420D38" w:rsidRPr="00DB707E" w:rsidRDefault="00420D38" w:rsidP="00AB35CF">
            <w:pPr>
              <w:pStyle w:val="TAC"/>
              <w:rPr>
                <w:ins w:id="48399"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48ED5514" w14:textId="77777777" w:rsidR="00420D38" w:rsidRPr="00DB707E" w:rsidRDefault="00420D38" w:rsidP="00AB35CF">
            <w:pPr>
              <w:pStyle w:val="TAC"/>
              <w:rPr>
                <w:ins w:id="48400" w:author="RedCap - BigCR editor" w:date="2022-08-30T06:24:00Z"/>
              </w:rPr>
            </w:pPr>
            <w:ins w:id="48401" w:author="RedCap - BigCR editor" w:date="2022-08-30T06:24:00Z">
              <w:r w:rsidRPr="00DB707E">
                <w:t>SSB.3 FR1</w:t>
              </w:r>
            </w:ins>
          </w:p>
        </w:tc>
      </w:tr>
      <w:tr w:rsidR="00420D38" w:rsidRPr="00DB707E" w14:paraId="64F144E2" w14:textId="77777777" w:rsidTr="00AB35CF">
        <w:trPr>
          <w:trHeight w:val="187"/>
          <w:jc w:val="center"/>
          <w:ins w:id="48402" w:author="RedCap - BigCR editor" w:date="2022-08-30T06:24:00Z"/>
        </w:trPr>
        <w:tc>
          <w:tcPr>
            <w:tcW w:w="3163" w:type="dxa"/>
            <w:tcBorders>
              <w:top w:val="nil"/>
              <w:left w:val="single" w:sz="4" w:space="0" w:color="auto"/>
              <w:bottom w:val="nil"/>
              <w:right w:val="single" w:sz="4" w:space="0" w:color="auto"/>
            </w:tcBorders>
            <w:shd w:val="clear" w:color="auto" w:fill="auto"/>
            <w:hideMark/>
          </w:tcPr>
          <w:p w14:paraId="318B73AD" w14:textId="77777777" w:rsidR="00420D38" w:rsidRPr="00DB707E" w:rsidRDefault="00420D38" w:rsidP="00AB35CF">
            <w:pPr>
              <w:pStyle w:val="TAL"/>
              <w:rPr>
                <w:ins w:id="48403"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4DE18991" w14:textId="77777777" w:rsidR="00420D38" w:rsidRPr="00DB707E" w:rsidRDefault="00420D38" w:rsidP="00AB35CF">
            <w:pPr>
              <w:pStyle w:val="TAC"/>
              <w:rPr>
                <w:ins w:id="48404" w:author="RedCap - BigCR editor" w:date="2022-08-30T06:24:00Z"/>
              </w:rPr>
            </w:pPr>
            <w:ins w:id="48405" w:author="RedCap - BigCR editor" w:date="2022-08-30T06:24:00Z">
              <w:r w:rsidRPr="00DB707E">
                <w:t>2</w:t>
              </w:r>
            </w:ins>
          </w:p>
        </w:tc>
        <w:tc>
          <w:tcPr>
            <w:tcW w:w="1268" w:type="dxa"/>
            <w:tcBorders>
              <w:top w:val="nil"/>
              <w:left w:val="single" w:sz="4" w:space="0" w:color="auto"/>
              <w:bottom w:val="nil"/>
              <w:right w:val="single" w:sz="4" w:space="0" w:color="auto"/>
            </w:tcBorders>
            <w:shd w:val="clear" w:color="auto" w:fill="auto"/>
            <w:hideMark/>
          </w:tcPr>
          <w:p w14:paraId="606751B8" w14:textId="77777777" w:rsidR="00420D38" w:rsidRPr="00DB707E" w:rsidRDefault="00420D38" w:rsidP="00AB35CF">
            <w:pPr>
              <w:pStyle w:val="TAC"/>
              <w:rPr>
                <w:ins w:id="48406"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76B6FC12" w14:textId="77777777" w:rsidR="00420D38" w:rsidRPr="00DB707E" w:rsidRDefault="00420D38" w:rsidP="00AB35CF">
            <w:pPr>
              <w:pStyle w:val="TAC"/>
              <w:rPr>
                <w:ins w:id="48407" w:author="RedCap - BigCR editor" w:date="2022-08-30T06:24:00Z"/>
              </w:rPr>
            </w:pPr>
            <w:ins w:id="48408" w:author="RedCap - BigCR editor" w:date="2022-08-30T06:24:00Z">
              <w:r w:rsidRPr="00DB707E">
                <w:t>SSB.3 FR1</w:t>
              </w:r>
            </w:ins>
          </w:p>
        </w:tc>
      </w:tr>
      <w:tr w:rsidR="00420D38" w:rsidRPr="00DB707E" w14:paraId="154CD89A" w14:textId="77777777" w:rsidTr="00AB35CF">
        <w:trPr>
          <w:trHeight w:val="187"/>
          <w:jc w:val="center"/>
          <w:ins w:id="48409" w:author="RedCap - BigCR editor" w:date="2022-08-30T06:24:00Z"/>
        </w:trPr>
        <w:tc>
          <w:tcPr>
            <w:tcW w:w="3163" w:type="dxa"/>
            <w:tcBorders>
              <w:top w:val="nil"/>
              <w:left w:val="single" w:sz="4" w:space="0" w:color="auto"/>
              <w:bottom w:val="single" w:sz="4" w:space="0" w:color="auto"/>
              <w:right w:val="single" w:sz="4" w:space="0" w:color="auto"/>
            </w:tcBorders>
            <w:shd w:val="clear" w:color="auto" w:fill="auto"/>
            <w:hideMark/>
          </w:tcPr>
          <w:p w14:paraId="16EC862B" w14:textId="77777777" w:rsidR="00420D38" w:rsidRPr="00DB707E" w:rsidRDefault="00420D38" w:rsidP="00AB35CF">
            <w:pPr>
              <w:pStyle w:val="TAL"/>
              <w:rPr>
                <w:ins w:id="48410"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0AE3E0F6" w14:textId="77777777" w:rsidR="00420D38" w:rsidRPr="00DB707E" w:rsidRDefault="00420D38" w:rsidP="00AB35CF">
            <w:pPr>
              <w:pStyle w:val="TAC"/>
              <w:rPr>
                <w:ins w:id="48411" w:author="RedCap - BigCR editor" w:date="2022-08-30T06:24:00Z"/>
              </w:rPr>
            </w:pPr>
            <w:ins w:id="48412" w:author="RedCap - BigCR editor" w:date="2022-08-30T06:24:00Z">
              <w:r w:rsidRPr="00DB707E">
                <w:t>3</w:t>
              </w:r>
            </w:ins>
          </w:p>
        </w:tc>
        <w:tc>
          <w:tcPr>
            <w:tcW w:w="1268" w:type="dxa"/>
            <w:tcBorders>
              <w:top w:val="nil"/>
              <w:left w:val="single" w:sz="4" w:space="0" w:color="auto"/>
              <w:bottom w:val="single" w:sz="4" w:space="0" w:color="auto"/>
              <w:right w:val="single" w:sz="4" w:space="0" w:color="auto"/>
            </w:tcBorders>
            <w:shd w:val="clear" w:color="auto" w:fill="auto"/>
            <w:hideMark/>
          </w:tcPr>
          <w:p w14:paraId="6339FFD4" w14:textId="77777777" w:rsidR="00420D38" w:rsidRPr="00DB707E" w:rsidRDefault="00420D38" w:rsidP="00AB35CF">
            <w:pPr>
              <w:pStyle w:val="TAC"/>
              <w:rPr>
                <w:ins w:id="48413"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43184647" w14:textId="77777777" w:rsidR="00420D38" w:rsidRPr="00DB707E" w:rsidRDefault="00420D38" w:rsidP="00AB35CF">
            <w:pPr>
              <w:pStyle w:val="TAC"/>
              <w:rPr>
                <w:ins w:id="48414" w:author="RedCap - BigCR editor" w:date="2022-08-30T06:24:00Z"/>
              </w:rPr>
            </w:pPr>
            <w:ins w:id="48415" w:author="RedCap - BigCR editor" w:date="2022-08-30T06:24:00Z">
              <w:r w:rsidRPr="00DB707E">
                <w:rPr>
                  <w:rFonts w:cs="v4.2.0"/>
                </w:rPr>
                <w:t xml:space="preserve">SSB.1 </w:t>
              </w:r>
              <w:r w:rsidRPr="00DB707E">
                <w:rPr>
                  <w:snapToGrid w:val="0"/>
                  <w:szCs w:val="18"/>
                  <w:lang w:eastAsia="zh-CN"/>
                </w:rPr>
                <w:t>RedCap</w:t>
              </w:r>
              <w:r w:rsidRPr="00DB707E">
                <w:rPr>
                  <w:rFonts w:cs="v4.2.0"/>
                </w:rPr>
                <w:t xml:space="preserve"> FR1</w:t>
              </w:r>
            </w:ins>
          </w:p>
        </w:tc>
      </w:tr>
      <w:tr w:rsidR="00420D38" w:rsidRPr="00DB707E" w14:paraId="0742AFC0" w14:textId="77777777" w:rsidTr="00AB35CF">
        <w:trPr>
          <w:trHeight w:val="187"/>
          <w:jc w:val="center"/>
          <w:ins w:id="48416"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401E585F" w14:textId="77777777" w:rsidR="00420D38" w:rsidRPr="00DB707E" w:rsidRDefault="00420D38" w:rsidP="00AB35CF">
            <w:pPr>
              <w:pStyle w:val="TAL"/>
              <w:rPr>
                <w:ins w:id="48417" w:author="RedCap - BigCR editor" w:date="2022-08-30T06:24:00Z"/>
              </w:rPr>
            </w:pPr>
            <w:ins w:id="48418" w:author="RedCap - BigCR editor" w:date="2022-08-30T06:24:00Z">
              <w:r w:rsidRPr="00DB707E">
                <w:t>OCNG Patterns</w:t>
              </w:r>
            </w:ins>
          </w:p>
        </w:tc>
        <w:tc>
          <w:tcPr>
            <w:tcW w:w="959" w:type="dxa"/>
            <w:tcBorders>
              <w:top w:val="single" w:sz="4" w:space="0" w:color="auto"/>
              <w:left w:val="single" w:sz="4" w:space="0" w:color="auto"/>
              <w:bottom w:val="single" w:sz="4" w:space="0" w:color="auto"/>
              <w:right w:val="single" w:sz="4" w:space="0" w:color="auto"/>
            </w:tcBorders>
            <w:hideMark/>
          </w:tcPr>
          <w:p w14:paraId="673118D7" w14:textId="77777777" w:rsidR="00420D38" w:rsidRPr="00DB707E" w:rsidRDefault="00420D38" w:rsidP="00AB35CF">
            <w:pPr>
              <w:pStyle w:val="TAC"/>
              <w:rPr>
                <w:ins w:id="48419" w:author="RedCap - BigCR editor" w:date="2022-08-30T06:24:00Z"/>
              </w:rPr>
            </w:pPr>
            <w:ins w:id="48420"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6192D243" w14:textId="77777777" w:rsidR="00420D38" w:rsidRPr="00DB707E" w:rsidRDefault="00420D38" w:rsidP="00AB35CF">
            <w:pPr>
              <w:pStyle w:val="TAC"/>
              <w:rPr>
                <w:ins w:id="48421"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58992C3B" w14:textId="77777777" w:rsidR="00420D38" w:rsidRPr="00DB707E" w:rsidRDefault="00420D38" w:rsidP="00AB35CF">
            <w:pPr>
              <w:pStyle w:val="TAC"/>
              <w:rPr>
                <w:ins w:id="48422" w:author="RedCap - BigCR editor" w:date="2022-08-30T06:24:00Z"/>
              </w:rPr>
            </w:pPr>
            <w:ins w:id="48423" w:author="RedCap - BigCR editor" w:date="2022-08-30T06:24:00Z">
              <w:r w:rsidRPr="00DB707E">
                <w:t>OP.1</w:t>
              </w:r>
            </w:ins>
          </w:p>
        </w:tc>
      </w:tr>
      <w:tr w:rsidR="00420D38" w:rsidRPr="00DB707E" w14:paraId="3929992E" w14:textId="77777777" w:rsidTr="00AB35CF">
        <w:trPr>
          <w:trHeight w:val="187"/>
          <w:jc w:val="center"/>
          <w:ins w:id="48424"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245D03D6" w14:textId="77777777" w:rsidR="00420D38" w:rsidRPr="00DB707E" w:rsidRDefault="00420D38" w:rsidP="00AB35CF">
            <w:pPr>
              <w:pStyle w:val="TAL"/>
              <w:rPr>
                <w:ins w:id="48425" w:author="RedCap - BigCR editor" w:date="2022-08-30T06:24:00Z"/>
              </w:rPr>
            </w:pPr>
            <w:ins w:id="48426" w:author="RedCap - BigCR editor" w:date="2022-08-30T06:24:00Z">
              <w:r w:rsidRPr="00DB707E">
                <w:t>Initial BWP Configuration</w:t>
              </w:r>
            </w:ins>
          </w:p>
        </w:tc>
        <w:tc>
          <w:tcPr>
            <w:tcW w:w="959" w:type="dxa"/>
            <w:tcBorders>
              <w:top w:val="single" w:sz="4" w:space="0" w:color="auto"/>
              <w:left w:val="single" w:sz="4" w:space="0" w:color="auto"/>
              <w:bottom w:val="single" w:sz="4" w:space="0" w:color="auto"/>
              <w:right w:val="single" w:sz="4" w:space="0" w:color="auto"/>
            </w:tcBorders>
          </w:tcPr>
          <w:p w14:paraId="1F68ED3B" w14:textId="77777777" w:rsidR="00420D38" w:rsidRPr="00DB707E" w:rsidRDefault="00420D38" w:rsidP="00AB35CF">
            <w:pPr>
              <w:pStyle w:val="TAC"/>
              <w:rPr>
                <w:ins w:id="48427" w:author="RedCap - BigCR editor" w:date="2022-08-30T06:24:00Z"/>
              </w:rPr>
            </w:pPr>
            <w:ins w:id="48428"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1761A4A9" w14:textId="77777777" w:rsidR="00420D38" w:rsidRPr="00DB707E" w:rsidRDefault="00420D38" w:rsidP="00AB35CF">
            <w:pPr>
              <w:pStyle w:val="TAC"/>
              <w:rPr>
                <w:ins w:id="48429"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17F6B207" w14:textId="77777777" w:rsidR="00420D38" w:rsidRPr="00DB707E" w:rsidRDefault="00420D38" w:rsidP="00AB35CF">
            <w:pPr>
              <w:pStyle w:val="TAC"/>
              <w:rPr>
                <w:ins w:id="48430" w:author="RedCap - BigCR editor" w:date="2022-08-30T06:24:00Z"/>
              </w:rPr>
            </w:pPr>
            <w:ins w:id="48431" w:author="RedCap - BigCR editor" w:date="2022-08-30T06:24:00Z">
              <w:r w:rsidRPr="00DB707E">
                <w:t>DLBWP.0.1</w:t>
              </w:r>
            </w:ins>
          </w:p>
          <w:p w14:paraId="6E1866B8" w14:textId="77777777" w:rsidR="00420D38" w:rsidRPr="00DB707E" w:rsidRDefault="00420D38" w:rsidP="00AB35CF">
            <w:pPr>
              <w:pStyle w:val="TAC"/>
              <w:rPr>
                <w:ins w:id="48432" w:author="RedCap - BigCR editor" w:date="2022-08-30T06:24:00Z"/>
              </w:rPr>
            </w:pPr>
            <w:ins w:id="48433" w:author="RedCap - BigCR editor" w:date="2022-08-30T06:24:00Z">
              <w:r w:rsidRPr="00DB707E">
                <w:t>ULBWP.0.1</w:t>
              </w:r>
            </w:ins>
          </w:p>
        </w:tc>
      </w:tr>
      <w:tr w:rsidR="00420D38" w:rsidRPr="00DB707E" w14:paraId="64433803" w14:textId="77777777" w:rsidTr="00AB35CF">
        <w:trPr>
          <w:trHeight w:val="187"/>
          <w:jc w:val="center"/>
          <w:ins w:id="48434"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0BE648C4" w14:textId="77777777" w:rsidR="00420D38" w:rsidRPr="00DB707E" w:rsidRDefault="00420D38" w:rsidP="00AB35CF">
            <w:pPr>
              <w:pStyle w:val="TAL"/>
              <w:rPr>
                <w:ins w:id="48435" w:author="RedCap - BigCR editor" w:date="2022-08-30T06:24:00Z"/>
              </w:rPr>
            </w:pPr>
            <w:ins w:id="48436" w:author="RedCap - BigCR editor" w:date="2022-08-30T06:24:00Z">
              <w:r w:rsidRPr="00DB707E">
                <w:t>Dedicated BWP configuration</w:t>
              </w:r>
            </w:ins>
          </w:p>
        </w:tc>
        <w:tc>
          <w:tcPr>
            <w:tcW w:w="959" w:type="dxa"/>
            <w:tcBorders>
              <w:top w:val="single" w:sz="4" w:space="0" w:color="auto"/>
              <w:left w:val="single" w:sz="4" w:space="0" w:color="auto"/>
              <w:bottom w:val="single" w:sz="4" w:space="0" w:color="auto"/>
              <w:right w:val="single" w:sz="4" w:space="0" w:color="auto"/>
            </w:tcBorders>
          </w:tcPr>
          <w:p w14:paraId="1C822C85" w14:textId="77777777" w:rsidR="00420D38" w:rsidRPr="00DB707E" w:rsidRDefault="00420D38" w:rsidP="00AB35CF">
            <w:pPr>
              <w:pStyle w:val="TAC"/>
              <w:rPr>
                <w:ins w:id="48437" w:author="RedCap - BigCR editor" w:date="2022-08-30T06:24:00Z"/>
              </w:rPr>
            </w:pPr>
            <w:ins w:id="48438"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48F2AF53" w14:textId="77777777" w:rsidR="00420D38" w:rsidRPr="00DB707E" w:rsidRDefault="00420D38" w:rsidP="00AB35CF">
            <w:pPr>
              <w:pStyle w:val="TAC"/>
              <w:rPr>
                <w:ins w:id="48439"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213CE828" w14:textId="77777777" w:rsidR="00420D38" w:rsidRPr="00DB707E" w:rsidRDefault="00420D38" w:rsidP="00AB35CF">
            <w:pPr>
              <w:pStyle w:val="TAC"/>
              <w:rPr>
                <w:ins w:id="48440" w:author="RedCap - BigCR editor" w:date="2022-08-30T06:24:00Z"/>
              </w:rPr>
            </w:pPr>
            <w:ins w:id="48441" w:author="RedCap - BigCR editor" w:date="2022-08-30T06:24:00Z">
              <w:r w:rsidRPr="00DB707E">
                <w:t>DLBWP.1.1</w:t>
              </w:r>
            </w:ins>
          </w:p>
          <w:p w14:paraId="38A31AAD" w14:textId="77777777" w:rsidR="00420D38" w:rsidRPr="00DB707E" w:rsidRDefault="00420D38" w:rsidP="00AB35CF">
            <w:pPr>
              <w:pStyle w:val="TAC"/>
              <w:rPr>
                <w:ins w:id="48442" w:author="RedCap - BigCR editor" w:date="2022-08-30T06:24:00Z"/>
              </w:rPr>
            </w:pPr>
            <w:ins w:id="48443" w:author="RedCap - BigCR editor" w:date="2022-08-30T06:24:00Z">
              <w:r w:rsidRPr="00DB707E">
                <w:t>ULBWP.1.1</w:t>
              </w:r>
            </w:ins>
          </w:p>
        </w:tc>
      </w:tr>
      <w:tr w:rsidR="00420D38" w:rsidRPr="00DB707E" w14:paraId="3CB2721B" w14:textId="77777777" w:rsidTr="00AB35CF">
        <w:trPr>
          <w:trHeight w:val="187"/>
          <w:jc w:val="center"/>
          <w:ins w:id="48444"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01C8AAC7" w14:textId="77777777" w:rsidR="00420D38" w:rsidRPr="00DB707E" w:rsidRDefault="00420D38" w:rsidP="00AB35CF">
            <w:pPr>
              <w:pStyle w:val="TAL"/>
              <w:rPr>
                <w:ins w:id="48445" w:author="RedCap - BigCR editor" w:date="2022-08-30T06:24:00Z"/>
              </w:rPr>
            </w:pPr>
            <w:ins w:id="48446" w:author="RedCap - BigCR editor" w:date="2022-08-30T06:24:00Z">
              <w:r w:rsidRPr="00DB707E">
                <w:t>SMTC configuration</w:t>
              </w:r>
            </w:ins>
          </w:p>
        </w:tc>
        <w:tc>
          <w:tcPr>
            <w:tcW w:w="959" w:type="dxa"/>
            <w:tcBorders>
              <w:top w:val="single" w:sz="4" w:space="0" w:color="auto"/>
              <w:left w:val="single" w:sz="4" w:space="0" w:color="auto"/>
              <w:bottom w:val="single" w:sz="4" w:space="0" w:color="auto"/>
              <w:right w:val="single" w:sz="4" w:space="0" w:color="auto"/>
            </w:tcBorders>
          </w:tcPr>
          <w:p w14:paraId="0A4C460D" w14:textId="77777777" w:rsidR="00420D38" w:rsidRPr="00DB707E" w:rsidRDefault="00420D38" w:rsidP="00AB35CF">
            <w:pPr>
              <w:pStyle w:val="TAC"/>
              <w:rPr>
                <w:ins w:id="48447" w:author="RedCap - BigCR editor" w:date="2022-08-30T06:24:00Z"/>
              </w:rPr>
            </w:pPr>
            <w:ins w:id="48448"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2B280537" w14:textId="77777777" w:rsidR="00420D38" w:rsidRPr="00DB707E" w:rsidRDefault="00420D38" w:rsidP="00AB35CF">
            <w:pPr>
              <w:pStyle w:val="TAC"/>
              <w:rPr>
                <w:ins w:id="48449"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395CEB0F" w14:textId="77777777" w:rsidR="00420D38" w:rsidRPr="00DB707E" w:rsidRDefault="00420D38" w:rsidP="00AB35CF">
            <w:pPr>
              <w:pStyle w:val="TAC"/>
              <w:rPr>
                <w:ins w:id="48450" w:author="RedCap - BigCR editor" w:date="2022-08-30T06:24:00Z"/>
              </w:rPr>
            </w:pPr>
            <w:ins w:id="48451" w:author="RedCap - BigCR editor" w:date="2022-08-30T06:24:00Z">
              <w:r w:rsidRPr="00DB707E">
                <w:rPr>
                  <w:snapToGrid w:val="0"/>
                  <w:szCs w:val="18"/>
                  <w:lang w:eastAsia="zh-CN"/>
                </w:rPr>
                <w:t>SMTC.1 RedCap</w:t>
              </w:r>
            </w:ins>
          </w:p>
        </w:tc>
      </w:tr>
      <w:tr w:rsidR="00420D38" w:rsidRPr="00DB707E" w14:paraId="5993857D" w14:textId="77777777" w:rsidTr="00AB35CF">
        <w:trPr>
          <w:trHeight w:val="187"/>
          <w:jc w:val="center"/>
          <w:ins w:id="48452" w:author="RedCap - BigCR editor" w:date="2022-08-30T06:24:00Z"/>
        </w:trPr>
        <w:tc>
          <w:tcPr>
            <w:tcW w:w="3163" w:type="dxa"/>
            <w:tcBorders>
              <w:top w:val="single" w:sz="4" w:space="0" w:color="auto"/>
              <w:left w:val="single" w:sz="4" w:space="0" w:color="auto"/>
              <w:bottom w:val="nil"/>
              <w:right w:val="single" w:sz="4" w:space="0" w:color="auto"/>
            </w:tcBorders>
            <w:shd w:val="clear" w:color="auto" w:fill="auto"/>
            <w:hideMark/>
          </w:tcPr>
          <w:p w14:paraId="24D05B43" w14:textId="77777777" w:rsidR="00420D38" w:rsidRPr="00DB707E" w:rsidRDefault="00420D38" w:rsidP="00AB35CF">
            <w:pPr>
              <w:pStyle w:val="TAL"/>
              <w:rPr>
                <w:ins w:id="48453" w:author="RedCap - BigCR editor" w:date="2022-08-30T06:24:00Z"/>
              </w:rPr>
            </w:pPr>
            <w:ins w:id="48454" w:author="RedCap - BigCR editor" w:date="2022-08-30T06:24:00Z">
              <w:r w:rsidRPr="00DB707E">
                <w:rPr>
                  <w:rFonts w:eastAsia="Calibri"/>
                  <w:szCs w:val="18"/>
                </w:rPr>
                <w:t>TRS Configuration</w:t>
              </w:r>
            </w:ins>
          </w:p>
        </w:tc>
        <w:tc>
          <w:tcPr>
            <w:tcW w:w="959" w:type="dxa"/>
            <w:tcBorders>
              <w:top w:val="single" w:sz="4" w:space="0" w:color="auto"/>
              <w:left w:val="single" w:sz="4" w:space="0" w:color="auto"/>
              <w:bottom w:val="single" w:sz="4" w:space="0" w:color="auto"/>
              <w:right w:val="single" w:sz="4" w:space="0" w:color="auto"/>
            </w:tcBorders>
            <w:hideMark/>
          </w:tcPr>
          <w:p w14:paraId="6849F0EE" w14:textId="77777777" w:rsidR="00420D38" w:rsidRPr="00DB707E" w:rsidRDefault="00420D38" w:rsidP="00AB35CF">
            <w:pPr>
              <w:pStyle w:val="TAC"/>
              <w:rPr>
                <w:ins w:id="48455" w:author="RedCap - BigCR editor" w:date="2022-08-30T06:24:00Z"/>
              </w:rPr>
            </w:pPr>
            <w:ins w:id="48456" w:author="RedCap - BigCR editor" w:date="2022-08-30T06:24:00Z">
              <w:r w:rsidRPr="00DB707E">
                <w:rPr>
                  <w:rFonts w:eastAsia="Calibri"/>
                  <w:szCs w:val="18"/>
                </w:rPr>
                <w:t>1</w:t>
              </w:r>
              <w:r w:rsidRPr="00DB707E">
                <w:t>,4</w:t>
              </w:r>
            </w:ins>
          </w:p>
        </w:tc>
        <w:tc>
          <w:tcPr>
            <w:tcW w:w="1268" w:type="dxa"/>
            <w:tcBorders>
              <w:top w:val="single" w:sz="4" w:space="0" w:color="auto"/>
              <w:left w:val="single" w:sz="4" w:space="0" w:color="auto"/>
              <w:bottom w:val="single" w:sz="4" w:space="0" w:color="auto"/>
              <w:right w:val="single" w:sz="4" w:space="0" w:color="auto"/>
            </w:tcBorders>
          </w:tcPr>
          <w:p w14:paraId="77ACC142" w14:textId="77777777" w:rsidR="00420D38" w:rsidRPr="00DB707E" w:rsidRDefault="00420D38" w:rsidP="00AB35CF">
            <w:pPr>
              <w:pStyle w:val="TAC"/>
              <w:rPr>
                <w:ins w:id="48457"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397F0946" w14:textId="77777777" w:rsidR="00420D38" w:rsidRPr="00DB707E" w:rsidRDefault="00420D38" w:rsidP="00AB35CF">
            <w:pPr>
              <w:pStyle w:val="TAC"/>
              <w:rPr>
                <w:ins w:id="48458" w:author="RedCap - BigCR editor" w:date="2022-08-30T06:24:00Z"/>
              </w:rPr>
            </w:pPr>
            <w:ins w:id="48459" w:author="RedCap - BigCR editor" w:date="2022-08-30T06:24:00Z">
              <w:r w:rsidRPr="00DB707E">
                <w:rPr>
                  <w:rFonts w:eastAsia="Calibri"/>
                  <w:snapToGrid w:val="0"/>
                  <w:szCs w:val="18"/>
                </w:rPr>
                <w:t>TRS.1.1 FDD</w:t>
              </w:r>
            </w:ins>
          </w:p>
        </w:tc>
      </w:tr>
      <w:tr w:rsidR="00420D38" w:rsidRPr="00DB707E" w14:paraId="743CD953" w14:textId="77777777" w:rsidTr="00AB35CF">
        <w:trPr>
          <w:trHeight w:val="187"/>
          <w:jc w:val="center"/>
          <w:ins w:id="48460" w:author="RedCap - BigCR editor" w:date="2022-08-30T06:24:00Z"/>
        </w:trPr>
        <w:tc>
          <w:tcPr>
            <w:tcW w:w="3163" w:type="dxa"/>
            <w:tcBorders>
              <w:top w:val="nil"/>
              <w:left w:val="single" w:sz="4" w:space="0" w:color="auto"/>
              <w:bottom w:val="nil"/>
              <w:right w:val="single" w:sz="4" w:space="0" w:color="auto"/>
            </w:tcBorders>
            <w:shd w:val="clear" w:color="auto" w:fill="auto"/>
            <w:hideMark/>
          </w:tcPr>
          <w:p w14:paraId="0B74FC0F" w14:textId="77777777" w:rsidR="00420D38" w:rsidRPr="00DB707E" w:rsidRDefault="00420D38" w:rsidP="00AB35CF">
            <w:pPr>
              <w:pStyle w:val="TAL"/>
              <w:rPr>
                <w:ins w:id="48461"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21F6714A" w14:textId="77777777" w:rsidR="00420D38" w:rsidRPr="00DB707E" w:rsidRDefault="00420D38" w:rsidP="00AB35CF">
            <w:pPr>
              <w:pStyle w:val="TAC"/>
              <w:rPr>
                <w:ins w:id="48462" w:author="RedCap - BigCR editor" w:date="2022-08-30T06:24:00Z"/>
              </w:rPr>
            </w:pPr>
            <w:ins w:id="48463" w:author="RedCap - BigCR editor" w:date="2022-08-30T06:24:00Z">
              <w:r w:rsidRPr="00DB707E">
                <w:rPr>
                  <w:rFonts w:eastAsia="Calibri"/>
                  <w:szCs w:val="18"/>
                </w:rPr>
                <w:t>2</w:t>
              </w:r>
            </w:ins>
          </w:p>
        </w:tc>
        <w:tc>
          <w:tcPr>
            <w:tcW w:w="1268" w:type="dxa"/>
            <w:tcBorders>
              <w:top w:val="single" w:sz="4" w:space="0" w:color="auto"/>
              <w:left w:val="single" w:sz="4" w:space="0" w:color="auto"/>
              <w:bottom w:val="single" w:sz="4" w:space="0" w:color="auto"/>
              <w:right w:val="single" w:sz="4" w:space="0" w:color="auto"/>
            </w:tcBorders>
          </w:tcPr>
          <w:p w14:paraId="0664F350" w14:textId="77777777" w:rsidR="00420D38" w:rsidRPr="00DB707E" w:rsidRDefault="00420D38" w:rsidP="00AB35CF">
            <w:pPr>
              <w:pStyle w:val="TAC"/>
              <w:rPr>
                <w:ins w:id="48464"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69D6E5DA" w14:textId="77777777" w:rsidR="00420D38" w:rsidRPr="00DB707E" w:rsidRDefault="00420D38" w:rsidP="00AB35CF">
            <w:pPr>
              <w:pStyle w:val="TAC"/>
              <w:rPr>
                <w:ins w:id="48465" w:author="RedCap - BigCR editor" w:date="2022-08-30T06:24:00Z"/>
              </w:rPr>
            </w:pPr>
            <w:ins w:id="48466" w:author="RedCap - BigCR editor" w:date="2022-08-30T06:24:00Z">
              <w:r w:rsidRPr="00DB707E">
                <w:rPr>
                  <w:rFonts w:eastAsia="Calibri"/>
                  <w:snapToGrid w:val="0"/>
                  <w:szCs w:val="18"/>
                </w:rPr>
                <w:t>TRS.1.1 TDD</w:t>
              </w:r>
            </w:ins>
          </w:p>
        </w:tc>
      </w:tr>
      <w:tr w:rsidR="00420D38" w:rsidRPr="00DB707E" w14:paraId="49CE8079" w14:textId="77777777" w:rsidTr="00AB35CF">
        <w:trPr>
          <w:trHeight w:val="187"/>
          <w:jc w:val="center"/>
          <w:ins w:id="48467" w:author="RedCap - BigCR editor" w:date="2022-08-30T06:24:00Z"/>
        </w:trPr>
        <w:tc>
          <w:tcPr>
            <w:tcW w:w="3163" w:type="dxa"/>
            <w:tcBorders>
              <w:top w:val="nil"/>
              <w:left w:val="single" w:sz="4" w:space="0" w:color="auto"/>
              <w:bottom w:val="single" w:sz="4" w:space="0" w:color="auto"/>
              <w:right w:val="single" w:sz="4" w:space="0" w:color="auto"/>
            </w:tcBorders>
            <w:shd w:val="clear" w:color="auto" w:fill="auto"/>
            <w:hideMark/>
          </w:tcPr>
          <w:p w14:paraId="5D6A2C07" w14:textId="77777777" w:rsidR="00420D38" w:rsidRPr="00DB707E" w:rsidRDefault="00420D38" w:rsidP="00AB35CF">
            <w:pPr>
              <w:pStyle w:val="TAL"/>
              <w:rPr>
                <w:ins w:id="48468" w:author="RedCap - BigCR editor" w:date="2022-08-30T06:24:00Z"/>
              </w:rPr>
            </w:pPr>
          </w:p>
        </w:tc>
        <w:tc>
          <w:tcPr>
            <w:tcW w:w="959" w:type="dxa"/>
            <w:tcBorders>
              <w:top w:val="single" w:sz="4" w:space="0" w:color="auto"/>
              <w:left w:val="single" w:sz="4" w:space="0" w:color="auto"/>
              <w:bottom w:val="single" w:sz="4" w:space="0" w:color="auto"/>
              <w:right w:val="single" w:sz="4" w:space="0" w:color="auto"/>
            </w:tcBorders>
            <w:hideMark/>
          </w:tcPr>
          <w:p w14:paraId="4D27F184" w14:textId="77777777" w:rsidR="00420D38" w:rsidRPr="00DB707E" w:rsidRDefault="00420D38" w:rsidP="00AB35CF">
            <w:pPr>
              <w:pStyle w:val="TAC"/>
              <w:rPr>
                <w:ins w:id="48469" w:author="RedCap - BigCR editor" w:date="2022-08-30T06:24:00Z"/>
              </w:rPr>
            </w:pPr>
            <w:ins w:id="48470" w:author="RedCap - BigCR editor" w:date="2022-08-30T06:24:00Z">
              <w:r w:rsidRPr="00DB707E">
                <w:rPr>
                  <w:rFonts w:eastAsia="Calibri"/>
                  <w:szCs w:val="18"/>
                </w:rPr>
                <w:t>3</w:t>
              </w:r>
            </w:ins>
          </w:p>
        </w:tc>
        <w:tc>
          <w:tcPr>
            <w:tcW w:w="1268" w:type="dxa"/>
            <w:tcBorders>
              <w:top w:val="single" w:sz="4" w:space="0" w:color="auto"/>
              <w:left w:val="single" w:sz="4" w:space="0" w:color="auto"/>
              <w:bottom w:val="single" w:sz="4" w:space="0" w:color="auto"/>
              <w:right w:val="single" w:sz="4" w:space="0" w:color="auto"/>
            </w:tcBorders>
          </w:tcPr>
          <w:p w14:paraId="10694127" w14:textId="77777777" w:rsidR="00420D38" w:rsidRPr="00DB707E" w:rsidRDefault="00420D38" w:rsidP="00AB35CF">
            <w:pPr>
              <w:pStyle w:val="TAC"/>
              <w:rPr>
                <w:ins w:id="48471"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30F533BC" w14:textId="77777777" w:rsidR="00420D38" w:rsidRPr="00DB707E" w:rsidRDefault="00420D38" w:rsidP="00AB35CF">
            <w:pPr>
              <w:pStyle w:val="TAC"/>
              <w:rPr>
                <w:ins w:id="48472" w:author="RedCap - BigCR editor" w:date="2022-08-30T06:24:00Z"/>
              </w:rPr>
            </w:pPr>
            <w:ins w:id="48473" w:author="RedCap - BigCR editor" w:date="2022-08-30T06:24:00Z">
              <w:r w:rsidRPr="00DB707E">
                <w:rPr>
                  <w:rFonts w:eastAsia="Calibri"/>
                  <w:snapToGrid w:val="0"/>
                  <w:szCs w:val="18"/>
                </w:rPr>
                <w:t>TRS.1.2 TDD</w:t>
              </w:r>
            </w:ins>
          </w:p>
        </w:tc>
      </w:tr>
      <w:tr w:rsidR="00420D38" w:rsidRPr="00DB707E" w14:paraId="66850729" w14:textId="77777777" w:rsidTr="00AB35CF">
        <w:trPr>
          <w:trHeight w:val="187"/>
          <w:jc w:val="center"/>
          <w:ins w:id="48474"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12237F3F" w14:textId="77777777" w:rsidR="00420D38" w:rsidRPr="00DB707E" w:rsidRDefault="00420D38" w:rsidP="00AB35CF">
            <w:pPr>
              <w:pStyle w:val="TAL"/>
              <w:rPr>
                <w:ins w:id="48475" w:author="RedCap - BigCR editor" w:date="2022-08-30T06:24:00Z"/>
              </w:rPr>
            </w:pPr>
            <w:ins w:id="48476" w:author="RedCap - BigCR editor" w:date="2022-08-30T06:24:00Z">
              <w:r w:rsidRPr="00DB707E">
                <w:t>DRX configuration</w:t>
              </w:r>
            </w:ins>
          </w:p>
        </w:tc>
        <w:tc>
          <w:tcPr>
            <w:tcW w:w="959" w:type="dxa"/>
            <w:tcBorders>
              <w:top w:val="single" w:sz="4" w:space="0" w:color="auto"/>
              <w:left w:val="single" w:sz="4" w:space="0" w:color="auto"/>
              <w:bottom w:val="single" w:sz="4" w:space="0" w:color="auto"/>
              <w:right w:val="single" w:sz="4" w:space="0" w:color="auto"/>
            </w:tcBorders>
          </w:tcPr>
          <w:p w14:paraId="76D54CD4" w14:textId="77777777" w:rsidR="00420D38" w:rsidRPr="00DB707E" w:rsidRDefault="00420D38" w:rsidP="00AB35CF">
            <w:pPr>
              <w:pStyle w:val="TAC"/>
              <w:rPr>
                <w:ins w:id="48477" w:author="RedCap - BigCR editor" w:date="2022-08-30T06:24:00Z"/>
              </w:rPr>
            </w:pPr>
            <w:ins w:id="48478"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6FF16303" w14:textId="77777777" w:rsidR="00420D38" w:rsidRPr="00DB707E" w:rsidRDefault="00420D38" w:rsidP="00AB35CF">
            <w:pPr>
              <w:pStyle w:val="TAC"/>
              <w:rPr>
                <w:ins w:id="48479"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1A706FFD" w14:textId="77777777" w:rsidR="00420D38" w:rsidRPr="00DB707E" w:rsidRDefault="00420D38" w:rsidP="00AB35CF">
            <w:pPr>
              <w:pStyle w:val="TAC"/>
              <w:rPr>
                <w:ins w:id="48480" w:author="RedCap - BigCR editor" w:date="2022-08-30T06:24:00Z"/>
              </w:rPr>
            </w:pPr>
            <w:ins w:id="48481" w:author="RedCap - BigCR editor" w:date="2022-08-30T06:24:00Z">
              <w:r w:rsidRPr="00DB707E">
                <w:t>DRX.3</w:t>
              </w:r>
            </w:ins>
          </w:p>
        </w:tc>
      </w:tr>
      <w:tr w:rsidR="00420D38" w:rsidRPr="00DB707E" w14:paraId="66B0A837" w14:textId="77777777" w:rsidTr="00AB35CF">
        <w:trPr>
          <w:trHeight w:val="187"/>
          <w:jc w:val="center"/>
          <w:ins w:id="48482"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1870B053" w14:textId="77777777" w:rsidR="00420D38" w:rsidRPr="00DB707E" w:rsidRDefault="00420D38" w:rsidP="00AB35CF">
            <w:pPr>
              <w:pStyle w:val="TAL"/>
              <w:rPr>
                <w:ins w:id="48483" w:author="RedCap - BigCR editor" w:date="2022-08-30T06:24:00Z"/>
              </w:rPr>
            </w:pPr>
            <w:proofErr w:type="spellStart"/>
            <w:ins w:id="48484" w:author="RedCap - BigCR editor" w:date="2022-08-30T06:24:00Z">
              <w:r w:rsidRPr="00DB707E">
                <w:t>reportConfigType</w:t>
              </w:r>
              <w:proofErr w:type="spellEnd"/>
            </w:ins>
          </w:p>
        </w:tc>
        <w:tc>
          <w:tcPr>
            <w:tcW w:w="959" w:type="dxa"/>
            <w:tcBorders>
              <w:top w:val="single" w:sz="4" w:space="0" w:color="auto"/>
              <w:left w:val="single" w:sz="4" w:space="0" w:color="auto"/>
              <w:bottom w:val="single" w:sz="4" w:space="0" w:color="auto"/>
              <w:right w:val="single" w:sz="4" w:space="0" w:color="auto"/>
            </w:tcBorders>
          </w:tcPr>
          <w:p w14:paraId="3629205E" w14:textId="77777777" w:rsidR="00420D38" w:rsidRPr="00DB707E" w:rsidRDefault="00420D38" w:rsidP="00AB35CF">
            <w:pPr>
              <w:pStyle w:val="TAC"/>
              <w:rPr>
                <w:ins w:id="48485" w:author="RedCap - BigCR editor" w:date="2022-08-30T06:24:00Z"/>
              </w:rPr>
            </w:pPr>
            <w:ins w:id="48486"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62CB832C" w14:textId="77777777" w:rsidR="00420D38" w:rsidRPr="00DB707E" w:rsidRDefault="00420D38" w:rsidP="00AB35CF">
            <w:pPr>
              <w:pStyle w:val="TAC"/>
              <w:rPr>
                <w:ins w:id="48487"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347424B3" w14:textId="77777777" w:rsidR="00420D38" w:rsidRPr="00DB707E" w:rsidRDefault="00420D38" w:rsidP="00AB35CF">
            <w:pPr>
              <w:pStyle w:val="TAC"/>
              <w:rPr>
                <w:ins w:id="48488" w:author="RedCap - BigCR editor" w:date="2022-08-30T06:24:00Z"/>
              </w:rPr>
            </w:pPr>
            <w:ins w:id="48489" w:author="RedCap - BigCR editor" w:date="2022-08-30T06:24:00Z">
              <w:r w:rsidRPr="00DB707E">
                <w:t>periodic</w:t>
              </w:r>
            </w:ins>
          </w:p>
        </w:tc>
      </w:tr>
      <w:tr w:rsidR="00420D38" w:rsidRPr="00DB707E" w14:paraId="261C6E2F" w14:textId="77777777" w:rsidTr="00AB35CF">
        <w:trPr>
          <w:trHeight w:val="187"/>
          <w:jc w:val="center"/>
          <w:ins w:id="48490"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223220DF" w14:textId="77777777" w:rsidR="00420D38" w:rsidRPr="00DB707E" w:rsidRDefault="00420D38" w:rsidP="00AB35CF">
            <w:pPr>
              <w:pStyle w:val="TAL"/>
              <w:rPr>
                <w:ins w:id="48491" w:author="RedCap - BigCR editor" w:date="2022-08-30T06:24:00Z"/>
              </w:rPr>
            </w:pPr>
            <w:proofErr w:type="spellStart"/>
            <w:ins w:id="48492" w:author="RedCap - BigCR editor" w:date="2022-08-30T06:24:00Z">
              <w:r w:rsidRPr="00DB707E">
                <w:t>reportQuantity</w:t>
              </w:r>
              <w:proofErr w:type="spellEnd"/>
            </w:ins>
          </w:p>
        </w:tc>
        <w:tc>
          <w:tcPr>
            <w:tcW w:w="959" w:type="dxa"/>
            <w:tcBorders>
              <w:top w:val="single" w:sz="4" w:space="0" w:color="auto"/>
              <w:left w:val="single" w:sz="4" w:space="0" w:color="auto"/>
              <w:bottom w:val="single" w:sz="4" w:space="0" w:color="auto"/>
              <w:right w:val="single" w:sz="4" w:space="0" w:color="auto"/>
            </w:tcBorders>
          </w:tcPr>
          <w:p w14:paraId="7823CB26" w14:textId="77777777" w:rsidR="00420D38" w:rsidRPr="00DB707E" w:rsidRDefault="00420D38" w:rsidP="00AB35CF">
            <w:pPr>
              <w:pStyle w:val="TAC"/>
              <w:rPr>
                <w:ins w:id="48493" w:author="RedCap - BigCR editor" w:date="2022-08-30T06:24:00Z"/>
              </w:rPr>
            </w:pPr>
            <w:ins w:id="48494"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10355D3B" w14:textId="77777777" w:rsidR="00420D38" w:rsidRPr="00DB707E" w:rsidRDefault="00420D38" w:rsidP="00AB35CF">
            <w:pPr>
              <w:pStyle w:val="TAC"/>
              <w:rPr>
                <w:ins w:id="48495"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6A464D9D" w14:textId="77777777" w:rsidR="00420D38" w:rsidRPr="00DB707E" w:rsidRDefault="00420D38" w:rsidP="00AB35CF">
            <w:pPr>
              <w:pStyle w:val="TAC"/>
              <w:rPr>
                <w:ins w:id="48496" w:author="RedCap - BigCR editor" w:date="2022-08-30T06:24:00Z"/>
              </w:rPr>
            </w:pPr>
            <w:proofErr w:type="spellStart"/>
            <w:ins w:id="48497" w:author="RedCap - BigCR editor" w:date="2022-08-30T06:24:00Z">
              <w:r w:rsidRPr="00DB707E">
                <w:t>ssb</w:t>
              </w:r>
              <w:proofErr w:type="spellEnd"/>
              <w:r w:rsidRPr="00DB707E">
                <w:t>-Index-RSRP</w:t>
              </w:r>
            </w:ins>
          </w:p>
        </w:tc>
      </w:tr>
      <w:tr w:rsidR="00420D38" w:rsidRPr="00DB707E" w14:paraId="121C7D07" w14:textId="77777777" w:rsidTr="00AB35CF">
        <w:trPr>
          <w:trHeight w:val="187"/>
          <w:jc w:val="center"/>
          <w:ins w:id="48498"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2BBBB500" w14:textId="77777777" w:rsidR="00420D38" w:rsidRPr="00DB707E" w:rsidRDefault="00420D38" w:rsidP="00AB35CF">
            <w:pPr>
              <w:pStyle w:val="TAL"/>
              <w:rPr>
                <w:ins w:id="48499" w:author="RedCap - BigCR editor" w:date="2022-08-30T06:24:00Z"/>
              </w:rPr>
            </w:pPr>
            <w:ins w:id="48500" w:author="RedCap - BigCR editor" w:date="2022-08-30T06:24:00Z">
              <w:r w:rsidRPr="00DB707E">
                <w:t>Number of reported RS</w:t>
              </w:r>
            </w:ins>
          </w:p>
        </w:tc>
        <w:tc>
          <w:tcPr>
            <w:tcW w:w="959" w:type="dxa"/>
            <w:tcBorders>
              <w:top w:val="single" w:sz="4" w:space="0" w:color="auto"/>
              <w:left w:val="single" w:sz="4" w:space="0" w:color="auto"/>
              <w:bottom w:val="single" w:sz="4" w:space="0" w:color="auto"/>
              <w:right w:val="single" w:sz="4" w:space="0" w:color="auto"/>
            </w:tcBorders>
          </w:tcPr>
          <w:p w14:paraId="5B1B961E" w14:textId="77777777" w:rsidR="00420D38" w:rsidRPr="00DB707E" w:rsidRDefault="00420D38" w:rsidP="00AB35CF">
            <w:pPr>
              <w:pStyle w:val="TAC"/>
              <w:rPr>
                <w:ins w:id="48501" w:author="RedCap - BigCR editor" w:date="2022-08-30T06:24:00Z"/>
              </w:rPr>
            </w:pPr>
            <w:ins w:id="48502"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tcPr>
          <w:p w14:paraId="4C5AE3ED" w14:textId="77777777" w:rsidR="00420D38" w:rsidRPr="00DB707E" w:rsidRDefault="00420D38" w:rsidP="00AB35CF">
            <w:pPr>
              <w:pStyle w:val="TAC"/>
              <w:rPr>
                <w:ins w:id="48503"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55E6CB92" w14:textId="77777777" w:rsidR="00420D38" w:rsidRPr="00DB707E" w:rsidRDefault="00420D38" w:rsidP="00AB35CF">
            <w:pPr>
              <w:pStyle w:val="TAC"/>
              <w:rPr>
                <w:ins w:id="48504" w:author="RedCap - BigCR editor" w:date="2022-08-30T06:24:00Z"/>
              </w:rPr>
            </w:pPr>
            <w:ins w:id="48505" w:author="RedCap - BigCR editor" w:date="2022-08-30T06:24:00Z">
              <w:r w:rsidRPr="00DB707E">
                <w:t>2</w:t>
              </w:r>
            </w:ins>
          </w:p>
        </w:tc>
      </w:tr>
      <w:tr w:rsidR="00420D38" w:rsidRPr="00DB707E" w14:paraId="63F4C031" w14:textId="77777777" w:rsidTr="00AB35CF">
        <w:trPr>
          <w:trHeight w:val="187"/>
          <w:jc w:val="center"/>
          <w:ins w:id="48506"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69F538FA" w14:textId="77777777" w:rsidR="00420D38" w:rsidRPr="00DB707E" w:rsidRDefault="00420D38" w:rsidP="00AB35CF">
            <w:pPr>
              <w:pStyle w:val="TAL"/>
              <w:rPr>
                <w:ins w:id="48507" w:author="RedCap - BigCR editor" w:date="2022-08-30T06:24:00Z"/>
              </w:rPr>
            </w:pPr>
            <w:ins w:id="48508" w:author="RedCap - BigCR editor" w:date="2022-08-30T06:24:00Z">
              <w:r w:rsidRPr="00DB707E">
                <w:t>L1-RSRP reporting period</w:t>
              </w:r>
            </w:ins>
          </w:p>
        </w:tc>
        <w:tc>
          <w:tcPr>
            <w:tcW w:w="959" w:type="dxa"/>
            <w:tcBorders>
              <w:top w:val="single" w:sz="4" w:space="0" w:color="auto"/>
              <w:left w:val="single" w:sz="4" w:space="0" w:color="auto"/>
              <w:bottom w:val="single" w:sz="4" w:space="0" w:color="auto"/>
              <w:right w:val="single" w:sz="4" w:space="0" w:color="auto"/>
            </w:tcBorders>
          </w:tcPr>
          <w:p w14:paraId="7F97BAF0" w14:textId="77777777" w:rsidR="00420D38" w:rsidRPr="00DB707E" w:rsidRDefault="00420D38" w:rsidP="00AB35CF">
            <w:pPr>
              <w:pStyle w:val="TAC"/>
              <w:rPr>
                <w:ins w:id="48509" w:author="RedCap - BigCR editor" w:date="2022-08-30T06:24:00Z"/>
              </w:rPr>
            </w:pPr>
            <w:ins w:id="48510"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hideMark/>
          </w:tcPr>
          <w:p w14:paraId="7AEB8D82" w14:textId="77777777" w:rsidR="00420D38" w:rsidRPr="00DB707E" w:rsidRDefault="00420D38" w:rsidP="00AB35CF">
            <w:pPr>
              <w:pStyle w:val="TAC"/>
              <w:rPr>
                <w:ins w:id="48511" w:author="RedCap - BigCR editor" w:date="2022-08-30T06:24:00Z"/>
              </w:rPr>
            </w:pPr>
            <w:ins w:id="48512" w:author="RedCap - BigCR editor" w:date="2022-08-30T06:24:00Z">
              <w:r w:rsidRPr="00DB707E">
                <w:t>slot</w:t>
              </w:r>
            </w:ins>
          </w:p>
        </w:tc>
        <w:tc>
          <w:tcPr>
            <w:tcW w:w="1743" w:type="dxa"/>
            <w:tcBorders>
              <w:top w:val="single" w:sz="4" w:space="0" w:color="auto"/>
              <w:left w:val="single" w:sz="4" w:space="0" w:color="auto"/>
              <w:bottom w:val="single" w:sz="4" w:space="0" w:color="auto"/>
              <w:right w:val="single" w:sz="4" w:space="0" w:color="auto"/>
            </w:tcBorders>
            <w:hideMark/>
          </w:tcPr>
          <w:p w14:paraId="39A0AC0A" w14:textId="77777777" w:rsidR="00420D38" w:rsidRPr="00DB707E" w:rsidRDefault="00420D38" w:rsidP="00AB35CF">
            <w:pPr>
              <w:pStyle w:val="TAC"/>
              <w:rPr>
                <w:ins w:id="48513" w:author="RedCap - BigCR editor" w:date="2022-08-30T06:24:00Z"/>
              </w:rPr>
            </w:pPr>
            <w:ins w:id="48514" w:author="RedCap - BigCR editor" w:date="2022-08-30T06:24:00Z">
              <w:r w:rsidRPr="00DB707E">
                <w:t>80</w:t>
              </w:r>
            </w:ins>
          </w:p>
        </w:tc>
      </w:tr>
      <w:tr w:rsidR="00420D38" w:rsidRPr="00DB707E" w14:paraId="33963899" w14:textId="77777777" w:rsidTr="00AB35CF">
        <w:trPr>
          <w:trHeight w:val="187"/>
          <w:jc w:val="center"/>
          <w:ins w:id="48515"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3F7DF95C" w14:textId="77777777" w:rsidR="00420D38" w:rsidRPr="00DB707E" w:rsidRDefault="00420D38" w:rsidP="00AB35CF">
            <w:pPr>
              <w:pStyle w:val="TAL"/>
              <w:rPr>
                <w:ins w:id="48516" w:author="RedCap - BigCR editor" w:date="2022-08-30T06:24:00Z"/>
              </w:rPr>
            </w:pPr>
            <w:ins w:id="48517" w:author="RedCap - BigCR editor" w:date="2022-08-30T06:24:00Z">
              <w:r w:rsidRPr="00DB707E">
                <w:t>T1</w:t>
              </w:r>
            </w:ins>
          </w:p>
        </w:tc>
        <w:tc>
          <w:tcPr>
            <w:tcW w:w="959" w:type="dxa"/>
            <w:tcBorders>
              <w:top w:val="single" w:sz="4" w:space="0" w:color="auto"/>
              <w:left w:val="single" w:sz="4" w:space="0" w:color="auto"/>
              <w:bottom w:val="single" w:sz="4" w:space="0" w:color="auto"/>
              <w:right w:val="single" w:sz="4" w:space="0" w:color="auto"/>
            </w:tcBorders>
          </w:tcPr>
          <w:p w14:paraId="5ED404EE" w14:textId="77777777" w:rsidR="00420D38" w:rsidRPr="00DB707E" w:rsidRDefault="00420D38" w:rsidP="00AB35CF">
            <w:pPr>
              <w:pStyle w:val="TAC"/>
              <w:rPr>
                <w:ins w:id="48518" w:author="RedCap - BigCR editor" w:date="2022-08-30T06:24:00Z"/>
              </w:rPr>
            </w:pPr>
            <w:ins w:id="48519"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hideMark/>
          </w:tcPr>
          <w:p w14:paraId="06CDF562" w14:textId="77777777" w:rsidR="00420D38" w:rsidRPr="00DB707E" w:rsidRDefault="00420D38" w:rsidP="00AB35CF">
            <w:pPr>
              <w:pStyle w:val="TAC"/>
              <w:rPr>
                <w:ins w:id="48520" w:author="RedCap - BigCR editor" w:date="2022-08-30T06:24:00Z"/>
              </w:rPr>
            </w:pPr>
            <w:ins w:id="48521" w:author="RedCap - BigCR editor" w:date="2022-08-30T06:24:00Z">
              <w:r w:rsidRPr="00DB707E">
                <w:t>s</w:t>
              </w:r>
            </w:ins>
          </w:p>
        </w:tc>
        <w:tc>
          <w:tcPr>
            <w:tcW w:w="1743" w:type="dxa"/>
            <w:tcBorders>
              <w:top w:val="single" w:sz="4" w:space="0" w:color="auto"/>
              <w:left w:val="single" w:sz="4" w:space="0" w:color="auto"/>
              <w:bottom w:val="single" w:sz="4" w:space="0" w:color="auto"/>
              <w:right w:val="single" w:sz="4" w:space="0" w:color="auto"/>
            </w:tcBorders>
            <w:hideMark/>
          </w:tcPr>
          <w:p w14:paraId="264B58B1" w14:textId="77777777" w:rsidR="00420D38" w:rsidRPr="00DB707E" w:rsidRDefault="00420D38" w:rsidP="00AB35CF">
            <w:pPr>
              <w:pStyle w:val="TAC"/>
              <w:rPr>
                <w:ins w:id="48522" w:author="RedCap - BigCR editor" w:date="2022-08-30T06:24:00Z"/>
              </w:rPr>
            </w:pPr>
            <w:ins w:id="48523" w:author="RedCap - BigCR editor" w:date="2022-08-30T06:24:00Z">
              <w:r w:rsidRPr="00DB707E">
                <w:t>5</w:t>
              </w:r>
            </w:ins>
          </w:p>
        </w:tc>
      </w:tr>
      <w:tr w:rsidR="00420D38" w:rsidRPr="00DB707E" w14:paraId="0494D699" w14:textId="77777777" w:rsidTr="00AB35CF">
        <w:trPr>
          <w:trHeight w:val="187"/>
          <w:jc w:val="center"/>
          <w:ins w:id="48524"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25060533" w14:textId="77777777" w:rsidR="00420D38" w:rsidRPr="00DB707E" w:rsidRDefault="00420D38" w:rsidP="00AB35CF">
            <w:pPr>
              <w:pStyle w:val="TAL"/>
              <w:rPr>
                <w:ins w:id="48525" w:author="RedCap - BigCR editor" w:date="2022-08-30T06:24:00Z"/>
              </w:rPr>
            </w:pPr>
            <w:ins w:id="48526" w:author="RedCap - BigCR editor" w:date="2022-08-30T06:24:00Z">
              <w:r w:rsidRPr="00DB707E">
                <w:t>T2</w:t>
              </w:r>
            </w:ins>
          </w:p>
        </w:tc>
        <w:tc>
          <w:tcPr>
            <w:tcW w:w="959" w:type="dxa"/>
            <w:tcBorders>
              <w:top w:val="single" w:sz="4" w:space="0" w:color="auto"/>
              <w:left w:val="single" w:sz="4" w:space="0" w:color="auto"/>
              <w:bottom w:val="single" w:sz="4" w:space="0" w:color="auto"/>
              <w:right w:val="single" w:sz="4" w:space="0" w:color="auto"/>
            </w:tcBorders>
          </w:tcPr>
          <w:p w14:paraId="7302312B" w14:textId="77777777" w:rsidR="00420D38" w:rsidRPr="00DB707E" w:rsidRDefault="00420D38" w:rsidP="00AB35CF">
            <w:pPr>
              <w:pStyle w:val="TAC"/>
              <w:rPr>
                <w:ins w:id="48527" w:author="RedCap - BigCR editor" w:date="2022-08-30T06:24:00Z"/>
              </w:rPr>
            </w:pPr>
            <w:ins w:id="48528"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hideMark/>
          </w:tcPr>
          <w:p w14:paraId="36252EF1" w14:textId="77777777" w:rsidR="00420D38" w:rsidRPr="00DB707E" w:rsidRDefault="00420D38" w:rsidP="00AB35CF">
            <w:pPr>
              <w:pStyle w:val="TAC"/>
              <w:rPr>
                <w:ins w:id="48529" w:author="RedCap - BigCR editor" w:date="2022-08-30T06:24:00Z"/>
              </w:rPr>
            </w:pPr>
            <w:ins w:id="48530" w:author="RedCap - BigCR editor" w:date="2022-08-30T06:24:00Z">
              <w:r w:rsidRPr="00DB707E">
                <w:t>s</w:t>
              </w:r>
            </w:ins>
          </w:p>
        </w:tc>
        <w:tc>
          <w:tcPr>
            <w:tcW w:w="1743" w:type="dxa"/>
            <w:tcBorders>
              <w:top w:val="single" w:sz="4" w:space="0" w:color="auto"/>
              <w:left w:val="single" w:sz="4" w:space="0" w:color="auto"/>
              <w:bottom w:val="single" w:sz="4" w:space="0" w:color="auto"/>
              <w:right w:val="single" w:sz="4" w:space="0" w:color="auto"/>
            </w:tcBorders>
            <w:hideMark/>
          </w:tcPr>
          <w:p w14:paraId="4B8691D1" w14:textId="77777777" w:rsidR="00420D38" w:rsidRPr="00DB707E" w:rsidRDefault="00420D38" w:rsidP="00AB35CF">
            <w:pPr>
              <w:pStyle w:val="TAC"/>
              <w:rPr>
                <w:ins w:id="48531" w:author="RedCap - BigCR editor" w:date="2022-08-30T06:24:00Z"/>
              </w:rPr>
            </w:pPr>
            <w:ins w:id="48532" w:author="RedCap - BigCR editor" w:date="2022-08-30T06:24:00Z">
              <w:r w:rsidRPr="00DB707E">
                <w:t>1</w:t>
              </w:r>
            </w:ins>
          </w:p>
        </w:tc>
      </w:tr>
      <w:tr w:rsidR="00420D38" w:rsidRPr="00DB707E" w14:paraId="4FFAFE2C" w14:textId="77777777" w:rsidTr="00AB35CF">
        <w:trPr>
          <w:trHeight w:val="187"/>
          <w:jc w:val="center"/>
          <w:ins w:id="48533"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5CF94CA0" w14:textId="77777777" w:rsidR="00420D38" w:rsidRPr="00DB707E" w:rsidRDefault="00420D38" w:rsidP="00AB35CF">
            <w:pPr>
              <w:pStyle w:val="TAL"/>
              <w:rPr>
                <w:ins w:id="48534" w:author="RedCap - BigCR editor" w:date="2022-08-30T06:24:00Z"/>
              </w:rPr>
            </w:pPr>
            <w:ins w:id="48535" w:author="RedCap - BigCR editor" w:date="2022-08-30T06:24:00Z">
              <w:r w:rsidRPr="00DB707E">
                <w:t>EPRE ratio of PSS to SSS</w:t>
              </w:r>
            </w:ins>
          </w:p>
        </w:tc>
        <w:tc>
          <w:tcPr>
            <w:tcW w:w="959" w:type="dxa"/>
            <w:tcBorders>
              <w:top w:val="single" w:sz="4" w:space="0" w:color="auto"/>
              <w:left w:val="single" w:sz="4" w:space="0" w:color="auto"/>
              <w:bottom w:val="nil"/>
              <w:right w:val="single" w:sz="4" w:space="0" w:color="auto"/>
            </w:tcBorders>
            <w:shd w:val="clear" w:color="auto" w:fill="auto"/>
          </w:tcPr>
          <w:p w14:paraId="62FD73EF" w14:textId="77777777" w:rsidR="00420D38" w:rsidRPr="00DB707E" w:rsidRDefault="00420D38" w:rsidP="00AB35CF">
            <w:pPr>
              <w:pStyle w:val="TAC"/>
              <w:rPr>
                <w:ins w:id="48536" w:author="RedCap - BigCR editor" w:date="2022-08-30T06:24:00Z"/>
              </w:rPr>
            </w:pPr>
            <w:ins w:id="48537" w:author="RedCap - BigCR editor" w:date="2022-08-30T06:24:00Z">
              <w:r w:rsidRPr="00DB707E">
                <w:t>1~4</w:t>
              </w:r>
            </w:ins>
          </w:p>
        </w:tc>
        <w:tc>
          <w:tcPr>
            <w:tcW w:w="1268" w:type="dxa"/>
            <w:tcBorders>
              <w:top w:val="single" w:sz="4" w:space="0" w:color="auto"/>
              <w:left w:val="single" w:sz="4" w:space="0" w:color="auto"/>
              <w:bottom w:val="nil"/>
              <w:right w:val="single" w:sz="4" w:space="0" w:color="auto"/>
            </w:tcBorders>
            <w:shd w:val="clear" w:color="auto" w:fill="auto"/>
            <w:hideMark/>
          </w:tcPr>
          <w:p w14:paraId="3055818D" w14:textId="77777777" w:rsidR="00420D38" w:rsidRPr="00DB707E" w:rsidRDefault="00420D38" w:rsidP="00AB35CF">
            <w:pPr>
              <w:pStyle w:val="TAC"/>
              <w:rPr>
                <w:ins w:id="48538" w:author="RedCap - BigCR editor" w:date="2022-08-30T06:24:00Z"/>
              </w:rPr>
            </w:pPr>
            <w:ins w:id="48539" w:author="RedCap - BigCR editor" w:date="2022-08-30T06:24:00Z">
              <w:r w:rsidRPr="00DB707E">
                <w:t>dB</w:t>
              </w:r>
            </w:ins>
          </w:p>
        </w:tc>
        <w:tc>
          <w:tcPr>
            <w:tcW w:w="1743" w:type="dxa"/>
            <w:tcBorders>
              <w:top w:val="single" w:sz="4" w:space="0" w:color="auto"/>
              <w:left w:val="single" w:sz="4" w:space="0" w:color="auto"/>
              <w:bottom w:val="nil"/>
              <w:right w:val="single" w:sz="4" w:space="0" w:color="auto"/>
            </w:tcBorders>
            <w:shd w:val="clear" w:color="auto" w:fill="auto"/>
            <w:hideMark/>
          </w:tcPr>
          <w:p w14:paraId="5B57BD03" w14:textId="77777777" w:rsidR="00420D38" w:rsidRPr="00DB707E" w:rsidRDefault="00420D38" w:rsidP="00AB35CF">
            <w:pPr>
              <w:pStyle w:val="TAC"/>
              <w:rPr>
                <w:ins w:id="48540" w:author="RedCap - BigCR editor" w:date="2022-08-30T06:24:00Z"/>
              </w:rPr>
            </w:pPr>
            <w:ins w:id="48541" w:author="RedCap - BigCR editor" w:date="2022-08-30T06:24:00Z">
              <w:r w:rsidRPr="00DB707E">
                <w:t>0</w:t>
              </w:r>
            </w:ins>
          </w:p>
        </w:tc>
      </w:tr>
      <w:tr w:rsidR="00420D38" w:rsidRPr="00DB707E" w14:paraId="554A73CF" w14:textId="77777777" w:rsidTr="00AB35CF">
        <w:trPr>
          <w:trHeight w:val="187"/>
          <w:jc w:val="center"/>
          <w:ins w:id="48542"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6AF5AEE8" w14:textId="77777777" w:rsidR="00420D38" w:rsidRPr="00DB707E" w:rsidRDefault="00420D38" w:rsidP="00AB35CF">
            <w:pPr>
              <w:pStyle w:val="TAL"/>
              <w:rPr>
                <w:ins w:id="48543" w:author="RedCap - BigCR editor" w:date="2022-08-30T06:24:00Z"/>
              </w:rPr>
            </w:pPr>
            <w:ins w:id="48544" w:author="RedCap - BigCR editor" w:date="2022-08-30T06:24:00Z">
              <w:r w:rsidRPr="00DB707E">
                <w:t>EPRE ratio of PBCH DMRS to SSS</w:t>
              </w:r>
            </w:ins>
          </w:p>
        </w:tc>
        <w:tc>
          <w:tcPr>
            <w:tcW w:w="959" w:type="dxa"/>
            <w:tcBorders>
              <w:top w:val="nil"/>
              <w:left w:val="single" w:sz="4" w:space="0" w:color="auto"/>
              <w:bottom w:val="nil"/>
              <w:right w:val="single" w:sz="4" w:space="0" w:color="auto"/>
            </w:tcBorders>
            <w:shd w:val="clear" w:color="auto" w:fill="auto"/>
            <w:hideMark/>
          </w:tcPr>
          <w:p w14:paraId="6E43DAB6" w14:textId="77777777" w:rsidR="00420D38" w:rsidRPr="00DB707E" w:rsidRDefault="00420D38" w:rsidP="00AB35CF">
            <w:pPr>
              <w:pStyle w:val="TAC"/>
              <w:rPr>
                <w:ins w:id="48545" w:author="RedCap - BigCR editor" w:date="2022-08-30T06:24:00Z"/>
              </w:rPr>
            </w:pPr>
          </w:p>
        </w:tc>
        <w:tc>
          <w:tcPr>
            <w:tcW w:w="1268" w:type="dxa"/>
            <w:tcBorders>
              <w:top w:val="nil"/>
              <w:left w:val="single" w:sz="4" w:space="0" w:color="auto"/>
              <w:bottom w:val="nil"/>
              <w:right w:val="single" w:sz="4" w:space="0" w:color="auto"/>
            </w:tcBorders>
            <w:shd w:val="clear" w:color="auto" w:fill="auto"/>
            <w:hideMark/>
          </w:tcPr>
          <w:p w14:paraId="3C2A6FA1" w14:textId="77777777" w:rsidR="00420D38" w:rsidRPr="00DB707E" w:rsidRDefault="00420D38" w:rsidP="00AB35CF">
            <w:pPr>
              <w:pStyle w:val="TAC"/>
              <w:rPr>
                <w:ins w:id="48546" w:author="RedCap - BigCR editor" w:date="2022-08-30T06:24:00Z"/>
              </w:rPr>
            </w:pPr>
          </w:p>
        </w:tc>
        <w:tc>
          <w:tcPr>
            <w:tcW w:w="1743" w:type="dxa"/>
            <w:tcBorders>
              <w:top w:val="nil"/>
              <w:left w:val="single" w:sz="4" w:space="0" w:color="auto"/>
              <w:bottom w:val="nil"/>
              <w:right w:val="single" w:sz="4" w:space="0" w:color="auto"/>
            </w:tcBorders>
            <w:shd w:val="clear" w:color="auto" w:fill="auto"/>
            <w:hideMark/>
          </w:tcPr>
          <w:p w14:paraId="4309428A" w14:textId="77777777" w:rsidR="00420D38" w:rsidRPr="00DB707E" w:rsidRDefault="00420D38" w:rsidP="00AB35CF">
            <w:pPr>
              <w:pStyle w:val="TAC"/>
              <w:rPr>
                <w:ins w:id="48547" w:author="RedCap - BigCR editor" w:date="2022-08-30T06:24:00Z"/>
              </w:rPr>
            </w:pPr>
          </w:p>
        </w:tc>
      </w:tr>
      <w:tr w:rsidR="00420D38" w:rsidRPr="00DB707E" w14:paraId="2787BF35" w14:textId="77777777" w:rsidTr="00AB35CF">
        <w:trPr>
          <w:trHeight w:val="187"/>
          <w:jc w:val="center"/>
          <w:ins w:id="48548"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2449B793" w14:textId="77777777" w:rsidR="00420D38" w:rsidRPr="00DB707E" w:rsidRDefault="00420D38" w:rsidP="00AB35CF">
            <w:pPr>
              <w:pStyle w:val="TAL"/>
              <w:rPr>
                <w:ins w:id="48549" w:author="RedCap - BigCR editor" w:date="2022-08-30T06:24:00Z"/>
              </w:rPr>
            </w:pPr>
            <w:ins w:id="48550" w:author="RedCap - BigCR editor" w:date="2022-08-30T06:24:00Z">
              <w:r w:rsidRPr="00DB707E">
                <w:t>EPRE ratio of PBCH to PBCH DMRS</w:t>
              </w:r>
            </w:ins>
          </w:p>
        </w:tc>
        <w:tc>
          <w:tcPr>
            <w:tcW w:w="959" w:type="dxa"/>
            <w:tcBorders>
              <w:top w:val="nil"/>
              <w:left w:val="single" w:sz="4" w:space="0" w:color="auto"/>
              <w:bottom w:val="nil"/>
              <w:right w:val="single" w:sz="4" w:space="0" w:color="auto"/>
            </w:tcBorders>
            <w:shd w:val="clear" w:color="auto" w:fill="auto"/>
            <w:hideMark/>
          </w:tcPr>
          <w:p w14:paraId="3B14410B" w14:textId="77777777" w:rsidR="00420D38" w:rsidRPr="00DB707E" w:rsidRDefault="00420D38" w:rsidP="00AB35CF">
            <w:pPr>
              <w:pStyle w:val="TAC"/>
              <w:rPr>
                <w:ins w:id="48551" w:author="RedCap - BigCR editor" w:date="2022-08-30T06:24:00Z"/>
              </w:rPr>
            </w:pPr>
          </w:p>
        </w:tc>
        <w:tc>
          <w:tcPr>
            <w:tcW w:w="1268" w:type="dxa"/>
            <w:tcBorders>
              <w:top w:val="nil"/>
              <w:left w:val="single" w:sz="4" w:space="0" w:color="auto"/>
              <w:bottom w:val="nil"/>
              <w:right w:val="single" w:sz="4" w:space="0" w:color="auto"/>
            </w:tcBorders>
            <w:shd w:val="clear" w:color="auto" w:fill="auto"/>
            <w:hideMark/>
          </w:tcPr>
          <w:p w14:paraId="13101725" w14:textId="77777777" w:rsidR="00420D38" w:rsidRPr="00DB707E" w:rsidRDefault="00420D38" w:rsidP="00AB35CF">
            <w:pPr>
              <w:pStyle w:val="TAC"/>
              <w:rPr>
                <w:ins w:id="48552" w:author="RedCap - BigCR editor" w:date="2022-08-30T06:24:00Z"/>
              </w:rPr>
            </w:pPr>
          </w:p>
        </w:tc>
        <w:tc>
          <w:tcPr>
            <w:tcW w:w="1743" w:type="dxa"/>
            <w:tcBorders>
              <w:top w:val="nil"/>
              <w:left w:val="single" w:sz="4" w:space="0" w:color="auto"/>
              <w:bottom w:val="nil"/>
              <w:right w:val="single" w:sz="4" w:space="0" w:color="auto"/>
            </w:tcBorders>
            <w:shd w:val="clear" w:color="auto" w:fill="auto"/>
            <w:hideMark/>
          </w:tcPr>
          <w:p w14:paraId="6B54993E" w14:textId="77777777" w:rsidR="00420D38" w:rsidRPr="00DB707E" w:rsidRDefault="00420D38" w:rsidP="00AB35CF">
            <w:pPr>
              <w:pStyle w:val="TAC"/>
              <w:rPr>
                <w:ins w:id="48553" w:author="RedCap - BigCR editor" w:date="2022-08-30T06:24:00Z"/>
              </w:rPr>
            </w:pPr>
          </w:p>
        </w:tc>
      </w:tr>
      <w:tr w:rsidR="00420D38" w:rsidRPr="00DB707E" w14:paraId="5222162C" w14:textId="77777777" w:rsidTr="00AB35CF">
        <w:trPr>
          <w:trHeight w:val="187"/>
          <w:jc w:val="center"/>
          <w:ins w:id="48554"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1DBF2C72" w14:textId="77777777" w:rsidR="00420D38" w:rsidRPr="00DB707E" w:rsidRDefault="00420D38" w:rsidP="00AB35CF">
            <w:pPr>
              <w:pStyle w:val="TAL"/>
              <w:rPr>
                <w:ins w:id="48555" w:author="RedCap - BigCR editor" w:date="2022-08-30T06:24:00Z"/>
              </w:rPr>
            </w:pPr>
            <w:ins w:id="48556" w:author="RedCap - BigCR editor" w:date="2022-08-30T06:24:00Z">
              <w:r w:rsidRPr="00DB707E">
                <w:t>EPRE ratio of PDCCH DMRS to SSS</w:t>
              </w:r>
            </w:ins>
          </w:p>
        </w:tc>
        <w:tc>
          <w:tcPr>
            <w:tcW w:w="959" w:type="dxa"/>
            <w:tcBorders>
              <w:top w:val="nil"/>
              <w:left w:val="single" w:sz="4" w:space="0" w:color="auto"/>
              <w:bottom w:val="nil"/>
              <w:right w:val="single" w:sz="4" w:space="0" w:color="auto"/>
            </w:tcBorders>
            <w:shd w:val="clear" w:color="auto" w:fill="auto"/>
            <w:hideMark/>
          </w:tcPr>
          <w:p w14:paraId="4A18E33C" w14:textId="77777777" w:rsidR="00420D38" w:rsidRPr="00DB707E" w:rsidRDefault="00420D38" w:rsidP="00AB35CF">
            <w:pPr>
              <w:pStyle w:val="TAC"/>
              <w:rPr>
                <w:ins w:id="48557" w:author="RedCap - BigCR editor" w:date="2022-08-30T06:24:00Z"/>
              </w:rPr>
            </w:pPr>
          </w:p>
        </w:tc>
        <w:tc>
          <w:tcPr>
            <w:tcW w:w="1268" w:type="dxa"/>
            <w:tcBorders>
              <w:top w:val="nil"/>
              <w:left w:val="single" w:sz="4" w:space="0" w:color="auto"/>
              <w:bottom w:val="nil"/>
              <w:right w:val="single" w:sz="4" w:space="0" w:color="auto"/>
            </w:tcBorders>
            <w:shd w:val="clear" w:color="auto" w:fill="auto"/>
            <w:hideMark/>
          </w:tcPr>
          <w:p w14:paraId="37D25C20" w14:textId="77777777" w:rsidR="00420D38" w:rsidRPr="00DB707E" w:rsidRDefault="00420D38" w:rsidP="00AB35CF">
            <w:pPr>
              <w:pStyle w:val="TAC"/>
              <w:rPr>
                <w:ins w:id="48558" w:author="RedCap - BigCR editor" w:date="2022-08-30T06:24:00Z"/>
              </w:rPr>
            </w:pPr>
          </w:p>
        </w:tc>
        <w:tc>
          <w:tcPr>
            <w:tcW w:w="1743" w:type="dxa"/>
            <w:tcBorders>
              <w:top w:val="nil"/>
              <w:left w:val="single" w:sz="4" w:space="0" w:color="auto"/>
              <w:bottom w:val="nil"/>
              <w:right w:val="single" w:sz="4" w:space="0" w:color="auto"/>
            </w:tcBorders>
            <w:shd w:val="clear" w:color="auto" w:fill="auto"/>
            <w:hideMark/>
          </w:tcPr>
          <w:p w14:paraId="1C24FD9C" w14:textId="77777777" w:rsidR="00420D38" w:rsidRPr="00DB707E" w:rsidRDefault="00420D38" w:rsidP="00AB35CF">
            <w:pPr>
              <w:pStyle w:val="TAC"/>
              <w:rPr>
                <w:ins w:id="48559" w:author="RedCap - BigCR editor" w:date="2022-08-30T06:24:00Z"/>
              </w:rPr>
            </w:pPr>
          </w:p>
        </w:tc>
      </w:tr>
      <w:tr w:rsidR="00420D38" w:rsidRPr="00DB707E" w14:paraId="09B25027" w14:textId="77777777" w:rsidTr="00AB35CF">
        <w:trPr>
          <w:trHeight w:val="187"/>
          <w:jc w:val="center"/>
          <w:ins w:id="48560"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00B98149" w14:textId="77777777" w:rsidR="00420D38" w:rsidRPr="00DB707E" w:rsidRDefault="00420D38" w:rsidP="00AB35CF">
            <w:pPr>
              <w:pStyle w:val="TAL"/>
              <w:rPr>
                <w:ins w:id="48561" w:author="RedCap - BigCR editor" w:date="2022-08-30T06:24:00Z"/>
              </w:rPr>
            </w:pPr>
            <w:ins w:id="48562" w:author="RedCap - BigCR editor" w:date="2022-08-30T06:24:00Z">
              <w:r w:rsidRPr="00DB707E">
                <w:t>EPRE ratio of PDCCH to PDCCH DMRS</w:t>
              </w:r>
            </w:ins>
          </w:p>
        </w:tc>
        <w:tc>
          <w:tcPr>
            <w:tcW w:w="959" w:type="dxa"/>
            <w:tcBorders>
              <w:top w:val="nil"/>
              <w:left w:val="single" w:sz="4" w:space="0" w:color="auto"/>
              <w:bottom w:val="nil"/>
              <w:right w:val="single" w:sz="4" w:space="0" w:color="auto"/>
            </w:tcBorders>
            <w:shd w:val="clear" w:color="auto" w:fill="auto"/>
            <w:hideMark/>
          </w:tcPr>
          <w:p w14:paraId="67A18530" w14:textId="77777777" w:rsidR="00420D38" w:rsidRPr="00DB707E" w:rsidRDefault="00420D38" w:rsidP="00AB35CF">
            <w:pPr>
              <w:pStyle w:val="TAC"/>
              <w:rPr>
                <w:ins w:id="48563" w:author="RedCap - BigCR editor" w:date="2022-08-30T06:24:00Z"/>
              </w:rPr>
            </w:pPr>
          </w:p>
        </w:tc>
        <w:tc>
          <w:tcPr>
            <w:tcW w:w="1268" w:type="dxa"/>
            <w:tcBorders>
              <w:top w:val="nil"/>
              <w:left w:val="single" w:sz="4" w:space="0" w:color="auto"/>
              <w:bottom w:val="nil"/>
              <w:right w:val="single" w:sz="4" w:space="0" w:color="auto"/>
            </w:tcBorders>
            <w:shd w:val="clear" w:color="auto" w:fill="auto"/>
            <w:hideMark/>
          </w:tcPr>
          <w:p w14:paraId="3A7F8111" w14:textId="77777777" w:rsidR="00420D38" w:rsidRPr="00DB707E" w:rsidRDefault="00420D38" w:rsidP="00AB35CF">
            <w:pPr>
              <w:pStyle w:val="TAC"/>
              <w:rPr>
                <w:ins w:id="48564" w:author="RedCap - BigCR editor" w:date="2022-08-30T06:24:00Z"/>
              </w:rPr>
            </w:pPr>
          </w:p>
        </w:tc>
        <w:tc>
          <w:tcPr>
            <w:tcW w:w="1743" w:type="dxa"/>
            <w:tcBorders>
              <w:top w:val="nil"/>
              <w:left w:val="single" w:sz="4" w:space="0" w:color="auto"/>
              <w:bottom w:val="nil"/>
              <w:right w:val="single" w:sz="4" w:space="0" w:color="auto"/>
            </w:tcBorders>
            <w:shd w:val="clear" w:color="auto" w:fill="auto"/>
            <w:hideMark/>
          </w:tcPr>
          <w:p w14:paraId="48874D6E" w14:textId="77777777" w:rsidR="00420D38" w:rsidRPr="00DB707E" w:rsidRDefault="00420D38" w:rsidP="00AB35CF">
            <w:pPr>
              <w:pStyle w:val="TAC"/>
              <w:rPr>
                <w:ins w:id="48565" w:author="RedCap - BigCR editor" w:date="2022-08-30T06:24:00Z"/>
              </w:rPr>
            </w:pPr>
          </w:p>
        </w:tc>
      </w:tr>
      <w:tr w:rsidR="00420D38" w:rsidRPr="00DB707E" w14:paraId="7CD4291A" w14:textId="77777777" w:rsidTr="00AB35CF">
        <w:trPr>
          <w:trHeight w:val="187"/>
          <w:jc w:val="center"/>
          <w:ins w:id="48566"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18B99DD2" w14:textId="77777777" w:rsidR="00420D38" w:rsidRPr="00DB707E" w:rsidRDefault="00420D38" w:rsidP="00AB35CF">
            <w:pPr>
              <w:pStyle w:val="TAL"/>
              <w:rPr>
                <w:ins w:id="48567" w:author="RedCap - BigCR editor" w:date="2022-08-30T06:24:00Z"/>
              </w:rPr>
            </w:pPr>
            <w:ins w:id="48568" w:author="RedCap - BigCR editor" w:date="2022-08-30T06:24:00Z">
              <w:r w:rsidRPr="00DB707E">
                <w:t>EPRE ratio of PDSCH DMRS to SSS</w:t>
              </w:r>
            </w:ins>
          </w:p>
        </w:tc>
        <w:tc>
          <w:tcPr>
            <w:tcW w:w="959" w:type="dxa"/>
            <w:tcBorders>
              <w:top w:val="nil"/>
              <w:left w:val="single" w:sz="4" w:space="0" w:color="auto"/>
              <w:bottom w:val="nil"/>
              <w:right w:val="single" w:sz="4" w:space="0" w:color="auto"/>
            </w:tcBorders>
            <w:shd w:val="clear" w:color="auto" w:fill="auto"/>
            <w:hideMark/>
          </w:tcPr>
          <w:p w14:paraId="23E836DD" w14:textId="77777777" w:rsidR="00420D38" w:rsidRPr="00DB707E" w:rsidRDefault="00420D38" w:rsidP="00AB35CF">
            <w:pPr>
              <w:pStyle w:val="TAC"/>
              <w:rPr>
                <w:ins w:id="48569" w:author="RedCap - BigCR editor" w:date="2022-08-30T06:24:00Z"/>
              </w:rPr>
            </w:pPr>
          </w:p>
        </w:tc>
        <w:tc>
          <w:tcPr>
            <w:tcW w:w="1268" w:type="dxa"/>
            <w:tcBorders>
              <w:top w:val="nil"/>
              <w:left w:val="single" w:sz="4" w:space="0" w:color="auto"/>
              <w:bottom w:val="nil"/>
              <w:right w:val="single" w:sz="4" w:space="0" w:color="auto"/>
            </w:tcBorders>
            <w:shd w:val="clear" w:color="auto" w:fill="auto"/>
            <w:hideMark/>
          </w:tcPr>
          <w:p w14:paraId="1E8D9142" w14:textId="77777777" w:rsidR="00420D38" w:rsidRPr="00DB707E" w:rsidRDefault="00420D38" w:rsidP="00AB35CF">
            <w:pPr>
              <w:pStyle w:val="TAC"/>
              <w:rPr>
                <w:ins w:id="48570" w:author="RedCap - BigCR editor" w:date="2022-08-30T06:24:00Z"/>
              </w:rPr>
            </w:pPr>
          </w:p>
        </w:tc>
        <w:tc>
          <w:tcPr>
            <w:tcW w:w="1743" w:type="dxa"/>
            <w:tcBorders>
              <w:top w:val="nil"/>
              <w:left w:val="single" w:sz="4" w:space="0" w:color="auto"/>
              <w:bottom w:val="nil"/>
              <w:right w:val="single" w:sz="4" w:space="0" w:color="auto"/>
            </w:tcBorders>
            <w:shd w:val="clear" w:color="auto" w:fill="auto"/>
            <w:hideMark/>
          </w:tcPr>
          <w:p w14:paraId="380A43B4" w14:textId="77777777" w:rsidR="00420D38" w:rsidRPr="00DB707E" w:rsidRDefault="00420D38" w:rsidP="00AB35CF">
            <w:pPr>
              <w:pStyle w:val="TAC"/>
              <w:rPr>
                <w:ins w:id="48571" w:author="RedCap - BigCR editor" w:date="2022-08-30T06:24:00Z"/>
              </w:rPr>
            </w:pPr>
          </w:p>
        </w:tc>
      </w:tr>
      <w:tr w:rsidR="00420D38" w:rsidRPr="00DB707E" w14:paraId="1F793020" w14:textId="77777777" w:rsidTr="00AB35CF">
        <w:trPr>
          <w:trHeight w:val="187"/>
          <w:jc w:val="center"/>
          <w:ins w:id="48572"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7239CD0B" w14:textId="77777777" w:rsidR="00420D38" w:rsidRPr="00DB707E" w:rsidRDefault="00420D38" w:rsidP="00AB35CF">
            <w:pPr>
              <w:pStyle w:val="TAL"/>
              <w:rPr>
                <w:ins w:id="48573" w:author="RedCap - BigCR editor" w:date="2022-08-30T06:24:00Z"/>
              </w:rPr>
            </w:pPr>
            <w:ins w:id="48574" w:author="RedCap - BigCR editor" w:date="2022-08-30T06:24:00Z">
              <w:r w:rsidRPr="00DB707E">
                <w:t>EPRE ratio of PDSCH to PDSCH DMRS</w:t>
              </w:r>
            </w:ins>
          </w:p>
        </w:tc>
        <w:tc>
          <w:tcPr>
            <w:tcW w:w="959" w:type="dxa"/>
            <w:tcBorders>
              <w:top w:val="nil"/>
              <w:left w:val="single" w:sz="4" w:space="0" w:color="auto"/>
              <w:bottom w:val="nil"/>
              <w:right w:val="single" w:sz="4" w:space="0" w:color="auto"/>
            </w:tcBorders>
            <w:shd w:val="clear" w:color="auto" w:fill="auto"/>
            <w:hideMark/>
          </w:tcPr>
          <w:p w14:paraId="2E7C0FEA" w14:textId="77777777" w:rsidR="00420D38" w:rsidRPr="00DB707E" w:rsidRDefault="00420D38" w:rsidP="00AB35CF">
            <w:pPr>
              <w:pStyle w:val="TAC"/>
              <w:rPr>
                <w:ins w:id="48575" w:author="RedCap - BigCR editor" w:date="2022-08-30T06:24:00Z"/>
              </w:rPr>
            </w:pPr>
          </w:p>
        </w:tc>
        <w:tc>
          <w:tcPr>
            <w:tcW w:w="1268" w:type="dxa"/>
            <w:tcBorders>
              <w:top w:val="nil"/>
              <w:left w:val="single" w:sz="4" w:space="0" w:color="auto"/>
              <w:bottom w:val="nil"/>
              <w:right w:val="single" w:sz="4" w:space="0" w:color="auto"/>
            </w:tcBorders>
            <w:shd w:val="clear" w:color="auto" w:fill="auto"/>
            <w:hideMark/>
          </w:tcPr>
          <w:p w14:paraId="687B53A8" w14:textId="77777777" w:rsidR="00420D38" w:rsidRPr="00DB707E" w:rsidRDefault="00420D38" w:rsidP="00AB35CF">
            <w:pPr>
              <w:pStyle w:val="TAC"/>
              <w:rPr>
                <w:ins w:id="48576" w:author="RedCap - BigCR editor" w:date="2022-08-30T06:24:00Z"/>
              </w:rPr>
            </w:pPr>
          </w:p>
        </w:tc>
        <w:tc>
          <w:tcPr>
            <w:tcW w:w="1743" w:type="dxa"/>
            <w:tcBorders>
              <w:top w:val="nil"/>
              <w:left w:val="single" w:sz="4" w:space="0" w:color="auto"/>
              <w:bottom w:val="nil"/>
              <w:right w:val="single" w:sz="4" w:space="0" w:color="auto"/>
            </w:tcBorders>
            <w:shd w:val="clear" w:color="auto" w:fill="auto"/>
            <w:hideMark/>
          </w:tcPr>
          <w:p w14:paraId="5E453117" w14:textId="77777777" w:rsidR="00420D38" w:rsidRPr="00DB707E" w:rsidRDefault="00420D38" w:rsidP="00AB35CF">
            <w:pPr>
              <w:pStyle w:val="TAC"/>
              <w:rPr>
                <w:ins w:id="48577" w:author="RedCap - BigCR editor" w:date="2022-08-30T06:24:00Z"/>
              </w:rPr>
            </w:pPr>
          </w:p>
        </w:tc>
      </w:tr>
      <w:tr w:rsidR="00420D38" w:rsidRPr="00DB707E" w14:paraId="4B30F9AA" w14:textId="77777777" w:rsidTr="00AB35CF">
        <w:trPr>
          <w:trHeight w:val="187"/>
          <w:jc w:val="center"/>
          <w:ins w:id="48578"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0737FD44" w14:textId="77777777" w:rsidR="00420D38" w:rsidRPr="00DB707E" w:rsidRDefault="00420D38" w:rsidP="00AB35CF">
            <w:pPr>
              <w:pStyle w:val="TAL"/>
              <w:rPr>
                <w:ins w:id="48579" w:author="RedCap - BigCR editor" w:date="2022-08-30T06:24:00Z"/>
              </w:rPr>
            </w:pPr>
            <w:ins w:id="48580" w:author="RedCap - BigCR editor" w:date="2022-08-30T06:24:00Z">
              <w:r w:rsidRPr="00DB707E">
                <w:t xml:space="preserve">EPRE ratio of OCNG DMRS to </w:t>
              </w:r>
              <w:proofErr w:type="spellStart"/>
              <w:r w:rsidRPr="00DB707E">
                <w:t>SSS</w:t>
              </w:r>
              <w:r w:rsidRPr="00DB707E">
                <w:rPr>
                  <w:vertAlign w:val="superscript"/>
                </w:rPr>
                <w:t>Note</w:t>
              </w:r>
              <w:proofErr w:type="spellEnd"/>
              <w:r w:rsidRPr="00DB707E">
                <w:rPr>
                  <w:vertAlign w:val="superscript"/>
                </w:rPr>
                <w:t xml:space="preserve"> 1</w:t>
              </w:r>
            </w:ins>
          </w:p>
        </w:tc>
        <w:tc>
          <w:tcPr>
            <w:tcW w:w="959" w:type="dxa"/>
            <w:tcBorders>
              <w:top w:val="nil"/>
              <w:left w:val="single" w:sz="4" w:space="0" w:color="auto"/>
              <w:bottom w:val="nil"/>
              <w:right w:val="single" w:sz="4" w:space="0" w:color="auto"/>
            </w:tcBorders>
            <w:shd w:val="clear" w:color="auto" w:fill="auto"/>
            <w:hideMark/>
          </w:tcPr>
          <w:p w14:paraId="09FBD1AE" w14:textId="77777777" w:rsidR="00420D38" w:rsidRPr="00DB707E" w:rsidRDefault="00420D38" w:rsidP="00AB35CF">
            <w:pPr>
              <w:pStyle w:val="TAC"/>
              <w:rPr>
                <w:ins w:id="48581" w:author="RedCap - BigCR editor" w:date="2022-08-30T06:24:00Z"/>
              </w:rPr>
            </w:pPr>
          </w:p>
        </w:tc>
        <w:tc>
          <w:tcPr>
            <w:tcW w:w="1268" w:type="dxa"/>
            <w:tcBorders>
              <w:top w:val="nil"/>
              <w:left w:val="single" w:sz="4" w:space="0" w:color="auto"/>
              <w:bottom w:val="nil"/>
              <w:right w:val="single" w:sz="4" w:space="0" w:color="auto"/>
            </w:tcBorders>
            <w:shd w:val="clear" w:color="auto" w:fill="auto"/>
            <w:hideMark/>
          </w:tcPr>
          <w:p w14:paraId="1CA7A7A0" w14:textId="77777777" w:rsidR="00420D38" w:rsidRPr="00DB707E" w:rsidRDefault="00420D38" w:rsidP="00AB35CF">
            <w:pPr>
              <w:pStyle w:val="TAC"/>
              <w:rPr>
                <w:ins w:id="48582" w:author="RedCap - BigCR editor" w:date="2022-08-30T06:24:00Z"/>
              </w:rPr>
            </w:pPr>
          </w:p>
        </w:tc>
        <w:tc>
          <w:tcPr>
            <w:tcW w:w="1743" w:type="dxa"/>
            <w:tcBorders>
              <w:top w:val="nil"/>
              <w:left w:val="single" w:sz="4" w:space="0" w:color="auto"/>
              <w:bottom w:val="nil"/>
              <w:right w:val="single" w:sz="4" w:space="0" w:color="auto"/>
            </w:tcBorders>
            <w:shd w:val="clear" w:color="auto" w:fill="auto"/>
            <w:hideMark/>
          </w:tcPr>
          <w:p w14:paraId="66D66D6E" w14:textId="77777777" w:rsidR="00420D38" w:rsidRPr="00DB707E" w:rsidRDefault="00420D38" w:rsidP="00AB35CF">
            <w:pPr>
              <w:pStyle w:val="TAC"/>
              <w:rPr>
                <w:ins w:id="48583" w:author="RedCap - BigCR editor" w:date="2022-08-30T06:24:00Z"/>
              </w:rPr>
            </w:pPr>
          </w:p>
        </w:tc>
      </w:tr>
      <w:tr w:rsidR="00420D38" w:rsidRPr="00DB707E" w14:paraId="47497A39" w14:textId="77777777" w:rsidTr="00AB35CF">
        <w:trPr>
          <w:trHeight w:val="187"/>
          <w:jc w:val="center"/>
          <w:ins w:id="48584"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30E6CD65" w14:textId="77777777" w:rsidR="00420D38" w:rsidRPr="00DB707E" w:rsidRDefault="00420D38" w:rsidP="00AB35CF">
            <w:pPr>
              <w:pStyle w:val="TAL"/>
              <w:rPr>
                <w:ins w:id="48585" w:author="RedCap - BigCR editor" w:date="2022-08-30T06:24:00Z"/>
              </w:rPr>
            </w:pPr>
            <w:ins w:id="48586" w:author="RedCap - BigCR editor" w:date="2022-08-30T06:24:00Z">
              <w:r w:rsidRPr="00DB707E">
                <w:t>EPRE ratio of OCNG to OCNG DMRS</w:t>
              </w:r>
              <w:r w:rsidRPr="00DB707E">
                <w:rPr>
                  <w:vertAlign w:val="superscript"/>
                </w:rPr>
                <w:t xml:space="preserve"> Note 1</w:t>
              </w:r>
            </w:ins>
          </w:p>
        </w:tc>
        <w:tc>
          <w:tcPr>
            <w:tcW w:w="959" w:type="dxa"/>
            <w:tcBorders>
              <w:top w:val="nil"/>
              <w:left w:val="single" w:sz="4" w:space="0" w:color="auto"/>
              <w:bottom w:val="single" w:sz="4" w:space="0" w:color="auto"/>
              <w:right w:val="single" w:sz="4" w:space="0" w:color="auto"/>
            </w:tcBorders>
            <w:shd w:val="clear" w:color="auto" w:fill="auto"/>
            <w:hideMark/>
          </w:tcPr>
          <w:p w14:paraId="21625EFB" w14:textId="77777777" w:rsidR="00420D38" w:rsidRPr="00DB707E" w:rsidRDefault="00420D38" w:rsidP="00AB35CF">
            <w:pPr>
              <w:pStyle w:val="TAC"/>
              <w:rPr>
                <w:ins w:id="48587" w:author="RedCap - BigCR editor" w:date="2022-08-30T06:24:00Z"/>
              </w:rPr>
            </w:pPr>
          </w:p>
        </w:tc>
        <w:tc>
          <w:tcPr>
            <w:tcW w:w="1268" w:type="dxa"/>
            <w:tcBorders>
              <w:top w:val="nil"/>
              <w:left w:val="single" w:sz="4" w:space="0" w:color="auto"/>
              <w:bottom w:val="single" w:sz="4" w:space="0" w:color="auto"/>
              <w:right w:val="single" w:sz="4" w:space="0" w:color="auto"/>
            </w:tcBorders>
            <w:shd w:val="clear" w:color="auto" w:fill="auto"/>
            <w:hideMark/>
          </w:tcPr>
          <w:p w14:paraId="55E27B01" w14:textId="77777777" w:rsidR="00420D38" w:rsidRPr="00DB707E" w:rsidRDefault="00420D38" w:rsidP="00AB35CF">
            <w:pPr>
              <w:pStyle w:val="TAC"/>
              <w:rPr>
                <w:ins w:id="48588" w:author="RedCap - BigCR editor" w:date="2022-08-30T06:24:00Z"/>
              </w:rPr>
            </w:pPr>
          </w:p>
        </w:tc>
        <w:tc>
          <w:tcPr>
            <w:tcW w:w="1743" w:type="dxa"/>
            <w:tcBorders>
              <w:top w:val="nil"/>
              <w:left w:val="single" w:sz="4" w:space="0" w:color="auto"/>
              <w:bottom w:val="single" w:sz="4" w:space="0" w:color="auto"/>
              <w:right w:val="single" w:sz="4" w:space="0" w:color="auto"/>
            </w:tcBorders>
            <w:shd w:val="clear" w:color="auto" w:fill="auto"/>
            <w:hideMark/>
          </w:tcPr>
          <w:p w14:paraId="6C95BB90" w14:textId="77777777" w:rsidR="00420D38" w:rsidRPr="00DB707E" w:rsidRDefault="00420D38" w:rsidP="00AB35CF">
            <w:pPr>
              <w:pStyle w:val="TAC"/>
              <w:rPr>
                <w:ins w:id="48589" w:author="RedCap - BigCR editor" w:date="2022-08-30T06:24:00Z"/>
              </w:rPr>
            </w:pPr>
          </w:p>
        </w:tc>
      </w:tr>
      <w:tr w:rsidR="00420D38" w:rsidRPr="00DB707E" w14:paraId="35D0152E" w14:textId="77777777" w:rsidTr="00AB35CF">
        <w:trPr>
          <w:trHeight w:val="187"/>
          <w:jc w:val="center"/>
          <w:ins w:id="48590" w:author="RedCap - BigCR editor" w:date="2022-08-30T06:24:00Z"/>
        </w:trPr>
        <w:tc>
          <w:tcPr>
            <w:tcW w:w="3163" w:type="dxa"/>
            <w:tcBorders>
              <w:top w:val="single" w:sz="4" w:space="0" w:color="auto"/>
              <w:left w:val="single" w:sz="4" w:space="0" w:color="auto"/>
              <w:bottom w:val="single" w:sz="4" w:space="0" w:color="auto"/>
              <w:right w:val="single" w:sz="4" w:space="0" w:color="auto"/>
            </w:tcBorders>
            <w:hideMark/>
          </w:tcPr>
          <w:p w14:paraId="68E2C0BC" w14:textId="77777777" w:rsidR="00420D38" w:rsidRPr="00DB707E" w:rsidRDefault="00420D38" w:rsidP="00AB35CF">
            <w:pPr>
              <w:pStyle w:val="TAL"/>
              <w:rPr>
                <w:ins w:id="48591" w:author="RedCap - BigCR editor" w:date="2022-08-30T06:24:00Z"/>
              </w:rPr>
            </w:pPr>
            <w:ins w:id="48592" w:author="RedCap - BigCR editor" w:date="2022-08-30T06:24:00Z">
              <w:r w:rsidRPr="00DB707E">
                <w:t>Propagation condition</w:t>
              </w:r>
            </w:ins>
          </w:p>
        </w:tc>
        <w:tc>
          <w:tcPr>
            <w:tcW w:w="959" w:type="dxa"/>
            <w:tcBorders>
              <w:top w:val="single" w:sz="4" w:space="0" w:color="auto"/>
              <w:left w:val="single" w:sz="4" w:space="0" w:color="auto"/>
              <w:bottom w:val="single" w:sz="4" w:space="0" w:color="auto"/>
              <w:right w:val="single" w:sz="4" w:space="0" w:color="auto"/>
            </w:tcBorders>
            <w:hideMark/>
          </w:tcPr>
          <w:p w14:paraId="5E08D8F1" w14:textId="77777777" w:rsidR="00420D38" w:rsidRPr="00DB707E" w:rsidRDefault="00420D38" w:rsidP="00AB35CF">
            <w:pPr>
              <w:pStyle w:val="TAC"/>
              <w:rPr>
                <w:ins w:id="48593" w:author="RedCap - BigCR editor" w:date="2022-08-30T06:24:00Z"/>
              </w:rPr>
            </w:pPr>
            <w:ins w:id="48594" w:author="RedCap - BigCR editor" w:date="2022-08-30T06:24:00Z">
              <w:r w:rsidRPr="00DB707E">
                <w:t>1~4</w:t>
              </w:r>
            </w:ins>
          </w:p>
        </w:tc>
        <w:tc>
          <w:tcPr>
            <w:tcW w:w="1268" w:type="dxa"/>
            <w:tcBorders>
              <w:top w:val="single" w:sz="4" w:space="0" w:color="auto"/>
              <w:left w:val="single" w:sz="4" w:space="0" w:color="auto"/>
              <w:bottom w:val="single" w:sz="4" w:space="0" w:color="auto"/>
              <w:right w:val="single" w:sz="4" w:space="0" w:color="auto"/>
            </w:tcBorders>
            <w:hideMark/>
          </w:tcPr>
          <w:p w14:paraId="14777DEE" w14:textId="77777777" w:rsidR="00420D38" w:rsidRPr="00DB707E" w:rsidRDefault="00420D38" w:rsidP="00AB35CF">
            <w:pPr>
              <w:pStyle w:val="TAC"/>
              <w:rPr>
                <w:ins w:id="48595" w:author="RedCap - BigCR editor" w:date="2022-08-30T06:24:00Z"/>
              </w:rPr>
            </w:pPr>
          </w:p>
        </w:tc>
        <w:tc>
          <w:tcPr>
            <w:tcW w:w="1743" w:type="dxa"/>
            <w:tcBorders>
              <w:top w:val="single" w:sz="4" w:space="0" w:color="auto"/>
              <w:left w:val="single" w:sz="4" w:space="0" w:color="auto"/>
              <w:bottom w:val="single" w:sz="4" w:space="0" w:color="auto"/>
              <w:right w:val="single" w:sz="4" w:space="0" w:color="auto"/>
            </w:tcBorders>
            <w:hideMark/>
          </w:tcPr>
          <w:p w14:paraId="4726C7E9" w14:textId="77777777" w:rsidR="00420D38" w:rsidRPr="00DB707E" w:rsidRDefault="00420D38" w:rsidP="00AB35CF">
            <w:pPr>
              <w:pStyle w:val="TAC"/>
              <w:rPr>
                <w:ins w:id="48596" w:author="RedCap - BigCR editor" w:date="2022-08-30T06:24:00Z"/>
              </w:rPr>
            </w:pPr>
            <w:ins w:id="48597" w:author="RedCap - BigCR editor" w:date="2022-08-30T06:24:00Z">
              <w:r w:rsidRPr="00DB707E">
                <w:t>AWGN</w:t>
              </w:r>
            </w:ins>
          </w:p>
        </w:tc>
      </w:tr>
      <w:tr w:rsidR="00420D38" w:rsidRPr="00DB707E" w14:paraId="680AB0EC" w14:textId="77777777" w:rsidTr="00AB35CF">
        <w:trPr>
          <w:trHeight w:val="187"/>
          <w:jc w:val="center"/>
          <w:ins w:id="48598" w:author="RedCap - BigCR editor" w:date="2022-08-30T06:24:00Z"/>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0AC94FE5" w14:textId="77777777" w:rsidR="00420D38" w:rsidRPr="00DB707E" w:rsidRDefault="00420D38" w:rsidP="00AB35CF">
            <w:pPr>
              <w:pStyle w:val="TAN"/>
              <w:rPr>
                <w:ins w:id="48599" w:author="RedCap - BigCR editor" w:date="2022-08-30T06:24:00Z"/>
                <w:rFonts w:cs="Arial"/>
              </w:rPr>
            </w:pPr>
            <w:ins w:id="48600" w:author="RedCap - BigCR editor" w:date="2022-08-30T06:24:00Z">
              <w:r w:rsidRPr="00DB707E">
                <w:t>Note 1:</w:t>
              </w:r>
              <w:r w:rsidRPr="00DB707E">
                <w:tab/>
                <w:t>OCNG shall be used such that both cells are fully allocated and a constant total transmitted power spectral density is achieved for all OFDM symbols.</w:t>
              </w:r>
            </w:ins>
          </w:p>
        </w:tc>
      </w:tr>
    </w:tbl>
    <w:p w14:paraId="7D32386E" w14:textId="77777777" w:rsidR="00420D38" w:rsidRPr="00DB707E" w:rsidRDefault="00420D38" w:rsidP="00420D38">
      <w:pPr>
        <w:rPr>
          <w:ins w:id="48601" w:author="RedCap - BigCR editor" w:date="2022-08-30T06:24:00Z"/>
          <w:rFonts w:cs="v4.2.0"/>
        </w:rPr>
      </w:pPr>
    </w:p>
    <w:p w14:paraId="0AABC6FB" w14:textId="77777777" w:rsidR="00420D38" w:rsidRPr="00DB707E" w:rsidRDefault="00420D38" w:rsidP="00420D38">
      <w:pPr>
        <w:pStyle w:val="TH"/>
        <w:rPr>
          <w:ins w:id="48602" w:author="RedCap - BigCR editor" w:date="2022-08-30T06:24:00Z"/>
          <w:rFonts w:eastAsia="Malgun Gothic"/>
        </w:rPr>
      </w:pPr>
      <w:ins w:id="48603" w:author="RedCap - BigCR editor" w:date="2022-08-30T06:24:00Z">
        <w:r w:rsidRPr="00DB707E">
          <w:lastRenderedPageBreak/>
          <w:t>Table A.16.6.4.34.2-2: SSB specific test parameters</w:t>
        </w:r>
      </w:ins>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420D38" w:rsidRPr="00DB707E" w14:paraId="3589A88D" w14:textId="77777777" w:rsidTr="00AB35CF">
        <w:trPr>
          <w:trHeight w:val="187"/>
          <w:jc w:val="center"/>
          <w:ins w:id="48604" w:author="RedCap - BigCR editor" w:date="2022-08-30T06:24:00Z"/>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7AFD37C3" w14:textId="77777777" w:rsidR="00420D38" w:rsidRPr="00DB707E" w:rsidRDefault="00420D38" w:rsidP="00AB35CF">
            <w:pPr>
              <w:pStyle w:val="TAH"/>
              <w:rPr>
                <w:ins w:id="48605" w:author="RedCap - BigCR editor" w:date="2022-08-30T06:24:00Z"/>
              </w:rPr>
            </w:pPr>
            <w:ins w:id="48606" w:author="RedCap - BigCR editor" w:date="2022-08-30T06:24:00Z">
              <w:r w:rsidRPr="00DB707E">
                <w:t>Parameter</w:t>
              </w:r>
            </w:ins>
          </w:p>
        </w:tc>
        <w:tc>
          <w:tcPr>
            <w:tcW w:w="1418" w:type="dxa"/>
            <w:tcBorders>
              <w:top w:val="single" w:sz="4" w:space="0" w:color="auto"/>
              <w:left w:val="single" w:sz="4" w:space="0" w:color="auto"/>
              <w:bottom w:val="nil"/>
              <w:right w:val="single" w:sz="4" w:space="0" w:color="auto"/>
            </w:tcBorders>
            <w:shd w:val="clear" w:color="auto" w:fill="auto"/>
            <w:vAlign w:val="center"/>
            <w:hideMark/>
          </w:tcPr>
          <w:p w14:paraId="5F5136F6" w14:textId="77777777" w:rsidR="00420D38" w:rsidRPr="00DB707E" w:rsidRDefault="00420D38" w:rsidP="00AB35CF">
            <w:pPr>
              <w:pStyle w:val="TAH"/>
              <w:rPr>
                <w:ins w:id="48607" w:author="RedCap - BigCR editor" w:date="2022-08-30T06:24:00Z"/>
              </w:rPr>
            </w:pPr>
            <w:ins w:id="48608" w:author="RedCap - BigCR editor" w:date="2022-08-30T06:24:00Z">
              <w:r w:rsidRPr="00DB707E">
                <w:t>Config</w:t>
              </w:r>
            </w:ins>
          </w:p>
        </w:tc>
        <w:tc>
          <w:tcPr>
            <w:tcW w:w="2032" w:type="dxa"/>
            <w:tcBorders>
              <w:top w:val="single" w:sz="4" w:space="0" w:color="auto"/>
              <w:left w:val="single" w:sz="4" w:space="0" w:color="auto"/>
              <w:bottom w:val="nil"/>
              <w:right w:val="single" w:sz="4" w:space="0" w:color="auto"/>
            </w:tcBorders>
            <w:shd w:val="clear" w:color="auto" w:fill="auto"/>
            <w:vAlign w:val="center"/>
            <w:hideMark/>
          </w:tcPr>
          <w:p w14:paraId="49B676C6" w14:textId="77777777" w:rsidR="00420D38" w:rsidRPr="00DB707E" w:rsidRDefault="00420D38" w:rsidP="00AB35CF">
            <w:pPr>
              <w:pStyle w:val="TAH"/>
              <w:rPr>
                <w:ins w:id="48609" w:author="RedCap - BigCR editor" w:date="2022-08-30T06:24:00Z"/>
              </w:rPr>
            </w:pPr>
            <w:ins w:id="48610" w:author="RedCap - BigCR editor" w:date="2022-08-30T06:24:00Z">
              <w:r w:rsidRPr="00DB707E">
                <w:t>Unit</w:t>
              </w:r>
            </w:ins>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77F769FC" w14:textId="77777777" w:rsidR="00420D38" w:rsidRPr="00DB707E" w:rsidRDefault="00420D38" w:rsidP="00AB35CF">
            <w:pPr>
              <w:pStyle w:val="TAH"/>
              <w:rPr>
                <w:ins w:id="48611" w:author="RedCap - BigCR editor" w:date="2022-08-30T06:24:00Z"/>
              </w:rPr>
            </w:pPr>
            <w:ins w:id="48612" w:author="RedCap - BigCR editor" w:date="2022-08-30T06:24:00Z">
              <w:r w:rsidRPr="00DB707E">
                <w:t>SSB#0</w:t>
              </w:r>
            </w:ins>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69A9E381" w14:textId="77777777" w:rsidR="00420D38" w:rsidRPr="00DB707E" w:rsidRDefault="00420D38" w:rsidP="00AB35CF">
            <w:pPr>
              <w:pStyle w:val="TAH"/>
              <w:rPr>
                <w:ins w:id="48613" w:author="RedCap - BigCR editor" w:date="2022-08-30T06:24:00Z"/>
              </w:rPr>
            </w:pPr>
            <w:ins w:id="48614" w:author="RedCap - BigCR editor" w:date="2022-08-30T06:24:00Z">
              <w:r w:rsidRPr="00DB707E">
                <w:t>SSB#1</w:t>
              </w:r>
            </w:ins>
          </w:p>
        </w:tc>
      </w:tr>
      <w:tr w:rsidR="00420D38" w:rsidRPr="00DB707E" w14:paraId="0300B84F" w14:textId="77777777" w:rsidTr="00AB35CF">
        <w:trPr>
          <w:trHeight w:val="187"/>
          <w:jc w:val="center"/>
          <w:ins w:id="48615" w:author="RedCap - BigCR editor" w:date="2022-08-30T06:24:00Z"/>
        </w:trPr>
        <w:tc>
          <w:tcPr>
            <w:tcW w:w="1509" w:type="dxa"/>
            <w:tcBorders>
              <w:top w:val="nil"/>
              <w:left w:val="single" w:sz="4" w:space="0" w:color="auto"/>
              <w:bottom w:val="single" w:sz="4" w:space="0" w:color="auto"/>
              <w:right w:val="single" w:sz="4" w:space="0" w:color="auto"/>
            </w:tcBorders>
            <w:shd w:val="clear" w:color="auto" w:fill="auto"/>
            <w:vAlign w:val="center"/>
            <w:hideMark/>
          </w:tcPr>
          <w:p w14:paraId="7D13F725" w14:textId="77777777" w:rsidR="00420D38" w:rsidRPr="00DB707E" w:rsidRDefault="00420D38" w:rsidP="00AB35CF">
            <w:pPr>
              <w:pStyle w:val="TAH"/>
              <w:rPr>
                <w:ins w:id="48616" w:author="RedCap - BigCR editor" w:date="2022-08-30T06:24:00Z"/>
              </w:rPr>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01FD430D" w14:textId="77777777" w:rsidR="00420D38" w:rsidRPr="00DB707E" w:rsidRDefault="00420D38" w:rsidP="00AB35CF">
            <w:pPr>
              <w:pStyle w:val="TAH"/>
              <w:rPr>
                <w:ins w:id="48617" w:author="RedCap - BigCR editor" w:date="2022-08-30T06:24:00Z"/>
              </w:rPr>
            </w:pPr>
          </w:p>
        </w:tc>
        <w:tc>
          <w:tcPr>
            <w:tcW w:w="2032" w:type="dxa"/>
            <w:tcBorders>
              <w:top w:val="nil"/>
              <w:left w:val="single" w:sz="4" w:space="0" w:color="auto"/>
              <w:bottom w:val="single" w:sz="4" w:space="0" w:color="auto"/>
              <w:right w:val="single" w:sz="4" w:space="0" w:color="auto"/>
            </w:tcBorders>
            <w:shd w:val="clear" w:color="auto" w:fill="auto"/>
            <w:vAlign w:val="center"/>
            <w:hideMark/>
          </w:tcPr>
          <w:p w14:paraId="6C01FFE5" w14:textId="77777777" w:rsidR="00420D38" w:rsidRPr="00DB707E" w:rsidRDefault="00420D38" w:rsidP="00AB35CF">
            <w:pPr>
              <w:pStyle w:val="TAH"/>
              <w:rPr>
                <w:ins w:id="48618" w:author="RedCap - BigCR editor" w:date="2022-08-30T06:24:00Z"/>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23C2DA8C" w14:textId="77777777" w:rsidR="00420D38" w:rsidRPr="00DB707E" w:rsidRDefault="00420D38" w:rsidP="00AB35CF">
            <w:pPr>
              <w:pStyle w:val="TAH"/>
              <w:rPr>
                <w:ins w:id="48619" w:author="RedCap - BigCR editor" w:date="2022-08-30T06:24:00Z"/>
              </w:rPr>
            </w:pPr>
            <w:ins w:id="48620" w:author="RedCap - BigCR editor" w:date="2022-08-30T06:24:00Z">
              <w:r w:rsidRPr="00DB707E">
                <w:t>T1</w:t>
              </w:r>
            </w:ins>
          </w:p>
        </w:tc>
        <w:tc>
          <w:tcPr>
            <w:tcW w:w="872" w:type="dxa"/>
            <w:tcBorders>
              <w:top w:val="single" w:sz="4" w:space="0" w:color="auto"/>
              <w:left w:val="single" w:sz="4" w:space="0" w:color="auto"/>
              <w:bottom w:val="single" w:sz="4" w:space="0" w:color="auto"/>
              <w:right w:val="single" w:sz="4" w:space="0" w:color="auto"/>
            </w:tcBorders>
            <w:vAlign w:val="center"/>
            <w:hideMark/>
          </w:tcPr>
          <w:p w14:paraId="0546FC10" w14:textId="77777777" w:rsidR="00420D38" w:rsidRPr="00DB707E" w:rsidRDefault="00420D38" w:rsidP="00AB35CF">
            <w:pPr>
              <w:pStyle w:val="TAH"/>
              <w:rPr>
                <w:ins w:id="48621" w:author="RedCap - BigCR editor" w:date="2022-08-30T06:24:00Z"/>
              </w:rPr>
            </w:pPr>
            <w:ins w:id="48622" w:author="RedCap - BigCR editor" w:date="2022-08-30T06:24:00Z">
              <w:r w:rsidRPr="00DB707E">
                <w:t>T2</w:t>
              </w:r>
            </w:ins>
          </w:p>
        </w:tc>
        <w:tc>
          <w:tcPr>
            <w:tcW w:w="871" w:type="dxa"/>
            <w:tcBorders>
              <w:top w:val="single" w:sz="4" w:space="0" w:color="auto"/>
              <w:left w:val="single" w:sz="4" w:space="0" w:color="auto"/>
              <w:bottom w:val="single" w:sz="4" w:space="0" w:color="auto"/>
              <w:right w:val="single" w:sz="4" w:space="0" w:color="auto"/>
            </w:tcBorders>
            <w:vAlign w:val="center"/>
            <w:hideMark/>
          </w:tcPr>
          <w:p w14:paraId="0F40A511" w14:textId="77777777" w:rsidR="00420D38" w:rsidRPr="00DB707E" w:rsidRDefault="00420D38" w:rsidP="00AB35CF">
            <w:pPr>
              <w:pStyle w:val="TAH"/>
              <w:rPr>
                <w:ins w:id="48623" w:author="RedCap - BigCR editor" w:date="2022-08-30T06:24:00Z"/>
              </w:rPr>
            </w:pPr>
            <w:ins w:id="48624" w:author="RedCap - BigCR editor" w:date="2022-08-30T06:24:00Z">
              <w:r w:rsidRPr="00DB707E">
                <w:t>T1</w:t>
              </w:r>
            </w:ins>
          </w:p>
        </w:tc>
        <w:tc>
          <w:tcPr>
            <w:tcW w:w="872" w:type="dxa"/>
            <w:tcBorders>
              <w:top w:val="single" w:sz="4" w:space="0" w:color="auto"/>
              <w:left w:val="single" w:sz="4" w:space="0" w:color="auto"/>
              <w:bottom w:val="single" w:sz="4" w:space="0" w:color="auto"/>
              <w:right w:val="single" w:sz="4" w:space="0" w:color="auto"/>
            </w:tcBorders>
            <w:vAlign w:val="center"/>
            <w:hideMark/>
          </w:tcPr>
          <w:p w14:paraId="3E0939F1" w14:textId="77777777" w:rsidR="00420D38" w:rsidRPr="00DB707E" w:rsidRDefault="00420D38" w:rsidP="00AB35CF">
            <w:pPr>
              <w:pStyle w:val="TAH"/>
              <w:rPr>
                <w:ins w:id="48625" w:author="RedCap - BigCR editor" w:date="2022-08-30T06:24:00Z"/>
              </w:rPr>
            </w:pPr>
            <w:ins w:id="48626" w:author="RedCap - BigCR editor" w:date="2022-08-30T06:24:00Z">
              <w:r w:rsidRPr="00DB707E">
                <w:t>T2</w:t>
              </w:r>
            </w:ins>
          </w:p>
        </w:tc>
      </w:tr>
      <w:tr w:rsidR="00420D38" w:rsidRPr="00DB707E" w14:paraId="69818823" w14:textId="77777777" w:rsidTr="00AB35CF">
        <w:trPr>
          <w:trHeight w:val="187"/>
          <w:jc w:val="center"/>
          <w:ins w:id="48627" w:author="RedCap - BigCR editor" w:date="2022-08-30T06:24:00Z"/>
        </w:trPr>
        <w:tc>
          <w:tcPr>
            <w:tcW w:w="1509" w:type="dxa"/>
            <w:tcBorders>
              <w:top w:val="single" w:sz="4" w:space="0" w:color="auto"/>
              <w:left w:val="single" w:sz="4" w:space="0" w:color="auto"/>
              <w:bottom w:val="single" w:sz="4" w:space="0" w:color="auto"/>
              <w:right w:val="single" w:sz="4" w:space="0" w:color="auto"/>
            </w:tcBorders>
            <w:hideMark/>
          </w:tcPr>
          <w:p w14:paraId="4DAB5570" w14:textId="77777777" w:rsidR="00420D38" w:rsidRPr="00DB707E" w:rsidRDefault="00420D38" w:rsidP="00AB35CF">
            <w:pPr>
              <w:pStyle w:val="TAL"/>
              <w:rPr>
                <w:ins w:id="48628" w:author="RedCap - BigCR editor" w:date="2022-08-30T06:24:00Z"/>
                <w:vertAlign w:val="superscript"/>
              </w:rPr>
            </w:pPr>
            <w:ins w:id="48629" w:author="RedCap - BigCR editor" w:date="2022-08-30T06:24:00Z">
              <w:r w:rsidRPr="00DB707E">
                <w:rPr>
                  <w:rFonts w:eastAsia="Calibri"/>
                  <w:noProof/>
                  <w:position w:val="-12"/>
                  <w:szCs w:val="22"/>
                  <w:lang w:eastAsia="zh-CN"/>
                </w:rPr>
                <w:drawing>
                  <wp:inline distT="0" distB="0" distL="0" distR="0" wp14:anchorId="25C2D474" wp14:editId="3E5D3A49">
                    <wp:extent cx="228600" cy="228600"/>
                    <wp:effectExtent l="0" t="0" r="0" b="0"/>
                    <wp:docPr id="4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9"/>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DB707E">
                <w:rPr>
                  <w:vertAlign w:val="superscript"/>
                </w:rPr>
                <w:t>Note2</w:t>
              </w:r>
            </w:ins>
          </w:p>
        </w:tc>
        <w:tc>
          <w:tcPr>
            <w:tcW w:w="1418" w:type="dxa"/>
            <w:tcBorders>
              <w:top w:val="single" w:sz="4" w:space="0" w:color="auto"/>
              <w:left w:val="single" w:sz="4" w:space="0" w:color="auto"/>
              <w:bottom w:val="single" w:sz="4" w:space="0" w:color="auto"/>
              <w:right w:val="single" w:sz="4" w:space="0" w:color="auto"/>
            </w:tcBorders>
            <w:hideMark/>
          </w:tcPr>
          <w:p w14:paraId="40F98002" w14:textId="77777777" w:rsidR="00420D38" w:rsidRPr="00DB707E" w:rsidRDefault="00420D38" w:rsidP="00AB35CF">
            <w:pPr>
              <w:pStyle w:val="TAC"/>
              <w:rPr>
                <w:ins w:id="48630" w:author="RedCap - BigCR editor" w:date="2022-08-30T06:24:00Z"/>
              </w:rPr>
            </w:pPr>
            <w:ins w:id="48631" w:author="RedCap - BigCR editor" w:date="2022-08-30T06:24:00Z">
              <w:r w:rsidRPr="00DB707E">
                <w:t>1~4</w:t>
              </w:r>
            </w:ins>
          </w:p>
        </w:tc>
        <w:tc>
          <w:tcPr>
            <w:tcW w:w="2032" w:type="dxa"/>
            <w:tcBorders>
              <w:top w:val="single" w:sz="4" w:space="0" w:color="auto"/>
              <w:left w:val="single" w:sz="4" w:space="0" w:color="auto"/>
              <w:bottom w:val="single" w:sz="4" w:space="0" w:color="auto"/>
              <w:right w:val="single" w:sz="4" w:space="0" w:color="auto"/>
            </w:tcBorders>
            <w:hideMark/>
          </w:tcPr>
          <w:p w14:paraId="3EB0A0CC" w14:textId="77777777" w:rsidR="00420D38" w:rsidRPr="00DB707E" w:rsidRDefault="00420D38" w:rsidP="00AB35CF">
            <w:pPr>
              <w:pStyle w:val="TAC"/>
              <w:rPr>
                <w:ins w:id="48632" w:author="RedCap - BigCR editor" w:date="2022-08-30T06:24:00Z"/>
              </w:rPr>
            </w:pPr>
            <w:ins w:id="48633" w:author="RedCap - BigCR editor" w:date="2022-08-30T06:24:00Z">
              <w:r w:rsidRPr="00DB707E">
                <w:t>dBm/15kHz</w:t>
              </w:r>
            </w:ins>
          </w:p>
        </w:tc>
        <w:tc>
          <w:tcPr>
            <w:tcW w:w="3486" w:type="dxa"/>
            <w:gridSpan w:val="4"/>
            <w:tcBorders>
              <w:top w:val="single" w:sz="4" w:space="0" w:color="auto"/>
              <w:left w:val="single" w:sz="4" w:space="0" w:color="auto"/>
              <w:bottom w:val="single" w:sz="4" w:space="0" w:color="auto"/>
              <w:right w:val="single" w:sz="4" w:space="0" w:color="auto"/>
            </w:tcBorders>
            <w:hideMark/>
          </w:tcPr>
          <w:p w14:paraId="1915844F" w14:textId="77777777" w:rsidR="00420D38" w:rsidRPr="00DB707E" w:rsidRDefault="00420D38" w:rsidP="00AB35CF">
            <w:pPr>
              <w:pStyle w:val="TAC"/>
              <w:rPr>
                <w:ins w:id="48634" w:author="RedCap - BigCR editor" w:date="2022-08-30T06:24:00Z"/>
              </w:rPr>
            </w:pPr>
            <w:ins w:id="48635" w:author="RedCap - BigCR editor" w:date="2022-08-30T06:24:00Z">
              <w:r w:rsidRPr="00DB707E">
                <w:t>-94.65</w:t>
              </w:r>
            </w:ins>
          </w:p>
        </w:tc>
      </w:tr>
      <w:tr w:rsidR="00420D38" w:rsidRPr="00DB707E" w14:paraId="6F9D9338" w14:textId="77777777" w:rsidTr="00AB35CF">
        <w:trPr>
          <w:trHeight w:val="187"/>
          <w:jc w:val="center"/>
          <w:ins w:id="48636" w:author="RedCap - BigCR editor" w:date="2022-08-30T06:24:00Z"/>
        </w:trPr>
        <w:tc>
          <w:tcPr>
            <w:tcW w:w="1509" w:type="dxa"/>
            <w:tcBorders>
              <w:top w:val="single" w:sz="4" w:space="0" w:color="auto"/>
              <w:left w:val="single" w:sz="4" w:space="0" w:color="auto"/>
              <w:bottom w:val="nil"/>
              <w:right w:val="single" w:sz="4" w:space="0" w:color="auto"/>
            </w:tcBorders>
            <w:shd w:val="clear" w:color="auto" w:fill="auto"/>
            <w:hideMark/>
          </w:tcPr>
          <w:p w14:paraId="2950A4D2" w14:textId="77777777" w:rsidR="00420D38" w:rsidRPr="00DB707E" w:rsidRDefault="00420D38" w:rsidP="00AB35CF">
            <w:pPr>
              <w:pStyle w:val="TAL"/>
              <w:rPr>
                <w:ins w:id="48637" w:author="RedCap - BigCR editor" w:date="2022-08-30T06:24:00Z"/>
                <w:rFonts w:eastAsia="Calibri"/>
                <w:szCs w:val="22"/>
              </w:rPr>
            </w:pPr>
            <w:ins w:id="48638" w:author="RedCap - BigCR editor" w:date="2022-08-30T06:24:00Z">
              <w:r w:rsidRPr="00DB707E">
                <w:rPr>
                  <w:rFonts w:eastAsia="Calibri"/>
                  <w:noProof/>
                  <w:position w:val="-12"/>
                  <w:szCs w:val="22"/>
                  <w:lang w:eastAsia="zh-CN"/>
                </w:rPr>
                <w:drawing>
                  <wp:inline distT="0" distB="0" distL="0" distR="0" wp14:anchorId="1991DBB0" wp14:editId="0BA5A843">
                    <wp:extent cx="228600" cy="228600"/>
                    <wp:effectExtent l="0" t="0" r="0" b="0"/>
                    <wp:docPr id="4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8"/>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DB707E">
                <w:rPr>
                  <w:vertAlign w:val="superscript"/>
                </w:rPr>
                <w:t>Note2</w:t>
              </w:r>
            </w:ins>
          </w:p>
        </w:tc>
        <w:tc>
          <w:tcPr>
            <w:tcW w:w="1418" w:type="dxa"/>
            <w:tcBorders>
              <w:top w:val="single" w:sz="4" w:space="0" w:color="auto"/>
              <w:left w:val="single" w:sz="4" w:space="0" w:color="auto"/>
              <w:bottom w:val="single" w:sz="4" w:space="0" w:color="auto"/>
              <w:right w:val="single" w:sz="4" w:space="0" w:color="auto"/>
            </w:tcBorders>
            <w:hideMark/>
          </w:tcPr>
          <w:p w14:paraId="15CFDAAB" w14:textId="77777777" w:rsidR="00420D38" w:rsidRPr="00DB707E" w:rsidRDefault="00420D38" w:rsidP="00AB35CF">
            <w:pPr>
              <w:pStyle w:val="TAC"/>
              <w:rPr>
                <w:ins w:id="48639" w:author="RedCap - BigCR editor" w:date="2022-08-30T06:24:00Z"/>
              </w:rPr>
            </w:pPr>
            <w:ins w:id="48640" w:author="RedCap - BigCR editor" w:date="2022-08-30T06:24:00Z">
              <w:r w:rsidRPr="00DB707E">
                <w:t>1,2,4</w:t>
              </w:r>
            </w:ins>
          </w:p>
        </w:tc>
        <w:tc>
          <w:tcPr>
            <w:tcW w:w="2032" w:type="dxa"/>
            <w:tcBorders>
              <w:top w:val="single" w:sz="4" w:space="0" w:color="auto"/>
              <w:left w:val="single" w:sz="4" w:space="0" w:color="auto"/>
              <w:bottom w:val="nil"/>
              <w:right w:val="single" w:sz="4" w:space="0" w:color="auto"/>
            </w:tcBorders>
            <w:shd w:val="clear" w:color="auto" w:fill="auto"/>
            <w:hideMark/>
          </w:tcPr>
          <w:p w14:paraId="62048572" w14:textId="77777777" w:rsidR="00420D38" w:rsidRPr="00DB707E" w:rsidRDefault="00420D38" w:rsidP="00AB35CF">
            <w:pPr>
              <w:pStyle w:val="TAC"/>
              <w:rPr>
                <w:ins w:id="48641" w:author="RedCap - BigCR editor" w:date="2022-08-30T06:24:00Z"/>
                <w:rFonts w:eastAsia="Calibri"/>
                <w:szCs w:val="22"/>
              </w:rPr>
            </w:pPr>
            <w:ins w:id="48642" w:author="RedCap - BigCR editor" w:date="2022-08-30T06:24:00Z">
              <w:r w:rsidRPr="00DB707E">
                <w:rPr>
                  <w:rFonts w:eastAsia="Calibri"/>
                  <w:szCs w:val="22"/>
                </w:rPr>
                <w:t>dBm/SSB SCS</w:t>
              </w:r>
            </w:ins>
          </w:p>
        </w:tc>
        <w:tc>
          <w:tcPr>
            <w:tcW w:w="3486" w:type="dxa"/>
            <w:gridSpan w:val="4"/>
            <w:tcBorders>
              <w:top w:val="single" w:sz="4" w:space="0" w:color="auto"/>
              <w:left w:val="single" w:sz="4" w:space="0" w:color="auto"/>
              <w:bottom w:val="single" w:sz="4" w:space="0" w:color="auto"/>
              <w:right w:val="single" w:sz="4" w:space="0" w:color="auto"/>
            </w:tcBorders>
            <w:hideMark/>
          </w:tcPr>
          <w:p w14:paraId="62805083" w14:textId="77777777" w:rsidR="00420D38" w:rsidRPr="00DB707E" w:rsidRDefault="00420D38" w:rsidP="00AB35CF">
            <w:pPr>
              <w:pStyle w:val="TAC"/>
              <w:rPr>
                <w:ins w:id="48643" w:author="RedCap - BigCR editor" w:date="2022-08-30T06:24:00Z"/>
                <w:rFonts w:eastAsia="Calibri"/>
                <w:szCs w:val="22"/>
              </w:rPr>
            </w:pPr>
            <w:ins w:id="48644" w:author="RedCap - BigCR editor" w:date="2022-08-30T06:24:00Z">
              <w:r w:rsidRPr="00DB707E">
                <w:rPr>
                  <w:rFonts w:eastAsia="Calibri"/>
                  <w:szCs w:val="22"/>
                </w:rPr>
                <w:t>-94.65</w:t>
              </w:r>
            </w:ins>
          </w:p>
        </w:tc>
      </w:tr>
      <w:tr w:rsidR="00420D38" w:rsidRPr="00DB707E" w14:paraId="0782A085" w14:textId="77777777" w:rsidTr="00AB35CF">
        <w:trPr>
          <w:trHeight w:val="187"/>
          <w:jc w:val="center"/>
          <w:ins w:id="48645" w:author="RedCap - BigCR editor" w:date="2022-08-30T06:24:00Z"/>
        </w:trPr>
        <w:tc>
          <w:tcPr>
            <w:tcW w:w="1509" w:type="dxa"/>
            <w:tcBorders>
              <w:top w:val="nil"/>
              <w:left w:val="single" w:sz="4" w:space="0" w:color="auto"/>
              <w:bottom w:val="single" w:sz="4" w:space="0" w:color="auto"/>
              <w:right w:val="single" w:sz="4" w:space="0" w:color="auto"/>
            </w:tcBorders>
            <w:shd w:val="clear" w:color="auto" w:fill="auto"/>
            <w:hideMark/>
          </w:tcPr>
          <w:p w14:paraId="0B25BF30" w14:textId="77777777" w:rsidR="00420D38" w:rsidRPr="00DB707E" w:rsidRDefault="00420D38" w:rsidP="00AB35CF">
            <w:pPr>
              <w:pStyle w:val="TAL"/>
              <w:rPr>
                <w:ins w:id="48646" w:author="RedCap - BigCR editor" w:date="2022-08-30T06:24:00Z"/>
                <w:rFonts w:eastAsia="Calibri"/>
                <w:szCs w:val="22"/>
              </w:rPr>
            </w:pPr>
          </w:p>
        </w:tc>
        <w:tc>
          <w:tcPr>
            <w:tcW w:w="1418" w:type="dxa"/>
            <w:tcBorders>
              <w:top w:val="single" w:sz="4" w:space="0" w:color="auto"/>
              <w:left w:val="single" w:sz="4" w:space="0" w:color="auto"/>
              <w:bottom w:val="single" w:sz="4" w:space="0" w:color="auto"/>
              <w:right w:val="single" w:sz="4" w:space="0" w:color="auto"/>
            </w:tcBorders>
            <w:hideMark/>
          </w:tcPr>
          <w:p w14:paraId="42244105" w14:textId="77777777" w:rsidR="00420D38" w:rsidRPr="00DB707E" w:rsidRDefault="00420D38" w:rsidP="00AB35CF">
            <w:pPr>
              <w:pStyle w:val="TAC"/>
              <w:rPr>
                <w:ins w:id="48647" w:author="RedCap - BigCR editor" w:date="2022-08-30T06:24:00Z"/>
              </w:rPr>
            </w:pPr>
            <w:ins w:id="48648" w:author="RedCap - BigCR editor" w:date="2022-08-30T06:24:00Z">
              <w:r w:rsidRPr="00DB707E">
                <w:t>3</w:t>
              </w:r>
            </w:ins>
          </w:p>
        </w:tc>
        <w:tc>
          <w:tcPr>
            <w:tcW w:w="2032" w:type="dxa"/>
            <w:tcBorders>
              <w:top w:val="nil"/>
              <w:left w:val="single" w:sz="4" w:space="0" w:color="auto"/>
              <w:bottom w:val="single" w:sz="4" w:space="0" w:color="auto"/>
              <w:right w:val="single" w:sz="4" w:space="0" w:color="auto"/>
            </w:tcBorders>
            <w:shd w:val="clear" w:color="auto" w:fill="auto"/>
            <w:hideMark/>
          </w:tcPr>
          <w:p w14:paraId="03DF3995" w14:textId="77777777" w:rsidR="00420D38" w:rsidRPr="00DB707E" w:rsidRDefault="00420D38" w:rsidP="00AB35CF">
            <w:pPr>
              <w:pStyle w:val="TAC"/>
              <w:rPr>
                <w:ins w:id="48649" w:author="RedCap - BigCR editor" w:date="2022-08-30T06:24:00Z"/>
                <w:rFonts w:eastAsia="Calibri"/>
                <w:szCs w:val="22"/>
              </w:rPr>
            </w:pPr>
          </w:p>
        </w:tc>
        <w:tc>
          <w:tcPr>
            <w:tcW w:w="3486" w:type="dxa"/>
            <w:gridSpan w:val="4"/>
            <w:tcBorders>
              <w:top w:val="single" w:sz="4" w:space="0" w:color="auto"/>
              <w:left w:val="single" w:sz="4" w:space="0" w:color="auto"/>
              <w:bottom w:val="single" w:sz="4" w:space="0" w:color="auto"/>
              <w:right w:val="single" w:sz="4" w:space="0" w:color="auto"/>
            </w:tcBorders>
            <w:hideMark/>
          </w:tcPr>
          <w:p w14:paraId="25B0B7A9" w14:textId="77777777" w:rsidR="00420D38" w:rsidRPr="00DB707E" w:rsidRDefault="00420D38" w:rsidP="00AB35CF">
            <w:pPr>
              <w:pStyle w:val="TAC"/>
              <w:rPr>
                <w:ins w:id="48650" w:author="RedCap - BigCR editor" w:date="2022-08-30T06:24:00Z"/>
                <w:rFonts w:eastAsia="Calibri"/>
                <w:szCs w:val="22"/>
              </w:rPr>
            </w:pPr>
            <w:ins w:id="48651" w:author="RedCap - BigCR editor" w:date="2022-08-30T06:24:00Z">
              <w:r w:rsidRPr="00DB707E">
                <w:rPr>
                  <w:rFonts w:eastAsia="Calibri"/>
                  <w:szCs w:val="22"/>
                </w:rPr>
                <w:t>-91.65</w:t>
              </w:r>
            </w:ins>
          </w:p>
        </w:tc>
      </w:tr>
      <w:tr w:rsidR="00420D38" w:rsidRPr="00DB707E" w14:paraId="46EB26DF" w14:textId="77777777" w:rsidTr="00AB35CF">
        <w:trPr>
          <w:trHeight w:val="187"/>
          <w:jc w:val="center"/>
          <w:ins w:id="48652" w:author="RedCap - BigCR editor" w:date="2022-08-30T06:24:00Z"/>
        </w:trPr>
        <w:tc>
          <w:tcPr>
            <w:tcW w:w="1509" w:type="dxa"/>
            <w:tcBorders>
              <w:top w:val="single" w:sz="4" w:space="0" w:color="auto"/>
              <w:left w:val="single" w:sz="4" w:space="0" w:color="auto"/>
              <w:bottom w:val="single" w:sz="4" w:space="0" w:color="auto"/>
              <w:right w:val="single" w:sz="4" w:space="0" w:color="auto"/>
            </w:tcBorders>
            <w:hideMark/>
          </w:tcPr>
          <w:p w14:paraId="3954C4CA" w14:textId="77777777" w:rsidR="00420D38" w:rsidRPr="00DB707E" w:rsidRDefault="00420D38" w:rsidP="00AB35CF">
            <w:pPr>
              <w:pStyle w:val="TAL"/>
              <w:rPr>
                <w:ins w:id="48653" w:author="RedCap - BigCR editor" w:date="2022-08-30T06:24:00Z"/>
              </w:rPr>
            </w:pPr>
            <w:ins w:id="48654" w:author="RedCap - BigCR editor" w:date="2022-08-30T06:24:00Z">
              <w:r w:rsidRPr="00DB707E">
                <w:rPr>
                  <w:rFonts w:eastAsia="Calibri"/>
                  <w:noProof/>
                  <w:position w:val="-12"/>
                  <w:szCs w:val="22"/>
                  <w:lang w:eastAsia="zh-CN"/>
                </w:rPr>
                <w:drawing>
                  <wp:inline distT="0" distB="0" distL="0" distR="0" wp14:anchorId="6D34C417" wp14:editId="1C539793">
                    <wp:extent cx="381000" cy="228600"/>
                    <wp:effectExtent l="0" t="0" r="0" b="0"/>
                    <wp:docPr id="4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7"/>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hideMark/>
          </w:tcPr>
          <w:p w14:paraId="040E5540" w14:textId="77777777" w:rsidR="00420D38" w:rsidRPr="00DB707E" w:rsidRDefault="00420D38" w:rsidP="00AB35CF">
            <w:pPr>
              <w:pStyle w:val="TAC"/>
              <w:rPr>
                <w:ins w:id="48655" w:author="RedCap - BigCR editor" w:date="2022-08-30T06:24:00Z"/>
              </w:rPr>
            </w:pPr>
            <w:ins w:id="48656" w:author="RedCap - BigCR editor" w:date="2022-08-30T06:24:00Z">
              <w:r w:rsidRPr="00DB707E">
                <w:t>1~4</w:t>
              </w:r>
            </w:ins>
          </w:p>
        </w:tc>
        <w:tc>
          <w:tcPr>
            <w:tcW w:w="2032" w:type="dxa"/>
            <w:tcBorders>
              <w:top w:val="single" w:sz="4" w:space="0" w:color="auto"/>
              <w:left w:val="single" w:sz="4" w:space="0" w:color="auto"/>
              <w:bottom w:val="single" w:sz="4" w:space="0" w:color="auto"/>
              <w:right w:val="single" w:sz="4" w:space="0" w:color="auto"/>
            </w:tcBorders>
            <w:hideMark/>
          </w:tcPr>
          <w:p w14:paraId="34E91FE3" w14:textId="77777777" w:rsidR="00420D38" w:rsidRPr="00DB707E" w:rsidRDefault="00420D38" w:rsidP="00AB35CF">
            <w:pPr>
              <w:pStyle w:val="TAC"/>
              <w:rPr>
                <w:ins w:id="48657" w:author="RedCap - BigCR editor" w:date="2022-08-30T06:24:00Z"/>
              </w:rPr>
            </w:pPr>
            <w:ins w:id="48658" w:author="RedCap - BigCR editor" w:date="2022-08-30T06:24:00Z">
              <w:r w:rsidRPr="00DB707E">
                <w:t>dB</w:t>
              </w:r>
            </w:ins>
          </w:p>
        </w:tc>
        <w:tc>
          <w:tcPr>
            <w:tcW w:w="871" w:type="dxa"/>
            <w:tcBorders>
              <w:top w:val="single" w:sz="4" w:space="0" w:color="auto"/>
              <w:left w:val="single" w:sz="4" w:space="0" w:color="auto"/>
              <w:bottom w:val="single" w:sz="4" w:space="0" w:color="auto"/>
              <w:right w:val="single" w:sz="4" w:space="0" w:color="auto"/>
            </w:tcBorders>
            <w:hideMark/>
          </w:tcPr>
          <w:p w14:paraId="6E7924AC" w14:textId="77777777" w:rsidR="00420D38" w:rsidRPr="00DB707E" w:rsidRDefault="00420D38" w:rsidP="00AB35CF">
            <w:pPr>
              <w:pStyle w:val="TAC"/>
              <w:rPr>
                <w:ins w:id="48659" w:author="RedCap - BigCR editor" w:date="2022-08-30T06:24:00Z"/>
              </w:rPr>
            </w:pPr>
            <w:ins w:id="48660" w:author="RedCap - BigCR editor" w:date="2022-08-30T06:24:00Z">
              <w:r w:rsidRPr="00DB707E">
                <w:t>0</w:t>
              </w:r>
            </w:ins>
          </w:p>
        </w:tc>
        <w:tc>
          <w:tcPr>
            <w:tcW w:w="872" w:type="dxa"/>
            <w:tcBorders>
              <w:top w:val="single" w:sz="4" w:space="0" w:color="auto"/>
              <w:left w:val="single" w:sz="4" w:space="0" w:color="auto"/>
              <w:bottom w:val="single" w:sz="4" w:space="0" w:color="auto"/>
              <w:right w:val="single" w:sz="4" w:space="0" w:color="auto"/>
            </w:tcBorders>
            <w:hideMark/>
          </w:tcPr>
          <w:p w14:paraId="3880D930" w14:textId="77777777" w:rsidR="00420D38" w:rsidRPr="00DB707E" w:rsidRDefault="00420D38" w:rsidP="00AB35CF">
            <w:pPr>
              <w:pStyle w:val="TAC"/>
              <w:rPr>
                <w:ins w:id="48661" w:author="RedCap - BigCR editor" w:date="2022-08-30T06:24:00Z"/>
              </w:rPr>
            </w:pPr>
            <w:ins w:id="48662" w:author="RedCap - BigCR editor" w:date="2022-08-30T06:24:00Z">
              <w:r w:rsidRPr="00DB707E">
                <w:t>0</w:t>
              </w:r>
            </w:ins>
          </w:p>
        </w:tc>
        <w:tc>
          <w:tcPr>
            <w:tcW w:w="871" w:type="dxa"/>
            <w:tcBorders>
              <w:top w:val="single" w:sz="4" w:space="0" w:color="auto"/>
              <w:left w:val="single" w:sz="4" w:space="0" w:color="auto"/>
              <w:bottom w:val="single" w:sz="4" w:space="0" w:color="auto"/>
              <w:right w:val="single" w:sz="4" w:space="0" w:color="auto"/>
            </w:tcBorders>
            <w:hideMark/>
          </w:tcPr>
          <w:p w14:paraId="4218E645" w14:textId="77777777" w:rsidR="00420D38" w:rsidRPr="00DB707E" w:rsidRDefault="00420D38" w:rsidP="00AB35CF">
            <w:pPr>
              <w:pStyle w:val="TAC"/>
              <w:rPr>
                <w:ins w:id="48663" w:author="RedCap - BigCR editor" w:date="2022-08-30T06:24:00Z"/>
              </w:rPr>
            </w:pPr>
            <w:ins w:id="48664" w:author="RedCap - BigCR editor" w:date="2022-08-30T06:24:00Z">
              <w:r w:rsidRPr="00DB707E">
                <w:t>-Infinity</w:t>
              </w:r>
            </w:ins>
          </w:p>
        </w:tc>
        <w:tc>
          <w:tcPr>
            <w:tcW w:w="872" w:type="dxa"/>
            <w:tcBorders>
              <w:top w:val="single" w:sz="4" w:space="0" w:color="auto"/>
              <w:left w:val="single" w:sz="4" w:space="0" w:color="auto"/>
              <w:bottom w:val="single" w:sz="4" w:space="0" w:color="auto"/>
              <w:right w:val="single" w:sz="4" w:space="0" w:color="auto"/>
            </w:tcBorders>
            <w:hideMark/>
          </w:tcPr>
          <w:p w14:paraId="5046CB1E" w14:textId="77777777" w:rsidR="00420D38" w:rsidRPr="00DB707E" w:rsidRDefault="00420D38" w:rsidP="00AB35CF">
            <w:pPr>
              <w:pStyle w:val="TAC"/>
              <w:rPr>
                <w:ins w:id="48665" w:author="RedCap - BigCR editor" w:date="2022-08-30T06:24:00Z"/>
              </w:rPr>
            </w:pPr>
            <w:ins w:id="48666" w:author="RedCap - BigCR editor" w:date="2022-08-30T06:24:00Z">
              <w:r w:rsidRPr="00DB707E">
                <w:t>3</w:t>
              </w:r>
            </w:ins>
          </w:p>
        </w:tc>
      </w:tr>
      <w:tr w:rsidR="00420D38" w:rsidRPr="00DB707E" w14:paraId="4E302C30" w14:textId="77777777" w:rsidTr="00AB35CF">
        <w:trPr>
          <w:trHeight w:val="187"/>
          <w:jc w:val="center"/>
          <w:ins w:id="48667" w:author="RedCap - BigCR editor" w:date="2022-08-30T06:24:00Z"/>
        </w:trPr>
        <w:tc>
          <w:tcPr>
            <w:tcW w:w="1509" w:type="dxa"/>
            <w:tcBorders>
              <w:top w:val="single" w:sz="4" w:space="0" w:color="auto"/>
              <w:left w:val="single" w:sz="4" w:space="0" w:color="auto"/>
              <w:bottom w:val="nil"/>
              <w:right w:val="single" w:sz="4" w:space="0" w:color="auto"/>
            </w:tcBorders>
            <w:shd w:val="clear" w:color="auto" w:fill="auto"/>
            <w:hideMark/>
          </w:tcPr>
          <w:p w14:paraId="463F2535" w14:textId="77777777" w:rsidR="00420D38" w:rsidRPr="00DB707E" w:rsidRDefault="00420D38" w:rsidP="00AB35CF">
            <w:pPr>
              <w:pStyle w:val="TAL"/>
              <w:rPr>
                <w:ins w:id="48668" w:author="RedCap - BigCR editor" w:date="2022-08-30T06:24:00Z"/>
                <w:vertAlign w:val="superscript"/>
              </w:rPr>
            </w:pPr>
            <w:ins w:id="48669" w:author="RedCap - BigCR editor" w:date="2022-08-30T06:24:00Z">
              <w:r w:rsidRPr="00DB707E">
                <w:t xml:space="preserve">SSB RSRP </w:t>
              </w:r>
              <w:r w:rsidRPr="00DB707E">
                <w:rPr>
                  <w:vertAlign w:val="superscript"/>
                </w:rPr>
                <w:t>Note3</w:t>
              </w:r>
            </w:ins>
          </w:p>
        </w:tc>
        <w:tc>
          <w:tcPr>
            <w:tcW w:w="1418" w:type="dxa"/>
            <w:tcBorders>
              <w:top w:val="single" w:sz="4" w:space="0" w:color="auto"/>
              <w:left w:val="single" w:sz="4" w:space="0" w:color="auto"/>
              <w:bottom w:val="single" w:sz="4" w:space="0" w:color="auto"/>
              <w:right w:val="single" w:sz="4" w:space="0" w:color="auto"/>
            </w:tcBorders>
            <w:hideMark/>
          </w:tcPr>
          <w:p w14:paraId="7F83472E" w14:textId="77777777" w:rsidR="00420D38" w:rsidRPr="00DB707E" w:rsidRDefault="00420D38" w:rsidP="00AB35CF">
            <w:pPr>
              <w:pStyle w:val="TAC"/>
              <w:rPr>
                <w:ins w:id="48670" w:author="RedCap - BigCR editor" w:date="2022-08-30T06:24:00Z"/>
              </w:rPr>
            </w:pPr>
            <w:ins w:id="48671" w:author="RedCap - BigCR editor" w:date="2022-08-30T06:24:00Z">
              <w:r w:rsidRPr="00DB707E">
                <w:rPr>
                  <w:rFonts w:eastAsia="Calibri"/>
                  <w:szCs w:val="22"/>
                </w:rPr>
                <w:t>1,2</w:t>
              </w:r>
              <w:r w:rsidRPr="00DB707E">
                <w:t>,4</w:t>
              </w:r>
            </w:ins>
          </w:p>
        </w:tc>
        <w:tc>
          <w:tcPr>
            <w:tcW w:w="2032" w:type="dxa"/>
            <w:tcBorders>
              <w:top w:val="single" w:sz="4" w:space="0" w:color="auto"/>
              <w:left w:val="single" w:sz="4" w:space="0" w:color="auto"/>
              <w:bottom w:val="nil"/>
              <w:right w:val="single" w:sz="4" w:space="0" w:color="auto"/>
            </w:tcBorders>
            <w:shd w:val="clear" w:color="auto" w:fill="auto"/>
            <w:hideMark/>
          </w:tcPr>
          <w:p w14:paraId="6A4EA340" w14:textId="77777777" w:rsidR="00420D38" w:rsidRPr="00DB707E" w:rsidRDefault="00420D38" w:rsidP="00AB35CF">
            <w:pPr>
              <w:pStyle w:val="TAC"/>
              <w:rPr>
                <w:ins w:id="48672" w:author="RedCap - BigCR editor" w:date="2022-08-30T06:24:00Z"/>
              </w:rPr>
            </w:pPr>
            <w:ins w:id="48673" w:author="RedCap - BigCR editor" w:date="2022-08-30T06:24:00Z">
              <w:r w:rsidRPr="00DB707E">
                <w:t>dBm/SSB SCS</w:t>
              </w:r>
            </w:ins>
          </w:p>
        </w:tc>
        <w:tc>
          <w:tcPr>
            <w:tcW w:w="871" w:type="dxa"/>
            <w:tcBorders>
              <w:top w:val="single" w:sz="4" w:space="0" w:color="auto"/>
              <w:left w:val="single" w:sz="4" w:space="0" w:color="auto"/>
              <w:bottom w:val="single" w:sz="4" w:space="0" w:color="auto"/>
              <w:right w:val="single" w:sz="4" w:space="0" w:color="auto"/>
            </w:tcBorders>
            <w:hideMark/>
          </w:tcPr>
          <w:p w14:paraId="65D9ABAF" w14:textId="77777777" w:rsidR="00420D38" w:rsidRPr="00DB707E" w:rsidRDefault="00420D38" w:rsidP="00AB35CF">
            <w:pPr>
              <w:pStyle w:val="TAC"/>
              <w:rPr>
                <w:ins w:id="48674" w:author="RedCap - BigCR editor" w:date="2022-08-30T06:24:00Z"/>
              </w:rPr>
            </w:pPr>
            <w:ins w:id="48675" w:author="RedCap - BigCR editor" w:date="2022-08-30T06:24:00Z">
              <w:r w:rsidRPr="00DB707E">
                <w:t>-94.65</w:t>
              </w:r>
            </w:ins>
          </w:p>
        </w:tc>
        <w:tc>
          <w:tcPr>
            <w:tcW w:w="872" w:type="dxa"/>
            <w:tcBorders>
              <w:top w:val="single" w:sz="4" w:space="0" w:color="auto"/>
              <w:left w:val="single" w:sz="4" w:space="0" w:color="auto"/>
              <w:bottom w:val="single" w:sz="4" w:space="0" w:color="auto"/>
              <w:right w:val="single" w:sz="4" w:space="0" w:color="auto"/>
            </w:tcBorders>
            <w:hideMark/>
          </w:tcPr>
          <w:p w14:paraId="6A9C45D1" w14:textId="77777777" w:rsidR="00420D38" w:rsidRPr="00DB707E" w:rsidRDefault="00420D38" w:rsidP="00AB35CF">
            <w:pPr>
              <w:pStyle w:val="TAC"/>
              <w:rPr>
                <w:ins w:id="48676" w:author="RedCap - BigCR editor" w:date="2022-08-30T06:24:00Z"/>
              </w:rPr>
            </w:pPr>
            <w:ins w:id="48677" w:author="RedCap - BigCR editor" w:date="2022-08-30T06:24:00Z">
              <w:r w:rsidRPr="00DB707E">
                <w:t>-94.65</w:t>
              </w:r>
            </w:ins>
          </w:p>
        </w:tc>
        <w:tc>
          <w:tcPr>
            <w:tcW w:w="871" w:type="dxa"/>
            <w:tcBorders>
              <w:top w:val="single" w:sz="4" w:space="0" w:color="auto"/>
              <w:left w:val="single" w:sz="4" w:space="0" w:color="auto"/>
              <w:bottom w:val="single" w:sz="4" w:space="0" w:color="auto"/>
              <w:right w:val="single" w:sz="4" w:space="0" w:color="auto"/>
            </w:tcBorders>
            <w:hideMark/>
          </w:tcPr>
          <w:p w14:paraId="082F5CB0" w14:textId="77777777" w:rsidR="00420D38" w:rsidRPr="00DB707E" w:rsidRDefault="00420D38" w:rsidP="00AB35CF">
            <w:pPr>
              <w:pStyle w:val="TAC"/>
              <w:rPr>
                <w:ins w:id="48678" w:author="RedCap - BigCR editor" w:date="2022-08-30T06:24:00Z"/>
              </w:rPr>
            </w:pPr>
            <w:ins w:id="48679" w:author="RedCap - BigCR editor" w:date="2022-08-30T06:24:00Z">
              <w:r w:rsidRPr="00DB707E">
                <w:t>-Infinity</w:t>
              </w:r>
            </w:ins>
          </w:p>
        </w:tc>
        <w:tc>
          <w:tcPr>
            <w:tcW w:w="872" w:type="dxa"/>
            <w:tcBorders>
              <w:top w:val="single" w:sz="4" w:space="0" w:color="auto"/>
              <w:left w:val="single" w:sz="4" w:space="0" w:color="auto"/>
              <w:bottom w:val="single" w:sz="4" w:space="0" w:color="auto"/>
              <w:right w:val="single" w:sz="4" w:space="0" w:color="auto"/>
            </w:tcBorders>
            <w:hideMark/>
          </w:tcPr>
          <w:p w14:paraId="1C0385C9" w14:textId="77777777" w:rsidR="00420D38" w:rsidRPr="00DB707E" w:rsidRDefault="00420D38" w:rsidP="00AB35CF">
            <w:pPr>
              <w:pStyle w:val="TAC"/>
              <w:rPr>
                <w:ins w:id="48680" w:author="RedCap - BigCR editor" w:date="2022-08-30T06:24:00Z"/>
              </w:rPr>
            </w:pPr>
            <w:ins w:id="48681" w:author="RedCap - BigCR editor" w:date="2022-08-30T06:24:00Z">
              <w:r w:rsidRPr="00DB707E">
                <w:t>-91.65</w:t>
              </w:r>
            </w:ins>
          </w:p>
        </w:tc>
      </w:tr>
      <w:tr w:rsidR="00420D38" w:rsidRPr="00DB707E" w14:paraId="571033A0" w14:textId="77777777" w:rsidTr="00AB35CF">
        <w:trPr>
          <w:trHeight w:val="187"/>
          <w:jc w:val="center"/>
          <w:ins w:id="48682" w:author="RedCap - BigCR editor" w:date="2022-08-30T06:24:00Z"/>
        </w:trPr>
        <w:tc>
          <w:tcPr>
            <w:tcW w:w="1509" w:type="dxa"/>
            <w:tcBorders>
              <w:top w:val="nil"/>
              <w:left w:val="single" w:sz="4" w:space="0" w:color="auto"/>
              <w:bottom w:val="single" w:sz="4" w:space="0" w:color="auto"/>
              <w:right w:val="single" w:sz="4" w:space="0" w:color="auto"/>
            </w:tcBorders>
            <w:shd w:val="clear" w:color="auto" w:fill="auto"/>
            <w:hideMark/>
          </w:tcPr>
          <w:p w14:paraId="291C01CF" w14:textId="77777777" w:rsidR="00420D38" w:rsidRPr="00DB707E" w:rsidRDefault="00420D38" w:rsidP="00AB35CF">
            <w:pPr>
              <w:pStyle w:val="TAL"/>
              <w:rPr>
                <w:ins w:id="48683" w:author="RedCap - BigCR editor" w:date="2022-08-30T06:24:00Z"/>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327E29E8" w14:textId="77777777" w:rsidR="00420D38" w:rsidRPr="00DB707E" w:rsidRDefault="00420D38" w:rsidP="00AB35CF">
            <w:pPr>
              <w:pStyle w:val="TAC"/>
              <w:rPr>
                <w:ins w:id="48684" w:author="RedCap - BigCR editor" w:date="2022-08-30T06:24:00Z"/>
              </w:rPr>
            </w:pPr>
            <w:ins w:id="48685" w:author="RedCap - BigCR editor" w:date="2022-08-30T06:24:00Z">
              <w:r w:rsidRPr="00DB707E">
                <w:rPr>
                  <w:rFonts w:eastAsia="Calibri"/>
                  <w:szCs w:val="22"/>
                </w:rPr>
                <w:t>3</w:t>
              </w:r>
            </w:ins>
          </w:p>
        </w:tc>
        <w:tc>
          <w:tcPr>
            <w:tcW w:w="2032" w:type="dxa"/>
            <w:tcBorders>
              <w:top w:val="nil"/>
              <w:left w:val="single" w:sz="4" w:space="0" w:color="auto"/>
              <w:bottom w:val="single" w:sz="4" w:space="0" w:color="auto"/>
              <w:right w:val="single" w:sz="4" w:space="0" w:color="auto"/>
            </w:tcBorders>
            <w:shd w:val="clear" w:color="auto" w:fill="auto"/>
            <w:hideMark/>
          </w:tcPr>
          <w:p w14:paraId="2D1A7C9A" w14:textId="77777777" w:rsidR="00420D38" w:rsidRPr="00DB707E" w:rsidRDefault="00420D38" w:rsidP="00AB35CF">
            <w:pPr>
              <w:pStyle w:val="TAC"/>
              <w:rPr>
                <w:ins w:id="48686" w:author="RedCap - BigCR editor" w:date="2022-08-30T06:24:00Z"/>
              </w:rPr>
            </w:pPr>
          </w:p>
        </w:tc>
        <w:tc>
          <w:tcPr>
            <w:tcW w:w="871" w:type="dxa"/>
            <w:tcBorders>
              <w:top w:val="single" w:sz="4" w:space="0" w:color="auto"/>
              <w:left w:val="single" w:sz="4" w:space="0" w:color="auto"/>
              <w:bottom w:val="single" w:sz="4" w:space="0" w:color="auto"/>
              <w:right w:val="single" w:sz="4" w:space="0" w:color="auto"/>
            </w:tcBorders>
            <w:hideMark/>
          </w:tcPr>
          <w:p w14:paraId="6C2AF92F" w14:textId="77777777" w:rsidR="00420D38" w:rsidRPr="00DB707E" w:rsidRDefault="00420D38" w:rsidP="00AB35CF">
            <w:pPr>
              <w:pStyle w:val="TAC"/>
              <w:rPr>
                <w:ins w:id="48687" w:author="RedCap - BigCR editor" w:date="2022-08-30T06:24:00Z"/>
                <w:rFonts w:eastAsia="Calibri"/>
                <w:szCs w:val="22"/>
              </w:rPr>
            </w:pPr>
            <w:ins w:id="48688" w:author="RedCap - BigCR editor" w:date="2022-08-30T06:24:00Z">
              <w:r w:rsidRPr="00DB707E">
                <w:t>-91.65</w:t>
              </w:r>
            </w:ins>
          </w:p>
        </w:tc>
        <w:tc>
          <w:tcPr>
            <w:tcW w:w="872" w:type="dxa"/>
            <w:tcBorders>
              <w:top w:val="single" w:sz="4" w:space="0" w:color="auto"/>
              <w:left w:val="single" w:sz="4" w:space="0" w:color="auto"/>
              <w:bottom w:val="single" w:sz="4" w:space="0" w:color="auto"/>
              <w:right w:val="single" w:sz="4" w:space="0" w:color="auto"/>
            </w:tcBorders>
            <w:hideMark/>
          </w:tcPr>
          <w:p w14:paraId="47A666BA" w14:textId="77777777" w:rsidR="00420D38" w:rsidRPr="00DB707E" w:rsidRDefault="00420D38" w:rsidP="00AB35CF">
            <w:pPr>
              <w:pStyle w:val="TAC"/>
              <w:rPr>
                <w:ins w:id="48689" w:author="RedCap - BigCR editor" w:date="2022-08-30T06:24:00Z"/>
                <w:rFonts w:eastAsia="Calibri"/>
                <w:szCs w:val="22"/>
              </w:rPr>
            </w:pPr>
            <w:ins w:id="48690" w:author="RedCap - BigCR editor" w:date="2022-08-30T06:24:00Z">
              <w:r w:rsidRPr="00DB707E">
                <w:rPr>
                  <w:rFonts w:eastAsia="Calibri"/>
                  <w:szCs w:val="22"/>
                </w:rPr>
                <w:t>-91.65</w:t>
              </w:r>
            </w:ins>
          </w:p>
        </w:tc>
        <w:tc>
          <w:tcPr>
            <w:tcW w:w="871" w:type="dxa"/>
            <w:tcBorders>
              <w:top w:val="single" w:sz="4" w:space="0" w:color="auto"/>
              <w:left w:val="single" w:sz="4" w:space="0" w:color="auto"/>
              <w:bottom w:val="single" w:sz="4" w:space="0" w:color="auto"/>
              <w:right w:val="single" w:sz="4" w:space="0" w:color="auto"/>
            </w:tcBorders>
            <w:hideMark/>
          </w:tcPr>
          <w:p w14:paraId="55BFC1B7" w14:textId="77777777" w:rsidR="00420D38" w:rsidRPr="00DB707E" w:rsidRDefault="00420D38" w:rsidP="00AB35CF">
            <w:pPr>
              <w:pStyle w:val="TAC"/>
              <w:rPr>
                <w:ins w:id="48691" w:author="RedCap - BigCR editor" w:date="2022-08-30T06:24:00Z"/>
                <w:rFonts w:eastAsia="Calibri"/>
                <w:szCs w:val="22"/>
              </w:rPr>
            </w:pPr>
            <w:ins w:id="48692" w:author="RedCap - BigCR editor" w:date="2022-08-30T06:24:00Z">
              <w:r w:rsidRPr="00DB707E">
                <w:t>-Infinity</w:t>
              </w:r>
            </w:ins>
          </w:p>
        </w:tc>
        <w:tc>
          <w:tcPr>
            <w:tcW w:w="872" w:type="dxa"/>
            <w:tcBorders>
              <w:top w:val="single" w:sz="4" w:space="0" w:color="auto"/>
              <w:left w:val="single" w:sz="4" w:space="0" w:color="auto"/>
              <w:bottom w:val="single" w:sz="4" w:space="0" w:color="auto"/>
              <w:right w:val="single" w:sz="4" w:space="0" w:color="auto"/>
            </w:tcBorders>
            <w:hideMark/>
          </w:tcPr>
          <w:p w14:paraId="387762A5" w14:textId="77777777" w:rsidR="00420D38" w:rsidRPr="00DB707E" w:rsidRDefault="00420D38" w:rsidP="00AB35CF">
            <w:pPr>
              <w:pStyle w:val="TAC"/>
              <w:rPr>
                <w:ins w:id="48693" w:author="RedCap - BigCR editor" w:date="2022-08-30T06:24:00Z"/>
                <w:rFonts w:eastAsia="Calibri"/>
                <w:szCs w:val="22"/>
              </w:rPr>
            </w:pPr>
            <w:ins w:id="48694" w:author="RedCap - BigCR editor" w:date="2022-08-30T06:24:00Z">
              <w:r w:rsidRPr="00DB707E">
                <w:rPr>
                  <w:rFonts w:eastAsia="Calibri"/>
                  <w:szCs w:val="22"/>
                </w:rPr>
                <w:t>-88.65</w:t>
              </w:r>
            </w:ins>
          </w:p>
        </w:tc>
      </w:tr>
      <w:tr w:rsidR="00420D38" w:rsidRPr="00DB707E" w14:paraId="64AE5396" w14:textId="77777777" w:rsidTr="00AB35CF">
        <w:trPr>
          <w:trHeight w:val="187"/>
          <w:jc w:val="center"/>
          <w:ins w:id="48695" w:author="RedCap - BigCR editor" w:date="2022-08-30T06:24:00Z"/>
        </w:trPr>
        <w:tc>
          <w:tcPr>
            <w:tcW w:w="1509" w:type="dxa"/>
            <w:tcBorders>
              <w:top w:val="single" w:sz="4" w:space="0" w:color="auto"/>
              <w:left w:val="single" w:sz="4" w:space="0" w:color="auto"/>
              <w:bottom w:val="nil"/>
              <w:right w:val="single" w:sz="4" w:space="0" w:color="auto"/>
            </w:tcBorders>
            <w:shd w:val="clear" w:color="auto" w:fill="auto"/>
            <w:hideMark/>
          </w:tcPr>
          <w:p w14:paraId="2399593E" w14:textId="77777777" w:rsidR="00420D38" w:rsidRPr="00DB707E" w:rsidRDefault="00420D38" w:rsidP="00AB35CF">
            <w:pPr>
              <w:pStyle w:val="TAL"/>
              <w:rPr>
                <w:ins w:id="48696" w:author="RedCap - BigCR editor" w:date="2022-08-30T06:24:00Z"/>
                <w:vertAlign w:val="superscript"/>
              </w:rPr>
            </w:pPr>
            <w:ins w:id="48697" w:author="RedCap - BigCR editor" w:date="2022-08-30T06:24:00Z">
              <w:r w:rsidRPr="00DB707E">
                <w:t xml:space="preserve">Io </w:t>
              </w:r>
              <w:r w:rsidRPr="00DB707E">
                <w:rPr>
                  <w:vertAlign w:val="superscript"/>
                </w:rPr>
                <w:t>Note3</w:t>
              </w:r>
            </w:ins>
          </w:p>
        </w:tc>
        <w:tc>
          <w:tcPr>
            <w:tcW w:w="1418" w:type="dxa"/>
            <w:tcBorders>
              <w:top w:val="single" w:sz="4" w:space="0" w:color="auto"/>
              <w:left w:val="single" w:sz="4" w:space="0" w:color="auto"/>
              <w:bottom w:val="single" w:sz="4" w:space="0" w:color="auto"/>
              <w:right w:val="single" w:sz="4" w:space="0" w:color="auto"/>
            </w:tcBorders>
            <w:hideMark/>
          </w:tcPr>
          <w:p w14:paraId="4D016A60" w14:textId="77777777" w:rsidR="00420D38" w:rsidRPr="00DB707E" w:rsidRDefault="00420D38" w:rsidP="00AB35CF">
            <w:pPr>
              <w:pStyle w:val="TAC"/>
              <w:rPr>
                <w:ins w:id="48698" w:author="RedCap - BigCR editor" w:date="2022-08-30T06:24:00Z"/>
              </w:rPr>
            </w:pPr>
            <w:ins w:id="48699" w:author="RedCap - BigCR editor" w:date="2022-08-30T06:24:00Z">
              <w:r w:rsidRPr="00DB707E">
                <w:rPr>
                  <w:rFonts w:eastAsia="Calibri"/>
                  <w:szCs w:val="22"/>
                </w:rPr>
                <w:t>1,2</w:t>
              </w:r>
              <w:r w:rsidRPr="00DB707E">
                <w:t>,4</w:t>
              </w:r>
            </w:ins>
          </w:p>
        </w:tc>
        <w:tc>
          <w:tcPr>
            <w:tcW w:w="2032" w:type="dxa"/>
            <w:tcBorders>
              <w:top w:val="single" w:sz="4" w:space="0" w:color="auto"/>
              <w:left w:val="single" w:sz="4" w:space="0" w:color="auto"/>
              <w:bottom w:val="single" w:sz="4" w:space="0" w:color="auto"/>
              <w:right w:val="single" w:sz="4" w:space="0" w:color="auto"/>
            </w:tcBorders>
            <w:hideMark/>
          </w:tcPr>
          <w:p w14:paraId="4A5AD052" w14:textId="77777777" w:rsidR="00420D38" w:rsidRPr="00DB707E" w:rsidRDefault="00420D38" w:rsidP="00AB35CF">
            <w:pPr>
              <w:pStyle w:val="TAC"/>
              <w:rPr>
                <w:ins w:id="48700" w:author="RedCap - BigCR editor" w:date="2022-08-30T06:24:00Z"/>
              </w:rPr>
            </w:pPr>
            <w:ins w:id="48701" w:author="RedCap - BigCR editor" w:date="2022-08-30T06:24:00Z">
              <w:r w:rsidRPr="00DB707E">
                <w:t>dBm/9.36 MHz</w:t>
              </w:r>
            </w:ins>
          </w:p>
        </w:tc>
        <w:tc>
          <w:tcPr>
            <w:tcW w:w="871" w:type="dxa"/>
            <w:tcBorders>
              <w:top w:val="single" w:sz="4" w:space="0" w:color="auto"/>
              <w:left w:val="single" w:sz="4" w:space="0" w:color="auto"/>
              <w:bottom w:val="single" w:sz="4" w:space="0" w:color="auto"/>
              <w:right w:val="single" w:sz="4" w:space="0" w:color="auto"/>
            </w:tcBorders>
            <w:hideMark/>
          </w:tcPr>
          <w:p w14:paraId="18F6C5C3" w14:textId="77777777" w:rsidR="00420D38" w:rsidRPr="00DB707E" w:rsidRDefault="00420D38" w:rsidP="00AB35CF">
            <w:pPr>
              <w:pStyle w:val="TAC"/>
              <w:rPr>
                <w:ins w:id="48702" w:author="RedCap - BigCR editor" w:date="2022-08-30T06:24:00Z"/>
              </w:rPr>
            </w:pPr>
            <w:ins w:id="48703" w:author="RedCap - BigCR editor" w:date="2022-08-30T06:24:00Z">
              <w:r w:rsidRPr="00DB707E">
                <w:t>-63.69</w:t>
              </w:r>
            </w:ins>
          </w:p>
        </w:tc>
        <w:tc>
          <w:tcPr>
            <w:tcW w:w="872" w:type="dxa"/>
            <w:tcBorders>
              <w:top w:val="single" w:sz="4" w:space="0" w:color="auto"/>
              <w:left w:val="single" w:sz="4" w:space="0" w:color="auto"/>
              <w:bottom w:val="single" w:sz="4" w:space="0" w:color="auto"/>
              <w:right w:val="single" w:sz="4" w:space="0" w:color="auto"/>
            </w:tcBorders>
            <w:hideMark/>
          </w:tcPr>
          <w:p w14:paraId="4E0D99DD" w14:textId="77777777" w:rsidR="00420D38" w:rsidRPr="00DB707E" w:rsidRDefault="00420D38" w:rsidP="00AB35CF">
            <w:pPr>
              <w:pStyle w:val="TAC"/>
              <w:rPr>
                <w:ins w:id="48704" w:author="RedCap - BigCR editor" w:date="2022-08-30T06:24:00Z"/>
              </w:rPr>
            </w:pPr>
            <w:ins w:id="48705" w:author="RedCap - BigCR editor" w:date="2022-08-30T06:24:00Z">
              <w:r w:rsidRPr="00DB707E">
                <w:t>-63.69</w:t>
              </w:r>
            </w:ins>
          </w:p>
        </w:tc>
        <w:tc>
          <w:tcPr>
            <w:tcW w:w="871" w:type="dxa"/>
            <w:tcBorders>
              <w:top w:val="single" w:sz="4" w:space="0" w:color="auto"/>
              <w:left w:val="single" w:sz="4" w:space="0" w:color="auto"/>
              <w:bottom w:val="single" w:sz="4" w:space="0" w:color="auto"/>
              <w:right w:val="single" w:sz="4" w:space="0" w:color="auto"/>
            </w:tcBorders>
            <w:hideMark/>
          </w:tcPr>
          <w:p w14:paraId="7AD48CD2" w14:textId="77777777" w:rsidR="00420D38" w:rsidRPr="00DB707E" w:rsidRDefault="00420D38" w:rsidP="00AB35CF">
            <w:pPr>
              <w:pStyle w:val="TAC"/>
              <w:rPr>
                <w:ins w:id="48706" w:author="RedCap - BigCR editor" w:date="2022-08-30T06:24:00Z"/>
              </w:rPr>
            </w:pPr>
            <w:ins w:id="48707" w:author="RedCap - BigCR editor" w:date="2022-08-30T06:24:00Z">
              <w:r w:rsidRPr="00DB707E">
                <w:t>-66.70</w:t>
              </w:r>
            </w:ins>
          </w:p>
        </w:tc>
        <w:tc>
          <w:tcPr>
            <w:tcW w:w="872" w:type="dxa"/>
            <w:tcBorders>
              <w:top w:val="single" w:sz="4" w:space="0" w:color="auto"/>
              <w:left w:val="single" w:sz="4" w:space="0" w:color="auto"/>
              <w:bottom w:val="single" w:sz="4" w:space="0" w:color="auto"/>
              <w:right w:val="single" w:sz="4" w:space="0" w:color="auto"/>
            </w:tcBorders>
            <w:hideMark/>
          </w:tcPr>
          <w:p w14:paraId="472B56D0" w14:textId="77777777" w:rsidR="00420D38" w:rsidRPr="00DB707E" w:rsidRDefault="00420D38" w:rsidP="00AB35CF">
            <w:pPr>
              <w:pStyle w:val="TAC"/>
              <w:rPr>
                <w:ins w:id="48708" w:author="RedCap - BigCR editor" w:date="2022-08-30T06:24:00Z"/>
              </w:rPr>
            </w:pPr>
            <w:ins w:id="48709" w:author="RedCap - BigCR editor" w:date="2022-08-30T06:24:00Z">
              <w:r w:rsidRPr="00DB707E">
                <w:t>-61.93</w:t>
              </w:r>
            </w:ins>
          </w:p>
        </w:tc>
      </w:tr>
      <w:tr w:rsidR="00420D38" w:rsidRPr="00DB707E" w14:paraId="3EB2F488" w14:textId="77777777" w:rsidTr="00AB35CF">
        <w:trPr>
          <w:trHeight w:val="187"/>
          <w:jc w:val="center"/>
          <w:ins w:id="48710" w:author="RedCap - BigCR editor" w:date="2022-08-30T06:24:00Z"/>
        </w:trPr>
        <w:tc>
          <w:tcPr>
            <w:tcW w:w="1509" w:type="dxa"/>
            <w:tcBorders>
              <w:top w:val="nil"/>
              <w:left w:val="single" w:sz="4" w:space="0" w:color="auto"/>
              <w:bottom w:val="single" w:sz="4" w:space="0" w:color="auto"/>
              <w:right w:val="single" w:sz="4" w:space="0" w:color="auto"/>
            </w:tcBorders>
            <w:shd w:val="clear" w:color="auto" w:fill="auto"/>
            <w:hideMark/>
          </w:tcPr>
          <w:p w14:paraId="0EC97C29" w14:textId="77777777" w:rsidR="00420D38" w:rsidRPr="00DB707E" w:rsidRDefault="00420D38" w:rsidP="00AB35CF">
            <w:pPr>
              <w:pStyle w:val="TAL"/>
              <w:rPr>
                <w:ins w:id="48711" w:author="RedCap - BigCR editor" w:date="2022-08-30T06:24:00Z"/>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62ACDC20" w14:textId="77777777" w:rsidR="00420D38" w:rsidRPr="00DB707E" w:rsidRDefault="00420D38" w:rsidP="00AB35CF">
            <w:pPr>
              <w:pStyle w:val="TAC"/>
              <w:rPr>
                <w:ins w:id="48712" w:author="RedCap - BigCR editor" w:date="2022-08-30T06:24:00Z"/>
              </w:rPr>
            </w:pPr>
            <w:ins w:id="48713" w:author="RedCap - BigCR editor" w:date="2022-08-30T06:24:00Z">
              <w:r w:rsidRPr="00DB707E">
                <w:rPr>
                  <w:rFonts w:eastAsia="Calibri"/>
                  <w:szCs w:val="22"/>
                </w:rPr>
                <w:t>3</w:t>
              </w:r>
            </w:ins>
          </w:p>
        </w:tc>
        <w:tc>
          <w:tcPr>
            <w:tcW w:w="2032" w:type="dxa"/>
            <w:tcBorders>
              <w:top w:val="single" w:sz="4" w:space="0" w:color="auto"/>
              <w:left w:val="single" w:sz="4" w:space="0" w:color="auto"/>
              <w:bottom w:val="single" w:sz="4" w:space="0" w:color="auto"/>
              <w:right w:val="single" w:sz="4" w:space="0" w:color="auto"/>
            </w:tcBorders>
            <w:hideMark/>
          </w:tcPr>
          <w:p w14:paraId="1C85B069" w14:textId="77777777" w:rsidR="00420D38" w:rsidRPr="00DB707E" w:rsidRDefault="00420D38" w:rsidP="00AB35CF">
            <w:pPr>
              <w:pStyle w:val="TAC"/>
              <w:rPr>
                <w:ins w:id="48714" w:author="RedCap - BigCR editor" w:date="2022-08-30T06:24:00Z"/>
              </w:rPr>
            </w:pPr>
            <w:ins w:id="48715" w:author="RedCap - BigCR editor" w:date="2022-08-30T06:24:00Z">
              <w:r w:rsidRPr="00DB707E">
                <w:t>dBm/38.16 MHz</w:t>
              </w:r>
            </w:ins>
          </w:p>
        </w:tc>
        <w:tc>
          <w:tcPr>
            <w:tcW w:w="871" w:type="dxa"/>
            <w:tcBorders>
              <w:top w:val="single" w:sz="4" w:space="0" w:color="auto"/>
              <w:left w:val="single" w:sz="4" w:space="0" w:color="auto"/>
              <w:bottom w:val="single" w:sz="4" w:space="0" w:color="auto"/>
              <w:right w:val="single" w:sz="4" w:space="0" w:color="auto"/>
            </w:tcBorders>
            <w:hideMark/>
          </w:tcPr>
          <w:p w14:paraId="4FCD7E7D" w14:textId="77777777" w:rsidR="00420D38" w:rsidRPr="00DB707E" w:rsidRDefault="00420D38" w:rsidP="00AB35CF">
            <w:pPr>
              <w:pStyle w:val="TAC"/>
              <w:rPr>
                <w:ins w:id="48716" w:author="RedCap - BigCR editor" w:date="2022-08-30T06:24:00Z"/>
                <w:rFonts w:eastAsia="Calibri"/>
                <w:szCs w:val="22"/>
              </w:rPr>
            </w:pPr>
            <w:ins w:id="48717" w:author="RedCap - BigCR editor" w:date="2022-08-30T06:24:00Z">
              <w:r w:rsidRPr="00DB707E">
                <w:rPr>
                  <w:rFonts w:eastAsia="Calibri"/>
                  <w:szCs w:val="22"/>
                </w:rPr>
                <w:t>-57.59</w:t>
              </w:r>
            </w:ins>
          </w:p>
        </w:tc>
        <w:tc>
          <w:tcPr>
            <w:tcW w:w="872" w:type="dxa"/>
            <w:tcBorders>
              <w:top w:val="single" w:sz="4" w:space="0" w:color="auto"/>
              <w:left w:val="single" w:sz="4" w:space="0" w:color="auto"/>
              <w:bottom w:val="single" w:sz="4" w:space="0" w:color="auto"/>
              <w:right w:val="single" w:sz="4" w:space="0" w:color="auto"/>
            </w:tcBorders>
            <w:hideMark/>
          </w:tcPr>
          <w:p w14:paraId="197A7327" w14:textId="77777777" w:rsidR="00420D38" w:rsidRPr="00DB707E" w:rsidRDefault="00420D38" w:rsidP="00AB35CF">
            <w:pPr>
              <w:pStyle w:val="TAC"/>
              <w:rPr>
                <w:ins w:id="48718" w:author="RedCap - BigCR editor" w:date="2022-08-30T06:24:00Z"/>
                <w:rFonts w:eastAsia="Calibri"/>
                <w:szCs w:val="22"/>
              </w:rPr>
            </w:pPr>
            <w:ins w:id="48719" w:author="RedCap - BigCR editor" w:date="2022-08-30T06:24:00Z">
              <w:r w:rsidRPr="00DB707E">
                <w:rPr>
                  <w:rFonts w:eastAsia="Calibri"/>
                  <w:szCs w:val="22"/>
                </w:rPr>
                <w:t>-57.59</w:t>
              </w:r>
            </w:ins>
          </w:p>
        </w:tc>
        <w:tc>
          <w:tcPr>
            <w:tcW w:w="871" w:type="dxa"/>
            <w:tcBorders>
              <w:top w:val="single" w:sz="4" w:space="0" w:color="auto"/>
              <w:left w:val="single" w:sz="4" w:space="0" w:color="auto"/>
              <w:bottom w:val="single" w:sz="4" w:space="0" w:color="auto"/>
              <w:right w:val="single" w:sz="4" w:space="0" w:color="auto"/>
            </w:tcBorders>
            <w:hideMark/>
          </w:tcPr>
          <w:p w14:paraId="09A06EAC" w14:textId="77777777" w:rsidR="00420D38" w:rsidRPr="00DB707E" w:rsidRDefault="00420D38" w:rsidP="00AB35CF">
            <w:pPr>
              <w:pStyle w:val="TAC"/>
              <w:rPr>
                <w:ins w:id="48720" w:author="RedCap - BigCR editor" w:date="2022-08-30T06:24:00Z"/>
                <w:rFonts w:eastAsia="Calibri"/>
                <w:szCs w:val="22"/>
              </w:rPr>
            </w:pPr>
            <w:ins w:id="48721" w:author="RedCap - BigCR editor" w:date="2022-08-30T06:24:00Z">
              <w:r w:rsidRPr="00DB707E">
                <w:t>-60.61</w:t>
              </w:r>
            </w:ins>
          </w:p>
        </w:tc>
        <w:tc>
          <w:tcPr>
            <w:tcW w:w="872" w:type="dxa"/>
            <w:tcBorders>
              <w:top w:val="single" w:sz="4" w:space="0" w:color="auto"/>
              <w:left w:val="single" w:sz="4" w:space="0" w:color="auto"/>
              <w:bottom w:val="single" w:sz="4" w:space="0" w:color="auto"/>
              <w:right w:val="single" w:sz="4" w:space="0" w:color="auto"/>
            </w:tcBorders>
            <w:hideMark/>
          </w:tcPr>
          <w:p w14:paraId="6AC2653E" w14:textId="77777777" w:rsidR="00420D38" w:rsidRPr="00DB707E" w:rsidRDefault="00420D38" w:rsidP="00AB35CF">
            <w:pPr>
              <w:pStyle w:val="TAC"/>
              <w:rPr>
                <w:ins w:id="48722" w:author="RedCap - BigCR editor" w:date="2022-08-30T06:24:00Z"/>
                <w:rFonts w:eastAsia="Calibri"/>
                <w:szCs w:val="22"/>
              </w:rPr>
            </w:pPr>
            <w:ins w:id="48723" w:author="RedCap - BigCR editor" w:date="2022-08-30T06:24:00Z">
              <w:r w:rsidRPr="00DB707E">
                <w:rPr>
                  <w:rFonts w:eastAsia="Calibri"/>
                  <w:szCs w:val="22"/>
                </w:rPr>
                <w:t>-55.84</w:t>
              </w:r>
            </w:ins>
          </w:p>
        </w:tc>
      </w:tr>
      <w:tr w:rsidR="00420D38" w:rsidRPr="00DB707E" w14:paraId="103FDA76" w14:textId="77777777" w:rsidTr="00AB35CF">
        <w:trPr>
          <w:trHeight w:val="187"/>
          <w:jc w:val="center"/>
          <w:ins w:id="48724" w:author="RedCap - BigCR editor" w:date="2022-08-30T06:24:00Z"/>
        </w:trPr>
        <w:tc>
          <w:tcPr>
            <w:tcW w:w="1509" w:type="dxa"/>
            <w:tcBorders>
              <w:top w:val="single" w:sz="4" w:space="0" w:color="auto"/>
              <w:left w:val="single" w:sz="4" w:space="0" w:color="auto"/>
              <w:bottom w:val="single" w:sz="4" w:space="0" w:color="auto"/>
              <w:right w:val="single" w:sz="4" w:space="0" w:color="auto"/>
            </w:tcBorders>
            <w:hideMark/>
          </w:tcPr>
          <w:p w14:paraId="725BECA8" w14:textId="77777777" w:rsidR="00420D38" w:rsidRPr="00DB707E" w:rsidRDefault="00420D38" w:rsidP="00AB35CF">
            <w:pPr>
              <w:pStyle w:val="TAL"/>
              <w:rPr>
                <w:ins w:id="48725" w:author="RedCap - BigCR editor" w:date="2022-08-30T06:24:00Z"/>
              </w:rPr>
            </w:pPr>
            <w:ins w:id="48726" w:author="RedCap - BigCR editor" w:date="2022-08-30T06:24:00Z">
              <w:r w:rsidRPr="00DB707E">
                <w:rPr>
                  <w:rFonts w:eastAsia="Calibri"/>
                  <w:noProof/>
                  <w:position w:val="-12"/>
                  <w:szCs w:val="22"/>
                  <w:lang w:eastAsia="zh-CN"/>
                </w:rPr>
                <w:drawing>
                  <wp:inline distT="0" distB="0" distL="0" distR="0" wp14:anchorId="4DEAA790" wp14:editId="3E2B0BE4">
                    <wp:extent cx="533400" cy="228600"/>
                    <wp:effectExtent l="0" t="0" r="0" b="0"/>
                    <wp:docPr id="5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6"/>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hideMark/>
          </w:tcPr>
          <w:p w14:paraId="4B92CE69" w14:textId="77777777" w:rsidR="00420D38" w:rsidRPr="00DB707E" w:rsidRDefault="00420D38" w:rsidP="00AB35CF">
            <w:pPr>
              <w:pStyle w:val="TAC"/>
              <w:rPr>
                <w:ins w:id="48727" w:author="RedCap - BigCR editor" w:date="2022-08-30T06:24:00Z"/>
              </w:rPr>
            </w:pPr>
            <w:ins w:id="48728" w:author="RedCap - BigCR editor" w:date="2022-08-30T06:24:00Z">
              <w:r w:rsidRPr="00DB707E">
                <w:t>1~4</w:t>
              </w:r>
            </w:ins>
          </w:p>
        </w:tc>
        <w:tc>
          <w:tcPr>
            <w:tcW w:w="2032" w:type="dxa"/>
            <w:tcBorders>
              <w:top w:val="single" w:sz="4" w:space="0" w:color="auto"/>
              <w:left w:val="single" w:sz="4" w:space="0" w:color="auto"/>
              <w:bottom w:val="single" w:sz="4" w:space="0" w:color="auto"/>
              <w:right w:val="single" w:sz="4" w:space="0" w:color="auto"/>
            </w:tcBorders>
            <w:hideMark/>
          </w:tcPr>
          <w:p w14:paraId="5A0562D7" w14:textId="77777777" w:rsidR="00420D38" w:rsidRPr="00DB707E" w:rsidRDefault="00420D38" w:rsidP="00AB35CF">
            <w:pPr>
              <w:pStyle w:val="TAC"/>
              <w:rPr>
                <w:ins w:id="48729" w:author="RedCap - BigCR editor" w:date="2022-08-30T06:24:00Z"/>
              </w:rPr>
            </w:pPr>
            <w:ins w:id="48730" w:author="RedCap - BigCR editor" w:date="2022-08-30T06:24:00Z">
              <w:r w:rsidRPr="00DB707E">
                <w:t>dB</w:t>
              </w:r>
            </w:ins>
          </w:p>
        </w:tc>
        <w:tc>
          <w:tcPr>
            <w:tcW w:w="871" w:type="dxa"/>
            <w:tcBorders>
              <w:top w:val="single" w:sz="4" w:space="0" w:color="auto"/>
              <w:left w:val="single" w:sz="4" w:space="0" w:color="auto"/>
              <w:bottom w:val="single" w:sz="4" w:space="0" w:color="auto"/>
              <w:right w:val="single" w:sz="4" w:space="0" w:color="auto"/>
            </w:tcBorders>
            <w:hideMark/>
          </w:tcPr>
          <w:p w14:paraId="1BADC400" w14:textId="77777777" w:rsidR="00420D38" w:rsidRPr="00DB707E" w:rsidRDefault="00420D38" w:rsidP="00AB35CF">
            <w:pPr>
              <w:pStyle w:val="TAC"/>
              <w:rPr>
                <w:ins w:id="48731" w:author="RedCap - BigCR editor" w:date="2022-08-30T06:24:00Z"/>
              </w:rPr>
            </w:pPr>
            <w:ins w:id="48732" w:author="RedCap - BigCR editor" w:date="2022-08-30T06:24:00Z">
              <w:r w:rsidRPr="00DB707E">
                <w:t>0</w:t>
              </w:r>
            </w:ins>
          </w:p>
        </w:tc>
        <w:tc>
          <w:tcPr>
            <w:tcW w:w="872" w:type="dxa"/>
            <w:tcBorders>
              <w:top w:val="single" w:sz="4" w:space="0" w:color="auto"/>
              <w:left w:val="single" w:sz="4" w:space="0" w:color="auto"/>
              <w:bottom w:val="single" w:sz="4" w:space="0" w:color="auto"/>
              <w:right w:val="single" w:sz="4" w:space="0" w:color="auto"/>
            </w:tcBorders>
            <w:hideMark/>
          </w:tcPr>
          <w:p w14:paraId="7444EB12" w14:textId="77777777" w:rsidR="00420D38" w:rsidRPr="00DB707E" w:rsidRDefault="00420D38" w:rsidP="00AB35CF">
            <w:pPr>
              <w:pStyle w:val="TAC"/>
              <w:rPr>
                <w:ins w:id="48733" w:author="RedCap - BigCR editor" w:date="2022-08-30T06:24:00Z"/>
              </w:rPr>
            </w:pPr>
            <w:ins w:id="48734" w:author="RedCap - BigCR editor" w:date="2022-08-30T06:24:00Z">
              <w:r w:rsidRPr="00DB707E">
                <w:t>0</w:t>
              </w:r>
            </w:ins>
          </w:p>
        </w:tc>
        <w:tc>
          <w:tcPr>
            <w:tcW w:w="871" w:type="dxa"/>
            <w:tcBorders>
              <w:top w:val="single" w:sz="4" w:space="0" w:color="auto"/>
              <w:left w:val="single" w:sz="4" w:space="0" w:color="auto"/>
              <w:bottom w:val="single" w:sz="4" w:space="0" w:color="auto"/>
              <w:right w:val="single" w:sz="4" w:space="0" w:color="auto"/>
            </w:tcBorders>
            <w:hideMark/>
          </w:tcPr>
          <w:p w14:paraId="12FAFECA" w14:textId="77777777" w:rsidR="00420D38" w:rsidRPr="00DB707E" w:rsidRDefault="00420D38" w:rsidP="00AB35CF">
            <w:pPr>
              <w:pStyle w:val="TAC"/>
              <w:rPr>
                <w:ins w:id="48735" w:author="RedCap - BigCR editor" w:date="2022-08-30T06:24:00Z"/>
              </w:rPr>
            </w:pPr>
            <w:ins w:id="48736" w:author="RedCap - BigCR editor" w:date="2022-08-30T06:24:00Z">
              <w:r w:rsidRPr="00DB707E">
                <w:t>-Infinity</w:t>
              </w:r>
            </w:ins>
          </w:p>
        </w:tc>
        <w:tc>
          <w:tcPr>
            <w:tcW w:w="872" w:type="dxa"/>
            <w:tcBorders>
              <w:top w:val="single" w:sz="4" w:space="0" w:color="auto"/>
              <w:left w:val="single" w:sz="4" w:space="0" w:color="auto"/>
              <w:bottom w:val="single" w:sz="4" w:space="0" w:color="auto"/>
              <w:right w:val="single" w:sz="4" w:space="0" w:color="auto"/>
            </w:tcBorders>
            <w:hideMark/>
          </w:tcPr>
          <w:p w14:paraId="420D3891" w14:textId="77777777" w:rsidR="00420D38" w:rsidRPr="00DB707E" w:rsidRDefault="00420D38" w:rsidP="00AB35CF">
            <w:pPr>
              <w:pStyle w:val="TAC"/>
              <w:rPr>
                <w:ins w:id="48737" w:author="RedCap - BigCR editor" w:date="2022-08-30T06:24:00Z"/>
              </w:rPr>
            </w:pPr>
            <w:ins w:id="48738" w:author="RedCap - BigCR editor" w:date="2022-08-30T06:24:00Z">
              <w:r w:rsidRPr="00DB707E">
                <w:t>3</w:t>
              </w:r>
            </w:ins>
          </w:p>
        </w:tc>
      </w:tr>
      <w:tr w:rsidR="00420D38" w:rsidRPr="00DB707E" w14:paraId="11C2C28A" w14:textId="77777777" w:rsidTr="00AB35CF">
        <w:trPr>
          <w:trHeight w:val="187"/>
          <w:jc w:val="center"/>
          <w:ins w:id="48739" w:author="RedCap - BigCR editor" w:date="2022-08-30T06:24:00Z"/>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7CAC94CA" w14:textId="77777777" w:rsidR="00420D38" w:rsidRPr="00DB707E" w:rsidRDefault="00420D38" w:rsidP="00AB35CF">
            <w:pPr>
              <w:pStyle w:val="TAN"/>
              <w:rPr>
                <w:ins w:id="48740" w:author="RedCap - BigCR editor" w:date="2022-08-30T06:24:00Z"/>
              </w:rPr>
            </w:pPr>
            <w:ins w:id="48741" w:author="RedCap - BigCR editor" w:date="2022-08-30T06:24:00Z">
              <w:r w:rsidRPr="00DB707E">
                <w:t xml:space="preserve">Note 1: </w:t>
              </w:r>
              <w:r w:rsidRPr="00DB707E">
                <w:rPr>
                  <w:rFonts w:cs="Arial"/>
                </w:rPr>
                <w:tab/>
              </w:r>
              <w:r w:rsidRPr="00DB707E">
                <w:t>The resources for uplink transmission are assigned to the UE prior to the start of time period T2.</w:t>
              </w:r>
            </w:ins>
          </w:p>
          <w:p w14:paraId="03D504DE" w14:textId="77777777" w:rsidR="00420D38" w:rsidRPr="00DB707E" w:rsidRDefault="00420D38" w:rsidP="00AB35CF">
            <w:pPr>
              <w:pStyle w:val="TAN"/>
              <w:rPr>
                <w:ins w:id="48742" w:author="RedCap - BigCR editor" w:date="2022-08-30T06:24:00Z"/>
              </w:rPr>
            </w:pPr>
            <w:ins w:id="48743" w:author="RedCap - BigCR editor" w:date="2022-08-30T06:24: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48744" w:author="RedCap - BigCR editor" w:date="2022-08-30T06:24:00Z">
              <w:r w:rsidRPr="00DB707E">
                <w:rPr>
                  <w:rFonts w:cs="v4.2.0"/>
                  <w:position w:val="-12"/>
                </w:rPr>
                <w:object w:dxaOrig="435" w:dyaOrig="435" w14:anchorId="5766788C">
                  <v:shape id="_x0000_i1254" type="#_x0000_t75" style="width:20.5pt;height:20.5pt" o:ole="" fillcolor="window">
                    <v:imagedata r:id="rId17" o:title=""/>
                  </v:shape>
                  <o:OLEObject Type="Embed" ProgID="Equation.3" ShapeID="_x0000_i1254" DrawAspect="Content" ObjectID="_1723417938" r:id="rId258"/>
                </w:object>
              </w:r>
            </w:ins>
            <w:ins w:id="48745" w:author="RedCap - BigCR editor" w:date="2022-08-30T06:24:00Z">
              <w:r w:rsidRPr="00DB707E">
                <w:t xml:space="preserve"> to be fulfilled.</w:t>
              </w:r>
            </w:ins>
          </w:p>
          <w:p w14:paraId="1E287950" w14:textId="77777777" w:rsidR="00420D38" w:rsidRPr="00DB707E" w:rsidRDefault="00420D38" w:rsidP="00AB35CF">
            <w:pPr>
              <w:pStyle w:val="TAN"/>
              <w:rPr>
                <w:ins w:id="48746" w:author="RedCap - BigCR editor" w:date="2022-08-30T06:24:00Z"/>
                <w:rFonts w:cs="Arial"/>
              </w:rPr>
            </w:pPr>
            <w:ins w:id="48747" w:author="RedCap - BigCR editor" w:date="2022-08-30T06:24:00Z">
              <w:r w:rsidRPr="00DB707E">
                <w:t xml:space="preserve">Note 3: </w:t>
              </w:r>
              <w:r w:rsidRPr="00DB707E">
                <w:rPr>
                  <w:rFonts w:cs="Arial"/>
                </w:rPr>
                <w:tab/>
              </w:r>
              <w:r w:rsidRPr="00DB707E">
                <w:t>SS-RSRP and Io levels have been derived from other parameters for information purposes. They are not settable parameters themselves.</w:t>
              </w:r>
            </w:ins>
          </w:p>
        </w:tc>
      </w:tr>
    </w:tbl>
    <w:p w14:paraId="77ADDEC1" w14:textId="77777777" w:rsidR="00420D38" w:rsidRPr="00DB707E" w:rsidRDefault="00420D38" w:rsidP="00420D38">
      <w:pPr>
        <w:rPr>
          <w:ins w:id="48748" w:author="RedCap - BigCR editor" w:date="2022-08-30T06:24:00Z"/>
          <w:rFonts w:eastAsia="Malgun Gothic"/>
        </w:rPr>
      </w:pPr>
    </w:p>
    <w:p w14:paraId="64477BE9" w14:textId="77777777" w:rsidR="00420D38" w:rsidRPr="00DB707E" w:rsidRDefault="00420D38" w:rsidP="00420D38">
      <w:pPr>
        <w:pStyle w:val="Heading5"/>
        <w:rPr>
          <w:ins w:id="48749" w:author="RedCap - BigCR editor" w:date="2022-08-30T06:24:00Z"/>
        </w:rPr>
      </w:pPr>
      <w:ins w:id="48750" w:author="RedCap - BigCR editor" w:date="2022-08-30T06:24:00Z">
        <w:r w:rsidRPr="00DB707E">
          <w:t>A.16.6.4.34.3</w:t>
        </w:r>
        <w:r w:rsidRPr="00DB707E">
          <w:tab/>
          <w:t>Test Requirements</w:t>
        </w:r>
      </w:ins>
    </w:p>
    <w:p w14:paraId="256985C5" w14:textId="77777777" w:rsidR="00420D38" w:rsidRPr="00DB707E" w:rsidRDefault="00420D38" w:rsidP="00420D38">
      <w:pPr>
        <w:rPr>
          <w:ins w:id="48751" w:author="RedCap - BigCR editor" w:date="2022-08-30T06:24:00Z"/>
          <w:rFonts w:cs="v4.2.0"/>
        </w:rPr>
      </w:pPr>
      <w:ins w:id="48752" w:author="RedCap - BigCR editor" w:date="2022-08-30T06:24:00Z">
        <w:r w:rsidRPr="00DB707E">
          <w:rPr>
            <w:rFonts w:cs="v4.2.0"/>
          </w:rPr>
          <w:t xml:space="preserve">The UE shall send L1-RSRP report every 80 slots. No later than 640ms plus 80 slots from the beginning of time period T2, UE shall send L1-RSRP report including results of both SSB0 and SSB1 while meeting the </w:t>
        </w:r>
        <w:r w:rsidRPr="00DB707E">
          <w:rPr>
            <w:lang w:eastAsia="zh-CN"/>
          </w:rPr>
          <w:t xml:space="preserve">absolute accuracy requirement in clause </w:t>
        </w:r>
        <w:r w:rsidRPr="00DB707E">
          <w:rPr>
            <w:rFonts w:cs="v4.2.0"/>
          </w:rPr>
          <w:t>10.1.19.1</w:t>
        </w:r>
        <w:r w:rsidRPr="00DB707E">
          <w:rPr>
            <w:lang w:eastAsia="zh-CN"/>
          </w:rPr>
          <w:t xml:space="preserve">.1 and relative accuracy requirement in clause </w:t>
        </w:r>
        <w:r w:rsidRPr="00DB707E">
          <w:rPr>
            <w:rFonts w:cs="v4.2.0"/>
          </w:rPr>
          <w:t>10.1.19.1</w:t>
        </w:r>
        <w:r w:rsidRPr="00DB707E">
          <w:rPr>
            <w:lang w:eastAsia="zh-CN"/>
          </w:rPr>
          <w:t>.2</w:t>
        </w:r>
        <w:r w:rsidRPr="00DB707E">
          <w:rPr>
            <w:rFonts w:cs="v4.2.0"/>
          </w:rPr>
          <w:t>. The rate of correct events observed during repeated tests shall be at least 90%.</w:t>
        </w:r>
      </w:ins>
    </w:p>
    <w:p w14:paraId="5C3D8E29" w14:textId="77777777" w:rsidR="00420D38" w:rsidRPr="00DB707E" w:rsidRDefault="00420D38" w:rsidP="00420D38">
      <w:pPr>
        <w:pStyle w:val="NO"/>
        <w:rPr>
          <w:ins w:id="48753" w:author="RedCap - BigCR editor" w:date="2022-08-30T06:24:00Z"/>
          <w:rFonts w:eastAsia="Malgun Gothic"/>
        </w:rPr>
      </w:pPr>
      <w:ins w:id="48754" w:author="RedCap - BigCR editor" w:date="2022-08-30T06:24:00Z">
        <w:r w:rsidRPr="00DB707E">
          <w:t>NOTE:</w:t>
        </w:r>
        <w:r w:rsidRPr="00DB707E">
          <w:tab/>
          <w:t>The actual overall delays measured in the test may be up to 2xTTI</w:t>
        </w:r>
        <w:r w:rsidRPr="00DB707E">
          <w:rPr>
            <w:vertAlign w:val="subscript"/>
          </w:rPr>
          <w:t>DCCH</w:t>
        </w:r>
        <w:r w:rsidRPr="00DB707E">
          <w:t xml:space="preserve"> higher than the measurement reporting delays above because of TTI insertion uncertainty of the measurement report in DCCH.</w:t>
        </w:r>
      </w:ins>
    </w:p>
    <w:p w14:paraId="4411DDB5" w14:textId="77777777" w:rsidR="00F42380" w:rsidRPr="00DB707E" w:rsidRDefault="00F42380" w:rsidP="00F42380">
      <w:pPr>
        <w:pStyle w:val="Heading4"/>
        <w:rPr>
          <w:ins w:id="48755" w:author="RedCap - BigCR editor" w:date="2022-08-30T07:05:00Z"/>
          <w:snapToGrid w:val="0"/>
        </w:rPr>
      </w:pPr>
      <w:bookmarkStart w:id="48756" w:name="_Toc535476622"/>
      <w:ins w:id="48757" w:author="RedCap - BigCR editor" w:date="2022-08-30T07:05:00Z">
        <w:r w:rsidRPr="00DB707E">
          <w:rPr>
            <w:snapToGrid w:val="0"/>
          </w:rPr>
          <w:t>A.16.6.4.5</w:t>
        </w:r>
        <w:r w:rsidRPr="00DB707E">
          <w:rPr>
            <w:snapToGrid w:val="0"/>
          </w:rPr>
          <w:tab/>
          <w:t>CSI-RS based L1-RSRP measurement when DRX is not used for 1 Rx UE</w:t>
        </w:r>
      </w:ins>
    </w:p>
    <w:p w14:paraId="7C73327B" w14:textId="77777777" w:rsidR="00F42380" w:rsidRPr="00DB707E" w:rsidRDefault="00F42380" w:rsidP="00F42380">
      <w:pPr>
        <w:pStyle w:val="Heading4"/>
        <w:rPr>
          <w:ins w:id="48758" w:author="RedCap - BigCR editor" w:date="2022-08-30T07:05:00Z"/>
          <w:snapToGrid w:val="0"/>
        </w:rPr>
      </w:pPr>
      <w:ins w:id="48759" w:author="RedCap - BigCR editor" w:date="2022-08-30T07:05:00Z">
        <w:r w:rsidRPr="00DB707E">
          <w:rPr>
            <w:snapToGrid w:val="0"/>
          </w:rPr>
          <w:t>A.16.6.4.6</w:t>
        </w:r>
        <w:r w:rsidRPr="00DB707E">
          <w:rPr>
            <w:snapToGrid w:val="0"/>
          </w:rPr>
          <w:tab/>
          <w:t>CSI-RS based L1-RSRP measurement when DRX is not used for 2 Rx UE</w:t>
        </w:r>
      </w:ins>
    </w:p>
    <w:p w14:paraId="6A648EB2" w14:textId="77777777" w:rsidR="00F42380" w:rsidRPr="00DB707E" w:rsidRDefault="00F42380" w:rsidP="00F42380">
      <w:pPr>
        <w:pStyle w:val="Heading4"/>
        <w:rPr>
          <w:ins w:id="48760" w:author="RedCap - BigCR editor" w:date="2022-08-30T07:05:00Z"/>
          <w:snapToGrid w:val="0"/>
        </w:rPr>
      </w:pPr>
      <w:ins w:id="48761" w:author="RedCap - BigCR editor" w:date="2022-08-30T07:05:00Z">
        <w:r w:rsidRPr="00DB707E">
          <w:rPr>
            <w:snapToGrid w:val="0"/>
          </w:rPr>
          <w:t>A.16.6.4.7</w:t>
        </w:r>
        <w:r w:rsidRPr="00DB707E">
          <w:rPr>
            <w:snapToGrid w:val="0"/>
          </w:rPr>
          <w:tab/>
          <w:t>CSI-RS based L1-RSRP measurement when DRX is used for 1 Rx UE</w:t>
        </w:r>
      </w:ins>
    </w:p>
    <w:p w14:paraId="2EC31FCD" w14:textId="77777777" w:rsidR="00F42380" w:rsidRPr="00DB707E" w:rsidRDefault="00F42380" w:rsidP="00F42380">
      <w:pPr>
        <w:pStyle w:val="Heading4"/>
        <w:rPr>
          <w:ins w:id="48762" w:author="RedCap - BigCR editor" w:date="2022-08-30T07:05:00Z"/>
          <w:snapToGrid w:val="0"/>
        </w:rPr>
      </w:pPr>
      <w:ins w:id="48763" w:author="RedCap - BigCR editor" w:date="2022-08-30T07:05:00Z">
        <w:r w:rsidRPr="00DB707E">
          <w:rPr>
            <w:snapToGrid w:val="0"/>
          </w:rPr>
          <w:t>A.16.6.4.8</w:t>
        </w:r>
        <w:r w:rsidRPr="00DB707E">
          <w:rPr>
            <w:snapToGrid w:val="0"/>
          </w:rPr>
          <w:tab/>
          <w:t>CSI-RS based L1-RSRP measurement when DRX is used for 2 Rx UE</w:t>
        </w:r>
      </w:ins>
    </w:p>
    <w:p w14:paraId="0EA7CCD9" w14:textId="77777777" w:rsidR="00F42380" w:rsidRPr="00DB707E" w:rsidRDefault="00F42380" w:rsidP="00F42380">
      <w:pPr>
        <w:rPr>
          <w:ins w:id="48764" w:author="RedCap - BigCR editor" w:date="2022-08-30T07:05:00Z"/>
        </w:rPr>
      </w:pPr>
    </w:p>
    <w:p w14:paraId="566A5E59" w14:textId="77777777" w:rsidR="00F42380" w:rsidRPr="00DB707E" w:rsidRDefault="00F42380" w:rsidP="00F42380">
      <w:pPr>
        <w:pStyle w:val="3GPPNormalText"/>
        <w:jc w:val="center"/>
        <w:rPr>
          <w:ins w:id="48765" w:author="RedCap - BigCR editor" w:date="2022-08-30T07:05:00Z"/>
          <w:b/>
          <w:bCs/>
          <w:color w:val="00B0F0"/>
        </w:rPr>
      </w:pPr>
    </w:p>
    <w:p w14:paraId="49B25B0B" w14:textId="77777777" w:rsidR="00F42380" w:rsidRPr="00DB707E" w:rsidRDefault="00F42380" w:rsidP="00F42380">
      <w:pPr>
        <w:pStyle w:val="Heading3"/>
        <w:rPr>
          <w:ins w:id="48766" w:author="RedCap - BigCR editor" w:date="2022-08-30T07:05:00Z"/>
        </w:rPr>
      </w:pPr>
      <w:ins w:id="48767" w:author="RedCap - BigCR editor" w:date="2022-08-30T07:05:00Z">
        <w:r w:rsidRPr="00DB707E">
          <w:t>A.16.6.7</w:t>
        </w:r>
        <w:r w:rsidRPr="00DB707E">
          <w:tab/>
          <w:t xml:space="preserve">NR measurements with autonomous gaps </w:t>
        </w:r>
      </w:ins>
    </w:p>
    <w:p w14:paraId="5A5B7F40" w14:textId="77777777" w:rsidR="00F42380" w:rsidRPr="00DB707E" w:rsidRDefault="00F42380" w:rsidP="00F42380">
      <w:pPr>
        <w:pStyle w:val="Heading4"/>
        <w:rPr>
          <w:ins w:id="48768" w:author="RedCap - BigCR editor" w:date="2022-08-30T07:05:00Z"/>
          <w:snapToGrid w:val="0"/>
        </w:rPr>
      </w:pPr>
      <w:ins w:id="48769" w:author="RedCap - BigCR editor" w:date="2022-08-30T07:05:00Z">
        <w:r w:rsidRPr="00DB707E">
          <w:rPr>
            <w:snapToGrid w:val="0"/>
          </w:rPr>
          <w:t>A.16.6.7. 1</w:t>
        </w:r>
        <w:r w:rsidRPr="00DB707E">
          <w:rPr>
            <w:snapToGrid w:val="0"/>
          </w:rPr>
          <w:tab/>
          <w:t xml:space="preserve">SA intra-frequency CGI identification of NR </w:t>
        </w:r>
        <w:proofErr w:type="spellStart"/>
        <w:r w:rsidRPr="00DB707E">
          <w:rPr>
            <w:snapToGrid w:val="0"/>
          </w:rPr>
          <w:t>neighbor</w:t>
        </w:r>
        <w:proofErr w:type="spellEnd"/>
        <w:r w:rsidRPr="00DB707E">
          <w:rPr>
            <w:snapToGrid w:val="0"/>
          </w:rPr>
          <w:t xml:space="preserve"> cell in FR1 for 1 Rx UE</w:t>
        </w:r>
      </w:ins>
    </w:p>
    <w:p w14:paraId="032D9451" w14:textId="77777777" w:rsidR="00F42380" w:rsidRPr="00DB707E" w:rsidRDefault="00F42380" w:rsidP="00F42380">
      <w:pPr>
        <w:pStyle w:val="Heading4"/>
        <w:rPr>
          <w:ins w:id="48770" w:author="RedCap - BigCR editor" w:date="2022-08-30T07:05:00Z"/>
          <w:snapToGrid w:val="0"/>
        </w:rPr>
      </w:pPr>
      <w:ins w:id="48771" w:author="RedCap - BigCR editor" w:date="2022-08-30T07:05:00Z">
        <w:r w:rsidRPr="00DB707E">
          <w:rPr>
            <w:snapToGrid w:val="0"/>
          </w:rPr>
          <w:t>A.16.6.7. 2</w:t>
        </w:r>
        <w:r w:rsidRPr="00DB707E">
          <w:rPr>
            <w:snapToGrid w:val="0"/>
          </w:rPr>
          <w:tab/>
          <w:t xml:space="preserve">SA intra-frequency CGI identification of NR </w:t>
        </w:r>
        <w:proofErr w:type="spellStart"/>
        <w:r w:rsidRPr="00DB707E">
          <w:rPr>
            <w:snapToGrid w:val="0"/>
          </w:rPr>
          <w:t>neighbor</w:t>
        </w:r>
        <w:proofErr w:type="spellEnd"/>
        <w:r w:rsidRPr="00DB707E">
          <w:rPr>
            <w:snapToGrid w:val="0"/>
          </w:rPr>
          <w:t xml:space="preserve"> cell in FR1 for 2 Rx UE</w:t>
        </w:r>
      </w:ins>
    </w:p>
    <w:p w14:paraId="069FA7A5" w14:textId="77777777" w:rsidR="00F42380" w:rsidRPr="00DB707E" w:rsidRDefault="00F42380" w:rsidP="00F42380">
      <w:pPr>
        <w:pStyle w:val="Heading4"/>
        <w:rPr>
          <w:ins w:id="48772" w:author="RedCap - BigCR editor" w:date="2022-08-30T07:05:00Z"/>
          <w:snapToGrid w:val="0"/>
        </w:rPr>
      </w:pPr>
      <w:ins w:id="48773" w:author="RedCap - BigCR editor" w:date="2022-08-30T07:05:00Z">
        <w:r w:rsidRPr="00DB707E">
          <w:rPr>
            <w:snapToGrid w:val="0"/>
          </w:rPr>
          <w:t>A.16.6.7.3</w:t>
        </w:r>
        <w:r w:rsidRPr="00DB707E">
          <w:rPr>
            <w:snapToGrid w:val="0"/>
          </w:rPr>
          <w:tab/>
          <w:t>Identification of a new CGI of inter-RAT E-UTRA cell using autonomous gaps in NR SA for 1 Rx UE</w:t>
        </w:r>
      </w:ins>
    </w:p>
    <w:p w14:paraId="35EF0B9C" w14:textId="77777777" w:rsidR="00F42380" w:rsidRPr="00DB707E" w:rsidRDefault="00F42380" w:rsidP="00F42380">
      <w:pPr>
        <w:pStyle w:val="Heading4"/>
        <w:rPr>
          <w:ins w:id="48774" w:author="RedCap - BigCR editor" w:date="2022-08-30T07:05:00Z"/>
          <w:snapToGrid w:val="0"/>
        </w:rPr>
      </w:pPr>
      <w:ins w:id="48775" w:author="RedCap - BigCR editor" w:date="2022-08-30T07:05:00Z">
        <w:r w:rsidRPr="00DB707E">
          <w:rPr>
            <w:snapToGrid w:val="0"/>
          </w:rPr>
          <w:t>A.16.6.7.4</w:t>
        </w:r>
        <w:r w:rsidRPr="00DB707E">
          <w:rPr>
            <w:snapToGrid w:val="0"/>
          </w:rPr>
          <w:tab/>
          <w:t>Identification of a new CGI of inter-RAT E-UTRA cell using autonomous gaps in NR SA for 2 Rx UE</w:t>
        </w:r>
      </w:ins>
    </w:p>
    <w:p w14:paraId="2E9D1FA7" w14:textId="77777777" w:rsidR="00F42380" w:rsidRPr="00DB707E" w:rsidRDefault="00F42380" w:rsidP="00F42380">
      <w:pPr>
        <w:rPr>
          <w:ins w:id="48776" w:author="RedCap - BigCR editor" w:date="2022-08-30T07:05:00Z"/>
        </w:rPr>
      </w:pPr>
    </w:p>
    <w:p w14:paraId="5CD418DE" w14:textId="77777777" w:rsidR="00F42380" w:rsidRPr="00DB707E" w:rsidRDefault="00F42380" w:rsidP="00F42380">
      <w:pPr>
        <w:rPr>
          <w:ins w:id="48777" w:author="RedCap - BigCR editor" w:date="2022-08-30T07:05:00Z"/>
        </w:rPr>
      </w:pPr>
    </w:p>
    <w:p w14:paraId="4FCAD643" w14:textId="77777777" w:rsidR="00F42380" w:rsidRPr="00DB707E" w:rsidRDefault="00F42380" w:rsidP="00F42380">
      <w:pPr>
        <w:pStyle w:val="Heading2"/>
        <w:rPr>
          <w:ins w:id="48778" w:author="RedCap - BigCR editor" w:date="2022-08-30T07:05:00Z"/>
        </w:rPr>
      </w:pPr>
      <w:ins w:id="48779" w:author="RedCap - BigCR editor" w:date="2022-08-30T07:05:00Z">
        <w:r w:rsidRPr="00DB707E">
          <w:lastRenderedPageBreak/>
          <w:t>A.16.7</w:t>
        </w:r>
        <w:r w:rsidRPr="00DB707E">
          <w:tab/>
          <w:t>Measurement Performance requirements for RedCap</w:t>
        </w:r>
      </w:ins>
    </w:p>
    <w:p w14:paraId="338AAB79" w14:textId="77777777" w:rsidR="00F42380" w:rsidRPr="00DB707E" w:rsidRDefault="00F42380" w:rsidP="00F42380">
      <w:pPr>
        <w:pStyle w:val="Heading3"/>
        <w:rPr>
          <w:ins w:id="48780" w:author="RedCap - BigCR editor" w:date="2022-08-30T07:05:00Z"/>
        </w:rPr>
      </w:pPr>
      <w:ins w:id="48781" w:author="RedCap - BigCR editor" w:date="2022-08-30T07:05:00Z">
        <w:r w:rsidRPr="00DB707E">
          <w:t>A.16.7.1</w:t>
        </w:r>
        <w:r w:rsidRPr="00DB707E">
          <w:tab/>
          <w:t>SS-RSRP</w:t>
        </w:r>
      </w:ins>
    </w:p>
    <w:p w14:paraId="219FD81E" w14:textId="77777777" w:rsidR="00873B1B" w:rsidRPr="00DB707E" w:rsidRDefault="00873B1B" w:rsidP="00873B1B">
      <w:pPr>
        <w:pStyle w:val="Heading4"/>
        <w:rPr>
          <w:ins w:id="48782" w:author="RedCap - BigCR editor" w:date="2022-08-29T13:07:00Z"/>
          <w:snapToGrid w:val="0"/>
          <w:lang w:eastAsia="zh-CN"/>
        </w:rPr>
      </w:pPr>
      <w:ins w:id="48783" w:author="RedCap - BigCR editor" w:date="2022-08-29T13:07:00Z">
        <w:r w:rsidRPr="00DB707E">
          <w:rPr>
            <w:snapToGrid w:val="0"/>
          </w:rPr>
          <w:t>A.16.7.1.1</w:t>
        </w:r>
        <w:r w:rsidRPr="00DB707E">
          <w:rPr>
            <w:snapToGrid w:val="0"/>
          </w:rPr>
          <w:tab/>
          <w:t>SA: intra-frequency case measurement accuracy with FR1 serving cell and FR1 target cell for 1 Rx UE</w:t>
        </w:r>
      </w:ins>
    </w:p>
    <w:p w14:paraId="0C32AFD9" w14:textId="77777777" w:rsidR="00873B1B" w:rsidRPr="00DB707E" w:rsidRDefault="00873B1B" w:rsidP="00873B1B">
      <w:pPr>
        <w:pStyle w:val="Heading5"/>
        <w:rPr>
          <w:ins w:id="48784" w:author="RedCap - BigCR editor" w:date="2022-08-29T13:07:00Z"/>
        </w:rPr>
      </w:pPr>
      <w:ins w:id="48785" w:author="RedCap - BigCR editor" w:date="2022-08-29T13:07:00Z">
        <w:r w:rsidRPr="00DB707E">
          <w:t>A.16.7.1.1.1</w:t>
        </w:r>
        <w:r w:rsidRPr="00DB707E">
          <w:tab/>
          <w:t>Test Purpose and Environment</w:t>
        </w:r>
      </w:ins>
    </w:p>
    <w:p w14:paraId="0F90CD1C" w14:textId="77777777" w:rsidR="00873B1B" w:rsidRPr="00DB707E" w:rsidRDefault="00873B1B" w:rsidP="00873B1B">
      <w:pPr>
        <w:rPr>
          <w:ins w:id="48786" w:author="RedCap - BigCR editor" w:date="2022-08-29T13:07:00Z"/>
        </w:rPr>
      </w:pPr>
      <w:ins w:id="48787" w:author="RedCap - BigCR editor" w:date="2022-08-29T13:07:00Z">
        <w:r w:rsidRPr="00DB707E">
          <w:t xml:space="preserve">The purpose of this test is to verify that the SS-RSRP measurement accuracy is within the specified limits. This test will verify the requirements in clauses </w:t>
        </w:r>
        <w:r w:rsidRPr="00DB707E">
          <w:rPr>
            <w:lang w:val="en-US"/>
          </w:rPr>
          <w:t>10.1A.2</w:t>
        </w:r>
        <w:r w:rsidRPr="00DB707E">
          <w:rPr>
            <w:lang w:eastAsia="zh-CN"/>
          </w:rPr>
          <w:t xml:space="preserve">.1 </w:t>
        </w:r>
        <w:r w:rsidRPr="00DB707E">
          <w:t xml:space="preserve">and </w:t>
        </w:r>
        <w:r w:rsidRPr="00DB707E">
          <w:rPr>
            <w:lang w:val="en-US"/>
          </w:rPr>
          <w:t>10.1A.2</w:t>
        </w:r>
        <w:r w:rsidRPr="00DB707E">
          <w:rPr>
            <w:lang w:eastAsia="zh-CN"/>
          </w:rPr>
          <w:t xml:space="preserve">.2 </w:t>
        </w:r>
        <w:r w:rsidRPr="00DB707E">
          <w:t>for intra-frequency measurements for 1RX RedCap UE.</w:t>
        </w:r>
      </w:ins>
    </w:p>
    <w:p w14:paraId="41196444" w14:textId="77777777" w:rsidR="00873B1B" w:rsidRPr="00DB707E" w:rsidRDefault="00873B1B" w:rsidP="00873B1B">
      <w:pPr>
        <w:pStyle w:val="Heading5"/>
        <w:rPr>
          <w:ins w:id="48788" w:author="RedCap - BigCR editor" w:date="2022-08-29T13:07:00Z"/>
        </w:rPr>
      </w:pPr>
      <w:ins w:id="48789" w:author="RedCap - BigCR editor" w:date="2022-08-29T13:07:00Z">
        <w:r w:rsidRPr="00DB707E">
          <w:t>A.16.7.1.1.2</w:t>
        </w:r>
        <w:r w:rsidRPr="00DB707E">
          <w:tab/>
          <w:t>Test parameters</w:t>
        </w:r>
      </w:ins>
    </w:p>
    <w:p w14:paraId="06286E48" w14:textId="77777777" w:rsidR="00873B1B" w:rsidRPr="00DB707E" w:rsidRDefault="00873B1B" w:rsidP="00873B1B">
      <w:pPr>
        <w:rPr>
          <w:ins w:id="48790" w:author="RedCap - BigCR editor" w:date="2022-08-29T13:07:00Z"/>
        </w:rPr>
      </w:pPr>
      <w:ins w:id="48791" w:author="RedCap - BigCR editor" w:date="2022-08-29T13:07:00Z">
        <w:r w:rsidRPr="00DB707E">
          <w:t xml:space="preserve">In this set of test cases all cells are on the same carrier frequency. Supported test configurations are shown in table A.16.7.1.1.2-1. Both absolute and relative accuracy of SS-RSRP intra-frequency measurements are tested by using the parameters in A.16.7.1.1.2-2. In all test cases, Cell 1 is the </w:t>
        </w:r>
        <w:proofErr w:type="spellStart"/>
        <w:r w:rsidRPr="00DB707E">
          <w:t>PCell</w:t>
        </w:r>
        <w:proofErr w:type="spellEnd"/>
        <w:r w:rsidRPr="00DB707E">
          <w:t>, and Cell 2 is the target cell.</w:t>
        </w:r>
      </w:ins>
    </w:p>
    <w:p w14:paraId="581B7102" w14:textId="77777777" w:rsidR="00873B1B" w:rsidRPr="00DB707E" w:rsidRDefault="00873B1B" w:rsidP="00873B1B">
      <w:pPr>
        <w:pStyle w:val="TH"/>
        <w:rPr>
          <w:ins w:id="48792" w:author="RedCap - BigCR editor" w:date="2022-08-29T13:07:00Z"/>
        </w:rPr>
      </w:pPr>
      <w:ins w:id="48793" w:author="RedCap - BigCR editor" w:date="2022-08-29T13:07:00Z">
        <w:r w:rsidRPr="00DB707E">
          <w:t>Table A.16.7.1.1.2-1: SS-RSRP Intra frequency SS-RSRP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873B1B" w:rsidRPr="00DB707E" w14:paraId="742416AA" w14:textId="77777777" w:rsidTr="00AB35CF">
        <w:trPr>
          <w:ins w:id="48794" w:author="RedCap - BigCR editor" w:date="2022-08-29T13:07:00Z"/>
        </w:trPr>
        <w:tc>
          <w:tcPr>
            <w:tcW w:w="2376" w:type="dxa"/>
            <w:tcBorders>
              <w:top w:val="single" w:sz="4" w:space="0" w:color="auto"/>
              <w:left w:val="single" w:sz="4" w:space="0" w:color="auto"/>
              <w:bottom w:val="single" w:sz="4" w:space="0" w:color="auto"/>
              <w:right w:val="single" w:sz="4" w:space="0" w:color="auto"/>
            </w:tcBorders>
            <w:hideMark/>
          </w:tcPr>
          <w:p w14:paraId="2FCB440D" w14:textId="77777777" w:rsidR="00873B1B" w:rsidRPr="00DB707E" w:rsidRDefault="00873B1B" w:rsidP="00AB35CF">
            <w:pPr>
              <w:pStyle w:val="TAH"/>
              <w:rPr>
                <w:ins w:id="48795" w:author="RedCap - BigCR editor" w:date="2022-08-29T13:07:00Z"/>
              </w:rPr>
            </w:pPr>
            <w:ins w:id="48796" w:author="RedCap - BigCR editor" w:date="2022-08-29T13:07:00Z">
              <w:r w:rsidRPr="00DB707E">
                <w:t>Config</w:t>
              </w:r>
            </w:ins>
          </w:p>
        </w:tc>
        <w:tc>
          <w:tcPr>
            <w:tcW w:w="7481" w:type="dxa"/>
            <w:tcBorders>
              <w:top w:val="single" w:sz="4" w:space="0" w:color="auto"/>
              <w:left w:val="single" w:sz="4" w:space="0" w:color="auto"/>
              <w:bottom w:val="single" w:sz="4" w:space="0" w:color="auto"/>
              <w:right w:val="single" w:sz="4" w:space="0" w:color="auto"/>
            </w:tcBorders>
            <w:hideMark/>
          </w:tcPr>
          <w:p w14:paraId="23FE76E6" w14:textId="77777777" w:rsidR="00873B1B" w:rsidRPr="00DB707E" w:rsidRDefault="00873B1B" w:rsidP="00AB35CF">
            <w:pPr>
              <w:pStyle w:val="TAH"/>
              <w:rPr>
                <w:ins w:id="48797" w:author="RedCap - BigCR editor" w:date="2022-08-29T13:07:00Z"/>
              </w:rPr>
            </w:pPr>
            <w:ins w:id="48798" w:author="RedCap - BigCR editor" w:date="2022-08-29T13:07:00Z">
              <w:r w:rsidRPr="00DB707E">
                <w:t>Description</w:t>
              </w:r>
            </w:ins>
          </w:p>
        </w:tc>
      </w:tr>
      <w:tr w:rsidR="00873B1B" w:rsidRPr="00DB707E" w14:paraId="6BC8ADA8" w14:textId="77777777" w:rsidTr="00AB35CF">
        <w:trPr>
          <w:ins w:id="48799" w:author="RedCap - BigCR editor" w:date="2022-08-29T13:07:00Z"/>
        </w:trPr>
        <w:tc>
          <w:tcPr>
            <w:tcW w:w="2376" w:type="dxa"/>
            <w:tcBorders>
              <w:top w:val="single" w:sz="4" w:space="0" w:color="auto"/>
              <w:left w:val="single" w:sz="4" w:space="0" w:color="auto"/>
              <w:bottom w:val="single" w:sz="4" w:space="0" w:color="auto"/>
              <w:right w:val="single" w:sz="4" w:space="0" w:color="auto"/>
            </w:tcBorders>
            <w:hideMark/>
          </w:tcPr>
          <w:p w14:paraId="2786720B" w14:textId="77777777" w:rsidR="00873B1B" w:rsidRPr="00DB707E" w:rsidRDefault="00873B1B" w:rsidP="00AB35CF">
            <w:pPr>
              <w:pStyle w:val="TAL"/>
              <w:rPr>
                <w:ins w:id="48800" w:author="RedCap - BigCR editor" w:date="2022-08-29T13:07:00Z"/>
              </w:rPr>
            </w:pPr>
            <w:ins w:id="48801" w:author="RedCap - BigCR editor" w:date="2022-08-29T13:07:00Z">
              <w:r w:rsidRPr="00DB707E">
                <w:t>1</w:t>
              </w:r>
            </w:ins>
          </w:p>
        </w:tc>
        <w:tc>
          <w:tcPr>
            <w:tcW w:w="7481" w:type="dxa"/>
            <w:tcBorders>
              <w:top w:val="single" w:sz="4" w:space="0" w:color="auto"/>
              <w:left w:val="single" w:sz="4" w:space="0" w:color="auto"/>
              <w:bottom w:val="single" w:sz="4" w:space="0" w:color="auto"/>
              <w:right w:val="single" w:sz="4" w:space="0" w:color="auto"/>
            </w:tcBorders>
            <w:hideMark/>
          </w:tcPr>
          <w:p w14:paraId="6BD1D441" w14:textId="77777777" w:rsidR="00873B1B" w:rsidRPr="00DB707E" w:rsidRDefault="00873B1B" w:rsidP="00AB35CF">
            <w:pPr>
              <w:pStyle w:val="TAL"/>
              <w:rPr>
                <w:ins w:id="48802" w:author="RedCap - BigCR editor" w:date="2022-08-29T13:07:00Z"/>
              </w:rPr>
            </w:pPr>
            <w:ins w:id="48803" w:author="RedCap - BigCR editor" w:date="2022-08-29T13:07:00Z">
              <w:r w:rsidRPr="00DB707E">
                <w:t>NR 15 kHz SSB SCS, 10 MHz bandwidth, FDD duplex mode</w:t>
              </w:r>
            </w:ins>
          </w:p>
        </w:tc>
      </w:tr>
      <w:tr w:rsidR="00873B1B" w:rsidRPr="00DB707E" w14:paraId="3926B9CA" w14:textId="77777777" w:rsidTr="00AB35CF">
        <w:trPr>
          <w:ins w:id="48804" w:author="RedCap - BigCR editor" w:date="2022-08-29T13:07:00Z"/>
        </w:trPr>
        <w:tc>
          <w:tcPr>
            <w:tcW w:w="2376" w:type="dxa"/>
            <w:tcBorders>
              <w:top w:val="single" w:sz="4" w:space="0" w:color="auto"/>
              <w:left w:val="single" w:sz="4" w:space="0" w:color="auto"/>
              <w:bottom w:val="single" w:sz="4" w:space="0" w:color="auto"/>
              <w:right w:val="single" w:sz="4" w:space="0" w:color="auto"/>
            </w:tcBorders>
            <w:hideMark/>
          </w:tcPr>
          <w:p w14:paraId="0CBB038A" w14:textId="77777777" w:rsidR="00873B1B" w:rsidRPr="00DB707E" w:rsidRDefault="00873B1B" w:rsidP="00AB35CF">
            <w:pPr>
              <w:pStyle w:val="TAL"/>
              <w:rPr>
                <w:ins w:id="48805" w:author="RedCap - BigCR editor" w:date="2022-08-29T13:07:00Z"/>
              </w:rPr>
            </w:pPr>
            <w:ins w:id="48806" w:author="RedCap - BigCR editor" w:date="2022-08-29T13:07:00Z">
              <w:r w:rsidRPr="00DB707E">
                <w:t>2</w:t>
              </w:r>
            </w:ins>
          </w:p>
        </w:tc>
        <w:tc>
          <w:tcPr>
            <w:tcW w:w="7481" w:type="dxa"/>
            <w:tcBorders>
              <w:top w:val="single" w:sz="4" w:space="0" w:color="auto"/>
              <w:left w:val="single" w:sz="4" w:space="0" w:color="auto"/>
              <w:bottom w:val="single" w:sz="4" w:space="0" w:color="auto"/>
              <w:right w:val="single" w:sz="4" w:space="0" w:color="auto"/>
            </w:tcBorders>
            <w:hideMark/>
          </w:tcPr>
          <w:p w14:paraId="7D838232" w14:textId="77777777" w:rsidR="00873B1B" w:rsidRPr="00DB707E" w:rsidRDefault="00873B1B" w:rsidP="00AB35CF">
            <w:pPr>
              <w:pStyle w:val="TAL"/>
              <w:rPr>
                <w:ins w:id="48807" w:author="RedCap - BigCR editor" w:date="2022-08-29T13:07:00Z"/>
              </w:rPr>
            </w:pPr>
            <w:ins w:id="48808" w:author="RedCap - BigCR editor" w:date="2022-08-29T13:07:00Z">
              <w:r w:rsidRPr="00DB707E">
                <w:t>NR 15 kHz SSB SCS, 10 MHz bandwidth, TDD duplex mode</w:t>
              </w:r>
            </w:ins>
          </w:p>
        </w:tc>
      </w:tr>
      <w:tr w:rsidR="00873B1B" w:rsidRPr="00DB707E" w14:paraId="2CA90D12" w14:textId="77777777" w:rsidTr="00AB35CF">
        <w:trPr>
          <w:ins w:id="48809" w:author="RedCap - BigCR editor" w:date="2022-08-29T13:07:00Z"/>
        </w:trPr>
        <w:tc>
          <w:tcPr>
            <w:tcW w:w="2376" w:type="dxa"/>
            <w:tcBorders>
              <w:top w:val="single" w:sz="4" w:space="0" w:color="auto"/>
              <w:left w:val="single" w:sz="4" w:space="0" w:color="auto"/>
              <w:bottom w:val="single" w:sz="4" w:space="0" w:color="auto"/>
              <w:right w:val="single" w:sz="4" w:space="0" w:color="auto"/>
            </w:tcBorders>
            <w:hideMark/>
          </w:tcPr>
          <w:p w14:paraId="1DB25D84" w14:textId="77777777" w:rsidR="00873B1B" w:rsidRPr="00DB707E" w:rsidRDefault="00873B1B" w:rsidP="00AB35CF">
            <w:pPr>
              <w:pStyle w:val="TAL"/>
              <w:rPr>
                <w:ins w:id="48810" w:author="RedCap - BigCR editor" w:date="2022-08-29T13:07:00Z"/>
              </w:rPr>
            </w:pPr>
            <w:ins w:id="48811" w:author="RedCap - BigCR editor" w:date="2022-08-29T13:07:00Z">
              <w:r w:rsidRPr="00DB707E">
                <w:t>3</w:t>
              </w:r>
            </w:ins>
          </w:p>
        </w:tc>
        <w:tc>
          <w:tcPr>
            <w:tcW w:w="7481" w:type="dxa"/>
            <w:tcBorders>
              <w:top w:val="single" w:sz="4" w:space="0" w:color="auto"/>
              <w:left w:val="single" w:sz="4" w:space="0" w:color="auto"/>
              <w:bottom w:val="single" w:sz="4" w:space="0" w:color="auto"/>
              <w:right w:val="single" w:sz="4" w:space="0" w:color="auto"/>
            </w:tcBorders>
            <w:hideMark/>
          </w:tcPr>
          <w:p w14:paraId="5EBA5057" w14:textId="77777777" w:rsidR="00873B1B" w:rsidRPr="00DB707E" w:rsidRDefault="00873B1B" w:rsidP="00AB35CF">
            <w:pPr>
              <w:pStyle w:val="TAL"/>
              <w:rPr>
                <w:ins w:id="48812" w:author="RedCap - BigCR editor" w:date="2022-08-29T13:07:00Z"/>
              </w:rPr>
            </w:pPr>
            <w:ins w:id="48813" w:author="RedCap - BigCR editor" w:date="2022-08-29T13:07:00Z">
              <w:r w:rsidRPr="00DB707E">
                <w:t>NR 30kHz SSB SCS, 20 MHz bandwidth, TDD duplex mode</w:t>
              </w:r>
            </w:ins>
          </w:p>
        </w:tc>
      </w:tr>
      <w:tr w:rsidR="00873B1B" w:rsidRPr="00DB707E" w14:paraId="1A943240" w14:textId="77777777" w:rsidTr="00AB35CF">
        <w:trPr>
          <w:ins w:id="48814" w:author="RedCap - BigCR editor" w:date="2022-08-29T13:07:00Z"/>
        </w:trPr>
        <w:tc>
          <w:tcPr>
            <w:tcW w:w="2376" w:type="dxa"/>
            <w:tcBorders>
              <w:top w:val="single" w:sz="4" w:space="0" w:color="auto"/>
              <w:left w:val="single" w:sz="4" w:space="0" w:color="auto"/>
              <w:bottom w:val="single" w:sz="4" w:space="0" w:color="auto"/>
              <w:right w:val="single" w:sz="4" w:space="0" w:color="auto"/>
            </w:tcBorders>
          </w:tcPr>
          <w:p w14:paraId="6C6741DB" w14:textId="77777777" w:rsidR="00873B1B" w:rsidRPr="00DB707E" w:rsidRDefault="00873B1B" w:rsidP="00AB35CF">
            <w:pPr>
              <w:pStyle w:val="TAL"/>
              <w:rPr>
                <w:ins w:id="48815" w:author="RedCap - BigCR editor" w:date="2022-08-29T13:07:00Z"/>
                <w:lang w:eastAsia="zh-CN"/>
              </w:rPr>
            </w:pPr>
            <w:ins w:id="48816" w:author="RedCap - BigCR editor" w:date="2022-08-29T13:07:00Z">
              <w:r w:rsidRPr="00DB707E">
                <w:rPr>
                  <w:rFonts w:hint="eastAsia"/>
                  <w:lang w:eastAsia="zh-CN"/>
                </w:rPr>
                <w:t>4</w:t>
              </w:r>
            </w:ins>
          </w:p>
        </w:tc>
        <w:tc>
          <w:tcPr>
            <w:tcW w:w="7481" w:type="dxa"/>
            <w:tcBorders>
              <w:top w:val="single" w:sz="4" w:space="0" w:color="auto"/>
              <w:left w:val="single" w:sz="4" w:space="0" w:color="auto"/>
              <w:bottom w:val="single" w:sz="4" w:space="0" w:color="auto"/>
              <w:right w:val="single" w:sz="4" w:space="0" w:color="auto"/>
            </w:tcBorders>
          </w:tcPr>
          <w:p w14:paraId="505651FD" w14:textId="77777777" w:rsidR="00873B1B" w:rsidRPr="00DB707E" w:rsidRDefault="00873B1B" w:rsidP="00AB35CF">
            <w:pPr>
              <w:pStyle w:val="TAL"/>
              <w:rPr>
                <w:ins w:id="48817" w:author="RedCap - BigCR editor" w:date="2022-08-29T13:07:00Z"/>
              </w:rPr>
            </w:pPr>
            <w:ins w:id="48818" w:author="RedCap - BigCR editor" w:date="2022-08-29T13:07:00Z">
              <w:r w:rsidRPr="00DB707E">
                <w:t>NR 15 kHz SSB SCS, 10 MHz bandwidth, HD-FDD duplex mode</w:t>
              </w:r>
            </w:ins>
          </w:p>
        </w:tc>
      </w:tr>
      <w:tr w:rsidR="00873B1B" w:rsidRPr="00DB707E" w14:paraId="58ECD970" w14:textId="77777777" w:rsidTr="00AB35CF">
        <w:trPr>
          <w:ins w:id="48819" w:author="RedCap - BigCR editor" w:date="2022-08-29T13:07:00Z"/>
        </w:trPr>
        <w:tc>
          <w:tcPr>
            <w:tcW w:w="9857" w:type="dxa"/>
            <w:gridSpan w:val="2"/>
            <w:tcBorders>
              <w:top w:val="single" w:sz="4" w:space="0" w:color="auto"/>
              <w:left w:val="single" w:sz="4" w:space="0" w:color="auto"/>
              <w:bottom w:val="single" w:sz="4" w:space="0" w:color="auto"/>
              <w:right w:val="single" w:sz="4" w:space="0" w:color="auto"/>
            </w:tcBorders>
            <w:hideMark/>
          </w:tcPr>
          <w:p w14:paraId="425884D6" w14:textId="77777777" w:rsidR="00873B1B" w:rsidRPr="00DB707E" w:rsidRDefault="00873B1B" w:rsidP="00AB35CF">
            <w:pPr>
              <w:pStyle w:val="TAN"/>
              <w:rPr>
                <w:ins w:id="48820" w:author="RedCap - BigCR editor" w:date="2022-08-29T13:07:00Z"/>
              </w:rPr>
            </w:pPr>
            <w:ins w:id="48821" w:author="RedCap - BigCR editor" w:date="2022-08-29T13:07:00Z">
              <w:r w:rsidRPr="00DB707E">
                <w:t>Note:</w:t>
              </w:r>
              <w:r w:rsidRPr="00DB707E">
                <w:tab/>
                <w:t>The UE is only required to be tested in one of the supported test configurations in each supported band</w:t>
              </w:r>
            </w:ins>
          </w:p>
        </w:tc>
      </w:tr>
    </w:tbl>
    <w:p w14:paraId="115E7369" w14:textId="77777777" w:rsidR="00873B1B" w:rsidRPr="00DB707E" w:rsidRDefault="00873B1B" w:rsidP="00873B1B">
      <w:pPr>
        <w:rPr>
          <w:ins w:id="48822" w:author="RedCap - BigCR editor" w:date="2022-08-29T13:07:00Z"/>
        </w:rPr>
      </w:pPr>
    </w:p>
    <w:p w14:paraId="6F7E2ED3" w14:textId="77777777" w:rsidR="00873B1B" w:rsidRPr="00DB707E" w:rsidRDefault="00873B1B" w:rsidP="00873B1B">
      <w:pPr>
        <w:pStyle w:val="TH"/>
        <w:rPr>
          <w:ins w:id="48823" w:author="RedCap - BigCR editor" w:date="2022-08-29T13:07:00Z"/>
        </w:rPr>
      </w:pPr>
      <w:ins w:id="48824" w:author="RedCap - BigCR editor" w:date="2022-08-29T13:07:00Z">
        <w:r w:rsidRPr="00DB707E">
          <w:lastRenderedPageBreak/>
          <w:t>Table A.16.7.1.1.2-2: SS-RSRP Intra frequency test parameters</w:t>
        </w:r>
      </w:ins>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6"/>
        <w:gridCol w:w="1099"/>
        <w:gridCol w:w="10"/>
        <w:gridCol w:w="8"/>
        <w:gridCol w:w="7"/>
        <w:gridCol w:w="1708"/>
        <w:gridCol w:w="1134"/>
        <w:gridCol w:w="794"/>
        <w:gridCol w:w="23"/>
        <w:gridCol w:w="779"/>
        <w:gridCol w:w="10"/>
        <w:gridCol w:w="739"/>
        <w:gridCol w:w="16"/>
        <w:gridCol w:w="9"/>
        <w:gridCol w:w="701"/>
        <w:gridCol w:w="23"/>
        <w:gridCol w:w="33"/>
        <w:gridCol w:w="746"/>
        <w:gridCol w:w="7"/>
        <w:gridCol w:w="8"/>
        <w:gridCol w:w="9"/>
        <w:gridCol w:w="771"/>
      </w:tblGrid>
      <w:tr w:rsidR="00873B1B" w:rsidRPr="00DB707E" w14:paraId="3CF62C73" w14:textId="77777777" w:rsidTr="00AB35CF">
        <w:trPr>
          <w:trHeight w:val="187"/>
          <w:jc w:val="center"/>
          <w:ins w:id="48825" w:author="RedCap - BigCR editor" w:date="2022-08-29T13:07:00Z"/>
        </w:trPr>
        <w:tc>
          <w:tcPr>
            <w:tcW w:w="3798" w:type="dxa"/>
            <w:gridSpan w:val="6"/>
            <w:tcBorders>
              <w:top w:val="single" w:sz="4" w:space="0" w:color="auto"/>
              <w:left w:val="single" w:sz="4" w:space="0" w:color="auto"/>
              <w:bottom w:val="nil"/>
              <w:right w:val="single" w:sz="4" w:space="0" w:color="auto"/>
            </w:tcBorders>
            <w:shd w:val="clear" w:color="auto" w:fill="auto"/>
            <w:vAlign w:val="center"/>
            <w:hideMark/>
          </w:tcPr>
          <w:p w14:paraId="56D750E2" w14:textId="77777777" w:rsidR="00873B1B" w:rsidRPr="00DB707E" w:rsidRDefault="00873B1B" w:rsidP="00AB35CF">
            <w:pPr>
              <w:pStyle w:val="TAH"/>
              <w:rPr>
                <w:ins w:id="48826" w:author="RedCap - BigCR editor" w:date="2022-08-29T13:07:00Z"/>
              </w:rPr>
            </w:pPr>
            <w:ins w:id="48827" w:author="RedCap - BigCR editor" w:date="2022-08-29T13:07:00Z">
              <w:r w:rsidRPr="00DB707E">
                <w:lastRenderedPageBreak/>
                <w:t>Parameter</w:t>
              </w:r>
            </w:ins>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1D46CE3D" w14:textId="77777777" w:rsidR="00873B1B" w:rsidRPr="00DB707E" w:rsidRDefault="00873B1B" w:rsidP="00AB35CF">
            <w:pPr>
              <w:pStyle w:val="TAH"/>
              <w:rPr>
                <w:ins w:id="48828" w:author="RedCap - BigCR editor" w:date="2022-08-29T13:07:00Z"/>
              </w:rPr>
            </w:pPr>
            <w:ins w:id="48829" w:author="RedCap - BigCR editor" w:date="2022-08-29T13:07:00Z">
              <w:r w:rsidRPr="00DB707E">
                <w:t>Unit</w:t>
              </w:r>
            </w:ins>
          </w:p>
        </w:tc>
        <w:tc>
          <w:tcPr>
            <w:tcW w:w="1596" w:type="dxa"/>
            <w:gridSpan w:val="3"/>
            <w:tcBorders>
              <w:top w:val="single" w:sz="4" w:space="0" w:color="auto"/>
              <w:left w:val="single" w:sz="4" w:space="0" w:color="auto"/>
              <w:bottom w:val="single" w:sz="4" w:space="0" w:color="auto"/>
              <w:right w:val="single" w:sz="4" w:space="0" w:color="auto"/>
            </w:tcBorders>
            <w:vAlign w:val="center"/>
            <w:hideMark/>
          </w:tcPr>
          <w:p w14:paraId="4062AF5C" w14:textId="77777777" w:rsidR="00873B1B" w:rsidRPr="00DB707E" w:rsidRDefault="00873B1B" w:rsidP="00AB35CF">
            <w:pPr>
              <w:pStyle w:val="TAH"/>
              <w:rPr>
                <w:ins w:id="48830" w:author="RedCap - BigCR editor" w:date="2022-08-29T13:07:00Z"/>
              </w:rPr>
            </w:pPr>
            <w:ins w:id="48831" w:author="RedCap - BigCR editor" w:date="2022-08-29T13:07:00Z">
              <w:r w:rsidRPr="00DB707E">
                <w:t>Test 1</w:t>
              </w:r>
            </w:ins>
          </w:p>
        </w:tc>
        <w:tc>
          <w:tcPr>
            <w:tcW w:w="1498" w:type="dxa"/>
            <w:gridSpan w:val="6"/>
            <w:tcBorders>
              <w:top w:val="single" w:sz="4" w:space="0" w:color="auto"/>
              <w:left w:val="single" w:sz="4" w:space="0" w:color="auto"/>
              <w:bottom w:val="single" w:sz="4" w:space="0" w:color="auto"/>
              <w:right w:val="single" w:sz="4" w:space="0" w:color="auto"/>
            </w:tcBorders>
            <w:vAlign w:val="center"/>
            <w:hideMark/>
          </w:tcPr>
          <w:p w14:paraId="24EE34EA" w14:textId="77777777" w:rsidR="00873B1B" w:rsidRPr="00DB707E" w:rsidRDefault="00873B1B" w:rsidP="00AB35CF">
            <w:pPr>
              <w:pStyle w:val="TAH"/>
              <w:rPr>
                <w:ins w:id="48832" w:author="RedCap - BigCR editor" w:date="2022-08-29T13:07:00Z"/>
              </w:rPr>
            </w:pPr>
            <w:ins w:id="48833" w:author="RedCap - BigCR editor" w:date="2022-08-29T13:07:00Z">
              <w:r w:rsidRPr="00DB707E">
                <w:t>Test 2</w:t>
              </w:r>
            </w:ins>
          </w:p>
        </w:tc>
        <w:tc>
          <w:tcPr>
            <w:tcW w:w="1574" w:type="dxa"/>
            <w:gridSpan w:val="6"/>
            <w:tcBorders>
              <w:top w:val="single" w:sz="4" w:space="0" w:color="auto"/>
              <w:left w:val="single" w:sz="4" w:space="0" w:color="auto"/>
              <w:bottom w:val="single" w:sz="4" w:space="0" w:color="auto"/>
              <w:right w:val="single" w:sz="4" w:space="0" w:color="auto"/>
            </w:tcBorders>
            <w:vAlign w:val="center"/>
            <w:hideMark/>
          </w:tcPr>
          <w:p w14:paraId="6170BC56" w14:textId="77777777" w:rsidR="00873B1B" w:rsidRPr="00DB707E" w:rsidRDefault="00873B1B" w:rsidP="00AB35CF">
            <w:pPr>
              <w:pStyle w:val="TAH"/>
              <w:rPr>
                <w:ins w:id="48834" w:author="RedCap - BigCR editor" w:date="2022-08-29T13:07:00Z"/>
              </w:rPr>
            </w:pPr>
            <w:ins w:id="48835" w:author="RedCap - BigCR editor" w:date="2022-08-29T13:07:00Z">
              <w:r w:rsidRPr="00DB707E">
                <w:t>Test 3</w:t>
              </w:r>
            </w:ins>
          </w:p>
        </w:tc>
      </w:tr>
      <w:tr w:rsidR="00873B1B" w:rsidRPr="00DB707E" w14:paraId="73D3A636" w14:textId="77777777" w:rsidTr="00AB35CF">
        <w:trPr>
          <w:trHeight w:val="187"/>
          <w:jc w:val="center"/>
          <w:ins w:id="48836" w:author="RedCap - BigCR editor" w:date="2022-08-29T13:07:00Z"/>
        </w:trPr>
        <w:tc>
          <w:tcPr>
            <w:tcW w:w="3798" w:type="dxa"/>
            <w:gridSpan w:val="6"/>
            <w:tcBorders>
              <w:top w:val="nil"/>
              <w:left w:val="single" w:sz="4" w:space="0" w:color="auto"/>
              <w:bottom w:val="single" w:sz="4" w:space="0" w:color="auto"/>
              <w:right w:val="single" w:sz="4" w:space="0" w:color="auto"/>
            </w:tcBorders>
            <w:shd w:val="clear" w:color="auto" w:fill="auto"/>
            <w:vAlign w:val="center"/>
            <w:hideMark/>
          </w:tcPr>
          <w:p w14:paraId="4B13FF42" w14:textId="77777777" w:rsidR="00873B1B" w:rsidRPr="00DB707E" w:rsidRDefault="00873B1B" w:rsidP="00AB35CF">
            <w:pPr>
              <w:pStyle w:val="TAH"/>
              <w:rPr>
                <w:ins w:id="48837" w:author="RedCap - BigCR editor" w:date="2022-08-29T13:07:00Z"/>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9346BC1" w14:textId="77777777" w:rsidR="00873B1B" w:rsidRPr="00DB707E" w:rsidRDefault="00873B1B" w:rsidP="00AB35CF">
            <w:pPr>
              <w:pStyle w:val="TAH"/>
              <w:rPr>
                <w:ins w:id="48838" w:author="RedCap - BigCR editor" w:date="2022-08-29T13:07:00Z"/>
              </w:rPr>
            </w:pPr>
          </w:p>
        </w:tc>
        <w:tc>
          <w:tcPr>
            <w:tcW w:w="794" w:type="dxa"/>
            <w:tcBorders>
              <w:top w:val="single" w:sz="4" w:space="0" w:color="auto"/>
              <w:left w:val="single" w:sz="4" w:space="0" w:color="auto"/>
              <w:bottom w:val="single" w:sz="4" w:space="0" w:color="auto"/>
              <w:right w:val="single" w:sz="4" w:space="0" w:color="auto"/>
            </w:tcBorders>
            <w:vAlign w:val="center"/>
            <w:hideMark/>
          </w:tcPr>
          <w:p w14:paraId="4B16B0B7" w14:textId="77777777" w:rsidR="00873B1B" w:rsidRPr="00DB707E" w:rsidRDefault="00873B1B" w:rsidP="00AB35CF">
            <w:pPr>
              <w:pStyle w:val="TAH"/>
              <w:rPr>
                <w:ins w:id="48839" w:author="RedCap - BigCR editor" w:date="2022-08-29T13:07:00Z"/>
              </w:rPr>
            </w:pPr>
            <w:ins w:id="48840" w:author="RedCap - BigCR editor" w:date="2022-08-29T13:07:00Z">
              <w:r w:rsidRPr="00DB707E">
                <w:t>Cell 1</w:t>
              </w:r>
            </w:ins>
          </w:p>
        </w:tc>
        <w:tc>
          <w:tcPr>
            <w:tcW w:w="802" w:type="dxa"/>
            <w:gridSpan w:val="2"/>
            <w:tcBorders>
              <w:top w:val="single" w:sz="4" w:space="0" w:color="auto"/>
              <w:left w:val="single" w:sz="4" w:space="0" w:color="auto"/>
              <w:bottom w:val="single" w:sz="4" w:space="0" w:color="auto"/>
              <w:right w:val="single" w:sz="4" w:space="0" w:color="auto"/>
            </w:tcBorders>
            <w:vAlign w:val="center"/>
            <w:hideMark/>
          </w:tcPr>
          <w:p w14:paraId="40864202" w14:textId="77777777" w:rsidR="00873B1B" w:rsidRPr="00DB707E" w:rsidRDefault="00873B1B" w:rsidP="00AB35CF">
            <w:pPr>
              <w:pStyle w:val="TAH"/>
              <w:rPr>
                <w:ins w:id="48841" w:author="RedCap - BigCR editor" w:date="2022-08-29T13:07:00Z"/>
              </w:rPr>
            </w:pPr>
            <w:ins w:id="48842" w:author="RedCap - BigCR editor" w:date="2022-08-29T13:07:00Z">
              <w:r w:rsidRPr="00DB707E">
                <w:t>Cell 2</w:t>
              </w:r>
            </w:ins>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14:paraId="799F2548" w14:textId="77777777" w:rsidR="00873B1B" w:rsidRPr="00DB707E" w:rsidRDefault="00873B1B" w:rsidP="00AB35CF">
            <w:pPr>
              <w:pStyle w:val="TAH"/>
              <w:rPr>
                <w:ins w:id="48843" w:author="RedCap - BigCR editor" w:date="2022-08-29T13:07:00Z"/>
              </w:rPr>
            </w:pPr>
            <w:ins w:id="48844" w:author="RedCap - BigCR editor" w:date="2022-08-29T13:07:00Z">
              <w:r w:rsidRPr="00DB707E">
                <w:t>Cell 1</w:t>
              </w:r>
            </w:ins>
          </w:p>
        </w:tc>
        <w:tc>
          <w:tcPr>
            <w:tcW w:w="749" w:type="dxa"/>
            <w:gridSpan w:val="4"/>
            <w:tcBorders>
              <w:top w:val="single" w:sz="4" w:space="0" w:color="auto"/>
              <w:left w:val="single" w:sz="4" w:space="0" w:color="auto"/>
              <w:bottom w:val="single" w:sz="4" w:space="0" w:color="auto"/>
              <w:right w:val="single" w:sz="4" w:space="0" w:color="auto"/>
            </w:tcBorders>
            <w:vAlign w:val="center"/>
            <w:hideMark/>
          </w:tcPr>
          <w:p w14:paraId="69664433" w14:textId="77777777" w:rsidR="00873B1B" w:rsidRPr="00DB707E" w:rsidRDefault="00873B1B" w:rsidP="00AB35CF">
            <w:pPr>
              <w:pStyle w:val="TAH"/>
              <w:rPr>
                <w:ins w:id="48845" w:author="RedCap - BigCR editor" w:date="2022-08-29T13:07:00Z"/>
              </w:rPr>
            </w:pPr>
            <w:ins w:id="48846" w:author="RedCap - BigCR editor" w:date="2022-08-29T13:07:00Z">
              <w:r w:rsidRPr="00DB707E">
                <w:t>Cell 2</w:t>
              </w:r>
            </w:ins>
          </w:p>
        </w:tc>
        <w:tc>
          <w:tcPr>
            <w:tcW w:w="786" w:type="dxa"/>
            <w:gridSpan w:val="3"/>
            <w:tcBorders>
              <w:top w:val="single" w:sz="4" w:space="0" w:color="auto"/>
              <w:left w:val="single" w:sz="4" w:space="0" w:color="auto"/>
              <w:bottom w:val="single" w:sz="4" w:space="0" w:color="auto"/>
              <w:right w:val="single" w:sz="4" w:space="0" w:color="auto"/>
            </w:tcBorders>
            <w:vAlign w:val="center"/>
            <w:hideMark/>
          </w:tcPr>
          <w:p w14:paraId="13533AE9" w14:textId="77777777" w:rsidR="00873B1B" w:rsidRPr="00DB707E" w:rsidRDefault="00873B1B" w:rsidP="00AB35CF">
            <w:pPr>
              <w:pStyle w:val="TAH"/>
              <w:rPr>
                <w:ins w:id="48847" w:author="RedCap - BigCR editor" w:date="2022-08-29T13:07:00Z"/>
              </w:rPr>
            </w:pPr>
            <w:ins w:id="48848" w:author="RedCap - BigCR editor" w:date="2022-08-29T13:07:00Z">
              <w:r w:rsidRPr="00DB707E">
                <w:t>Cell 1</w:t>
              </w:r>
            </w:ins>
          </w:p>
        </w:tc>
        <w:tc>
          <w:tcPr>
            <w:tcW w:w="788" w:type="dxa"/>
            <w:gridSpan w:val="3"/>
            <w:tcBorders>
              <w:top w:val="single" w:sz="4" w:space="0" w:color="auto"/>
              <w:left w:val="single" w:sz="4" w:space="0" w:color="auto"/>
              <w:bottom w:val="single" w:sz="4" w:space="0" w:color="auto"/>
              <w:right w:val="single" w:sz="4" w:space="0" w:color="auto"/>
            </w:tcBorders>
            <w:vAlign w:val="center"/>
            <w:hideMark/>
          </w:tcPr>
          <w:p w14:paraId="7B07C313" w14:textId="77777777" w:rsidR="00873B1B" w:rsidRPr="00DB707E" w:rsidRDefault="00873B1B" w:rsidP="00AB35CF">
            <w:pPr>
              <w:pStyle w:val="TAH"/>
              <w:rPr>
                <w:ins w:id="48849" w:author="RedCap - BigCR editor" w:date="2022-08-29T13:07:00Z"/>
              </w:rPr>
            </w:pPr>
            <w:ins w:id="48850" w:author="RedCap - BigCR editor" w:date="2022-08-29T13:07:00Z">
              <w:r w:rsidRPr="00DB707E">
                <w:t>Cell 2</w:t>
              </w:r>
            </w:ins>
          </w:p>
        </w:tc>
      </w:tr>
      <w:tr w:rsidR="00873B1B" w:rsidRPr="00DB707E" w14:paraId="7B8B7DD3" w14:textId="77777777" w:rsidTr="00AB35CF">
        <w:trPr>
          <w:trHeight w:val="187"/>
          <w:jc w:val="center"/>
          <w:ins w:id="48851"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tcPr>
          <w:p w14:paraId="199C5EA1" w14:textId="77777777" w:rsidR="00873B1B" w:rsidRPr="00DB707E" w:rsidRDefault="00873B1B" w:rsidP="00AB35CF">
            <w:pPr>
              <w:pStyle w:val="TAL"/>
              <w:rPr>
                <w:ins w:id="48852" w:author="RedCap - BigCR editor" w:date="2022-08-29T13:07:00Z"/>
                <w:rFonts w:cs="Arial"/>
              </w:rPr>
            </w:pPr>
            <w:ins w:id="48853" w:author="RedCap - BigCR editor" w:date="2022-08-29T13:07:00Z">
              <w:r w:rsidRPr="00DB707E">
                <w:t>Cell ID</w:t>
              </w:r>
            </w:ins>
          </w:p>
        </w:tc>
        <w:tc>
          <w:tcPr>
            <w:tcW w:w="1134" w:type="dxa"/>
            <w:tcBorders>
              <w:top w:val="single" w:sz="4" w:space="0" w:color="auto"/>
              <w:left w:val="single" w:sz="4" w:space="0" w:color="auto"/>
              <w:bottom w:val="single" w:sz="4" w:space="0" w:color="auto"/>
              <w:right w:val="single" w:sz="4" w:space="0" w:color="auto"/>
            </w:tcBorders>
          </w:tcPr>
          <w:p w14:paraId="1EE70774" w14:textId="77777777" w:rsidR="00873B1B" w:rsidRPr="00DB707E" w:rsidRDefault="00873B1B" w:rsidP="00AB35CF">
            <w:pPr>
              <w:pStyle w:val="TAC"/>
              <w:rPr>
                <w:ins w:id="48854" w:author="RedCap - BigCR editor" w:date="2022-08-29T13:07:00Z"/>
              </w:rPr>
            </w:pPr>
          </w:p>
        </w:tc>
        <w:tc>
          <w:tcPr>
            <w:tcW w:w="794" w:type="dxa"/>
            <w:tcBorders>
              <w:top w:val="single" w:sz="4" w:space="0" w:color="auto"/>
              <w:left w:val="single" w:sz="4" w:space="0" w:color="auto"/>
              <w:bottom w:val="single" w:sz="4" w:space="0" w:color="auto"/>
              <w:right w:val="single" w:sz="4" w:space="0" w:color="auto"/>
            </w:tcBorders>
          </w:tcPr>
          <w:p w14:paraId="2015B320" w14:textId="77777777" w:rsidR="00873B1B" w:rsidRPr="00DB707E" w:rsidRDefault="00873B1B" w:rsidP="00AB35CF">
            <w:pPr>
              <w:pStyle w:val="TAC"/>
              <w:rPr>
                <w:ins w:id="48855" w:author="RedCap - BigCR editor" w:date="2022-08-29T13:07:00Z"/>
              </w:rPr>
            </w:pPr>
            <w:ins w:id="48856" w:author="RedCap - BigCR editor" w:date="2022-08-29T13:07:00Z">
              <w:r w:rsidRPr="00DB707E">
                <w:t>489</w:t>
              </w:r>
            </w:ins>
          </w:p>
        </w:tc>
        <w:tc>
          <w:tcPr>
            <w:tcW w:w="802" w:type="dxa"/>
            <w:gridSpan w:val="2"/>
            <w:tcBorders>
              <w:top w:val="single" w:sz="4" w:space="0" w:color="auto"/>
              <w:left w:val="single" w:sz="4" w:space="0" w:color="auto"/>
              <w:bottom w:val="single" w:sz="4" w:space="0" w:color="auto"/>
              <w:right w:val="single" w:sz="4" w:space="0" w:color="auto"/>
            </w:tcBorders>
          </w:tcPr>
          <w:p w14:paraId="7B859F20" w14:textId="77777777" w:rsidR="00873B1B" w:rsidRPr="00DB707E" w:rsidRDefault="00873B1B" w:rsidP="00AB35CF">
            <w:pPr>
              <w:pStyle w:val="TAC"/>
              <w:rPr>
                <w:ins w:id="48857" w:author="RedCap - BigCR editor" w:date="2022-08-29T13:07:00Z"/>
              </w:rPr>
            </w:pPr>
            <w:ins w:id="48858" w:author="RedCap - BigCR editor" w:date="2022-08-29T13:07:00Z">
              <w:r w:rsidRPr="00DB707E">
                <w:t>0</w:t>
              </w:r>
            </w:ins>
          </w:p>
        </w:tc>
        <w:tc>
          <w:tcPr>
            <w:tcW w:w="749" w:type="dxa"/>
            <w:gridSpan w:val="2"/>
            <w:tcBorders>
              <w:top w:val="single" w:sz="4" w:space="0" w:color="auto"/>
              <w:left w:val="single" w:sz="4" w:space="0" w:color="auto"/>
              <w:bottom w:val="single" w:sz="4" w:space="0" w:color="auto"/>
              <w:right w:val="single" w:sz="4" w:space="0" w:color="auto"/>
            </w:tcBorders>
          </w:tcPr>
          <w:p w14:paraId="503679EC" w14:textId="77777777" w:rsidR="00873B1B" w:rsidRPr="00DB707E" w:rsidRDefault="00873B1B" w:rsidP="00AB35CF">
            <w:pPr>
              <w:pStyle w:val="TAC"/>
              <w:rPr>
                <w:ins w:id="48859" w:author="RedCap - BigCR editor" w:date="2022-08-29T13:07:00Z"/>
              </w:rPr>
            </w:pPr>
            <w:ins w:id="48860" w:author="RedCap - BigCR editor" w:date="2022-08-29T13:07:00Z">
              <w:r w:rsidRPr="00DB707E">
                <w:t>489</w:t>
              </w:r>
            </w:ins>
          </w:p>
        </w:tc>
        <w:tc>
          <w:tcPr>
            <w:tcW w:w="749" w:type="dxa"/>
            <w:gridSpan w:val="4"/>
            <w:tcBorders>
              <w:top w:val="single" w:sz="4" w:space="0" w:color="auto"/>
              <w:left w:val="single" w:sz="4" w:space="0" w:color="auto"/>
              <w:bottom w:val="single" w:sz="4" w:space="0" w:color="auto"/>
              <w:right w:val="single" w:sz="4" w:space="0" w:color="auto"/>
            </w:tcBorders>
          </w:tcPr>
          <w:p w14:paraId="54F030C5" w14:textId="77777777" w:rsidR="00873B1B" w:rsidRPr="00DB707E" w:rsidRDefault="00873B1B" w:rsidP="00AB35CF">
            <w:pPr>
              <w:pStyle w:val="TAC"/>
              <w:rPr>
                <w:ins w:id="48861" w:author="RedCap - BigCR editor" w:date="2022-08-29T13:07:00Z"/>
              </w:rPr>
            </w:pPr>
            <w:ins w:id="48862" w:author="RedCap - BigCR editor" w:date="2022-08-29T13:07:00Z">
              <w:r w:rsidRPr="00DB707E">
                <w:t>0</w:t>
              </w:r>
            </w:ins>
          </w:p>
        </w:tc>
        <w:tc>
          <w:tcPr>
            <w:tcW w:w="779" w:type="dxa"/>
            <w:gridSpan w:val="2"/>
            <w:tcBorders>
              <w:top w:val="single" w:sz="4" w:space="0" w:color="auto"/>
              <w:left w:val="single" w:sz="4" w:space="0" w:color="auto"/>
              <w:bottom w:val="single" w:sz="4" w:space="0" w:color="auto"/>
              <w:right w:val="single" w:sz="4" w:space="0" w:color="auto"/>
            </w:tcBorders>
          </w:tcPr>
          <w:p w14:paraId="1D8BCDD6" w14:textId="77777777" w:rsidR="00873B1B" w:rsidRPr="00DB707E" w:rsidRDefault="00873B1B" w:rsidP="00AB35CF">
            <w:pPr>
              <w:pStyle w:val="TAC"/>
              <w:rPr>
                <w:ins w:id="48863" w:author="RedCap - BigCR editor" w:date="2022-08-29T13:07:00Z"/>
              </w:rPr>
            </w:pPr>
            <w:ins w:id="48864" w:author="RedCap - BigCR editor" w:date="2022-08-29T13:07:00Z">
              <w:r w:rsidRPr="00DB707E">
                <w:t>489</w:t>
              </w:r>
            </w:ins>
          </w:p>
        </w:tc>
        <w:tc>
          <w:tcPr>
            <w:tcW w:w="795" w:type="dxa"/>
            <w:gridSpan w:val="4"/>
            <w:tcBorders>
              <w:top w:val="single" w:sz="4" w:space="0" w:color="auto"/>
              <w:left w:val="single" w:sz="4" w:space="0" w:color="auto"/>
              <w:bottom w:val="single" w:sz="4" w:space="0" w:color="auto"/>
              <w:right w:val="single" w:sz="4" w:space="0" w:color="auto"/>
            </w:tcBorders>
          </w:tcPr>
          <w:p w14:paraId="17643D2C" w14:textId="77777777" w:rsidR="00873B1B" w:rsidRPr="00DB707E" w:rsidRDefault="00873B1B" w:rsidP="00AB35CF">
            <w:pPr>
              <w:pStyle w:val="TAC"/>
              <w:rPr>
                <w:ins w:id="48865" w:author="RedCap - BigCR editor" w:date="2022-08-29T13:07:00Z"/>
              </w:rPr>
            </w:pPr>
            <w:ins w:id="48866" w:author="RedCap - BigCR editor" w:date="2022-08-29T13:07:00Z">
              <w:r w:rsidRPr="00DB707E">
                <w:t>0</w:t>
              </w:r>
            </w:ins>
          </w:p>
        </w:tc>
      </w:tr>
      <w:tr w:rsidR="00873B1B" w:rsidRPr="00DB707E" w14:paraId="3421F272" w14:textId="77777777" w:rsidTr="00AB35CF">
        <w:trPr>
          <w:trHeight w:val="187"/>
          <w:jc w:val="center"/>
          <w:ins w:id="48867"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3166F460" w14:textId="77777777" w:rsidR="00873B1B" w:rsidRPr="00DB707E" w:rsidRDefault="00873B1B" w:rsidP="00AB35CF">
            <w:pPr>
              <w:pStyle w:val="TAL"/>
              <w:rPr>
                <w:ins w:id="48868" w:author="RedCap - BigCR editor" w:date="2022-08-29T13:07:00Z"/>
                <w:rFonts w:cs="Arial"/>
              </w:rPr>
            </w:pPr>
            <w:ins w:id="48869" w:author="RedCap - BigCR editor" w:date="2022-08-29T13:07:00Z">
              <w:r w:rsidRPr="00DB707E">
                <w:rPr>
                  <w:rFonts w:cs="Arial"/>
                </w:rPr>
                <w:t>SSB ARFCN</w:t>
              </w:r>
            </w:ins>
          </w:p>
        </w:tc>
        <w:tc>
          <w:tcPr>
            <w:tcW w:w="1134" w:type="dxa"/>
            <w:tcBorders>
              <w:top w:val="single" w:sz="4" w:space="0" w:color="auto"/>
              <w:left w:val="single" w:sz="4" w:space="0" w:color="auto"/>
              <w:bottom w:val="single" w:sz="4" w:space="0" w:color="auto"/>
              <w:right w:val="single" w:sz="4" w:space="0" w:color="auto"/>
            </w:tcBorders>
          </w:tcPr>
          <w:p w14:paraId="55B9CFEE" w14:textId="77777777" w:rsidR="00873B1B" w:rsidRPr="00DB707E" w:rsidRDefault="00873B1B" w:rsidP="00AB35CF">
            <w:pPr>
              <w:pStyle w:val="TAC"/>
              <w:rPr>
                <w:ins w:id="48870" w:author="RedCap - BigCR editor" w:date="2022-08-29T13:07:00Z"/>
              </w:rPr>
            </w:pPr>
          </w:p>
        </w:tc>
        <w:tc>
          <w:tcPr>
            <w:tcW w:w="1596" w:type="dxa"/>
            <w:gridSpan w:val="3"/>
            <w:tcBorders>
              <w:top w:val="single" w:sz="4" w:space="0" w:color="auto"/>
              <w:left w:val="single" w:sz="4" w:space="0" w:color="auto"/>
              <w:bottom w:val="single" w:sz="4" w:space="0" w:color="auto"/>
              <w:right w:val="single" w:sz="4" w:space="0" w:color="auto"/>
            </w:tcBorders>
            <w:hideMark/>
          </w:tcPr>
          <w:p w14:paraId="546ABB1F" w14:textId="77777777" w:rsidR="00873B1B" w:rsidRPr="00DB707E" w:rsidRDefault="00873B1B" w:rsidP="00AB35CF">
            <w:pPr>
              <w:pStyle w:val="TAC"/>
              <w:rPr>
                <w:ins w:id="48871" w:author="RedCap - BigCR editor" w:date="2022-08-29T13:07:00Z"/>
              </w:rPr>
            </w:pPr>
            <w:ins w:id="48872" w:author="RedCap - BigCR editor" w:date="2022-08-29T13:07:00Z">
              <w:r w:rsidRPr="00DB707E">
                <w:t>freq1</w:t>
              </w:r>
            </w:ins>
          </w:p>
        </w:tc>
        <w:tc>
          <w:tcPr>
            <w:tcW w:w="1498" w:type="dxa"/>
            <w:gridSpan w:val="6"/>
            <w:tcBorders>
              <w:top w:val="single" w:sz="4" w:space="0" w:color="auto"/>
              <w:left w:val="single" w:sz="4" w:space="0" w:color="auto"/>
              <w:bottom w:val="single" w:sz="4" w:space="0" w:color="auto"/>
              <w:right w:val="single" w:sz="4" w:space="0" w:color="auto"/>
            </w:tcBorders>
            <w:hideMark/>
          </w:tcPr>
          <w:p w14:paraId="1D99700D" w14:textId="77777777" w:rsidR="00873B1B" w:rsidRPr="00DB707E" w:rsidRDefault="00873B1B" w:rsidP="00AB35CF">
            <w:pPr>
              <w:pStyle w:val="TAC"/>
              <w:rPr>
                <w:ins w:id="48873" w:author="RedCap - BigCR editor" w:date="2022-08-29T13:07:00Z"/>
              </w:rPr>
            </w:pPr>
            <w:ins w:id="48874" w:author="RedCap - BigCR editor" w:date="2022-08-29T13:07:00Z">
              <w:r w:rsidRPr="00DB707E">
                <w:t>freq1</w:t>
              </w:r>
            </w:ins>
          </w:p>
        </w:tc>
        <w:tc>
          <w:tcPr>
            <w:tcW w:w="1574" w:type="dxa"/>
            <w:gridSpan w:val="6"/>
            <w:tcBorders>
              <w:top w:val="single" w:sz="4" w:space="0" w:color="auto"/>
              <w:left w:val="single" w:sz="4" w:space="0" w:color="auto"/>
              <w:bottom w:val="single" w:sz="4" w:space="0" w:color="auto"/>
              <w:right w:val="single" w:sz="4" w:space="0" w:color="auto"/>
            </w:tcBorders>
            <w:hideMark/>
          </w:tcPr>
          <w:p w14:paraId="226C69C2" w14:textId="77777777" w:rsidR="00873B1B" w:rsidRPr="00DB707E" w:rsidRDefault="00873B1B" w:rsidP="00AB35CF">
            <w:pPr>
              <w:pStyle w:val="TAC"/>
              <w:rPr>
                <w:ins w:id="48875" w:author="RedCap - BigCR editor" w:date="2022-08-29T13:07:00Z"/>
              </w:rPr>
            </w:pPr>
            <w:ins w:id="48876" w:author="RedCap - BigCR editor" w:date="2022-08-29T13:07:00Z">
              <w:r w:rsidRPr="00DB707E">
                <w:t>freq1</w:t>
              </w:r>
            </w:ins>
          </w:p>
        </w:tc>
      </w:tr>
      <w:tr w:rsidR="00873B1B" w:rsidRPr="00DB707E" w14:paraId="7717CB89" w14:textId="77777777" w:rsidTr="00AB35CF">
        <w:trPr>
          <w:trHeight w:val="187"/>
          <w:jc w:val="center"/>
          <w:ins w:id="48877" w:author="RedCap - BigCR editor" w:date="2022-08-29T13:07:00Z"/>
        </w:trPr>
        <w:tc>
          <w:tcPr>
            <w:tcW w:w="2083" w:type="dxa"/>
            <w:gridSpan w:val="4"/>
            <w:vMerge w:val="restart"/>
            <w:tcBorders>
              <w:top w:val="single" w:sz="4" w:space="0" w:color="auto"/>
              <w:left w:val="single" w:sz="4" w:space="0" w:color="auto"/>
              <w:right w:val="single" w:sz="4" w:space="0" w:color="auto"/>
            </w:tcBorders>
            <w:shd w:val="clear" w:color="auto" w:fill="auto"/>
            <w:hideMark/>
          </w:tcPr>
          <w:p w14:paraId="155ED762" w14:textId="77777777" w:rsidR="00873B1B" w:rsidRPr="00DB707E" w:rsidRDefault="00873B1B" w:rsidP="00AB35CF">
            <w:pPr>
              <w:pStyle w:val="TAL"/>
              <w:rPr>
                <w:ins w:id="48878" w:author="RedCap - BigCR editor" w:date="2022-08-29T13:07:00Z"/>
                <w:rFonts w:cs="Arial"/>
              </w:rPr>
            </w:pPr>
            <w:ins w:id="48879" w:author="RedCap - BigCR editor" w:date="2022-08-29T13:07:00Z">
              <w:r w:rsidRPr="00DB707E">
                <w:rPr>
                  <w:rFonts w:cs="Arial"/>
                </w:rPr>
                <w:t>Duplex mode</w:t>
              </w:r>
            </w:ins>
          </w:p>
        </w:tc>
        <w:tc>
          <w:tcPr>
            <w:tcW w:w="1715" w:type="dxa"/>
            <w:gridSpan w:val="2"/>
            <w:tcBorders>
              <w:top w:val="single" w:sz="4" w:space="0" w:color="auto"/>
              <w:left w:val="single" w:sz="4" w:space="0" w:color="auto"/>
              <w:bottom w:val="single" w:sz="4" w:space="0" w:color="auto"/>
              <w:right w:val="single" w:sz="4" w:space="0" w:color="auto"/>
            </w:tcBorders>
            <w:hideMark/>
          </w:tcPr>
          <w:p w14:paraId="72798784" w14:textId="77777777" w:rsidR="00873B1B" w:rsidRPr="00DB707E" w:rsidRDefault="00873B1B" w:rsidP="00AB35CF">
            <w:pPr>
              <w:pStyle w:val="TAL"/>
              <w:rPr>
                <w:ins w:id="48880" w:author="RedCap - BigCR editor" w:date="2022-08-29T13:07:00Z"/>
                <w:rFonts w:cs="Arial"/>
              </w:rPr>
            </w:pPr>
            <w:ins w:id="48881" w:author="RedCap - BigCR editor" w:date="2022-08-29T13:07:00Z">
              <w:r w:rsidRPr="00DB707E">
                <w:rPr>
                  <w:rFonts w:cs="Arial"/>
                </w:rPr>
                <w:t>Config 1</w:t>
              </w:r>
            </w:ins>
          </w:p>
        </w:tc>
        <w:tc>
          <w:tcPr>
            <w:tcW w:w="1134" w:type="dxa"/>
            <w:tcBorders>
              <w:top w:val="single" w:sz="4" w:space="0" w:color="auto"/>
              <w:left w:val="single" w:sz="4" w:space="0" w:color="auto"/>
              <w:bottom w:val="nil"/>
              <w:right w:val="single" w:sz="4" w:space="0" w:color="auto"/>
            </w:tcBorders>
            <w:shd w:val="clear" w:color="auto" w:fill="auto"/>
          </w:tcPr>
          <w:p w14:paraId="3B50C6A5" w14:textId="77777777" w:rsidR="00873B1B" w:rsidRPr="00DB707E" w:rsidRDefault="00873B1B" w:rsidP="00AB35CF">
            <w:pPr>
              <w:pStyle w:val="TAC"/>
              <w:rPr>
                <w:ins w:id="48882"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hideMark/>
          </w:tcPr>
          <w:p w14:paraId="24E16CCD" w14:textId="77777777" w:rsidR="00873B1B" w:rsidRPr="00DB707E" w:rsidRDefault="00873B1B" w:rsidP="00AB35CF">
            <w:pPr>
              <w:pStyle w:val="TAC"/>
              <w:rPr>
                <w:ins w:id="48883" w:author="RedCap - BigCR editor" w:date="2022-08-29T13:07:00Z"/>
              </w:rPr>
            </w:pPr>
            <w:ins w:id="48884" w:author="RedCap - BigCR editor" w:date="2022-08-29T13:07:00Z">
              <w:r w:rsidRPr="00DB707E">
                <w:t>FDD</w:t>
              </w:r>
            </w:ins>
          </w:p>
        </w:tc>
      </w:tr>
      <w:tr w:rsidR="00873B1B" w:rsidRPr="00DB707E" w14:paraId="30CD59BC" w14:textId="77777777" w:rsidTr="00AB35CF">
        <w:trPr>
          <w:trHeight w:val="187"/>
          <w:jc w:val="center"/>
          <w:ins w:id="48885" w:author="RedCap - BigCR editor" w:date="2022-08-29T13:07:00Z"/>
        </w:trPr>
        <w:tc>
          <w:tcPr>
            <w:tcW w:w="2083" w:type="dxa"/>
            <w:gridSpan w:val="4"/>
            <w:vMerge/>
            <w:tcBorders>
              <w:left w:val="single" w:sz="4" w:space="0" w:color="auto"/>
              <w:right w:val="single" w:sz="4" w:space="0" w:color="auto"/>
            </w:tcBorders>
            <w:shd w:val="clear" w:color="auto" w:fill="auto"/>
            <w:hideMark/>
          </w:tcPr>
          <w:p w14:paraId="66E84984" w14:textId="77777777" w:rsidR="00873B1B" w:rsidRPr="00DB707E" w:rsidRDefault="00873B1B" w:rsidP="00AB35CF">
            <w:pPr>
              <w:pStyle w:val="TAL"/>
              <w:rPr>
                <w:ins w:id="48886"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78594BCE" w14:textId="77777777" w:rsidR="00873B1B" w:rsidRPr="00DB707E" w:rsidRDefault="00873B1B" w:rsidP="00AB35CF">
            <w:pPr>
              <w:pStyle w:val="TAL"/>
              <w:rPr>
                <w:ins w:id="48887" w:author="RedCap - BigCR editor" w:date="2022-08-29T13:07:00Z"/>
                <w:rFonts w:cs="Arial"/>
              </w:rPr>
            </w:pPr>
            <w:ins w:id="48888" w:author="RedCap - BigCR editor" w:date="2022-08-29T13:07:00Z">
              <w:r w:rsidRPr="00DB707E">
                <w:rPr>
                  <w:rFonts w:cs="Arial"/>
                </w:rPr>
                <w:t>Config 2,3</w:t>
              </w:r>
            </w:ins>
          </w:p>
        </w:tc>
        <w:tc>
          <w:tcPr>
            <w:tcW w:w="1134" w:type="dxa"/>
            <w:tcBorders>
              <w:top w:val="nil"/>
              <w:left w:val="single" w:sz="4" w:space="0" w:color="auto"/>
              <w:bottom w:val="single" w:sz="4" w:space="0" w:color="auto"/>
              <w:right w:val="single" w:sz="4" w:space="0" w:color="auto"/>
            </w:tcBorders>
            <w:shd w:val="clear" w:color="auto" w:fill="auto"/>
            <w:hideMark/>
          </w:tcPr>
          <w:p w14:paraId="14BE0B89" w14:textId="77777777" w:rsidR="00873B1B" w:rsidRPr="00DB707E" w:rsidRDefault="00873B1B" w:rsidP="00AB35CF">
            <w:pPr>
              <w:pStyle w:val="TAC"/>
              <w:rPr>
                <w:ins w:id="48889"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hideMark/>
          </w:tcPr>
          <w:p w14:paraId="59CD373F" w14:textId="77777777" w:rsidR="00873B1B" w:rsidRPr="00DB707E" w:rsidRDefault="00873B1B" w:rsidP="00AB35CF">
            <w:pPr>
              <w:pStyle w:val="TAC"/>
              <w:rPr>
                <w:ins w:id="48890" w:author="RedCap - BigCR editor" w:date="2022-08-29T13:07:00Z"/>
              </w:rPr>
            </w:pPr>
            <w:ins w:id="48891" w:author="RedCap - BigCR editor" w:date="2022-08-29T13:07:00Z">
              <w:r w:rsidRPr="00DB707E">
                <w:t>TDD</w:t>
              </w:r>
            </w:ins>
          </w:p>
        </w:tc>
      </w:tr>
      <w:tr w:rsidR="00873B1B" w:rsidRPr="00DB707E" w14:paraId="6BADE238" w14:textId="77777777" w:rsidTr="00AB35CF">
        <w:trPr>
          <w:trHeight w:val="187"/>
          <w:jc w:val="center"/>
          <w:ins w:id="48892" w:author="RedCap - BigCR editor" w:date="2022-08-29T13:07:00Z"/>
        </w:trPr>
        <w:tc>
          <w:tcPr>
            <w:tcW w:w="2083" w:type="dxa"/>
            <w:gridSpan w:val="4"/>
            <w:vMerge/>
            <w:tcBorders>
              <w:left w:val="single" w:sz="4" w:space="0" w:color="auto"/>
              <w:bottom w:val="single" w:sz="4" w:space="0" w:color="auto"/>
              <w:right w:val="single" w:sz="4" w:space="0" w:color="auto"/>
            </w:tcBorders>
            <w:shd w:val="clear" w:color="auto" w:fill="auto"/>
          </w:tcPr>
          <w:p w14:paraId="50F83FB6" w14:textId="77777777" w:rsidR="00873B1B" w:rsidRPr="00DB707E" w:rsidRDefault="00873B1B" w:rsidP="00AB35CF">
            <w:pPr>
              <w:pStyle w:val="TAL"/>
              <w:rPr>
                <w:ins w:id="48893"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tcPr>
          <w:p w14:paraId="5EB10EB8" w14:textId="77777777" w:rsidR="00873B1B" w:rsidRPr="00DB707E" w:rsidRDefault="00873B1B" w:rsidP="00AB35CF">
            <w:pPr>
              <w:pStyle w:val="TAL"/>
              <w:rPr>
                <w:ins w:id="48894" w:author="RedCap - BigCR editor" w:date="2022-08-29T13:07:00Z"/>
                <w:rFonts w:cs="Arial"/>
              </w:rPr>
            </w:pPr>
            <w:ins w:id="48895" w:author="RedCap - BigCR editor" w:date="2022-08-29T13:07:00Z">
              <w:r w:rsidRPr="00DB707E">
                <w:rPr>
                  <w:rFonts w:cs="Arial"/>
                </w:rPr>
                <w:t>Config 4</w:t>
              </w:r>
            </w:ins>
          </w:p>
        </w:tc>
        <w:tc>
          <w:tcPr>
            <w:tcW w:w="1134" w:type="dxa"/>
            <w:tcBorders>
              <w:top w:val="nil"/>
              <w:left w:val="single" w:sz="4" w:space="0" w:color="auto"/>
              <w:bottom w:val="single" w:sz="4" w:space="0" w:color="auto"/>
              <w:right w:val="single" w:sz="4" w:space="0" w:color="auto"/>
            </w:tcBorders>
            <w:shd w:val="clear" w:color="auto" w:fill="auto"/>
          </w:tcPr>
          <w:p w14:paraId="498E8E5F" w14:textId="77777777" w:rsidR="00873B1B" w:rsidRPr="00DB707E" w:rsidRDefault="00873B1B" w:rsidP="00AB35CF">
            <w:pPr>
              <w:pStyle w:val="TAC"/>
              <w:rPr>
                <w:ins w:id="48896"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tcPr>
          <w:p w14:paraId="7CF8B111" w14:textId="77777777" w:rsidR="00873B1B" w:rsidRPr="00DB707E" w:rsidRDefault="00873B1B" w:rsidP="00AB35CF">
            <w:pPr>
              <w:pStyle w:val="TAC"/>
              <w:rPr>
                <w:ins w:id="48897" w:author="RedCap - BigCR editor" w:date="2022-08-29T13:07:00Z"/>
                <w:lang w:eastAsia="zh-CN"/>
              </w:rPr>
            </w:pPr>
            <w:ins w:id="48898" w:author="RedCap - BigCR editor" w:date="2022-08-29T13:07:00Z">
              <w:r w:rsidRPr="00DB707E">
                <w:rPr>
                  <w:rFonts w:hint="eastAsia"/>
                  <w:lang w:eastAsia="zh-CN"/>
                </w:rPr>
                <w:t>H</w:t>
              </w:r>
              <w:r w:rsidRPr="00DB707E">
                <w:rPr>
                  <w:lang w:eastAsia="zh-CN"/>
                </w:rPr>
                <w:t>D-FDD</w:t>
              </w:r>
            </w:ins>
          </w:p>
        </w:tc>
      </w:tr>
      <w:tr w:rsidR="00873B1B" w:rsidRPr="00DB707E" w14:paraId="02EF6E6B" w14:textId="77777777" w:rsidTr="00AB35CF">
        <w:trPr>
          <w:trHeight w:val="187"/>
          <w:jc w:val="center"/>
          <w:ins w:id="48899" w:author="RedCap - BigCR editor" w:date="2022-08-29T13:07:00Z"/>
        </w:trPr>
        <w:tc>
          <w:tcPr>
            <w:tcW w:w="2083" w:type="dxa"/>
            <w:gridSpan w:val="4"/>
            <w:tcBorders>
              <w:top w:val="single" w:sz="4" w:space="0" w:color="auto"/>
              <w:left w:val="single" w:sz="4" w:space="0" w:color="auto"/>
              <w:bottom w:val="nil"/>
              <w:right w:val="single" w:sz="4" w:space="0" w:color="auto"/>
            </w:tcBorders>
            <w:shd w:val="clear" w:color="auto" w:fill="auto"/>
            <w:hideMark/>
          </w:tcPr>
          <w:p w14:paraId="08CC60BA" w14:textId="77777777" w:rsidR="00873B1B" w:rsidRPr="00DB707E" w:rsidRDefault="00873B1B" w:rsidP="00AB35CF">
            <w:pPr>
              <w:pStyle w:val="TAL"/>
              <w:rPr>
                <w:ins w:id="48900" w:author="RedCap - BigCR editor" w:date="2022-08-29T13:07:00Z"/>
                <w:rFonts w:cs="Arial"/>
              </w:rPr>
            </w:pPr>
            <w:ins w:id="48901" w:author="RedCap - BigCR editor" w:date="2022-08-29T13:07:00Z">
              <w:r w:rsidRPr="00DB707E">
                <w:rPr>
                  <w:rFonts w:cs="Arial"/>
                </w:rPr>
                <w:t>TDD configuration</w:t>
              </w:r>
            </w:ins>
          </w:p>
        </w:tc>
        <w:tc>
          <w:tcPr>
            <w:tcW w:w="1715" w:type="dxa"/>
            <w:gridSpan w:val="2"/>
            <w:tcBorders>
              <w:top w:val="single" w:sz="4" w:space="0" w:color="auto"/>
              <w:left w:val="single" w:sz="4" w:space="0" w:color="auto"/>
              <w:bottom w:val="single" w:sz="4" w:space="0" w:color="auto"/>
              <w:right w:val="single" w:sz="4" w:space="0" w:color="auto"/>
            </w:tcBorders>
            <w:hideMark/>
          </w:tcPr>
          <w:p w14:paraId="23A78614" w14:textId="77777777" w:rsidR="00873B1B" w:rsidRPr="00DB707E" w:rsidRDefault="00873B1B" w:rsidP="00AB35CF">
            <w:pPr>
              <w:pStyle w:val="TAL"/>
              <w:rPr>
                <w:ins w:id="48902" w:author="RedCap - BigCR editor" w:date="2022-08-29T13:07:00Z"/>
                <w:rFonts w:cs="Arial"/>
              </w:rPr>
            </w:pPr>
            <w:ins w:id="48903" w:author="RedCap - BigCR editor" w:date="2022-08-29T13:07:00Z">
              <w:r w:rsidRPr="00DB707E">
                <w:rPr>
                  <w:rFonts w:cs="Arial"/>
                </w:rPr>
                <w:t>Config</w:t>
              </w:r>
              <w:r w:rsidRPr="00DB707E">
                <w:rPr>
                  <w:szCs w:val="18"/>
                </w:rPr>
                <w:t xml:space="preserve"> 1, 4</w:t>
              </w:r>
            </w:ins>
          </w:p>
        </w:tc>
        <w:tc>
          <w:tcPr>
            <w:tcW w:w="1134" w:type="dxa"/>
            <w:tcBorders>
              <w:top w:val="single" w:sz="4" w:space="0" w:color="auto"/>
              <w:left w:val="single" w:sz="4" w:space="0" w:color="auto"/>
              <w:bottom w:val="nil"/>
              <w:right w:val="single" w:sz="4" w:space="0" w:color="auto"/>
            </w:tcBorders>
            <w:shd w:val="clear" w:color="auto" w:fill="auto"/>
          </w:tcPr>
          <w:p w14:paraId="6CCF842E" w14:textId="77777777" w:rsidR="00873B1B" w:rsidRPr="00DB707E" w:rsidRDefault="00873B1B" w:rsidP="00AB35CF">
            <w:pPr>
              <w:pStyle w:val="TAC"/>
              <w:rPr>
                <w:ins w:id="48904"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hideMark/>
          </w:tcPr>
          <w:p w14:paraId="700ECD86" w14:textId="77777777" w:rsidR="00873B1B" w:rsidRPr="00DB707E" w:rsidRDefault="00873B1B" w:rsidP="00AB35CF">
            <w:pPr>
              <w:pStyle w:val="TAC"/>
              <w:rPr>
                <w:ins w:id="48905" w:author="RedCap - BigCR editor" w:date="2022-08-29T13:07:00Z"/>
              </w:rPr>
            </w:pPr>
            <w:ins w:id="48906" w:author="RedCap - BigCR editor" w:date="2022-08-29T13:07:00Z">
              <w:r w:rsidRPr="00DB707E">
                <w:t>Not Applicable</w:t>
              </w:r>
            </w:ins>
          </w:p>
        </w:tc>
      </w:tr>
      <w:tr w:rsidR="00873B1B" w:rsidRPr="00DB707E" w14:paraId="503C5654" w14:textId="77777777" w:rsidTr="00AB35CF">
        <w:trPr>
          <w:trHeight w:val="187"/>
          <w:jc w:val="center"/>
          <w:ins w:id="48907" w:author="RedCap - BigCR editor" w:date="2022-08-29T13:07:00Z"/>
        </w:trPr>
        <w:tc>
          <w:tcPr>
            <w:tcW w:w="2083" w:type="dxa"/>
            <w:gridSpan w:val="4"/>
            <w:tcBorders>
              <w:top w:val="nil"/>
              <w:left w:val="single" w:sz="4" w:space="0" w:color="auto"/>
              <w:bottom w:val="nil"/>
              <w:right w:val="single" w:sz="4" w:space="0" w:color="auto"/>
            </w:tcBorders>
            <w:shd w:val="clear" w:color="auto" w:fill="auto"/>
            <w:hideMark/>
          </w:tcPr>
          <w:p w14:paraId="366B9F2B" w14:textId="77777777" w:rsidR="00873B1B" w:rsidRPr="00DB707E" w:rsidRDefault="00873B1B" w:rsidP="00AB35CF">
            <w:pPr>
              <w:pStyle w:val="TAL"/>
              <w:rPr>
                <w:ins w:id="48908"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59C5F31D" w14:textId="77777777" w:rsidR="00873B1B" w:rsidRPr="00DB707E" w:rsidRDefault="00873B1B" w:rsidP="00AB35CF">
            <w:pPr>
              <w:pStyle w:val="TAL"/>
              <w:rPr>
                <w:ins w:id="48909" w:author="RedCap - BigCR editor" w:date="2022-08-29T13:07:00Z"/>
                <w:rFonts w:cs="Arial"/>
              </w:rPr>
            </w:pPr>
            <w:ins w:id="48910" w:author="RedCap - BigCR editor" w:date="2022-08-29T13:07:00Z">
              <w:r w:rsidRPr="00DB707E">
                <w:rPr>
                  <w:rFonts w:cs="Arial"/>
                </w:rPr>
                <w:t>Config</w:t>
              </w:r>
              <w:r w:rsidRPr="00DB707E">
                <w:rPr>
                  <w:szCs w:val="18"/>
                </w:rPr>
                <w:t xml:space="preserve"> 2</w:t>
              </w:r>
            </w:ins>
          </w:p>
        </w:tc>
        <w:tc>
          <w:tcPr>
            <w:tcW w:w="1134" w:type="dxa"/>
            <w:tcBorders>
              <w:top w:val="nil"/>
              <w:left w:val="single" w:sz="4" w:space="0" w:color="auto"/>
              <w:bottom w:val="nil"/>
              <w:right w:val="single" w:sz="4" w:space="0" w:color="auto"/>
            </w:tcBorders>
            <w:shd w:val="clear" w:color="auto" w:fill="auto"/>
            <w:hideMark/>
          </w:tcPr>
          <w:p w14:paraId="1A0C7CC0" w14:textId="77777777" w:rsidR="00873B1B" w:rsidRPr="00DB707E" w:rsidRDefault="00873B1B" w:rsidP="00AB35CF">
            <w:pPr>
              <w:pStyle w:val="TAC"/>
              <w:rPr>
                <w:ins w:id="48911"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hideMark/>
          </w:tcPr>
          <w:p w14:paraId="6C1A83BA" w14:textId="77777777" w:rsidR="00873B1B" w:rsidRPr="00DB707E" w:rsidRDefault="00873B1B" w:rsidP="00AB35CF">
            <w:pPr>
              <w:pStyle w:val="TAC"/>
              <w:rPr>
                <w:ins w:id="48912" w:author="RedCap - BigCR editor" w:date="2022-08-29T13:07:00Z"/>
              </w:rPr>
            </w:pPr>
            <w:ins w:id="48913" w:author="RedCap - BigCR editor" w:date="2022-08-29T13:07:00Z">
              <w:r w:rsidRPr="00DB707E">
                <w:t>TDDConf.1.1</w:t>
              </w:r>
            </w:ins>
          </w:p>
        </w:tc>
      </w:tr>
      <w:tr w:rsidR="00873B1B" w:rsidRPr="00DB707E" w14:paraId="2570B66E" w14:textId="77777777" w:rsidTr="00AB35CF">
        <w:trPr>
          <w:trHeight w:val="187"/>
          <w:jc w:val="center"/>
          <w:ins w:id="48914" w:author="RedCap - BigCR editor" w:date="2022-08-29T13:07:00Z"/>
        </w:trPr>
        <w:tc>
          <w:tcPr>
            <w:tcW w:w="2083" w:type="dxa"/>
            <w:gridSpan w:val="4"/>
            <w:tcBorders>
              <w:top w:val="nil"/>
              <w:left w:val="single" w:sz="4" w:space="0" w:color="auto"/>
              <w:bottom w:val="single" w:sz="4" w:space="0" w:color="auto"/>
              <w:right w:val="single" w:sz="4" w:space="0" w:color="auto"/>
            </w:tcBorders>
            <w:shd w:val="clear" w:color="auto" w:fill="auto"/>
            <w:hideMark/>
          </w:tcPr>
          <w:p w14:paraId="35C8B3C0" w14:textId="77777777" w:rsidR="00873B1B" w:rsidRPr="00DB707E" w:rsidRDefault="00873B1B" w:rsidP="00AB35CF">
            <w:pPr>
              <w:pStyle w:val="TAL"/>
              <w:rPr>
                <w:ins w:id="48915"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6FA4A16B" w14:textId="77777777" w:rsidR="00873B1B" w:rsidRPr="00DB707E" w:rsidRDefault="00873B1B" w:rsidP="00AB35CF">
            <w:pPr>
              <w:pStyle w:val="TAL"/>
              <w:rPr>
                <w:ins w:id="48916" w:author="RedCap - BigCR editor" w:date="2022-08-29T13:07:00Z"/>
                <w:rFonts w:cs="Arial"/>
              </w:rPr>
            </w:pPr>
            <w:ins w:id="48917" w:author="RedCap - BigCR editor" w:date="2022-08-29T13:07:00Z">
              <w:r w:rsidRPr="00DB707E">
                <w:rPr>
                  <w:rFonts w:cs="Arial"/>
                </w:rPr>
                <w:t>Config</w:t>
              </w:r>
              <w:r w:rsidRPr="00DB707E">
                <w:rPr>
                  <w:szCs w:val="18"/>
                </w:rPr>
                <w:t xml:space="preserve"> 3</w:t>
              </w:r>
            </w:ins>
          </w:p>
        </w:tc>
        <w:tc>
          <w:tcPr>
            <w:tcW w:w="1134" w:type="dxa"/>
            <w:tcBorders>
              <w:top w:val="nil"/>
              <w:left w:val="single" w:sz="4" w:space="0" w:color="auto"/>
              <w:bottom w:val="single" w:sz="4" w:space="0" w:color="auto"/>
              <w:right w:val="single" w:sz="4" w:space="0" w:color="auto"/>
            </w:tcBorders>
            <w:shd w:val="clear" w:color="auto" w:fill="auto"/>
            <w:hideMark/>
          </w:tcPr>
          <w:p w14:paraId="19D16974" w14:textId="77777777" w:rsidR="00873B1B" w:rsidRPr="00DB707E" w:rsidRDefault="00873B1B" w:rsidP="00AB35CF">
            <w:pPr>
              <w:pStyle w:val="TAC"/>
              <w:rPr>
                <w:ins w:id="48918"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hideMark/>
          </w:tcPr>
          <w:p w14:paraId="11C74A0E" w14:textId="77777777" w:rsidR="00873B1B" w:rsidRPr="00DB707E" w:rsidRDefault="00873B1B" w:rsidP="00AB35CF">
            <w:pPr>
              <w:pStyle w:val="TAC"/>
              <w:rPr>
                <w:ins w:id="48919" w:author="RedCap - BigCR editor" w:date="2022-08-29T13:07:00Z"/>
              </w:rPr>
            </w:pPr>
            <w:ins w:id="48920" w:author="RedCap - BigCR editor" w:date="2022-08-29T13:07:00Z">
              <w:r w:rsidRPr="00DB707E">
                <w:t>TDDConf.2.1</w:t>
              </w:r>
            </w:ins>
          </w:p>
        </w:tc>
      </w:tr>
      <w:tr w:rsidR="00873B1B" w:rsidRPr="00DB707E" w14:paraId="0B3D9547" w14:textId="77777777" w:rsidTr="00AB35CF">
        <w:trPr>
          <w:trHeight w:val="187"/>
          <w:jc w:val="center"/>
          <w:ins w:id="48921" w:author="RedCap - BigCR editor" w:date="2022-08-29T13:07:00Z"/>
        </w:trPr>
        <w:tc>
          <w:tcPr>
            <w:tcW w:w="2083" w:type="dxa"/>
            <w:gridSpan w:val="4"/>
            <w:tcBorders>
              <w:top w:val="single" w:sz="4" w:space="0" w:color="auto"/>
              <w:left w:val="single" w:sz="4" w:space="0" w:color="auto"/>
              <w:bottom w:val="nil"/>
              <w:right w:val="single" w:sz="4" w:space="0" w:color="auto"/>
            </w:tcBorders>
            <w:shd w:val="clear" w:color="auto" w:fill="auto"/>
            <w:hideMark/>
          </w:tcPr>
          <w:p w14:paraId="70136E67" w14:textId="77777777" w:rsidR="00873B1B" w:rsidRPr="00DB707E" w:rsidRDefault="00873B1B" w:rsidP="00AB35CF">
            <w:pPr>
              <w:pStyle w:val="TAL"/>
              <w:rPr>
                <w:ins w:id="48922" w:author="RedCap - BigCR editor" w:date="2022-08-29T13:07:00Z"/>
                <w:rFonts w:cs="Arial"/>
              </w:rPr>
            </w:pPr>
            <w:proofErr w:type="spellStart"/>
            <w:ins w:id="48923" w:author="RedCap - BigCR editor" w:date="2022-08-29T13:07:00Z">
              <w:r w:rsidRPr="00DB707E">
                <w:rPr>
                  <w:rFonts w:cs="Arial"/>
                </w:rPr>
                <w:t>BW</w:t>
              </w:r>
              <w:r w:rsidRPr="00DB707E">
                <w:rPr>
                  <w:rFonts w:cs="Arial"/>
                  <w:vertAlign w:val="subscript"/>
                </w:rPr>
                <w:t>channel</w:t>
              </w:r>
              <w:proofErr w:type="spellEnd"/>
            </w:ins>
          </w:p>
        </w:tc>
        <w:tc>
          <w:tcPr>
            <w:tcW w:w="1715" w:type="dxa"/>
            <w:gridSpan w:val="2"/>
            <w:tcBorders>
              <w:top w:val="single" w:sz="4" w:space="0" w:color="auto"/>
              <w:left w:val="single" w:sz="4" w:space="0" w:color="auto"/>
              <w:bottom w:val="single" w:sz="4" w:space="0" w:color="auto"/>
              <w:right w:val="single" w:sz="4" w:space="0" w:color="auto"/>
            </w:tcBorders>
            <w:hideMark/>
          </w:tcPr>
          <w:p w14:paraId="347F5A75" w14:textId="77777777" w:rsidR="00873B1B" w:rsidRPr="00DB707E" w:rsidRDefault="00873B1B" w:rsidP="00AB35CF">
            <w:pPr>
              <w:pStyle w:val="TAL"/>
              <w:rPr>
                <w:ins w:id="48924" w:author="RedCap - BigCR editor" w:date="2022-08-29T13:07:00Z"/>
                <w:rFonts w:cs="Arial"/>
              </w:rPr>
            </w:pPr>
            <w:ins w:id="48925" w:author="RedCap - BigCR editor" w:date="2022-08-29T13:07:00Z">
              <w:r w:rsidRPr="00DB707E">
                <w:rPr>
                  <w:rFonts w:cs="Arial"/>
                </w:rPr>
                <w:t>Config</w:t>
              </w:r>
              <w:r w:rsidRPr="00DB707E">
                <w:rPr>
                  <w:szCs w:val="18"/>
                </w:rPr>
                <w:t xml:space="preserve"> 1, 4</w:t>
              </w:r>
            </w:ins>
          </w:p>
        </w:tc>
        <w:tc>
          <w:tcPr>
            <w:tcW w:w="1134" w:type="dxa"/>
            <w:tcBorders>
              <w:top w:val="single" w:sz="4" w:space="0" w:color="auto"/>
              <w:left w:val="single" w:sz="4" w:space="0" w:color="auto"/>
              <w:bottom w:val="nil"/>
              <w:right w:val="single" w:sz="4" w:space="0" w:color="auto"/>
            </w:tcBorders>
            <w:shd w:val="clear" w:color="auto" w:fill="auto"/>
            <w:hideMark/>
          </w:tcPr>
          <w:p w14:paraId="14BE09DB" w14:textId="77777777" w:rsidR="00873B1B" w:rsidRPr="00DB707E" w:rsidRDefault="00873B1B" w:rsidP="00AB35CF">
            <w:pPr>
              <w:pStyle w:val="TAC"/>
              <w:rPr>
                <w:ins w:id="48926" w:author="RedCap - BigCR editor" w:date="2022-08-29T13:07:00Z"/>
              </w:rPr>
            </w:pPr>
            <w:ins w:id="48927" w:author="RedCap - BigCR editor" w:date="2022-08-29T13:07:00Z">
              <w:r w:rsidRPr="00DB707E">
                <w:t>MHz</w:t>
              </w:r>
            </w:ins>
          </w:p>
        </w:tc>
        <w:tc>
          <w:tcPr>
            <w:tcW w:w="4668" w:type="dxa"/>
            <w:gridSpan w:val="15"/>
            <w:tcBorders>
              <w:top w:val="single" w:sz="4" w:space="0" w:color="auto"/>
              <w:left w:val="single" w:sz="4" w:space="0" w:color="auto"/>
              <w:bottom w:val="single" w:sz="4" w:space="0" w:color="auto"/>
              <w:right w:val="single" w:sz="4" w:space="0" w:color="auto"/>
            </w:tcBorders>
            <w:hideMark/>
          </w:tcPr>
          <w:p w14:paraId="598CD7BF" w14:textId="77777777" w:rsidR="00873B1B" w:rsidRPr="00DB707E" w:rsidRDefault="00873B1B" w:rsidP="00AB35CF">
            <w:pPr>
              <w:pStyle w:val="TAC"/>
              <w:rPr>
                <w:ins w:id="48928" w:author="RedCap - BigCR editor" w:date="2022-08-29T13:07:00Z"/>
                <w:szCs w:val="18"/>
              </w:rPr>
            </w:pPr>
            <w:ins w:id="48929" w:author="RedCap - BigCR editor" w:date="2022-08-29T13:07: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873B1B" w:rsidRPr="00DB707E" w14:paraId="6D3C6F63" w14:textId="77777777" w:rsidTr="00AB35CF">
        <w:trPr>
          <w:trHeight w:val="187"/>
          <w:jc w:val="center"/>
          <w:ins w:id="48930" w:author="RedCap - BigCR editor" w:date="2022-08-29T13:07:00Z"/>
        </w:trPr>
        <w:tc>
          <w:tcPr>
            <w:tcW w:w="2083" w:type="dxa"/>
            <w:gridSpan w:val="4"/>
            <w:tcBorders>
              <w:top w:val="nil"/>
              <w:left w:val="single" w:sz="4" w:space="0" w:color="auto"/>
              <w:bottom w:val="nil"/>
              <w:right w:val="single" w:sz="4" w:space="0" w:color="auto"/>
            </w:tcBorders>
            <w:shd w:val="clear" w:color="auto" w:fill="auto"/>
            <w:hideMark/>
          </w:tcPr>
          <w:p w14:paraId="549484EE" w14:textId="77777777" w:rsidR="00873B1B" w:rsidRPr="00DB707E" w:rsidRDefault="00873B1B" w:rsidP="00AB35CF">
            <w:pPr>
              <w:pStyle w:val="TAL"/>
              <w:rPr>
                <w:ins w:id="48931"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60BC8AE1" w14:textId="77777777" w:rsidR="00873B1B" w:rsidRPr="00DB707E" w:rsidRDefault="00873B1B" w:rsidP="00AB35CF">
            <w:pPr>
              <w:pStyle w:val="TAL"/>
              <w:rPr>
                <w:ins w:id="48932" w:author="RedCap - BigCR editor" w:date="2022-08-29T13:07:00Z"/>
                <w:rFonts w:cs="Arial"/>
              </w:rPr>
            </w:pPr>
            <w:ins w:id="48933" w:author="RedCap - BigCR editor" w:date="2022-08-29T13:07:00Z">
              <w:r w:rsidRPr="00DB707E">
                <w:rPr>
                  <w:rFonts w:cs="Arial"/>
                </w:rPr>
                <w:t>Config</w:t>
              </w:r>
              <w:r w:rsidRPr="00DB707E">
                <w:rPr>
                  <w:szCs w:val="18"/>
                </w:rPr>
                <w:t xml:space="preserve"> 2</w:t>
              </w:r>
            </w:ins>
          </w:p>
        </w:tc>
        <w:tc>
          <w:tcPr>
            <w:tcW w:w="1134" w:type="dxa"/>
            <w:tcBorders>
              <w:top w:val="nil"/>
              <w:left w:val="single" w:sz="4" w:space="0" w:color="auto"/>
              <w:bottom w:val="nil"/>
              <w:right w:val="single" w:sz="4" w:space="0" w:color="auto"/>
            </w:tcBorders>
            <w:shd w:val="clear" w:color="auto" w:fill="auto"/>
            <w:hideMark/>
          </w:tcPr>
          <w:p w14:paraId="3C28D392" w14:textId="77777777" w:rsidR="00873B1B" w:rsidRPr="00DB707E" w:rsidRDefault="00873B1B" w:rsidP="00AB35CF">
            <w:pPr>
              <w:pStyle w:val="TAC"/>
              <w:rPr>
                <w:ins w:id="48934"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hideMark/>
          </w:tcPr>
          <w:p w14:paraId="05496F38" w14:textId="77777777" w:rsidR="00873B1B" w:rsidRPr="00DB707E" w:rsidRDefault="00873B1B" w:rsidP="00AB35CF">
            <w:pPr>
              <w:pStyle w:val="TAC"/>
              <w:rPr>
                <w:ins w:id="48935" w:author="RedCap - BigCR editor" w:date="2022-08-29T13:07:00Z"/>
                <w:szCs w:val="18"/>
              </w:rPr>
            </w:pPr>
            <w:ins w:id="48936" w:author="RedCap - BigCR editor" w:date="2022-08-29T13:07: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873B1B" w:rsidRPr="00DB707E" w14:paraId="0D2352EB" w14:textId="77777777" w:rsidTr="00AB35CF">
        <w:trPr>
          <w:trHeight w:val="187"/>
          <w:jc w:val="center"/>
          <w:ins w:id="48937" w:author="RedCap - BigCR editor" w:date="2022-08-29T13:07:00Z"/>
        </w:trPr>
        <w:tc>
          <w:tcPr>
            <w:tcW w:w="2083" w:type="dxa"/>
            <w:gridSpan w:val="4"/>
            <w:tcBorders>
              <w:top w:val="nil"/>
              <w:left w:val="single" w:sz="4" w:space="0" w:color="auto"/>
              <w:bottom w:val="single" w:sz="4" w:space="0" w:color="auto"/>
              <w:right w:val="single" w:sz="4" w:space="0" w:color="auto"/>
            </w:tcBorders>
            <w:shd w:val="clear" w:color="auto" w:fill="auto"/>
            <w:hideMark/>
          </w:tcPr>
          <w:p w14:paraId="428A2412" w14:textId="77777777" w:rsidR="00873B1B" w:rsidRPr="00DB707E" w:rsidRDefault="00873B1B" w:rsidP="00AB35CF">
            <w:pPr>
              <w:pStyle w:val="TAL"/>
              <w:rPr>
                <w:ins w:id="48938"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4896B129" w14:textId="77777777" w:rsidR="00873B1B" w:rsidRPr="00DB707E" w:rsidRDefault="00873B1B" w:rsidP="00AB35CF">
            <w:pPr>
              <w:pStyle w:val="TAL"/>
              <w:rPr>
                <w:ins w:id="48939" w:author="RedCap - BigCR editor" w:date="2022-08-29T13:07:00Z"/>
                <w:rFonts w:cs="Arial"/>
              </w:rPr>
            </w:pPr>
            <w:ins w:id="48940" w:author="RedCap - BigCR editor" w:date="2022-08-29T13:07:00Z">
              <w:r w:rsidRPr="00DB707E">
                <w:rPr>
                  <w:rFonts w:cs="Arial"/>
                </w:rPr>
                <w:t>Config</w:t>
              </w:r>
              <w:r w:rsidRPr="00DB707E">
                <w:rPr>
                  <w:szCs w:val="18"/>
                </w:rPr>
                <w:t xml:space="preserve"> 3</w:t>
              </w:r>
            </w:ins>
          </w:p>
        </w:tc>
        <w:tc>
          <w:tcPr>
            <w:tcW w:w="1134" w:type="dxa"/>
            <w:tcBorders>
              <w:top w:val="nil"/>
              <w:left w:val="single" w:sz="4" w:space="0" w:color="auto"/>
              <w:bottom w:val="single" w:sz="4" w:space="0" w:color="auto"/>
              <w:right w:val="single" w:sz="4" w:space="0" w:color="auto"/>
            </w:tcBorders>
            <w:shd w:val="clear" w:color="auto" w:fill="auto"/>
            <w:hideMark/>
          </w:tcPr>
          <w:p w14:paraId="58175DF1" w14:textId="77777777" w:rsidR="00873B1B" w:rsidRPr="00DB707E" w:rsidRDefault="00873B1B" w:rsidP="00AB35CF">
            <w:pPr>
              <w:pStyle w:val="TAC"/>
              <w:rPr>
                <w:ins w:id="48941"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hideMark/>
          </w:tcPr>
          <w:p w14:paraId="137BBD8C" w14:textId="77777777" w:rsidR="00873B1B" w:rsidRPr="00DB707E" w:rsidRDefault="00873B1B" w:rsidP="00AB35CF">
            <w:pPr>
              <w:pStyle w:val="TAC"/>
              <w:rPr>
                <w:ins w:id="48942" w:author="RedCap - BigCR editor" w:date="2022-08-29T13:07:00Z"/>
                <w:szCs w:val="18"/>
              </w:rPr>
            </w:pPr>
            <w:ins w:id="48943" w:author="RedCap - BigCR editor" w:date="2022-08-29T13:07:00Z">
              <w:r w:rsidRPr="00DB707E">
                <w:rPr>
                  <w:szCs w:val="18"/>
                </w:rPr>
                <w:t xml:space="preserve">20: </w:t>
              </w:r>
              <w:proofErr w:type="spellStart"/>
              <w:r w:rsidRPr="00DB707E">
                <w:rPr>
                  <w:szCs w:val="18"/>
                </w:rPr>
                <w:t>N</w:t>
              </w:r>
              <w:r w:rsidRPr="00DB707E">
                <w:rPr>
                  <w:szCs w:val="18"/>
                  <w:vertAlign w:val="subscript"/>
                </w:rPr>
                <w:t>RB,c</w:t>
              </w:r>
              <w:proofErr w:type="spellEnd"/>
              <w:r w:rsidRPr="00DB707E">
                <w:rPr>
                  <w:szCs w:val="18"/>
                </w:rPr>
                <w:t xml:space="preserve"> = 51</w:t>
              </w:r>
            </w:ins>
          </w:p>
        </w:tc>
      </w:tr>
      <w:tr w:rsidR="00873B1B" w:rsidRPr="00DB707E" w14:paraId="7E198C23" w14:textId="77777777" w:rsidTr="00AB35CF">
        <w:trPr>
          <w:trHeight w:val="187"/>
          <w:jc w:val="center"/>
          <w:ins w:id="48944" w:author="RedCap - BigCR editor" w:date="2022-08-29T13:07:00Z"/>
        </w:trPr>
        <w:tc>
          <w:tcPr>
            <w:tcW w:w="2083" w:type="dxa"/>
            <w:gridSpan w:val="4"/>
            <w:tcBorders>
              <w:top w:val="single" w:sz="4" w:space="0" w:color="auto"/>
              <w:left w:val="single" w:sz="4" w:space="0" w:color="auto"/>
              <w:bottom w:val="nil"/>
              <w:right w:val="single" w:sz="4" w:space="0" w:color="auto"/>
            </w:tcBorders>
            <w:shd w:val="clear" w:color="auto" w:fill="auto"/>
            <w:hideMark/>
          </w:tcPr>
          <w:p w14:paraId="1F30B78C" w14:textId="77777777" w:rsidR="00873B1B" w:rsidRPr="00DB707E" w:rsidRDefault="00873B1B" w:rsidP="00AB35CF">
            <w:pPr>
              <w:pStyle w:val="TAL"/>
              <w:rPr>
                <w:ins w:id="48945" w:author="RedCap - BigCR editor" w:date="2022-08-29T13:07:00Z"/>
                <w:rFonts w:cs="Arial"/>
              </w:rPr>
            </w:pPr>
            <w:ins w:id="48946" w:author="RedCap - BigCR editor" w:date="2022-08-29T13:07:00Z">
              <w:r w:rsidRPr="00DB707E">
                <w:rPr>
                  <w:rFonts w:cs="Arial"/>
                </w:rPr>
                <w:t>BWP BW</w:t>
              </w:r>
            </w:ins>
          </w:p>
        </w:tc>
        <w:tc>
          <w:tcPr>
            <w:tcW w:w="1715" w:type="dxa"/>
            <w:gridSpan w:val="2"/>
            <w:tcBorders>
              <w:top w:val="single" w:sz="4" w:space="0" w:color="auto"/>
              <w:left w:val="single" w:sz="4" w:space="0" w:color="auto"/>
              <w:bottom w:val="single" w:sz="4" w:space="0" w:color="auto"/>
              <w:right w:val="single" w:sz="4" w:space="0" w:color="auto"/>
            </w:tcBorders>
            <w:hideMark/>
          </w:tcPr>
          <w:p w14:paraId="2AFE35DA" w14:textId="77777777" w:rsidR="00873B1B" w:rsidRPr="00DB707E" w:rsidRDefault="00873B1B" w:rsidP="00AB35CF">
            <w:pPr>
              <w:pStyle w:val="TAL"/>
              <w:rPr>
                <w:ins w:id="48947" w:author="RedCap - BigCR editor" w:date="2022-08-29T13:07:00Z"/>
                <w:rFonts w:cs="Arial"/>
              </w:rPr>
            </w:pPr>
            <w:ins w:id="48948" w:author="RedCap - BigCR editor" w:date="2022-08-29T13:07:00Z">
              <w:r w:rsidRPr="00DB707E">
                <w:rPr>
                  <w:rFonts w:cs="Arial"/>
                </w:rPr>
                <w:t>Config</w:t>
              </w:r>
              <w:r w:rsidRPr="00DB707E">
                <w:rPr>
                  <w:szCs w:val="18"/>
                </w:rPr>
                <w:t xml:space="preserve"> 1, 4</w:t>
              </w:r>
            </w:ins>
          </w:p>
        </w:tc>
        <w:tc>
          <w:tcPr>
            <w:tcW w:w="1134" w:type="dxa"/>
            <w:tcBorders>
              <w:top w:val="single" w:sz="4" w:space="0" w:color="auto"/>
              <w:left w:val="single" w:sz="4" w:space="0" w:color="auto"/>
              <w:bottom w:val="nil"/>
              <w:right w:val="single" w:sz="4" w:space="0" w:color="auto"/>
            </w:tcBorders>
            <w:shd w:val="clear" w:color="auto" w:fill="auto"/>
          </w:tcPr>
          <w:p w14:paraId="7564A450" w14:textId="77777777" w:rsidR="00873B1B" w:rsidRPr="00DB707E" w:rsidRDefault="00873B1B" w:rsidP="00AB35CF">
            <w:pPr>
              <w:pStyle w:val="TAC"/>
              <w:rPr>
                <w:ins w:id="48949"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hideMark/>
          </w:tcPr>
          <w:p w14:paraId="31009324" w14:textId="77777777" w:rsidR="00873B1B" w:rsidRPr="00DB707E" w:rsidRDefault="00873B1B" w:rsidP="00AB35CF">
            <w:pPr>
              <w:pStyle w:val="TAC"/>
              <w:rPr>
                <w:ins w:id="48950" w:author="RedCap - BigCR editor" w:date="2022-08-29T13:07:00Z"/>
                <w:szCs w:val="18"/>
              </w:rPr>
            </w:pPr>
            <w:ins w:id="48951" w:author="RedCap - BigCR editor" w:date="2022-08-29T13:07: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873B1B" w:rsidRPr="00DB707E" w14:paraId="1EE19BE6" w14:textId="77777777" w:rsidTr="00AB35CF">
        <w:trPr>
          <w:trHeight w:val="187"/>
          <w:jc w:val="center"/>
          <w:ins w:id="48952" w:author="RedCap - BigCR editor" w:date="2022-08-29T13:07:00Z"/>
        </w:trPr>
        <w:tc>
          <w:tcPr>
            <w:tcW w:w="2083" w:type="dxa"/>
            <w:gridSpan w:val="4"/>
            <w:tcBorders>
              <w:top w:val="nil"/>
              <w:left w:val="single" w:sz="4" w:space="0" w:color="auto"/>
              <w:bottom w:val="nil"/>
              <w:right w:val="single" w:sz="4" w:space="0" w:color="auto"/>
            </w:tcBorders>
            <w:shd w:val="clear" w:color="auto" w:fill="auto"/>
            <w:hideMark/>
          </w:tcPr>
          <w:p w14:paraId="35222688" w14:textId="77777777" w:rsidR="00873B1B" w:rsidRPr="00DB707E" w:rsidRDefault="00873B1B" w:rsidP="00AB35CF">
            <w:pPr>
              <w:pStyle w:val="TAL"/>
              <w:rPr>
                <w:ins w:id="48953"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7A2D0725" w14:textId="77777777" w:rsidR="00873B1B" w:rsidRPr="00DB707E" w:rsidRDefault="00873B1B" w:rsidP="00AB35CF">
            <w:pPr>
              <w:pStyle w:val="TAL"/>
              <w:rPr>
                <w:ins w:id="48954" w:author="RedCap - BigCR editor" w:date="2022-08-29T13:07:00Z"/>
                <w:rFonts w:cs="Arial"/>
              </w:rPr>
            </w:pPr>
            <w:ins w:id="48955" w:author="RedCap - BigCR editor" w:date="2022-08-29T13:07:00Z">
              <w:r w:rsidRPr="00DB707E">
                <w:rPr>
                  <w:rFonts w:cs="Arial"/>
                </w:rPr>
                <w:t>Config</w:t>
              </w:r>
              <w:r w:rsidRPr="00DB707E">
                <w:rPr>
                  <w:szCs w:val="18"/>
                </w:rPr>
                <w:t xml:space="preserve"> 2</w:t>
              </w:r>
            </w:ins>
          </w:p>
        </w:tc>
        <w:tc>
          <w:tcPr>
            <w:tcW w:w="1134" w:type="dxa"/>
            <w:tcBorders>
              <w:top w:val="nil"/>
              <w:left w:val="single" w:sz="4" w:space="0" w:color="auto"/>
              <w:bottom w:val="nil"/>
              <w:right w:val="single" w:sz="4" w:space="0" w:color="auto"/>
            </w:tcBorders>
            <w:shd w:val="clear" w:color="auto" w:fill="auto"/>
            <w:hideMark/>
          </w:tcPr>
          <w:p w14:paraId="2C780B2E" w14:textId="77777777" w:rsidR="00873B1B" w:rsidRPr="00DB707E" w:rsidRDefault="00873B1B" w:rsidP="00AB35CF">
            <w:pPr>
              <w:pStyle w:val="TAC"/>
              <w:rPr>
                <w:ins w:id="48956"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hideMark/>
          </w:tcPr>
          <w:p w14:paraId="1451BD8E" w14:textId="77777777" w:rsidR="00873B1B" w:rsidRPr="00DB707E" w:rsidRDefault="00873B1B" w:rsidP="00AB35CF">
            <w:pPr>
              <w:pStyle w:val="TAC"/>
              <w:rPr>
                <w:ins w:id="48957" w:author="RedCap - BigCR editor" w:date="2022-08-29T13:07:00Z"/>
                <w:szCs w:val="18"/>
              </w:rPr>
            </w:pPr>
            <w:ins w:id="48958" w:author="RedCap - BigCR editor" w:date="2022-08-29T13:07: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873B1B" w:rsidRPr="00DB707E" w14:paraId="6814FAE2" w14:textId="77777777" w:rsidTr="00AB35CF">
        <w:trPr>
          <w:trHeight w:val="187"/>
          <w:jc w:val="center"/>
          <w:ins w:id="48959" w:author="RedCap - BigCR editor" w:date="2022-08-29T13:07:00Z"/>
        </w:trPr>
        <w:tc>
          <w:tcPr>
            <w:tcW w:w="2083" w:type="dxa"/>
            <w:gridSpan w:val="4"/>
            <w:tcBorders>
              <w:top w:val="nil"/>
              <w:left w:val="single" w:sz="4" w:space="0" w:color="auto"/>
              <w:bottom w:val="single" w:sz="4" w:space="0" w:color="auto"/>
              <w:right w:val="single" w:sz="4" w:space="0" w:color="auto"/>
            </w:tcBorders>
            <w:shd w:val="clear" w:color="auto" w:fill="auto"/>
            <w:hideMark/>
          </w:tcPr>
          <w:p w14:paraId="50267995" w14:textId="77777777" w:rsidR="00873B1B" w:rsidRPr="00DB707E" w:rsidRDefault="00873B1B" w:rsidP="00AB35CF">
            <w:pPr>
              <w:pStyle w:val="TAL"/>
              <w:rPr>
                <w:ins w:id="48960"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6F13175A" w14:textId="77777777" w:rsidR="00873B1B" w:rsidRPr="00DB707E" w:rsidRDefault="00873B1B" w:rsidP="00AB35CF">
            <w:pPr>
              <w:pStyle w:val="TAL"/>
              <w:rPr>
                <w:ins w:id="48961" w:author="RedCap - BigCR editor" w:date="2022-08-29T13:07:00Z"/>
                <w:rFonts w:cs="Arial"/>
              </w:rPr>
            </w:pPr>
            <w:ins w:id="48962" w:author="RedCap - BigCR editor" w:date="2022-08-29T13:07:00Z">
              <w:r w:rsidRPr="00DB707E">
                <w:rPr>
                  <w:rFonts w:cs="Arial"/>
                </w:rPr>
                <w:t>Config</w:t>
              </w:r>
              <w:r w:rsidRPr="00DB707E">
                <w:rPr>
                  <w:szCs w:val="18"/>
                </w:rPr>
                <w:t xml:space="preserve"> 3</w:t>
              </w:r>
            </w:ins>
          </w:p>
        </w:tc>
        <w:tc>
          <w:tcPr>
            <w:tcW w:w="1134" w:type="dxa"/>
            <w:tcBorders>
              <w:top w:val="nil"/>
              <w:left w:val="single" w:sz="4" w:space="0" w:color="auto"/>
              <w:bottom w:val="single" w:sz="4" w:space="0" w:color="auto"/>
              <w:right w:val="single" w:sz="4" w:space="0" w:color="auto"/>
            </w:tcBorders>
            <w:shd w:val="clear" w:color="auto" w:fill="auto"/>
            <w:hideMark/>
          </w:tcPr>
          <w:p w14:paraId="4A73C9D0" w14:textId="77777777" w:rsidR="00873B1B" w:rsidRPr="00DB707E" w:rsidRDefault="00873B1B" w:rsidP="00AB35CF">
            <w:pPr>
              <w:pStyle w:val="TAC"/>
              <w:rPr>
                <w:ins w:id="48963"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hideMark/>
          </w:tcPr>
          <w:p w14:paraId="5711FC9D" w14:textId="77777777" w:rsidR="00873B1B" w:rsidRPr="00DB707E" w:rsidRDefault="00873B1B" w:rsidP="00AB35CF">
            <w:pPr>
              <w:pStyle w:val="TAC"/>
              <w:rPr>
                <w:ins w:id="48964" w:author="RedCap - BigCR editor" w:date="2022-08-29T13:07:00Z"/>
                <w:szCs w:val="18"/>
              </w:rPr>
            </w:pPr>
            <w:ins w:id="48965" w:author="RedCap - BigCR editor" w:date="2022-08-29T13:07:00Z">
              <w:r w:rsidRPr="00DB707E">
                <w:rPr>
                  <w:szCs w:val="18"/>
                </w:rPr>
                <w:t xml:space="preserve">20: </w:t>
              </w:r>
              <w:proofErr w:type="spellStart"/>
              <w:r w:rsidRPr="00DB707E">
                <w:rPr>
                  <w:szCs w:val="18"/>
                </w:rPr>
                <w:t>N</w:t>
              </w:r>
              <w:r w:rsidRPr="00DB707E">
                <w:rPr>
                  <w:szCs w:val="18"/>
                  <w:vertAlign w:val="subscript"/>
                </w:rPr>
                <w:t>RB,c</w:t>
              </w:r>
              <w:proofErr w:type="spellEnd"/>
              <w:r w:rsidRPr="00DB707E">
                <w:rPr>
                  <w:szCs w:val="18"/>
                </w:rPr>
                <w:t xml:space="preserve"> = 51</w:t>
              </w:r>
            </w:ins>
          </w:p>
        </w:tc>
      </w:tr>
      <w:tr w:rsidR="00873B1B" w:rsidRPr="00DB707E" w14:paraId="68352393" w14:textId="77777777" w:rsidTr="00AB35CF">
        <w:trPr>
          <w:trHeight w:val="187"/>
          <w:jc w:val="center"/>
          <w:ins w:id="48966"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07E9A6DE" w14:textId="77777777" w:rsidR="00873B1B" w:rsidRPr="00DB707E" w:rsidRDefault="00873B1B" w:rsidP="00AB35CF">
            <w:pPr>
              <w:pStyle w:val="TAL"/>
              <w:rPr>
                <w:ins w:id="48967" w:author="RedCap - BigCR editor" w:date="2022-08-29T13:07:00Z"/>
              </w:rPr>
            </w:pPr>
            <w:ins w:id="48968" w:author="RedCap - BigCR editor" w:date="2022-08-29T13:07:00Z">
              <w:r w:rsidRPr="00DB707E">
                <w:t>Downlink initial BWP configuration</w:t>
              </w:r>
            </w:ins>
          </w:p>
        </w:tc>
        <w:tc>
          <w:tcPr>
            <w:tcW w:w="1134" w:type="dxa"/>
            <w:tcBorders>
              <w:top w:val="single" w:sz="4" w:space="0" w:color="auto"/>
              <w:left w:val="single" w:sz="4" w:space="0" w:color="auto"/>
              <w:bottom w:val="single" w:sz="4" w:space="0" w:color="auto"/>
              <w:right w:val="single" w:sz="4" w:space="0" w:color="auto"/>
            </w:tcBorders>
          </w:tcPr>
          <w:p w14:paraId="29B3424E" w14:textId="77777777" w:rsidR="00873B1B" w:rsidRPr="00DB707E" w:rsidRDefault="00873B1B" w:rsidP="00AB35CF">
            <w:pPr>
              <w:pStyle w:val="TAC"/>
              <w:rPr>
                <w:ins w:id="48969"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hideMark/>
          </w:tcPr>
          <w:p w14:paraId="5D0371E4" w14:textId="77777777" w:rsidR="00873B1B" w:rsidRPr="00DB707E" w:rsidRDefault="00873B1B" w:rsidP="00AB35CF">
            <w:pPr>
              <w:pStyle w:val="TAC"/>
              <w:rPr>
                <w:ins w:id="48970" w:author="RedCap - BigCR editor" w:date="2022-08-29T13:07:00Z"/>
              </w:rPr>
            </w:pPr>
            <w:ins w:id="48971" w:author="RedCap - BigCR editor" w:date="2022-08-29T13:07:00Z">
              <w:r w:rsidRPr="00DB707E">
                <w:rPr>
                  <w:sz w:val="16"/>
                  <w:szCs w:val="16"/>
                </w:rPr>
                <w:t>DLBWP.0.1</w:t>
              </w:r>
            </w:ins>
          </w:p>
        </w:tc>
      </w:tr>
      <w:tr w:rsidR="00873B1B" w:rsidRPr="00DB707E" w14:paraId="50CC997E" w14:textId="77777777" w:rsidTr="00AB35CF">
        <w:trPr>
          <w:trHeight w:val="187"/>
          <w:jc w:val="center"/>
          <w:ins w:id="48972"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59A29FE2" w14:textId="77777777" w:rsidR="00873B1B" w:rsidRPr="00DB707E" w:rsidRDefault="00873B1B" w:rsidP="00AB35CF">
            <w:pPr>
              <w:pStyle w:val="TAL"/>
              <w:rPr>
                <w:ins w:id="48973" w:author="RedCap - BigCR editor" w:date="2022-08-29T13:07:00Z"/>
              </w:rPr>
            </w:pPr>
            <w:ins w:id="48974" w:author="RedCap - BigCR editor" w:date="2022-08-29T13:07:00Z">
              <w:r w:rsidRPr="00DB707E">
                <w:t>Downlink dedicated BWP configuration</w:t>
              </w:r>
            </w:ins>
          </w:p>
        </w:tc>
        <w:tc>
          <w:tcPr>
            <w:tcW w:w="1134" w:type="dxa"/>
            <w:tcBorders>
              <w:top w:val="single" w:sz="4" w:space="0" w:color="auto"/>
              <w:left w:val="single" w:sz="4" w:space="0" w:color="auto"/>
              <w:bottom w:val="single" w:sz="4" w:space="0" w:color="auto"/>
              <w:right w:val="single" w:sz="4" w:space="0" w:color="auto"/>
            </w:tcBorders>
          </w:tcPr>
          <w:p w14:paraId="4EDC8701" w14:textId="77777777" w:rsidR="00873B1B" w:rsidRPr="00DB707E" w:rsidRDefault="00873B1B" w:rsidP="00AB35CF">
            <w:pPr>
              <w:pStyle w:val="TAC"/>
              <w:rPr>
                <w:ins w:id="48975"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hideMark/>
          </w:tcPr>
          <w:p w14:paraId="7D340C66" w14:textId="77777777" w:rsidR="00873B1B" w:rsidRPr="00DB707E" w:rsidRDefault="00873B1B" w:rsidP="00AB35CF">
            <w:pPr>
              <w:pStyle w:val="TAC"/>
              <w:rPr>
                <w:ins w:id="48976" w:author="RedCap - BigCR editor" w:date="2022-08-29T13:07:00Z"/>
              </w:rPr>
            </w:pPr>
            <w:ins w:id="48977" w:author="RedCap - BigCR editor" w:date="2022-08-29T13:07:00Z">
              <w:r w:rsidRPr="00DB707E">
                <w:rPr>
                  <w:sz w:val="16"/>
                  <w:szCs w:val="16"/>
                </w:rPr>
                <w:t>DLBWP.1.1</w:t>
              </w:r>
            </w:ins>
          </w:p>
        </w:tc>
      </w:tr>
      <w:tr w:rsidR="00873B1B" w:rsidRPr="00DB707E" w14:paraId="5D19530D" w14:textId="77777777" w:rsidTr="00AB35CF">
        <w:trPr>
          <w:trHeight w:val="187"/>
          <w:jc w:val="center"/>
          <w:ins w:id="48978"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tcPr>
          <w:p w14:paraId="54295B1A" w14:textId="77777777" w:rsidR="00873B1B" w:rsidRPr="00DB707E" w:rsidRDefault="00873B1B" w:rsidP="00AB35CF">
            <w:pPr>
              <w:pStyle w:val="TAL"/>
              <w:rPr>
                <w:ins w:id="48979" w:author="RedCap - BigCR editor" w:date="2022-08-29T13:07:00Z"/>
              </w:rPr>
            </w:pPr>
            <w:ins w:id="48980" w:author="RedCap - BigCR editor" w:date="2022-08-29T13:07:00Z">
              <w:r w:rsidRPr="00DB707E">
                <w:t>Uplink initial BWP configuration</w:t>
              </w:r>
            </w:ins>
          </w:p>
        </w:tc>
        <w:tc>
          <w:tcPr>
            <w:tcW w:w="1134" w:type="dxa"/>
            <w:tcBorders>
              <w:top w:val="single" w:sz="4" w:space="0" w:color="auto"/>
              <w:left w:val="single" w:sz="4" w:space="0" w:color="auto"/>
              <w:bottom w:val="single" w:sz="4" w:space="0" w:color="auto"/>
              <w:right w:val="single" w:sz="4" w:space="0" w:color="auto"/>
            </w:tcBorders>
          </w:tcPr>
          <w:p w14:paraId="5198D69A" w14:textId="77777777" w:rsidR="00873B1B" w:rsidRPr="00DB707E" w:rsidRDefault="00873B1B" w:rsidP="00AB35CF">
            <w:pPr>
              <w:pStyle w:val="TAC"/>
              <w:rPr>
                <w:ins w:id="48981"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tcPr>
          <w:p w14:paraId="6F6DA9D5" w14:textId="77777777" w:rsidR="00873B1B" w:rsidRPr="00DB707E" w:rsidRDefault="00873B1B" w:rsidP="00AB35CF">
            <w:pPr>
              <w:pStyle w:val="TAC"/>
              <w:rPr>
                <w:ins w:id="48982" w:author="RedCap - BigCR editor" w:date="2022-08-29T13:07:00Z"/>
                <w:sz w:val="16"/>
                <w:szCs w:val="16"/>
              </w:rPr>
            </w:pPr>
            <w:ins w:id="48983" w:author="RedCap - BigCR editor" w:date="2022-08-29T13:07:00Z">
              <w:r w:rsidRPr="00DB707E">
                <w:rPr>
                  <w:sz w:val="16"/>
                  <w:szCs w:val="16"/>
                </w:rPr>
                <w:t>ULBWP.0.1</w:t>
              </w:r>
            </w:ins>
          </w:p>
        </w:tc>
      </w:tr>
      <w:tr w:rsidR="00873B1B" w:rsidRPr="00DB707E" w14:paraId="0146CE86" w14:textId="77777777" w:rsidTr="00AB35CF">
        <w:trPr>
          <w:trHeight w:val="187"/>
          <w:jc w:val="center"/>
          <w:ins w:id="48984"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2F941189" w14:textId="77777777" w:rsidR="00873B1B" w:rsidRPr="00DB707E" w:rsidRDefault="00873B1B" w:rsidP="00AB35CF">
            <w:pPr>
              <w:pStyle w:val="TAL"/>
              <w:rPr>
                <w:ins w:id="48985" w:author="RedCap - BigCR editor" w:date="2022-08-29T13:07:00Z"/>
              </w:rPr>
            </w:pPr>
            <w:ins w:id="48986" w:author="RedCap - BigCR editor" w:date="2022-08-29T13:07:00Z">
              <w:r w:rsidRPr="00DB707E">
                <w:t>Uplink dedicated BWP configuration</w:t>
              </w:r>
            </w:ins>
          </w:p>
        </w:tc>
        <w:tc>
          <w:tcPr>
            <w:tcW w:w="1134" w:type="dxa"/>
            <w:tcBorders>
              <w:top w:val="single" w:sz="4" w:space="0" w:color="auto"/>
              <w:left w:val="single" w:sz="4" w:space="0" w:color="auto"/>
              <w:bottom w:val="single" w:sz="4" w:space="0" w:color="auto"/>
              <w:right w:val="single" w:sz="4" w:space="0" w:color="auto"/>
            </w:tcBorders>
          </w:tcPr>
          <w:p w14:paraId="5E717941" w14:textId="77777777" w:rsidR="00873B1B" w:rsidRPr="00DB707E" w:rsidRDefault="00873B1B" w:rsidP="00AB35CF">
            <w:pPr>
              <w:pStyle w:val="TAC"/>
              <w:rPr>
                <w:ins w:id="48987"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hideMark/>
          </w:tcPr>
          <w:p w14:paraId="42458D34" w14:textId="77777777" w:rsidR="00873B1B" w:rsidRPr="00DB707E" w:rsidRDefault="00873B1B" w:rsidP="00AB35CF">
            <w:pPr>
              <w:pStyle w:val="TAC"/>
              <w:rPr>
                <w:ins w:id="48988" w:author="RedCap - BigCR editor" w:date="2022-08-29T13:07:00Z"/>
              </w:rPr>
            </w:pPr>
            <w:ins w:id="48989" w:author="RedCap - BigCR editor" w:date="2022-08-29T13:07:00Z">
              <w:r w:rsidRPr="00DB707E">
                <w:rPr>
                  <w:sz w:val="16"/>
                  <w:szCs w:val="16"/>
                </w:rPr>
                <w:t>ULBWP.1.1</w:t>
              </w:r>
            </w:ins>
          </w:p>
        </w:tc>
      </w:tr>
      <w:tr w:rsidR="00873B1B" w:rsidRPr="00DB707E" w14:paraId="59CCC35C" w14:textId="77777777" w:rsidTr="00AB35CF">
        <w:trPr>
          <w:trHeight w:val="187"/>
          <w:jc w:val="center"/>
          <w:ins w:id="48990" w:author="RedCap - BigCR editor" w:date="2022-08-29T13:07:00Z"/>
        </w:trPr>
        <w:tc>
          <w:tcPr>
            <w:tcW w:w="2090" w:type="dxa"/>
            <w:gridSpan w:val="5"/>
            <w:tcBorders>
              <w:top w:val="single" w:sz="4" w:space="0" w:color="auto"/>
              <w:left w:val="single" w:sz="4" w:space="0" w:color="auto"/>
              <w:bottom w:val="nil"/>
              <w:right w:val="single" w:sz="4" w:space="0" w:color="auto"/>
            </w:tcBorders>
            <w:shd w:val="clear" w:color="auto" w:fill="auto"/>
          </w:tcPr>
          <w:p w14:paraId="146D9ADD" w14:textId="77777777" w:rsidR="00873B1B" w:rsidRPr="00DB707E" w:rsidRDefault="00873B1B" w:rsidP="00AB35CF">
            <w:pPr>
              <w:pStyle w:val="TAL"/>
              <w:rPr>
                <w:ins w:id="48991" w:author="RedCap - BigCR editor" w:date="2022-08-29T13:07:00Z"/>
              </w:rPr>
            </w:pPr>
            <w:ins w:id="48992" w:author="RedCap - BigCR editor" w:date="2022-08-29T13:07:00Z">
              <w:r w:rsidRPr="00DB707E">
                <w:rPr>
                  <w:bCs/>
                </w:rPr>
                <w:t>TRS configuration</w:t>
              </w:r>
            </w:ins>
          </w:p>
        </w:tc>
        <w:tc>
          <w:tcPr>
            <w:tcW w:w="1708" w:type="dxa"/>
            <w:tcBorders>
              <w:top w:val="single" w:sz="4" w:space="0" w:color="auto"/>
              <w:left w:val="single" w:sz="4" w:space="0" w:color="auto"/>
              <w:bottom w:val="single" w:sz="4" w:space="0" w:color="auto"/>
              <w:right w:val="single" w:sz="4" w:space="0" w:color="auto"/>
            </w:tcBorders>
          </w:tcPr>
          <w:p w14:paraId="4BDABBE5" w14:textId="77777777" w:rsidR="00873B1B" w:rsidRPr="00DB707E" w:rsidRDefault="00873B1B" w:rsidP="00AB35CF">
            <w:pPr>
              <w:pStyle w:val="TAL"/>
              <w:rPr>
                <w:ins w:id="48993" w:author="RedCap - BigCR editor" w:date="2022-08-29T13:07:00Z"/>
              </w:rPr>
            </w:pPr>
            <w:ins w:id="48994" w:author="RedCap - BigCR editor" w:date="2022-08-29T13:07:00Z">
              <w:r w:rsidRPr="00DB707E">
                <w:t>Config</w:t>
              </w:r>
              <w:r w:rsidRPr="00DB707E">
                <w:rPr>
                  <w:szCs w:val="18"/>
                </w:rPr>
                <w:t xml:space="preserve"> 1, 4</w:t>
              </w:r>
            </w:ins>
          </w:p>
        </w:tc>
        <w:tc>
          <w:tcPr>
            <w:tcW w:w="1134" w:type="dxa"/>
            <w:tcBorders>
              <w:top w:val="single" w:sz="4" w:space="0" w:color="auto"/>
              <w:left w:val="single" w:sz="4" w:space="0" w:color="auto"/>
              <w:bottom w:val="single" w:sz="4" w:space="0" w:color="auto"/>
              <w:right w:val="single" w:sz="4" w:space="0" w:color="auto"/>
            </w:tcBorders>
          </w:tcPr>
          <w:p w14:paraId="21671A98" w14:textId="77777777" w:rsidR="00873B1B" w:rsidRPr="00DB707E" w:rsidRDefault="00873B1B" w:rsidP="00AB35CF">
            <w:pPr>
              <w:pStyle w:val="TAC"/>
              <w:rPr>
                <w:ins w:id="48995" w:author="RedCap - BigCR editor" w:date="2022-08-29T13:07:00Z"/>
              </w:rPr>
            </w:pPr>
          </w:p>
        </w:tc>
        <w:tc>
          <w:tcPr>
            <w:tcW w:w="817" w:type="dxa"/>
            <w:gridSpan w:val="2"/>
            <w:tcBorders>
              <w:top w:val="single" w:sz="4" w:space="0" w:color="auto"/>
              <w:left w:val="single" w:sz="4" w:space="0" w:color="auto"/>
              <w:bottom w:val="single" w:sz="4" w:space="0" w:color="auto"/>
              <w:right w:val="single" w:sz="4" w:space="0" w:color="auto"/>
            </w:tcBorders>
          </w:tcPr>
          <w:p w14:paraId="0B7405A6" w14:textId="77777777" w:rsidR="00873B1B" w:rsidRPr="00DB707E" w:rsidRDefault="00873B1B" w:rsidP="00AB35CF">
            <w:pPr>
              <w:pStyle w:val="TAC"/>
              <w:rPr>
                <w:ins w:id="48996" w:author="RedCap - BigCR editor" w:date="2022-08-29T13:07:00Z"/>
              </w:rPr>
            </w:pPr>
            <w:ins w:id="48997" w:author="RedCap - BigCR editor" w:date="2022-08-29T13:07:00Z">
              <w:r w:rsidRPr="00DB707E">
                <w:rPr>
                  <w:bCs/>
                </w:rPr>
                <w:t>TRS.1.1 FDD</w:t>
              </w:r>
            </w:ins>
          </w:p>
        </w:tc>
        <w:tc>
          <w:tcPr>
            <w:tcW w:w="789" w:type="dxa"/>
            <w:gridSpan w:val="2"/>
            <w:tcBorders>
              <w:top w:val="single" w:sz="4" w:space="0" w:color="auto"/>
              <w:left w:val="single" w:sz="4" w:space="0" w:color="auto"/>
              <w:bottom w:val="single" w:sz="4" w:space="0" w:color="auto"/>
              <w:right w:val="single" w:sz="4" w:space="0" w:color="auto"/>
            </w:tcBorders>
          </w:tcPr>
          <w:p w14:paraId="7D096F44" w14:textId="77777777" w:rsidR="00873B1B" w:rsidRPr="00DB707E" w:rsidRDefault="00873B1B" w:rsidP="00AB35CF">
            <w:pPr>
              <w:pStyle w:val="TAC"/>
              <w:rPr>
                <w:ins w:id="48998" w:author="RedCap - BigCR editor" w:date="2022-08-29T13:07:00Z"/>
              </w:rPr>
            </w:pPr>
            <w:ins w:id="48999" w:author="RedCap - BigCR editor" w:date="2022-08-29T13:07:00Z">
              <w:r w:rsidRPr="00DB707E">
                <w:rPr>
                  <w:bCs/>
                </w:rPr>
                <w:t>NA</w:t>
              </w:r>
            </w:ins>
          </w:p>
        </w:tc>
        <w:tc>
          <w:tcPr>
            <w:tcW w:w="764" w:type="dxa"/>
            <w:gridSpan w:val="3"/>
            <w:tcBorders>
              <w:top w:val="single" w:sz="4" w:space="0" w:color="auto"/>
              <w:left w:val="single" w:sz="4" w:space="0" w:color="auto"/>
              <w:bottom w:val="single" w:sz="4" w:space="0" w:color="auto"/>
              <w:right w:val="single" w:sz="4" w:space="0" w:color="auto"/>
            </w:tcBorders>
          </w:tcPr>
          <w:p w14:paraId="6DFE8C38" w14:textId="77777777" w:rsidR="00873B1B" w:rsidRPr="00DB707E" w:rsidRDefault="00873B1B" w:rsidP="00AB35CF">
            <w:pPr>
              <w:pStyle w:val="TAC"/>
              <w:rPr>
                <w:ins w:id="49000" w:author="RedCap - BigCR editor" w:date="2022-08-29T13:07:00Z"/>
              </w:rPr>
            </w:pPr>
            <w:ins w:id="49001" w:author="RedCap - BigCR editor" w:date="2022-08-29T13:07:00Z">
              <w:r w:rsidRPr="00DB707E">
                <w:rPr>
                  <w:bCs/>
                </w:rPr>
                <w:t>TRS.1.1 FDD</w:t>
              </w:r>
            </w:ins>
          </w:p>
        </w:tc>
        <w:tc>
          <w:tcPr>
            <w:tcW w:w="701" w:type="dxa"/>
            <w:tcBorders>
              <w:top w:val="single" w:sz="4" w:space="0" w:color="auto"/>
              <w:left w:val="single" w:sz="4" w:space="0" w:color="auto"/>
              <w:bottom w:val="single" w:sz="4" w:space="0" w:color="auto"/>
              <w:right w:val="single" w:sz="4" w:space="0" w:color="auto"/>
            </w:tcBorders>
          </w:tcPr>
          <w:p w14:paraId="59563EBF" w14:textId="77777777" w:rsidR="00873B1B" w:rsidRPr="00DB707E" w:rsidRDefault="00873B1B" w:rsidP="00AB35CF">
            <w:pPr>
              <w:pStyle w:val="TAC"/>
              <w:rPr>
                <w:ins w:id="49002" w:author="RedCap - BigCR editor" w:date="2022-08-29T13:07:00Z"/>
              </w:rPr>
            </w:pPr>
            <w:ins w:id="49003" w:author="RedCap - BigCR editor" w:date="2022-08-29T13:07:00Z">
              <w:r w:rsidRPr="00DB707E">
                <w:rPr>
                  <w:bCs/>
                </w:rPr>
                <w:t>NA</w:t>
              </w:r>
            </w:ins>
          </w:p>
        </w:tc>
        <w:tc>
          <w:tcPr>
            <w:tcW w:w="826" w:type="dxa"/>
            <w:gridSpan w:val="6"/>
            <w:tcBorders>
              <w:top w:val="single" w:sz="4" w:space="0" w:color="auto"/>
              <w:left w:val="single" w:sz="4" w:space="0" w:color="auto"/>
              <w:bottom w:val="single" w:sz="4" w:space="0" w:color="auto"/>
              <w:right w:val="single" w:sz="4" w:space="0" w:color="auto"/>
            </w:tcBorders>
          </w:tcPr>
          <w:p w14:paraId="5CB20FB5" w14:textId="77777777" w:rsidR="00873B1B" w:rsidRPr="00DB707E" w:rsidRDefault="00873B1B" w:rsidP="00AB35CF">
            <w:pPr>
              <w:pStyle w:val="TAC"/>
              <w:rPr>
                <w:ins w:id="49004" w:author="RedCap - BigCR editor" w:date="2022-08-29T13:07:00Z"/>
              </w:rPr>
            </w:pPr>
            <w:ins w:id="49005" w:author="RedCap - BigCR editor" w:date="2022-08-29T13:07:00Z">
              <w:r w:rsidRPr="00DB707E">
                <w:rPr>
                  <w:bCs/>
                </w:rPr>
                <w:t>TRS.1.1 FDD</w:t>
              </w:r>
            </w:ins>
          </w:p>
        </w:tc>
        <w:tc>
          <w:tcPr>
            <w:tcW w:w="771" w:type="dxa"/>
            <w:tcBorders>
              <w:top w:val="single" w:sz="4" w:space="0" w:color="auto"/>
              <w:left w:val="single" w:sz="4" w:space="0" w:color="auto"/>
              <w:bottom w:val="single" w:sz="4" w:space="0" w:color="auto"/>
              <w:right w:val="single" w:sz="4" w:space="0" w:color="auto"/>
            </w:tcBorders>
          </w:tcPr>
          <w:p w14:paraId="3611894B" w14:textId="77777777" w:rsidR="00873B1B" w:rsidRPr="00DB707E" w:rsidRDefault="00873B1B" w:rsidP="00AB35CF">
            <w:pPr>
              <w:pStyle w:val="TAC"/>
              <w:rPr>
                <w:ins w:id="49006" w:author="RedCap - BigCR editor" w:date="2022-08-29T13:07:00Z"/>
              </w:rPr>
            </w:pPr>
            <w:ins w:id="49007" w:author="RedCap - BigCR editor" w:date="2022-08-29T13:07:00Z">
              <w:r w:rsidRPr="00DB707E">
                <w:rPr>
                  <w:bCs/>
                </w:rPr>
                <w:t>NA</w:t>
              </w:r>
            </w:ins>
          </w:p>
        </w:tc>
      </w:tr>
      <w:tr w:rsidR="00873B1B" w:rsidRPr="00DB707E" w14:paraId="0571B5D6" w14:textId="77777777" w:rsidTr="00AB35CF">
        <w:trPr>
          <w:trHeight w:val="187"/>
          <w:jc w:val="center"/>
          <w:ins w:id="49008" w:author="RedCap - BigCR editor" w:date="2022-08-29T13:07:00Z"/>
        </w:trPr>
        <w:tc>
          <w:tcPr>
            <w:tcW w:w="2090" w:type="dxa"/>
            <w:gridSpan w:val="5"/>
            <w:tcBorders>
              <w:top w:val="nil"/>
              <w:left w:val="single" w:sz="4" w:space="0" w:color="auto"/>
              <w:bottom w:val="nil"/>
              <w:right w:val="single" w:sz="4" w:space="0" w:color="auto"/>
            </w:tcBorders>
            <w:shd w:val="clear" w:color="auto" w:fill="auto"/>
          </w:tcPr>
          <w:p w14:paraId="1F6F7458" w14:textId="77777777" w:rsidR="00873B1B" w:rsidRPr="00DB707E" w:rsidRDefault="00873B1B" w:rsidP="00AB35CF">
            <w:pPr>
              <w:pStyle w:val="TAL"/>
              <w:rPr>
                <w:ins w:id="49009" w:author="RedCap - BigCR editor" w:date="2022-08-29T13:07:00Z"/>
              </w:rPr>
            </w:pPr>
          </w:p>
        </w:tc>
        <w:tc>
          <w:tcPr>
            <w:tcW w:w="1708" w:type="dxa"/>
            <w:tcBorders>
              <w:top w:val="single" w:sz="4" w:space="0" w:color="auto"/>
              <w:left w:val="single" w:sz="4" w:space="0" w:color="auto"/>
              <w:bottom w:val="single" w:sz="4" w:space="0" w:color="auto"/>
              <w:right w:val="single" w:sz="4" w:space="0" w:color="auto"/>
            </w:tcBorders>
          </w:tcPr>
          <w:p w14:paraId="11CF183B" w14:textId="77777777" w:rsidR="00873B1B" w:rsidRPr="00DB707E" w:rsidRDefault="00873B1B" w:rsidP="00AB35CF">
            <w:pPr>
              <w:pStyle w:val="TAL"/>
              <w:rPr>
                <w:ins w:id="49010" w:author="RedCap - BigCR editor" w:date="2022-08-29T13:07:00Z"/>
              </w:rPr>
            </w:pPr>
            <w:ins w:id="49011" w:author="RedCap - BigCR editor" w:date="2022-08-29T13:07:00Z">
              <w:r w:rsidRPr="00DB707E">
                <w:t>Config</w:t>
              </w:r>
              <w:r w:rsidRPr="00DB707E">
                <w:rPr>
                  <w:szCs w:val="18"/>
                </w:rPr>
                <w:t xml:space="preserve"> 2</w:t>
              </w:r>
            </w:ins>
          </w:p>
        </w:tc>
        <w:tc>
          <w:tcPr>
            <w:tcW w:w="1134" w:type="dxa"/>
            <w:tcBorders>
              <w:top w:val="single" w:sz="4" w:space="0" w:color="auto"/>
              <w:left w:val="single" w:sz="4" w:space="0" w:color="auto"/>
              <w:bottom w:val="single" w:sz="4" w:space="0" w:color="auto"/>
              <w:right w:val="single" w:sz="4" w:space="0" w:color="auto"/>
            </w:tcBorders>
          </w:tcPr>
          <w:p w14:paraId="50E1551E" w14:textId="77777777" w:rsidR="00873B1B" w:rsidRPr="00DB707E" w:rsidRDefault="00873B1B" w:rsidP="00AB35CF">
            <w:pPr>
              <w:pStyle w:val="TAC"/>
              <w:rPr>
                <w:ins w:id="49012" w:author="RedCap - BigCR editor" w:date="2022-08-29T13:07:00Z"/>
              </w:rPr>
            </w:pPr>
          </w:p>
        </w:tc>
        <w:tc>
          <w:tcPr>
            <w:tcW w:w="817" w:type="dxa"/>
            <w:gridSpan w:val="2"/>
            <w:tcBorders>
              <w:top w:val="single" w:sz="4" w:space="0" w:color="auto"/>
              <w:left w:val="single" w:sz="4" w:space="0" w:color="auto"/>
              <w:bottom w:val="single" w:sz="4" w:space="0" w:color="auto"/>
              <w:right w:val="single" w:sz="4" w:space="0" w:color="auto"/>
            </w:tcBorders>
          </w:tcPr>
          <w:p w14:paraId="6F8B36E3" w14:textId="77777777" w:rsidR="00873B1B" w:rsidRPr="00DB707E" w:rsidRDefault="00873B1B" w:rsidP="00AB35CF">
            <w:pPr>
              <w:pStyle w:val="TAC"/>
              <w:rPr>
                <w:ins w:id="49013" w:author="RedCap - BigCR editor" w:date="2022-08-29T13:07:00Z"/>
              </w:rPr>
            </w:pPr>
            <w:ins w:id="49014" w:author="RedCap - BigCR editor" w:date="2022-08-29T13:07:00Z">
              <w:r w:rsidRPr="00DB707E">
                <w:rPr>
                  <w:bCs/>
                </w:rPr>
                <w:t>TRS.1.1 TDD</w:t>
              </w:r>
            </w:ins>
          </w:p>
        </w:tc>
        <w:tc>
          <w:tcPr>
            <w:tcW w:w="789" w:type="dxa"/>
            <w:gridSpan w:val="2"/>
            <w:tcBorders>
              <w:top w:val="single" w:sz="4" w:space="0" w:color="auto"/>
              <w:left w:val="single" w:sz="4" w:space="0" w:color="auto"/>
              <w:bottom w:val="single" w:sz="4" w:space="0" w:color="auto"/>
              <w:right w:val="single" w:sz="4" w:space="0" w:color="auto"/>
            </w:tcBorders>
          </w:tcPr>
          <w:p w14:paraId="4AC59E3F" w14:textId="77777777" w:rsidR="00873B1B" w:rsidRPr="00DB707E" w:rsidRDefault="00873B1B" w:rsidP="00AB35CF">
            <w:pPr>
              <w:pStyle w:val="TAC"/>
              <w:rPr>
                <w:ins w:id="49015" w:author="RedCap - BigCR editor" w:date="2022-08-29T13:07:00Z"/>
              </w:rPr>
            </w:pPr>
            <w:ins w:id="49016" w:author="RedCap - BigCR editor" w:date="2022-08-29T13:07:00Z">
              <w:r w:rsidRPr="00DB707E">
                <w:rPr>
                  <w:bCs/>
                </w:rPr>
                <w:t>NA</w:t>
              </w:r>
            </w:ins>
          </w:p>
        </w:tc>
        <w:tc>
          <w:tcPr>
            <w:tcW w:w="764" w:type="dxa"/>
            <w:gridSpan w:val="3"/>
            <w:tcBorders>
              <w:top w:val="single" w:sz="4" w:space="0" w:color="auto"/>
              <w:left w:val="single" w:sz="4" w:space="0" w:color="auto"/>
              <w:bottom w:val="single" w:sz="4" w:space="0" w:color="auto"/>
              <w:right w:val="single" w:sz="4" w:space="0" w:color="auto"/>
            </w:tcBorders>
          </w:tcPr>
          <w:p w14:paraId="1A54B36D" w14:textId="77777777" w:rsidR="00873B1B" w:rsidRPr="00DB707E" w:rsidRDefault="00873B1B" w:rsidP="00AB35CF">
            <w:pPr>
              <w:pStyle w:val="TAC"/>
              <w:rPr>
                <w:ins w:id="49017" w:author="RedCap - BigCR editor" w:date="2022-08-29T13:07:00Z"/>
              </w:rPr>
            </w:pPr>
            <w:ins w:id="49018" w:author="RedCap - BigCR editor" w:date="2022-08-29T13:07:00Z">
              <w:r w:rsidRPr="00DB707E">
                <w:rPr>
                  <w:bCs/>
                </w:rPr>
                <w:t>TRS.1.1 TDD</w:t>
              </w:r>
            </w:ins>
          </w:p>
        </w:tc>
        <w:tc>
          <w:tcPr>
            <w:tcW w:w="701" w:type="dxa"/>
            <w:tcBorders>
              <w:top w:val="single" w:sz="4" w:space="0" w:color="auto"/>
              <w:left w:val="single" w:sz="4" w:space="0" w:color="auto"/>
              <w:bottom w:val="single" w:sz="4" w:space="0" w:color="auto"/>
              <w:right w:val="single" w:sz="4" w:space="0" w:color="auto"/>
            </w:tcBorders>
          </w:tcPr>
          <w:p w14:paraId="3E741C96" w14:textId="77777777" w:rsidR="00873B1B" w:rsidRPr="00DB707E" w:rsidRDefault="00873B1B" w:rsidP="00AB35CF">
            <w:pPr>
              <w:pStyle w:val="TAC"/>
              <w:rPr>
                <w:ins w:id="49019" w:author="RedCap - BigCR editor" w:date="2022-08-29T13:07:00Z"/>
              </w:rPr>
            </w:pPr>
            <w:ins w:id="49020" w:author="RedCap - BigCR editor" w:date="2022-08-29T13:07:00Z">
              <w:r w:rsidRPr="00DB707E">
                <w:rPr>
                  <w:bCs/>
                </w:rPr>
                <w:t>NA</w:t>
              </w:r>
            </w:ins>
          </w:p>
        </w:tc>
        <w:tc>
          <w:tcPr>
            <w:tcW w:w="826" w:type="dxa"/>
            <w:gridSpan w:val="6"/>
            <w:tcBorders>
              <w:top w:val="single" w:sz="4" w:space="0" w:color="auto"/>
              <w:left w:val="single" w:sz="4" w:space="0" w:color="auto"/>
              <w:bottom w:val="single" w:sz="4" w:space="0" w:color="auto"/>
              <w:right w:val="single" w:sz="4" w:space="0" w:color="auto"/>
            </w:tcBorders>
          </w:tcPr>
          <w:p w14:paraId="077984FB" w14:textId="77777777" w:rsidR="00873B1B" w:rsidRPr="00DB707E" w:rsidRDefault="00873B1B" w:rsidP="00AB35CF">
            <w:pPr>
              <w:pStyle w:val="TAC"/>
              <w:rPr>
                <w:ins w:id="49021" w:author="RedCap - BigCR editor" w:date="2022-08-29T13:07:00Z"/>
              </w:rPr>
            </w:pPr>
            <w:ins w:id="49022" w:author="RedCap - BigCR editor" w:date="2022-08-29T13:07:00Z">
              <w:r w:rsidRPr="00DB707E">
                <w:rPr>
                  <w:bCs/>
                </w:rPr>
                <w:t>TRS.1.1 TDD</w:t>
              </w:r>
            </w:ins>
          </w:p>
        </w:tc>
        <w:tc>
          <w:tcPr>
            <w:tcW w:w="771" w:type="dxa"/>
            <w:tcBorders>
              <w:top w:val="single" w:sz="4" w:space="0" w:color="auto"/>
              <w:left w:val="single" w:sz="4" w:space="0" w:color="auto"/>
              <w:bottom w:val="single" w:sz="4" w:space="0" w:color="auto"/>
              <w:right w:val="single" w:sz="4" w:space="0" w:color="auto"/>
            </w:tcBorders>
          </w:tcPr>
          <w:p w14:paraId="5BEF4688" w14:textId="77777777" w:rsidR="00873B1B" w:rsidRPr="00DB707E" w:rsidRDefault="00873B1B" w:rsidP="00AB35CF">
            <w:pPr>
              <w:pStyle w:val="TAC"/>
              <w:rPr>
                <w:ins w:id="49023" w:author="RedCap - BigCR editor" w:date="2022-08-29T13:07:00Z"/>
              </w:rPr>
            </w:pPr>
            <w:ins w:id="49024" w:author="RedCap - BigCR editor" w:date="2022-08-29T13:07:00Z">
              <w:r w:rsidRPr="00DB707E">
                <w:rPr>
                  <w:bCs/>
                </w:rPr>
                <w:t>NA</w:t>
              </w:r>
            </w:ins>
          </w:p>
        </w:tc>
      </w:tr>
      <w:tr w:rsidR="00873B1B" w:rsidRPr="00DB707E" w14:paraId="75590285" w14:textId="77777777" w:rsidTr="00AB35CF">
        <w:trPr>
          <w:trHeight w:val="187"/>
          <w:jc w:val="center"/>
          <w:ins w:id="49025" w:author="RedCap - BigCR editor" w:date="2022-08-29T13:07:00Z"/>
        </w:trPr>
        <w:tc>
          <w:tcPr>
            <w:tcW w:w="2090" w:type="dxa"/>
            <w:gridSpan w:val="5"/>
            <w:tcBorders>
              <w:top w:val="nil"/>
              <w:left w:val="single" w:sz="4" w:space="0" w:color="auto"/>
              <w:bottom w:val="single" w:sz="4" w:space="0" w:color="auto"/>
              <w:right w:val="single" w:sz="4" w:space="0" w:color="auto"/>
            </w:tcBorders>
            <w:shd w:val="clear" w:color="auto" w:fill="auto"/>
          </w:tcPr>
          <w:p w14:paraId="765991D4" w14:textId="77777777" w:rsidR="00873B1B" w:rsidRPr="00DB707E" w:rsidRDefault="00873B1B" w:rsidP="00AB35CF">
            <w:pPr>
              <w:pStyle w:val="TAL"/>
              <w:rPr>
                <w:ins w:id="49026" w:author="RedCap - BigCR editor" w:date="2022-08-29T13:07:00Z"/>
              </w:rPr>
            </w:pPr>
          </w:p>
        </w:tc>
        <w:tc>
          <w:tcPr>
            <w:tcW w:w="1708" w:type="dxa"/>
            <w:tcBorders>
              <w:top w:val="single" w:sz="4" w:space="0" w:color="auto"/>
              <w:left w:val="single" w:sz="4" w:space="0" w:color="auto"/>
              <w:bottom w:val="single" w:sz="4" w:space="0" w:color="auto"/>
              <w:right w:val="single" w:sz="4" w:space="0" w:color="auto"/>
            </w:tcBorders>
          </w:tcPr>
          <w:p w14:paraId="653C6FF8" w14:textId="77777777" w:rsidR="00873B1B" w:rsidRPr="00DB707E" w:rsidRDefault="00873B1B" w:rsidP="00AB35CF">
            <w:pPr>
              <w:pStyle w:val="TAL"/>
              <w:rPr>
                <w:ins w:id="49027" w:author="RedCap - BigCR editor" w:date="2022-08-29T13:07:00Z"/>
              </w:rPr>
            </w:pPr>
            <w:ins w:id="49028" w:author="RedCap - BigCR editor" w:date="2022-08-29T13:07:00Z">
              <w:r w:rsidRPr="00DB707E">
                <w:t>Config</w:t>
              </w:r>
              <w:r w:rsidRPr="00DB707E">
                <w:rPr>
                  <w:szCs w:val="18"/>
                </w:rPr>
                <w:t xml:space="preserve"> 3</w:t>
              </w:r>
            </w:ins>
          </w:p>
        </w:tc>
        <w:tc>
          <w:tcPr>
            <w:tcW w:w="1134" w:type="dxa"/>
            <w:tcBorders>
              <w:top w:val="single" w:sz="4" w:space="0" w:color="auto"/>
              <w:left w:val="single" w:sz="4" w:space="0" w:color="auto"/>
              <w:bottom w:val="single" w:sz="4" w:space="0" w:color="auto"/>
              <w:right w:val="single" w:sz="4" w:space="0" w:color="auto"/>
            </w:tcBorders>
          </w:tcPr>
          <w:p w14:paraId="5AA063F8" w14:textId="77777777" w:rsidR="00873B1B" w:rsidRPr="00DB707E" w:rsidRDefault="00873B1B" w:rsidP="00AB35CF">
            <w:pPr>
              <w:pStyle w:val="TAC"/>
              <w:rPr>
                <w:ins w:id="49029" w:author="RedCap - BigCR editor" w:date="2022-08-29T13:07:00Z"/>
              </w:rPr>
            </w:pPr>
          </w:p>
        </w:tc>
        <w:tc>
          <w:tcPr>
            <w:tcW w:w="817" w:type="dxa"/>
            <w:gridSpan w:val="2"/>
            <w:tcBorders>
              <w:top w:val="single" w:sz="4" w:space="0" w:color="auto"/>
              <w:left w:val="single" w:sz="4" w:space="0" w:color="auto"/>
              <w:bottom w:val="single" w:sz="4" w:space="0" w:color="auto"/>
              <w:right w:val="single" w:sz="4" w:space="0" w:color="auto"/>
            </w:tcBorders>
          </w:tcPr>
          <w:p w14:paraId="562809FE" w14:textId="77777777" w:rsidR="00873B1B" w:rsidRPr="00DB707E" w:rsidRDefault="00873B1B" w:rsidP="00AB35CF">
            <w:pPr>
              <w:pStyle w:val="TAC"/>
              <w:rPr>
                <w:ins w:id="49030" w:author="RedCap - BigCR editor" w:date="2022-08-29T13:07:00Z"/>
              </w:rPr>
            </w:pPr>
            <w:ins w:id="49031" w:author="RedCap - BigCR editor" w:date="2022-08-29T13:07:00Z">
              <w:r w:rsidRPr="00DB707E">
                <w:rPr>
                  <w:bCs/>
                </w:rPr>
                <w:t>TRS.1.2 TDD</w:t>
              </w:r>
            </w:ins>
          </w:p>
        </w:tc>
        <w:tc>
          <w:tcPr>
            <w:tcW w:w="789" w:type="dxa"/>
            <w:gridSpan w:val="2"/>
            <w:tcBorders>
              <w:top w:val="single" w:sz="4" w:space="0" w:color="auto"/>
              <w:left w:val="single" w:sz="4" w:space="0" w:color="auto"/>
              <w:bottom w:val="single" w:sz="4" w:space="0" w:color="auto"/>
              <w:right w:val="single" w:sz="4" w:space="0" w:color="auto"/>
            </w:tcBorders>
          </w:tcPr>
          <w:p w14:paraId="59143A80" w14:textId="77777777" w:rsidR="00873B1B" w:rsidRPr="00DB707E" w:rsidRDefault="00873B1B" w:rsidP="00AB35CF">
            <w:pPr>
              <w:pStyle w:val="TAC"/>
              <w:rPr>
                <w:ins w:id="49032" w:author="RedCap - BigCR editor" w:date="2022-08-29T13:07:00Z"/>
              </w:rPr>
            </w:pPr>
            <w:ins w:id="49033" w:author="RedCap - BigCR editor" w:date="2022-08-29T13:07:00Z">
              <w:r w:rsidRPr="00DB707E">
                <w:rPr>
                  <w:bCs/>
                </w:rPr>
                <w:t>NA</w:t>
              </w:r>
            </w:ins>
          </w:p>
        </w:tc>
        <w:tc>
          <w:tcPr>
            <w:tcW w:w="764" w:type="dxa"/>
            <w:gridSpan w:val="3"/>
            <w:tcBorders>
              <w:top w:val="single" w:sz="4" w:space="0" w:color="auto"/>
              <w:left w:val="single" w:sz="4" w:space="0" w:color="auto"/>
              <w:bottom w:val="single" w:sz="4" w:space="0" w:color="auto"/>
              <w:right w:val="single" w:sz="4" w:space="0" w:color="auto"/>
            </w:tcBorders>
          </w:tcPr>
          <w:p w14:paraId="7815298C" w14:textId="77777777" w:rsidR="00873B1B" w:rsidRPr="00DB707E" w:rsidRDefault="00873B1B" w:rsidP="00AB35CF">
            <w:pPr>
              <w:pStyle w:val="TAC"/>
              <w:rPr>
                <w:ins w:id="49034" w:author="RedCap - BigCR editor" w:date="2022-08-29T13:07:00Z"/>
              </w:rPr>
            </w:pPr>
            <w:ins w:id="49035" w:author="RedCap - BigCR editor" w:date="2022-08-29T13:07:00Z">
              <w:r w:rsidRPr="00DB707E">
                <w:rPr>
                  <w:bCs/>
                </w:rPr>
                <w:t>TRS.1.2 TDD</w:t>
              </w:r>
            </w:ins>
          </w:p>
        </w:tc>
        <w:tc>
          <w:tcPr>
            <w:tcW w:w="701" w:type="dxa"/>
            <w:tcBorders>
              <w:top w:val="single" w:sz="4" w:space="0" w:color="auto"/>
              <w:left w:val="single" w:sz="4" w:space="0" w:color="auto"/>
              <w:bottom w:val="single" w:sz="4" w:space="0" w:color="auto"/>
              <w:right w:val="single" w:sz="4" w:space="0" w:color="auto"/>
            </w:tcBorders>
          </w:tcPr>
          <w:p w14:paraId="5EE7D306" w14:textId="77777777" w:rsidR="00873B1B" w:rsidRPr="00DB707E" w:rsidRDefault="00873B1B" w:rsidP="00AB35CF">
            <w:pPr>
              <w:pStyle w:val="TAC"/>
              <w:rPr>
                <w:ins w:id="49036" w:author="RedCap - BigCR editor" w:date="2022-08-29T13:07:00Z"/>
              </w:rPr>
            </w:pPr>
            <w:ins w:id="49037" w:author="RedCap - BigCR editor" w:date="2022-08-29T13:07:00Z">
              <w:r w:rsidRPr="00DB707E">
                <w:rPr>
                  <w:bCs/>
                </w:rPr>
                <w:t>NA</w:t>
              </w:r>
            </w:ins>
          </w:p>
        </w:tc>
        <w:tc>
          <w:tcPr>
            <w:tcW w:w="826" w:type="dxa"/>
            <w:gridSpan w:val="6"/>
            <w:tcBorders>
              <w:top w:val="single" w:sz="4" w:space="0" w:color="auto"/>
              <w:left w:val="single" w:sz="4" w:space="0" w:color="auto"/>
              <w:bottom w:val="single" w:sz="4" w:space="0" w:color="auto"/>
              <w:right w:val="single" w:sz="4" w:space="0" w:color="auto"/>
            </w:tcBorders>
          </w:tcPr>
          <w:p w14:paraId="7E976E0F" w14:textId="77777777" w:rsidR="00873B1B" w:rsidRPr="00DB707E" w:rsidRDefault="00873B1B" w:rsidP="00AB35CF">
            <w:pPr>
              <w:pStyle w:val="TAC"/>
              <w:rPr>
                <w:ins w:id="49038" w:author="RedCap - BigCR editor" w:date="2022-08-29T13:07:00Z"/>
              </w:rPr>
            </w:pPr>
            <w:ins w:id="49039" w:author="RedCap - BigCR editor" w:date="2022-08-29T13:07:00Z">
              <w:r w:rsidRPr="00DB707E">
                <w:rPr>
                  <w:bCs/>
                </w:rPr>
                <w:t>TRS.1.2 TDD</w:t>
              </w:r>
            </w:ins>
          </w:p>
        </w:tc>
        <w:tc>
          <w:tcPr>
            <w:tcW w:w="771" w:type="dxa"/>
            <w:tcBorders>
              <w:top w:val="single" w:sz="4" w:space="0" w:color="auto"/>
              <w:left w:val="single" w:sz="4" w:space="0" w:color="auto"/>
              <w:bottom w:val="single" w:sz="4" w:space="0" w:color="auto"/>
              <w:right w:val="single" w:sz="4" w:space="0" w:color="auto"/>
            </w:tcBorders>
          </w:tcPr>
          <w:p w14:paraId="12663056" w14:textId="77777777" w:rsidR="00873B1B" w:rsidRPr="00DB707E" w:rsidRDefault="00873B1B" w:rsidP="00AB35CF">
            <w:pPr>
              <w:pStyle w:val="TAC"/>
              <w:rPr>
                <w:ins w:id="49040" w:author="RedCap - BigCR editor" w:date="2022-08-29T13:07:00Z"/>
              </w:rPr>
            </w:pPr>
            <w:ins w:id="49041" w:author="RedCap - BigCR editor" w:date="2022-08-29T13:07:00Z">
              <w:r w:rsidRPr="00DB707E">
                <w:rPr>
                  <w:bCs/>
                </w:rPr>
                <w:t>NA</w:t>
              </w:r>
            </w:ins>
          </w:p>
        </w:tc>
      </w:tr>
      <w:tr w:rsidR="00873B1B" w:rsidRPr="00DB707E" w14:paraId="1C1769E8" w14:textId="77777777" w:rsidTr="00AB35CF">
        <w:trPr>
          <w:trHeight w:val="187"/>
          <w:jc w:val="center"/>
          <w:ins w:id="49042"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72C299C1" w14:textId="77777777" w:rsidR="00873B1B" w:rsidRPr="00DB707E" w:rsidRDefault="00873B1B" w:rsidP="00AB35CF">
            <w:pPr>
              <w:pStyle w:val="TAL"/>
              <w:rPr>
                <w:ins w:id="49043" w:author="RedCap - BigCR editor" w:date="2022-08-29T13:07:00Z"/>
              </w:rPr>
            </w:pPr>
            <w:ins w:id="49044" w:author="RedCap - BigCR editor" w:date="2022-08-29T13:07:00Z">
              <w:r w:rsidRPr="00DB707E">
                <w:t>DRX Cycle</w:t>
              </w:r>
            </w:ins>
          </w:p>
        </w:tc>
        <w:tc>
          <w:tcPr>
            <w:tcW w:w="1134" w:type="dxa"/>
            <w:tcBorders>
              <w:top w:val="single" w:sz="4" w:space="0" w:color="auto"/>
              <w:left w:val="single" w:sz="4" w:space="0" w:color="auto"/>
              <w:bottom w:val="single" w:sz="4" w:space="0" w:color="auto"/>
              <w:right w:val="single" w:sz="4" w:space="0" w:color="auto"/>
            </w:tcBorders>
            <w:hideMark/>
          </w:tcPr>
          <w:p w14:paraId="2E91819E" w14:textId="77777777" w:rsidR="00873B1B" w:rsidRPr="00DB707E" w:rsidRDefault="00873B1B" w:rsidP="00AB35CF">
            <w:pPr>
              <w:pStyle w:val="TAC"/>
              <w:rPr>
                <w:ins w:id="49045" w:author="RedCap - BigCR editor" w:date="2022-08-29T13:07:00Z"/>
              </w:rPr>
            </w:pPr>
            <w:proofErr w:type="spellStart"/>
            <w:ins w:id="49046" w:author="RedCap - BigCR editor" w:date="2022-08-29T13:07:00Z">
              <w:r w:rsidRPr="00DB707E">
                <w:t>ms</w:t>
              </w:r>
              <w:proofErr w:type="spellEnd"/>
            </w:ins>
          </w:p>
        </w:tc>
        <w:tc>
          <w:tcPr>
            <w:tcW w:w="4668" w:type="dxa"/>
            <w:gridSpan w:val="15"/>
            <w:tcBorders>
              <w:top w:val="single" w:sz="4" w:space="0" w:color="auto"/>
              <w:left w:val="single" w:sz="4" w:space="0" w:color="auto"/>
              <w:bottom w:val="single" w:sz="4" w:space="0" w:color="auto"/>
              <w:right w:val="single" w:sz="4" w:space="0" w:color="auto"/>
            </w:tcBorders>
            <w:hideMark/>
          </w:tcPr>
          <w:p w14:paraId="1F2651A8" w14:textId="77777777" w:rsidR="00873B1B" w:rsidRPr="00DB707E" w:rsidRDefault="00873B1B" w:rsidP="00AB35CF">
            <w:pPr>
              <w:pStyle w:val="TAC"/>
              <w:rPr>
                <w:ins w:id="49047" w:author="RedCap - BigCR editor" w:date="2022-08-29T13:07:00Z"/>
              </w:rPr>
            </w:pPr>
            <w:ins w:id="49048" w:author="RedCap - BigCR editor" w:date="2022-08-29T13:07:00Z">
              <w:r w:rsidRPr="00DB707E">
                <w:t>Not Applicable</w:t>
              </w:r>
            </w:ins>
          </w:p>
        </w:tc>
      </w:tr>
      <w:tr w:rsidR="00873B1B" w:rsidRPr="00DB707E" w14:paraId="7C0C302F" w14:textId="77777777" w:rsidTr="00AB35CF">
        <w:trPr>
          <w:trHeight w:val="187"/>
          <w:jc w:val="center"/>
          <w:ins w:id="49049" w:author="RedCap - BigCR editor" w:date="2022-08-29T13:07:00Z"/>
        </w:trPr>
        <w:tc>
          <w:tcPr>
            <w:tcW w:w="2083" w:type="dxa"/>
            <w:gridSpan w:val="4"/>
            <w:tcBorders>
              <w:top w:val="single" w:sz="4" w:space="0" w:color="auto"/>
              <w:left w:val="single" w:sz="4" w:space="0" w:color="auto"/>
              <w:bottom w:val="nil"/>
              <w:right w:val="single" w:sz="4" w:space="0" w:color="auto"/>
            </w:tcBorders>
            <w:shd w:val="clear" w:color="auto" w:fill="auto"/>
            <w:hideMark/>
          </w:tcPr>
          <w:p w14:paraId="4946B4E2" w14:textId="77777777" w:rsidR="00873B1B" w:rsidRPr="00DB707E" w:rsidRDefault="00873B1B" w:rsidP="00AB35CF">
            <w:pPr>
              <w:pStyle w:val="TAL"/>
              <w:rPr>
                <w:ins w:id="49050" w:author="RedCap - BigCR editor" w:date="2022-08-29T13:07:00Z"/>
                <w:rFonts w:cs="Arial"/>
              </w:rPr>
            </w:pPr>
            <w:ins w:id="49051" w:author="RedCap - BigCR editor" w:date="2022-08-29T13:07:00Z">
              <w:r w:rsidRPr="00DB707E">
                <w:rPr>
                  <w:rFonts w:cs="Arial"/>
                </w:rPr>
                <w:t xml:space="preserve">PDSCH Reference measurement channel </w:t>
              </w:r>
            </w:ins>
          </w:p>
        </w:tc>
        <w:tc>
          <w:tcPr>
            <w:tcW w:w="1715" w:type="dxa"/>
            <w:gridSpan w:val="2"/>
            <w:tcBorders>
              <w:top w:val="single" w:sz="4" w:space="0" w:color="auto"/>
              <w:left w:val="single" w:sz="4" w:space="0" w:color="auto"/>
              <w:bottom w:val="single" w:sz="4" w:space="0" w:color="auto"/>
              <w:right w:val="single" w:sz="4" w:space="0" w:color="auto"/>
            </w:tcBorders>
            <w:hideMark/>
          </w:tcPr>
          <w:p w14:paraId="38962682" w14:textId="77777777" w:rsidR="00873B1B" w:rsidRPr="00DB707E" w:rsidRDefault="00873B1B" w:rsidP="00AB35CF">
            <w:pPr>
              <w:pStyle w:val="TAL"/>
              <w:rPr>
                <w:ins w:id="49052" w:author="RedCap - BigCR editor" w:date="2022-08-29T13:07:00Z"/>
                <w:rFonts w:cs="Arial"/>
              </w:rPr>
            </w:pPr>
            <w:ins w:id="49053" w:author="RedCap - BigCR editor" w:date="2022-08-29T13:07:00Z">
              <w:r w:rsidRPr="00DB707E">
                <w:rPr>
                  <w:rFonts w:cs="Arial"/>
                </w:rPr>
                <w:t>Config</w:t>
              </w:r>
              <w:r w:rsidRPr="00DB707E">
                <w:rPr>
                  <w:szCs w:val="18"/>
                </w:rPr>
                <w:t xml:space="preserve"> 1, 4</w:t>
              </w:r>
            </w:ins>
          </w:p>
        </w:tc>
        <w:tc>
          <w:tcPr>
            <w:tcW w:w="1134" w:type="dxa"/>
            <w:tcBorders>
              <w:top w:val="single" w:sz="4" w:space="0" w:color="auto"/>
              <w:left w:val="single" w:sz="4" w:space="0" w:color="auto"/>
              <w:bottom w:val="nil"/>
              <w:right w:val="single" w:sz="4" w:space="0" w:color="auto"/>
            </w:tcBorders>
            <w:shd w:val="clear" w:color="auto" w:fill="auto"/>
          </w:tcPr>
          <w:p w14:paraId="73500BFC" w14:textId="77777777" w:rsidR="00873B1B" w:rsidRPr="00DB707E" w:rsidRDefault="00873B1B" w:rsidP="00AB35CF">
            <w:pPr>
              <w:pStyle w:val="TAC"/>
              <w:rPr>
                <w:ins w:id="49054" w:author="RedCap - BigCR editor" w:date="2022-08-29T13:07:00Z"/>
              </w:rPr>
            </w:pPr>
          </w:p>
        </w:tc>
        <w:tc>
          <w:tcPr>
            <w:tcW w:w="817" w:type="dxa"/>
            <w:gridSpan w:val="2"/>
            <w:tcBorders>
              <w:top w:val="single" w:sz="4" w:space="0" w:color="auto"/>
              <w:left w:val="single" w:sz="4" w:space="0" w:color="auto"/>
              <w:bottom w:val="single" w:sz="4" w:space="0" w:color="auto"/>
              <w:right w:val="single" w:sz="4" w:space="0" w:color="auto"/>
            </w:tcBorders>
            <w:hideMark/>
          </w:tcPr>
          <w:p w14:paraId="60E8BCAE" w14:textId="77777777" w:rsidR="00873B1B" w:rsidRPr="00DB707E" w:rsidRDefault="00873B1B" w:rsidP="00AB35CF">
            <w:pPr>
              <w:pStyle w:val="TAC"/>
              <w:rPr>
                <w:ins w:id="49055" w:author="RedCap - BigCR editor" w:date="2022-08-29T13:07:00Z"/>
                <w:sz w:val="16"/>
              </w:rPr>
            </w:pPr>
            <w:ins w:id="49056" w:author="RedCap - BigCR editor" w:date="2022-08-29T13:07:00Z">
              <w:r w:rsidRPr="00DB707E">
                <w:rPr>
                  <w:sz w:val="16"/>
                </w:rPr>
                <w:t>SR.1.1 FDD</w:t>
              </w:r>
            </w:ins>
          </w:p>
        </w:tc>
        <w:tc>
          <w:tcPr>
            <w:tcW w:w="779" w:type="dxa"/>
            <w:tcBorders>
              <w:top w:val="single" w:sz="4" w:space="0" w:color="auto"/>
              <w:left w:val="single" w:sz="4" w:space="0" w:color="auto"/>
              <w:bottom w:val="nil"/>
              <w:right w:val="single" w:sz="4" w:space="0" w:color="auto"/>
            </w:tcBorders>
            <w:shd w:val="clear" w:color="auto" w:fill="auto"/>
            <w:hideMark/>
          </w:tcPr>
          <w:p w14:paraId="5B9B3C0C" w14:textId="77777777" w:rsidR="00873B1B" w:rsidRPr="00DB707E" w:rsidRDefault="00873B1B" w:rsidP="00AB35CF">
            <w:pPr>
              <w:pStyle w:val="TAC"/>
              <w:rPr>
                <w:ins w:id="49057" w:author="RedCap - BigCR editor" w:date="2022-08-29T13:07:00Z"/>
                <w:sz w:val="16"/>
              </w:rPr>
            </w:pPr>
            <w:ins w:id="49058" w:author="RedCap - BigCR editor" w:date="2022-08-29T13:07:00Z">
              <w:r w:rsidRPr="00DB707E">
                <w:rPr>
                  <w:sz w:val="16"/>
                </w:rPr>
                <w:t>-</w:t>
              </w:r>
            </w:ins>
          </w:p>
        </w:tc>
        <w:tc>
          <w:tcPr>
            <w:tcW w:w="749" w:type="dxa"/>
            <w:gridSpan w:val="2"/>
            <w:tcBorders>
              <w:top w:val="single" w:sz="4" w:space="0" w:color="auto"/>
              <w:left w:val="single" w:sz="4" w:space="0" w:color="auto"/>
              <w:bottom w:val="single" w:sz="4" w:space="0" w:color="auto"/>
              <w:right w:val="single" w:sz="4" w:space="0" w:color="auto"/>
            </w:tcBorders>
            <w:hideMark/>
          </w:tcPr>
          <w:p w14:paraId="6D5B7438" w14:textId="77777777" w:rsidR="00873B1B" w:rsidRPr="00DB707E" w:rsidRDefault="00873B1B" w:rsidP="00AB35CF">
            <w:pPr>
              <w:pStyle w:val="TAC"/>
              <w:rPr>
                <w:ins w:id="49059" w:author="RedCap - BigCR editor" w:date="2022-08-29T13:07:00Z"/>
                <w:sz w:val="16"/>
              </w:rPr>
            </w:pPr>
            <w:ins w:id="49060" w:author="RedCap - BigCR editor" w:date="2022-08-29T13:07:00Z">
              <w:r w:rsidRPr="00DB707E">
                <w:rPr>
                  <w:sz w:val="16"/>
                </w:rPr>
                <w:t>SR.1.1 FDD</w:t>
              </w:r>
            </w:ins>
          </w:p>
        </w:tc>
        <w:tc>
          <w:tcPr>
            <w:tcW w:w="749" w:type="dxa"/>
            <w:gridSpan w:val="4"/>
            <w:tcBorders>
              <w:top w:val="single" w:sz="4" w:space="0" w:color="auto"/>
              <w:left w:val="single" w:sz="4" w:space="0" w:color="auto"/>
              <w:bottom w:val="nil"/>
              <w:right w:val="single" w:sz="4" w:space="0" w:color="auto"/>
            </w:tcBorders>
            <w:shd w:val="clear" w:color="auto" w:fill="auto"/>
            <w:hideMark/>
          </w:tcPr>
          <w:p w14:paraId="68867CB5" w14:textId="77777777" w:rsidR="00873B1B" w:rsidRPr="00DB707E" w:rsidRDefault="00873B1B" w:rsidP="00AB35CF">
            <w:pPr>
              <w:pStyle w:val="TAC"/>
              <w:rPr>
                <w:ins w:id="49061" w:author="RedCap - BigCR editor" w:date="2022-08-29T13:07:00Z"/>
                <w:sz w:val="16"/>
              </w:rPr>
            </w:pPr>
            <w:ins w:id="49062" w:author="RedCap - BigCR editor" w:date="2022-08-29T13:07:00Z">
              <w:r w:rsidRPr="00DB707E">
                <w:rPr>
                  <w:sz w:val="16"/>
                </w:rPr>
                <w:t>-</w:t>
              </w:r>
            </w:ins>
          </w:p>
        </w:tc>
        <w:tc>
          <w:tcPr>
            <w:tcW w:w="803" w:type="dxa"/>
            <w:gridSpan w:val="5"/>
            <w:tcBorders>
              <w:top w:val="single" w:sz="4" w:space="0" w:color="auto"/>
              <w:left w:val="single" w:sz="4" w:space="0" w:color="auto"/>
              <w:bottom w:val="single" w:sz="4" w:space="0" w:color="auto"/>
              <w:right w:val="single" w:sz="4" w:space="0" w:color="auto"/>
            </w:tcBorders>
            <w:hideMark/>
          </w:tcPr>
          <w:p w14:paraId="0A6B090B" w14:textId="77777777" w:rsidR="00873B1B" w:rsidRPr="00DB707E" w:rsidRDefault="00873B1B" w:rsidP="00AB35CF">
            <w:pPr>
              <w:pStyle w:val="TAC"/>
              <w:rPr>
                <w:ins w:id="49063" w:author="RedCap - BigCR editor" w:date="2022-08-29T13:07:00Z"/>
                <w:sz w:val="16"/>
              </w:rPr>
            </w:pPr>
            <w:ins w:id="49064" w:author="RedCap - BigCR editor" w:date="2022-08-29T13:07:00Z">
              <w:r w:rsidRPr="00DB707E">
                <w:rPr>
                  <w:sz w:val="16"/>
                </w:rPr>
                <w:t>SR.1.1 FDD</w:t>
              </w:r>
            </w:ins>
          </w:p>
        </w:tc>
        <w:tc>
          <w:tcPr>
            <w:tcW w:w="771" w:type="dxa"/>
            <w:tcBorders>
              <w:top w:val="single" w:sz="4" w:space="0" w:color="auto"/>
              <w:left w:val="single" w:sz="4" w:space="0" w:color="auto"/>
              <w:bottom w:val="nil"/>
              <w:right w:val="single" w:sz="4" w:space="0" w:color="auto"/>
            </w:tcBorders>
            <w:shd w:val="clear" w:color="auto" w:fill="auto"/>
            <w:hideMark/>
          </w:tcPr>
          <w:p w14:paraId="4746A3F1" w14:textId="77777777" w:rsidR="00873B1B" w:rsidRPr="00DB707E" w:rsidRDefault="00873B1B" w:rsidP="00AB35CF">
            <w:pPr>
              <w:pStyle w:val="TAC"/>
              <w:rPr>
                <w:ins w:id="49065" w:author="RedCap - BigCR editor" w:date="2022-08-29T13:07:00Z"/>
              </w:rPr>
            </w:pPr>
            <w:ins w:id="49066" w:author="RedCap - BigCR editor" w:date="2022-08-29T13:07:00Z">
              <w:r w:rsidRPr="00DB707E">
                <w:t>-</w:t>
              </w:r>
            </w:ins>
          </w:p>
        </w:tc>
      </w:tr>
      <w:tr w:rsidR="00873B1B" w:rsidRPr="00DB707E" w14:paraId="708754CC" w14:textId="77777777" w:rsidTr="00AB35CF">
        <w:trPr>
          <w:trHeight w:val="187"/>
          <w:jc w:val="center"/>
          <w:ins w:id="49067" w:author="RedCap - BigCR editor" w:date="2022-08-29T13:07:00Z"/>
        </w:trPr>
        <w:tc>
          <w:tcPr>
            <w:tcW w:w="2083" w:type="dxa"/>
            <w:gridSpan w:val="4"/>
            <w:tcBorders>
              <w:top w:val="nil"/>
              <w:left w:val="single" w:sz="4" w:space="0" w:color="auto"/>
              <w:bottom w:val="nil"/>
              <w:right w:val="single" w:sz="4" w:space="0" w:color="auto"/>
            </w:tcBorders>
            <w:shd w:val="clear" w:color="auto" w:fill="auto"/>
            <w:hideMark/>
          </w:tcPr>
          <w:p w14:paraId="7AA180E5" w14:textId="77777777" w:rsidR="00873B1B" w:rsidRPr="00DB707E" w:rsidRDefault="00873B1B" w:rsidP="00AB35CF">
            <w:pPr>
              <w:pStyle w:val="TAL"/>
              <w:rPr>
                <w:ins w:id="49068"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20DABAEB" w14:textId="77777777" w:rsidR="00873B1B" w:rsidRPr="00DB707E" w:rsidRDefault="00873B1B" w:rsidP="00AB35CF">
            <w:pPr>
              <w:pStyle w:val="TAL"/>
              <w:rPr>
                <w:ins w:id="49069" w:author="RedCap - BigCR editor" w:date="2022-08-29T13:07:00Z"/>
                <w:rFonts w:cs="Arial"/>
              </w:rPr>
            </w:pPr>
            <w:ins w:id="49070" w:author="RedCap - BigCR editor" w:date="2022-08-29T13:07:00Z">
              <w:r w:rsidRPr="00DB707E">
                <w:rPr>
                  <w:rFonts w:cs="Arial"/>
                </w:rPr>
                <w:t>Config</w:t>
              </w:r>
              <w:r w:rsidRPr="00DB707E">
                <w:rPr>
                  <w:szCs w:val="18"/>
                </w:rPr>
                <w:t xml:space="preserve"> 2</w:t>
              </w:r>
            </w:ins>
          </w:p>
        </w:tc>
        <w:tc>
          <w:tcPr>
            <w:tcW w:w="1134" w:type="dxa"/>
            <w:tcBorders>
              <w:top w:val="nil"/>
              <w:left w:val="single" w:sz="4" w:space="0" w:color="auto"/>
              <w:bottom w:val="nil"/>
              <w:right w:val="single" w:sz="4" w:space="0" w:color="auto"/>
            </w:tcBorders>
            <w:shd w:val="clear" w:color="auto" w:fill="auto"/>
            <w:hideMark/>
          </w:tcPr>
          <w:p w14:paraId="0241883D" w14:textId="77777777" w:rsidR="00873B1B" w:rsidRPr="00DB707E" w:rsidRDefault="00873B1B" w:rsidP="00AB35CF">
            <w:pPr>
              <w:pStyle w:val="TAC"/>
              <w:rPr>
                <w:ins w:id="49071" w:author="RedCap - BigCR editor" w:date="2022-08-29T13:07:00Z"/>
              </w:rPr>
            </w:pPr>
          </w:p>
        </w:tc>
        <w:tc>
          <w:tcPr>
            <w:tcW w:w="817" w:type="dxa"/>
            <w:gridSpan w:val="2"/>
            <w:tcBorders>
              <w:top w:val="single" w:sz="4" w:space="0" w:color="auto"/>
              <w:left w:val="single" w:sz="4" w:space="0" w:color="auto"/>
              <w:bottom w:val="single" w:sz="4" w:space="0" w:color="auto"/>
              <w:right w:val="single" w:sz="4" w:space="0" w:color="auto"/>
            </w:tcBorders>
            <w:hideMark/>
          </w:tcPr>
          <w:p w14:paraId="27144ED9" w14:textId="77777777" w:rsidR="00873B1B" w:rsidRPr="00DB707E" w:rsidRDefault="00873B1B" w:rsidP="00AB35CF">
            <w:pPr>
              <w:pStyle w:val="TAC"/>
              <w:rPr>
                <w:ins w:id="49072" w:author="RedCap - BigCR editor" w:date="2022-08-29T13:07:00Z"/>
                <w:sz w:val="16"/>
              </w:rPr>
            </w:pPr>
            <w:ins w:id="49073" w:author="RedCap - BigCR editor" w:date="2022-08-29T13:07:00Z">
              <w:r w:rsidRPr="00DB707E">
                <w:rPr>
                  <w:sz w:val="16"/>
                </w:rPr>
                <w:t>SR.1.1 TDD</w:t>
              </w:r>
            </w:ins>
          </w:p>
        </w:tc>
        <w:tc>
          <w:tcPr>
            <w:tcW w:w="779" w:type="dxa"/>
            <w:tcBorders>
              <w:top w:val="nil"/>
              <w:left w:val="single" w:sz="4" w:space="0" w:color="auto"/>
              <w:bottom w:val="nil"/>
              <w:right w:val="single" w:sz="4" w:space="0" w:color="auto"/>
            </w:tcBorders>
            <w:shd w:val="clear" w:color="auto" w:fill="auto"/>
            <w:hideMark/>
          </w:tcPr>
          <w:p w14:paraId="5121A7A3" w14:textId="77777777" w:rsidR="00873B1B" w:rsidRPr="00DB707E" w:rsidRDefault="00873B1B" w:rsidP="00AB35CF">
            <w:pPr>
              <w:pStyle w:val="TAC"/>
              <w:rPr>
                <w:ins w:id="49074" w:author="RedCap - BigCR editor" w:date="2022-08-29T13:07:00Z"/>
                <w:sz w:val="16"/>
              </w:rPr>
            </w:pPr>
          </w:p>
        </w:tc>
        <w:tc>
          <w:tcPr>
            <w:tcW w:w="749" w:type="dxa"/>
            <w:gridSpan w:val="2"/>
            <w:tcBorders>
              <w:top w:val="single" w:sz="4" w:space="0" w:color="auto"/>
              <w:left w:val="single" w:sz="4" w:space="0" w:color="auto"/>
              <w:bottom w:val="single" w:sz="4" w:space="0" w:color="auto"/>
              <w:right w:val="single" w:sz="4" w:space="0" w:color="auto"/>
            </w:tcBorders>
            <w:hideMark/>
          </w:tcPr>
          <w:p w14:paraId="1328E9AA" w14:textId="77777777" w:rsidR="00873B1B" w:rsidRPr="00DB707E" w:rsidRDefault="00873B1B" w:rsidP="00AB35CF">
            <w:pPr>
              <w:pStyle w:val="TAC"/>
              <w:rPr>
                <w:ins w:id="49075" w:author="RedCap - BigCR editor" w:date="2022-08-29T13:07:00Z"/>
                <w:sz w:val="16"/>
              </w:rPr>
            </w:pPr>
            <w:ins w:id="49076" w:author="RedCap - BigCR editor" w:date="2022-08-29T13:07:00Z">
              <w:r w:rsidRPr="00DB707E">
                <w:rPr>
                  <w:sz w:val="16"/>
                </w:rPr>
                <w:t>SR.1.1 TDD</w:t>
              </w:r>
            </w:ins>
          </w:p>
        </w:tc>
        <w:tc>
          <w:tcPr>
            <w:tcW w:w="749" w:type="dxa"/>
            <w:gridSpan w:val="4"/>
            <w:tcBorders>
              <w:top w:val="nil"/>
              <w:left w:val="single" w:sz="4" w:space="0" w:color="auto"/>
              <w:bottom w:val="nil"/>
              <w:right w:val="single" w:sz="4" w:space="0" w:color="auto"/>
            </w:tcBorders>
            <w:shd w:val="clear" w:color="auto" w:fill="auto"/>
            <w:hideMark/>
          </w:tcPr>
          <w:p w14:paraId="2398E33F" w14:textId="77777777" w:rsidR="00873B1B" w:rsidRPr="00DB707E" w:rsidRDefault="00873B1B" w:rsidP="00AB35CF">
            <w:pPr>
              <w:pStyle w:val="TAC"/>
              <w:rPr>
                <w:ins w:id="49077" w:author="RedCap - BigCR editor" w:date="2022-08-29T13:07:00Z"/>
                <w:sz w:val="16"/>
              </w:rPr>
            </w:pPr>
          </w:p>
        </w:tc>
        <w:tc>
          <w:tcPr>
            <w:tcW w:w="803" w:type="dxa"/>
            <w:gridSpan w:val="5"/>
            <w:tcBorders>
              <w:top w:val="single" w:sz="4" w:space="0" w:color="auto"/>
              <w:left w:val="single" w:sz="4" w:space="0" w:color="auto"/>
              <w:bottom w:val="single" w:sz="4" w:space="0" w:color="auto"/>
              <w:right w:val="single" w:sz="4" w:space="0" w:color="auto"/>
            </w:tcBorders>
            <w:hideMark/>
          </w:tcPr>
          <w:p w14:paraId="3B529C1D" w14:textId="77777777" w:rsidR="00873B1B" w:rsidRPr="00DB707E" w:rsidRDefault="00873B1B" w:rsidP="00AB35CF">
            <w:pPr>
              <w:pStyle w:val="TAC"/>
              <w:rPr>
                <w:ins w:id="49078" w:author="RedCap - BigCR editor" w:date="2022-08-29T13:07:00Z"/>
                <w:sz w:val="16"/>
              </w:rPr>
            </w:pPr>
            <w:ins w:id="49079" w:author="RedCap - BigCR editor" w:date="2022-08-29T13:07:00Z">
              <w:r w:rsidRPr="00DB707E">
                <w:rPr>
                  <w:sz w:val="16"/>
                </w:rPr>
                <w:t>SR.1.1 TDD</w:t>
              </w:r>
            </w:ins>
          </w:p>
        </w:tc>
        <w:tc>
          <w:tcPr>
            <w:tcW w:w="771" w:type="dxa"/>
            <w:tcBorders>
              <w:top w:val="nil"/>
              <w:left w:val="single" w:sz="4" w:space="0" w:color="auto"/>
              <w:bottom w:val="nil"/>
              <w:right w:val="single" w:sz="4" w:space="0" w:color="auto"/>
            </w:tcBorders>
            <w:shd w:val="clear" w:color="auto" w:fill="auto"/>
            <w:hideMark/>
          </w:tcPr>
          <w:p w14:paraId="6B3BCF29" w14:textId="77777777" w:rsidR="00873B1B" w:rsidRPr="00DB707E" w:rsidRDefault="00873B1B" w:rsidP="00AB35CF">
            <w:pPr>
              <w:pStyle w:val="TAC"/>
              <w:rPr>
                <w:ins w:id="49080" w:author="RedCap - BigCR editor" w:date="2022-08-29T13:07:00Z"/>
              </w:rPr>
            </w:pPr>
          </w:p>
        </w:tc>
      </w:tr>
      <w:tr w:rsidR="00873B1B" w:rsidRPr="00DB707E" w14:paraId="60B03AE4" w14:textId="77777777" w:rsidTr="00AB35CF">
        <w:trPr>
          <w:trHeight w:val="187"/>
          <w:jc w:val="center"/>
          <w:ins w:id="49081" w:author="RedCap - BigCR editor" w:date="2022-08-29T13:07:00Z"/>
        </w:trPr>
        <w:tc>
          <w:tcPr>
            <w:tcW w:w="2083" w:type="dxa"/>
            <w:gridSpan w:val="4"/>
            <w:tcBorders>
              <w:top w:val="nil"/>
              <w:left w:val="single" w:sz="4" w:space="0" w:color="auto"/>
              <w:bottom w:val="single" w:sz="4" w:space="0" w:color="auto"/>
              <w:right w:val="single" w:sz="4" w:space="0" w:color="auto"/>
            </w:tcBorders>
            <w:shd w:val="clear" w:color="auto" w:fill="auto"/>
            <w:hideMark/>
          </w:tcPr>
          <w:p w14:paraId="12CD0E86" w14:textId="77777777" w:rsidR="00873B1B" w:rsidRPr="00DB707E" w:rsidRDefault="00873B1B" w:rsidP="00AB35CF">
            <w:pPr>
              <w:pStyle w:val="TAL"/>
              <w:rPr>
                <w:ins w:id="49082"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5FB2DA42" w14:textId="77777777" w:rsidR="00873B1B" w:rsidRPr="00DB707E" w:rsidRDefault="00873B1B" w:rsidP="00AB35CF">
            <w:pPr>
              <w:pStyle w:val="TAL"/>
              <w:rPr>
                <w:ins w:id="49083" w:author="RedCap - BigCR editor" w:date="2022-08-29T13:07:00Z"/>
                <w:rFonts w:cs="Arial"/>
              </w:rPr>
            </w:pPr>
            <w:ins w:id="49084" w:author="RedCap - BigCR editor" w:date="2022-08-29T13:07:00Z">
              <w:r w:rsidRPr="00DB707E">
                <w:rPr>
                  <w:rFonts w:cs="Arial"/>
                </w:rPr>
                <w:t>Config</w:t>
              </w:r>
              <w:r w:rsidRPr="00DB707E">
                <w:rPr>
                  <w:szCs w:val="18"/>
                </w:rPr>
                <w:t xml:space="preserve"> 3</w:t>
              </w:r>
            </w:ins>
          </w:p>
        </w:tc>
        <w:tc>
          <w:tcPr>
            <w:tcW w:w="1134" w:type="dxa"/>
            <w:tcBorders>
              <w:top w:val="nil"/>
              <w:left w:val="single" w:sz="4" w:space="0" w:color="auto"/>
              <w:bottom w:val="single" w:sz="4" w:space="0" w:color="auto"/>
              <w:right w:val="single" w:sz="4" w:space="0" w:color="auto"/>
            </w:tcBorders>
            <w:shd w:val="clear" w:color="auto" w:fill="auto"/>
            <w:hideMark/>
          </w:tcPr>
          <w:p w14:paraId="6B6BFCED" w14:textId="77777777" w:rsidR="00873B1B" w:rsidRPr="00DB707E" w:rsidRDefault="00873B1B" w:rsidP="00AB35CF">
            <w:pPr>
              <w:pStyle w:val="TAC"/>
              <w:rPr>
                <w:ins w:id="49085" w:author="RedCap - BigCR editor" w:date="2022-08-29T13:07:00Z"/>
              </w:rPr>
            </w:pPr>
          </w:p>
        </w:tc>
        <w:tc>
          <w:tcPr>
            <w:tcW w:w="817" w:type="dxa"/>
            <w:gridSpan w:val="2"/>
            <w:tcBorders>
              <w:top w:val="single" w:sz="4" w:space="0" w:color="auto"/>
              <w:left w:val="single" w:sz="4" w:space="0" w:color="auto"/>
              <w:bottom w:val="single" w:sz="4" w:space="0" w:color="auto"/>
              <w:right w:val="single" w:sz="4" w:space="0" w:color="auto"/>
            </w:tcBorders>
            <w:hideMark/>
          </w:tcPr>
          <w:p w14:paraId="28D2FFF8" w14:textId="77777777" w:rsidR="00873B1B" w:rsidRPr="00DB707E" w:rsidRDefault="00873B1B" w:rsidP="00AB35CF">
            <w:pPr>
              <w:pStyle w:val="TAC"/>
              <w:rPr>
                <w:ins w:id="49086" w:author="RedCap - BigCR editor" w:date="2022-08-29T13:07:00Z"/>
                <w:sz w:val="16"/>
              </w:rPr>
            </w:pPr>
            <w:ins w:id="49087" w:author="RedCap - BigCR editor" w:date="2022-08-29T13:07:00Z">
              <w:r w:rsidRPr="00DB707E">
                <w:rPr>
                  <w:sz w:val="16"/>
                </w:rPr>
                <w:t>SR2.1 TDD</w:t>
              </w:r>
            </w:ins>
          </w:p>
        </w:tc>
        <w:tc>
          <w:tcPr>
            <w:tcW w:w="779" w:type="dxa"/>
            <w:tcBorders>
              <w:top w:val="nil"/>
              <w:left w:val="single" w:sz="4" w:space="0" w:color="auto"/>
              <w:bottom w:val="single" w:sz="4" w:space="0" w:color="auto"/>
              <w:right w:val="single" w:sz="4" w:space="0" w:color="auto"/>
            </w:tcBorders>
            <w:shd w:val="clear" w:color="auto" w:fill="auto"/>
            <w:hideMark/>
          </w:tcPr>
          <w:p w14:paraId="41B287EA" w14:textId="77777777" w:rsidR="00873B1B" w:rsidRPr="00DB707E" w:rsidRDefault="00873B1B" w:rsidP="00AB35CF">
            <w:pPr>
              <w:pStyle w:val="TAC"/>
              <w:rPr>
                <w:ins w:id="49088" w:author="RedCap - BigCR editor" w:date="2022-08-29T13:07:00Z"/>
                <w:sz w:val="16"/>
              </w:rPr>
            </w:pPr>
          </w:p>
        </w:tc>
        <w:tc>
          <w:tcPr>
            <w:tcW w:w="749" w:type="dxa"/>
            <w:gridSpan w:val="2"/>
            <w:tcBorders>
              <w:top w:val="single" w:sz="4" w:space="0" w:color="auto"/>
              <w:left w:val="single" w:sz="4" w:space="0" w:color="auto"/>
              <w:bottom w:val="single" w:sz="4" w:space="0" w:color="auto"/>
              <w:right w:val="single" w:sz="4" w:space="0" w:color="auto"/>
            </w:tcBorders>
            <w:hideMark/>
          </w:tcPr>
          <w:p w14:paraId="7914E609" w14:textId="77777777" w:rsidR="00873B1B" w:rsidRPr="00DB707E" w:rsidRDefault="00873B1B" w:rsidP="00AB35CF">
            <w:pPr>
              <w:pStyle w:val="TAC"/>
              <w:rPr>
                <w:ins w:id="49089" w:author="RedCap - BigCR editor" w:date="2022-08-29T13:07:00Z"/>
                <w:sz w:val="16"/>
              </w:rPr>
            </w:pPr>
            <w:ins w:id="49090" w:author="RedCap - BigCR editor" w:date="2022-08-29T13:07:00Z">
              <w:r w:rsidRPr="00DB707E">
                <w:rPr>
                  <w:sz w:val="16"/>
                </w:rPr>
                <w:t>SR2.1 TDD</w:t>
              </w:r>
            </w:ins>
          </w:p>
        </w:tc>
        <w:tc>
          <w:tcPr>
            <w:tcW w:w="749" w:type="dxa"/>
            <w:gridSpan w:val="4"/>
            <w:tcBorders>
              <w:top w:val="nil"/>
              <w:left w:val="single" w:sz="4" w:space="0" w:color="auto"/>
              <w:bottom w:val="single" w:sz="4" w:space="0" w:color="auto"/>
              <w:right w:val="single" w:sz="4" w:space="0" w:color="auto"/>
            </w:tcBorders>
            <w:shd w:val="clear" w:color="auto" w:fill="auto"/>
            <w:hideMark/>
          </w:tcPr>
          <w:p w14:paraId="31C9D2CB" w14:textId="77777777" w:rsidR="00873B1B" w:rsidRPr="00DB707E" w:rsidRDefault="00873B1B" w:rsidP="00AB35CF">
            <w:pPr>
              <w:pStyle w:val="TAC"/>
              <w:rPr>
                <w:ins w:id="49091" w:author="RedCap - BigCR editor" w:date="2022-08-29T13:07:00Z"/>
                <w:sz w:val="16"/>
              </w:rPr>
            </w:pPr>
          </w:p>
        </w:tc>
        <w:tc>
          <w:tcPr>
            <w:tcW w:w="803" w:type="dxa"/>
            <w:gridSpan w:val="5"/>
            <w:tcBorders>
              <w:top w:val="single" w:sz="4" w:space="0" w:color="auto"/>
              <w:left w:val="single" w:sz="4" w:space="0" w:color="auto"/>
              <w:bottom w:val="single" w:sz="4" w:space="0" w:color="auto"/>
              <w:right w:val="single" w:sz="4" w:space="0" w:color="auto"/>
            </w:tcBorders>
            <w:hideMark/>
          </w:tcPr>
          <w:p w14:paraId="26A88266" w14:textId="77777777" w:rsidR="00873B1B" w:rsidRPr="00DB707E" w:rsidRDefault="00873B1B" w:rsidP="00AB35CF">
            <w:pPr>
              <w:pStyle w:val="TAC"/>
              <w:rPr>
                <w:ins w:id="49092" w:author="RedCap - BigCR editor" w:date="2022-08-29T13:07:00Z"/>
                <w:sz w:val="16"/>
              </w:rPr>
            </w:pPr>
            <w:ins w:id="49093" w:author="RedCap - BigCR editor" w:date="2022-08-29T13:07:00Z">
              <w:r w:rsidRPr="00DB707E">
                <w:rPr>
                  <w:sz w:val="16"/>
                </w:rPr>
                <w:t>SR2.1 TDD</w:t>
              </w:r>
            </w:ins>
          </w:p>
        </w:tc>
        <w:tc>
          <w:tcPr>
            <w:tcW w:w="771" w:type="dxa"/>
            <w:tcBorders>
              <w:top w:val="nil"/>
              <w:left w:val="single" w:sz="4" w:space="0" w:color="auto"/>
              <w:bottom w:val="single" w:sz="4" w:space="0" w:color="auto"/>
              <w:right w:val="single" w:sz="4" w:space="0" w:color="auto"/>
            </w:tcBorders>
            <w:shd w:val="clear" w:color="auto" w:fill="auto"/>
            <w:hideMark/>
          </w:tcPr>
          <w:p w14:paraId="299F55ED" w14:textId="77777777" w:rsidR="00873B1B" w:rsidRPr="00DB707E" w:rsidRDefault="00873B1B" w:rsidP="00AB35CF">
            <w:pPr>
              <w:pStyle w:val="TAC"/>
              <w:rPr>
                <w:ins w:id="49094" w:author="RedCap - BigCR editor" w:date="2022-08-29T13:07:00Z"/>
              </w:rPr>
            </w:pPr>
          </w:p>
        </w:tc>
      </w:tr>
      <w:tr w:rsidR="00873B1B" w:rsidRPr="00DB707E" w14:paraId="7A5624F0" w14:textId="77777777" w:rsidTr="00AB35CF">
        <w:trPr>
          <w:trHeight w:val="187"/>
          <w:jc w:val="center"/>
          <w:ins w:id="49095" w:author="RedCap - BigCR editor" w:date="2022-08-29T13:07:00Z"/>
        </w:trPr>
        <w:tc>
          <w:tcPr>
            <w:tcW w:w="2083" w:type="dxa"/>
            <w:gridSpan w:val="4"/>
            <w:tcBorders>
              <w:top w:val="single" w:sz="4" w:space="0" w:color="auto"/>
              <w:left w:val="single" w:sz="4" w:space="0" w:color="auto"/>
              <w:bottom w:val="nil"/>
              <w:right w:val="single" w:sz="4" w:space="0" w:color="auto"/>
            </w:tcBorders>
            <w:shd w:val="clear" w:color="auto" w:fill="auto"/>
            <w:hideMark/>
          </w:tcPr>
          <w:p w14:paraId="63D015D7" w14:textId="77777777" w:rsidR="00873B1B" w:rsidRPr="00DB707E" w:rsidRDefault="00873B1B" w:rsidP="00AB35CF">
            <w:pPr>
              <w:pStyle w:val="TAL"/>
              <w:rPr>
                <w:ins w:id="49096" w:author="RedCap - BigCR editor" w:date="2022-08-29T13:07:00Z"/>
                <w:rFonts w:cs="Arial"/>
              </w:rPr>
            </w:pPr>
            <w:bookmarkStart w:id="49097" w:name="_Hlk527097810"/>
            <w:ins w:id="49098" w:author="RedCap - BigCR editor" w:date="2022-08-29T13:07:00Z">
              <w:r w:rsidRPr="00DB707E">
                <w:rPr>
                  <w:rFonts w:cs="v5.0.0"/>
                </w:rPr>
                <w:t>RMSI CORESET Reference Channel</w:t>
              </w:r>
            </w:ins>
          </w:p>
        </w:tc>
        <w:tc>
          <w:tcPr>
            <w:tcW w:w="1715" w:type="dxa"/>
            <w:gridSpan w:val="2"/>
            <w:tcBorders>
              <w:top w:val="single" w:sz="4" w:space="0" w:color="auto"/>
              <w:left w:val="single" w:sz="4" w:space="0" w:color="auto"/>
              <w:bottom w:val="single" w:sz="4" w:space="0" w:color="auto"/>
              <w:right w:val="single" w:sz="4" w:space="0" w:color="auto"/>
            </w:tcBorders>
            <w:hideMark/>
          </w:tcPr>
          <w:p w14:paraId="40E2D137" w14:textId="77777777" w:rsidR="00873B1B" w:rsidRPr="00DB707E" w:rsidRDefault="00873B1B" w:rsidP="00AB35CF">
            <w:pPr>
              <w:pStyle w:val="TAL"/>
              <w:rPr>
                <w:ins w:id="49099" w:author="RedCap - BigCR editor" w:date="2022-08-29T13:07:00Z"/>
                <w:rFonts w:cs="Arial"/>
              </w:rPr>
            </w:pPr>
            <w:ins w:id="49100" w:author="RedCap - BigCR editor" w:date="2022-08-29T13:07:00Z">
              <w:r w:rsidRPr="00DB707E">
                <w:rPr>
                  <w:rFonts w:cs="Arial"/>
                </w:rPr>
                <w:t>Config</w:t>
              </w:r>
              <w:r w:rsidRPr="00DB707E">
                <w:rPr>
                  <w:szCs w:val="18"/>
                </w:rPr>
                <w:t xml:space="preserve"> 1, 4</w:t>
              </w:r>
            </w:ins>
          </w:p>
        </w:tc>
        <w:tc>
          <w:tcPr>
            <w:tcW w:w="1134" w:type="dxa"/>
            <w:tcBorders>
              <w:top w:val="single" w:sz="4" w:space="0" w:color="auto"/>
              <w:left w:val="single" w:sz="4" w:space="0" w:color="auto"/>
              <w:bottom w:val="nil"/>
              <w:right w:val="single" w:sz="4" w:space="0" w:color="auto"/>
            </w:tcBorders>
            <w:shd w:val="clear" w:color="auto" w:fill="auto"/>
          </w:tcPr>
          <w:p w14:paraId="58810B56" w14:textId="77777777" w:rsidR="00873B1B" w:rsidRPr="00DB707E" w:rsidRDefault="00873B1B" w:rsidP="00AB35CF">
            <w:pPr>
              <w:pStyle w:val="TAC"/>
              <w:rPr>
                <w:ins w:id="49101" w:author="RedCap - BigCR editor" w:date="2022-08-29T13:07:00Z"/>
              </w:rPr>
            </w:pPr>
          </w:p>
        </w:tc>
        <w:tc>
          <w:tcPr>
            <w:tcW w:w="817" w:type="dxa"/>
            <w:gridSpan w:val="2"/>
            <w:tcBorders>
              <w:top w:val="single" w:sz="4" w:space="0" w:color="auto"/>
              <w:left w:val="single" w:sz="4" w:space="0" w:color="auto"/>
              <w:bottom w:val="single" w:sz="4" w:space="0" w:color="auto"/>
              <w:right w:val="single" w:sz="4" w:space="0" w:color="auto"/>
            </w:tcBorders>
            <w:hideMark/>
          </w:tcPr>
          <w:p w14:paraId="699CD2B5" w14:textId="77777777" w:rsidR="00873B1B" w:rsidRPr="00DB707E" w:rsidRDefault="00873B1B" w:rsidP="00AB35CF">
            <w:pPr>
              <w:pStyle w:val="TAC"/>
              <w:rPr>
                <w:ins w:id="49102" w:author="RedCap - BigCR editor" w:date="2022-08-29T13:07:00Z"/>
                <w:sz w:val="16"/>
              </w:rPr>
            </w:pPr>
            <w:ins w:id="49103" w:author="RedCap - BigCR editor" w:date="2022-08-29T13:07:00Z">
              <w:r w:rsidRPr="00DB707E">
                <w:rPr>
                  <w:sz w:val="16"/>
                </w:rPr>
                <w:t>CR.1.1 FDD</w:t>
              </w:r>
            </w:ins>
          </w:p>
        </w:tc>
        <w:tc>
          <w:tcPr>
            <w:tcW w:w="779" w:type="dxa"/>
            <w:tcBorders>
              <w:top w:val="single" w:sz="4" w:space="0" w:color="auto"/>
              <w:left w:val="single" w:sz="4" w:space="0" w:color="auto"/>
              <w:bottom w:val="nil"/>
              <w:right w:val="single" w:sz="4" w:space="0" w:color="auto"/>
            </w:tcBorders>
            <w:shd w:val="clear" w:color="auto" w:fill="auto"/>
            <w:hideMark/>
          </w:tcPr>
          <w:p w14:paraId="404C5C3F" w14:textId="77777777" w:rsidR="00873B1B" w:rsidRPr="00DB707E" w:rsidRDefault="00873B1B" w:rsidP="00AB35CF">
            <w:pPr>
              <w:pStyle w:val="TAC"/>
              <w:rPr>
                <w:ins w:id="49104" w:author="RedCap - BigCR editor" w:date="2022-08-29T13:07:00Z"/>
                <w:sz w:val="16"/>
              </w:rPr>
            </w:pPr>
            <w:ins w:id="49105" w:author="RedCap - BigCR editor" w:date="2022-08-29T13:07:00Z">
              <w:r w:rsidRPr="00DB707E">
                <w:rPr>
                  <w:sz w:val="16"/>
                </w:rPr>
                <w:t>-</w:t>
              </w:r>
            </w:ins>
          </w:p>
        </w:tc>
        <w:tc>
          <w:tcPr>
            <w:tcW w:w="749" w:type="dxa"/>
            <w:gridSpan w:val="2"/>
            <w:tcBorders>
              <w:top w:val="single" w:sz="4" w:space="0" w:color="auto"/>
              <w:left w:val="single" w:sz="4" w:space="0" w:color="auto"/>
              <w:bottom w:val="single" w:sz="4" w:space="0" w:color="auto"/>
              <w:right w:val="single" w:sz="4" w:space="0" w:color="auto"/>
            </w:tcBorders>
            <w:hideMark/>
          </w:tcPr>
          <w:p w14:paraId="4C7BA558" w14:textId="77777777" w:rsidR="00873B1B" w:rsidRPr="00DB707E" w:rsidRDefault="00873B1B" w:rsidP="00AB35CF">
            <w:pPr>
              <w:pStyle w:val="TAC"/>
              <w:rPr>
                <w:ins w:id="49106" w:author="RedCap - BigCR editor" w:date="2022-08-29T13:07:00Z"/>
                <w:sz w:val="16"/>
              </w:rPr>
            </w:pPr>
            <w:ins w:id="49107" w:author="RedCap - BigCR editor" w:date="2022-08-29T13:07:00Z">
              <w:r w:rsidRPr="00DB707E">
                <w:rPr>
                  <w:sz w:val="16"/>
                </w:rPr>
                <w:t>CR.1.1 FDD</w:t>
              </w:r>
            </w:ins>
          </w:p>
        </w:tc>
        <w:tc>
          <w:tcPr>
            <w:tcW w:w="749" w:type="dxa"/>
            <w:gridSpan w:val="4"/>
            <w:tcBorders>
              <w:top w:val="single" w:sz="4" w:space="0" w:color="auto"/>
              <w:left w:val="single" w:sz="4" w:space="0" w:color="auto"/>
              <w:bottom w:val="nil"/>
              <w:right w:val="single" w:sz="4" w:space="0" w:color="auto"/>
            </w:tcBorders>
            <w:shd w:val="clear" w:color="auto" w:fill="auto"/>
            <w:hideMark/>
          </w:tcPr>
          <w:p w14:paraId="3E82ED3F" w14:textId="77777777" w:rsidR="00873B1B" w:rsidRPr="00DB707E" w:rsidRDefault="00873B1B" w:rsidP="00AB35CF">
            <w:pPr>
              <w:pStyle w:val="TAC"/>
              <w:rPr>
                <w:ins w:id="49108" w:author="RedCap - BigCR editor" w:date="2022-08-29T13:07:00Z"/>
                <w:sz w:val="16"/>
              </w:rPr>
            </w:pPr>
            <w:ins w:id="49109" w:author="RedCap - BigCR editor" w:date="2022-08-29T13:07:00Z">
              <w:r w:rsidRPr="00DB707E">
                <w:rPr>
                  <w:sz w:val="16"/>
                </w:rPr>
                <w:t>-</w:t>
              </w:r>
            </w:ins>
          </w:p>
        </w:tc>
        <w:tc>
          <w:tcPr>
            <w:tcW w:w="803" w:type="dxa"/>
            <w:gridSpan w:val="5"/>
            <w:tcBorders>
              <w:top w:val="single" w:sz="4" w:space="0" w:color="auto"/>
              <w:left w:val="single" w:sz="4" w:space="0" w:color="auto"/>
              <w:bottom w:val="single" w:sz="4" w:space="0" w:color="auto"/>
              <w:right w:val="single" w:sz="4" w:space="0" w:color="auto"/>
            </w:tcBorders>
            <w:hideMark/>
          </w:tcPr>
          <w:p w14:paraId="3FD46048" w14:textId="77777777" w:rsidR="00873B1B" w:rsidRPr="00DB707E" w:rsidRDefault="00873B1B" w:rsidP="00AB35CF">
            <w:pPr>
              <w:pStyle w:val="TAC"/>
              <w:rPr>
                <w:ins w:id="49110" w:author="RedCap - BigCR editor" w:date="2022-08-29T13:07:00Z"/>
                <w:sz w:val="16"/>
              </w:rPr>
            </w:pPr>
            <w:ins w:id="49111" w:author="RedCap - BigCR editor" w:date="2022-08-29T13:07:00Z">
              <w:r w:rsidRPr="00DB707E">
                <w:rPr>
                  <w:sz w:val="16"/>
                </w:rPr>
                <w:t>CR.1.1 FDD</w:t>
              </w:r>
            </w:ins>
          </w:p>
        </w:tc>
        <w:tc>
          <w:tcPr>
            <w:tcW w:w="771" w:type="dxa"/>
            <w:tcBorders>
              <w:top w:val="single" w:sz="4" w:space="0" w:color="auto"/>
              <w:left w:val="single" w:sz="4" w:space="0" w:color="auto"/>
              <w:bottom w:val="nil"/>
              <w:right w:val="single" w:sz="4" w:space="0" w:color="auto"/>
            </w:tcBorders>
            <w:shd w:val="clear" w:color="auto" w:fill="auto"/>
            <w:hideMark/>
          </w:tcPr>
          <w:p w14:paraId="517E6E31" w14:textId="77777777" w:rsidR="00873B1B" w:rsidRPr="00DB707E" w:rsidRDefault="00873B1B" w:rsidP="00AB35CF">
            <w:pPr>
              <w:pStyle w:val="TAC"/>
              <w:rPr>
                <w:ins w:id="49112" w:author="RedCap - BigCR editor" w:date="2022-08-29T13:07:00Z"/>
              </w:rPr>
            </w:pPr>
            <w:ins w:id="49113" w:author="RedCap - BigCR editor" w:date="2022-08-29T13:07:00Z">
              <w:r w:rsidRPr="00DB707E">
                <w:t>-</w:t>
              </w:r>
            </w:ins>
          </w:p>
        </w:tc>
      </w:tr>
      <w:tr w:rsidR="00873B1B" w:rsidRPr="00DB707E" w14:paraId="0CE1D1C6" w14:textId="77777777" w:rsidTr="00AB35CF">
        <w:trPr>
          <w:trHeight w:val="187"/>
          <w:jc w:val="center"/>
          <w:ins w:id="49114" w:author="RedCap - BigCR editor" w:date="2022-08-29T13:07:00Z"/>
        </w:trPr>
        <w:tc>
          <w:tcPr>
            <w:tcW w:w="2083" w:type="dxa"/>
            <w:gridSpan w:val="4"/>
            <w:tcBorders>
              <w:top w:val="nil"/>
              <w:left w:val="single" w:sz="4" w:space="0" w:color="auto"/>
              <w:bottom w:val="nil"/>
              <w:right w:val="single" w:sz="4" w:space="0" w:color="auto"/>
            </w:tcBorders>
            <w:shd w:val="clear" w:color="auto" w:fill="auto"/>
            <w:hideMark/>
          </w:tcPr>
          <w:p w14:paraId="55D414E8" w14:textId="77777777" w:rsidR="00873B1B" w:rsidRPr="00DB707E" w:rsidRDefault="00873B1B" w:rsidP="00AB35CF">
            <w:pPr>
              <w:pStyle w:val="TAL"/>
              <w:rPr>
                <w:ins w:id="49115"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4432DCBA" w14:textId="77777777" w:rsidR="00873B1B" w:rsidRPr="00DB707E" w:rsidRDefault="00873B1B" w:rsidP="00AB35CF">
            <w:pPr>
              <w:pStyle w:val="TAL"/>
              <w:rPr>
                <w:ins w:id="49116" w:author="RedCap - BigCR editor" w:date="2022-08-29T13:07:00Z"/>
                <w:rFonts w:cs="v5.0.0"/>
              </w:rPr>
            </w:pPr>
            <w:ins w:id="49117" w:author="RedCap - BigCR editor" w:date="2022-08-29T13:07:00Z">
              <w:r w:rsidRPr="00DB707E">
                <w:rPr>
                  <w:rFonts w:cs="Arial"/>
                </w:rPr>
                <w:t>Config</w:t>
              </w:r>
              <w:r w:rsidRPr="00DB707E">
                <w:rPr>
                  <w:szCs w:val="18"/>
                </w:rPr>
                <w:t xml:space="preserve"> 2</w:t>
              </w:r>
            </w:ins>
          </w:p>
        </w:tc>
        <w:tc>
          <w:tcPr>
            <w:tcW w:w="1134" w:type="dxa"/>
            <w:tcBorders>
              <w:top w:val="nil"/>
              <w:left w:val="single" w:sz="4" w:space="0" w:color="auto"/>
              <w:bottom w:val="nil"/>
              <w:right w:val="single" w:sz="4" w:space="0" w:color="auto"/>
            </w:tcBorders>
            <w:shd w:val="clear" w:color="auto" w:fill="auto"/>
            <w:hideMark/>
          </w:tcPr>
          <w:p w14:paraId="6E4A9A3E" w14:textId="77777777" w:rsidR="00873B1B" w:rsidRPr="00DB707E" w:rsidRDefault="00873B1B" w:rsidP="00AB35CF">
            <w:pPr>
              <w:pStyle w:val="TAC"/>
              <w:rPr>
                <w:ins w:id="49118" w:author="RedCap - BigCR editor" w:date="2022-08-29T13:07:00Z"/>
              </w:rPr>
            </w:pPr>
          </w:p>
        </w:tc>
        <w:tc>
          <w:tcPr>
            <w:tcW w:w="817" w:type="dxa"/>
            <w:gridSpan w:val="2"/>
            <w:tcBorders>
              <w:top w:val="single" w:sz="4" w:space="0" w:color="auto"/>
              <w:left w:val="single" w:sz="4" w:space="0" w:color="auto"/>
              <w:bottom w:val="single" w:sz="4" w:space="0" w:color="auto"/>
              <w:right w:val="single" w:sz="4" w:space="0" w:color="auto"/>
            </w:tcBorders>
            <w:hideMark/>
          </w:tcPr>
          <w:p w14:paraId="3F0C3216" w14:textId="77777777" w:rsidR="00873B1B" w:rsidRPr="00DB707E" w:rsidRDefault="00873B1B" w:rsidP="00AB35CF">
            <w:pPr>
              <w:pStyle w:val="TAC"/>
              <w:rPr>
                <w:ins w:id="49119" w:author="RedCap - BigCR editor" w:date="2022-08-29T13:07:00Z"/>
                <w:sz w:val="16"/>
              </w:rPr>
            </w:pPr>
            <w:ins w:id="49120" w:author="RedCap - BigCR editor" w:date="2022-08-29T13:07:00Z">
              <w:r w:rsidRPr="00DB707E">
                <w:rPr>
                  <w:sz w:val="16"/>
                </w:rPr>
                <w:t>CR.1.1 TDD</w:t>
              </w:r>
            </w:ins>
          </w:p>
        </w:tc>
        <w:tc>
          <w:tcPr>
            <w:tcW w:w="779" w:type="dxa"/>
            <w:tcBorders>
              <w:top w:val="nil"/>
              <w:left w:val="single" w:sz="4" w:space="0" w:color="auto"/>
              <w:bottom w:val="nil"/>
              <w:right w:val="single" w:sz="4" w:space="0" w:color="auto"/>
            </w:tcBorders>
            <w:shd w:val="clear" w:color="auto" w:fill="auto"/>
            <w:hideMark/>
          </w:tcPr>
          <w:p w14:paraId="51EA4FAE" w14:textId="77777777" w:rsidR="00873B1B" w:rsidRPr="00DB707E" w:rsidRDefault="00873B1B" w:rsidP="00AB35CF">
            <w:pPr>
              <w:pStyle w:val="TAC"/>
              <w:rPr>
                <w:ins w:id="49121" w:author="RedCap - BigCR editor" w:date="2022-08-29T13:07:00Z"/>
                <w:sz w:val="16"/>
              </w:rPr>
            </w:pPr>
          </w:p>
        </w:tc>
        <w:tc>
          <w:tcPr>
            <w:tcW w:w="749" w:type="dxa"/>
            <w:gridSpan w:val="2"/>
            <w:tcBorders>
              <w:top w:val="single" w:sz="4" w:space="0" w:color="auto"/>
              <w:left w:val="single" w:sz="4" w:space="0" w:color="auto"/>
              <w:bottom w:val="single" w:sz="4" w:space="0" w:color="auto"/>
              <w:right w:val="single" w:sz="4" w:space="0" w:color="auto"/>
            </w:tcBorders>
            <w:hideMark/>
          </w:tcPr>
          <w:p w14:paraId="24FFB050" w14:textId="77777777" w:rsidR="00873B1B" w:rsidRPr="00DB707E" w:rsidRDefault="00873B1B" w:rsidP="00AB35CF">
            <w:pPr>
              <w:pStyle w:val="TAC"/>
              <w:rPr>
                <w:ins w:id="49122" w:author="RedCap - BigCR editor" w:date="2022-08-29T13:07:00Z"/>
                <w:sz w:val="16"/>
              </w:rPr>
            </w:pPr>
            <w:ins w:id="49123" w:author="RedCap - BigCR editor" w:date="2022-08-29T13:07:00Z">
              <w:r w:rsidRPr="00DB707E">
                <w:rPr>
                  <w:sz w:val="16"/>
                </w:rPr>
                <w:t>CR.1.1 TDD</w:t>
              </w:r>
            </w:ins>
          </w:p>
        </w:tc>
        <w:tc>
          <w:tcPr>
            <w:tcW w:w="749" w:type="dxa"/>
            <w:gridSpan w:val="4"/>
            <w:tcBorders>
              <w:top w:val="nil"/>
              <w:left w:val="single" w:sz="4" w:space="0" w:color="auto"/>
              <w:bottom w:val="nil"/>
              <w:right w:val="single" w:sz="4" w:space="0" w:color="auto"/>
            </w:tcBorders>
            <w:shd w:val="clear" w:color="auto" w:fill="auto"/>
            <w:hideMark/>
          </w:tcPr>
          <w:p w14:paraId="001BA856" w14:textId="77777777" w:rsidR="00873B1B" w:rsidRPr="00DB707E" w:rsidRDefault="00873B1B" w:rsidP="00AB35CF">
            <w:pPr>
              <w:pStyle w:val="TAC"/>
              <w:rPr>
                <w:ins w:id="49124" w:author="RedCap - BigCR editor" w:date="2022-08-29T13:07:00Z"/>
                <w:sz w:val="16"/>
              </w:rPr>
            </w:pPr>
          </w:p>
        </w:tc>
        <w:tc>
          <w:tcPr>
            <w:tcW w:w="803" w:type="dxa"/>
            <w:gridSpan w:val="5"/>
            <w:tcBorders>
              <w:top w:val="single" w:sz="4" w:space="0" w:color="auto"/>
              <w:left w:val="single" w:sz="4" w:space="0" w:color="auto"/>
              <w:bottom w:val="single" w:sz="4" w:space="0" w:color="auto"/>
              <w:right w:val="single" w:sz="4" w:space="0" w:color="auto"/>
            </w:tcBorders>
            <w:hideMark/>
          </w:tcPr>
          <w:p w14:paraId="4015925B" w14:textId="77777777" w:rsidR="00873B1B" w:rsidRPr="00DB707E" w:rsidRDefault="00873B1B" w:rsidP="00AB35CF">
            <w:pPr>
              <w:pStyle w:val="TAC"/>
              <w:rPr>
                <w:ins w:id="49125" w:author="RedCap - BigCR editor" w:date="2022-08-29T13:07:00Z"/>
                <w:sz w:val="16"/>
              </w:rPr>
            </w:pPr>
            <w:ins w:id="49126" w:author="RedCap - BigCR editor" w:date="2022-08-29T13:07:00Z">
              <w:r w:rsidRPr="00DB707E">
                <w:rPr>
                  <w:sz w:val="16"/>
                </w:rPr>
                <w:t>CR.1.1 TDD</w:t>
              </w:r>
            </w:ins>
          </w:p>
        </w:tc>
        <w:tc>
          <w:tcPr>
            <w:tcW w:w="771" w:type="dxa"/>
            <w:tcBorders>
              <w:top w:val="nil"/>
              <w:left w:val="single" w:sz="4" w:space="0" w:color="auto"/>
              <w:bottom w:val="nil"/>
              <w:right w:val="single" w:sz="4" w:space="0" w:color="auto"/>
            </w:tcBorders>
            <w:shd w:val="clear" w:color="auto" w:fill="auto"/>
            <w:hideMark/>
          </w:tcPr>
          <w:p w14:paraId="169C7FDC" w14:textId="77777777" w:rsidR="00873B1B" w:rsidRPr="00DB707E" w:rsidRDefault="00873B1B" w:rsidP="00AB35CF">
            <w:pPr>
              <w:pStyle w:val="TAC"/>
              <w:rPr>
                <w:ins w:id="49127" w:author="RedCap - BigCR editor" w:date="2022-08-29T13:07:00Z"/>
              </w:rPr>
            </w:pPr>
          </w:p>
        </w:tc>
      </w:tr>
      <w:tr w:rsidR="00873B1B" w:rsidRPr="00DB707E" w14:paraId="56C26A06" w14:textId="77777777" w:rsidTr="00AB35CF">
        <w:trPr>
          <w:trHeight w:val="187"/>
          <w:jc w:val="center"/>
          <w:ins w:id="49128" w:author="RedCap - BigCR editor" w:date="2022-08-29T13:07:00Z"/>
        </w:trPr>
        <w:tc>
          <w:tcPr>
            <w:tcW w:w="2083" w:type="dxa"/>
            <w:gridSpan w:val="4"/>
            <w:tcBorders>
              <w:top w:val="nil"/>
              <w:left w:val="single" w:sz="4" w:space="0" w:color="auto"/>
              <w:bottom w:val="single" w:sz="4" w:space="0" w:color="auto"/>
              <w:right w:val="single" w:sz="4" w:space="0" w:color="auto"/>
            </w:tcBorders>
            <w:shd w:val="clear" w:color="auto" w:fill="auto"/>
            <w:hideMark/>
          </w:tcPr>
          <w:p w14:paraId="4E394AE8" w14:textId="77777777" w:rsidR="00873B1B" w:rsidRPr="00DB707E" w:rsidRDefault="00873B1B" w:rsidP="00AB35CF">
            <w:pPr>
              <w:pStyle w:val="TAL"/>
              <w:rPr>
                <w:ins w:id="49129"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06FB860B" w14:textId="77777777" w:rsidR="00873B1B" w:rsidRPr="00DB707E" w:rsidRDefault="00873B1B" w:rsidP="00AB35CF">
            <w:pPr>
              <w:pStyle w:val="TAL"/>
              <w:rPr>
                <w:ins w:id="49130" w:author="RedCap - BigCR editor" w:date="2022-08-29T13:07:00Z"/>
                <w:rFonts w:cs="v5.0.0"/>
              </w:rPr>
            </w:pPr>
            <w:ins w:id="49131" w:author="RedCap - BigCR editor" w:date="2022-08-29T13:07:00Z">
              <w:r w:rsidRPr="00DB707E">
                <w:rPr>
                  <w:rFonts w:cs="Arial"/>
                </w:rPr>
                <w:t>Config</w:t>
              </w:r>
              <w:r w:rsidRPr="00DB707E">
                <w:rPr>
                  <w:szCs w:val="18"/>
                </w:rPr>
                <w:t xml:space="preserve"> 3</w:t>
              </w:r>
            </w:ins>
          </w:p>
        </w:tc>
        <w:tc>
          <w:tcPr>
            <w:tcW w:w="1134" w:type="dxa"/>
            <w:tcBorders>
              <w:top w:val="nil"/>
              <w:left w:val="single" w:sz="4" w:space="0" w:color="auto"/>
              <w:bottom w:val="single" w:sz="4" w:space="0" w:color="auto"/>
              <w:right w:val="single" w:sz="4" w:space="0" w:color="auto"/>
            </w:tcBorders>
            <w:shd w:val="clear" w:color="auto" w:fill="auto"/>
            <w:hideMark/>
          </w:tcPr>
          <w:p w14:paraId="7A520CB7" w14:textId="77777777" w:rsidR="00873B1B" w:rsidRPr="00DB707E" w:rsidRDefault="00873B1B" w:rsidP="00AB35CF">
            <w:pPr>
              <w:pStyle w:val="TAC"/>
              <w:rPr>
                <w:ins w:id="49132" w:author="RedCap - BigCR editor" w:date="2022-08-29T13:07:00Z"/>
              </w:rPr>
            </w:pPr>
          </w:p>
        </w:tc>
        <w:tc>
          <w:tcPr>
            <w:tcW w:w="817" w:type="dxa"/>
            <w:gridSpan w:val="2"/>
            <w:tcBorders>
              <w:top w:val="single" w:sz="4" w:space="0" w:color="auto"/>
              <w:left w:val="single" w:sz="4" w:space="0" w:color="auto"/>
              <w:bottom w:val="single" w:sz="4" w:space="0" w:color="auto"/>
              <w:right w:val="single" w:sz="4" w:space="0" w:color="auto"/>
            </w:tcBorders>
            <w:hideMark/>
          </w:tcPr>
          <w:p w14:paraId="38BEB594" w14:textId="77777777" w:rsidR="00873B1B" w:rsidRPr="00DB707E" w:rsidRDefault="00873B1B" w:rsidP="00AB35CF">
            <w:pPr>
              <w:pStyle w:val="TAC"/>
              <w:rPr>
                <w:ins w:id="49133" w:author="RedCap - BigCR editor" w:date="2022-08-29T13:07:00Z"/>
                <w:sz w:val="16"/>
              </w:rPr>
            </w:pPr>
            <w:ins w:id="49134" w:author="RedCap - BigCR editor" w:date="2022-08-29T13:07:00Z">
              <w:r w:rsidRPr="00DB707E">
                <w:rPr>
                  <w:sz w:val="16"/>
                </w:rPr>
                <w:t>CR2.1 TDD</w:t>
              </w:r>
            </w:ins>
          </w:p>
        </w:tc>
        <w:tc>
          <w:tcPr>
            <w:tcW w:w="779" w:type="dxa"/>
            <w:tcBorders>
              <w:top w:val="nil"/>
              <w:left w:val="single" w:sz="4" w:space="0" w:color="auto"/>
              <w:bottom w:val="single" w:sz="4" w:space="0" w:color="auto"/>
              <w:right w:val="single" w:sz="4" w:space="0" w:color="auto"/>
            </w:tcBorders>
            <w:shd w:val="clear" w:color="auto" w:fill="auto"/>
            <w:hideMark/>
          </w:tcPr>
          <w:p w14:paraId="0748B43A" w14:textId="77777777" w:rsidR="00873B1B" w:rsidRPr="00DB707E" w:rsidRDefault="00873B1B" w:rsidP="00AB35CF">
            <w:pPr>
              <w:pStyle w:val="TAC"/>
              <w:rPr>
                <w:ins w:id="49135" w:author="RedCap - BigCR editor" w:date="2022-08-29T13:07:00Z"/>
                <w:sz w:val="16"/>
              </w:rPr>
            </w:pPr>
          </w:p>
        </w:tc>
        <w:tc>
          <w:tcPr>
            <w:tcW w:w="749" w:type="dxa"/>
            <w:gridSpan w:val="2"/>
            <w:tcBorders>
              <w:top w:val="single" w:sz="4" w:space="0" w:color="auto"/>
              <w:left w:val="single" w:sz="4" w:space="0" w:color="auto"/>
              <w:bottom w:val="single" w:sz="4" w:space="0" w:color="auto"/>
              <w:right w:val="single" w:sz="4" w:space="0" w:color="auto"/>
            </w:tcBorders>
            <w:hideMark/>
          </w:tcPr>
          <w:p w14:paraId="0B36D729" w14:textId="77777777" w:rsidR="00873B1B" w:rsidRPr="00DB707E" w:rsidRDefault="00873B1B" w:rsidP="00AB35CF">
            <w:pPr>
              <w:pStyle w:val="TAC"/>
              <w:rPr>
                <w:ins w:id="49136" w:author="RedCap - BigCR editor" w:date="2022-08-29T13:07:00Z"/>
                <w:sz w:val="16"/>
              </w:rPr>
            </w:pPr>
            <w:ins w:id="49137" w:author="RedCap - BigCR editor" w:date="2022-08-29T13:07:00Z">
              <w:r w:rsidRPr="00DB707E">
                <w:rPr>
                  <w:sz w:val="16"/>
                </w:rPr>
                <w:t>CR2.1 TDD</w:t>
              </w:r>
            </w:ins>
          </w:p>
        </w:tc>
        <w:tc>
          <w:tcPr>
            <w:tcW w:w="749" w:type="dxa"/>
            <w:gridSpan w:val="4"/>
            <w:tcBorders>
              <w:top w:val="nil"/>
              <w:left w:val="single" w:sz="4" w:space="0" w:color="auto"/>
              <w:bottom w:val="single" w:sz="4" w:space="0" w:color="auto"/>
              <w:right w:val="single" w:sz="4" w:space="0" w:color="auto"/>
            </w:tcBorders>
            <w:shd w:val="clear" w:color="auto" w:fill="auto"/>
            <w:hideMark/>
          </w:tcPr>
          <w:p w14:paraId="51E8FB50" w14:textId="77777777" w:rsidR="00873B1B" w:rsidRPr="00DB707E" w:rsidRDefault="00873B1B" w:rsidP="00AB35CF">
            <w:pPr>
              <w:pStyle w:val="TAC"/>
              <w:rPr>
                <w:ins w:id="49138" w:author="RedCap - BigCR editor" w:date="2022-08-29T13:07:00Z"/>
                <w:sz w:val="16"/>
              </w:rPr>
            </w:pPr>
          </w:p>
        </w:tc>
        <w:tc>
          <w:tcPr>
            <w:tcW w:w="803" w:type="dxa"/>
            <w:gridSpan w:val="5"/>
            <w:tcBorders>
              <w:top w:val="single" w:sz="4" w:space="0" w:color="auto"/>
              <w:left w:val="single" w:sz="4" w:space="0" w:color="auto"/>
              <w:bottom w:val="single" w:sz="4" w:space="0" w:color="auto"/>
              <w:right w:val="single" w:sz="4" w:space="0" w:color="auto"/>
            </w:tcBorders>
            <w:hideMark/>
          </w:tcPr>
          <w:p w14:paraId="71FE0779" w14:textId="77777777" w:rsidR="00873B1B" w:rsidRPr="00DB707E" w:rsidRDefault="00873B1B" w:rsidP="00AB35CF">
            <w:pPr>
              <w:pStyle w:val="TAC"/>
              <w:rPr>
                <w:ins w:id="49139" w:author="RedCap - BigCR editor" w:date="2022-08-29T13:07:00Z"/>
                <w:sz w:val="16"/>
              </w:rPr>
            </w:pPr>
            <w:ins w:id="49140" w:author="RedCap - BigCR editor" w:date="2022-08-29T13:07:00Z">
              <w:r w:rsidRPr="00DB707E">
                <w:rPr>
                  <w:sz w:val="16"/>
                </w:rPr>
                <w:t>CR2.1 TDD</w:t>
              </w:r>
            </w:ins>
          </w:p>
        </w:tc>
        <w:bookmarkEnd w:id="49097"/>
        <w:tc>
          <w:tcPr>
            <w:tcW w:w="771" w:type="dxa"/>
            <w:tcBorders>
              <w:top w:val="nil"/>
              <w:left w:val="single" w:sz="4" w:space="0" w:color="auto"/>
              <w:bottom w:val="single" w:sz="4" w:space="0" w:color="auto"/>
              <w:right w:val="single" w:sz="4" w:space="0" w:color="auto"/>
            </w:tcBorders>
            <w:shd w:val="clear" w:color="auto" w:fill="auto"/>
            <w:hideMark/>
          </w:tcPr>
          <w:p w14:paraId="39719DE0" w14:textId="77777777" w:rsidR="00873B1B" w:rsidRPr="00DB707E" w:rsidRDefault="00873B1B" w:rsidP="00AB35CF">
            <w:pPr>
              <w:pStyle w:val="TAC"/>
              <w:rPr>
                <w:ins w:id="49141" w:author="RedCap - BigCR editor" w:date="2022-08-29T13:07:00Z"/>
              </w:rPr>
            </w:pPr>
          </w:p>
        </w:tc>
      </w:tr>
      <w:tr w:rsidR="00873B1B" w:rsidRPr="00DB707E" w14:paraId="335339A2" w14:textId="77777777" w:rsidTr="00AB35CF">
        <w:trPr>
          <w:trHeight w:val="187"/>
          <w:jc w:val="center"/>
          <w:ins w:id="49142" w:author="RedCap - BigCR editor" w:date="2022-08-29T13:07:00Z"/>
        </w:trPr>
        <w:tc>
          <w:tcPr>
            <w:tcW w:w="2083" w:type="dxa"/>
            <w:gridSpan w:val="4"/>
            <w:tcBorders>
              <w:top w:val="single" w:sz="4" w:space="0" w:color="auto"/>
              <w:left w:val="single" w:sz="4" w:space="0" w:color="auto"/>
              <w:bottom w:val="nil"/>
              <w:right w:val="single" w:sz="4" w:space="0" w:color="auto"/>
            </w:tcBorders>
            <w:shd w:val="clear" w:color="auto" w:fill="auto"/>
            <w:hideMark/>
          </w:tcPr>
          <w:p w14:paraId="7B6A453D" w14:textId="77777777" w:rsidR="00873B1B" w:rsidRPr="00DB707E" w:rsidRDefault="00873B1B" w:rsidP="00AB35CF">
            <w:pPr>
              <w:pStyle w:val="TAL"/>
              <w:rPr>
                <w:ins w:id="49143" w:author="RedCap - BigCR editor" w:date="2022-08-29T13:07:00Z"/>
                <w:rFonts w:cs="Arial"/>
              </w:rPr>
            </w:pPr>
            <w:ins w:id="49144" w:author="RedCap - BigCR editor" w:date="2022-08-29T13:07:00Z">
              <w:r w:rsidRPr="00DB707E">
                <w:rPr>
                  <w:rFonts w:cs="v5.0.0"/>
                </w:rPr>
                <w:t>Control channel RMC</w:t>
              </w:r>
            </w:ins>
          </w:p>
        </w:tc>
        <w:tc>
          <w:tcPr>
            <w:tcW w:w="1715" w:type="dxa"/>
            <w:gridSpan w:val="2"/>
            <w:tcBorders>
              <w:top w:val="single" w:sz="4" w:space="0" w:color="auto"/>
              <w:left w:val="single" w:sz="4" w:space="0" w:color="auto"/>
              <w:bottom w:val="single" w:sz="4" w:space="0" w:color="auto"/>
              <w:right w:val="single" w:sz="4" w:space="0" w:color="auto"/>
            </w:tcBorders>
            <w:hideMark/>
          </w:tcPr>
          <w:p w14:paraId="36EF25EE" w14:textId="77777777" w:rsidR="00873B1B" w:rsidRPr="00DB707E" w:rsidRDefault="00873B1B" w:rsidP="00AB35CF">
            <w:pPr>
              <w:pStyle w:val="TAL"/>
              <w:rPr>
                <w:ins w:id="49145" w:author="RedCap - BigCR editor" w:date="2022-08-29T13:07:00Z"/>
                <w:rFonts w:cs="Arial"/>
              </w:rPr>
            </w:pPr>
            <w:ins w:id="49146" w:author="RedCap - BigCR editor" w:date="2022-08-29T13:07:00Z">
              <w:r w:rsidRPr="00DB707E">
                <w:rPr>
                  <w:rFonts w:cs="Arial"/>
                </w:rPr>
                <w:t>Config</w:t>
              </w:r>
              <w:r w:rsidRPr="00DB707E">
                <w:rPr>
                  <w:szCs w:val="18"/>
                </w:rPr>
                <w:t xml:space="preserve"> 1, 4</w:t>
              </w:r>
            </w:ins>
          </w:p>
        </w:tc>
        <w:tc>
          <w:tcPr>
            <w:tcW w:w="1134" w:type="dxa"/>
            <w:tcBorders>
              <w:top w:val="single" w:sz="4" w:space="0" w:color="auto"/>
              <w:left w:val="single" w:sz="4" w:space="0" w:color="auto"/>
              <w:bottom w:val="nil"/>
              <w:right w:val="single" w:sz="4" w:space="0" w:color="auto"/>
            </w:tcBorders>
            <w:shd w:val="clear" w:color="auto" w:fill="auto"/>
          </w:tcPr>
          <w:p w14:paraId="0F8EDD2D" w14:textId="77777777" w:rsidR="00873B1B" w:rsidRPr="00DB707E" w:rsidRDefault="00873B1B" w:rsidP="00AB35CF">
            <w:pPr>
              <w:pStyle w:val="TAC"/>
              <w:rPr>
                <w:ins w:id="49147" w:author="RedCap - BigCR editor" w:date="2022-08-29T13:07:00Z"/>
              </w:rPr>
            </w:pPr>
          </w:p>
        </w:tc>
        <w:tc>
          <w:tcPr>
            <w:tcW w:w="817" w:type="dxa"/>
            <w:gridSpan w:val="2"/>
            <w:tcBorders>
              <w:top w:val="single" w:sz="4" w:space="0" w:color="auto"/>
              <w:left w:val="single" w:sz="4" w:space="0" w:color="auto"/>
              <w:bottom w:val="single" w:sz="4" w:space="0" w:color="auto"/>
              <w:right w:val="single" w:sz="4" w:space="0" w:color="auto"/>
            </w:tcBorders>
            <w:hideMark/>
          </w:tcPr>
          <w:p w14:paraId="76C7C649" w14:textId="77777777" w:rsidR="00873B1B" w:rsidRPr="00DB707E" w:rsidRDefault="00873B1B" w:rsidP="00AB35CF">
            <w:pPr>
              <w:pStyle w:val="TAC"/>
              <w:rPr>
                <w:ins w:id="49148" w:author="RedCap - BigCR editor" w:date="2022-08-29T13:07:00Z"/>
                <w:sz w:val="16"/>
              </w:rPr>
            </w:pPr>
            <w:ins w:id="49149" w:author="RedCap - BigCR editor" w:date="2022-08-29T13:07:00Z">
              <w:r w:rsidRPr="00DB707E">
                <w:rPr>
                  <w:sz w:val="16"/>
                </w:rPr>
                <w:t>CCR.1.1 FDD</w:t>
              </w:r>
            </w:ins>
          </w:p>
        </w:tc>
        <w:tc>
          <w:tcPr>
            <w:tcW w:w="779" w:type="dxa"/>
            <w:tcBorders>
              <w:top w:val="single" w:sz="4" w:space="0" w:color="auto"/>
              <w:left w:val="single" w:sz="4" w:space="0" w:color="auto"/>
              <w:bottom w:val="nil"/>
              <w:right w:val="single" w:sz="4" w:space="0" w:color="auto"/>
            </w:tcBorders>
            <w:shd w:val="clear" w:color="auto" w:fill="auto"/>
            <w:hideMark/>
          </w:tcPr>
          <w:p w14:paraId="690ECE89" w14:textId="77777777" w:rsidR="00873B1B" w:rsidRPr="00DB707E" w:rsidRDefault="00873B1B" w:rsidP="00AB35CF">
            <w:pPr>
              <w:pStyle w:val="TAC"/>
              <w:rPr>
                <w:ins w:id="49150" w:author="RedCap - BigCR editor" w:date="2022-08-29T13:07:00Z"/>
                <w:sz w:val="16"/>
              </w:rPr>
            </w:pPr>
            <w:ins w:id="49151" w:author="RedCap - BigCR editor" w:date="2022-08-29T13:07:00Z">
              <w:r w:rsidRPr="00DB707E">
                <w:rPr>
                  <w:sz w:val="16"/>
                </w:rPr>
                <w:t>-</w:t>
              </w:r>
            </w:ins>
          </w:p>
        </w:tc>
        <w:tc>
          <w:tcPr>
            <w:tcW w:w="749" w:type="dxa"/>
            <w:gridSpan w:val="2"/>
            <w:tcBorders>
              <w:top w:val="single" w:sz="4" w:space="0" w:color="auto"/>
              <w:left w:val="single" w:sz="4" w:space="0" w:color="auto"/>
              <w:bottom w:val="single" w:sz="4" w:space="0" w:color="auto"/>
              <w:right w:val="single" w:sz="4" w:space="0" w:color="auto"/>
            </w:tcBorders>
            <w:hideMark/>
          </w:tcPr>
          <w:p w14:paraId="78164CE3" w14:textId="77777777" w:rsidR="00873B1B" w:rsidRPr="00DB707E" w:rsidRDefault="00873B1B" w:rsidP="00AB35CF">
            <w:pPr>
              <w:pStyle w:val="TAC"/>
              <w:rPr>
                <w:ins w:id="49152" w:author="RedCap - BigCR editor" w:date="2022-08-29T13:07:00Z"/>
                <w:sz w:val="16"/>
              </w:rPr>
            </w:pPr>
            <w:ins w:id="49153" w:author="RedCap - BigCR editor" w:date="2022-08-29T13:07:00Z">
              <w:r w:rsidRPr="00DB707E">
                <w:rPr>
                  <w:sz w:val="16"/>
                </w:rPr>
                <w:t>CCR.1.1 FDD</w:t>
              </w:r>
            </w:ins>
          </w:p>
        </w:tc>
        <w:tc>
          <w:tcPr>
            <w:tcW w:w="749" w:type="dxa"/>
            <w:gridSpan w:val="4"/>
            <w:tcBorders>
              <w:top w:val="single" w:sz="4" w:space="0" w:color="auto"/>
              <w:left w:val="single" w:sz="4" w:space="0" w:color="auto"/>
              <w:bottom w:val="nil"/>
              <w:right w:val="single" w:sz="4" w:space="0" w:color="auto"/>
            </w:tcBorders>
            <w:shd w:val="clear" w:color="auto" w:fill="auto"/>
            <w:hideMark/>
          </w:tcPr>
          <w:p w14:paraId="0A90889E" w14:textId="77777777" w:rsidR="00873B1B" w:rsidRPr="00DB707E" w:rsidRDefault="00873B1B" w:rsidP="00AB35CF">
            <w:pPr>
              <w:pStyle w:val="TAC"/>
              <w:rPr>
                <w:ins w:id="49154" w:author="RedCap - BigCR editor" w:date="2022-08-29T13:07:00Z"/>
                <w:sz w:val="16"/>
              </w:rPr>
            </w:pPr>
            <w:ins w:id="49155" w:author="RedCap - BigCR editor" w:date="2022-08-29T13:07:00Z">
              <w:r w:rsidRPr="00DB707E">
                <w:rPr>
                  <w:sz w:val="16"/>
                </w:rPr>
                <w:t>-</w:t>
              </w:r>
            </w:ins>
          </w:p>
        </w:tc>
        <w:tc>
          <w:tcPr>
            <w:tcW w:w="803" w:type="dxa"/>
            <w:gridSpan w:val="5"/>
            <w:tcBorders>
              <w:top w:val="single" w:sz="4" w:space="0" w:color="auto"/>
              <w:left w:val="single" w:sz="4" w:space="0" w:color="auto"/>
              <w:bottom w:val="single" w:sz="4" w:space="0" w:color="auto"/>
              <w:right w:val="single" w:sz="4" w:space="0" w:color="auto"/>
            </w:tcBorders>
            <w:hideMark/>
          </w:tcPr>
          <w:p w14:paraId="65D5DB74" w14:textId="77777777" w:rsidR="00873B1B" w:rsidRPr="00DB707E" w:rsidRDefault="00873B1B" w:rsidP="00AB35CF">
            <w:pPr>
              <w:pStyle w:val="TAC"/>
              <w:rPr>
                <w:ins w:id="49156" w:author="RedCap - BigCR editor" w:date="2022-08-29T13:07:00Z"/>
                <w:sz w:val="16"/>
              </w:rPr>
            </w:pPr>
            <w:ins w:id="49157" w:author="RedCap - BigCR editor" w:date="2022-08-29T13:07:00Z">
              <w:r w:rsidRPr="00DB707E">
                <w:rPr>
                  <w:sz w:val="16"/>
                </w:rPr>
                <w:t>CCR.1.1 FDD</w:t>
              </w:r>
            </w:ins>
          </w:p>
        </w:tc>
        <w:tc>
          <w:tcPr>
            <w:tcW w:w="771" w:type="dxa"/>
            <w:tcBorders>
              <w:top w:val="single" w:sz="4" w:space="0" w:color="auto"/>
              <w:left w:val="single" w:sz="4" w:space="0" w:color="auto"/>
              <w:bottom w:val="nil"/>
              <w:right w:val="single" w:sz="4" w:space="0" w:color="auto"/>
            </w:tcBorders>
            <w:shd w:val="clear" w:color="auto" w:fill="auto"/>
            <w:hideMark/>
          </w:tcPr>
          <w:p w14:paraId="5850EAF9" w14:textId="77777777" w:rsidR="00873B1B" w:rsidRPr="00DB707E" w:rsidRDefault="00873B1B" w:rsidP="00AB35CF">
            <w:pPr>
              <w:pStyle w:val="TAC"/>
              <w:rPr>
                <w:ins w:id="49158" w:author="RedCap - BigCR editor" w:date="2022-08-29T13:07:00Z"/>
              </w:rPr>
            </w:pPr>
            <w:ins w:id="49159" w:author="RedCap - BigCR editor" w:date="2022-08-29T13:07:00Z">
              <w:r w:rsidRPr="00DB707E">
                <w:t>-</w:t>
              </w:r>
            </w:ins>
          </w:p>
        </w:tc>
      </w:tr>
      <w:tr w:rsidR="00873B1B" w:rsidRPr="00DB707E" w14:paraId="1C2D5109" w14:textId="77777777" w:rsidTr="00AB35CF">
        <w:trPr>
          <w:trHeight w:val="187"/>
          <w:jc w:val="center"/>
          <w:ins w:id="49160" w:author="RedCap - BigCR editor" w:date="2022-08-29T13:07:00Z"/>
        </w:trPr>
        <w:tc>
          <w:tcPr>
            <w:tcW w:w="2083" w:type="dxa"/>
            <w:gridSpan w:val="4"/>
            <w:tcBorders>
              <w:top w:val="nil"/>
              <w:left w:val="single" w:sz="4" w:space="0" w:color="auto"/>
              <w:bottom w:val="nil"/>
              <w:right w:val="single" w:sz="4" w:space="0" w:color="auto"/>
            </w:tcBorders>
            <w:shd w:val="clear" w:color="auto" w:fill="auto"/>
            <w:hideMark/>
          </w:tcPr>
          <w:p w14:paraId="1AD6DA44" w14:textId="77777777" w:rsidR="00873B1B" w:rsidRPr="00DB707E" w:rsidRDefault="00873B1B" w:rsidP="00AB35CF">
            <w:pPr>
              <w:pStyle w:val="TAL"/>
              <w:rPr>
                <w:ins w:id="49161"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3F801116" w14:textId="77777777" w:rsidR="00873B1B" w:rsidRPr="00DB707E" w:rsidRDefault="00873B1B" w:rsidP="00AB35CF">
            <w:pPr>
              <w:pStyle w:val="TAL"/>
              <w:rPr>
                <w:ins w:id="49162" w:author="RedCap - BigCR editor" w:date="2022-08-29T13:07:00Z"/>
                <w:rFonts w:cs="v5.0.0"/>
              </w:rPr>
            </w:pPr>
            <w:ins w:id="49163" w:author="RedCap - BigCR editor" w:date="2022-08-29T13:07:00Z">
              <w:r w:rsidRPr="00DB707E">
                <w:rPr>
                  <w:rFonts w:cs="Arial"/>
                </w:rPr>
                <w:t>Config</w:t>
              </w:r>
              <w:r w:rsidRPr="00DB707E">
                <w:rPr>
                  <w:szCs w:val="18"/>
                </w:rPr>
                <w:t xml:space="preserve"> 2</w:t>
              </w:r>
            </w:ins>
          </w:p>
        </w:tc>
        <w:tc>
          <w:tcPr>
            <w:tcW w:w="1134" w:type="dxa"/>
            <w:tcBorders>
              <w:top w:val="nil"/>
              <w:left w:val="single" w:sz="4" w:space="0" w:color="auto"/>
              <w:bottom w:val="nil"/>
              <w:right w:val="single" w:sz="4" w:space="0" w:color="auto"/>
            </w:tcBorders>
            <w:shd w:val="clear" w:color="auto" w:fill="auto"/>
            <w:hideMark/>
          </w:tcPr>
          <w:p w14:paraId="2F1C3D2E" w14:textId="77777777" w:rsidR="00873B1B" w:rsidRPr="00DB707E" w:rsidRDefault="00873B1B" w:rsidP="00AB35CF">
            <w:pPr>
              <w:pStyle w:val="TAC"/>
              <w:rPr>
                <w:ins w:id="49164" w:author="RedCap - BigCR editor" w:date="2022-08-29T13:07:00Z"/>
              </w:rPr>
            </w:pPr>
          </w:p>
        </w:tc>
        <w:tc>
          <w:tcPr>
            <w:tcW w:w="817" w:type="dxa"/>
            <w:gridSpan w:val="2"/>
            <w:tcBorders>
              <w:top w:val="single" w:sz="4" w:space="0" w:color="auto"/>
              <w:left w:val="single" w:sz="4" w:space="0" w:color="auto"/>
              <w:bottom w:val="single" w:sz="4" w:space="0" w:color="auto"/>
              <w:right w:val="single" w:sz="4" w:space="0" w:color="auto"/>
            </w:tcBorders>
            <w:hideMark/>
          </w:tcPr>
          <w:p w14:paraId="6963CC6C" w14:textId="77777777" w:rsidR="00873B1B" w:rsidRPr="00DB707E" w:rsidRDefault="00873B1B" w:rsidP="00AB35CF">
            <w:pPr>
              <w:pStyle w:val="TAC"/>
              <w:rPr>
                <w:ins w:id="49165" w:author="RedCap - BigCR editor" w:date="2022-08-29T13:07:00Z"/>
                <w:sz w:val="16"/>
              </w:rPr>
            </w:pPr>
            <w:ins w:id="49166" w:author="RedCap - BigCR editor" w:date="2022-08-29T13:07:00Z">
              <w:r w:rsidRPr="00DB707E">
                <w:rPr>
                  <w:sz w:val="16"/>
                </w:rPr>
                <w:t>CCR.1.1 TDD</w:t>
              </w:r>
            </w:ins>
          </w:p>
        </w:tc>
        <w:tc>
          <w:tcPr>
            <w:tcW w:w="779" w:type="dxa"/>
            <w:tcBorders>
              <w:top w:val="nil"/>
              <w:left w:val="single" w:sz="4" w:space="0" w:color="auto"/>
              <w:bottom w:val="nil"/>
              <w:right w:val="single" w:sz="4" w:space="0" w:color="auto"/>
            </w:tcBorders>
            <w:shd w:val="clear" w:color="auto" w:fill="auto"/>
            <w:hideMark/>
          </w:tcPr>
          <w:p w14:paraId="34A64CB6" w14:textId="77777777" w:rsidR="00873B1B" w:rsidRPr="00DB707E" w:rsidRDefault="00873B1B" w:rsidP="00AB35CF">
            <w:pPr>
              <w:pStyle w:val="TAC"/>
              <w:rPr>
                <w:ins w:id="49167" w:author="RedCap - BigCR editor" w:date="2022-08-29T13:07:00Z"/>
                <w:sz w:val="16"/>
              </w:rPr>
            </w:pPr>
          </w:p>
        </w:tc>
        <w:tc>
          <w:tcPr>
            <w:tcW w:w="749" w:type="dxa"/>
            <w:gridSpan w:val="2"/>
            <w:tcBorders>
              <w:top w:val="single" w:sz="4" w:space="0" w:color="auto"/>
              <w:left w:val="single" w:sz="4" w:space="0" w:color="auto"/>
              <w:bottom w:val="single" w:sz="4" w:space="0" w:color="auto"/>
              <w:right w:val="single" w:sz="4" w:space="0" w:color="auto"/>
            </w:tcBorders>
            <w:hideMark/>
          </w:tcPr>
          <w:p w14:paraId="6AD9B729" w14:textId="77777777" w:rsidR="00873B1B" w:rsidRPr="00DB707E" w:rsidRDefault="00873B1B" w:rsidP="00AB35CF">
            <w:pPr>
              <w:pStyle w:val="TAC"/>
              <w:rPr>
                <w:ins w:id="49168" w:author="RedCap - BigCR editor" w:date="2022-08-29T13:07:00Z"/>
                <w:sz w:val="16"/>
              </w:rPr>
            </w:pPr>
            <w:ins w:id="49169" w:author="RedCap - BigCR editor" w:date="2022-08-29T13:07:00Z">
              <w:r w:rsidRPr="00DB707E">
                <w:rPr>
                  <w:sz w:val="16"/>
                </w:rPr>
                <w:t>CCR.1.1 TDD</w:t>
              </w:r>
            </w:ins>
          </w:p>
        </w:tc>
        <w:tc>
          <w:tcPr>
            <w:tcW w:w="749" w:type="dxa"/>
            <w:gridSpan w:val="4"/>
            <w:tcBorders>
              <w:top w:val="nil"/>
              <w:left w:val="single" w:sz="4" w:space="0" w:color="auto"/>
              <w:bottom w:val="nil"/>
              <w:right w:val="single" w:sz="4" w:space="0" w:color="auto"/>
            </w:tcBorders>
            <w:shd w:val="clear" w:color="auto" w:fill="auto"/>
            <w:hideMark/>
          </w:tcPr>
          <w:p w14:paraId="3D547FF4" w14:textId="77777777" w:rsidR="00873B1B" w:rsidRPr="00DB707E" w:rsidRDefault="00873B1B" w:rsidP="00AB35CF">
            <w:pPr>
              <w:pStyle w:val="TAC"/>
              <w:rPr>
                <w:ins w:id="49170" w:author="RedCap - BigCR editor" w:date="2022-08-29T13:07:00Z"/>
                <w:sz w:val="16"/>
              </w:rPr>
            </w:pPr>
          </w:p>
        </w:tc>
        <w:tc>
          <w:tcPr>
            <w:tcW w:w="803" w:type="dxa"/>
            <w:gridSpan w:val="5"/>
            <w:tcBorders>
              <w:top w:val="single" w:sz="4" w:space="0" w:color="auto"/>
              <w:left w:val="single" w:sz="4" w:space="0" w:color="auto"/>
              <w:bottom w:val="single" w:sz="4" w:space="0" w:color="auto"/>
              <w:right w:val="single" w:sz="4" w:space="0" w:color="auto"/>
            </w:tcBorders>
            <w:hideMark/>
          </w:tcPr>
          <w:p w14:paraId="6DBD8862" w14:textId="77777777" w:rsidR="00873B1B" w:rsidRPr="00DB707E" w:rsidRDefault="00873B1B" w:rsidP="00AB35CF">
            <w:pPr>
              <w:pStyle w:val="TAC"/>
              <w:rPr>
                <w:ins w:id="49171" w:author="RedCap - BigCR editor" w:date="2022-08-29T13:07:00Z"/>
                <w:sz w:val="16"/>
              </w:rPr>
            </w:pPr>
            <w:ins w:id="49172" w:author="RedCap - BigCR editor" w:date="2022-08-29T13:07:00Z">
              <w:r w:rsidRPr="00DB707E">
                <w:rPr>
                  <w:sz w:val="16"/>
                </w:rPr>
                <w:t>CCR.1.1 TDD</w:t>
              </w:r>
            </w:ins>
          </w:p>
        </w:tc>
        <w:tc>
          <w:tcPr>
            <w:tcW w:w="771" w:type="dxa"/>
            <w:tcBorders>
              <w:top w:val="nil"/>
              <w:left w:val="single" w:sz="4" w:space="0" w:color="auto"/>
              <w:bottom w:val="nil"/>
              <w:right w:val="single" w:sz="4" w:space="0" w:color="auto"/>
            </w:tcBorders>
            <w:shd w:val="clear" w:color="auto" w:fill="auto"/>
            <w:hideMark/>
          </w:tcPr>
          <w:p w14:paraId="1B260227" w14:textId="77777777" w:rsidR="00873B1B" w:rsidRPr="00DB707E" w:rsidRDefault="00873B1B" w:rsidP="00AB35CF">
            <w:pPr>
              <w:pStyle w:val="TAC"/>
              <w:rPr>
                <w:ins w:id="49173" w:author="RedCap - BigCR editor" w:date="2022-08-29T13:07:00Z"/>
              </w:rPr>
            </w:pPr>
          </w:p>
        </w:tc>
      </w:tr>
      <w:tr w:rsidR="00873B1B" w:rsidRPr="00DB707E" w14:paraId="77C83351" w14:textId="77777777" w:rsidTr="00AB35CF">
        <w:trPr>
          <w:trHeight w:val="187"/>
          <w:jc w:val="center"/>
          <w:ins w:id="49174" w:author="RedCap - BigCR editor" w:date="2022-08-29T13:07:00Z"/>
        </w:trPr>
        <w:tc>
          <w:tcPr>
            <w:tcW w:w="2083" w:type="dxa"/>
            <w:gridSpan w:val="4"/>
            <w:tcBorders>
              <w:top w:val="nil"/>
              <w:left w:val="single" w:sz="4" w:space="0" w:color="auto"/>
              <w:bottom w:val="single" w:sz="4" w:space="0" w:color="auto"/>
              <w:right w:val="single" w:sz="4" w:space="0" w:color="auto"/>
            </w:tcBorders>
            <w:shd w:val="clear" w:color="auto" w:fill="auto"/>
            <w:hideMark/>
          </w:tcPr>
          <w:p w14:paraId="118A88F5" w14:textId="77777777" w:rsidR="00873B1B" w:rsidRPr="00DB707E" w:rsidRDefault="00873B1B" w:rsidP="00AB35CF">
            <w:pPr>
              <w:pStyle w:val="TAL"/>
              <w:rPr>
                <w:ins w:id="49175"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0AB4EBCF" w14:textId="77777777" w:rsidR="00873B1B" w:rsidRPr="00DB707E" w:rsidRDefault="00873B1B" w:rsidP="00AB35CF">
            <w:pPr>
              <w:pStyle w:val="TAL"/>
              <w:rPr>
                <w:ins w:id="49176" w:author="RedCap - BigCR editor" w:date="2022-08-29T13:07:00Z"/>
                <w:rFonts w:cs="v5.0.0"/>
              </w:rPr>
            </w:pPr>
            <w:ins w:id="49177" w:author="RedCap - BigCR editor" w:date="2022-08-29T13:07:00Z">
              <w:r w:rsidRPr="00DB707E">
                <w:rPr>
                  <w:rFonts w:cs="Arial"/>
                </w:rPr>
                <w:t>Config</w:t>
              </w:r>
              <w:r w:rsidRPr="00DB707E">
                <w:rPr>
                  <w:szCs w:val="18"/>
                </w:rPr>
                <w:t xml:space="preserve"> 3</w:t>
              </w:r>
            </w:ins>
          </w:p>
        </w:tc>
        <w:tc>
          <w:tcPr>
            <w:tcW w:w="1134" w:type="dxa"/>
            <w:tcBorders>
              <w:top w:val="nil"/>
              <w:left w:val="single" w:sz="4" w:space="0" w:color="auto"/>
              <w:bottom w:val="single" w:sz="4" w:space="0" w:color="auto"/>
              <w:right w:val="single" w:sz="4" w:space="0" w:color="auto"/>
            </w:tcBorders>
            <w:shd w:val="clear" w:color="auto" w:fill="auto"/>
            <w:hideMark/>
          </w:tcPr>
          <w:p w14:paraId="59C71EA4" w14:textId="77777777" w:rsidR="00873B1B" w:rsidRPr="00DB707E" w:rsidRDefault="00873B1B" w:rsidP="00AB35CF">
            <w:pPr>
              <w:pStyle w:val="TAC"/>
              <w:rPr>
                <w:ins w:id="49178" w:author="RedCap - BigCR editor" w:date="2022-08-29T13:07:00Z"/>
              </w:rPr>
            </w:pPr>
          </w:p>
        </w:tc>
        <w:tc>
          <w:tcPr>
            <w:tcW w:w="817" w:type="dxa"/>
            <w:gridSpan w:val="2"/>
            <w:tcBorders>
              <w:top w:val="single" w:sz="4" w:space="0" w:color="auto"/>
              <w:left w:val="single" w:sz="4" w:space="0" w:color="auto"/>
              <w:bottom w:val="single" w:sz="4" w:space="0" w:color="auto"/>
              <w:right w:val="single" w:sz="4" w:space="0" w:color="auto"/>
            </w:tcBorders>
            <w:hideMark/>
          </w:tcPr>
          <w:p w14:paraId="46EF6D7E" w14:textId="77777777" w:rsidR="00873B1B" w:rsidRPr="00DB707E" w:rsidRDefault="00873B1B" w:rsidP="00AB35CF">
            <w:pPr>
              <w:pStyle w:val="TAC"/>
              <w:rPr>
                <w:ins w:id="49179" w:author="RedCap - BigCR editor" w:date="2022-08-29T13:07:00Z"/>
                <w:sz w:val="16"/>
              </w:rPr>
            </w:pPr>
            <w:ins w:id="49180" w:author="RedCap - BigCR editor" w:date="2022-08-29T13:07:00Z">
              <w:r w:rsidRPr="00DB707E">
                <w:rPr>
                  <w:sz w:val="16"/>
                </w:rPr>
                <w:t>CCR2.1 TDD</w:t>
              </w:r>
            </w:ins>
          </w:p>
        </w:tc>
        <w:tc>
          <w:tcPr>
            <w:tcW w:w="779" w:type="dxa"/>
            <w:tcBorders>
              <w:top w:val="nil"/>
              <w:left w:val="single" w:sz="4" w:space="0" w:color="auto"/>
              <w:bottom w:val="single" w:sz="4" w:space="0" w:color="auto"/>
              <w:right w:val="single" w:sz="4" w:space="0" w:color="auto"/>
            </w:tcBorders>
            <w:shd w:val="clear" w:color="auto" w:fill="auto"/>
            <w:hideMark/>
          </w:tcPr>
          <w:p w14:paraId="6A485489" w14:textId="77777777" w:rsidR="00873B1B" w:rsidRPr="00DB707E" w:rsidRDefault="00873B1B" w:rsidP="00AB35CF">
            <w:pPr>
              <w:pStyle w:val="TAC"/>
              <w:rPr>
                <w:ins w:id="49181" w:author="RedCap - BigCR editor" w:date="2022-08-29T13:07:00Z"/>
                <w:sz w:val="16"/>
              </w:rPr>
            </w:pPr>
          </w:p>
        </w:tc>
        <w:tc>
          <w:tcPr>
            <w:tcW w:w="749" w:type="dxa"/>
            <w:gridSpan w:val="2"/>
            <w:tcBorders>
              <w:top w:val="single" w:sz="4" w:space="0" w:color="auto"/>
              <w:left w:val="single" w:sz="4" w:space="0" w:color="auto"/>
              <w:bottom w:val="single" w:sz="4" w:space="0" w:color="auto"/>
              <w:right w:val="single" w:sz="4" w:space="0" w:color="auto"/>
            </w:tcBorders>
            <w:hideMark/>
          </w:tcPr>
          <w:p w14:paraId="73DFFCD5" w14:textId="77777777" w:rsidR="00873B1B" w:rsidRPr="00DB707E" w:rsidRDefault="00873B1B" w:rsidP="00AB35CF">
            <w:pPr>
              <w:pStyle w:val="TAC"/>
              <w:rPr>
                <w:ins w:id="49182" w:author="RedCap - BigCR editor" w:date="2022-08-29T13:07:00Z"/>
                <w:sz w:val="16"/>
              </w:rPr>
            </w:pPr>
            <w:ins w:id="49183" w:author="RedCap - BigCR editor" w:date="2022-08-29T13:07:00Z">
              <w:r w:rsidRPr="00DB707E">
                <w:rPr>
                  <w:sz w:val="16"/>
                </w:rPr>
                <w:t>CCR2.1 TDD</w:t>
              </w:r>
            </w:ins>
          </w:p>
        </w:tc>
        <w:tc>
          <w:tcPr>
            <w:tcW w:w="749" w:type="dxa"/>
            <w:gridSpan w:val="4"/>
            <w:tcBorders>
              <w:top w:val="nil"/>
              <w:left w:val="single" w:sz="4" w:space="0" w:color="auto"/>
              <w:bottom w:val="single" w:sz="4" w:space="0" w:color="auto"/>
              <w:right w:val="single" w:sz="4" w:space="0" w:color="auto"/>
            </w:tcBorders>
            <w:shd w:val="clear" w:color="auto" w:fill="auto"/>
            <w:hideMark/>
          </w:tcPr>
          <w:p w14:paraId="72F37B40" w14:textId="77777777" w:rsidR="00873B1B" w:rsidRPr="00DB707E" w:rsidRDefault="00873B1B" w:rsidP="00AB35CF">
            <w:pPr>
              <w:pStyle w:val="TAC"/>
              <w:rPr>
                <w:ins w:id="49184" w:author="RedCap - BigCR editor" w:date="2022-08-29T13:07:00Z"/>
                <w:sz w:val="16"/>
              </w:rPr>
            </w:pPr>
          </w:p>
        </w:tc>
        <w:tc>
          <w:tcPr>
            <w:tcW w:w="803" w:type="dxa"/>
            <w:gridSpan w:val="5"/>
            <w:tcBorders>
              <w:top w:val="single" w:sz="4" w:space="0" w:color="auto"/>
              <w:left w:val="single" w:sz="4" w:space="0" w:color="auto"/>
              <w:bottom w:val="single" w:sz="4" w:space="0" w:color="auto"/>
              <w:right w:val="single" w:sz="4" w:space="0" w:color="auto"/>
            </w:tcBorders>
            <w:hideMark/>
          </w:tcPr>
          <w:p w14:paraId="01CC3A78" w14:textId="77777777" w:rsidR="00873B1B" w:rsidRPr="00DB707E" w:rsidRDefault="00873B1B" w:rsidP="00AB35CF">
            <w:pPr>
              <w:pStyle w:val="TAC"/>
              <w:rPr>
                <w:ins w:id="49185" w:author="RedCap - BigCR editor" w:date="2022-08-29T13:07:00Z"/>
                <w:sz w:val="16"/>
              </w:rPr>
            </w:pPr>
            <w:ins w:id="49186" w:author="RedCap - BigCR editor" w:date="2022-08-29T13:07:00Z">
              <w:r w:rsidRPr="00DB707E">
                <w:rPr>
                  <w:sz w:val="16"/>
                </w:rPr>
                <w:t>CCR2.1 TDD</w:t>
              </w:r>
            </w:ins>
          </w:p>
        </w:tc>
        <w:tc>
          <w:tcPr>
            <w:tcW w:w="771" w:type="dxa"/>
            <w:tcBorders>
              <w:top w:val="nil"/>
              <w:left w:val="single" w:sz="4" w:space="0" w:color="auto"/>
              <w:bottom w:val="single" w:sz="4" w:space="0" w:color="auto"/>
              <w:right w:val="single" w:sz="4" w:space="0" w:color="auto"/>
            </w:tcBorders>
            <w:shd w:val="clear" w:color="auto" w:fill="auto"/>
            <w:hideMark/>
          </w:tcPr>
          <w:p w14:paraId="12EBB695" w14:textId="77777777" w:rsidR="00873B1B" w:rsidRPr="00DB707E" w:rsidRDefault="00873B1B" w:rsidP="00AB35CF">
            <w:pPr>
              <w:pStyle w:val="TAC"/>
              <w:rPr>
                <w:ins w:id="49187" w:author="RedCap - BigCR editor" w:date="2022-08-29T13:07:00Z"/>
              </w:rPr>
            </w:pPr>
          </w:p>
        </w:tc>
      </w:tr>
      <w:tr w:rsidR="00873B1B" w:rsidRPr="00DB707E" w14:paraId="20BFAE7D" w14:textId="77777777" w:rsidTr="00AB35CF">
        <w:trPr>
          <w:trHeight w:val="187"/>
          <w:jc w:val="center"/>
          <w:ins w:id="49188" w:author="RedCap - BigCR editor" w:date="2022-08-29T13:07:00Z"/>
        </w:trPr>
        <w:tc>
          <w:tcPr>
            <w:tcW w:w="2065" w:type="dxa"/>
            <w:gridSpan w:val="2"/>
            <w:tcBorders>
              <w:top w:val="single" w:sz="4" w:space="0" w:color="auto"/>
              <w:left w:val="single" w:sz="4" w:space="0" w:color="auto"/>
              <w:bottom w:val="nil"/>
              <w:right w:val="single" w:sz="4" w:space="0" w:color="auto"/>
            </w:tcBorders>
            <w:shd w:val="clear" w:color="auto" w:fill="auto"/>
          </w:tcPr>
          <w:p w14:paraId="56659C51" w14:textId="77777777" w:rsidR="00873B1B" w:rsidRPr="00DB707E" w:rsidRDefault="00873B1B" w:rsidP="00AB35CF">
            <w:pPr>
              <w:pStyle w:val="TAL"/>
              <w:rPr>
                <w:ins w:id="49189" w:author="RedCap - BigCR editor" w:date="2022-08-29T13:07:00Z"/>
                <w:rFonts w:cs="Arial"/>
              </w:rPr>
            </w:pPr>
            <w:ins w:id="49190" w:author="RedCap - BigCR editor" w:date="2022-08-29T13:07:00Z">
              <w:r w:rsidRPr="00DB707E">
                <w:rPr>
                  <w:rFonts w:cs="Arial"/>
                  <w:szCs w:val="18"/>
                </w:rPr>
                <w:t>SSB configuration</w:t>
              </w:r>
            </w:ins>
          </w:p>
        </w:tc>
        <w:tc>
          <w:tcPr>
            <w:tcW w:w="1733" w:type="dxa"/>
            <w:gridSpan w:val="4"/>
            <w:tcBorders>
              <w:top w:val="single" w:sz="4" w:space="0" w:color="auto"/>
              <w:left w:val="single" w:sz="4" w:space="0" w:color="auto"/>
              <w:bottom w:val="single" w:sz="4" w:space="0" w:color="auto"/>
              <w:right w:val="single" w:sz="4" w:space="0" w:color="auto"/>
            </w:tcBorders>
          </w:tcPr>
          <w:p w14:paraId="132AACDD" w14:textId="77777777" w:rsidR="00873B1B" w:rsidRPr="00DB707E" w:rsidRDefault="00873B1B" w:rsidP="00AB35CF">
            <w:pPr>
              <w:pStyle w:val="TAL"/>
              <w:rPr>
                <w:ins w:id="49191" w:author="RedCap - BigCR editor" w:date="2022-08-29T13:07:00Z"/>
                <w:rFonts w:cs="Arial"/>
              </w:rPr>
            </w:pPr>
            <w:ins w:id="49192" w:author="RedCap - BigCR editor" w:date="2022-08-29T13:07:00Z">
              <w:r w:rsidRPr="00DB707E">
                <w:rPr>
                  <w:rFonts w:cs="Arial"/>
                  <w:szCs w:val="18"/>
                </w:rPr>
                <w:t>Config</w:t>
              </w:r>
              <w:r w:rsidRPr="00DB707E">
                <w:rPr>
                  <w:szCs w:val="18"/>
                </w:rPr>
                <w:t xml:space="preserve"> 1, 4</w:t>
              </w:r>
            </w:ins>
          </w:p>
        </w:tc>
        <w:tc>
          <w:tcPr>
            <w:tcW w:w="1134" w:type="dxa"/>
            <w:tcBorders>
              <w:top w:val="single" w:sz="4" w:space="0" w:color="auto"/>
              <w:left w:val="single" w:sz="4" w:space="0" w:color="auto"/>
              <w:bottom w:val="single" w:sz="4" w:space="0" w:color="auto"/>
              <w:right w:val="single" w:sz="4" w:space="0" w:color="auto"/>
            </w:tcBorders>
          </w:tcPr>
          <w:p w14:paraId="6736612A" w14:textId="77777777" w:rsidR="00873B1B" w:rsidRPr="00DB707E" w:rsidRDefault="00873B1B" w:rsidP="00AB35CF">
            <w:pPr>
              <w:pStyle w:val="TAC"/>
              <w:rPr>
                <w:ins w:id="49193" w:author="RedCap - BigCR editor" w:date="2022-08-29T13:07:00Z"/>
              </w:rPr>
            </w:pPr>
          </w:p>
        </w:tc>
        <w:tc>
          <w:tcPr>
            <w:tcW w:w="817" w:type="dxa"/>
            <w:gridSpan w:val="2"/>
            <w:tcBorders>
              <w:top w:val="single" w:sz="4" w:space="0" w:color="auto"/>
              <w:left w:val="single" w:sz="4" w:space="0" w:color="auto"/>
              <w:bottom w:val="single" w:sz="4" w:space="0" w:color="auto"/>
              <w:right w:val="single" w:sz="4" w:space="0" w:color="auto"/>
            </w:tcBorders>
          </w:tcPr>
          <w:p w14:paraId="2C3A8205" w14:textId="77777777" w:rsidR="00873B1B" w:rsidRPr="00DB707E" w:rsidRDefault="00873B1B" w:rsidP="00AB35CF">
            <w:pPr>
              <w:pStyle w:val="TAC"/>
              <w:rPr>
                <w:ins w:id="49194" w:author="RedCap - BigCR editor" w:date="2022-08-29T13:07:00Z"/>
                <w:snapToGrid w:val="0"/>
              </w:rPr>
            </w:pPr>
            <w:ins w:id="49195" w:author="RedCap - BigCR editor" w:date="2022-08-29T13:07:00Z">
              <w:r w:rsidRPr="00DB707E">
                <w:rPr>
                  <w:szCs w:val="18"/>
                  <w:lang w:eastAsia="zh-CN"/>
                </w:rPr>
                <w:t>SSB.1 FR1</w:t>
              </w:r>
            </w:ins>
          </w:p>
        </w:tc>
        <w:tc>
          <w:tcPr>
            <w:tcW w:w="779" w:type="dxa"/>
            <w:tcBorders>
              <w:top w:val="single" w:sz="4" w:space="0" w:color="auto"/>
              <w:left w:val="single" w:sz="4" w:space="0" w:color="auto"/>
              <w:bottom w:val="single" w:sz="4" w:space="0" w:color="auto"/>
              <w:right w:val="single" w:sz="4" w:space="0" w:color="auto"/>
            </w:tcBorders>
          </w:tcPr>
          <w:p w14:paraId="5B9AB3A9" w14:textId="77777777" w:rsidR="00873B1B" w:rsidRPr="00DB707E" w:rsidRDefault="00873B1B" w:rsidP="00AB35CF">
            <w:pPr>
              <w:pStyle w:val="TAC"/>
              <w:rPr>
                <w:ins w:id="49196" w:author="RedCap - BigCR editor" w:date="2022-08-29T13:07:00Z"/>
                <w:snapToGrid w:val="0"/>
              </w:rPr>
            </w:pPr>
            <w:ins w:id="49197" w:author="RedCap - BigCR editor" w:date="2022-08-29T13:07:00Z">
              <w:r w:rsidRPr="00DB707E">
                <w:rPr>
                  <w:szCs w:val="18"/>
                </w:rPr>
                <w:t>SSB.1 FR1</w:t>
              </w:r>
            </w:ins>
          </w:p>
        </w:tc>
        <w:tc>
          <w:tcPr>
            <w:tcW w:w="749" w:type="dxa"/>
            <w:gridSpan w:val="2"/>
            <w:tcBorders>
              <w:top w:val="single" w:sz="4" w:space="0" w:color="auto"/>
              <w:left w:val="single" w:sz="4" w:space="0" w:color="auto"/>
              <w:bottom w:val="single" w:sz="4" w:space="0" w:color="auto"/>
              <w:right w:val="single" w:sz="4" w:space="0" w:color="auto"/>
            </w:tcBorders>
          </w:tcPr>
          <w:p w14:paraId="58EB3CED" w14:textId="77777777" w:rsidR="00873B1B" w:rsidRPr="00DB707E" w:rsidRDefault="00873B1B" w:rsidP="00AB35CF">
            <w:pPr>
              <w:pStyle w:val="TAC"/>
              <w:rPr>
                <w:ins w:id="49198" w:author="RedCap - BigCR editor" w:date="2022-08-29T13:07:00Z"/>
                <w:snapToGrid w:val="0"/>
              </w:rPr>
            </w:pPr>
            <w:ins w:id="49199" w:author="RedCap - BigCR editor" w:date="2022-08-29T13:07:00Z">
              <w:r w:rsidRPr="00DB707E">
                <w:rPr>
                  <w:szCs w:val="18"/>
                </w:rPr>
                <w:t>SSB.1 FR1</w:t>
              </w:r>
            </w:ins>
          </w:p>
        </w:tc>
        <w:tc>
          <w:tcPr>
            <w:tcW w:w="749" w:type="dxa"/>
            <w:gridSpan w:val="4"/>
            <w:tcBorders>
              <w:top w:val="single" w:sz="4" w:space="0" w:color="auto"/>
              <w:left w:val="single" w:sz="4" w:space="0" w:color="auto"/>
              <w:bottom w:val="single" w:sz="4" w:space="0" w:color="auto"/>
              <w:right w:val="single" w:sz="4" w:space="0" w:color="auto"/>
            </w:tcBorders>
          </w:tcPr>
          <w:p w14:paraId="538D2477" w14:textId="77777777" w:rsidR="00873B1B" w:rsidRPr="00DB707E" w:rsidRDefault="00873B1B" w:rsidP="00AB35CF">
            <w:pPr>
              <w:pStyle w:val="TAC"/>
              <w:rPr>
                <w:ins w:id="49200" w:author="RedCap - BigCR editor" w:date="2022-08-29T13:07:00Z"/>
                <w:snapToGrid w:val="0"/>
              </w:rPr>
            </w:pPr>
            <w:ins w:id="49201" w:author="RedCap - BigCR editor" w:date="2022-08-29T13:07:00Z">
              <w:r w:rsidRPr="00DB707E">
                <w:rPr>
                  <w:szCs w:val="18"/>
                </w:rPr>
                <w:t>SSB.1 FR1</w:t>
              </w:r>
            </w:ins>
          </w:p>
        </w:tc>
        <w:tc>
          <w:tcPr>
            <w:tcW w:w="794" w:type="dxa"/>
            <w:gridSpan w:val="4"/>
            <w:tcBorders>
              <w:top w:val="single" w:sz="4" w:space="0" w:color="auto"/>
              <w:left w:val="single" w:sz="4" w:space="0" w:color="auto"/>
              <w:bottom w:val="single" w:sz="4" w:space="0" w:color="auto"/>
              <w:right w:val="single" w:sz="4" w:space="0" w:color="auto"/>
            </w:tcBorders>
          </w:tcPr>
          <w:p w14:paraId="68BCD74C" w14:textId="77777777" w:rsidR="00873B1B" w:rsidRPr="00DB707E" w:rsidRDefault="00873B1B" w:rsidP="00AB35CF">
            <w:pPr>
              <w:pStyle w:val="TAC"/>
              <w:rPr>
                <w:ins w:id="49202" w:author="RedCap - BigCR editor" w:date="2022-08-29T13:07:00Z"/>
                <w:snapToGrid w:val="0"/>
              </w:rPr>
            </w:pPr>
            <w:ins w:id="49203" w:author="RedCap - BigCR editor" w:date="2022-08-29T13:07:00Z">
              <w:r w:rsidRPr="00DB707E">
                <w:rPr>
                  <w:szCs w:val="18"/>
                  <w:lang w:eastAsia="zh-CN"/>
                </w:rPr>
                <w:t>SSB.1 FR1</w:t>
              </w:r>
            </w:ins>
          </w:p>
        </w:tc>
        <w:tc>
          <w:tcPr>
            <w:tcW w:w="780" w:type="dxa"/>
            <w:gridSpan w:val="2"/>
            <w:tcBorders>
              <w:top w:val="single" w:sz="4" w:space="0" w:color="auto"/>
              <w:left w:val="single" w:sz="4" w:space="0" w:color="auto"/>
              <w:bottom w:val="single" w:sz="4" w:space="0" w:color="auto"/>
              <w:right w:val="single" w:sz="4" w:space="0" w:color="auto"/>
            </w:tcBorders>
          </w:tcPr>
          <w:p w14:paraId="2F9C784B" w14:textId="77777777" w:rsidR="00873B1B" w:rsidRPr="00DB707E" w:rsidRDefault="00873B1B" w:rsidP="00AB35CF">
            <w:pPr>
              <w:pStyle w:val="TAC"/>
              <w:rPr>
                <w:ins w:id="49204" w:author="RedCap - BigCR editor" w:date="2022-08-29T13:07:00Z"/>
                <w:snapToGrid w:val="0"/>
              </w:rPr>
            </w:pPr>
            <w:ins w:id="49205" w:author="RedCap - BigCR editor" w:date="2022-08-29T13:07:00Z">
              <w:r w:rsidRPr="00DB707E">
                <w:rPr>
                  <w:szCs w:val="18"/>
                </w:rPr>
                <w:t>SSB.1 FR1</w:t>
              </w:r>
            </w:ins>
          </w:p>
        </w:tc>
      </w:tr>
      <w:tr w:rsidR="00873B1B" w:rsidRPr="00DB707E" w14:paraId="7EF8E1BB" w14:textId="77777777" w:rsidTr="00AB35CF">
        <w:trPr>
          <w:trHeight w:val="187"/>
          <w:jc w:val="center"/>
          <w:ins w:id="49206" w:author="RedCap - BigCR editor" w:date="2022-08-29T13:07:00Z"/>
        </w:trPr>
        <w:tc>
          <w:tcPr>
            <w:tcW w:w="2065" w:type="dxa"/>
            <w:gridSpan w:val="2"/>
            <w:tcBorders>
              <w:top w:val="nil"/>
              <w:left w:val="single" w:sz="4" w:space="0" w:color="auto"/>
              <w:bottom w:val="nil"/>
              <w:right w:val="single" w:sz="4" w:space="0" w:color="auto"/>
            </w:tcBorders>
            <w:shd w:val="clear" w:color="auto" w:fill="auto"/>
          </w:tcPr>
          <w:p w14:paraId="7495B1B2" w14:textId="77777777" w:rsidR="00873B1B" w:rsidRPr="00DB707E" w:rsidRDefault="00873B1B" w:rsidP="00AB35CF">
            <w:pPr>
              <w:pStyle w:val="TAL"/>
              <w:rPr>
                <w:ins w:id="49207" w:author="RedCap - BigCR editor" w:date="2022-08-29T13:07:00Z"/>
                <w:rFonts w:cs="Arial"/>
              </w:rPr>
            </w:pPr>
          </w:p>
        </w:tc>
        <w:tc>
          <w:tcPr>
            <w:tcW w:w="1733" w:type="dxa"/>
            <w:gridSpan w:val="4"/>
            <w:tcBorders>
              <w:top w:val="single" w:sz="4" w:space="0" w:color="auto"/>
              <w:left w:val="single" w:sz="4" w:space="0" w:color="auto"/>
              <w:bottom w:val="single" w:sz="4" w:space="0" w:color="auto"/>
              <w:right w:val="single" w:sz="4" w:space="0" w:color="auto"/>
            </w:tcBorders>
          </w:tcPr>
          <w:p w14:paraId="2DCEF406" w14:textId="77777777" w:rsidR="00873B1B" w:rsidRPr="00DB707E" w:rsidRDefault="00873B1B" w:rsidP="00AB35CF">
            <w:pPr>
              <w:pStyle w:val="TAL"/>
              <w:rPr>
                <w:ins w:id="49208" w:author="RedCap - BigCR editor" w:date="2022-08-29T13:07:00Z"/>
                <w:rFonts w:cs="Arial"/>
              </w:rPr>
            </w:pPr>
            <w:ins w:id="49209" w:author="RedCap - BigCR editor" w:date="2022-08-29T13:07:00Z">
              <w:r w:rsidRPr="00DB707E">
                <w:rPr>
                  <w:rFonts w:cs="Arial"/>
                  <w:szCs w:val="18"/>
                </w:rPr>
                <w:t>Config</w:t>
              </w:r>
              <w:r w:rsidRPr="00DB707E">
                <w:rPr>
                  <w:szCs w:val="18"/>
                </w:rPr>
                <w:t xml:space="preserve"> 2</w:t>
              </w:r>
            </w:ins>
          </w:p>
        </w:tc>
        <w:tc>
          <w:tcPr>
            <w:tcW w:w="1134" w:type="dxa"/>
            <w:tcBorders>
              <w:top w:val="single" w:sz="4" w:space="0" w:color="auto"/>
              <w:left w:val="single" w:sz="4" w:space="0" w:color="auto"/>
              <w:bottom w:val="single" w:sz="4" w:space="0" w:color="auto"/>
              <w:right w:val="single" w:sz="4" w:space="0" w:color="auto"/>
            </w:tcBorders>
          </w:tcPr>
          <w:p w14:paraId="7774557B" w14:textId="77777777" w:rsidR="00873B1B" w:rsidRPr="00DB707E" w:rsidRDefault="00873B1B" w:rsidP="00AB35CF">
            <w:pPr>
              <w:pStyle w:val="TAC"/>
              <w:rPr>
                <w:ins w:id="49210" w:author="RedCap - BigCR editor" w:date="2022-08-29T13:07:00Z"/>
              </w:rPr>
            </w:pPr>
          </w:p>
        </w:tc>
        <w:tc>
          <w:tcPr>
            <w:tcW w:w="817" w:type="dxa"/>
            <w:gridSpan w:val="2"/>
            <w:tcBorders>
              <w:top w:val="single" w:sz="4" w:space="0" w:color="auto"/>
              <w:left w:val="single" w:sz="4" w:space="0" w:color="auto"/>
              <w:bottom w:val="single" w:sz="4" w:space="0" w:color="auto"/>
              <w:right w:val="single" w:sz="4" w:space="0" w:color="auto"/>
            </w:tcBorders>
          </w:tcPr>
          <w:p w14:paraId="45003E94" w14:textId="77777777" w:rsidR="00873B1B" w:rsidRPr="00DB707E" w:rsidRDefault="00873B1B" w:rsidP="00AB35CF">
            <w:pPr>
              <w:pStyle w:val="TAC"/>
              <w:rPr>
                <w:ins w:id="49211" w:author="RedCap - BigCR editor" w:date="2022-08-29T13:07:00Z"/>
                <w:snapToGrid w:val="0"/>
              </w:rPr>
            </w:pPr>
            <w:ins w:id="49212" w:author="RedCap - BigCR editor" w:date="2022-08-29T13:07:00Z">
              <w:r w:rsidRPr="00DB707E">
                <w:rPr>
                  <w:szCs w:val="18"/>
                  <w:lang w:eastAsia="zh-CN"/>
                </w:rPr>
                <w:t>SSB.1 FR1</w:t>
              </w:r>
            </w:ins>
          </w:p>
        </w:tc>
        <w:tc>
          <w:tcPr>
            <w:tcW w:w="779" w:type="dxa"/>
            <w:tcBorders>
              <w:top w:val="single" w:sz="4" w:space="0" w:color="auto"/>
              <w:left w:val="single" w:sz="4" w:space="0" w:color="auto"/>
              <w:bottom w:val="single" w:sz="4" w:space="0" w:color="auto"/>
              <w:right w:val="single" w:sz="4" w:space="0" w:color="auto"/>
            </w:tcBorders>
          </w:tcPr>
          <w:p w14:paraId="356D8703" w14:textId="77777777" w:rsidR="00873B1B" w:rsidRPr="00DB707E" w:rsidRDefault="00873B1B" w:rsidP="00AB35CF">
            <w:pPr>
              <w:pStyle w:val="TAC"/>
              <w:rPr>
                <w:ins w:id="49213" w:author="RedCap - BigCR editor" w:date="2022-08-29T13:07:00Z"/>
                <w:snapToGrid w:val="0"/>
              </w:rPr>
            </w:pPr>
            <w:ins w:id="49214" w:author="RedCap - BigCR editor" w:date="2022-08-29T13:07:00Z">
              <w:r w:rsidRPr="00DB707E">
                <w:rPr>
                  <w:szCs w:val="18"/>
                </w:rPr>
                <w:t>SSB.1 FR1</w:t>
              </w:r>
            </w:ins>
          </w:p>
        </w:tc>
        <w:tc>
          <w:tcPr>
            <w:tcW w:w="749" w:type="dxa"/>
            <w:gridSpan w:val="2"/>
            <w:tcBorders>
              <w:top w:val="single" w:sz="4" w:space="0" w:color="auto"/>
              <w:left w:val="single" w:sz="4" w:space="0" w:color="auto"/>
              <w:bottom w:val="single" w:sz="4" w:space="0" w:color="auto"/>
              <w:right w:val="single" w:sz="4" w:space="0" w:color="auto"/>
            </w:tcBorders>
          </w:tcPr>
          <w:p w14:paraId="45E1505C" w14:textId="77777777" w:rsidR="00873B1B" w:rsidRPr="00DB707E" w:rsidRDefault="00873B1B" w:rsidP="00AB35CF">
            <w:pPr>
              <w:pStyle w:val="TAC"/>
              <w:rPr>
                <w:ins w:id="49215" w:author="RedCap - BigCR editor" w:date="2022-08-29T13:07:00Z"/>
                <w:snapToGrid w:val="0"/>
              </w:rPr>
            </w:pPr>
            <w:ins w:id="49216" w:author="RedCap - BigCR editor" w:date="2022-08-29T13:07:00Z">
              <w:r w:rsidRPr="00DB707E">
                <w:rPr>
                  <w:szCs w:val="18"/>
                  <w:lang w:eastAsia="zh-CN"/>
                </w:rPr>
                <w:t>SSB.1 FR1</w:t>
              </w:r>
            </w:ins>
          </w:p>
        </w:tc>
        <w:tc>
          <w:tcPr>
            <w:tcW w:w="749" w:type="dxa"/>
            <w:gridSpan w:val="4"/>
            <w:tcBorders>
              <w:top w:val="single" w:sz="4" w:space="0" w:color="auto"/>
              <w:left w:val="single" w:sz="4" w:space="0" w:color="auto"/>
              <w:bottom w:val="single" w:sz="4" w:space="0" w:color="auto"/>
              <w:right w:val="single" w:sz="4" w:space="0" w:color="auto"/>
            </w:tcBorders>
          </w:tcPr>
          <w:p w14:paraId="6FD4C431" w14:textId="77777777" w:rsidR="00873B1B" w:rsidRPr="00DB707E" w:rsidRDefault="00873B1B" w:rsidP="00AB35CF">
            <w:pPr>
              <w:pStyle w:val="TAC"/>
              <w:rPr>
                <w:ins w:id="49217" w:author="RedCap - BigCR editor" w:date="2022-08-29T13:07:00Z"/>
                <w:snapToGrid w:val="0"/>
              </w:rPr>
            </w:pPr>
            <w:ins w:id="49218" w:author="RedCap - BigCR editor" w:date="2022-08-29T13:07:00Z">
              <w:r w:rsidRPr="00DB707E">
                <w:rPr>
                  <w:szCs w:val="18"/>
                </w:rPr>
                <w:t>SSB.1 FR1</w:t>
              </w:r>
            </w:ins>
          </w:p>
        </w:tc>
        <w:tc>
          <w:tcPr>
            <w:tcW w:w="794" w:type="dxa"/>
            <w:gridSpan w:val="4"/>
            <w:tcBorders>
              <w:top w:val="single" w:sz="4" w:space="0" w:color="auto"/>
              <w:left w:val="single" w:sz="4" w:space="0" w:color="auto"/>
              <w:bottom w:val="single" w:sz="4" w:space="0" w:color="auto"/>
              <w:right w:val="single" w:sz="4" w:space="0" w:color="auto"/>
            </w:tcBorders>
          </w:tcPr>
          <w:p w14:paraId="507785C9" w14:textId="77777777" w:rsidR="00873B1B" w:rsidRPr="00DB707E" w:rsidRDefault="00873B1B" w:rsidP="00AB35CF">
            <w:pPr>
              <w:pStyle w:val="TAC"/>
              <w:rPr>
                <w:ins w:id="49219" w:author="RedCap - BigCR editor" w:date="2022-08-29T13:07:00Z"/>
                <w:snapToGrid w:val="0"/>
              </w:rPr>
            </w:pPr>
            <w:ins w:id="49220" w:author="RedCap - BigCR editor" w:date="2022-08-29T13:07:00Z">
              <w:r w:rsidRPr="00DB707E">
                <w:rPr>
                  <w:szCs w:val="18"/>
                  <w:lang w:eastAsia="zh-CN"/>
                </w:rPr>
                <w:t>SSB.1 FR1</w:t>
              </w:r>
            </w:ins>
          </w:p>
        </w:tc>
        <w:tc>
          <w:tcPr>
            <w:tcW w:w="780" w:type="dxa"/>
            <w:gridSpan w:val="2"/>
            <w:tcBorders>
              <w:top w:val="single" w:sz="4" w:space="0" w:color="auto"/>
              <w:left w:val="single" w:sz="4" w:space="0" w:color="auto"/>
              <w:bottom w:val="single" w:sz="4" w:space="0" w:color="auto"/>
              <w:right w:val="single" w:sz="4" w:space="0" w:color="auto"/>
            </w:tcBorders>
          </w:tcPr>
          <w:p w14:paraId="14543EC6" w14:textId="77777777" w:rsidR="00873B1B" w:rsidRPr="00DB707E" w:rsidRDefault="00873B1B" w:rsidP="00AB35CF">
            <w:pPr>
              <w:pStyle w:val="TAC"/>
              <w:rPr>
                <w:ins w:id="49221" w:author="RedCap - BigCR editor" w:date="2022-08-29T13:07:00Z"/>
                <w:snapToGrid w:val="0"/>
              </w:rPr>
            </w:pPr>
            <w:ins w:id="49222" w:author="RedCap - BigCR editor" w:date="2022-08-29T13:07:00Z">
              <w:r w:rsidRPr="00DB707E">
                <w:rPr>
                  <w:szCs w:val="18"/>
                </w:rPr>
                <w:t>SSB.1 FR1</w:t>
              </w:r>
            </w:ins>
          </w:p>
        </w:tc>
      </w:tr>
      <w:tr w:rsidR="00873B1B" w:rsidRPr="00DB707E" w14:paraId="57C3F723" w14:textId="77777777" w:rsidTr="00AB35CF">
        <w:trPr>
          <w:trHeight w:val="187"/>
          <w:jc w:val="center"/>
          <w:ins w:id="49223" w:author="RedCap - BigCR editor" w:date="2022-08-29T13:07:00Z"/>
        </w:trPr>
        <w:tc>
          <w:tcPr>
            <w:tcW w:w="2065" w:type="dxa"/>
            <w:gridSpan w:val="2"/>
            <w:tcBorders>
              <w:top w:val="nil"/>
              <w:left w:val="single" w:sz="4" w:space="0" w:color="auto"/>
              <w:bottom w:val="single" w:sz="4" w:space="0" w:color="auto"/>
              <w:right w:val="single" w:sz="4" w:space="0" w:color="auto"/>
            </w:tcBorders>
            <w:shd w:val="clear" w:color="auto" w:fill="auto"/>
          </w:tcPr>
          <w:p w14:paraId="2CF8BECB" w14:textId="77777777" w:rsidR="00873B1B" w:rsidRPr="00DB707E" w:rsidRDefault="00873B1B" w:rsidP="00AB35CF">
            <w:pPr>
              <w:pStyle w:val="TAL"/>
              <w:rPr>
                <w:ins w:id="49224" w:author="RedCap - BigCR editor" w:date="2022-08-29T13:07:00Z"/>
                <w:rFonts w:cs="Arial"/>
              </w:rPr>
            </w:pPr>
          </w:p>
        </w:tc>
        <w:tc>
          <w:tcPr>
            <w:tcW w:w="1733" w:type="dxa"/>
            <w:gridSpan w:val="4"/>
            <w:tcBorders>
              <w:top w:val="single" w:sz="4" w:space="0" w:color="auto"/>
              <w:left w:val="single" w:sz="4" w:space="0" w:color="auto"/>
              <w:bottom w:val="single" w:sz="4" w:space="0" w:color="auto"/>
              <w:right w:val="single" w:sz="4" w:space="0" w:color="auto"/>
            </w:tcBorders>
          </w:tcPr>
          <w:p w14:paraId="5DBC2EF6" w14:textId="77777777" w:rsidR="00873B1B" w:rsidRPr="00DB707E" w:rsidRDefault="00873B1B" w:rsidP="00AB35CF">
            <w:pPr>
              <w:pStyle w:val="TAL"/>
              <w:rPr>
                <w:ins w:id="49225" w:author="RedCap - BigCR editor" w:date="2022-08-29T13:07:00Z"/>
                <w:rFonts w:cs="Arial"/>
              </w:rPr>
            </w:pPr>
            <w:ins w:id="49226" w:author="RedCap - BigCR editor" w:date="2022-08-29T13:07:00Z">
              <w:r w:rsidRPr="00DB707E">
                <w:rPr>
                  <w:rFonts w:cs="Arial"/>
                  <w:szCs w:val="18"/>
                </w:rPr>
                <w:t>Config</w:t>
              </w:r>
              <w:r w:rsidRPr="00DB707E">
                <w:rPr>
                  <w:szCs w:val="18"/>
                </w:rPr>
                <w:t xml:space="preserve"> 3</w:t>
              </w:r>
            </w:ins>
          </w:p>
        </w:tc>
        <w:tc>
          <w:tcPr>
            <w:tcW w:w="1134" w:type="dxa"/>
            <w:tcBorders>
              <w:top w:val="single" w:sz="4" w:space="0" w:color="auto"/>
              <w:left w:val="single" w:sz="4" w:space="0" w:color="auto"/>
              <w:bottom w:val="single" w:sz="4" w:space="0" w:color="auto"/>
              <w:right w:val="single" w:sz="4" w:space="0" w:color="auto"/>
            </w:tcBorders>
          </w:tcPr>
          <w:p w14:paraId="17627C92" w14:textId="77777777" w:rsidR="00873B1B" w:rsidRPr="00DB707E" w:rsidRDefault="00873B1B" w:rsidP="00AB35CF">
            <w:pPr>
              <w:pStyle w:val="TAC"/>
              <w:rPr>
                <w:ins w:id="49227" w:author="RedCap - BigCR editor" w:date="2022-08-29T13:07:00Z"/>
              </w:rPr>
            </w:pPr>
          </w:p>
        </w:tc>
        <w:tc>
          <w:tcPr>
            <w:tcW w:w="817" w:type="dxa"/>
            <w:gridSpan w:val="2"/>
            <w:tcBorders>
              <w:top w:val="single" w:sz="4" w:space="0" w:color="auto"/>
              <w:left w:val="single" w:sz="4" w:space="0" w:color="auto"/>
              <w:bottom w:val="single" w:sz="4" w:space="0" w:color="auto"/>
              <w:right w:val="single" w:sz="4" w:space="0" w:color="auto"/>
            </w:tcBorders>
          </w:tcPr>
          <w:p w14:paraId="3851A16A" w14:textId="77777777" w:rsidR="00873B1B" w:rsidRPr="00DB707E" w:rsidRDefault="00873B1B" w:rsidP="00AB35CF">
            <w:pPr>
              <w:pStyle w:val="TAC"/>
              <w:rPr>
                <w:ins w:id="49228" w:author="RedCap - BigCR editor" w:date="2022-08-29T13:07:00Z"/>
                <w:snapToGrid w:val="0"/>
              </w:rPr>
            </w:pPr>
            <w:ins w:id="49229" w:author="RedCap - BigCR editor" w:date="2022-08-29T13:07:00Z">
              <w:r w:rsidRPr="00DB707E">
                <w:rPr>
                  <w:szCs w:val="18"/>
                  <w:lang w:eastAsia="zh-CN"/>
                </w:rPr>
                <w:t>SSB.1 RedCap FR1</w:t>
              </w:r>
            </w:ins>
          </w:p>
        </w:tc>
        <w:tc>
          <w:tcPr>
            <w:tcW w:w="779" w:type="dxa"/>
            <w:tcBorders>
              <w:top w:val="single" w:sz="4" w:space="0" w:color="auto"/>
              <w:left w:val="single" w:sz="4" w:space="0" w:color="auto"/>
              <w:bottom w:val="single" w:sz="4" w:space="0" w:color="auto"/>
              <w:right w:val="single" w:sz="4" w:space="0" w:color="auto"/>
            </w:tcBorders>
          </w:tcPr>
          <w:p w14:paraId="2EAA3813" w14:textId="77777777" w:rsidR="00873B1B" w:rsidRPr="00DB707E" w:rsidRDefault="00873B1B" w:rsidP="00AB35CF">
            <w:pPr>
              <w:pStyle w:val="TAC"/>
              <w:rPr>
                <w:ins w:id="49230" w:author="RedCap - BigCR editor" w:date="2022-08-29T13:07:00Z"/>
                <w:snapToGrid w:val="0"/>
              </w:rPr>
            </w:pPr>
            <w:ins w:id="49231" w:author="RedCap - BigCR editor" w:date="2022-08-29T13:07:00Z">
              <w:r w:rsidRPr="00DB707E">
                <w:rPr>
                  <w:szCs w:val="18"/>
                </w:rPr>
                <w:t>SSB.</w:t>
              </w:r>
              <w:r w:rsidRPr="00DB707E">
                <w:rPr>
                  <w:szCs w:val="18"/>
                  <w:lang w:eastAsia="zh-CN"/>
                </w:rPr>
                <w:t xml:space="preserve"> 1 RedCap</w:t>
              </w:r>
              <w:r w:rsidRPr="00DB707E">
                <w:rPr>
                  <w:szCs w:val="18"/>
                </w:rPr>
                <w:t xml:space="preserve"> FR1</w:t>
              </w:r>
            </w:ins>
          </w:p>
        </w:tc>
        <w:tc>
          <w:tcPr>
            <w:tcW w:w="749" w:type="dxa"/>
            <w:gridSpan w:val="2"/>
            <w:tcBorders>
              <w:top w:val="single" w:sz="4" w:space="0" w:color="auto"/>
              <w:left w:val="single" w:sz="4" w:space="0" w:color="auto"/>
              <w:bottom w:val="single" w:sz="4" w:space="0" w:color="auto"/>
              <w:right w:val="single" w:sz="4" w:space="0" w:color="auto"/>
            </w:tcBorders>
          </w:tcPr>
          <w:p w14:paraId="5335FF34" w14:textId="77777777" w:rsidR="00873B1B" w:rsidRPr="00DB707E" w:rsidRDefault="00873B1B" w:rsidP="00AB35CF">
            <w:pPr>
              <w:pStyle w:val="TAC"/>
              <w:rPr>
                <w:ins w:id="49232" w:author="RedCap - BigCR editor" w:date="2022-08-29T13:07:00Z"/>
                <w:snapToGrid w:val="0"/>
              </w:rPr>
            </w:pPr>
            <w:ins w:id="49233" w:author="RedCap - BigCR editor" w:date="2022-08-29T13:07:00Z">
              <w:r w:rsidRPr="00DB707E">
                <w:rPr>
                  <w:szCs w:val="18"/>
                  <w:lang w:eastAsia="zh-CN"/>
                </w:rPr>
                <w:t>SSB. 1 RedCap FR1</w:t>
              </w:r>
            </w:ins>
          </w:p>
        </w:tc>
        <w:tc>
          <w:tcPr>
            <w:tcW w:w="749" w:type="dxa"/>
            <w:gridSpan w:val="4"/>
            <w:tcBorders>
              <w:top w:val="single" w:sz="4" w:space="0" w:color="auto"/>
              <w:left w:val="single" w:sz="4" w:space="0" w:color="auto"/>
              <w:bottom w:val="single" w:sz="4" w:space="0" w:color="auto"/>
              <w:right w:val="single" w:sz="4" w:space="0" w:color="auto"/>
            </w:tcBorders>
          </w:tcPr>
          <w:p w14:paraId="598C409C" w14:textId="77777777" w:rsidR="00873B1B" w:rsidRPr="00DB707E" w:rsidRDefault="00873B1B" w:rsidP="00AB35CF">
            <w:pPr>
              <w:pStyle w:val="TAC"/>
              <w:rPr>
                <w:ins w:id="49234" w:author="RedCap - BigCR editor" w:date="2022-08-29T13:07:00Z"/>
                <w:snapToGrid w:val="0"/>
              </w:rPr>
            </w:pPr>
            <w:ins w:id="49235" w:author="RedCap - BigCR editor" w:date="2022-08-29T13:07:00Z">
              <w:r w:rsidRPr="00DB707E">
                <w:rPr>
                  <w:szCs w:val="18"/>
                </w:rPr>
                <w:t>SSB.</w:t>
              </w:r>
              <w:r w:rsidRPr="00DB707E">
                <w:rPr>
                  <w:szCs w:val="18"/>
                  <w:lang w:eastAsia="zh-CN"/>
                </w:rPr>
                <w:t xml:space="preserve"> 1 RedCap</w:t>
              </w:r>
              <w:r w:rsidRPr="00DB707E">
                <w:rPr>
                  <w:szCs w:val="18"/>
                </w:rPr>
                <w:t xml:space="preserve"> FR1</w:t>
              </w:r>
            </w:ins>
          </w:p>
        </w:tc>
        <w:tc>
          <w:tcPr>
            <w:tcW w:w="794" w:type="dxa"/>
            <w:gridSpan w:val="4"/>
            <w:tcBorders>
              <w:top w:val="single" w:sz="4" w:space="0" w:color="auto"/>
              <w:left w:val="single" w:sz="4" w:space="0" w:color="auto"/>
              <w:bottom w:val="single" w:sz="4" w:space="0" w:color="auto"/>
              <w:right w:val="single" w:sz="4" w:space="0" w:color="auto"/>
            </w:tcBorders>
          </w:tcPr>
          <w:p w14:paraId="74978EE3" w14:textId="77777777" w:rsidR="00873B1B" w:rsidRPr="00DB707E" w:rsidRDefault="00873B1B" w:rsidP="00AB35CF">
            <w:pPr>
              <w:pStyle w:val="TAC"/>
              <w:rPr>
                <w:ins w:id="49236" w:author="RedCap - BigCR editor" w:date="2022-08-29T13:07:00Z"/>
                <w:snapToGrid w:val="0"/>
              </w:rPr>
            </w:pPr>
            <w:ins w:id="49237" w:author="RedCap - BigCR editor" w:date="2022-08-29T13:07:00Z">
              <w:r w:rsidRPr="00DB707E">
                <w:rPr>
                  <w:szCs w:val="18"/>
                  <w:lang w:eastAsia="zh-CN"/>
                </w:rPr>
                <w:t>SSB.1 RedCap FR1</w:t>
              </w:r>
            </w:ins>
          </w:p>
        </w:tc>
        <w:tc>
          <w:tcPr>
            <w:tcW w:w="780" w:type="dxa"/>
            <w:gridSpan w:val="2"/>
            <w:tcBorders>
              <w:top w:val="single" w:sz="4" w:space="0" w:color="auto"/>
              <w:left w:val="single" w:sz="4" w:space="0" w:color="auto"/>
              <w:bottom w:val="single" w:sz="4" w:space="0" w:color="auto"/>
              <w:right w:val="single" w:sz="4" w:space="0" w:color="auto"/>
            </w:tcBorders>
          </w:tcPr>
          <w:p w14:paraId="7551A215" w14:textId="77777777" w:rsidR="00873B1B" w:rsidRPr="00DB707E" w:rsidRDefault="00873B1B" w:rsidP="00AB35CF">
            <w:pPr>
              <w:pStyle w:val="TAC"/>
              <w:rPr>
                <w:ins w:id="49238" w:author="RedCap - BigCR editor" w:date="2022-08-29T13:07:00Z"/>
                <w:snapToGrid w:val="0"/>
              </w:rPr>
            </w:pPr>
            <w:ins w:id="49239" w:author="RedCap - BigCR editor" w:date="2022-08-29T13:07:00Z">
              <w:r w:rsidRPr="00DB707E">
                <w:rPr>
                  <w:szCs w:val="18"/>
                </w:rPr>
                <w:t>SSB.</w:t>
              </w:r>
              <w:r w:rsidRPr="00DB707E">
                <w:rPr>
                  <w:szCs w:val="18"/>
                  <w:lang w:eastAsia="zh-CN"/>
                </w:rPr>
                <w:t>1 RedCap</w:t>
              </w:r>
              <w:r w:rsidRPr="00DB707E">
                <w:rPr>
                  <w:szCs w:val="18"/>
                </w:rPr>
                <w:t xml:space="preserve"> FR1</w:t>
              </w:r>
            </w:ins>
          </w:p>
        </w:tc>
      </w:tr>
      <w:tr w:rsidR="00873B1B" w:rsidRPr="00DB707E" w14:paraId="66720E36" w14:textId="77777777" w:rsidTr="00AB35CF">
        <w:trPr>
          <w:trHeight w:val="187"/>
          <w:jc w:val="center"/>
          <w:ins w:id="49240" w:author="RedCap - BigCR editor" w:date="2022-08-29T13:07:00Z"/>
        </w:trPr>
        <w:tc>
          <w:tcPr>
            <w:tcW w:w="2065" w:type="dxa"/>
            <w:gridSpan w:val="2"/>
            <w:tcBorders>
              <w:left w:val="single" w:sz="4" w:space="0" w:color="auto"/>
              <w:bottom w:val="nil"/>
              <w:right w:val="single" w:sz="4" w:space="0" w:color="auto"/>
            </w:tcBorders>
            <w:shd w:val="clear" w:color="auto" w:fill="auto"/>
          </w:tcPr>
          <w:p w14:paraId="13ECEF21" w14:textId="77777777" w:rsidR="00873B1B" w:rsidRPr="00DB707E" w:rsidRDefault="00873B1B" w:rsidP="00AB35CF">
            <w:pPr>
              <w:pStyle w:val="TAL"/>
              <w:rPr>
                <w:ins w:id="49241" w:author="RedCap - BigCR editor" w:date="2022-08-29T13:07:00Z"/>
                <w:rFonts w:cs="Arial"/>
              </w:rPr>
            </w:pPr>
            <w:ins w:id="49242" w:author="RedCap - BigCR editor" w:date="2022-08-29T13:07:00Z">
              <w:r w:rsidRPr="00DB707E">
                <w:rPr>
                  <w:rFonts w:cs="Arial"/>
                  <w:szCs w:val="18"/>
                  <w:lang w:eastAsia="zh-CN"/>
                </w:rPr>
                <w:t>Time offset with Cell 1</w:t>
              </w:r>
            </w:ins>
          </w:p>
        </w:tc>
        <w:tc>
          <w:tcPr>
            <w:tcW w:w="1733" w:type="dxa"/>
            <w:gridSpan w:val="4"/>
            <w:tcBorders>
              <w:top w:val="single" w:sz="4" w:space="0" w:color="auto"/>
              <w:left w:val="single" w:sz="4" w:space="0" w:color="auto"/>
              <w:bottom w:val="single" w:sz="4" w:space="0" w:color="auto"/>
              <w:right w:val="single" w:sz="4" w:space="0" w:color="auto"/>
            </w:tcBorders>
          </w:tcPr>
          <w:p w14:paraId="039E90AB" w14:textId="77777777" w:rsidR="00873B1B" w:rsidRPr="00DB707E" w:rsidRDefault="00873B1B" w:rsidP="00AB35CF">
            <w:pPr>
              <w:pStyle w:val="TAL"/>
              <w:rPr>
                <w:ins w:id="49243" w:author="RedCap - BigCR editor" w:date="2022-08-29T13:07:00Z"/>
                <w:rFonts w:cs="Arial"/>
                <w:szCs w:val="18"/>
              </w:rPr>
            </w:pPr>
            <w:ins w:id="49244" w:author="RedCap - BigCR editor" w:date="2022-08-29T13:07:00Z">
              <w:r w:rsidRPr="00DB707E">
                <w:rPr>
                  <w:rFonts w:cs="Arial"/>
                  <w:szCs w:val="18"/>
                </w:rPr>
                <w:t>Config</w:t>
              </w:r>
              <w:r w:rsidRPr="00DB707E">
                <w:rPr>
                  <w:szCs w:val="18"/>
                </w:rPr>
                <w:t xml:space="preserve"> 1, 4</w:t>
              </w:r>
            </w:ins>
          </w:p>
        </w:tc>
        <w:tc>
          <w:tcPr>
            <w:tcW w:w="1134" w:type="dxa"/>
            <w:tcBorders>
              <w:top w:val="single" w:sz="4" w:space="0" w:color="auto"/>
              <w:left w:val="single" w:sz="4" w:space="0" w:color="auto"/>
              <w:bottom w:val="single" w:sz="4" w:space="0" w:color="auto"/>
              <w:right w:val="single" w:sz="4" w:space="0" w:color="auto"/>
            </w:tcBorders>
          </w:tcPr>
          <w:p w14:paraId="7520B521" w14:textId="77777777" w:rsidR="00873B1B" w:rsidRPr="00DB707E" w:rsidRDefault="00873B1B" w:rsidP="00AB35CF">
            <w:pPr>
              <w:pStyle w:val="TAC"/>
              <w:rPr>
                <w:ins w:id="49245" w:author="RedCap - BigCR editor" w:date="2022-08-29T13:07:00Z"/>
              </w:rPr>
            </w:pPr>
            <w:proofErr w:type="spellStart"/>
            <w:ins w:id="49246" w:author="RedCap - BigCR editor" w:date="2022-08-29T13:07:00Z">
              <w:r w:rsidRPr="00DB707E">
                <w:rPr>
                  <w:szCs w:val="18"/>
                  <w:lang w:eastAsia="ja-JP"/>
                </w:rPr>
                <w:t>ms</w:t>
              </w:r>
              <w:proofErr w:type="spellEnd"/>
            </w:ins>
          </w:p>
        </w:tc>
        <w:tc>
          <w:tcPr>
            <w:tcW w:w="817" w:type="dxa"/>
            <w:gridSpan w:val="2"/>
            <w:tcBorders>
              <w:top w:val="single" w:sz="4" w:space="0" w:color="auto"/>
              <w:left w:val="single" w:sz="4" w:space="0" w:color="auto"/>
              <w:bottom w:val="single" w:sz="4" w:space="0" w:color="auto"/>
              <w:right w:val="single" w:sz="4" w:space="0" w:color="auto"/>
            </w:tcBorders>
          </w:tcPr>
          <w:p w14:paraId="02D197FF" w14:textId="77777777" w:rsidR="00873B1B" w:rsidRPr="00DB707E" w:rsidRDefault="00873B1B" w:rsidP="00AB35CF">
            <w:pPr>
              <w:pStyle w:val="TAC"/>
              <w:rPr>
                <w:ins w:id="49247" w:author="RedCap - BigCR editor" w:date="2022-08-29T13:07:00Z"/>
                <w:szCs w:val="18"/>
                <w:lang w:eastAsia="zh-CN"/>
              </w:rPr>
            </w:pPr>
            <w:ins w:id="49248" w:author="RedCap - BigCR editor" w:date="2022-08-29T13:07:00Z">
              <w:r w:rsidRPr="00DB707E">
                <w:rPr>
                  <w:szCs w:val="18"/>
                  <w:lang w:eastAsia="zh-CN"/>
                </w:rPr>
                <w:t>-</w:t>
              </w:r>
            </w:ins>
          </w:p>
        </w:tc>
        <w:tc>
          <w:tcPr>
            <w:tcW w:w="779" w:type="dxa"/>
            <w:tcBorders>
              <w:top w:val="single" w:sz="4" w:space="0" w:color="auto"/>
              <w:left w:val="single" w:sz="4" w:space="0" w:color="auto"/>
              <w:bottom w:val="single" w:sz="4" w:space="0" w:color="auto"/>
              <w:right w:val="single" w:sz="4" w:space="0" w:color="auto"/>
            </w:tcBorders>
          </w:tcPr>
          <w:p w14:paraId="3DC0BF6B" w14:textId="77777777" w:rsidR="00873B1B" w:rsidRPr="00DB707E" w:rsidRDefault="00873B1B" w:rsidP="00AB35CF">
            <w:pPr>
              <w:pStyle w:val="TAC"/>
              <w:rPr>
                <w:ins w:id="49249" w:author="RedCap - BigCR editor" w:date="2022-08-29T13:07:00Z"/>
                <w:szCs w:val="18"/>
              </w:rPr>
            </w:pPr>
            <w:ins w:id="49250" w:author="RedCap - BigCR editor" w:date="2022-08-29T13:07:00Z">
              <w:r w:rsidRPr="00DB707E">
                <w:rPr>
                  <w:szCs w:val="18"/>
                  <w:lang w:eastAsia="zh-CN"/>
                </w:rPr>
                <w:t>3</w:t>
              </w:r>
            </w:ins>
          </w:p>
        </w:tc>
        <w:tc>
          <w:tcPr>
            <w:tcW w:w="749" w:type="dxa"/>
            <w:gridSpan w:val="2"/>
            <w:tcBorders>
              <w:top w:val="single" w:sz="4" w:space="0" w:color="auto"/>
              <w:left w:val="single" w:sz="4" w:space="0" w:color="auto"/>
              <w:bottom w:val="single" w:sz="4" w:space="0" w:color="auto"/>
              <w:right w:val="single" w:sz="4" w:space="0" w:color="auto"/>
            </w:tcBorders>
          </w:tcPr>
          <w:p w14:paraId="267C450A" w14:textId="77777777" w:rsidR="00873B1B" w:rsidRPr="00DB707E" w:rsidRDefault="00873B1B" w:rsidP="00AB35CF">
            <w:pPr>
              <w:pStyle w:val="TAC"/>
              <w:rPr>
                <w:ins w:id="49251" w:author="RedCap - BigCR editor" w:date="2022-08-29T13:07:00Z"/>
                <w:szCs w:val="18"/>
                <w:lang w:eastAsia="zh-CN"/>
              </w:rPr>
            </w:pPr>
            <w:ins w:id="49252" w:author="RedCap - BigCR editor" w:date="2022-08-29T13:07:00Z">
              <w:r w:rsidRPr="00DB707E">
                <w:rPr>
                  <w:szCs w:val="18"/>
                  <w:lang w:eastAsia="zh-CN"/>
                </w:rPr>
                <w:t>-</w:t>
              </w:r>
            </w:ins>
          </w:p>
        </w:tc>
        <w:tc>
          <w:tcPr>
            <w:tcW w:w="749" w:type="dxa"/>
            <w:gridSpan w:val="4"/>
            <w:tcBorders>
              <w:top w:val="single" w:sz="4" w:space="0" w:color="auto"/>
              <w:left w:val="single" w:sz="4" w:space="0" w:color="auto"/>
              <w:bottom w:val="single" w:sz="4" w:space="0" w:color="auto"/>
              <w:right w:val="single" w:sz="4" w:space="0" w:color="auto"/>
            </w:tcBorders>
          </w:tcPr>
          <w:p w14:paraId="087160F6" w14:textId="77777777" w:rsidR="00873B1B" w:rsidRPr="00DB707E" w:rsidRDefault="00873B1B" w:rsidP="00AB35CF">
            <w:pPr>
              <w:pStyle w:val="TAC"/>
              <w:rPr>
                <w:ins w:id="49253" w:author="RedCap - BigCR editor" w:date="2022-08-29T13:07:00Z"/>
                <w:szCs w:val="18"/>
              </w:rPr>
            </w:pPr>
            <w:ins w:id="49254" w:author="RedCap - BigCR editor" w:date="2022-08-29T13:07:00Z">
              <w:r w:rsidRPr="00DB707E">
                <w:rPr>
                  <w:szCs w:val="18"/>
                  <w:lang w:eastAsia="zh-CN"/>
                </w:rPr>
                <w:t>3</w:t>
              </w:r>
            </w:ins>
          </w:p>
        </w:tc>
        <w:tc>
          <w:tcPr>
            <w:tcW w:w="794" w:type="dxa"/>
            <w:gridSpan w:val="4"/>
            <w:tcBorders>
              <w:top w:val="single" w:sz="4" w:space="0" w:color="auto"/>
              <w:left w:val="single" w:sz="4" w:space="0" w:color="auto"/>
              <w:bottom w:val="single" w:sz="4" w:space="0" w:color="auto"/>
              <w:right w:val="single" w:sz="4" w:space="0" w:color="auto"/>
            </w:tcBorders>
          </w:tcPr>
          <w:p w14:paraId="00A1660F" w14:textId="77777777" w:rsidR="00873B1B" w:rsidRPr="00DB707E" w:rsidRDefault="00873B1B" w:rsidP="00AB35CF">
            <w:pPr>
              <w:pStyle w:val="TAC"/>
              <w:rPr>
                <w:ins w:id="49255" w:author="RedCap - BigCR editor" w:date="2022-08-29T13:07:00Z"/>
                <w:szCs w:val="18"/>
                <w:lang w:eastAsia="zh-CN"/>
              </w:rPr>
            </w:pPr>
            <w:ins w:id="49256" w:author="RedCap - BigCR editor" w:date="2022-08-29T13:07:00Z">
              <w:r w:rsidRPr="00DB707E">
                <w:rPr>
                  <w:szCs w:val="18"/>
                  <w:lang w:eastAsia="zh-CN"/>
                </w:rPr>
                <w:t>-</w:t>
              </w:r>
            </w:ins>
          </w:p>
        </w:tc>
        <w:tc>
          <w:tcPr>
            <w:tcW w:w="780" w:type="dxa"/>
            <w:gridSpan w:val="2"/>
            <w:tcBorders>
              <w:top w:val="single" w:sz="4" w:space="0" w:color="auto"/>
              <w:left w:val="single" w:sz="4" w:space="0" w:color="auto"/>
              <w:bottom w:val="single" w:sz="4" w:space="0" w:color="auto"/>
              <w:right w:val="single" w:sz="4" w:space="0" w:color="auto"/>
            </w:tcBorders>
          </w:tcPr>
          <w:p w14:paraId="4AD4F2C3" w14:textId="77777777" w:rsidR="00873B1B" w:rsidRPr="00DB707E" w:rsidRDefault="00873B1B" w:rsidP="00AB35CF">
            <w:pPr>
              <w:pStyle w:val="TAC"/>
              <w:rPr>
                <w:ins w:id="49257" w:author="RedCap - BigCR editor" w:date="2022-08-29T13:07:00Z"/>
                <w:szCs w:val="18"/>
              </w:rPr>
            </w:pPr>
            <w:ins w:id="49258" w:author="RedCap - BigCR editor" w:date="2022-08-29T13:07:00Z">
              <w:r w:rsidRPr="00DB707E">
                <w:rPr>
                  <w:szCs w:val="18"/>
                  <w:lang w:eastAsia="zh-CN"/>
                </w:rPr>
                <w:t>3</w:t>
              </w:r>
            </w:ins>
          </w:p>
        </w:tc>
      </w:tr>
      <w:tr w:rsidR="00873B1B" w:rsidRPr="00DB707E" w14:paraId="2F201245" w14:textId="77777777" w:rsidTr="00AB35CF">
        <w:trPr>
          <w:trHeight w:val="187"/>
          <w:jc w:val="center"/>
          <w:ins w:id="49259" w:author="RedCap - BigCR editor" w:date="2022-08-29T13:07:00Z"/>
        </w:trPr>
        <w:tc>
          <w:tcPr>
            <w:tcW w:w="2065" w:type="dxa"/>
            <w:gridSpan w:val="2"/>
            <w:tcBorders>
              <w:top w:val="nil"/>
              <w:left w:val="single" w:sz="4" w:space="0" w:color="auto"/>
              <w:bottom w:val="single" w:sz="4" w:space="0" w:color="auto"/>
              <w:right w:val="single" w:sz="4" w:space="0" w:color="auto"/>
            </w:tcBorders>
            <w:shd w:val="clear" w:color="auto" w:fill="auto"/>
          </w:tcPr>
          <w:p w14:paraId="40981E16" w14:textId="77777777" w:rsidR="00873B1B" w:rsidRPr="00DB707E" w:rsidRDefault="00873B1B" w:rsidP="00AB35CF">
            <w:pPr>
              <w:pStyle w:val="TAL"/>
              <w:rPr>
                <w:ins w:id="49260" w:author="RedCap - BigCR editor" w:date="2022-08-29T13:07:00Z"/>
                <w:rFonts w:cs="Arial"/>
              </w:rPr>
            </w:pPr>
          </w:p>
        </w:tc>
        <w:tc>
          <w:tcPr>
            <w:tcW w:w="1733" w:type="dxa"/>
            <w:gridSpan w:val="4"/>
            <w:tcBorders>
              <w:top w:val="single" w:sz="4" w:space="0" w:color="auto"/>
              <w:left w:val="single" w:sz="4" w:space="0" w:color="auto"/>
              <w:bottom w:val="single" w:sz="4" w:space="0" w:color="auto"/>
              <w:right w:val="single" w:sz="4" w:space="0" w:color="auto"/>
            </w:tcBorders>
          </w:tcPr>
          <w:p w14:paraId="26C6FE1F" w14:textId="77777777" w:rsidR="00873B1B" w:rsidRPr="00DB707E" w:rsidRDefault="00873B1B" w:rsidP="00AB35CF">
            <w:pPr>
              <w:pStyle w:val="TAL"/>
              <w:rPr>
                <w:ins w:id="49261" w:author="RedCap - BigCR editor" w:date="2022-08-29T13:07:00Z"/>
                <w:rFonts w:cs="Arial"/>
                <w:szCs w:val="18"/>
              </w:rPr>
            </w:pPr>
            <w:ins w:id="49262" w:author="RedCap - BigCR editor" w:date="2022-08-29T13:07:00Z">
              <w:r w:rsidRPr="00DB707E">
                <w:rPr>
                  <w:rFonts w:cs="Arial"/>
                  <w:szCs w:val="18"/>
                </w:rPr>
                <w:t>Config</w:t>
              </w:r>
              <w:r w:rsidRPr="00DB707E">
                <w:rPr>
                  <w:szCs w:val="18"/>
                </w:rPr>
                <w:t xml:space="preserve"> 2,3</w:t>
              </w:r>
            </w:ins>
          </w:p>
        </w:tc>
        <w:tc>
          <w:tcPr>
            <w:tcW w:w="1134" w:type="dxa"/>
            <w:tcBorders>
              <w:top w:val="single" w:sz="4" w:space="0" w:color="auto"/>
              <w:left w:val="single" w:sz="4" w:space="0" w:color="auto"/>
              <w:bottom w:val="single" w:sz="4" w:space="0" w:color="auto"/>
              <w:right w:val="single" w:sz="4" w:space="0" w:color="auto"/>
            </w:tcBorders>
          </w:tcPr>
          <w:p w14:paraId="3B0FB3B8" w14:textId="77777777" w:rsidR="00873B1B" w:rsidRPr="00DB707E" w:rsidRDefault="00873B1B" w:rsidP="00AB35CF">
            <w:pPr>
              <w:pStyle w:val="TAC"/>
              <w:rPr>
                <w:ins w:id="49263" w:author="RedCap - BigCR editor" w:date="2022-08-29T13:07:00Z"/>
              </w:rPr>
            </w:pPr>
            <w:ins w:id="49264" w:author="RedCap - BigCR editor" w:date="2022-08-29T13:07:00Z">
              <w:r w:rsidRPr="00DB707E">
                <w:rPr>
                  <w:rFonts w:cs="v4.2.0"/>
                  <w:szCs w:val="18"/>
                </w:rPr>
                <w:sym w:font="Symbol" w:char="F06D"/>
              </w:r>
              <w:r w:rsidRPr="00DB707E">
                <w:rPr>
                  <w:rFonts w:cs="v4.2.0"/>
                  <w:szCs w:val="18"/>
                </w:rPr>
                <w:t>s</w:t>
              </w:r>
            </w:ins>
          </w:p>
        </w:tc>
        <w:tc>
          <w:tcPr>
            <w:tcW w:w="817" w:type="dxa"/>
            <w:gridSpan w:val="2"/>
            <w:tcBorders>
              <w:top w:val="single" w:sz="4" w:space="0" w:color="auto"/>
              <w:left w:val="single" w:sz="4" w:space="0" w:color="auto"/>
              <w:bottom w:val="single" w:sz="4" w:space="0" w:color="auto"/>
              <w:right w:val="single" w:sz="4" w:space="0" w:color="auto"/>
            </w:tcBorders>
          </w:tcPr>
          <w:p w14:paraId="646E661E" w14:textId="77777777" w:rsidR="00873B1B" w:rsidRPr="00DB707E" w:rsidRDefault="00873B1B" w:rsidP="00AB35CF">
            <w:pPr>
              <w:pStyle w:val="TAC"/>
              <w:rPr>
                <w:ins w:id="49265" w:author="RedCap - BigCR editor" w:date="2022-08-29T13:07:00Z"/>
                <w:szCs w:val="18"/>
                <w:lang w:eastAsia="zh-CN"/>
              </w:rPr>
            </w:pPr>
            <w:ins w:id="49266" w:author="RedCap - BigCR editor" w:date="2022-08-29T13:07:00Z">
              <w:r w:rsidRPr="00DB707E">
                <w:rPr>
                  <w:szCs w:val="18"/>
                  <w:lang w:eastAsia="zh-CN"/>
                </w:rPr>
                <w:t>-</w:t>
              </w:r>
            </w:ins>
          </w:p>
        </w:tc>
        <w:tc>
          <w:tcPr>
            <w:tcW w:w="779" w:type="dxa"/>
            <w:tcBorders>
              <w:top w:val="single" w:sz="4" w:space="0" w:color="auto"/>
              <w:left w:val="single" w:sz="4" w:space="0" w:color="auto"/>
              <w:bottom w:val="single" w:sz="4" w:space="0" w:color="auto"/>
              <w:right w:val="single" w:sz="4" w:space="0" w:color="auto"/>
            </w:tcBorders>
          </w:tcPr>
          <w:p w14:paraId="7A5089A7" w14:textId="77777777" w:rsidR="00873B1B" w:rsidRPr="00DB707E" w:rsidRDefault="00873B1B" w:rsidP="00AB35CF">
            <w:pPr>
              <w:pStyle w:val="TAC"/>
              <w:rPr>
                <w:ins w:id="49267" w:author="RedCap - BigCR editor" w:date="2022-08-29T13:07:00Z"/>
                <w:szCs w:val="18"/>
              </w:rPr>
            </w:pPr>
            <w:ins w:id="49268" w:author="RedCap - BigCR editor" w:date="2022-08-29T13:07:00Z">
              <w:r w:rsidRPr="00DB707E">
                <w:rPr>
                  <w:szCs w:val="18"/>
                  <w:lang w:eastAsia="zh-CN"/>
                </w:rPr>
                <w:t>3</w:t>
              </w:r>
            </w:ins>
          </w:p>
        </w:tc>
        <w:tc>
          <w:tcPr>
            <w:tcW w:w="749" w:type="dxa"/>
            <w:gridSpan w:val="2"/>
            <w:tcBorders>
              <w:top w:val="single" w:sz="4" w:space="0" w:color="auto"/>
              <w:left w:val="single" w:sz="4" w:space="0" w:color="auto"/>
              <w:bottom w:val="single" w:sz="4" w:space="0" w:color="auto"/>
              <w:right w:val="single" w:sz="4" w:space="0" w:color="auto"/>
            </w:tcBorders>
          </w:tcPr>
          <w:p w14:paraId="7EBDB610" w14:textId="77777777" w:rsidR="00873B1B" w:rsidRPr="00DB707E" w:rsidRDefault="00873B1B" w:rsidP="00AB35CF">
            <w:pPr>
              <w:pStyle w:val="TAC"/>
              <w:rPr>
                <w:ins w:id="49269" w:author="RedCap - BigCR editor" w:date="2022-08-29T13:07:00Z"/>
                <w:szCs w:val="18"/>
                <w:lang w:eastAsia="zh-CN"/>
              </w:rPr>
            </w:pPr>
            <w:ins w:id="49270" w:author="RedCap - BigCR editor" w:date="2022-08-29T13:07:00Z">
              <w:r w:rsidRPr="00DB707E">
                <w:rPr>
                  <w:szCs w:val="18"/>
                  <w:lang w:eastAsia="zh-CN"/>
                </w:rPr>
                <w:t>-</w:t>
              </w:r>
            </w:ins>
          </w:p>
        </w:tc>
        <w:tc>
          <w:tcPr>
            <w:tcW w:w="749" w:type="dxa"/>
            <w:gridSpan w:val="4"/>
            <w:tcBorders>
              <w:top w:val="single" w:sz="4" w:space="0" w:color="auto"/>
              <w:left w:val="single" w:sz="4" w:space="0" w:color="auto"/>
              <w:bottom w:val="single" w:sz="4" w:space="0" w:color="auto"/>
              <w:right w:val="single" w:sz="4" w:space="0" w:color="auto"/>
            </w:tcBorders>
          </w:tcPr>
          <w:p w14:paraId="4EFE8151" w14:textId="77777777" w:rsidR="00873B1B" w:rsidRPr="00DB707E" w:rsidRDefault="00873B1B" w:rsidP="00AB35CF">
            <w:pPr>
              <w:pStyle w:val="TAC"/>
              <w:rPr>
                <w:ins w:id="49271" w:author="RedCap - BigCR editor" w:date="2022-08-29T13:07:00Z"/>
                <w:szCs w:val="18"/>
              </w:rPr>
            </w:pPr>
            <w:ins w:id="49272" w:author="RedCap - BigCR editor" w:date="2022-08-29T13:07:00Z">
              <w:r w:rsidRPr="00DB707E">
                <w:rPr>
                  <w:szCs w:val="18"/>
                  <w:lang w:eastAsia="zh-CN"/>
                </w:rPr>
                <w:t>3</w:t>
              </w:r>
            </w:ins>
          </w:p>
        </w:tc>
        <w:tc>
          <w:tcPr>
            <w:tcW w:w="794" w:type="dxa"/>
            <w:gridSpan w:val="4"/>
            <w:tcBorders>
              <w:top w:val="single" w:sz="4" w:space="0" w:color="auto"/>
              <w:left w:val="single" w:sz="4" w:space="0" w:color="auto"/>
              <w:bottom w:val="single" w:sz="4" w:space="0" w:color="auto"/>
              <w:right w:val="single" w:sz="4" w:space="0" w:color="auto"/>
            </w:tcBorders>
          </w:tcPr>
          <w:p w14:paraId="14B3E3DC" w14:textId="77777777" w:rsidR="00873B1B" w:rsidRPr="00DB707E" w:rsidRDefault="00873B1B" w:rsidP="00AB35CF">
            <w:pPr>
              <w:pStyle w:val="TAC"/>
              <w:rPr>
                <w:ins w:id="49273" w:author="RedCap - BigCR editor" w:date="2022-08-29T13:07:00Z"/>
                <w:szCs w:val="18"/>
                <w:lang w:eastAsia="zh-CN"/>
              </w:rPr>
            </w:pPr>
            <w:ins w:id="49274" w:author="RedCap - BigCR editor" w:date="2022-08-29T13:07:00Z">
              <w:r w:rsidRPr="00DB707E">
                <w:rPr>
                  <w:szCs w:val="18"/>
                  <w:lang w:eastAsia="zh-CN"/>
                </w:rPr>
                <w:t>-</w:t>
              </w:r>
            </w:ins>
          </w:p>
        </w:tc>
        <w:tc>
          <w:tcPr>
            <w:tcW w:w="780" w:type="dxa"/>
            <w:gridSpan w:val="2"/>
            <w:tcBorders>
              <w:top w:val="single" w:sz="4" w:space="0" w:color="auto"/>
              <w:left w:val="single" w:sz="4" w:space="0" w:color="auto"/>
              <w:bottom w:val="single" w:sz="4" w:space="0" w:color="auto"/>
              <w:right w:val="single" w:sz="4" w:space="0" w:color="auto"/>
            </w:tcBorders>
          </w:tcPr>
          <w:p w14:paraId="543923D2" w14:textId="77777777" w:rsidR="00873B1B" w:rsidRPr="00DB707E" w:rsidRDefault="00873B1B" w:rsidP="00AB35CF">
            <w:pPr>
              <w:pStyle w:val="TAC"/>
              <w:rPr>
                <w:ins w:id="49275" w:author="RedCap - BigCR editor" w:date="2022-08-29T13:07:00Z"/>
                <w:szCs w:val="18"/>
              </w:rPr>
            </w:pPr>
            <w:ins w:id="49276" w:author="RedCap - BigCR editor" w:date="2022-08-29T13:07:00Z">
              <w:r w:rsidRPr="00DB707E">
                <w:rPr>
                  <w:szCs w:val="18"/>
                  <w:lang w:eastAsia="zh-CN"/>
                </w:rPr>
                <w:t>3</w:t>
              </w:r>
            </w:ins>
          </w:p>
        </w:tc>
      </w:tr>
      <w:tr w:rsidR="00873B1B" w:rsidRPr="00DB707E" w14:paraId="092BD0FB" w14:textId="77777777" w:rsidTr="00AB35CF">
        <w:trPr>
          <w:trHeight w:val="187"/>
          <w:jc w:val="center"/>
          <w:ins w:id="49277" w:author="RedCap - BigCR editor" w:date="2022-08-29T13:07:00Z"/>
        </w:trPr>
        <w:tc>
          <w:tcPr>
            <w:tcW w:w="2065" w:type="dxa"/>
            <w:gridSpan w:val="2"/>
            <w:tcBorders>
              <w:left w:val="single" w:sz="4" w:space="0" w:color="auto"/>
              <w:bottom w:val="nil"/>
              <w:right w:val="single" w:sz="4" w:space="0" w:color="auto"/>
            </w:tcBorders>
            <w:shd w:val="clear" w:color="auto" w:fill="auto"/>
          </w:tcPr>
          <w:p w14:paraId="7C69B8E1" w14:textId="77777777" w:rsidR="00873B1B" w:rsidRPr="00DB707E" w:rsidRDefault="00873B1B" w:rsidP="00AB35CF">
            <w:pPr>
              <w:pStyle w:val="TAL"/>
              <w:rPr>
                <w:ins w:id="49278" w:author="RedCap - BigCR editor" w:date="2022-08-29T13:07:00Z"/>
                <w:rFonts w:cs="Arial"/>
              </w:rPr>
            </w:pPr>
            <w:ins w:id="49279" w:author="RedCap - BigCR editor" w:date="2022-08-29T13:07:00Z">
              <w:r w:rsidRPr="00DB707E">
                <w:rPr>
                  <w:rFonts w:cs="Arial"/>
                  <w:szCs w:val="18"/>
                  <w:lang w:eastAsia="zh-CN"/>
                </w:rPr>
                <w:t>SMTC configuration</w:t>
              </w:r>
            </w:ins>
          </w:p>
        </w:tc>
        <w:tc>
          <w:tcPr>
            <w:tcW w:w="1733" w:type="dxa"/>
            <w:gridSpan w:val="4"/>
            <w:tcBorders>
              <w:top w:val="single" w:sz="4" w:space="0" w:color="auto"/>
              <w:left w:val="single" w:sz="4" w:space="0" w:color="auto"/>
              <w:bottom w:val="single" w:sz="4" w:space="0" w:color="auto"/>
              <w:right w:val="single" w:sz="4" w:space="0" w:color="auto"/>
            </w:tcBorders>
          </w:tcPr>
          <w:p w14:paraId="7EE68B71" w14:textId="77777777" w:rsidR="00873B1B" w:rsidRPr="00DB707E" w:rsidRDefault="00873B1B" w:rsidP="00AB35CF">
            <w:pPr>
              <w:pStyle w:val="TAL"/>
              <w:rPr>
                <w:ins w:id="49280" w:author="RedCap - BigCR editor" w:date="2022-08-29T13:07:00Z"/>
                <w:rFonts w:cs="Arial"/>
                <w:szCs w:val="18"/>
              </w:rPr>
            </w:pPr>
            <w:ins w:id="49281" w:author="RedCap - BigCR editor" w:date="2022-08-29T13:07:00Z">
              <w:r w:rsidRPr="00DB707E">
                <w:rPr>
                  <w:rFonts w:cs="Arial"/>
                  <w:szCs w:val="18"/>
                </w:rPr>
                <w:t>Config</w:t>
              </w:r>
              <w:r w:rsidRPr="00DB707E">
                <w:rPr>
                  <w:szCs w:val="18"/>
                </w:rPr>
                <w:t xml:space="preserve"> 1, 4</w:t>
              </w:r>
            </w:ins>
          </w:p>
        </w:tc>
        <w:tc>
          <w:tcPr>
            <w:tcW w:w="1134" w:type="dxa"/>
            <w:tcBorders>
              <w:top w:val="single" w:sz="4" w:space="0" w:color="auto"/>
              <w:left w:val="single" w:sz="4" w:space="0" w:color="auto"/>
              <w:bottom w:val="single" w:sz="4" w:space="0" w:color="auto"/>
              <w:right w:val="single" w:sz="4" w:space="0" w:color="auto"/>
            </w:tcBorders>
          </w:tcPr>
          <w:p w14:paraId="6D806A0E" w14:textId="77777777" w:rsidR="00873B1B" w:rsidRPr="00DB707E" w:rsidRDefault="00873B1B" w:rsidP="00AB35CF">
            <w:pPr>
              <w:pStyle w:val="TAC"/>
              <w:rPr>
                <w:ins w:id="49282" w:author="RedCap - BigCR editor" w:date="2022-08-29T13:07:00Z"/>
                <w:rFonts w:cs="v4.2.0"/>
                <w:szCs w:val="18"/>
              </w:rPr>
            </w:pPr>
          </w:p>
        </w:tc>
        <w:tc>
          <w:tcPr>
            <w:tcW w:w="4668" w:type="dxa"/>
            <w:gridSpan w:val="15"/>
            <w:tcBorders>
              <w:top w:val="single" w:sz="4" w:space="0" w:color="auto"/>
              <w:left w:val="single" w:sz="4" w:space="0" w:color="auto"/>
              <w:bottom w:val="single" w:sz="4" w:space="0" w:color="auto"/>
              <w:right w:val="single" w:sz="4" w:space="0" w:color="auto"/>
            </w:tcBorders>
          </w:tcPr>
          <w:p w14:paraId="72718C99" w14:textId="77777777" w:rsidR="00873B1B" w:rsidRPr="00DB707E" w:rsidRDefault="00873B1B" w:rsidP="00AB35CF">
            <w:pPr>
              <w:pStyle w:val="TAC"/>
              <w:rPr>
                <w:ins w:id="49283" w:author="RedCap - BigCR editor" w:date="2022-08-29T13:07:00Z"/>
                <w:szCs w:val="18"/>
                <w:lang w:eastAsia="zh-CN"/>
              </w:rPr>
            </w:pPr>
            <w:ins w:id="49284" w:author="RedCap - BigCR editor" w:date="2022-08-29T13:07:00Z">
              <w:r w:rsidRPr="00DB707E">
                <w:rPr>
                  <w:szCs w:val="18"/>
                </w:rPr>
                <w:t>SMTC.2</w:t>
              </w:r>
            </w:ins>
          </w:p>
        </w:tc>
      </w:tr>
      <w:tr w:rsidR="00873B1B" w:rsidRPr="00DB707E" w14:paraId="3C3A2241" w14:textId="77777777" w:rsidTr="00AB35CF">
        <w:trPr>
          <w:trHeight w:val="187"/>
          <w:jc w:val="center"/>
          <w:ins w:id="49285" w:author="RedCap - BigCR editor" w:date="2022-08-29T13:07:00Z"/>
        </w:trPr>
        <w:tc>
          <w:tcPr>
            <w:tcW w:w="2065" w:type="dxa"/>
            <w:gridSpan w:val="2"/>
            <w:tcBorders>
              <w:top w:val="nil"/>
              <w:left w:val="single" w:sz="4" w:space="0" w:color="auto"/>
              <w:bottom w:val="single" w:sz="4" w:space="0" w:color="auto"/>
              <w:right w:val="single" w:sz="4" w:space="0" w:color="auto"/>
            </w:tcBorders>
            <w:shd w:val="clear" w:color="auto" w:fill="auto"/>
          </w:tcPr>
          <w:p w14:paraId="70FCE959" w14:textId="77777777" w:rsidR="00873B1B" w:rsidRPr="00DB707E" w:rsidRDefault="00873B1B" w:rsidP="00AB35CF">
            <w:pPr>
              <w:pStyle w:val="TAL"/>
              <w:rPr>
                <w:ins w:id="49286" w:author="RedCap - BigCR editor" w:date="2022-08-29T13:07:00Z"/>
                <w:rFonts w:cs="Arial"/>
              </w:rPr>
            </w:pPr>
          </w:p>
        </w:tc>
        <w:tc>
          <w:tcPr>
            <w:tcW w:w="1733" w:type="dxa"/>
            <w:gridSpan w:val="4"/>
            <w:tcBorders>
              <w:top w:val="single" w:sz="4" w:space="0" w:color="auto"/>
              <w:left w:val="single" w:sz="4" w:space="0" w:color="auto"/>
              <w:bottom w:val="single" w:sz="4" w:space="0" w:color="auto"/>
              <w:right w:val="single" w:sz="4" w:space="0" w:color="auto"/>
            </w:tcBorders>
          </w:tcPr>
          <w:p w14:paraId="3190F611" w14:textId="77777777" w:rsidR="00873B1B" w:rsidRPr="00DB707E" w:rsidRDefault="00873B1B" w:rsidP="00AB35CF">
            <w:pPr>
              <w:pStyle w:val="TAL"/>
              <w:rPr>
                <w:ins w:id="49287" w:author="RedCap - BigCR editor" w:date="2022-08-29T13:07:00Z"/>
                <w:rFonts w:cs="Arial"/>
                <w:szCs w:val="18"/>
              </w:rPr>
            </w:pPr>
            <w:ins w:id="49288" w:author="RedCap - BigCR editor" w:date="2022-08-29T13:07:00Z">
              <w:r w:rsidRPr="00DB707E">
                <w:rPr>
                  <w:rFonts w:cs="Arial"/>
                  <w:szCs w:val="18"/>
                </w:rPr>
                <w:t>Config</w:t>
              </w:r>
              <w:r w:rsidRPr="00DB707E">
                <w:rPr>
                  <w:szCs w:val="18"/>
                </w:rPr>
                <w:t xml:space="preserve"> 2,3</w:t>
              </w:r>
            </w:ins>
          </w:p>
        </w:tc>
        <w:tc>
          <w:tcPr>
            <w:tcW w:w="1134" w:type="dxa"/>
            <w:tcBorders>
              <w:top w:val="single" w:sz="4" w:space="0" w:color="auto"/>
              <w:left w:val="single" w:sz="4" w:space="0" w:color="auto"/>
              <w:bottom w:val="single" w:sz="4" w:space="0" w:color="auto"/>
              <w:right w:val="single" w:sz="4" w:space="0" w:color="auto"/>
            </w:tcBorders>
          </w:tcPr>
          <w:p w14:paraId="213CB209" w14:textId="77777777" w:rsidR="00873B1B" w:rsidRPr="00DB707E" w:rsidRDefault="00873B1B" w:rsidP="00AB35CF">
            <w:pPr>
              <w:pStyle w:val="TAC"/>
              <w:rPr>
                <w:ins w:id="49289" w:author="RedCap - BigCR editor" w:date="2022-08-29T13:07:00Z"/>
                <w:rFonts w:cs="v4.2.0"/>
                <w:szCs w:val="18"/>
              </w:rPr>
            </w:pPr>
          </w:p>
        </w:tc>
        <w:tc>
          <w:tcPr>
            <w:tcW w:w="4668" w:type="dxa"/>
            <w:gridSpan w:val="15"/>
            <w:tcBorders>
              <w:top w:val="single" w:sz="4" w:space="0" w:color="auto"/>
              <w:left w:val="single" w:sz="4" w:space="0" w:color="auto"/>
              <w:bottom w:val="single" w:sz="4" w:space="0" w:color="auto"/>
              <w:right w:val="single" w:sz="4" w:space="0" w:color="auto"/>
            </w:tcBorders>
          </w:tcPr>
          <w:p w14:paraId="3086BE2A" w14:textId="77777777" w:rsidR="00873B1B" w:rsidRPr="00DB707E" w:rsidRDefault="00873B1B" w:rsidP="00AB35CF">
            <w:pPr>
              <w:pStyle w:val="TAC"/>
              <w:rPr>
                <w:ins w:id="49290" w:author="RedCap - BigCR editor" w:date="2022-08-29T13:07:00Z"/>
                <w:szCs w:val="18"/>
                <w:lang w:eastAsia="zh-CN"/>
              </w:rPr>
            </w:pPr>
            <w:ins w:id="49291" w:author="RedCap - BigCR editor" w:date="2022-08-29T13:07:00Z">
              <w:r w:rsidRPr="00DB707E">
                <w:rPr>
                  <w:szCs w:val="18"/>
                </w:rPr>
                <w:t>SMTC.1</w:t>
              </w:r>
            </w:ins>
          </w:p>
        </w:tc>
      </w:tr>
      <w:tr w:rsidR="00873B1B" w:rsidRPr="00DB707E" w14:paraId="6CA54790" w14:textId="77777777" w:rsidTr="00AB35CF">
        <w:trPr>
          <w:trHeight w:val="187"/>
          <w:jc w:val="center"/>
          <w:ins w:id="49292"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1D40FF04" w14:textId="77777777" w:rsidR="00873B1B" w:rsidRPr="00DB707E" w:rsidRDefault="00873B1B" w:rsidP="00AB35CF">
            <w:pPr>
              <w:pStyle w:val="TAL"/>
              <w:rPr>
                <w:ins w:id="49293" w:author="RedCap - BigCR editor" w:date="2022-08-29T13:07:00Z"/>
                <w:rFonts w:cs="Arial"/>
              </w:rPr>
            </w:pPr>
            <w:ins w:id="49294" w:author="RedCap - BigCR editor" w:date="2022-08-29T13:07:00Z">
              <w:r w:rsidRPr="00DB707E">
                <w:rPr>
                  <w:rFonts w:cs="Arial"/>
                </w:rPr>
                <w:t>OCNG Patterns</w:t>
              </w:r>
            </w:ins>
          </w:p>
        </w:tc>
        <w:tc>
          <w:tcPr>
            <w:tcW w:w="1134" w:type="dxa"/>
            <w:tcBorders>
              <w:top w:val="single" w:sz="4" w:space="0" w:color="auto"/>
              <w:left w:val="single" w:sz="4" w:space="0" w:color="auto"/>
              <w:bottom w:val="single" w:sz="4" w:space="0" w:color="auto"/>
              <w:right w:val="single" w:sz="4" w:space="0" w:color="auto"/>
            </w:tcBorders>
          </w:tcPr>
          <w:p w14:paraId="61840967" w14:textId="77777777" w:rsidR="00873B1B" w:rsidRPr="00DB707E" w:rsidRDefault="00873B1B" w:rsidP="00AB35CF">
            <w:pPr>
              <w:pStyle w:val="TAC"/>
              <w:rPr>
                <w:ins w:id="49295"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hideMark/>
          </w:tcPr>
          <w:p w14:paraId="2169A32A" w14:textId="77777777" w:rsidR="00873B1B" w:rsidRPr="00DB707E" w:rsidRDefault="00873B1B" w:rsidP="00AB35CF">
            <w:pPr>
              <w:pStyle w:val="TAC"/>
              <w:rPr>
                <w:ins w:id="49296" w:author="RedCap - BigCR editor" w:date="2022-08-29T13:07:00Z"/>
              </w:rPr>
            </w:pPr>
            <w:ins w:id="49297" w:author="RedCap - BigCR editor" w:date="2022-08-29T13:07:00Z">
              <w:r w:rsidRPr="00DB707E">
                <w:rPr>
                  <w:snapToGrid w:val="0"/>
                </w:rPr>
                <w:t>OCNG pattern 1</w:t>
              </w:r>
            </w:ins>
          </w:p>
        </w:tc>
      </w:tr>
      <w:tr w:rsidR="00873B1B" w:rsidRPr="00DB707E" w14:paraId="569EF7C9" w14:textId="77777777" w:rsidTr="00AB35CF">
        <w:trPr>
          <w:trHeight w:val="187"/>
          <w:jc w:val="center"/>
          <w:ins w:id="49298" w:author="RedCap - BigCR editor" w:date="2022-08-29T13:07:00Z"/>
        </w:trPr>
        <w:tc>
          <w:tcPr>
            <w:tcW w:w="2083" w:type="dxa"/>
            <w:gridSpan w:val="4"/>
            <w:tcBorders>
              <w:top w:val="single" w:sz="4" w:space="0" w:color="auto"/>
              <w:left w:val="single" w:sz="4" w:space="0" w:color="auto"/>
              <w:bottom w:val="nil"/>
              <w:right w:val="single" w:sz="4" w:space="0" w:color="auto"/>
            </w:tcBorders>
            <w:shd w:val="clear" w:color="auto" w:fill="auto"/>
            <w:hideMark/>
          </w:tcPr>
          <w:p w14:paraId="1BB76031" w14:textId="77777777" w:rsidR="00873B1B" w:rsidRPr="00DB707E" w:rsidRDefault="00873B1B" w:rsidP="00AB35CF">
            <w:pPr>
              <w:pStyle w:val="TAL"/>
              <w:rPr>
                <w:ins w:id="49299" w:author="RedCap - BigCR editor" w:date="2022-08-29T13:07:00Z"/>
                <w:rFonts w:cs="Arial"/>
              </w:rPr>
            </w:pPr>
            <w:ins w:id="49300" w:author="RedCap - BigCR editor" w:date="2022-08-29T13:07:00Z">
              <w:r w:rsidRPr="00DB707E">
                <w:rPr>
                  <w:rFonts w:cs="Arial"/>
                </w:rPr>
                <w:t>PDSCH/PDCCH subcarrier spacing</w:t>
              </w:r>
            </w:ins>
          </w:p>
        </w:tc>
        <w:tc>
          <w:tcPr>
            <w:tcW w:w="1715" w:type="dxa"/>
            <w:gridSpan w:val="2"/>
            <w:tcBorders>
              <w:top w:val="single" w:sz="4" w:space="0" w:color="auto"/>
              <w:left w:val="single" w:sz="4" w:space="0" w:color="auto"/>
              <w:bottom w:val="single" w:sz="4" w:space="0" w:color="auto"/>
              <w:right w:val="single" w:sz="4" w:space="0" w:color="auto"/>
            </w:tcBorders>
            <w:hideMark/>
          </w:tcPr>
          <w:p w14:paraId="64F1FB76" w14:textId="77777777" w:rsidR="00873B1B" w:rsidRPr="00DB707E" w:rsidRDefault="00873B1B" w:rsidP="00AB35CF">
            <w:pPr>
              <w:pStyle w:val="TAL"/>
              <w:rPr>
                <w:ins w:id="49301" w:author="RedCap - BigCR editor" w:date="2022-08-29T13:07:00Z"/>
                <w:rFonts w:cs="Arial"/>
              </w:rPr>
            </w:pPr>
            <w:ins w:id="49302" w:author="RedCap - BigCR editor" w:date="2022-08-29T13:07:00Z">
              <w:r w:rsidRPr="00DB707E">
                <w:rPr>
                  <w:rFonts w:cs="Arial"/>
                </w:rPr>
                <w:t>Config</w:t>
              </w:r>
              <w:r w:rsidRPr="00DB707E">
                <w:rPr>
                  <w:szCs w:val="18"/>
                </w:rPr>
                <w:t xml:space="preserve"> </w:t>
              </w:r>
              <w:r w:rsidRPr="00DB707E">
                <w:rPr>
                  <w:rFonts w:cs="Arial"/>
                </w:rPr>
                <w:t>1,2</w:t>
              </w:r>
              <w:r w:rsidRPr="00DB707E">
                <w:rPr>
                  <w:szCs w:val="18"/>
                </w:rPr>
                <w:t>,4</w:t>
              </w:r>
            </w:ins>
          </w:p>
        </w:tc>
        <w:tc>
          <w:tcPr>
            <w:tcW w:w="1134" w:type="dxa"/>
            <w:tcBorders>
              <w:top w:val="single" w:sz="4" w:space="0" w:color="auto"/>
              <w:left w:val="single" w:sz="4" w:space="0" w:color="auto"/>
              <w:bottom w:val="nil"/>
              <w:right w:val="single" w:sz="4" w:space="0" w:color="auto"/>
            </w:tcBorders>
            <w:shd w:val="clear" w:color="auto" w:fill="auto"/>
            <w:hideMark/>
          </w:tcPr>
          <w:p w14:paraId="3248B888" w14:textId="77777777" w:rsidR="00873B1B" w:rsidRPr="00DB707E" w:rsidRDefault="00873B1B" w:rsidP="00AB35CF">
            <w:pPr>
              <w:pStyle w:val="TAC"/>
              <w:rPr>
                <w:ins w:id="49303" w:author="RedCap - BigCR editor" w:date="2022-08-29T13:07:00Z"/>
              </w:rPr>
            </w:pPr>
            <w:ins w:id="49304" w:author="RedCap - BigCR editor" w:date="2022-08-29T13:07:00Z">
              <w:r w:rsidRPr="00DB707E">
                <w:t>kHz</w:t>
              </w:r>
            </w:ins>
          </w:p>
        </w:tc>
        <w:tc>
          <w:tcPr>
            <w:tcW w:w="4668" w:type="dxa"/>
            <w:gridSpan w:val="15"/>
            <w:tcBorders>
              <w:top w:val="single" w:sz="4" w:space="0" w:color="auto"/>
              <w:left w:val="single" w:sz="4" w:space="0" w:color="auto"/>
              <w:bottom w:val="single" w:sz="4" w:space="0" w:color="auto"/>
              <w:right w:val="single" w:sz="4" w:space="0" w:color="auto"/>
            </w:tcBorders>
            <w:hideMark/>
          </w:tcPr>
          <w:p w14:paraId="2ADC0B01" w14:textId="77777777" w:rsidR="00873B1B" w:rsidRPr="00DB707E" w:rsidRDefault="00873B1B" w:rsidP="00AB35CF">
            <w:pPr>
              <w:pStyle w:val="TAC"/>
              <w:rPr>
                <w:ins w:id="49305" w:author="RedCap - BigCR editor" w:date="2022-08-29T13:07:00Z"/>
              </w:rPr>
            </w:pPr>
            <w:ins w:id="49306" w:author="RedCap - BigCR editor" w:date="2022-08-29T13:07:00Z">
              <w:r w:rsidRPr="00DB707E">
                <w:t>15 kHz</w:t>
              </w:r>
            </w:ins>
          </w:p>
        </w:tc>
      </w:tr>
      <w:tr w:rsidR="00873B1B" w:rsidRPr="00DB707E" w14:paraId="7BC493DE" w14:textId="77777777" w:rsidTr="00AB35CF">
        <w:trPr>
          <w:trHeight w:val="187"/>
          <w:jc w:val="center"/>
          <w:ins w:id="49307" w:author="RedCap - BigCR editor" w:date="2022-08-29T13:07:00Z"/>
        </w:trPr>
        <w:tc>
          <w:tcPr>
            <w:tcW w:w="2083" w:type="dxa"/>
            <w:gridSpan w:val="4"/>
            <w:tcBorders>
              <w:top w:val="nil"/>
              <w:left w:val="single" w:sz="4" w:space="0" w:color="auto"/>
              <w:bottom w:val="single" w:sz="4" w:space="0" w:color="auto"/>
              <w:right w:val="single" w:sz="4" w:space="0" w:color="auto"/>
            </w:tcBorders>
            <w:shd w:val="clear" w:color="auto" w:fill="auto"/>
            <w:hideMark/>
          </w:tcPr>
          <w:p w14:paraId="2B94AC5E" w14:textId="77777777" w:rsidR="00873B1B" w:rsidRPr="00DB707E" w:rsidRDefault="00873B1B" w:rsidP="00AB35CF">
            <w:pPr>
              <w:pStyle w:val="TAL"/>
              <w:rPr>
                <w:ins w:id="49308"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01A55D88" w14:textId="77777777" w:rsidR="00873B1B" w:rsidRPr="00DB707E" w:rsidRDefault="00873B1B" w:rsidP="00AB35CF">
            <w:pPr>
              <w:pStyle w:val="TAL"/>
              <w:rPr>
                <w:ins w:id="49309" w:author="RedCap - BigCR editor" w:date="2022-08-29T13:07:00Z"/>
                <w:rFonts w:cs="Arial"/>
              </w:rPr>
            </w:pPr>
            <w:ins w:id="49310" w:author="RedCap - BigCR editor" w:date="2022-08-29T13:07:00Z">
              <w:r w:rsidRPr="00DB707E">
                <w:rPr>
                  <w:rFonts w:cs="Arial"/>
                </w:rPr>
                <w:t>Config</w:t>
              </w:r>
              <w:r w:rsidRPr="00DB707E">
                <w:rPr>
                  <w:szCs w:val="18"/>
                </w:rPr>
                <w:t xml:space="preserve"> </w:t>
              </w:r>
              <w:r w:rsidRPr="00DB707E">
                <w:rPr>
                  <w:rFonts w:cs="Arial"/>
                </w:rPr>
                <w:t>3</w:t>
              </w:r>
            </w:ins>
          </w:p>
        </w:tc>
        <w:tc>
          <w:tcPr>
            <w:tcW w:w="1134" w:type="dxa"/>
            <w:tcBorders>
              <w:top w:val="nil"/>
              <w:left w:val="single" w:sz="4" w:space="0" w:color="auto"/>
              <w:bottom w:val="single" w:sz="4" w:space="0" w:color="auto"/>
              <w:right w:val="single" w:sz="4" w:space="0" w:color="auto"/>
            </w:tcBorders>
            <w:shd w:val="clear" w:color="auto" w:fill="auto"/>
            <w:hideMark/>
          </w:tcPr>
          <w:p w14:paraId="4001D38B" w14:textId="77777777" w:rsidR="00873B1B" w:rsidRPr="00DB707E" w:rsidRDefault="00873B1B" w:rsidP="00AB35CF">
            <w:pPr>
              <w:pStyle w:val="TAC"/>
              <w:rPr>
                <w:ins w:id="49311"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hideMark/>
          </w:tcPr>
          <w:p w14:paraId="211D4AA0" w14:textId="77777777" w:rsidR="00873B1B" w:rsidRPr="00DB707E" w:rsidRDefault="00873B1B" w:rsidP="00AB35CF">
            <w:pPr>
              <w:pStyle w:val="TAC"/>
              <w:rPr>
                <w:ins w:id="49312" w:author="RedCap - BigCR editor" w:date="2022-08-29T13:07:00Z"/>
              </w:rPr>
            </w:pPr>
            <w:ins w:id="49313" w:author="RedCap - BigCR editor" w:date="2022-08-29T13:07:00Z">
              <w:r w:rsidRPr="00DB707E">
                <w:t>30kHz</w:t>
              </w:r>
            </w:ins>
          </w:p>
        </w:tc>
      </w:tr>
      <w:tr w:rsidR="00873B1B" w:rsidRPr="00DB707E" w14:paraId="427A16E5" w14:textId="77777777" w:rsidTr="00AB35CF">
        <w:trPr>
          <w:trHeight w:val="187"/>
          <w:jc w:val="center"/>
          <w:ins w:id="49314"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3F69B13F" w14:textId="77777777" w:rsidR="00873B1B" w:rsidRPr="00DB707E" w:rsidRDefault="00873B1B" w:rsidP="00AB35CF">
            <w:pPr>
              <w:pStyle w:val="TAL"/>
              <w:rPr>
                <w:ins w:id="49315" w:author="RedCap - BigCR editor" w:date="2022-08-29T13:07:00Z"/>
                <w:sz w:val="16"/>
                <w:szCs w:val="16"/>
              </w:rPr>
            </w:pPr>
            <w:ins w:id="49316" w:author="RedCap - BigCR editor" w:date="2022-08-29T13:07:00Z">
              <w:r w:rsidRPr="00DB707E">
                <w:rPr>
                  <w:sz w:val="16"/>
                  <w:szCs w:val="16"/>
                  <w:lang w:eastAsia="ja-JP"/>
                </w:rPr>
                <w:t>EPRE ratio of PSS to SSS</w:t>
              </w:r>
            </w:ins>
          </w:p>
        </w:tc>
        <w:tc>
          <w:tcPr>
            <w:tcW w:w="1134" w:type="dxa"/>
            <w:tcBorders>
              <w:top w:val="single" w:sz="4" w:space="0" w:color="auto"/>
              <w:left w:val="single" w:sz="4" w:space="0" w:color="auto"/>
              <w:bottom w:val="nil"/>
              <w:right w:val="single" w:sz="4" w:space="0" w:color="auto"/>
            </w:tcBorders>
            <w:shd w:val="clear" w:color="auto" w:fill="auto"/>
            <w:hideMark/>
          </w:tcPr>
          <w:p w14:paraId="54C192A1" w14:textId="77777777" w:rsidR="00873B1B" w:rsidRPr="00DB707E" w:rsidRDefault="00873B1B" w:rsidP="00AB35CF">
            <w:pPr>
              <w:pStyle w:val="TAC"/>
              <w:rPr>
                <w:ins w:id="49317" w:author="RedCap - BigCR editor" w:date="2022-08-29T13:07:00Z"/>
              </w:rPr>
            </w:pPr>
            <w:ins w:id="49318" w:author="RedCap - BigCR editor" w:date="2022-08-29T13:07:00Z">
              <w:r w:rsidRPr="00DB707E">
                <w:rPr>
                  <w:lang w:eastAsia="ja-JP"/>
                </w:rPr>
                <w:t>dB</w:t>
              </w:r>
            </w:ins>
          </w:p>
        </w:tc>
        <w:tc>
          <w:tcPr>
            <w:tcW w:w="817" w:type="dxa"/>
            <w:gridSpan w:val="2"/>
            <w:tcBorders>
              <w:top w:val="single" w:sz="4" w:space="0" w:color="auto"/>
              <w:left w:val="single" w:sz="4" w:space="0" w:color="auto"/>
              <w:bottom w:val="nil"/>
              <w:right w:val="single" w:sz="4" w:space="0" w:color="auto"/>
            </w:tcBorders>
            <w:shd w:val="clear" w:color="auto" w:fill="auto"/>
            <w:hideMark/>
          </w:tcPr>
          <w:p w14:paraId="2123150A" w14:textId="77777777" w:rsidR="00873B1B" w:rsidRPr="00DB707E" w:rsidRDefault="00873B1B" w:rsidP="00AB35CF">
            <w:pPr>
              <w:pStyle w:val="TAC"/>
              <w:rPr>
                <w:ins w:id="49319" w:author="RedCap - BigCR editor" w:date="2022-08-29T13:07:00Z"/>
              </w:rPr>
            </w:pPr>
            <w:ins w:id="49320" w:author="RedCap - BigCR editor" w:date="2022-08-29T13:07:00Z">
              <w:r w:rsidRPr="00DB707E">
                <w:rPr>
                  <w:lang w:eastAsia="ja-JP"/>
                </w:rPr>
                <w:t>0</w:t>
              </w:r>
            </w:ins>
          </w:p>
        </w:tc>
        <w:tc>
          <w:tcPr>
            <w:tcW w:w="779" w:type="dxa"/>
            <w:tcBorders>
              <w:top w:val="single" w:sz="4" w:space="0" w:color="auto"/>
              <w:left w:val="single" w:sz="4" w:space="0" w:color="auto"/>
              <w:bottom w:val="nil"/>
              <w:right w:val="single" w:sz="4" w:space="0" w:color="auto"/>
            </w:tcBorders>
            <w:shd w:val="clear" w:color="auto" w:fill="auto"/>
            <w:hideMark/>
          </w:tcPr>
          <w:p w14:paraId="59EADF59" w14:textId="77777777" w:rsidR="00873B1B" w:rsidRPr="00DB707E" w:rsidRDefault="00873B1B" w:rsidP="00AB35CF">
            <w:pPr>
              <w:pStyle w:val="TAC"/>
              <w:rPr>
                <w:ins w:id="49321" w:author="RedCap - BigCR editor" w:date="2022-08-29T13:07:00Z"/>
              </w:rPr>
            </w:pPr>
            <w:ins w:id="49322" w:author="RedCap - BigCR editor" w:date="2022-08-29T13:07:00Z">
              <w:r w:rsidRPr="00DB707E">
                <w:rPr>
                  <w:lang w:eastAsia="ja-JP"/>
                </w:rPr>
                <w:t>0</w:t>
              </w:r>
            </w:ins>
          </w:p>
        </w:tc>
        <w:tc>
          <w:tcPr>
            <w:tcW w:w="765" w:type="dxa"/>
            <w:gridSpan w:val="3"/>
            <w:tcBorders>
              <w:top w:val="single" w:sz="4" w:space="0" w:color="auto"/>
              <w:left w:val="single" w:sz="4" w:space="0" w:color="auto"/>
              <w:bottom w:val="nil"/>
              <w:right w:val="single" w:sz="4" w:space="0" w:color="auto"/>
            </w:tcBorders>
            <w:shd w:val="clear" w:color="auto" w:fill="auto"/>
            <w:hideMark/>
          </w:tcPr>
          <w:p w14:paraId="22873472" w14:textId="77777777" w:rsidR="00873B1B" w:rsidRPr="00DB707E" w:rsidRDefault="00873B1B" w:rsidP="00AB35CF">
            <w:pPr>
              <w:pStyle w:val="TAC"/>
              <w:rPr>
                <w:ins w:id="49323" w:author="RedCap - BigCR editor" w:date="2022-08-29T13:07:00Z"/>
              </w:rPr>
            </w:pPr>
            <w:ins w:id="49324" w:author="RedCap - BigCR editor" w:date="2022-08-29T13:07:00Z">
              <w:r w:rsidRPr="00DB707E">
                <w:rPr>
                  <w:lang w:eastAsia="ja-JP"/>
                </w:rPr>
                <w:t>0</w:t>
              </w:r>
            </w:ins>
          </w:p>
        </w:tc>
        <w:tc>
          <w:tcPr>
            <w:tcW w:w="766" w:type="dxa"/>
            <w:gridSpan w:val="4"/>
            <w:tcBorders>
              <w:top w:val="single" w:sz="4" w:space="0" w:color="auto"/>
              <w:left w:val="single" w:sz="4" w:space="0" w:color="auto"/>
              <w:bottom w:val="nil"/>
              <w:right w:val="single" w:sz="4" w:space="0" w:color="auto"/>
            </w:tcBorders>
            <w:shd w:val="clear" w:color="auto" w:fill="auto"/>
            <w:hideMark/>
          </w:tcPr>
          <w:p w14:paraId="37F3CE75" w14:textId="77777777" w:rsidR="00873B1B" w:rsidRPr="00DB707E" w:rsidRDefault="00873B1B" w:rsidP="00AB35CF">
            <w:pPr>
              <w:pStyle w:val="TAC"/>
              <w:rPr>
                <w:ins w:id="49325" w:author="RedCap - BigCR editor" w:date="2022-08-29T13:07:00Z"/>
              </w:rPr>
            </w:pPr>
            <w:ins w:id="49326" w:author="RedCap - BigCR editor" w:date="2022-08-29T13:07:00Z">
              <w:r w:rsidRPr="00DB707E">
                <w:rPr>
                  <w:lang w:eastAsia="ja-JP"/>
                </w:rPr>
                <w:t>0</w:t>
              </w:r>
            </w:ins>
          </w:p>
        </w:tc>
        <w:tc>
          <w:tcPr>
            <w:tcW w:w="770" w:type="dxa"/>
            <w:gridSpan w:val="4"/>
            <w:tcBorders>
              <w:top w:val="single" w:sz="4" w:space="0" w:color="auto"/>
              <w:left w:val="single" w:sz="4" w:space="0" w:color="auto"/>
              <w:bottom w:val="nil"/>
              <w:right w:val="single" w:sz="4" w:space="0" w:color="auto"/>
            </w:tcBorders>
            <w:shd w:val="clear" w:color="auto" w:fill="auto"/>
            <w:hideMark/>
          </w:tcPr>
          <w:p w14:paraId="1F443E90" w14:textId="77777777" w:rsidR="00873B1B" w:rsidRPr="00DB707E" w:rsidRDefault="00873B1B" w:rsidP="00AB35CF">
            <w:pPr>
              <w:pStyle w:val="TAC"/>
              <w:rPr>
                <w:ins w:id="49327" w:author="RedCap - BigCR editor" w:date="2022-08-29T13:07:00Z"/>
              </w:rPr>
            </w:pPr>
            <w:ins w:id="49328" w:author="RedCap - BigCR editor" w:date="2022-08-29T13:07:00Z">
              <w:r w:rsidRPr="00DB707E">
                <w:rPr>
                  <w:lang w:eastAsia="ja-JP"/>
                </w:rPr>
                <w:t>0</w:t>
              </w:r>
            </w:ins>
          </w:p>
        </w:tc>
        <w:tc>
          <w:tcPr>
            <w:tcW w:w="771" w:type="dxa"/>
            <w:tcBorders>
              <w:top w:val="single" w:sz="4" w:space="0" w:color="auto"/>
              <w:left w:val="single" w:sz="4" w:space="0" w:color="auto"/>
              <w:bottom w:val="nil"/>
              <w:right w:val="single" w:sz="4" w:space="0" w:color="auto"/>
            </w:tcBorders>
            <w:shd w:val="clear" w:color="auto" w:fill="auto"/>
            <w:hideMark/>
          </w:tcPr>
          <w:p w14:paraId="1820EEE9" w14:textId="77777777" w:rsidR="00873B1B" w:rsidRPr="00DB707E" w:rsidRDefault="00873B1B" w:rsidP="00AB35CF">
            <w:pPr>
              <w:pStyle w:val="TAC"/>
              <w:rPr>
                <w:ins w:id="49329" w:author="RedCap - BigCR editor" w:date="2022-08-29T13:07:00Z"/>
              </w:rPr>
            </w:pPr>
            <w:ins w:id="49330" w:author="RedCap - BigCR editor" w:date="2022-08-29T13:07:00Z">
              <w:r w:rsidRPr="00DB707E">
                <w:rPr>
                  <w:lang w:eastAsia="ja-JP"/>
                </w:rPr>
                <w:t>0</w:t>
              </w:r>
            </w:ins>
          </w:p>
        </w:tc>
      </w:tr>
      <w:tr w:rsidR="00873B1B" w:rsidRPr="00DB707E" w14:paraId="2D526D9B" w14:textId="77777777" w:rsidTr="00AB35CF">
        <w:trPr>
          <w:trHeight w:val="187"/>
          <w:jc w:val="center"/>
          <w:ins w:id="49331"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60CD1626" w14:textId="77777777" w:rsidR="00873B1B" w:rsidRPr="00DB707E" w:rsidRDefault="00873B1B" w:rsidP="00AB35CF">
            <w:pPr>
              <w:pStyle w:val="TAL"/>
              <w:rPr>
                <w:ins w:id="49332" w:author="RedCap - BigCR editor" w:date="2022-08-29T13:07:00Z"/>
                <w:sz w:val="16"/>
                <w:szCs w:val="16"/>
              </w:rPr>
            </w:pPr>
            <w:ins w:id="49333" w:author="RedCap - BigCR editor" w:date="2022-08-29T13:07:00Z">
              <w:r w:rsidRPr="00DB707E">
                <w:rPr>
                  <w:sz w:val="16"/>
                  <w:szCs w:val="16"/>
                  <w:lang w:eastAsia="ja-JP"/>
                </w:rPr>
                <w:t>EPRE ratio of PBCH DMRS to SSS</w:t>
              </w:r>
            </w:ins>
          </w:p>
        </w:tc>
        <w:tc>
          <w:tcPr>
            <w:tcW w:w="1134" w:type="dxa"/>
            <w:tcBorders>
              <w:top w:val="nil"/>
              <w:left w:val="single" w:sz="4" w:space="0" w:color="auto"/>
              <w:bottom w:val="nil"/>
              <w:right w:val="single" w:sz="4" w:space="0" w:color="auto"/>
            </w:tcBorders>
            <w:shd w:val="clear" w:color="auto" w:fill="auto"/>
            <w:hideMark/>
          </w:tcPr>
          <w:p w14:paraId="36D78A2B" w14:textId="77777777" w:rsidR="00873B1B" w:rsidRPr="00DB707E" w:rsidRDefault="00873B1B" w:rsidP="00AB35CF">
            <w:pPr>
              <w:pStyle w:val="TAC"/>
              <w:rPr>
                <w:ins w:id="49334"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05DC6FB6" w14:textId="77777777" w:rsidR="00873B1B" w:rsidRPr="00DB707E" w:rsidRDefault="00873B1B" w:rsidP="00AB35CF">
            <w:pPr>
              <w:pStyle w:val="TAC"/>
              <w:rPr>
                <w:ins w:id="49335"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74B655A8" w14:textId="77777777" w:rsidR="00873B1B" w:rsidRPr="00DB707E" w:rsidRDefault="00873B1B" w:rsidP="00AB35CF">
            <w:pPr>
              <w:pStyle w:val="TAC"/>
              <w:rPr>
                <w:ins w:id="49336"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1201053F" w14:textId="77777777" w:rsidR="00873B1B" w:rsidRPr="00DB707E" w:rsidRDefault="00873B1B" w:rsidP="00AB35CF">
            <w:pPr>
              <w:pStyle w:val="TAC"/>
              <w:rPr>
                <w:ins w:id="49337"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4C32F510" w14:textId="77777777" w:rsidR="00873B1B" w:rsidRPr="00DB707E" w:rsidRDefault="00873B1B" w:rsidP="00AB35CF">
            <w:pPr>
              <w:pStyle w:val="TAC"/>
              <w:rPr>
                <w:ins w:id="49338" w:author="RedCap - BigCR editor" w:date="2022-08-29T13:07:00Z"/>
              </w:rPr>
            </w:pPr>
          </w:p>
        </w:tc>
        <w:tc>
          <w:tcPr>
            <w:tcW w:w="770" w:type="dxa"/>
            <w:gridSpan w:val="4"/>
            <w:tcBorders>
              <w:top w:val="nil"/>
              <w:left w:val="single" w:sz="4" w:space="0" w:color="auto"/>
              <w:bottom w:val="nil"/>
              <w:right w:val="single" w:sz="4" w:space="0" w:color="auto"/>
            </w:tcBorders>
            <w:shd w:val="clear" w:color="auto" w:fill="auto"/>
            <w:hideMark/>
          </w:tcPr>
          <w:p w14:paraId="59F042F9" w14:textId="77777777" w:rsidR="00873B1B" w:rsidRPr="00DB707E" w:rsidRDefault="00873B1B" w:rsidP="00AB35CF">
            <w:pPr>
              <w:pStyle w:val="TAC"/>
              <w:rPr>
                <w:ins w:id="49339" w:author="RedCap - BigCR editor" w:date="2022-08-29T13:07:00Z"/>
              </w:rPr>
            </w:pPr>
          </w:p>
        </w:tc>
        <w:tc>
          <w:tcPr>
            <w:tcW w:w="771" w:type="dxa"/>
            <w:tcBorders>
              <w:top w:val="nil"/>
              <w:left w:val="single" w:sz="4" w:space="0" w:color="auto"/>
              <w:bottom w:val="nil"/>
              <w:right w:val="single" w:sz="4" w:space="0" w:color="auto"/>
            </w:tcBorders>
            <w:shd w:val="clear" w:color="auto" w:fill="auto"/>
            <w:hideMark/>
          </w:tcPr>
          <w:p w14:paraId="71463454" w14:textId="77777777" w:rsidR="00873B1B" w:rsidRPr="00DB707E" w:rsidRDefault="00873B1B" w:rsidP="00AB35CF">
            <w:pPr>
              <w:pStyle w:val="TAC"/>
              <w:rPr>
                <w:ins w:id="49340" w:author="RedCap - BigCR editor" w:date="2022-08-29T13:07:00Z"/>
              </w:rPr>
            </w:pPr>
          </w:p>
        </w:tc>
      </w:tr>
      <w:tr w:rsidR="00873B1B" w:rsidRPr="00DB707E" w14:paraId="0CE8B953" w14:textId="77777777" w:rsidTr="00AB35CF">
        <w:trPr>
          <w:trHeight w:val="187"/>
          <w:jc w:val="center"/>
          <w:ins w:id="49341"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4E43AD26" w14:textId="77777777" w:rsidR="00873B1B" w:rsidRPr="00DB707E" w:rsidRDefault="00873B1B" w:rsidP="00AB35CF">
            <w:pPr>
              <w:pStyle w:val="TAL"/>
              <w:rPr>
                <w:ins w:id="49342" w:author="RedCap - BigCR editor" w:date="2022-08-29T13:07:00Z"/>
                <w:sz w:val="16"/>
                <w:szCs w:val="16"/>
              </w:rPr>
            </w:pPr>
            <w:ins w:id="49343" w:author="RedCap - BigCR editor" w:date="2022-08-29T13:07:00Z">
              <w:r w:rsidRPr="00DB707E">
                <w:rPr>
                  <w:sz w:val="16"/>
                  <w:szCs w:val="16"/>
                  <w:lang w:eastAsia="ja-JP"/>
                </w:rPr>
                <w:t>EPRE ratio of PBCH to PBCH DMRS</w:t>
              </w:r>
            </w:ins>
          </w:p>
        </w:tc>
        <w:tc>
          <w:tcPr>
            <w:tcW w:w="1134" w:type="dxa"/>
            <w:tcBorders>
              <w:top w:val="nil"/>
              <w:left w:val="single" w:sz="4" w:space="0" w:color="auto"/>
              <w:bottom w:val="nil"/>
              <w:right w:val="single" w:sz="4" w:space="0" w:color="auto"/>
            </w:tcBorders>
            <w:shd w:val="clear" w:color="auto" w:fill="auto"/>
            <w:hideMark/>
          </w:tcPr>
          <w:p w14:paraId="15565C7B" w14:textId="77777777" w:rsidR="00873B1B" w:rsidRPr="00DB707E" w:rsidRDefault="00873B1B" w:rsidP="00AB35CF">
            <w:pPr>
              <w:pStyle w:val="TAC"/>
              <w:rPr>
                <w:ins w:id="49344"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2D268DB6" w14:textId="77777777" w:rsidR="00873B1B" w:rsidRPr="00DB707E" w:rsidRDefault="00873B1B" w:rsidP="00AB35CF">
            <w:pPr>
              <w:pStyle w:val="TAC"/>
              <w:rPr>
                <w:ins w:id="49345"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3B174D58" w14:textId="77777777" w:rsidR="00873B1B" w:rsidRPr="00DB707E" w:rsidRDefault="00873B1B" w:rsidP="00AB35CF">
            <w:pPr>
              <w:pStyle w:val="TAC"/>
              <w:rPr>
                <w:ins w:id="49346"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07FEF4BA" w14:textId="77777777" w:rsidR="00873B1B" w:rsidRPr="00DB707E" w:rsidRDefault="00873B1B" w:rsidP="00AB35CF">
            <w:pPr>
              <w:pStyle w:val="TAC"/>
              <w:rPr>
                <w:ins w:id="49347"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5AFF292F" w14:textId="77777777" w:rsidR="00873B1B" w:rsidRPr="00DB707E" w:rsidRDefault="00873B1B" w:rsidP="00AB35CF">
            <w:pPr>
              <w:pStyle w:val="TAC"/>
              <w:rPr>
                <w:ins w:id="49348" w:author="RedCap - BigCR editor" w:date="2022-08-29T13:07:00Z"/>
              </w:rPr>
            </w:pPr>
          </w:p>
        </w:tc>
        <w:tc>
          <w:tcPr>
            <w:tcW w:w="770" w:type="dxa"/>
            <w:gridSpan w:val="4"/>
            <w:tcBorders>
              <w:top w:val="nil"/>
              <w:left w:val="single" w:sz="4" w:space="0" w:color="auto"/>
              <w:bottom w:val="nil"/>
              <w:right w:val="single" w:sz="4" w:space="0" w:color="auto"/>
            </w:tcBorders>
            <w:shd w:val="clear" w:color="auto" w:fill="auto"/>
            <w:hideMark/>
          </w:tcPr>
          <w:p w14:paraId="09DBD0F6" w14:textId="77777777" w:rsidR="00873B1B" w:rsidRPr="00DB707E" w:rsidRDefault="00873B1B" w:rsidP="00AB35CF">
            <w:pPr>
              <w:pStyle w:val="TAC"/>
              <w:rPr>
                <w:ins w:id="49349" w:author="RedCap - BigCR editor" w:date="2022-08-29T13:07:00Z"/>
              </w:rPr>
            </w:pPr>
          </w:p>
        </w:tc>
        <w:tc>
          <w:tcPr>
            <w:tcW w:w="771" w:type="dxa"/>
            <w:tcBorders>
              <w:top w:val="nil"/>
              <w:left w:val="single" w:sz="4" w:space="0" w:color="auto"/>
              <w:bottom w:val="nil"/>
              <w:right w:val="single" w:sz="4" w:space="0" w:color="auto"/>
            </w:tcBorders>
            <w:shd w:val="clear" w:color="auto" w:fill="auto"/>
            <w:hideMark/>
          </w:tcPr>
          <w:p w14:paraId="50EC1B86" w14:textId="77777777" w:rsidR="00873B1B" w:rsidRPr="00DB707E" w:rsidRDefault="00873B1B" w:rsidP="00AB35CF">
            <w:pPr>
              <w:pStyle w:val="TAC"/>
              <w:rPr>
                <w:ins w:id="49350" w:author="RedCap - BigCR editor" w:date="2022-08-29T13:07:00Z"/>
              </w:rPr>
            </w:pPr>
          </w:p>
        </w:tc>
      </w:tr>
      <w:tr w:rsidR="00873B1B" w:rsidRPr="00DB707E" w14:paraId="27F285E3" w14:textId="77777777" w:rsidTr="00AB35CF">
        <w:trPr>
          <w:trHeight w:val="187"/>
          <w:jc w:val="center"/>
          <w:ins w:id="49351"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571A703B" w14:textId="77777777" w:rsidR="00873B1B" w:rsidRPr="00DB707E" w:rsidRDefault="00873B1B" w:rsidP="00AB35CF">
            <w:pPr>
              <w:pStyle w:val="TAL"/>
              <w:rPr>
                <w:ins w:id="49352" w:author="RedCap - BigCR editor" w:date="2022-08-29T13:07:00Z"/>
                <w:sz w:val="16"/>
                <w:szCs w:val="16"/>
              </w:rPr>
            </w:pPr>
            <w:ins w:id="49353" w:author="RedCap - BigCR editor" w:date="2022-08-29T13:07:00Z">
              <w:r w:rsidRPr="00DB707E">
                <w:rPr>
                  <w:sz w:val="16"/>
                  <w:szCs w:val="16"/>
                  <w:lang w:eastAsia="ja-JP"/>
                </w:rPr>
                <w:lastRenderedPageBreak/>
                <w:t>EPRE ratio of PDCCH DMRS to SSS</w:t>
              </w:r>
            </w:ins>
          </w:p>
        </w:tc>
        <w:tc>
          <w:tcPr>
            <w:tcW w:w="1134" w:type="dxa"/>
            <w:tcBorders>
              <w:top w:val="nil"/>
              <w:left w:val="single" w:sz="4" w:space="0" w:color="auto"/>
              <w:bottom w:val="nil"/>
              <w:right w:val="single" w:sz="4" w:space="0" w:color="auto"/>
            </w:tcBorders>
            <w:shd w:val="clear" w:color="auto" w:fill="auto"/>
            <w:hideMark/>
          </w:tcPr>
          <w:p w14:paraId="2C50616D" w14:textId="77777777" w:rsidR="00873B1B" w:rsidRPr="00DB707E" w:rsidRDefault="00873B1B" w:rsidP="00AB35CF">
            <w:pPr>
              <w:pStyle w:val="TAC"/>
              <w:rPr>
                <w:ins w:id="49354"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22B64BD8" w14:textId="77777777" w:rsidR="00873B1B" w:rsidRPr="00DB707E" w:rsidRDefault="00873B1B" w:rsidP="00AB35CF">
            <w:pPr>
              <w:pStyle w:val="TAC"/>
              <w:rPr>
                <w:ins w:id="49355"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46886E9E" w14:textId="77777777" w:rsidR="00873B1B" w:rsidRPr="00DB707E" w:rsidRDefault="00873B1B" w:rsidP="00AB35CF">
            <w:pPr>
              <w:pStyle w:val="TAC"/>
              <w:rPr>
                <w:ins w:id="49356"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7B08725F" w14:textId="77777777" w:rsidR="00873B1B" w:rsidRPr="00DB707E" w:rsidRDefault="00873B1B" w:rsidP="00AB35CF">
            <w:pPr>
              <w:pStyle w:val="TAC"/>
              <w:rPr>
                <w:ins w:id="49357"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0E189196" w14:textId="77777777" w:rsidR="00873B1B" w:rsidRPr="00DB707E" w:rsidRDefault="00873B1B" w:rsidP="00AB35CF">
            <w:pPr>
              <w:pStyle w:val="TAC"/>
              <w:rPr>
                <w:ins w:id="49358" w:author="RedCap - BigCR editor" w:date="2022-08-29T13:07:00Z"/>
              </w:rPr>
            </w:pPr>
          </w:p>
        </w:tc>
        <w:tc>
          <w:tcPr>
            <w:tcW w:w="770" w:type="dxa"/>
            <w:gridSpan w:val="4"/>
            <w:tcBorders>
              <w:top w:val="nil"/>
              <w:left w:val="single" w:sz="4" w:space="0" w:color="auto"/>
              <w:bottom w:val="nil"/>
              <w:right w:val="single" w:sz="4" w:space="0" w:color="auto"/>
            </w:tcBorders>
            <w:shd w:val="clear" w:color="auto" w:fill="auto"/>
            <w:hideMark/>
          </w:tcPr>
          <w:p w14:paraId="5F95F0B2" w14:textId="77777777" w:rsidR="00873B1B" w:rsidRPr="00DB707E" w:rsidRDefault="00873B1B" w:rsidP="00AB35CF">
            <w:pPr>
              <w:pStyle w:val="TAC"/>
              <w:rPr>
                <w:ins w:id="49359" w:author="RedCap - BigCR editor" w:date="2022-08-29T13:07:00Z"/>
              </w:rPr>
            </w:pPr>
          </w:p>
        </w:tc>
        <w:tc>
          <w:tcPr>
            <w:tcW w:w="771" w:type="dxa"/>
            <w:tcBorders>
              <w:top w:val="nil"/>
              <w:left w:val="single" w:sz="4" w:space="0" w:color="auto"/>
              <w:bottom w:val="nil"/>
              <w:right w:val="single" w:sz="4" w:space="0" w:color="auto"/>
            </w:tcBorders>
            <w:shd w:val="clear" w:color="auto" w:fill="auto"/>
            <w:hideMark/>
          </w:tcPr>
          <w:p w14:paraId="163FC844" w14:textId="77777777" w:rsidR="00873B1B" w:rsidRPr="00DB707E" w:rsidRDefault="00873B1B" w:rsidP="00AB35CF">
            <w:pPr>
              <w:pStyle w:val="TAC"/>
              <w:rPr>
                <w:ins w:id="49360" w:author="RedCap - BigCR editor" w:date="2022-08-29T13:07:00Z"/>
              </w:rPr>
            </w:pPr>
          </w:p>
        </w:tc>
      </w:tr>
      <w:tr w:rsidR="00873B1B" w:rsidRPr="00DB707E" w14:paraId="5522FF34" w14:textId="77777777" w:rsidTr="00AB35CF">
        <w:trPr>
          <w:trHeight w:val="187"/>
          <w:jc w:val="center"/>
          <w:ins w:id="49361"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1E071D40" w14:textId="77777777" w:rsidR="00873B1B" w:rsidRPr="00DB707E" w:rsidRDefault="00873B1B" w:rsidP="00AB35CF">
            <w:pPr>
              <w:pStyle w:val="TAL"/>
              <w:rPr>
                <w:ins w:id="49362" w:author="RedCap - BigCR editor" w:date="2022-08-29T13:07:00Z"/>
                <w:sz w:val="16"/>
                <w:szCs w:val="16"/>
              </w:rPr>
            </w:pPr>
            <w:ins w:id="49363" w:author="RedCap - BigCR editor" w:date="2022-08-29T13:07:00Z">
              <w:r w:rsidRPr="00DB707E">
                <w:rPr>
                  <w:sz w:val="16"/>
                  <w:szCs w:val="16"/>
                  <w:lang w:eastAsia="ja-JP"/>
                </w:rPr>
                <w:t>EPRE ratio of PDCCH to PDCCH DMRS</w:t>
              </w:r>
            </w:ins>
          </w:p>
        </w:tc>
        <w:tc>
          <w:tcPr>
            <w:tcW w:w="1134" w:type="dxa"/>
            <w:tcBorders>
              <w:top w:val="nil"/>
              <w:left w:val="single" w:sz="4" w:space="0" w:color="auto"/>
              <w:bottom w:val="nil"/>
              <w:right w:val="single" w:sz="4" w:space="0" w:color="auto"/>
            </w:tcBorders>
            <w:shd w:val="clear" w:color="auto" w:fill="auto"/>
            <w:hideMark/>
          </w:tcPr>
          <w:p w14:paraId="11F9D42E" w14:textId="77777777" w:rsidR="00873B1B" w:rsidRPr="00DB707E" w:rsidRDefault="00873B1B" w:rsidP="00AB35CF">
            <w:pPr>
              <w:pStyle w:val="TAC"/>
              <w:rPr>
                <w:ins w:id="49364"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384D9778" w14:textId="77777777" w:rsidR="00873B1B" w:rsidRPr="00DB707E" w:rsidRDefault="00873B1B" w:rsidP="00AB35CF">
            <w:pPr>
              <w:pStyle w:val="TAC"/>
              <w:rPr>
                <w:ins w:id="49365"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13B89743" w14:textId="77777777" w:rsidR="00873B1B" w:rsidRPr="00DB707E" w:rsidRDefault="00873B1B" w:rsidP="00AB35CF">
            <w:pPr>
              <w:pStyle w:val="TAC"/>
              <w:rPr>
                <w:ins w:id="49366"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2B8F8F73" w14:textId="77777777" w:rsidR="00873B1B" w:rsidRPr="00DB707E" w:rsidRDefault="00873B1B" w:rsidP="00AB35CF">
            <w:pPr>
              <w:pStyle w:val="TAC"/>
              <w:rPr>
                <w:ins w:id="49367"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3D7F0BC4" w14:textId="77777777" w:rsidR="00873B1B" w:rsidRPr="00DB707E" w:rsidRDefault="00873B1B" w:rsidP="00AB35CF">
            <w:pPr>
              <w:pStyle w:val="TAC"/>
              <w:rPr>
                <w:ins w:id="49368" w:author="RedCap - BigCR editor" w:date="2022-08-29T13:07:00Z"/>
              </w:rPr>
            </w:pPr>
          </w:p>
        </w:tc>
        <w:tc>
          <w:tcPr>
            <w:tcW w:w="770" w:type="dxa"/>
            <w:gridSpan w:val="4"/>
            <w:tcBorders>
              <w:top w:val="nil"/>
              <w:left w:val="single" w:sz="4" w:space="0" w:color="auto"/>
              <w:bottom w:val="nil"/>
              <w:right w:val="single" w:sz="4" w:space="0" w:color="auto"/>
            </w:tcBorders>
            <w:shd w:val="clear" w:color="auto" w:fill="auto"/>
            <w:hideMark/>
          </w:tcPr>
          <w:p w14:paraId="4DF321A3" w14:textId="77777777" w:rsidR="00873B1B" w:rsidRPr="00DB707E" w:rsidRDefault="00873B1B" w:rsidP="00AB35CF">
            <w:pPr>
              <w:pStyle w:val="TAC"/>
              <w:rPr>
                <w:ins w:id="49369" w:author="RedCap - BigCR editor" w:date="2022-08-29T13:07:00Z"/>
              </w:rPr>
            </w:pPr>
          </w:p>
        </w:tc>
        <w:tc>
          <w:tcPr>
            <w:tcW w:w="771" w:type="dxa"/>
            <w:tcBorders>
              <w:top w:val="nil"/>
              <w:left w:val="single" w:sz="4" w:space="0" w:color="auto"/>
              <w:bottom w:val="nil"/>
              <w:right w:val="single" w:sz="4" w:space="0" w:color="auto"/>
            </w:tcBorders>
            <w:shd w:val="clear" w:color="auto" w:fill="auto"/>
            <w:hideMark/>
          </w:tcPr>
          <w:p w14:paraId="035E5657" w14:textId="77777777" w:rsidR="00873B1B" w:rsidRPr="00DB707E" w:rsidRDefault="00873B1B" w:rsidP="00AB35CF">
            <w:pPr>
              <w:pStyle w:val="TAC"/>
              <w:rPr>
                <w:ins w:id="49370" w:author="RedCap - BigCR editor" w:date="2022-08-29T13:07:00Z"/>
              </w:rPr>
            </w:pPr>
          </w:p>
        </w:tc>
      </w:tr>
      <w:tr w:rsidR="00873B1B" w:rsidRPr="00DB707E" w14:paraId="4F314E39" w14:textId="77777777" w:rsidTr="00AB35CF">
        <w:trPr>
          <w:trHeight w:val="187"/>
          <w:jc w:val="center"/>
          <w:ins w:id="49371"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3AA53F30" w14:textId="77777777" w:rsidR="00873B1B" w:rsidRPr="00DB707E" w:rsidRDefault="00873B1B" w:rsidP="00AB35CF">
            <w:pPr>
              <w:pStyle w:val="TAL"/>
              <w:rPr>
                <w:ins w:id="49372" w:author="RedCap - BigCR editor" w:date="2022-08-29T13:07:00Z"/>
                <w:sz w:val="16"/>
                <w:szCs w:val="16"/>
              </w:rPr>
            </w:pPr>
            <w:ins w:id="49373" w:author="RedCap - BigCR editor" w:date="2022-08-29T13:07:00Z">
              <w:r w:rsidRPr="00DB707E">
                <w:rPr>
                  <w:sz w:val="16"/>
                  <w:szCs w:val="16"/>
                  <w:lang w:eastAsia="ja-JP"/>
                </w:rPr>
                <w:t xml:space="preserve">EPRE ratio of PDSCH DMRS to SSS </w:t>
              </w:r>
            </w:ins>
          </w:p>
        </w:tc>
        <w:tc>
          <w:tcPr>
            <w:tcW w:w="1134" w:type="dxa"/>
            <w:tcBorders>
              <w:top w:val="nil"/>
              <w:left w:val="single" w:sz="4" w:space="0" w:color="auto"/>
              <w:bottom w:val="nil"/>
              <w:right w:val="single" w:sz="4" w:space="0" w:color="auto"/>
            </w:tcBorders>
            <w:shd w:val="clear" w:color="auto" w:fill="auto"/>
            <w:hideMark/>
          </w:tcPr>
          <w:p w14:paraId="7075F159" w14:textId="77777777" w:rsidR="00873B1B" w:rsidRPr="00DB707E" w:rsidRDefault="00873B1B" w:rsidP="00AB35CF">
            <w:pPr>
              <w:pStyle w:val="TAC"/>
              <w:rPr>
                <w:ins w:id="49374"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77B8C629" w14:textId="77777777" w:rsidR="00873B1B" w:rsidRPr="00DB707E" w:rsidRDefault="00873B1B" w:rsidP="00AB35CF">
            <w:pPr>
              <w:pStyle w:val="TAC"/>
              <w:rPr>
                <w:ins w:id="49375"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06970337" w14:textId="77777777" w:rsidR="00873B1B" w:rsidRPr="00DB707E" w:rsidRDefault="00873B1B" w:rsidP="00AB35CF">
            <w:pPr>
              <w:pStyle w:val="TAC"/>
              <w:rPr>
                <w:ins w:id="49376"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6A63133E" w14:textId="77777777" w:rsidR="00873B1B" w:rsidRPr="00DB707E" w:rsidRDefault="00873B1B" w:rsidP="00AB35CF">
            <w:pPr>
              <w:pStyle w:val="TAC"/>
              <w:rPr>
                <w:ins w:id="49377"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75E62F8D" w14:textId="77777777" w:rsidR="00873B1B" w:rsidRPr="00DB707E" w:rsidRDefault="00873B1B" w:rsidP="00AB35CF">
            <w:pPr>
              <w:pStyle w:val="TAC"/>
              <w:rPr>
                <w:ins w:id="49378" w:author="RedCap - BigCR editor" w:date="2022-08-29T13:07:00Z"/>
              </w:rPr>
            </w:pPr>
          </w:p>
        </w:tc>
        <w:tc>
          <w:tcPr>
            <w:tcW w:w="770" w:type="dxa"/>
            <w:gridSpan w:val="4"/>
            <w:tcBorders>
              <w:top w:val="nil"/>
              <w:left w:val="single" w:sz="4" w:space="0" w:color="auto"/>
              <w:bottom w:val="nil"/>
              <w:right w:val="single" w:sz="4" w:space="0" w:color="auto"/>
            </w:tcBorders>
            <w:shd w:val="clear" w:color="auto" w:fill="auto"/>
            <w:hideMark/>
          </w:tcPr>
          <w:p w14:paraId="1ABB21FF" w14:textId="77777777" w:rsidR="00873B1B" w:rsidRPr="00DB707E" w:rsidRDefault="00873B1B" w:rsidP="00AB35CF">
            <w:pPr>
              <w:pStyle w:val="TAC"/>
              <w:rPr>
                <w:ins w:id="49379" w:author="RedCap - BigCR editor" w:date="2022-08-29T13:07:00Z"/>
              </w:rPr>
            </w:pPr>
          </w:p>
        </w:tc>
        <w:tc>
          <w:tcPr>
            <w:tcW w:w="771" w:type="dxa"/>
            <w:tcBorders>
              <w:top w:val="nil"/>
              <w:left w:val="single" w:sz="4" w:space="0" w:color="auto"/>
              <w:bottom w:val="nil"/>
              <w:right w:val="single" w:sz="4" w:space="0" w:color="auto"/>
            </w:tcBorders>
            <w:shd w:val="clear" w:color="auto" w:fill="auto"/>
            <w:hideMark/>
          </w:tcPr>
          <w:p w14:paraId="1813EB29" w14:textId="77777777" w:rsidR="00873B1B" w:rsidRPr="00DB707E" w:rsidRDefault="00873B1B" w:rsidP="00AB35CF">
            <w:pPr>
              <w:pStyle w:val="TAC"/>
              <w:rPr>
                <w:ins w:id="49380" w:author="RedCap - BigCR editor" w:date="2022-08-29T13:07:00Z"/>
              </w:rPr>
            </w:pPr>
          </w:p>
        </w:tc>
      </w:tr>
      <w:tr w:rsidR="00873B1B" w:rsidRPr="00DB707E" w14:paraId="5D86BEBA" w14:textId="77777777" w:rsidTr="00AB35CF">
        <w:trPr>
          <w:trHeight w:val="187"/>
          <w:jc w:val="center"/>
          <w:ins w:id="49381"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3192C1BE" w14:textId="77777777" w:rsidR="00873B1B" w:rsidRPr="00DB707E" w:rsidRDefault="00873B1B" w:rsidP="00AB35CF">
            <w:pPr>
              <w:pStyle w:val="TAL"/>
              <w:rPr>
                <w:ins w:id="49382" w:author="RedCap - BigCR editor" w:date="2022-08-29T13:07:00Z"/>
                <w:sz w:val="16"/>
                <w:szCs w:val="16"/>
              </w:rPr>
            </w:pPr>
            <w:ins w:id="49383" w:author="RedCap - BigCR editor" w:date="2022-08-29T13:07:00Z">
              <w:r w:rsidRPr="00DB707E">
                <w:rPr>
                  <w:sz w:val="16"/>
                  <w:szCs w:val="16"/>
                  <w:lang w:eastAsia="ja-JP"/>
                </w:rPr>
                <w:t xml:space="preserve">EPRE ratio of PDSCH to PDSCH </w:t>
              </w:r>
            </w:ins>
          </w:p>
        </w:tc>
        <w:tc>
          <w:tcPr>
            <w:tcW w:w="1134" w:type="dxa"/>
            <w:tcBorders>
              <w:top w:val="nil"/>
              <w:left w:val="single" w:sz="4" w:space="0" w:color="auto"/>
              <w:bottom w:val="nil"/>
              <w:right w:val="single" w:sz="4" w:space="0" w:color="auto"/>
            </w:tcBorders>
            <w:shd w:val="clear" w:color="auto" w:fill="auto"/>
            <w:hideMark/>
          </w:tcPr>
          <w:p w14:paraId="661F521D" w14:textId="77777777" w:rsidR="00873B1B" w:rsidRPr="00DB707E" w:rsidRDefault="00873B1B" w:rsidP="00AB35CF">
            <w:pPr>
              <w:pStyle w:val="TAC"/>
              <w:rPr>
                <w:ins w:id="49384"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5A9E164C" w14:textId="77777777" w:rsidR="00873B1B" w:rsidRPr="00DB707E" w:rsidRDefault="00873B1B" w:rsidP="00AB35CF">
            <w:pPr>
              <w:pStyle w:val="TAC"/>
              <w:rPr>
                <w:ins w:id="49385"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7DCA53CC" w14:textId="77777777" w:rsidR="00873B1B" w:rsidRPr="00DB707E" w:rsidRDefault="00873B1B" w:rsidP="00AB35CF">
            <w:pPr>
              <w:pStyle w:val="TAC"/>
              <w:rPr>
                <w:ins w:id="49386"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55FDB26B" w14:textId="77777777" w:rsidR="00873B1B" w:rsidRPr="00DB707E" w:rsidRDefault="00873B1B" w:rsidP="00AB35CF">
            <w:pPr>
              <w:pStyle w:val="TAC"/>
              <w:rPr>
                <w:ins w:id="49387"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00B28FB6" w14:textId="77777777" w:rsidR="00873B1B" w:rsidRPr="00DB707E" w:rsidRDefault="00873B1B" w:rsidP="00AB35CF">
            <w:pPr>
              <w:pStyle w:val="TAC"/>
              <w:rPr>
                <w:ins w:id="49388" w:author="RedCap - BigCR editor" w:date="2022-08-29T13:07:00Z"/>
              </w:rPr>
            </w:pPr>
          </w:p>
        </w:tc>
        <w:tc>
          <w:tcPr>
            <w:tcW w:w="770" w:type="dxa"/>
            <w:gridSpan w:val="4"/>
            <w:tcBorders>
              <w:top w:val="nil"/>
              <w:left w:val="single" w:sz="4" w:space="0" w:color="auto"/>
              <w:bottom w:val="nil"/>
              <w:right w:val="single" w:sz="4" w:space="0" w:color="auto"/>
            </w:tcBorders>
            <w:shd w:val="clear" w:color="auto" w:fill="auto"/>
            <w:hideMark/>
          </w:tcPr>
          <w:p w14:paraId="5D3FEE9D" w14:textId="77777777" w:rsidR="00873B1B" w:rsidRPr="00DB707E" w:rsidRDefault="00873B1B" w:rsidP="00AB35CF">
            <w:pPr>
              <w:pStyle w:val="TAC"/>
              <w:rPr>
                <w:ins w:id="49389" w:author="RedCap - BigCR editor" w:date="2022-08-29T13:07:00Z"/>
              </w:rPr>
            </w:pPr>
          </w:p>
        </w:tc>
        <w:tc>
          <w:tcPr>
            <w:tcW w:w="771" w:type="dxa"/>
            <w:tcBorders>
              <w:top w:val="nil"/>
              <w:left w:val="single" w:sz="4" w:space="0" w:color="auto"/>
              <w:bottom w:val="nil"/>
              <w:right w:val="single" w:sz="4" w:space="0" w:color="auto"/>
            </w:tcBorders>
            <w:shd w:val="clear" w:color="auto" w:fill="auto"/>
            <w:hideMark/>
          </w:tcPr>
          <w:p w14:paraId="78B1F166" w14:textId="77777777" w:rsidR="00873B1B" w:rsidRPr="00DB707E" w:rsidRDefault="00873B1B" w:rsidP="00AB35CF">
            <w:pPr>
              <w:pStyle w:val="TAC"/>
              <w:rPr>
                <w:ins w:id="49390" w:author="RedCap - BigCR editor" w:date="2022-08-29T13:07:00Z"/>
              </w:rPr>
            </w:pPr>
          </w:p>
        </w:tc>
      </w:tr>
      <w:tr w:rsidR="00873B1B" w:rsidRPr="00DB707E" w14:paraId="1D463B6C" w14:textId="77777777" w:rsidTr="00AB35CF">
        <w:trPr>
          <w:trHeight w:val="187"/>
          <w:jc w:val="center"/>
          <w:ins w:id="49391"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154FDC56" w14:textId="77777777" w:rsidR="00873B1B" w:rsidRPr="00DB707E" w:rsidRDefault="00873B1B" w:rsidP="00AB35CF">
            <w:pPr>
              <w:pStyle w:val="TAL"/>
              <w:rPr>
                <w:ins w:id="49392" w:author="RedCap - BigCR editor" w:date="2022-08-29T13:07:00Z"/>
                <w:sz w:val="16"/>
                <w:szCs w:val="16"/>
              </w:rPr>
            </w:pPr>
            <w:ins w:id="49393" w:author="RedCap - BigCR editor" w:date="2022-08-29T13:07:00Z">
              <w:r w:rsidRPr="00DB707E">
                <w:rPr>
                  <w:sz w:val="16"/>
                  <w:szCs w:val="16"/>
                  <w:lang w:eastAsia="ja-JP"/>
                </w:rPr>
                <w:t>EPRE ratio of OCNG DMRS to SSS(Note 1)</w:t>
              </w:r>
            </w:ins>
          </w:p>
        </w:tc>
        <w:tc>
          <w:tcPr>
            <w:tcW w:w="1134" w:type="dxa"/>
            <w:tcBorders>
              <w:top w:val="nil"/>
              <w:left w:val="single" w:sz="4" w:space="0" w:color="auto"/>
              <w:bottom w:val="nil"/>
              <w:right w:val="single" w:sz="4" w:space="0" w:color="auto"/>
            </w:tcBorders>
            <w:shd w:val="clear" w:color="auto" w:fill="auto"/>
            <w:hideMark/>
          </w:tcPr>
          <w:p w14:paraId="33C47EE6" w14:textId="77777777" w:rsidR="00873B1B" w:rsidRPr="00DB707E" w:rsidRDefault="00873B1B" w:rsidP="00AB35CF">
            <w:pPr>
              <w:pStyle w:val="TAC"/>
              <w:rPr>
                <w:ins w:id="49394"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1445051D" w14:textId="77777777" w:rsidR="00873B1B" w:rsidRPr="00DB707E" w:rsidRDefault="00873B1B" w:rsidP="00AB35CF">
            <w:pPr>
              <w:pStyle w:val="TAC"/>
              <w:rPr>
                <w:ins w:id="49395"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36E1EEEB" w14:textId="77777777" w:rsidR="00873B1B" w:rsidRPr="00DB707E" w:rsidRDefault="00873B1B" w:rsidP="00AB35CF">
            <w:pPr>
              <w:pStyle w:val="TAC"/>
              <w:rPr>
                <w:ins w:id="49396"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14978EDB" w14:textId="77777777" w:rsidR="00873B1B" w:rsidRPr="00DB707E" w:rsidRDefault="00873B1B" w:rsidP="00AB35CF">
            <w:pPr>
              <w:pStyle w:val="TAC"/>
              <w:rPr>
                <w:ins w:id="49397"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1550271A" w14:textId="77777777" w:rsidR="00873B1B" w:rsidRPr="00DB707E" w:rsidRDefault="00873B1B" w:rsidP="00AB35CF">
            <w:pPr>
              <w:pStyle w:val="TAC"/>
              <w:rPr>
                <w:ins w:id="49398" w:author="RedCap - BigCR editor" w:date="2022-08-29T13:07:00Z"/>
              </w:rPr>
            </w:pPr>
          </w:p>
        </w:tc>
        <w:tc>
          <w:tcPr>
            <w:tcW w:w="770" w:type="dxa"/>
            <w:gridSpan w:val="4"/>
            <w:tcBorders>
              <w:top w:val="nil"/>
              <w:left w:val="single" w:sz="4" w:space="0" w:color="auto"/>
              <w:bottom w:val="nil"/>
              <w:right w:val="single" w:sz="4" w:space="0" w:color="auto"/>
            </w:tcBorders>
            <w:shd w:val="clear" w:color="auto" w:fill="auto"/>
            <w:hideMark/>
          </w:tcPr>
          <w:p w14:paraId="3EF8C51F" w14:textId="77777777" w:rsidR="00873B1B" w:rsidRPr="00DB707E" w:rsidRDefault="00873B1B" w:rsidP="00AB35CF">
            <w:pPr>
              <w:pStyle w:val="TAC"/>
              <w:rPr>
                <w:ins w:id="49399" w:author="RedCap - BigCR editor" w:date="2022-08-29T13:07:00Z"/>
              </w:rPr>
            </w:pPr>
          </w:p>
        </w:tc>
        <w:tc>
          <w:tcPr>
            <w:tcW w:w="771" w:type="dxa"/>
            <w:tcBorders>
              <w:top w:val="nil"/>
              <w:left w:val="single" w:sz="4" w:space="0" w:color="auto"/>
              <w:bottom w:val="nil"/>
              <w:right w:val="single" w:sz="4" w:space="0" w:color="auto"/>
            </w:tcBorders>
            <w:shd w:val="clear" w:color="auto" w:fill="auto"/>
            <w:hideMark/>
          </w:tcPr>
          <w:p w14:paraId="68AF0456" w14:textId="77777777" w:rsidR="00873B1B" w:rsidRPr="00DB707E" w:rsidRDefault="00873B1B" w:rsidP="00AB35CF">
            <w:pPr>
              <w:pStyle w:val="TAC"/>
              <w:rPr>
                <w:ins w:id="49400" w:author="RedCap - BigCR editor" w:date="2022-08-29T13:07:00Z"/>
              </w:rPr>
            </w:pPr>
          </w:p>
        </w:tc>
      </w:tr>
      <w:tr w:rsidR="00873B1B" w:rsidRPr="00DB707E" w14:paraId="1D99251C" w14:textId="77777777" w:rsidTr="00AB35CF">
        <w:trPr>
          <w:trHeight w:val="187"/>
          <w:jc w:val="center"/>
          <w:ins w:id="49401"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2A627275" w14:textId="77777777" w:rsidR="00873B1B" w:rsidRPr="00DB707E" w:rsidRDefault="00873B1B" w:rsidP="00AB35CF">
            <w:pPr>
              <w:pStyle w:val="TAL"/>
              <w:rPr>
                <w:ins w:id="49402" w:author="RedCap - BigCR editor" w:date="2022-08-29T13:07:00Z"/>
                <w:sz w:val="16"/>
                <w:szCs w:val="16"/>
              </w:rPr>
            </w:pPr>
            <w:ins w:id="49403" w:author="RedCap - BigCR editor" w:date="2022-08-29T13:07:00Z">
              <w:r w:rsidRPr="00DB707E">
                <w:rPr>
                  <w:sz w:val="16"/>
                  <w:szCs w:val="16"/>
                  <w:lang w:eastAsia="ja-JP"/>
                </w:rPr>
                <w:t>EPRE ratio of OCNG to OCNG DMRS (Note 1)</w:t>
              </w:r>
            </w:ins>
          </w:p>
        </w:tc>
        <w:tc>
          <w:tcPr>
            <w:tcW w:w="1134" w:type="dxa"/>
            <w:tcBorders>
              <w:top w:val="nil"/>
              <w:left w:val="single" w:sz="4" w:space="0" w:color="auto"/>
              <w:bottom w:val="single" w:sz="4" w:space="0" w:color="auto"/>
              <w:right w:val="single" w:sz="4" w:space="0" w:color="auto"/>
            </w:tcBorders>
            <w:shd w:val="clear" w:color="auto" w:fill="auto"/>
            <w:hideMark/>
          </w:tcPr>
          <w:p w14:paraId="1DCDAC47" w14:textId="77777777" w:rsidR="00873B1B" w:rsidRPr="00DB707E" w:rsidRDefault="00873B1B" w:rsidP="00AB35CF">
            <w:pPr>
              <w:pStyle w:val="TAC"/>
              <w:rPr>
                <w:ins w:id="49404" w:author="RedCap - BigCR editor" w:date="2022-08-29T13:07:00Z"/>
              </w:rPr>
            </w:pPr>
          </w:p>
        </w:tc>
        <w:tc>
          <w:tcPr>
            <w:tcW w:w="817" w:type="dxa"/>
            <w:gridSpan w:val="2"/>
            <w:tcBorders>
              <w:top w:val="nil"/>
              <w:left w:val="single" w:sz="4" w:space="0" w:color="auto"/>
              <w:bottom w:val="single" w:sz="4" w:space="0" w:color="auto"/>
              <w:right w:val="single" w:sz="4" w:space="0" w:color="auto"/>
            </w:tcBorders>
            <w:shd w:val="clear" w:color="auto" w:fill="auto"/>
            <w:hideMark/>
          </w:tcPr>
          <w:p w14:paraId="7656D4FD" w14:textId="77777777" w:rsidR="00873B1B" w:rsidRPr="00DB707E" w:rsidRDefault="00873B1B" w:rsidP="00AB35CF">
            <w:pPr>
              <w:pStyle w:val="TAC"/>
              <w:rPr>
                <w:ins w:id="49405" w:author="RedCap - BigCR editor" w:date="2022-08-29T13:07:00Z"/>
              </w:rPr>
            </w:pPr>
          </w:p>
        </w:tc>
        <w:tc>
          <w:tcPr>
            <w:tcW w:w="779" w:type="dxa"/>
            <w:tcBorders>
              <w:top w:val="nil"/>
              <w:left w:val="single" w:sz="4" w:space="0" w:color="auto"/>
              <w:bottom w:val="single" w:sz="4" w:space="0" w:color="auto"/>
              <w:right w:val="single" w:sz="4" w:space="0" w:color="auto"/>
            </w:tcBorders>
            <w:shd w:val="clear" w:color="auto" w:fill="auto"/>
            <w:hideMark/>
          </w:tcPr>
          <w:p w14:paraId="7C35ECC3" w14:textId="77777777" w:rsidR="00873B1B" w:rsidRPr="00DB707E" w:rsidRDefault="00873B1B" w:rsidP="00AB35CF">
            <w:pPr>
              <w:pStyle w:val="TAC"/>
              <w:rPr>
                <w:ins w:id="49406" w:author="RedCap - BigCR editor" w:date="2022-08-29T13:07:00Z"/>
              </w:rPr>
            </w:pPr>
          </w:p>
        </w:tc>
        <w:tc>
          <w:tcPr>
            <w:tcW w:w="765" w:type="dxa"/>
            <w:gridSpan w:val="3"/>
            <w:tcBorders>
              <w:top w:val="nil"/>
              <w:left w:val="single" w:sz="4" w:space="0" w:color="auto"/>
              <w:bottom w:val="single" w:sz="4" w:space="0" w:color="auto"/>
              <w:right w:val="single" w:sz="4" w:space="0" w:color="auto"/>
            </w:tcBorders>
            <w:shd w:val="clear" w:color="auto" w:fill="auto"/>
            <w:hideMark/>
          </w:tcPr>
          <w:p w14:paraId="3BC8E29C" w14:textId="77777777" w:rsidR="00873B1B" w:rsidRPr="00DB707E" w:rsidRDefault="00873B1B" w:rsidP="00AB35CF">
            <w:pPr>
              <w:pStyle w:val="TAC"/>
              <w:rPr>
                <w:ins w:id="49407" w:author="RedCap - BigCR editor" w:date="2022-08-29T13:07:00Z"/>
              </w:rPr>
            </w:pPr>
          </w:p>
        </w:tc>
        <w:tc>
          <w:tcPr>
            <w:tcW w:w="766" w:type="dxa"/>
            <w:gridSpan w:val="4"/>
            <w:tcBorders>
              <w:top w:val="nil"/>
              <w:left w:val="single" w:sz="4" w:space="0" w:color="auto"/>
              <w:bottom w:val="single" w:sz="4" w:space="0" w:color="auto"/>
              <w:right w:val="single" w:sz="4" w:space="0" w:color="auto"/>
            </w:tcBorders>
            <w:shd w:val="clear" w:color="auto" w:fill="auto"/>
            <w:hideMark/>
          </w:tcPr>
          <w:p w14:paraId="24AA588F" w14:textId="77777777" w:rsidR="00873B1B" w:rsidRPr="00DB707E" w:rsidRDefault="00873B1B" w:rsidP="00AB35CF">
            <w:pPr>
              <w:pStyle w:val="TAC"/>
              <w:rPr>
                <w:ins w:id="49408" w:author="RedCap - BigCR editor" w:date="2022-08-29T13:07:00Z"/>
              </w:rPr>
            </w:pPr>
          </w:p>
        </w:tc>
        <w:tc>
          <w:tcPr>
            <w:tcW w:w="770" w:type="dxa"/>
            <w:gridSpan w:val="4"/>
            <w:tcBorders>
              <w:top w:val="nil"/>
              <w:left w:val="single" w:sz="4" w:space="0" w:color="auto"/>
              <w:bottom w:val="single" w:sz="4" w:space="0" w:color="auto"/>
              <w:right w:val="single" w:sz="4" w:space="0" w:color="auto"/>
            </w:tcBorders>
            <w:shd w:val="clear" w:color="auto" w:fill="auto"/>
            <w:hideMark/>
          </w:tcPr>
          <w:p w14:paraId="36143047" w14:textId="77777777" w:rsidR="00873B1B" w:rsidRPr="00DB707E" w:rsidRDefault="00873B1B" w:rsidP="00AB35CF">
            <w:pPr>
              <w:pStyle w:val="TAC"/>
              <w:rPr>
                <w:ins w:id="49409" w:author="RedCap - BigCR editor" w:date="2022-08-29T13:07:00Z"/>
              </w:rPr>
            </w:pPr>
          </w:p>
        </w:tc>
        <w:tc>
          <w:tcPr>
            <w:tcW w:w="771" w:type="dxa"/>
            <w:tcBorders>
              <w:top w:val="nil"/>
              <w:left w:val="single" w:sz="4" w:space="0" w:color="auto"/>
              <w:bottom w:val="single" w:sz="4" w:space="0" w:color="auto"/>
              <w:right w:val="single" w:sz="4" w:space="0" w:color="auto"/>
            </w:tcBorders>
            <w:shd w:val="clear" w:color="auto" w:fill="auto"/>
            <w:hideMark/>
          </w:tcPr>
          <w:p w14:paraId="3F8CF4D3" w14:textId="77777777" w:rsidR="00873B1B" w:rsidRPr="00DB707E" w:rsidRDefault="00873B1B" w:rsidP="00AB35CF">
            <w:pPr>
              <w:pStyle w:val="TAC"/>
              <w:rPr>
                <w:ins w:id="49410" w:author="RedCap - BigCR editor" w:date="2022-08-29T13:07:00Z"/>
              </w:rPr>
            </w:pPr>
          </w:p>
        </w:tc>
      </w:tr>
      <w:tr w:rsidR="00873B1B" w:rsidRPr="00DB707E" w14:paraId="452FA44F" w14:textId="77777777" w:rsidTr="00AB35CF">
        <w:trPr>
          <w:trHeight w:val="187"/>
          <w:jc w:val="center"/>
          <w:ins w:id="49411" w:author="RedCap - BigCR editor" w:date="2022-08-29T13:07:00Z"/>
        </w:trPr>
        <w:tc>
          <w:tcPr>
            <w:tcW w:w="966" w:type="dxa"/>
            <w:tcBorders>
              <w:top w:val="single" w:sz="4" w:space="0" w:color="auto"/>
              <w:left w:val="single" w:sz="4" w:space="0" w:color="auto"/>
              <w:bottom w:val="nil"/>
              <w:right w:val="single" w:sz="4" w:space="0" w:color="auto"/>
            </w:tcBorders>
            <w:shd w:val="clear" w:color="auto" w:fill="auto"/>
            <w:hideMark/>
          </w:tcPr>
          <w:p w14:paraId="17317093" w14:textId="77777777" w:rsidR="00873B1B" w:rsidRPr="00DB707E" w:rsidRDefault="00873B1B" w:rsidP="00AB35CF">
            <w:pPr>
              <w:pStyle w:val="TAL"/>
              <w:rPr>
                <w:ins w:id="49412" w:author="RedCap - BigCR editor" w:date="2022-08-29T13:07:00Z"/>
                <w:rFonts w:cs="Arial"/>
                <w:vertAlign w:val="superscript"/>
              </w:rPr>
            </w:pPr>
            <w:ins w:id="49413" w:author="RedCap - BigCR editor" w:date="2022-08-29T13:07:00Z">
              <w:r w:rsidRPr="00DB707E">
                <w:rPr>
                  <w:rFonts w:eastAsia="Calibri" w:cs="Arial"/>
                  <w:noProof/>
                  <w:position w:val="-12"/>
                  <w:szCs w:val="22"/>
                </w:rPr>
                <w:object w:dxaOrig="480" w:dyaOrig="240" w14:anchorId="7FD74DF1">
                  <v:shape id="_x0000_i1255" type="#_x0000_t75" style="width:20.5pt;height:15.5pt" o:ole="" fillcolor="window">
                    <v:imagedata r:id="rId17" o:title=""/>
                  </v:shape>
                  <o:OLEObject Type="Embed" ProgID="Equation.3" ShapeID="_x0000_i1255" DrawAspect="Content" ObjectID="_1723417939" r:id="rId259"/>
                </w:object>
              </w:r>
            </w:ins>
            <w:ins w:id="49414" w:author="RedCap - BigCR editor" w:date="2022-08-29T13:07:00Z">
              <w:r w:rsidRPr="00DB707E">
                <w:rPr>
                  <w:rFonts w:cs="Arial"/>
                  <w:vertAlign w:val="superscript"/>
                </w:rPr>
                <w:t>Note2</w:t>
              </w:r>
            </w:ins>
          </w:p>
        </w:tc>
        <w:tc>
          <w:tcPr>
            <w:tcW w:w="1124" w:type="dxa"/>
            <w:gridSpan w:val="4"/>
            <w:tcBorders>
              <w:top w:val="single" w:sz="4" w:space="0" w:color="auto"/>
              <w:left w:val="single" w:sz="4" w:space="0" w:color="auto"/>
              <w:bottom w:val="nil"/>
              <w:right w:val="single" w:sz="4" w:space="0" w:color="auto"/>
            </w:tcBorders>
            <w:shd w:val="clear" w:color="auto" w:fill="auto"/>
            <w:hideMark/>
          </w:tcPr>
          <w:p w14:paraId="5EB8833A" w14:textId="77777777" w:rsidR="00873B1B" w:rsidRPr="00DB707E" w:rsidRDefault="00873B1B" w:rsidP="00AB35CF">
            <w:pPr>
              <w:pStyle w:val="TAL"/>
              <w:rPr>
                <w:ins w:id="49415" w:author="RedCap - BigCR editor" w:date="2022-08-29T13:07:00Z"/>
                <w:rFonts w:eastAsia="Calibri" w:cs="Arial"/>
                <w:szCs w:val="22"/>
              </w:rPr>
            </w:pPr>
            <w:ins w:id="49416" w:author="RedCap - BigCR editor" w:date="2022-08-29T13:07:00Z">
              <w:r w:rsidRPr="00DB707E">
                <w:rPr>
                  <w:rFonts w:cs="Arial"/>
                </w:rPr>
                <w:t>Config</w:t>
              </w:r>
              <w:r w:rsidRPr="00DB707E">
                <w:rPr>
                  <w:szCs w:val="18"/>
                </w:rPr>
                <w:t xml:space="preserve"> </w:t>
              </w:r>
              <w:r w:rsidRPr="00DB707E">
                <w:rPr>
                  <w:rFonts w:cs="Arial"/>
                </w:rPr>
                <w:t>1,2,4</w:t>
              </w:r>
            </w:ins>
          </w:p>
        </w:tc>
        <w:tc>
          <w:tcPr>
            <w:tcW w:w="1708" w:type="dxa"/>
            <w:tcBorders>
              <w:top w:val="single" w:sz="4" w:space="0" w:color="auto"/>
              <w:left w:val="single" w:sz="4" w:space="0" w:color="auto"/>
              <w:bottom w:val="single" w:sz="4" w:space="0" w:color="auto"/>
              <w:right w:val="single" w:sz="4" w:space="0" w:color="auto"/>
            </w:tcBorders>
            <w:hideMark/>
          </w:tcPr>
          <w:p w14:paraId="678F4161" w14:textId="77777777" w:rsidR="00873B1B" w:rsidRPr="00DB707E" w:rsidRDefault="00873B1B" w:rsidP="00AB35CF">
            <w:pPr>
              <w:pStyle w:val="TAL"/>
              <w:rPr>
                <w:ins w:id="49417" w:author="RedCap - BigCR editor" w:date="2022-08-29T13:07:00Z"/>
                <w:rFonts w:eastAsia="Calibri" w:cs="Arial"/>
                <w:szCs w:val="22"/>
              </w:rPr>
            </w:pPr>
            <w:ins w:id="49418" w:author="RedCap - BigCR editor" w:date="2022-08-29T13:07:00Z">
              <w:r w:rsidRPr="00DB707E">
                <w:rPr>
                  <w:rFonts w:cs="Arial"/>
                </w:rPr>
                <w:t xml:space="preserve">NR_FDD_FR1_A, NR_TDD_FR1_A </w:t>
              </w:r>
              <w:r w:rsidRPr="00DB707E">
                <w:rPr>
                  <w:rFonts w:cs="Arial"/>
                  <w:vertAlign w:val="superscript"/>
                </w:rPr>
                <w:t>NOTE 6</w:t>
              </w:r>
            </w:ins>
          </w:p>
        </w:tc>
        <w:tc>
          <w:tcPr>
            <w:tcW w:w="1134" w:type="dxa"/>
            <w:tcBorders>
              <w:top w:val="single" w:sz="4" w:space="0" w:color="auto"/>
              <w:left w:val="single" w:sz="4" w:space="0" w:color="auto"/>
              <w:bottom w:val="nil"/>
              <w:right w:val="single" w:sz="4" w:space="0" w:color="auto"/>
            </w:tcBorders>
            <w:shd w:val="clear" w:color="auto" w:fill="auto"/>
          </w:tcPr>
          <w:p w14:paraId="7DCC02FF" w14:textId="77777777" w:rsidR="00873B1B" w:rsidRPr="00DB707E" w:rsidRDefault="00873B1B" w:rsidP="00AB35CF">
            <w:pPr>
              <w:pStyle w:val="TAC"/>
              <w:rPr>
                <w:ins w:id="49419" w:author="RedCap - BigCR editor" w:date="2022-08-29T13:07:00Z"/>
              </w:rPr>
            </w:pPr>
            <w:ins w:id="49420" w:author="RedCap - BigCR editor" w:date="2022-08-29T13:07:00Z">
              <w:r w:rsidRPr="00DB707E">
                <w:t>dBm/15KhZ</w:t>
              </w:r>
            </w:ins>
          </w:p>
        </w:tc>
        <w:tc>
          <w:tcPr>
            <w:tcW w:w="1596" w:type="dxa"/>
            <w:gridSpan w:val="3"/>
            <w:tcBorders>
              <w:top w:val="single" w:sz="4" w:space="0" w:color="auto"/>
              <w:left w:val="single" w:sz="4" w:space="0" w:color="auto"/>
              <w:bottom w:val="nil"/>
              <w:right w:val="single" w:sz="4" w:space="0" w:color="auto"/>
            </w:tcBorders>
            <w:shd w:val="clear" w:color="auto" w:fill="auto"/>
            <w:hideMark/>
          </w:tcPr>
          <w:p w14:paraId="169BEBE6" w14:textId="77777777" w:rsidR="00873B1B" w:rsidRPr="00DB707E" w:rsidRDefault="00873B1B" w:rsidP="00AB35CF">
            <w:pPr>
              <w:pStyle w:val="TAC"/>
              <w:rPr>
                <w:ins w:id="49421" w:author="RedCap - BigCR editor" w:date="2022-08-29T13:07:00Z"/>
              </w:rPr>
            </w:pPr>
            <w:ins w:id="49422" w:author="RedCap - BigCR editor" w:date="2022-08-29T13:07:00Z">
              <w:r w:rsidRPr="00DB707E">
                <w:t>-106</w:t>
              </w:r>
            </w:ins>
          </w:p>
        </w:tc>
        <w:tc>
          <w:tcPr>
            <w:tcW w:w="1531" w:type="dxa"/>
            <w:gridSpan w:val="7"/>
            <w:tcBorders>
              <w:top w:val="single" w:sz="4" w:space="0" w:color="auto"/>
              <w:left w:val="single" w:sz="4" w:space="0" w:color="auto"/>
              <w:bottom w:val="nil"/>
              <w:right w:val="single" w:sz="4" w:space="0" w:color="auto"/>
            </w:tcBorders>
            <w:shd w:val="clear" w:color="auto" w:fill="auto"/>
            <w:hideMark/>
          </w:tcPr>
          <w:p w14:paraId="76B58262" w14:textId="77777777" w:rsidR="00873B1B" w:rsidRPr="00DB707E" w:rsidRDefault="00873B1B" w:rsidP="00AB35CF">
            <w:pPr>
              <w:pStyle w:val="TAC"/>
              <w:rPr>
                <w:ins w:id="49423" w:author="RedCap - BigCR editor" w:date="2022-08-29T13:07:00Z"/>
              </w:rPr>
            </w:pPr>
            <w:ins w:id="49424" w:author="RedCap - BigCR editor" w:date="2022-08-29T13:07:00Z">
              <w:r w:rsidRPr="00DB707E">
                <w:t>-88</w:t>
              </w:r>
            </w:ins>
          </w:p>
        </w:tc>
        <w:tc>
          <w:tcPr>
            <w:tcW w:w="1541" w:type="dxa"/>
            <w:gridSpan w:val="5"/>
            <w:tcBorders>
              <w:top w:val="single" w:sz="4" w:space="0" w:color="auto"/>
              <w:left w:val="single" w:sz="4" w:space="0" w:color="auto"/>
              <w:bottom w:val="single" w:sz="4" w:space="0" w:color="auto"/>
              <w:right w:val="single" w:sz="4" w:space="0" w:color="auto"/>
            </w:tcBorders>
            <w:hideMark/>
          </w:tcPr>
          <w:p w14:paraId="2C57F3C5" w14:textId="77777777" w:rsidR="00873B1B" w:rsidRPr="00DB707E" w:rsidRDefault="00873B1B" w:rsidP="00AB35CF">
            <w:pPr>
              <w:pStyle w:val="TAC"/>
              <w:rPr>
                <w:ins w:id="49425" w:author="RedCap - BigCR editor" w:date="2022-08-29T13:07:00Z"/>
                <w:szCs w:val="18"/>
              </w:rPr>
            </w:pPr>
            <w:ins w:id="49426" w:author="RedCap - BigCR editor" w:date="2022-08-29T13:07:00Z">
              <w:r w:rsidRPr="00DB707E">
                <w:rPr>
                  <w:szCs w:val="18"/>
                </w:rPr>
                <w:t>-114</w:t>
              </w:r>
            </w:ins>
          </w:p>
        </w:tc>
      </w:tr>
      <w:tr w:rsidR="00873B1B" w:rsidRPr="00DB707E" w14:paraId="6D6917DD" w14:textId="77777777" w:rsidTr="00AB35CF">
        <w:trPr>
          <w:trHeight w:val="187"/>
          <w:jc w:val="center"/>
          <w:ins w:id="49427"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4FBF3913" w14:textId="77777777" w:rsidR="00873B1B" w:rsidRPr="00DB707E" w:rsidRDefault="00873B1B" w:rsidP="00AB35CF">
            <w:pPr>
              <w:pStyle w:val="TAL"/>
              <w:rPr>
                <w:ins w:id="49428" w:author="RedCap - BigCR editor" w:date="2022-08-29T13:07:00Z"/>
                <w:rFonts w:cs="Arial"/>
                <w:vertAlign w:val="superscript"/>
              </w:rPr>
            </w:pPr>
          </w:p>
        </w:tc>
        <w:tc>
          <w:tcPr>
            <w:tcW w:w="1124" w:type="dxa"/>
            <w:gridSpan w:val="4"/>
            <w:tcBorders>
              <w:top w:val="nil"/>
              <w:left w:val="single" w:sz="4" w:space="0" w:color="auto"/>
              <w:bottom w:val="nil"/>
              <w:right w:val="single" w:sz="4" w:space="0" w:color="auto"/>
            </w:tcBorders>
            <w:shd w:val="clear" w:color="auto" w:fill="auto"/>
            <w:hideMark/>
          </w:tcPr>
          <w:p w14:paraId="75FD6797" w14:textId="77777777" w:rsidR="00873B1B" w:rsidRPr="00DB707E" w:rsidRDefault="00873B1B" w:rsidP="00AB35CF">
            <w:pPr>
              <w:pStyle w:val="TAL"/>
              <w:rPr>
                <w:ins w:id="49429" w:author="RedCap - BigCR editor" w:date="2022-08-29T13:07:00Z"/>
                <w:rFonts w:eastAsia="Calibri" w:cs="Arial"/>
                <w:szCs w:val="22"/>
              </w:rPr>
            </w:pPr>
          </w:p>
        </w:tc>
        <w:tc>
          <w:tcPr>
            <w:tcW w:w="1708" w:type="dxa"/>
            <w:tcBorders>
              <w:top w:val="single" w:sz="4" w:space="0" w:color="auto"/>
              <w:left w:val="single" w:sz="4" w:space="0" w:color="auto"/>
              <w:bottom w:val="single" w:sz="4" w:space="0" w:color="auto"/>
              <w:right w:val="single" w:sz="4" w:space="0" w:color="auto"/>
            </w:tcBorders>
            <w:hideMark/>
          </w:tcPr>
          <w:p w14:paraId="157BF5F5" w14:textId="77777777" w:rsidR="00873B1B" w:rsidRPr="00DB707E" w:rsidRDefault="00873B1B" w:rsidP="00AB35CF">
            <w:pPr>
              <w:pStyle w:val="TAL"/>
              <w:rPr>
                <w:ins w:id="49430" w:author="RedCap - BigCR editor" w:date="2022-08-29T13:07:00Z"/>
                <w:rFonts w:eastAsia="Calibri" w:cs="Arial"/>
                <w:szCs w:val="22"/>
              </w:rPr>
            </w:pPr>
            <w:ins w:id="49431" w:author="RedCap - BigCR editor" w:date="2022-08-29T13:07:00Z">
              <w:r w:rsidRPr="00DB707E">
                <w:rPr>
                  <w:rFonts w:cs="Arial"/>
                </w:rPr>
                <w:t>NR_FDD_FR1_B</w:t>
              </w:r>
            </w:ins>
          </w:p>
        </w:tc>
        <w:tc>
          <w:tcPr>
            <w:tcW w:w="1134" w:type="dxa"/>
            <w:tcBorders>
              <w:top w:val="nil"/>
              <w:left w:val="single" w:sz="4" w:space="0" w:color="auto"/>
              <w:bottom w:val="nil"/>
              <w:right w:val="single" w:sz="4" w:space="0" w:color="auto"/>
            </w:tcBorders>
            <w:shd w:val="clear" w:color="auto" w:fill="auto"/>
            <w:hideMark/>
          </w:tcPr>
          <w:p w14:paraId="4F977346" w14:textId="77777777" w:rsidR="00873B1B" w:rsidRPr="00DB707E" w:rsidRDefault="00873B1B" w:rsidP="00AB35CF">
            <w:pPr>
              <w:pStyle w:val="TAC"/>
              <w:rPr>
                <w:ins w:id="49432"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002E11E9" w14:textId="77777777" w:rsidR="00873B1B" w:rsidRPr="00DB707E" w:rsidRDefault="00873B1B" w:rsidP="00AB35CF">
            <w:pPr>
              <w:pStyle w:val="TAC"/>
              <w:rPr>
                <w:ins w:id="49433"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0271C415" w14:textId="77777777" w:rsidR="00873B1B" w:rsidRPr="00DB707E" w:rsidRDefault="00873B1B" w:rsidP="00AB35CF">
            <w:pPr>
              <w:pStyle w:val="TAC"/>
              <w:rPr>
                <w:ins w:id="49434"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617C0217" w14:textId="77777777" w:rsidR="00873B1B" w:rsidRPr="00DB707E" w:rsidRDefault="00873B1B" w:rsidP="00AB35CF">
            <w:pPr>
              <w:pStyle w:val="TAC"/>
              <w:rPr>
                <w:ins w:id="49435" w:author="RedCap - BigCR editor" w:date="2022-08-29T13:07:00Z"/>
                <w:szCs w:val="18"/>
              </w:rPr>
            </w:pPr>
            <w:ins w:id="49436" w:author="RedCap - BigCR editor" w:date="2022-08-29T13:07:00Z">
              <w:r w:rsidRPr="00DB707E">
                <w:rPr>
                  <w:szCs w:val="18"/>
                </w:rPr>
                <w:t>-113.5</w:t>
              </w:r>
            </w:ins>
          </w:p>
        </w:tc>
      </w:tr>
      <w:tr w:rsidR="00873B1B" w:rsidRPr="00DB707E" w14:paraId="3C75AFA0" w14:textId="77777777" w:rsidTr="00AB35CF">
        <w:trPr>
          <w:trHeight w:val="187"/>
          <w:jc w:val="center"/>
          <w:ins w:id="49437"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73C56C4C" w14:textId="77777777" w:rsidR="00873B1B" w:rsidRPr="00DB707E" w:rsidRDefault="00873B1B" w:rsidP="00AB35CF">
            <w:pPr>
              <w:pStyle w:val="TAL"/>
              <w:rPr>
                <w:ins w:id="49438" w:author="RedCap - BigCR editor" w:date="2022-08-29T13:07:00Z"/>
                <w:rFonts w:cs="Arial"/>
                <w:vertAlign w:val="superscript"/>
              </w:rPr>
            </w:pPr>
          </w:p>
        </w:tc>
        <w:tc>
          <w:tcPr>
            <w:tcW w:w="1124" w:type="dxa"/>
            <w:gridSpan w:val="4"/>
            <w:tcBorders>
              <w:top w:val="nil"/>
              <w:left w:val="single" w:sz="4" w:space="0" w:color="auto"/>
              <w:bottom w:val="nil"/>
              <w:right w:val="single" w:sz="4" w:space="0" w:color="auto"/>
            </w:tcBorders>
            <w:shd w:val="clear" w:color="auto" w:fill="auto"/>
            <w:hideMark/>
          </w:tcPr>
          <w:p w14:paraId="77D898EA" w14:textId="77777777" w:rsidR="00873B1B" w:rsidRPr="00DB707E" w:rsidRDefault="00873B1B" w:rsidP="00AB35CF">
            <w:pPr>
              <w:pStyle w:val="TAL"/>
              <w:rPr>
                <w:ins w:id="49439" w:author="RedCap - BigCR editor" w:date="2022-08-29T13:07:00Z"/>
                <w:rFonts w:eastAsia="Calibri" w:cs="Arial"/>
                <w:szCs w:val="22"/>
              </w:rPr>
            </w:pPr>
          </w:p>
        </w:tc>
        <w:tc>
          <w:tcPr>
            <w:tcW w:w="1708" w:type="dxa"/>
            <w:tcBorders>
              <w:top w:val="single" w:sz="4" w:space="0" w:color="auto"/>
              <w:left w:val="single" w:sz="4" w:space="0" w:color="auto"/>
              <w:bottom w:val="single" w:sz="4" w:space="0" w:color="auto"/>
              <w:right w:val="single" w:sz="4" w:space="0" w:color="auto"/>
            </w:tcBorders>
            <w:hideMark/>
          </w:tcPr>
          <w:p w14:paraId="4B6F4C35" w14:textId="77777777" w:rsidR="00873B1B" w:rsidRPr="00DB707E" w:rsidRDefault="00873B1B" w:rsidP="00AB35CF">
            <w:pPr>
              <w:pStyle w:val="TAL"/>
              <w:rPr>
                <w:ins w:id="49440" w:author="RedCap - BigCR editor" w:date="2022-08-29T13:07:00Z"/>
                <w:rFonts w:eastAsia="Calibri" w:cs="Arial"/>
                <w:szCs w:val="22"/>
              </w:rPr>
            </w:pPr>
            <w:ins w:id="49441" w:author="RedCap - BigCR editor" w:date="2022-08-29T13:07:00Z">
              <w:r w:rsidRPr="00DB707E">
                <w:rPr>
                  <w:rFonts w:cs="Arial"/>
                </w:rPr>
                <w:t>NR_TDD_FR1_C</w:t>
              </w:r>
            </w:ins>
          </w:p>
        </w:tc>
        <w:tc>
          <w:tcPr>
            <w:tcW w:w="1134" w:type="dxa"/>
            <w:tcBorders>
              <w:top w:val="nil"/>
              <w:left w:val="single" w:sz="4" w:space="0" w:color="auto"/>
              <w:bottom w:val="nil"/>
              <w:right w:val="single" w:sz="4" w:space="0" w:color="auto"/>
            </w:tcBorders>
            <w:shd w:val="clear" w:color="auto" w:fill="auto"/>
            <w:hideMark/>
          </w:tcPr>
          <w:p w14:paraId="07CB6932" w14:textId="77777777" w:rsidR="00873B1B" w:rsidRPr="00DB707E" w:rsidRDefault="00873B1B" w:rsidP="00AB35CF">
            <w:pPr>
              <w:pStyle w:val="TAC"/>
              <w:rPr>
                <w:ins w:id="49442"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218F51C6" w14:textId="77777777" w:rsidR="00873B1B" w:rsidRPr="00DB707E" w:rsidRDefault="00873B1B" w:rsidP="00AB35CF">
            <w:pPr>
              <w:pStyle w:val="TAC"/>
              <w:rPr>
                <w:ins w:id="49443"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1240CBA9" w14:textId="77777777" w:rsidR="00873B1B" w:rsidRPr="00DB707E" w:rsidRDefault="00873B1B" w:rsidP="00AB35CF">
            <w:pPr>
              <w:pStyle w:val="TAC"/>
              <w:rPr>
                <w:ins w:id="49444"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5AD1C4BF" w14:textId="77777777" w:rsidR="00873B1B" w:rsidRPr="00DB707E" w:rsidRDefault="00873B1B" w:rsidP="00AB35CF">
            <w:pPr>
              <w:pStyle w:val="TAC"/>
              <w:rPr>
                <w:ins w:id="49445" w:author="RedCap - BigCR editor" w:date="2022-08-29T13:07:00Z"/>
                <w:szCs w:val="18"/>
              </w:rPr>
            </w:pPr>
            <w:ins w:id="49446" w:author="RedCap - BigCR editor" w:date="2022-08-29T13:07:00Z">
              <w:r w:rsidRPr="00DB707E">
                <w:rPr>
                  <w:szCs w:val="18"/>
                </w:rPr>
                <w:t>-113</w:t>
              </w:r>
            </w:ins>
          </w:p>
        </w:tc>
      </w:tr>
      <w:tr w:rsidR="00873B1B" w:rsidRPr="00DB707E" w14:paraId="08FC5F6F" w14:textId="77777777" w:rsidTr="00AB35CF">
        <w:trPr>
          <w:trHeight w:val="187"/>
          <w:jc w:val="center"/>
          <w:ins w:id="49447"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09DF579B" w14:textId="77777777" w:rsidR="00873B1B" w:rsidRPr="00DB707E" w:rsidRDefault="00873B1B" w:rsidP="00AB35CF">
            <w:pPr>
              <w:pStyle w:val="TAL"/>
              <w:rPr>
                <w:ins w:id="49448" w:author="RedCap - BigCR editor" w:date="2022-08-29T13:07:00Z"/>
                <w:rFonts w:cs="Arial"/>
                <w:vertAlign w:val="superscript"/>
              </w:rPr>
            </w:pPr>
          </w:p>
        </w:tc>
        <w:tc>
          <w:tcPr>
            <w:tcW w:w="1124" w:type="dxa"/>
            <w:gridSpan w:val="4"/>
            <w:tcBorders>
              <w:top w:val="nil"/>
              <w:left w:val="single" w:sz="4" w:space="0" w:color="auto"/>
              <w:bottom w:val="nil"/>
              <w:right w:val="single" w:sz="4" w:space="0" w:color="auto"/>
            </w:tcBorders>
            <w:shd w:val="clear" w:color="auto" w:fill="auto"/>
            <w:hideMark/>
          </w:tcPr>
          <w:p w14:paraId="58309DEA" w14:textId="77777777" w:rsidR="00873B1B" w:rsidRPr="00DB707E" w:rsidRDefault="00873B1B" w:rsidP="00AB35CF">
            <w:pPr>
              <w:pStyle w:val="TAL"/>
              <w:rPr>
                <w:ins w:id="49449" w:author="RedCap - BigCR editor" w:date="2022-08-29T13:07:00Z"/>
                <w:rFonts w:eastAsia="Calibri" w:cs="Arial"/>
                <w:szCs w:val="22"/>
              </w:rPr>
            </w:pPr>
          </w:p>
        </w:tc>
        <w:tc>
          <w:tcPr>
            <w:tcW w:w="1708" w:type="dxa"/>
            <w:tcBorders>
              <w:top w:val="single" w:sz="4" w:space="0" w:color="auto"/>
              <w:left w:val="single" w:sz="4" w:space="0" w:color="auto"/>
              <w:bottom w:val="single" w:sz="4" w:space="0" w:color="auto"/>
              <w:right w:val="single" w:sz="4" w:space="0" w:color="auto"/>
            </w:tcBorders>
            <w:hideMark/>
          </w:tcPr>
          <w:p w14:paraId="5C26F438" w14:textId="77777777" w:rsidR="00873B1B" w:rsidRPr="00DB707E" w:rsidRDefault="00873B1B" w:rsidP="00AB35CF">
            <w:pPr>
              <w:pStyle w:val="TAL"/>
              <w:rPr>
                <w:ins w:id="49450" w:author="RedCap - BigCR editor" w:date="2022-08-29T13:07:00Z"/>
                <w:rFonts w:eastAsia="Calibri" w:cs="Arial"/>
                <w:szCs w:val="22"/>
              </w:rPr>
            </w:pPr>
            <w:ins w:id="49451" w:author="RedCap - BigCR editor" w:date="2022-08-29T13:07:00Z">
              <w:r w:rsidRPr="00DB707E">
                <w:rPr>
                  <w:rFonts w:cs="Arial"/>
                </w:rPr>
                <w:t>NR_FDD_FR1_D, NR_TDD_FR1_D</w:t>
              </w:r>
            </w:ins>
          </w:p>
        </w:tc>
        <w:tc>
          <w:tcPr>
            <w:tcW w:w="1134" w:type="dxa"/>
            <w:tcBorders>
              <w:top w:val="nil"/>
              <w:left w:val="single" w:sz="4" w:space="0" w:color="auto"/>
              <w:bottom w:val="nil"/>
              <w:right w:val="single" w:sz="4" w:space="0" w:color="auto"/>
            </w:tcBorders>
            <w:shd w:val="clear" w:color="auto" w:fill="auto"/>
            <w:hideMark/>
          </w:tcPr>
          <w:p w14:paraId="5D73FCDB" w14:textId="77777777" w:rsidR="00873B1B" w:rsidRPr="00DB707E" w:rsidRDefault="00873B1B" w:rsidP="00AB35CF">
            <w:pPr>
              <w:pStyle w:val="TAC"/>
              <w:rPr>
                <w:ins w:id="49452"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45B848B5" w14:textId="77777777" w:rsidR="00873B1B" w:rsidRPr="00DB707E" w:rsidRDefault="00873B1B" w:rsidP="00AB35CF">
            <w:pPr>
              <w:pStyle w:val="TAC"/>
              <w:rPr>
                <w:ins w:id="49453"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49CA17DA" w14:textId="77777777" w:rsidR="00873B1B" w:rsidRPr="00DB707E" w:rsidRDefault="00873B1B" w:rsidP="00AB35CF">
            <w:pPr>
              <w:pStyle w:val="TAC"/>
              <w:rPr>
                <w:ins w:id="49454"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6901E6B3" w14:textId="77777777" w:rsidR="00873B1B" w:rsidRPr="00DB707E" w:rsidRDefault="00873B1B" w:rsidP="00AB35CF">
            <w:pPr>
              <w:pStyle w:val="TAC"/>
              <w:rPr>
                <w:ins w:id="49455" w:author="RedCap - BigCR editor" w:date="2022-08-29T13:07:00Z"/>
                <w:szCs w:val="18"/>
              </w:rPr>
            </w:pPr>
            <w:ins w:id="49456" w:author="RedCap - BigCR editor" w:date="2022-08-29T13:07:00Z">
              <w:r w:rsidRPr="00DB707E">
                <w:rPr>
                  <w:szCs w:val="18"/>
                </w:rPr>
                <w:t>-112.5</w:t>
              </w:r>
            </w:ins>
          </w:p>
        </w:tc>
      </w:tr>
      <w:tr w:rsidR="00873B1B" w:rsidRPr="00DB707E" w14:paraId="309B2762" w14:textId="77777777" w:rsidTr="00AB35CF">
        <w:trPr>
          <w:trHeight w:val="187"/>
          <w:jc w:val="center"/>
          <w:ins w:id="49457"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54E5E935" w14:textId="77777777" w:rsidR="00873B1B" w:rsidRPr="00DB707E" w:rsidRDefault="00873B1B" w:rsidP="00AB35CF">
            <w:pPr>
              <w:pStyle w:val="TAL"/>
              <w:rPr>
                <w:ins w:id="49458" w:author="RedCap - BigCR editor" w:date="2022-08-29T13:07:00Z"/>
                <w:rFonts w:cs="Arial"/>
                <w:vertAlign w:val="superscript"/>
              </w:rPr>
            </w:pPr>
          </w:p>
        </w:tc>
        <w:tc>
          <w:tcPr>
            <w:tcW w:w="1124" w:type="dxa"/>
            <w:gridSpan w:val="4"/>
            <w:tcBorders>
              <w:top w:val="nil"/>
              <w:left w:val="single" w:sz="4" w:space="0" w:color="auto"/>
              <w:bottom w:val="nil"/>
              <w:right w:val="single" w:sz="4" w:space="0" w:color="auto"/>
            </w:tcBorders>
            <w:shd w:val="clear" w:color="auto" w:fill="auto"/>
            <w:hideMark/>
          </w:tcPr>
          <w:p w14:paraId="133085D3" w14:textId="77777777" w:rsidR="00873B1B" w:rsidRPr="00DB707E" w:rsidRDefault="00873B1B" w:rsidP="00AB35CF">
            <w:pPr>
              <w:pStyle w:val="TAL"/>
              <w:rPr>
                <w:ins w:id="49459" w:author="RedCap - BigCR editor" w:date="2022-08-29T13:07:00Z"/>
                <w:rFonts w:eastAsia="Calibri" w:cs="Arial"/>
                <w:szCs w:val="22"/>
              </w:rPr>
            </w:pPr>
          </w:p>
        </w:tc>
        <w:tc>
          <w:tcPr>
            <w:tcW w:w="1708" w:type="dxa"/>
            <w:tcBorders>
              <w:top w:val="single" w:sz="4" w:space="0" w:color="auto"/>
              <w:left w:val="single" w:sz="4" w:space="0" w:color="auto"/>
              <w:bottom w:val="single" w:sz="4" w:space="0" w:color="auto"/>
              <w:right w:val="single" w:sz="4" w:space="0" w:color="auto"/>
            </w:tcBorders>
            <w:hideMark/>
          </w:tcPr>
          <w:p w14:paraId="478AB4E3" w14:textId="77777777" w:rsidR="00873B1B" w:rsidRPr="00DB707E" w:rsidRDefault="00873B1B" w:rsidP="00AB35CF">
            <w:pPr>
              <w:pStyle w:val="TAL"/>
              <w:rPr>
                <w:ins w:id="49460" w:author="RedCap - BigCR editor" w:date="2022-08-29T13:07:00Z"/>
                <w:rFonts w:eastAsia="Calibri" w:cs="Arial"/>
                <w:szCs w:val="22"/>
              </w:rPr>
            </w:pPr>
            <w:ins w:id="49461" w:author="RedCap - BigCR editor" w:date="2022-08-29T13:07:00Z">
              <w:r w:rsidRPr="00DB707E">
                <w:rPr>
                  <w:rFonts w:cs="Arial"/>
                </w:rPr>
                <w:t>NR_FDD_FR1_E, NR_TDD_FR1_E</w:t>
              </w:r>
            </w:ins>
          </w:p>
        </w:tc>
        <w:tc>
          <w:tcPr>
            <w:tcW w:w="1134" w:type="dxa"/>
            <w:tcBorders>
              <w:top w:val="nil"/>
              <w:left w:val="single" w:sz="4" w:space="0" w:color="auto"/>
              <w:bottom w:val="nil"/>
              <w:right w:val="single" w:sz="4" w:space="0" w:color="auto"/>
            </w:tcBorders>
            <w:shd w:val="clear" w:color="auto" w:fill="auto"/>
            <w:hideMark/>
          </w:tcPr>
          <w:p w14:paraId="2F4A3C03" w14:textId="77777777" w:rsidR="00873B1B" w:rsidRPr="00DB707E" w:rsidRDefault="00873B1B" w:rsidP="00AB35CF">
            <w:pPr>
              <w:pStyle w:val="TAC"/>
              <w:rPr>
                <w:ins w:id="49462"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4DED06DF" w14:textId="77777777" w:rsidR="00873B1B" w:rsidRPr="00DB707E" w:rsidRDefault="00873B1B" w:rsidP="00AB35CF">
            <w:pPr>
              <w:pStyle w:val="TAC"/>
              <w:rPr>
                <w:ins w:id="49463"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192D734E" w14:textId="77777777" w:rsidR="00873B1B" w:rsidRPr="00DB707E" w:rsidRDefault="00873B1B" w:rsidP="00AB35CF">
            <w:pPr>
              <w:pStyle w:val="TAC"/>
              <w:rPr>
                <w:ins w:id="49464"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7FAD2616" w14:textId="77777777" w:rsidR="00873B1B" w:rsidRPr="00DB707E" w:rsidRDefault="00873B1B" w:rsidP="00AB35CF">
            <w:pPr>
              <w:pStyle w:val="TAC"/>
              <w:rPr>
                <w:ins w:id="49465" w:author="RedCap - BigCR editor" w:date="2022-08-29T13:07:00Z"/>
                <w:szCs w:val="18"/>
              </w:rPr>
            </w:pPr>
            <w:ins w:id="49466" w:author="RedCap - BigCR editor" w:date="2022-08-29T13:07:00Z">
              <w:r w:rsidRPr="00DB707E">
                <w:rPr>
                  <w:szCs w:val="18"/>
                </w:rPr>
                <w:t>-112</w:t>
              </w:r>
            </w:ins>
          </w:p>
        </w:tc>
      </w:tr>
      <w:tr w:rsidR="00873B1B" w:rsidRPr="00DB707E" w14:paraId="12001737" w14:textId="77777777" w:rsidTr="00AB35CF">
        <w:trPr>
          <w:trHeight w:val="187"/>
          <w:jc w:val="center"/>
          <w:ins w:id="49467" w:author="RedCap - BigCR editor" w:date="2022-08-29T13:07:00Z"/>
        </w:trPr>
        <w:tc>
          <w:tcPr>
            <w:tcW w:w="966" w:type="dxa"/>
            <w:tcBorders>
              <w:top w:val="nil"/>
              <w:left w:val="single" w:sz="4" w:space="0" w:color="auto"/>
              <w:bottom w:val="nil"/>
              <w:right w:val="single" w:sz="4" w:space="0" w:color="auto"/>
            </w:tcBorders>
            <w:shd w:val="clear" w:color="auto" w:fill="auto"/>
          </w:tcPr>
          <w:p w14:paraId="4B42AB26" w14:textId="77777777" w:rsidR="00873B1B" w:rsidRPr="00DB707E" w:rsidRDefault="00873B1B" w:rsidP="00AB35CF">
            <w:pPr>
              <w:pStyle w:val="TAL"/>
              <w:rPr>
                <w:ins w:id="49468" w:author="RedCap - BigCR editor" w:date="2022-08-29T13:07:00Z"/>
                <w:rFonts w:cs="Arial"/>
                <w:vertAlign w:val="superscript"/>
              </w:rPr>
            </w:pPr>
          </w:p>
        </w:tc>
        <w:tc>
          <w:tcPr>
            <w:tcW w:w="1124" w:type="dxa"/>
            <w:gridSpan w:val="4"/>
            <w:tcBorders>
              <w:top w:val="nil"/>
              <w:left w:val="single" w:sz="4" w:space="0" w:color="auto"/>
              <w:bottom w:val="nil"/>
              <w:right w:val="single" w:sz="4" w:space="0" w:color="auto"/>
            </w:tcBorders>
            <w:shd w:val="clear" w:color="auto" w:fill="auto"/>
          </w:tcPr>
          <w:p w14:paraId="57ACB4C2" w14:textId="77777777" w:rsidR="00873B1B" w:rsidRPr="00DB707E" w:rsidRDefault="00873B1B" w:rsidP="00AB35CF">
            <w:pPr>
              <w:pStyle w:val="TAL"/>
              <w:rPr>
                <w:ins w:id="49469" w:author="RedCap - BigCR editor" w:date="2022-08-29T13:07:00Z"/>
                <w:rFonts w:eastAsia="Calibri" w:cs="Arial"/>
                <w:szCs w:val="22"/>
              </w:rPr>
            </w:pPr>
          </w:p>
        </w:tc>
        <w:tc>
          <w:tcPr>
            <w:tcW w:w="1708" w:type="dxa"/>
            <w:tcBorders>
              <w:top w:val="single" w:sz="4" w:space="0" w:color="auto"/>
              <w:left w:val="single" w:sz="4" w:space="0" w:color="auto"/>
              <w:bottom w:val="single" w:sz="4" w:space="0" w:color="auto"/>
              <w:right w:val="single" w:sz="4" w:space="0" w:color="auto"/>
            </w:tcBorders>
          </w:tcPr>
          <w:p w14:paraId="179F5C28" w14:textId="77777777" w:rsidR="00873B1B" w:rsidRPr="00DB707E" w:rsidRDefault="00873B1B" w:rsidP="00AB35CF">
            <w:pPr>
              <w:pStyle w:val="TAL"/>
              <w:rPr>
                <w:ins w:id="49470" w:author="RedCap - BigCR editor" w:date="2022-08-29T13:07:00Z"/>
                <w:rFonts w:cs="Arial"/>
              </w:rPr>
            </w:pPr>
            <w:ins w:id="49471" w:author="RedCap - BigCR editor" w:date="2022-08-29T13:07:00Z">
              <w:r w:rsidRPr="00DB707E">
                <w:rPr>
                  <w:rFonts w:cs="Arial"/>
                </w:rPr>
                <w:t>NR_FDD_FR1_F</w:t>
              </w:r>
            </w:ins>
          </w:p>
        </w:tc>
        <w:tc>
          <w:tcPr>
            <w:tcW w:w="1134" w:type="dxa"/>
            <w:tcBorders>
              <w:top w:val="nil"/>
              <w:left w:val="single" w:sz="4" w:space="0" w:color="auto"/>
              <w:bottom w:val="nil"/>
              <w:right w:val="single" w:sz="4" w:space="0" w:color="auto"/>
            </w:tcBorders>
            <w:shd w:val="clear" w:color="auto" w:fill="auto"/>
          </w:tcPr>
          <w:p w14:paraId="579F30AA" w14:textId="77777777" w:rsidR="00873B1B" w:rsidRPr="00DB707E" w:rsidRDefault="00873B1B" w:rsidP="00AB35CF">
            <w:pPr>
              <w:pStyle w:val="TAC"/>
              <w:rPr>
                <w:ins w:id="49472"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tcPr>
          <w:p w14:paraId="111AC433" w14:textId="77777777" w:rsidR="00873B1B" w:rsidRPr="00DB707E" w:rsidRDefault="00873B1B" w:rsidP="00AB35CF">
            <w:pPr>
              <w:pStyle w:val="TAC"/>
              <w:rPr>
                <w:ins w:id="49473"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tcPr>
          <w:p w14:paraId="4AE59538" w14:textId="77777777" w:rsidR="00873B1B" w:rsidRPr="00DB707E" w:rsidRDefault="00873B1B" w:rsidP="00AB35CF">
            <w:pPr>
              <w:pStyle w:val="TAC"/>
              <w:rPr>
                <w:ins w:id="49474"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tcPr>
          <w:p w14:paraId="649A6420" w14:textId="77777777" w:rsidR="00873B1B" w:rsidRPr="00DB707E" w:rsidRDefault="00873B1B" w:rsidP="00AB35CF">
            <w:pPr>
              <w:pStyle w:val="TAC"/>
              <w:rPr>
                <w:ins w:id="49475" w:author="RedCap - BigCR editor" w:date="2022-08-29T13:07:00Z"/>
                <w:szCs w:val="18"/>
              </w:rPr>
            </w:pPr>
            <w:ins w:id="49476" w:author="RedCap - BigCR editor" w:date="2022-08-29T13:07:00Z">
              <w:r w:rsidRPr="00DB707E">
                <w:rPr>
                  <w:szCs w:val="18"/>
                </w:rPr>
                <w:t>-111.5</w:t>
              </w:r>
            </w:ins>
          </w:p>
        </w:tc>
      </w:tr>
      <w:tr w:rsidR="00873B1B" w:rsidRPr="00DB707E" w14:paraId="25F26E01" w14:textId="77777777" w:rsidTr="00AB35CF">
        <w:trPr>
          <w:trHeight w:val="187"/>
          <w:jc w:val="center"/>
          <w:ins w:id="49477"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28874890" w14:textId="77777777" w:rsidR="00873B1B" w:rsidRPr="00DB707E" w:rsidRDefault="00873B1B" w:rsidP="00AB35CF">
            <w:pPr>
              <w:pStyle w:val="TAL"/>
              <w:rPr>
                <w:ins w:id="49478" w:author="RedCap - BigCR editor" w:date="2022-08-29T13:07:00Z"/>
                <w:rFonts w:cs="Arial"/>
                <w:vertAlign w:val="superscript"/>
              </w:rPr>
            </w:pPr>
          </w:p>
        </w:tc>
        <w:tc>
          <w:tcPr>
            <w:tcW w:w="1124" w:type="dxa"/>
            <w:gridSpan w:val="4"/>
            <w:tcBorders>
              <w:top w:val="nil"/>
              <w:left w:val="single" w:sz="4" w:space="0" w:color="auto"/>
              <w:bottom w:val="nil"/>
              <w:right w:val="single" w:sz="4" w:space="0" w:color="auto"/>
            </w:tcBorders>
            <w:shd w:val="clear" w:color="auto" w:fill="auto"/>
            <w:hideMark/>
          </w:tcPr>
          <w:p w14:paraId="68F77CE6" w14:textId="77777777" w:rsidR="00873B1B" w:rsidRPr="00DB707E" w:rsidRDefault="00873B1B" w:rsidP="00AB35CF">
            <w:pPr>
              <w:pStyle w:val="TAL"/>
              <w:rPr>
                <w:ins w:id="49479" w:author="RedCap - BigCR editor" w:date="2022-08-29T13:07:00Z"/>
                <w:rFonts w:eastAsia="Calibri" w:cs="Arial"/>
                <w:szCs w:val="22"/>
              </w:rPr>
            </w:pPr>
          </w:p>
        </w:tc>
        <w:tc>
          <w:tcPr>
            <w:tcW w:w="1708" w:type="dxa"/>
            <w:tcBorders>
              <w:top w:val="single" w:sz="4" w:space="0" w:color="auto"/>
              <w:left w:val="single" w:sz="4" w:space="0" w:color="auto"/>
              <w:bottom w:val="single" w:sz="4" w:space="0" w:color="auto"/>
              <w:right w:val="single" w:sz="4" w:space="0" w:color="auto"/>
            </w:tcBorders>
            <w:hideMark/>
          </w:tcPr>
          <w:p w14:paraId="797F736B" w14:textId="77777777" w:rsidR="00873B1B" w:rsidRPr="00DB707E" w:rsidRDefault="00873B1B" w:rsidP="00AB35CF">
            <w:pPr>
              <w:pStyle w:val="TAL"/>
              <w:rPr>
                <w:ins w:id="49480" w:author="RedCap - BigCR editor" w:date="2022-08-29T13:07:00Z"/>
                <w:rFonts w:eastAsia="Calibri" w:cs="Arial"/>
                <w:szCs w:val="22"/>
              </w:rPr>
            </w:pPr>
            <w:ins w:id="49481" w:author="RedCap - BigCR editor" w:date="2022-08-29T13:07:00Z">
              <w:r w:rsidRPr="00DB707E">
                <w:rPr>
                  <w:rFonts w:cs="Arial"/>
                </w:rPr>
                <w:t>NR_FDD_FR1_G</w:t>
              </w:r>
            </w:ins>
          </w:p>
        </w:tc>
        <w:tc>
          <w:tcPr>
            <w:tcW w:w="1134" w:type="dxa"/>
            <w:tcBorders>
              <w:top w:val="nil"/>
              <w:left w:val="single" w:sz="4" w:space="0" w:color="auto"/>
              <w:bottom w:val="nil"/>
              <w:right w:val="single" w:sz="4" w:space="0" w:color="auto"/>
            </w:tcBorders>
            <w:shd w:val="clear" w:color="auto" w:fill="auto"/>
            <w:hideMark/>
          </w:tcPr>
          <w:p w14:paraId="297BD758" w14:textId="77777777" w:rsidR="00873B1B" w:rsidRPr="00DB707E" w:rsidRDefault="00873B1B" w:rsidP="00AB35CF">
            <w:pPr>
              <w:pStyle w:val="TAC"/>
              <w:rPr>
                <w:ins w:id="49482"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0F010E08" w14:textId="77777777" w:rsidR="00873B1B" w:rsidRPr="00DB707E" w:rsidRDefault="00873B1B" w:rsidP="00AB35CF">
            <w:pPr>
              <w:pStyle w:val="TAC"/>
              <w:rPr>
                <w:ins w:id="49483"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36841230" w14:textId="77777777" w:rsidR="00873B1B" w:rsidRPr="00DB707E" w:rsidRDefault="00873B1B" w:rsidP="00AB35CF">
            <w:pPr>
              <w:pStyle w:val="TAC"/>
              <w:rPr>
                <w:ins w:id="49484"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03BA87A5" w14:textId="77777777" w:rsidR="00873B1B" w:rsidRPr="00DB707E" w:rsidRDefault="00873B1B" w:rsidP="00AB35CF">
            <w:pPr>
              <w:pStyle w:val="TAC"/>
              <w:rPr>
                <w:ins w:id="49485" w:author="RedCap - BigCR editor" w:date="2022-08-29T13:07:00Z"/>
                <w:szCs w:val="18"/>
              </w:rPr>
            </w:pPr>
            <w:ins w:id="49486" w:author="RedCap - BigCR editor" w:date="2022-08-29T13:07:00Z">
              <w:r w:rsidRPr="00DB707E">
                <w:rPr>
                  <w:szCs w:val="18"/>
                </w:rPr>
                <w:t>-111</w:t>
              </w:r>
            </w:ins>
          </w:p>
        </w:tc>
      </w:tr>
      <w:tr w:rsidR="00873B1B" w:rsidRPr="00DB707E" w14:paraId="78E501D1" w14:textId="77777777" w:rsidTr="00AB35CF">
        <w:trPr>
          <w:trHeight w:val="187"/>
          <w:jc w:val="center"/>
          <w:ins w:id="49487"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6072E484" w14:textId="77777777" w:rsidR="00873B1B" w:rsidRPr="00DB707E" w:rsidRDefault="00873B1B" w:rsidP="00AB35CF">
            <w:pPr>
              <w:pStyle w:val="TAL"/>
              <w:rPr>
                <w:ins w:id="49488" w:author="RedCap - BigCR editor" w:date="2022-08-29T13:07:00Z"/>
                <w:rFonts w:cs="Arial"/>
                <w:vertAlign w:val="superscript"/>
              </w:rPr>
            </w:pPr>
          </w:p>
        </w:tc>
        <w:tc>
          <w:tcPr>
            <w:tcW w:w="1124" w:type="dxa"/>
            <w:gridSpan w:val="4"/>
            <w:tcBorders>
              <w:top w:val="nil"/>
              <w:left w:val="single" w:sz="4" w:space="0" w:color="auto"/>
              <w:bottom w:val="single" w:sz="4" w:space="0" w:color="auto"/>
              <w:right w:val="single" w:sz="4" w:space="0" w:color="auto"/>
            </w:tcBorders>
            <w:shd w:val="clear" w:color="auto" w:fill="auto"/>
            <w:hideMark/>
          </w:tcPr>
          <w:p w14:paraId="32B59916" w14:textId="77777777" w:rsidR="00873B1B" w:rsidRPr="00DB707E" w:rsidRDefault="00873B1B" w:rsidP="00AB35CF">
            <w:pPr>
              <w:pStyle w:val="TAL"/>
              <w:rPr>
                <w:ins w:id="49489" w:author="RedCap - BigCR editor" w:date="2022-08-29T13:07:00Z"/>
                <w:rFonts w:eastAsia="Calibri" w:cs="Arial"/>
                <w:szCs w:val="22"/>
              </w:rPr>
            </w:pPr>
          </w:p>
        </w:tc>
        <w:tc>
          <w:tcPr>
            <w:tcW w:w="1708" w:type="dxa"/>
            <w:tcBorders>
              <w:top w:val="single" w:sz="4" w:space="0" w:color="auto"/>
              <w:left w:val="single" w:sz="4" w:space="0" w:color="auto"/>
              <w:bottom w:val="single" w:sz="4" w:space="0" w:color="auto"/>
              <w:right w:val="single" w:sz="4" w:space="0" w:color="auto"/>
            </w:tcBorders>
            <w:hideMark/>
          </w:tcPr>
          <w:p w14:paraId="7BBEA181" w14:textId="77777777" w:rsidR="00873B1B" w:rsidRPr="00DB707E" w:rsidRDefault="00873B1B" w:rsidP="00AB35CF">
            <w:pPr>
              <w:pStyle w:val="TAL"/>
              <w:rPr>
                <w:ins w:id="49490" w:author="RedCap - BigCR editor" w:date="2022-08-29T13:07:00Z"/>
                <w:rFonts w:eastAsia="Calibri" w:cs="Arial"/>
                <w:szCs w:val="22"/>
              </w:rPr>
            </w:pPr>
            <w:ins w:id="49491" w:author="RedCap - BigCR editor" w:date="2022-08-29T13:07:00Z">
              <w:r w:rsidRPr="00DB707E">
                <w:rPr>
                  <w:rFonts w:cs="Arial"/>
                </w:rPr>
                <w:t>NR_FDD_FR1_H</w:t>
              </w:r>
            </w:ins>
          </w:p>
        </w:tc>
        <w:tc>
          <w:tcPr>
            <w:tcW w:w="1134" w:type="dxa"/>
            <w:tcBorders>
              <w:top w:val="nil"/>
              <w:left w:val="single" w:sz="4" w:space="0" w:color="auto"/>
              <w:bottom w:val="nil"/>
              <w:right w:val="single" w:sz="4" w:space="0" w:color="auto"/>
            </w:tcBorders>
            <w:shd w:val="clear" w:color="auto" w:fill="auto"/>
            <w:hideMark/>
          </w:tcPr>
          <w:p w14:paraId="5B46BAC3" w14:textId="77777777" w:rsidR="00873B1B" w:rsidRPr="00DB707E" w:rsidRDefault="00873B1B" w:rsidP="00AB35CF">
            <w:pPr>
              <w:pStyle w:val="TAC"/>
              <w:rPr>
                <w:ins w:id="49492" w:author="RedCap - BigCR editor" w:date="2022-08-29T13:07:00Z"/>
              </w:rPr>
            </w:pPr>
          </w:p>
        </w:tc>
        <w:tc>
          <w:tcPr>
            <w:tcW w:w="1596" w:type="dxa"/>
            <w:gridSpan w:val="3"/>
            <w:tcBorders>
              <w:top w:val="nil"/>
              <w:left w:val="single" w:sz="4" w:space="0" w:color="auto"/>
              <w:bottom w:val="single" w:sz="4" w:space="0" w:color="auto"/>
              <w:right w:val="single" w:sz="4" w:space="0" w:color="auto"/>
            </w:tcBorders>
            <w:shd w:val="clear" w:color="auto" w:fill="auto"/>
            <w:hideMark/>
          </w:tcPr>
          <w:p w14:paraId="4377B011" w14:textId="77777777" w:rsidR="00873B1B" w:rsidRPr="00DB707E" w:rsidRDefault="00873B1B" w:rsidP="00AB35CF">
            <w:pPr>
              <w:pStyle w:val="TAC"/>
              <w:rPr>
                <w:ins w:id="49493" w:author="RedCap - BigCR editor" w:date="2022-08-29T13:07:00Z"/>
              </w:rPr>
            </w:pPr>
          </w:p>
        </w:tc>
        <w:tc>
          <w:tcPr>
            <w:tcW w:w="1531" w:type="dxa"/>
            <w:gridSpan w:val="7"/>
            <w:tcBorders>
              <w:top w:val="nil"/>
              <w:left w:val="single" w:sz="4" w:space="0" w:color="auto"/>
              <w:bottom w:val="single" w:sz="4" w:space="0" w:color="auto"/>
              <w:right w:val="single" w:sz="4" w:space="0" w:color="auto"/>
            </w:tcBorders>
            <w:shd w:val="clear" w:color="auto" w:fill="auto"/>
            <w:hideMark/>
          </w:tcPr>
          <w:p w14:paraId="61AA6539" w14:textId="77777777" w:rsidR="00873B1B" w:rsidRPr="00DB707E" w:rsidRDefault="00873B1B" w:rsidP="00AB35CF">
            <w:pPr>
              <w:pStyle w:val="TAC"/>
              <w:rPr>
                <w:ins w:id="49494"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60FA2EDF" w14:textId="77777777" w:rsidR="00873B1B" w:rsidRPr="00DB707E" w:rsidRDefault="00873B1B" w:rsidP="00AB35CF">
            <w:pPr>
              <w:pStyle w:val="TAC"/>
              <w:rPr>
                <w:ins w:id="49495" w:author="RedCap - BigCR editor" w:date="2022-08-29T13:07:00Z"/>
                <w:szCs w:val="18"/>
              </w:rPr>
            </w:pPr>
            <w:ins w:id="49496" w:author="RedCap - BigCR editor" w:date="2022-08-29T13:07:00Z">
              <w:r w:rsidRPr="00DB707E">
                <w:rPr>
                  <w:szCs w:val="18"/>
                </w:rPr>
                <w:t>-110.5</w:t>
              </w:r>
            </w:ins>
          </w:p>
        </w:tc>
      </w:tr>
      <w:tr w:rsidR="00873B1B" w:rsidRPr="00DB707E" w14:paraId="1DC52B2E" w14:textId="77777777" w:rsidTr="00AB35CF">
        <w:trPr>
          <w:trHeight w:val="187"/>
          <w:jc w:val="center"/>
          <w:ins w:id="49497"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0483A2D8" w14:textId="77777777" w:rsidR="00873B1B" w:rsidRPr="00DB707E" w:rsidRDefault="00873B1B" w:rsidP="00AB35CF">
            <w:pPr>
              <w:pStyle w:val="TAL"/>
              <w:rPr>
                <w:ins w:id="49498" w:author="RedCap - BigCR editor" w:date="2022-08-29T13:07:00Z"/>
                <w:rFonts w:cs="Arial"/>
                <w:vertAlign w:val="superscript"/>
              </w:rPr>
            </w:pPr>
          </w:p>
        </w:tc>
        <w:tc>
          <w:tcPr>
            <w:tcW w:w="1117" w:type="dxa"/>
            <w:gridSpan w:val="3"/>
            <w:tcBorders>
              <w:top w:val="single" w:sz="4" w:space="0" w:color="auto"/>
              <w:left w:val="single" w:sz="4" w:space="0" w:color="auto"/>
              <w:bottom w:val="nil"/>
              <w:right w:val="single" w:sz="4" w:space="0" w:color="auto"/>
            </w:tcBorders>
            <w:shd w:val="clear" w:color="auto" w:fill="auto"/>
            <w:hideMark/>
          </w:tcPr>
          <w:p w14:paraId="490AEBF2" w14:textId="77777777" w:rsidR="00873B1B" w:rsidRPr="00DB707E" w:rsidRDefault="00873B1B" w:rsidP="00AB35CF">
            <w:pPr>
              <w:pStyle w:val="TAL"/>
              <w:rPr>
                <w:ins w:id="49499" w:author="RedCap - BigCR editor" w:date="2022-08-29T13:07:00Z"/>
                <w:rFonts w:eastAsia="Calibri" w:cs="Arial"/>
                <w:szCs w:val="22"/>
              </w:rPr>
            </w:pPr>
            <w:ins w:id="49500" w:author="RedCap - BigCR editor" w:date="2022-08-29T13:07:00Z">
              <w:r w:rsidRPr="00DB707E">
                <w:rPr>
                  <w:rFonts w:cs="Arial"/>
                </w:rPr>
                <w:t>Config</w:t>
              </w:r>
              <w:r w:rsidRPr="00DB707E">
                <w:rPr>
                  <w:szCs w:val="18"/>
                </w:rPr>
                <w:t xml:space="preserve"> </w:t>
              </w:r>
              <w:r w:rsidRPr="00DB707E">
                <w:rPr>
                  <w:rFonts w:cs="Arial"/>
                </w:rPr>
                <w:t>3</w:t>
              </w:r>
            </w:ins>
          </w:p>
        </w:tc>
        <w:tc>
          <w:tcPr>
            <w:tcW w:w="1715" w:type="dxa"/>
            <w:gridSpan w:val="2"/>
            <w:tcBorders>
              <w:top w:val="single" w:sz="4" w:space="0" w:color="auto"/>
              <w:left w:val="single" w:sz="4" w:space="0" w:color="auto"/>
              <w:bottom w:val="single" w:sz="4" w:space="0" w:color="auto"/>
              <w:right w:val="single" w:sz="4" w:space="0" w:color="auto"/>
            </w:tcBorders>
            <w:hideMark/>
          </w:tcPr>
          <w:p w14:paraId="430A7496" w14:textId="77777777" w:rsidR="00873B1B" w:rsidRPr="00DB707E" w:rsidRDefault="00873B1B" w:rsidP="00AB35CF">
            <w:pPr>
              <w:pStyle w:val="TAL"/>
              <w:rPr>
                <w:ins w:id="49501" w:author="RedCap - BigCR editor" w:date="2022-08-29T13:07:00Z"/>
                <w:rFonts w:eastAsia="Calibri" w:cs="Arial"/>
                <w:szCs w:val="22"/>
              </w:rPr>
            </w:pPr>
            <w:ins w:id="49502" w:author="RedCap - BigCR editor" w:date="2022-08-29T13:07:00Z">
              <w:r w:rsidRPr="00DB707E">
                <w:rPr>
                  <w:rFonts w:cs="Arial"/>
                </w:rPr>
                <w:t xml:space="preserve">NR_FDD_FR1_A, NR_TDD_FR1_A </w:t>
              </w:r>
              <w:r w:rsidRPr="00DB707E">
                <w:rPr>
                  <w:rFonts w:cs="Arial"/>
                  <w:vertAlign w:val="superscript"/>
                </w:rPr>
                <w:t>NOTE 6</w:t>
              </w:r>
            </w:ins>
          </w:p>
        </w:tc>
        <w:tc>
          <w:tcPr>
            <w:tcW w:w="1134" w:type="dxa"/>
            <w:tcBorders>
              <w:top w:val="nil"/>
              <w:left w:val="single" w:sz="4" w:space="0" w:color="auto"/>
              <w:bottom w:val="nil"/>
              <w:right w:val="single" w:sz="4" w:space="0" w:color="auto"/>
            </w:tcBorders>
            <w:shd w:val="clear" w:color="auto" w:fill="auto"/>
            <w:hideMark/>
          </w:tcPr>
          <w:p w14:paraId="032777E3" w14:textId="77777777" w:rsidR="00873B1B" w:rsidRPr="00DB707E" w:rsidRDefault="00873B1B" w:rsidP="00AB35CF">
            <w:pPr>
              <w:pStyle w:val="TAC"/>
              <w:rPr>
                <w:ins w:id="49503" w:author="RedCap - BigCR editor" w:date="2022-08-29T13:07:00Z"/>
              </w:rPr>
            </w:pPr>
          </w:p>
        </w:tc>
        <w:tc>
          <w:tcPr>
            <w:tcW w:w="1596" w:type="dxa"/>
            <w:gridSpan w:val="3"/>
            <w:tcBorders>
              <w:top w:val="single" w:sz="4" w:space="0" w:color="auto"/>
              <w:left w:val="single" w:sz="4" w:space="0" w:color="auto"/>
              <w:bottom w:val="nil"/>
              <w:right w:val="single" w:sz="4" w:space="0" w:color="auto"/>
            </w:tcBorders>
            <w:shd w:val="clear" w:color="auto" w:fill="auto"/>
            <w:hideMark/>
          </w:tcPr>
          <w:p w14:paraId="1C2EE754" w14:textId="77777777" w:rsidR="00873B1B" w:rsidRPr="00DB707E" w:rsidRDefault="00873B1B" w:rsidP="00AB35CF">
            <w:pPr>
              <w:pStyle w:val="TAC"/>
              <w:rPr>
                <w:ins w:id="49504" w:author="RedCap - BigCR editor" w:date="2022-08-29T13:07:00Z"/>
              </w:rPr>
            </w:pPr>
            <w:ins w:id="49505" w:author="RedCap - BigCR editor" w:date="2022-08-29T13:07:00Z">
              <w:r w:rsidRPr="00DB707E">
                <w:t xml:space="preserve">Not </w:t>
              </w:r>
              <w:proofErr w:type="spellStart"/>
              <w:r w:rsidRPr="00DB707E">
                <w:t>applicable</w:t>
              </w:r>
              <w:r w:rsidRPr="00DB707E">
                <w:rPr>
                  <w:vertAlign w:val="superscript"/>
                </w:rPr>
                <w:t>Note</w:t>
              </w:r>
              <w:proofErr w:type="spellEnd"/>
              <w:r w:rsidRPr="00DB707E">
                <w:rPr>
                  <w:vertAlign w:val="superscript"/>
                </w:rPr>
                <w:t xml:space="preserve"> 5</w:t>
              </w:r>
            </w:ins>
          </w:p>
        </w:tc>
        <w:tc>
          <w:tcPr>
            <w:tcW w:w="1531" w:type="dxa"/>
            <w:gridSpan w:val="7"/>
            <w:tcBorders>
              <w:top w:val="single" w:sz="4" w:space="0" w:color="auto"/>
              <w:left w:val="single" w:sz="4" w:space="0" w:color="auto"/>
              <w:bottom w:val="nil"/>
              <w:right w:val="single" w:sz="4" w:space="0" w:color="auto"/>
            </w:tcBorders>
            <w:shd w:val="clear" w:color="auto" w:fill="auto"/>
            <w:hideMark/>
          </w:tcPr>
          <w:p w14:paraId="4E6D4D45" w14:textId="77777777" w:rsidR="00873B1B" w:rsidRPr="00DB707E" w:rsidRDefault="00873B1B" w:rsidP="00AB35CF">
            <w:pPr>
              <w:pStyle w:val="TAC"/>
              <w:rPr>
                <w:ins w:id="49506" w:author="RedCap - BigCR editor" w:date="2022-08-29T13:07:00Z"/>
              </w:rPr>
            </w:pPr>
            <w:ins w:id="49507" w:author="RedCap - BigCR editor" w:date="2022-08-29T13:07:00Z">
              <w:r w:rsidRPr="00DB707E">
                <w:t>-94</w:t>
              </w:r>
            </w:ins>
          </w:p>
        </w:tc>
        <w:tc>
          <w:tcPr>
            <w:tcW w:w="1541" w:type="dxa"/>
            <w:gridSpan w:val="5"/>
            <w:tcBorders>
              <w:top w:val="single" w:sz="4" w:space="0" w:color="auto"/>
              <w:left w:val="single" w:sz="4" w:space="0" w:color="auto"/>
              <w:bottom w:val="single" w:sz="4" w:space="0" w:color="auto"/>
              <w:right w:val="single" w:sz="4" w:space="0" w:color="auto"/>
            </w:tcBorders>
            <w:hideMark/>
          </w:tcPr>
          <w:p w14:paraId="523A330C" w14:textId="77777777" w:rsidR="00873B1B" w:rsidRPr="00DB707E" w:rsidRDefault="00873B1B" w:rsidP="00AB35CF">
            <w:pPr>
              <w:pStyle w:val="TAC"/>
              <w:rPr>
                <w:ins w:id="49508" w:author="RedCap - BigCR editor" w:date="2022-08-29T13:07:00Z"/>
                <w:szCs w:val="18"/>
              </w:rPr>
            </w:pPr>
            <w:ins w:id="49509" w:author="RedCap - BigCR editor" w:date="2022-08-29T13:07:00Z">
              <w:r w:rsidRPr="00DB707E">
                <w:rPr>
                  <w:szCs w:val="18"/>
                </w:rPr>
                <w:t>-114</w:t>
              </w:r>
            </w:ins>
          </w:p>
        </w:tc>
      </w:tr>
      <w:tr w:rsidR="00873B1B" w:rsidRPr="00DB707E" w14:paraId="571DFD08" w14:textId="77777777" w:rsidTr="00AB35CF">
        <w:trPr>
          <w:trHeight w:val="187"/>
          <w:jc w:val="center"/>
          <w:ins w:id="49510"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301632B1" w14:textId="77777777" w:rsidR="00873B1B" w:rsidRPr="00DB707E" w:rsidRDefault="00873B1B" w:rsidP="00AB35CF">
            <w:pPr>
              <w:pStyle w:val="TAL"/>
              <w:rPr>
                <w:ins w:id="49511" w:author="RedCap - BigCR editor" w:date="2022-08-29T13:07:00Z"/>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5EA385DE" w14:textId="77777777" w:rsidR="00873B1B" w:rsidRPr="00DB707E" w:rsidRDefault="00873B1B" w:rsidP="00AB35CF">
            <w:pPr>
              <w:pStyle w:val="TAL"/>
              <w:rPr>
                <w:ins w:id="49512" w:author="RedCap - BigCR editor" w:date="2022-08-29T13:07:00Z"/>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4253801F" w14:textId="77777777" w:rsidR="00873B1B" w:rsidRPr="00DB707E" w:rsidRDefault="00873B1B" w:rsidP="00AB35CF">
            <w:pPr>
              <w:pStyle w:val="TAL"/>
              <w:rPr>
                <w:ins w:id="49513" w:author="RedCap - BigCR editor" w:date="2022-08-29T13:07:00Z"/>
                <w:rFonts w:eastAsia="Calibri" w:cs="Arial"/>
                <w:szCs w:val="22"/>
              </w:rPr>
            </w:pPr>
            <w:ins w:id="49514" w:author="RedCap - BigCR editor" w:date="2022-08-29T13:07:00Z">
              <w:r w:rsidRPr="00DB707E">
                <w:rPr>
                  <w:rFonts w:cs="Arial"/>
                </w:rPr>
                <w:t>NR_FDD_FR1_B</w:t>
              </w:r>
            </w:ins>
          </w:p>
        </w:tc>
        <w:tc>
          <w:tcPr>
            <w:tcW w:w="1134" w:type="dxa"/>
            <w:tcBorders>
              <w:top w:val="nil"/>
              <w:left w:val="single" w:sz="4" w:space="0" w:color="auto"/>
              <w:bottom w:val="nil"/>
              <w:right w:val="single" w:sz="4" w:space="0" w:color="auto"/>
            </w:tcBorders>
            <w:shd w:val="clear" w:color="auto" w:fill="auto"/>
            <w:hideMark/>
          </w:tcPr>
          <w:p w14:paraId="18670360" w14:textId="77777777" w:rsidR="00873B1B" w:rsidRPr="00DB707E" w:rsidRDefault="00873B1B" w:rsidP="00AB35CF">
            <w:pPr>
              <w:pStyle w:val="TAC"/>
              <w:rPr>
                <w:ins w:id="49515"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42F932BF" w14:textId="77777777" w:rsidR="00873B1B" w:rsidRPr="00DB707E" w:rsidRDefault="00873B1B" w:rsidP="00AB35CF">
            <w:pPr>
              <w:pStyle w:val="TAC"/>
              <w:rPr>
                <w:ins w:id="49516"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6D1C9E0E" w14:textId="77777777" w:rsidR="00873B1B" w:rsidRPr="00DB707E" w:rsidRDefault="00873B1B" w:rsidP="00AB35CF">
            <w:pPr>
              <w:pStyle w:val="TAC"/>
              <w:rPr>
                <w:ins w:id="49517"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7DE862AA" w14:textId="77777777" w:rsidR="00873B1B" w:rsidRPr="00DB707E" w:rsidRDefault="00873B1B" w:rsidP="00AB35CF">
            <w:pPr>
              <w:pStyle w:val="TAC"/>
              <w:rPr>
                <w:ins w:id="49518" w:author="RedCap - BigCR editor" w:date="2022-08-29T13:07:00Z"/>
                <w:szCs w:val="18"/>
              </w:rPr>
            </w:pPr>
            <w:ins w:id="49519" w:author="RedCap - BigCR editor" w:date="2022-08-29T13:07:00Z">
              <w:r w:rsidRPr="00DB707E">
                <w:rPr>
                  <w:szCs w:val="18"/>
                </w:rPr>
                <w:t>-113.5</w:t>
              </w:r>
            </w:ins>
          </w:p>
        </w:tc>
      </w:tr>
      <w:tr w:rsidR="00873B1B" w:rsidRPr="00DB707E" w14:paraId="3DC8DD5B" w14:textId="77777777" w:rsidTr="00AB35CF">
        <w:trPr>
          <w:trHeight w:val="187"/>
          <w:jc w:val="center"/>
          <w:ins w:id="49520"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3480FDB0" w14:textId="77777777" w:rsidR="00873B1B" w:rsidRPr="00DB707E" w:rsidRDefault="00873B1B" w:rsidP="00AB35CF">
            <w:pPr>
              <w:pStyle w:val="TAL"/>
              <w:rPr>
                <w:ins w:id="49521" w:author="RedCap - BigCR editor" w:date="2022-08-29T13:07:00Z"/>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53912459" w14:textId="77777777" w:rsidR="00873B1B" w:rsidRPr="00DB707E" w:rsidRDefault="00873B1B" w:rsidP="00AB35CF">
            <w:pPr>
              <w:pStyle w:val="TAL"/>
              <w:rPr>
                <w:ins w:id="49522" w:author="RedCap - BigCR editor" w:date="2022-08-29T13:07:00Z"/>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022C5B41" w14:textId="77777777" w:rsidR="00873B1B" w:rsidRPr="00DB707E" w:rsidRDefault="00873B1B" w:rsidP="00AB35CF">
            <w:pPr>
              <w:pStyle w:val="TAL"/>
              <w:rPr>
                <w:ins w:id="49523" w:author="RedCap - BigCR editor" w:date="2022-08-29T13:07:00Z"/>
                <w:rFonts w:eastAsia="Calibri" w:cs="Arial"/>
                <w:szCs w:val="22"/>
              </w:rPr>
            </w:pPr>
            <w:ins w:id="49524" w:author="RedCap - BigCR editor" w:date="2022-08-29T13:07:00Z">
              <w:r w:rsidRPr="00DB707E">
                <w:rPr>
                  <w:rFonts w:cs="Arial"/>
                </w:rPr>
                <w:t>NR_TDD_FR1_C</w:t>
              </w:r>
            </w:ins>
          </w:p>
        </w:tc>
        <w:tc>
          <w:tcPr>
            <w:tcW w:w="1134" w:type="dxa"/>
            <w:tcBorders>
              <w:top w:val="nil"/>
              <w:left w:val="single" w:sz="4" w:space="0" w:color="auto"/>
              <w:bottom w:val="nil"/>
              <w:right w:val="single" w:sz="4" w:space="0" w:color="auto"/>
            </w:tcBorders>
            <w:shd w:val="clear" w:color="auto" w:fill="auto"/>
            <w:hideMark/>
          </w:tcPr>
          <w:p w14:paraId="7AB575D2" w14:textId="77777777" w:rsidR="00873B1B" w:rsidRPr="00DB707E" w:rsidRDefault="00873B1B" w:rsidP="00AB35CF">
            <w:pPr>
              <w:pStyle w:val="TAC"/>
              <w:rPr>
                <w:ins w:id="49525"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1E75F5C0" w14:textId="77777777" w:rsidR="00873B1B" w:rsidRPr="00DB707E" w:rsidRDefault="00873B1B" w:rsidP="00AB35CF">
            <w:pPr>
              <w:pStyle w:val="TAC"/>
              <w:rPr>
                <w:ins w:id="49526"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2E6185EA" w14:textId="77777777" w:rsidR="00873B1B" w:rsidRPr="00DB707E" w:rsidRDefault="00873B1B" w:rsidP="00AB35CF">
            <w:pPr>
              <w:pStyle w:val="TAC"/>
              <w:rPr>
                <w:ins w:id="49527"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6E5B4091" w14:textId="77777777" w:rsidR="00873B1B" w:rsidRPr="00DB707E" w:rsidRDefault="00873B1B" w:rsidP="00AB35CF">
            <w:pPr>
              <w:pStyle w:val="TAC"/>
              <w:rPr>
                <w:ins w:id="49528" w:author="RedCap - BigCR editor" w:date="2022-08-29T13:07:00Z"/>
                <w:szCs w:val="18"/>
              </w:rPr>
            </w:pPr>
            <w:ins w:id="49529" w:author="RedCap - BigCR editor" w:date="2022-08-29T13:07:00Z">
              <w:r w:rsidRPr="00DB707E">
                <w:rPr>
                  <w:szCs w:val="18"/>
                </w:rPr>
                <w:t>-113</w:t>
              </w:r>
            </w:ins>
          </w:p>
        </w:tc>
      </w:tr>
      <w:tr w:rsidR="00873B1B" w:rsidRPr="00DB707E" w14:paraId="206D6495" w14:textId="77777777" w:rsidTr="00AB35CF">
        <w:trPr>
          <w:trHeight w:val="187"/>
          <w:jc w:val="center"/>
          <w:ins w:id="49530"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5DE0CE70" w14:textId="77777777" w:rsidR="00873B1B" w:rsidRPr="00DB707E" w:rsidRDefault="00873B1B" w:rsidP="00AB35CF">
            <w:pPr>
              <w:pStyle w:val="TAL"/>
              <w:rPr>
                <w:ins w:id="49531" w:author="RedCap - BigCR editor" w:date="2022-08-29T13:07:00Z"/>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145C8B7D" w14:textId="77777777" w:rsidR="00873B1B" w:rsidRPr="00DB707E" w:rsidRDefault="00873B1B" w:rsidP="00AB35CF">
            <w:pPr>
              <w:pStyle w:val="TAL"/>
              <w:rPr>
                <w:ins w:id="49532" w:author="RedCap - BigCR editor" w:date="2022-08-29T13:07:00Z"/>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3D5FE3FF" w14:textId="77777777" w:rsidR="00873B1B" w:rsidRPr="00DB707E" w:rsidRDefault="00873B1B" w:rsidP="00AB35CF">
            <w:pPr>
              <w:pStyle w:val="TAL"/>
              <w:rPr>
                <w:ins w:id="49533" w:author="RedCap - BigCR editor" w:date="2022-08-29T13:07:00Z"/>
                <w:rFonts w:eastAsia="Calibri" w:cs="Arial"/>
                <w:szCs w:val="22"/>
              </w:rPr>
            </w:pPr>
            <w:ins w:id="49534" w:author="RedCap - BigCR editor" w:date="2022-08-29T13:07:00Z">
              <w:r w:rsidRPr="00DB707E">
                <w:rPr>
                  <w:rFonts w:cs="Arial"/>
                </w:rPr>
                <w:t>NR_FDD_FR1_D, NR_TDD_FR1_D</w:t>
              </w:r>
            </w:ins>
          </w:p>
        </w:tc>
        <w:tc>
          <w:tcPr>
            <w:tcW w:w="1134" w:type="dxa"/>
            <w:tcBorders>
              <w:top w:val="nil"/>
              <w:left w:val="single" w:sz="4" w:space="0" w:color="auto"/>
              <w:bottom w:val="nil"/>
              <w:right w:val="single" w:sz="4" w:space="0" w:color="auto"/>
            </w:tcBorders>
            <w:shd w:val="clear" w:color="auto" w:fill="auto"/>
            <w:hideMark/>
          </w:tcPr>
          <w:p w14:paraId="22BA8036" w14:textId="77777777" w:rsidR="00873B1B" w:rsidRPr="00DB707E" w:rsidRDefault="00873B1B" w:rsidP="00AB35CF">
            <w:pPr>
              <w:pStyle w:val="TAC"/>
              <w:rPr>
                <w:ins w:id="49535"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67D55189" w14:textId="77777777" w:rsidR="00873B1B" w:rsidRPr="00DB707E" w:rsidRDefault="00873B1B" w:rsidP="00AB35CF">
            <w:pPr>
              <w:pStyle w:val="TAC"/>
              <w:rPr>
                <w:ins w:id="49536"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7DA5DE44" w14:textId="77777777" w:rsidR="00873B1B" w:rsidRPr="00DB707E" w:rsidRDefault="00873B1B" w:rsidP="00AB35CF">
            <w:pPr>
              <w:pStyle w:val="TAC"/>
              <w:rPr>
                <w:ins w:id="49537"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5F4CCD50" w14:textId="77777777" w:rsidR="00873B1B" w:rsidRPr="00DB707E" w:rsidRDefault="00873B1B" w:rsidP="00AB35CF">
            <w:pPr>
              <w:pStyle w:val="TAC"/>
              <w:rPr>
                <w:ins w:id="49538" w:author="RedCap - BigCR editor" w:date="2022-08-29T13:07:00Z"/>
                <w:szCs w:val="18"/>
              </w:rPr>
            </w:pPr>
            <w:ins w:id="49539" w:author="RedCap - BigCR editor" w:date="2022-08-29T13:07:00Z">
              <w:r w:rsidRPr="00DB707E">
                <w:rPr>
                  <w:szCs w:val="18"/>
                </w:rPr>
                <w:t>-112.5</w:t>
              </w:r>
            </w:ins>
          </w:p>
        </w:tc>
      </w:tr>
      <w:tr w:rsidR="00873B1B" w:rsidRPr="00DB707E" w14:paraId="12ABACE8" w14:textId="77777777" w:rsidTr="00AB35CF">
        <w:trPr>
          <w:trHeight w:val="187"/>
          <w:jc w:val="center"/>
          <w:ins w:id="49540"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1FB87EE6" w14:textId="77777777" w:rsidR="00873B1B" w:rsidRPr="00DB707E" w:rsidRDefault="00873B1B" w:rsidP="00AB35CF">
            <w:pPr>
              <w:pStyle w:val="TAL"/>
              <w:rPr>
                <w:ins w:id="49541" w:author="RedCap - BigCR editor" w:date="2022-08-29T13:07:00Z"/>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03E8FE12" w14:textId="77777777" w:rsidR="00873B1B" w:rsidRPr="00DB707E" w:rsidRDefault="00873B1B" w:rsidP="00AB35CF">
            <w:pPr>
              <w:pStyle w:val="TAL"/>
              <w:rPr>
                <w:ins w:id="49542" w:author="RedCap - BigCR editor" w:date="2022-08-29T13:07:00Z"/>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1C67BB14" w14:textId="77777777" w:rsidR="00873B1B" w:rsidRPr="00DB707E" w:rsidRDefault="00873B1B" w:rsidP="00AB35CF">
            <w:pPr>
              <w:pStyle w:val="TAL"/>
              <w:rPr>
                <w:ins w:id="49543" w:author="RedCap - BigCR editor" w:date="2022-08-29T13:07:00Z"/>
                <w:rFonts w:eastAsia="Calibri" w:cs="Arial"/>
                <w:szCs w:val="22"/>
              </w:rPr>
            </w:pPr>
            <w:ins w:id="49544" w:author="RedCap - BigCR editor" w:date="2022-08-29T13:07:00Z">
              <w:r w:rsidRPr="00DB707E">
                <w:rPr>
                  <w:rFonts w:cs="Arial"/>
                </w:rPr>
                <w:t>NR_FDD_FR1_E, NR_TDD_FR1_E</w:t>
              </w:r>
            </w:ins>
          </w:p>
        </w:tc>
        <w:tc>
          <w:tcPr>
            <w:tcW w:w="1134" w:type="dxa"/>
            <w:tcBorders>
              <w:top w:val="nil"/>
              <w:left w:val="single" w:sz="4" w:space="0" w:color="auto"/>
              <w:bottom w:val="nil"/>
              <w:right w:val="single" w:sz="4" w:space="0" w:color="auto"/>
            </w:tcBorders>
            <w:shd w:val="clear" w:color="auto" w:fill="auto"/>
            <w:hideMark/>
          </w:tcPr>
          <w:p w14:paraId="5280AD21" w14:textId="77777777" w:rsidR="00873B1B" w:rsidRPr="00DB707E" w:rsidRDefault="00873B1B" w:rsidP="00AB35CF">
            <w:pPr>
              <w:pStyle w:val="TAC"/>
              <w:rPr>
                <w:ins w:id="49545"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2D7EB40A" w14:textId="77777777" w:rsidR="00873B1B" w:rsidRPr="00DB707E" w:rsidRDefault="00873B1B" w:rsidP="00AB35CF">
            <w:pPr>
              <w:pStyle w:val="TAC"/>
              <w:rPr>
                <w:ins w:id="49546"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70CDB06F" w14:textId="77777777" w:rsidR="00873B1B" w:rsidRPr="00DB707E" w:rsidRDefault="00873B1B" w:rsidP="00AB35CF">
            <w:pPr>
              <w:pStyle w:val="TAC"/>
              <w:rPr>
                <w:ins w:id="49547"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1DF67322" w14:textId="77777777" w:rsidR="00873B1B" w:rsidRPr="00DB707E" w:rsidRDefault="00873B1B" w:rsidP="00AB35CF">
            <w:pPr>
              <w:pStyle w:val="TAC"/>
              <w:rPr>
                <w:ins w:id="49548" w:author="RedCap - BigCR editor" w:date="2022-08-29T13:07:00Z"/>
                <w:szCs w:val="18"/>
              </w:rPr>
            </w:pPr>
            <w:ins w:id="49549" w:author="RedCap - BigCR editor" w:date="2022-08-29T13:07:00Z">
              <w:r w:rsidRPr="00DB707E">
                <w:rPr>
                  <w:szCs w:val="18"/>
                </w:rPr>
                <w:t>-112</w:t>
              </w:r>
            </w:ins>
          </w:p>
        </w:tc>
      </w:tr>
      <w:tr w:rsidR="00873B1B" w:rsidRPr="00DB707E" w14:paraId="45D15D66" w14:textId="77777777" w:rsidTr="00AB35CF">
        <w:trPr>
          <w:trHeight w:val="187"/>
          <w:jc w:val="center"/>
          <w:ins w:id="49550" w:author="RedCap - BigCR editor" w:date="2022-08-29T13:07:00Z"/>
        </w:trPr>
        <w:tc>
          <w:tcPr>
            <w:tcW w:w="966" w:type="dxa"/>
            <w:tcBorders>
              <w:top w:val="nil"/>
              <w:left w:val="single" w:sz="4" w:space="0" w:color="auto"/>
              <w:bottom w:val="nil"/>
              <w:right w:val="single" w:sz="4" w:space="0" w:color="auto"/>
            </w:tcBorders>
            <w:shd w:val="clear" w:color="auto" w:fill="auto"/>
          </w:tcPr>
          <w:p w14:paraId="5F14F3AE" w14:textId="77777777" w:rsidR="00873B1B" w:rsidRPr="00DB707E" w:rsidRDefault="00873B1B" w:rsidP="00AB35CF">
            <w:pPr>
              <w:pStyle w:val="TAL"/>
              <w:rPr>
                <w:ins w:id="49551" w:author="RedCap - BigCR editor" w:date="2022-08-29T13:07:00Z"/>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tcPr>
          <w:p w14:paraId="41D54B47" w14:textId="77777777" w:rsidR="00873B1B" w:rsidRPr="00DB707E" w:rsidRDefault="00873B1B" w:rsidP="00AB35CF">
            <w:pPr>
              <w:pStyle w:val="TAL"/>
              <w:rPr>
                <w:ins w:id="49552" w:author="RedCap - BigCR editor" w:date="2022-08-29T13:07:00Z"/>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tcPr>
          <w:p w14:paraId="2EB5C04E" w14:textId="77777777" w:rsidR="00873B1B" w:rsidRPr="00DB707E" w:rsidRDefault="00873B1B" w:rsidP="00AB35CF">
            <w:pPr>
              <w:pStyle w:val="TAL"/>
              <w:rPr>
                <w:ins w:id="49553" w:author="RedCap - BigCR editor" w:date="2022-08-29T13:07:00Z"/>
                <w:rFonts w:cs="Arial"/>
              </w:rPr>
            </w:pPr>
            <w:ins w:id="49554" w:author="RedCap - BigCR editor" w:date="2022-08-29T13:07:00Z">
              <w:r w:rsidRPr="00DB707E">
                <w:rPr>
                  <w:rFonts w:cs="Arial"/>
                </w:rPr>
                <w:t>NR_FDD_FR1_F</w:t>
              </w:r>
            </w:ins>
          </w:p>
        </w:tc>
        <w:tc>
          <w:tcPr>
            <w:tcW w:w="1134" w:type="dxa"/>
            <w:tcBorders>
              <w:top w:val="nil"/>
              <w:left w:val="single" w:sz="4" w:space="0" w:color="auto"/>
              <w:bottom w:val="nil"/>
              <w:right w:val="single" w:sz="4" w:space="0" w:color="auto"/>
            </w:tcBorders>
            <w:shd w:val="clear" w:color="auto" w:fill="auto"/>
          </w:tcPr>
          <w:p w14:paraId="0D9F3E31" w14:textId="77777777" w:rsidR="00873B1B" w:rsidRPr="00DB707E" w:rsidRDefault="00873B1B" w:rsidP="00AB35CF">
            <w:pPr>
              <w:pStyle w:val="TAC"/>
              <w:rPr>
                <w:ins w:id="49555"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tcPr>
          <w:p w14:paraId="312186B6" w14:textId="77777777" w:rsidR="00873B1B" w:rsidRPr="00DB707E" w:rsidRDefault="00873B1B" w:rsidP="00AB35CF">
            <w:pPr>
              <w:pStyle w:val="TAC"/>
              <w:rPr>
                <w:ins w:id="49556"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tcPr>
          <w:p w14:paraId="6E39D4B2" w14:textId="77777777" w:rsidR="00873B1B" w:rsidRPr="00DB707E" w:rsidRDefault="00873B1B" w:rsidP="00AB35CF">
            <w:pPr>
              <w:pStyle w:val="TAC"/>
              <w:rPr>
                <w:ins w:id="49557"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tcPr>
          <w:p w14:paraId="3BA1B609" w14:textId="77777777" w:rsidR="00873B1B" w:rsidRPr="00DB707E" w:rsidRDefault="00873B1B" w:rsidP="00AB35CF">
            <w:pPr>
              <w:pStyle w:val="TAC"/>
              <w:rPr>
                <w:ins w:id="49558" w:author="RedCap - BigCR editor" w:date="2022-08-29T13:07:00Z"/>
                <w:szCs w:val="18"/>
              </w:rPr>
            </w:pPr>
            <w:ins w:id="49559" w:author="RedCap - BigCR editor" w:date="2022-08-29T13:07:00Z">
              <w:r w:rsidRPr="00DB707E">
                <w:rPr>
                  <w:szCs w:val="18"/>
                </w:rPr>
                <w:t>-111.5</w:t>
              </w:r>
            </w:ins>
          </w:p>
        </w:tc>
      </w:tr>
      <w:tr w:rsidR="00873B1B" w:rsidRPr="00DB707E" w14:paraId="0D72E727" w14:textId="77777777" w:rsidTr="00AB35CF">
        <w:trPr>
          <w:trHeight w:val="187"/>
          <w:jc w:val="center"/>
          <w:ins w:id="49560"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0BF8DBA3" w14:textId="77777777" w:rsidR="00873B1B" w:rsidRPr="00DB707E" w:rsidRDefault="00873B1B" w:rsidP="00AB35CF">
            <w:pPr>
              <w:pStyle w:val="TAL"/>
              <w:rPr>
                <w:ins w:id="49561" w:author="RedCap - BigCR editor" w:date="2022-08-29T13:07:00Z"/>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650EBDED" w14:textId="77777777" w:rsidR="00873B1B" w:rsidRPr="00DB707E" w:rsidRDefault="00873B1B" w:rsidP="00AB35CF">
            <w:pPr>
              <w:pStyle w:val="TAL"/>
              <w:rPr>
                <w:ins w:id="49562" w:author="RedCap - BigCR editor" w:date="2022-08-29T13:07:00Z"/>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01991268" w14:textId="77777777" w:rsidR="00873B1B" w:rsidRPr="00DB707E" w:rsidRDefault="00873B1B" w:rsidP="00AB35CF">
            <w:pPr>
              <w:pStyle w:val="TAL"/>
              <w:rPr>
                <w:ins w:id="49563" w:author="RedCap - BigCR editor" w:date="2022-08-29T13:07:00Z"/>
                <w:rFonts w:eastAsia="Calibri" w:cs="Arial"/>
                <w:szCs w:val="22"/>
              </w:rPr>
            </w:pPr>
            <w:ins w:id="49564" w:author="RedCap - BigCR editor" w:date="2022-08-29T13:07:00Z">
              <w:r w:rsidRPr="00DB707E">
                <w:rPr>
                  <w:rFonts w:cs="Arial"/>
                </w:rPr>
                <w:t>NR_FDD_FR1_G</w:t>
              </w:r>
            </w:ins>
          </w:p>
        </w:tc>
        <w:tc>
          <w:tcPr>
            <w:tcW w:w="1134" w:type="dxa"/>
            <w:tcBorders>
              <w:top w:val="nil"/>
              <w:left w:val="single" w:sz="4" w:space="0" w:color="auto"/>
              <w:bottom w:val="nil"/>
              <w:right w:val="single" w:sz="4" w:space="0" w:color="auto"/>
            </w:tcBorders>
            <w:shd w:val="clear" w:color="auto" w:fill="auto"/>
            <w:hideMark/>
          </w:tcPr>
          <w:p w14:paraId="6863C312" w14:textId="77777777" w:rsidR="00873B1B" w:rsidRPr="00DB707E" w:rsidRDefault="00873B1B" w:rsidP="00AB35CF">
            <w:pPr>
              <w:pStyle w:val="TAC"/>
              <w:rPr>
                <w:ins w:id="49565"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563F7895" w14:textId="77777777" w:rsidR="00873B1B" w:rsidRPr="00DB707E" w:rsidRDefault="00873B1B" w:rsidP="00AB35CF">
            <w:pPr>
              <w:pStyle w:val="TAC"/>
              <w:rPr>
                <w:ins w:id="49566"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5C01D8C6" w14:textId="77777777" w:rsidR="00873B1B" w:rsidRPr="00DB707E" w:rsidRDefault="00873B1B" w:rsidP="00AB35CF">
            <w:pPr>
              <w:pStyle w:val="TAC"/>
              <w:rPr>
                <w:ins w:id="49567"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4DE60C4E" w14:textId="77777777" w:rsidR="00873B1B" w:rsidRPr="00DB707E" w:rsidRDefault="00873B1B" w:rsidP="00AB35CF">
            <w:pPr>
              <w:pStyle w:val="TAC"/>
              <w:rPr>
                <w:ins w:id="49568" w:author="RedCap - BigCR editor" w:date="2022-08-29T13:07:00Z"/>
                <w:szCs w:val="18"/>
              </w:rPr>
            </w:pPr>
            <w:ins w:id="49569" w:author="RedCap - BigCR editor" w:date="2022-08-29T13:07:00Z">
              <w:r w:rsidRPr="00DB707E">
                <w:rPr>
                  <w:szCs w:val="18"/>
                </w:rPr>
                <w:t>-111</w:t>
              </w:r>
            </w:ins>
          </w:p>
        </w:tc>
      </w:tr>
      <w:tr w:rsidR="00873B1B" w:rsidRPr="00DB707E" w14:paraId="1181019E" w14:textId="77777777" w:rsidTr="00AB35CF">
        <w:trPr>
          <w:trHeight w:val="187"/>
          <w:jc w:val="center"/>
          <w:ins w:id="49570" w:author="RedCap - BigCR editor" w:date="2022-08-29T13:07:00Z"/>
        </w:trPr>
        <w:tc>
          <w:tcPr>
            <w:tcW w:w="966" w:type="dxa"/>
            <w:tcBorders>
              <w:top w:val="nil"/>
              <w:left w:val="single" w:sz="4" w:space="0" w:color="auto"/>
              <w:bottom w:val="single" w:sz="4" w:space="0" w:color="auto"/>
              <w:right w:val="single" w:sz="4" w:space="0" w:color="auto"/>
            </w:tcBorders>
            <w:shd w:val="clear" w:color="auto" w:fill="auto"/>
            <w:hideMark/>
          </w:tcPr>
          <w:p w14:paraId="0C1A7C57" w14:textId="77777777" w:rsidR="00873B1B" w:rsidRPr="00DB707E" w:rsidRDefault="00873B1B" w:rsidP="00AB35CF">
            <w:pPr>
              <w:pStyle w:val="TAL"/>
              <w:rPr>
                <w:ins w:id="49571" w:author="RedCap - BigCR editor" w:date="2022-08-29T13:07:00Z"/>
                <w:rFonts w:cs="Arial"/>
                <w:vertAlign w:val="superscript"/>
              </w:rPr>
            </w:pPr>
          </w:p>
        </w:tc>
        <w:tc>
          <w:tcPr>
            <w:tcW w:w="1117" w:type="dxa"/>
            <w:gridSpan w:val="3"/>
            <w:tcBorders>
              <w:top w:val="nil"/>
              <w:left w:val="single" w:sz="4" w:space="0" w:color="auto"/>
              <w:bottom w:val="single" w:sz="4" w:space="0" w:color="auto"/>
              <w:right w:val="single" w:sz="4" w:space="0" w:color="auto"/>
            </w:tcBorders>
            <w:shd w:val="clear" w:color="auto" w:fill="auto"/>
            <w:hideMark/>
          </w:tcPr>
          <w:p w14:paraId="6F20DFC8" w14:textId="77777777" w:rsidR="00873B1B" w:rsidRPr="00DB707E" w:rsidRDefault="00873B1B" w:rsidP="00AB35CF">
            <w:pPr>
              <w:pStyle w:val="TAL"/>
              <w:rPr>
                <w:ins w:id="49572" w:author="RedCap - BigCR editor" w:date="2022-08-29T13:07:00Z"/>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5B35F51D" w14:textId="77777777" w:rsidR="00873B1B" w:rsidRPr="00DB707E" w:rsidRDefault="00873B1B" w:rsidP="00AB35CF">
            <w:pPr>
              <w:pStyle w:val="TAL"/>
              <w:rPr>
                <w:ins w:id="49573" w:author="RedCap - BigCR editor" w:date="2022-08-29T13:07:00Z"/>
                <w:rFonts w:eastAsia="Calibri" w:cs="Arial"/>
                <w:szCs w:val="22"/>
              </w:rPr>
            </w:pPr>
            <w:ins w:id="49574" w:author="RedCap - BigCR editor" w:date="2022-08-29T13:07:00Z">
              <w:r w:rsidRPr="00DB707E">
                <w:rPr>
                  <w:rFonts w:cs="Arial"/>
                </w:rPr>
                <w:t>NR_FDD_FR1_H</w:t>
              </w:r>
            </w:ins>
          </w:p>
        </w:tc>
        <w:tc>
          <w:tcPr>
            <w:tcW w:w="1134" w:type="dxa"/>
            <w:tcBorders>
              <w:top w:val="nil"/>
              <w:left w:val="single" w:sz="4" w:space="0" w:color="auto"/>
              <w:bottom w:val="single" w:sz="4" w:space="0" w:color="auto"/>
              <w:right w:val="single" w:sz="4" w:space="0" w:color="auto"/>
            </w:tcBorders>
            <w:shd w:val="clear" w:color="auto" w:fill="auto"/>
            <w:hideMark/>
          </w:tcPr>
          <w:p w14:paraId="4009444F" w14:textId="77777777" w:rsidR="00873B1B" w:rsidRPr="00DB707E" w:rsidRDefault="00873B1B" w:rsidP="00AB35CF">
            <w:pPr>
              <w:pStyle w:val="TAC"/>
              <w:rPr>
                <w:ins w:id="49575" w:author="RedCap - BigCR editor" w:date="2022-08-29T13:07:00Z"/>
              </w:rPr>
            </w:pPr>
          </w:p>
        </w:tc>
        <w:tc>
          <w:tcPr>
            <w:tcW w:w="1596" w:type="dxa"/>
            <w:gridSpan w:val="3"/>
            <w:tcBorders>
              <w:top w:val="nil"/>
              <w:left w:val="single" w:sz="4" w:space="0" w:color="auto"/>
              <w:bottom w:val="single" w:sz="4" w:space="0" w:color="auto"/>
              <w:right w:val="single" w:sz="4" w:space="0" w:color="auto"/>
            </w:tcBorders>
            <w:shd w:val="clear" w:color="auto" w:fill="auto"/>
            <w:hideMark/>
          </w:tcPr>
          <w:p w14:paraId="3E8E5E52" w14:textId="77777777" w:rsidR="00873B1B" w:rsidRPr="00DB707E" w:rsidRDefault="00873B1B" w:rsidP="00AB35CF">
            <w:pPr>
              <w:pStyle w:val="TAC"/>
              <w:rPr>
                <w:ins w:id="49576" w:author="RedCap - BigCR editor" w:date="2022-08-29T13:07:00Z"/>
              </w:rPr>
            </w:pPr>
          </w:p>
        </w:tc>
        <w:tc>
          <w:tcPr>
            <w:tcW w:w="1531" w:type="dxa"/>
            <w:gridSpan w:val="7"/>
            <w:tcBorders>
              <w:top w:val="nil"/>
              <w:left w:val="single" w:sz="4" w:space="0" w:color="auto"/>
              <w:bottom w:val="single" w:sz="4" w:space="0" w:color="auto"/>
              <w:right w:val="single" w:sz="4" w:space="0" w:color="auto"/>
            </w:tcBorders>
            <w:shd w:val="clear" w:color="auto" w:fill="auto"/>
            <w:hideMark/>
          </w:tcPr>
          <w:p w14:paraId="76C53E89" w14:textId="77777777" w:rsidR="00873B1B" w:rsidRPr="00DB707E" w:rsidRDefault="00873B1B" w:rsidP="00AB35CF">
            <w:pPr>
              <w:pStyle w:val="TAC"/>
              <w:rPr>
                <w:ins w:id="49577"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07FD0A4E" w14:textId="77777777" w:rsidR="00873B1B" w:rsidRPr="00DB707E" w:rsidRDefault="00873B1B" w:rsidP="00AB35CF">
            <w:pPr>
              <w:pStyle w:val="TAC"/>
              <w:rPr>
                <w:ins w:id="49578" w:author="RedCap - BigCR editor" w:date="2022-08-29T13:07:00Z"/>
                <w:szCs w:val="18"/>
              </w:rPr>
            </w:pPr>
            <w:ins w:id="49579" w:author="RedCap - BigCR editor" w:date="2022-08-29T13:07:00Z">
              <w:r w:rsidRPr="00DB707E">
                <w:rPr>
                  <w:szCs w:val="18"/>
                </w:rPr>
                <w:t>-110.5</w:t>
              </w:r>
            </w:ins>
          </w:p>
        </w:tc>
      </w:tr>
      <w:tr w:rsidR="00873B1B" w:rsidRPr="00DB707E" w14:paraId="66E31AC7" w14:textId="77777777" w:rsidTr="00AB35CF">
        <w:trPr>
          <w:trHeight w:val="187"/>
          <w:jc w:val="center"/>
          <w:ins w:id="49580" w:author="RedCap - BigCR editor" w:date="2022-08-29T13:07:00Z"/>
        </w:trPr>
        <w:tc>
          <w:tcPr>
            <w:tcW w:w="966" w:type="dxa"/>
            <w:tcBorders>
              <w:top w:val="single" w:sz="4" w:space="0" w:color="auto"/>
              <w:left w:val="single" w:sz="4" w:space="0" w:color="auto"/>
              <w:bottom w:val="nil"/>
              <w:right w:val="single" w:sz="4" w:space="0" w:color="auto"/>
            </w:tcBorders>
            <w:shd w:val="clear" w:color="auto" w:fill="auto"/>
            <w:hideMark/>
          </w:tcPr>
          <w:p w14:paraId="1D27D57B" w14:textId="77777777" w:rsidR="00873B1B" w:rsidRPr="00DB707E" w:rsidRDefault="00873B1B" w:rsidP="00AB35CF">
            <w:pPr>
              <w:pStyle w:val="TAL"/>
              <w:rPr>
                <w:ins w:id="49581" w:author="RedCap - BigCR editor" w:date="2022-08-29T13:07:00Z"/>
                <w:rFonts w:cs="Arial"/>
                <w:vertAlign w:val="superscript"/>
              </w:rPr>
            </w:pPr>
            <w:ins w:id="49582" w:author="RedCap - BigCR editor" w:date="2022-08-29T13:07:00Z">
              <w:r w:rsidRPr="00DB707E">
                <w:rPr>
                  <w:rFonts w:eastAsia="Calibri" w:cs="Arial"/>
                  <w:noProof/>
                  <w:position w:val="-12"/>
                  <w:szCs w:val="22"/>
                </w:rPr>
                <w:object w:dxaOrig="480" w:dyaOrig="240" w14:anchorId="01D6012E">
                  <v:shape id="_x0000_i1256" type="#_x0000_t75" style="width:20.5pt;height:15.5pt" o:ole="" fillcolor="window">
                    <v:imagedata r:id="rId17" o:title=""/>
                  </v:shape>
                  <o:OLEObject Type="Embed" ProgID="Equation.3" ShapeID="_x0000_i1256" DrawAspect="Content" ObjectID="_1723417940" r:id="rId260"/>
                </w:object>
              </w:r>
            </w:ins>
            <w:ins w:id="49583" w:author="RedCap - BigCR editor" w:date="2022-08-29T13:07:00Z">
              <w:r w:rsidRPr="00DB707E">
                <w:rPr>
                  <w:rFonts w:cs="Arial"/>
                  <w:vertAlign w:val="superscript"/>
                </w:rPr>
                <w:t>Note2</w:t>
              </w:r>
            </w:ins>
          </w:p>
        </w:tc>
        <w:tc>
          <w:tcPr>
            <w:tcW w:w="2832" w:type="dxa"/>
            <w:gridSpan w:val="5"/>
            <w:tcBorders>
              <w:top w:val="single" w:sz="4" w:space="0" w:color="auto"/>
              <w:left w:val="single" w:sz="4" w:space="0" w:color="auto"/>
              <w:bottom w:val="single" w:sz="4" w:space="0" w:color="auto"/>
              <w:right w:val="single" w:sz="4" w:space="0" w:color="auto"/>
            </w:tcBorders>
            <w:hideMark/>
          </w:tcPr>
          <w:p w14:paraId="1C358350" w14:textId="77777777" w:rsidR="00873B1B" w:rsidRPr="00DB707E" w:rsidRDefault="00873B1B" w:rsidP="00AB35CF">
            <w:pPr>
              <w:pStyle w:val="TAL"/>
              <w:rPr>
                <w:ins w:id="49584" w:author="RedCap - BigCR editor" w:date="2022-08-29T13:07:00Z"/>
                <w:rFonts w:eastAsia="Calibri" w:cs="Arial"/>
                <w:szCs w:val="22"/>
              </w:rPr>
            </w:pPr>
            <w:ins w:id="49585" w:author="RedCap - BigCR editor" w:date="2022-08-29T13:07:00Z">
              <w:r w:rsidRPr="00DB707E">
                <w:rPr>
                  <w:rFonts w:cs="Arial"/>
                </w:rPr>
                <w:t>Config</w:t>
              </w:r>
              <w:r w:rsidRPr="00DB707E">
                <w:rPr>
                  <w:szCs w:val="18"/>
                </w:rPr>
                <w:t xml:space="preserve"> </w:t>
              </w:r>
              <w:r w:rsidRPr="00DB707E">
                <w:rPr>
                  <w:rFonts w:cs="Arial"/>
                </w:rPr>
                <w:t>1,2,4</w:t>
              </w:r>
            </w:ins>
          </w:p>
        </w:tc>
        <w:tc>
          <w:tcPr>
            <w:tcW w:w="1134" w:type="dxa"/>
            <w:tcBorders>
              <w:top w:val="single" w:sz="4" w:space="0" w:color="auto"/>
              <w:left w:val="single" w:sz="4" w:space="0" w:color="auto"/>
              <w:bottom w:val="nil"/>
              <w:right w:val="single" w:sz="4" w:space="0" w:color="auto"/>
            </w:tcBorders>
            <w:shd w:val="clear" w:color="auto" w:fill="auto"/>
          </w:tcPr>
          <w:p w14:paraId="4BFB4D4F" w14:textId="77777777" w:rsidR="00873B1B" w:rsidRPr="00DB707E" w:rsidRDefault="00873B1B" w:rsidP="00AB35CF">
            <w:pPr>
              <w:pStyle w:val="TAC"/>
              <w:rPr>
                <w:ins w:id="49586" w:author="RedCap - BigCR editor" w:date="2022-08-29T13:07:00Z"/>
              </w:rPr>
            </w:pPr>
            <w:ins w:id="49587" w:author="RedCap - BigCR editor" w:date="2022-08-29T13:07:00Z">
              <w:r w:rsidRPr="00DB707E">
                <w:t>dBm/SCS</w:t>
              </w:r>
            </w:ins>
          </w:p>
        </w:tc>
        <w:tc>
          <w:tcPr>
            <w:tcW w:w="1596" w:type="dxa"/>
            <w:gridSpan w:val="3"/>
            <w:tcBorders>
              <w:top w:val="single" w:sz="4" w:space="0" w:color="auto"/>
              <w:left w:val="single" w:sz="4" w:space="0" w:color="auto"/>
              <w:bottom w:val="single" w:sz="4" w:space="0" w:color="auto"/>
              <w:right w:val="single" w:sz="4" w:space="0" w:color="auto"/>
            </w:tcBorders>
            <w:hideMark/>
          </w:tcPr>
          <w:p w14:paraId="02D1A0DA" w14:textId="77777777" w:rsidR="00873B1B" w:rsidRPr="00DB707E" w:rsidRDefault="00873B1B" w:rsidP="00AB35CF">
            <w:pPr>
              <w:pStyle w:val="TAC"/>
              <w:rPr>
                <w:ins w:id="49588" w:author="RedCap - BigCR editor" w:date="2022-08-29T13:07:00Z"/>
              </w:rPr>
            </w:pPr>
            <w:ins w:id="49589" w:author="RedCap - BigCR editor" w:date="2022-08-29T13:07:00Z">
              <w:r w:rsidRPr="00DB707E">
                <w:t>-106</w:t>
              </w:r>
            </w:ins>
          </w:p>
        </w:tc>
        <w:tc>
          <w:tcPr>
            <w:tcW w:w="1531" w:type="dxa"/>
            <w:gridSpan w:val="7"/>
            <w:tcBorders>
              <w:top w:val="single" w:sz="4" w:space="0" w:color="auto"/>
              <w:left w:val="single" w:sz="4" w:space="0" w:color="auto"/>
              <w:bottom w:val="single" w:sz="4" w:space="0" w:color="auto"/>
              <w:right w:val="single" w:sz="4" w:space="0" w:color="auto"/>
            </w:tcBorders>
            <w:hideMark/>
          </w:tcPr>
          <w:p w14:paraId="3F1473CF" w14:textId="77777777" w:rsidR="00873B1B" w:rsidRPr="00DB707E" w:rsidRDefault="00873B1B" w:rsidP="00AB35CF">
            <w:pPr>
              <w:pStyle w:val="TAC"/>
              <w:rPr>
                <w:ins w:id="49590" w:author="RedCap - BigCR editor" w:date="2022-08-29T13:07:00Z"/>
              </w:rPr>
            </w:pPr>
            <w:ins w:id="49591" w:author="RedCap - BigCR editor" w:date="2022-08-29T13:07:00Z">
              <w:r w:rsidRPr="00DB707E">
                <w:t>-88</w:t>
              </w:r>
            </w:ins>
          </w:p>
        </w:tc>
        <w:tc>
          <w:tcPr>
            <w:tcW w:w="1541" w:type="dxa"/>
            <w:gridSpan w:val="5"/>
            <w:tcBorders>
              <w:top w:val="single" w:sz="4" w:space="0" w:color="auto"/>
              <w:left w:val="single" w:sz="4" w:space="0" w:color="auto"/>
              <w:bottom w:val="single" w:sz="4" w:space="0" w:color="auto"/>
              <w:right w:val="single" w:sz="4" w:space="0" w:color="auto"/>
            </w:tcBorders>
            <w:hideMark/>
          </w:tcPr>
          <w:p w14:paraId="0EAB90EA" w14:textId="77777777" w:rsidR="00873B1B" w:rsidRPr="00DB707E" w:rsidRDefault="00873B1B" w:rsidP="00AB35CF">
            <w:pPr>
              <w:pStyle w:val="TAC"/>
              <w:rPr>
                <w:ins w:id="49592" w:author="RedCap - BigCR editor" w:date="2022-08-29T13:07:00Z"/>
              </w:rPr>
            </w:pPr>
            <w:ins w:id="49593" w:author="RedCap - BigCR editor" w:date="2022-08-29T13:07:00Z">
              <w:r w:rsidRPr="00DB707E">
                <w:t xml:space="preserve">Same as </w:t>
              </w:r>
              <w:proofErr w:type="spellStart"/>
              <w:r w:rsidRPr="00DB707E">
                <w:t>Noc</w:t>
              </w:r>
              <w:proofErr w:type="spellEnd"/>
              <w:r w:rsidRPr="00DB707E">
                <w:t>/15kHz</w:t>
              </w:r>
            </w:ins>
          </w:p>
        </w:tc>
      </w:tr>
      <w:tr w:rsidR="00873B1B" w:rsidRPr="00DB707E" w14:paraId="5DBAAD6D" w14:textId="77777777" w:rsidTr="00AB35CF">
        <w:trPr>
          <w:trHeight w:val="187"/>
          <w:jc w:val="center"/>
          <w:ins w:id="49594"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31871FDB" w14:textId="77777777" w:rsidR="00873B1B" w:rsidRPr="00DB707E" w:rsidRDefault="00873B1B" w:rsidP="00AB35CF">
            <w:pPr>
              <w:pStyle w:val="TAL"/>
              <w:rPr>
                <w:ins w:id="49595" w:author="RedCap - BigCR editor" w:date="2022-08-29T13:07:00Z"/>
                <w:rFonts w:cs="Arial"/>
                <w:vertAlign w:val="superscript"/>
              </w:rPr>
            </w:pPr>
          </w:p>
        </w:tc>
        <w:tc>
          <w:tcPr>
            <w:tcW w:w="1117" w:type="dxa"/>
            <w:gridSpan w:val="3"/>
            <w:tcBorders>
              <w:top w:val="single" w:sz="4" w:space="0" w:color="auto"/>
              <w:left w:val="single" w:sz="4" w:space="0" w:color="auto"/>
              <w:bottom w:val="nil"/>
              <w:right w:val="single" w:sz="4" w:space="0" w:color="auto"/>
            </w:tcBorders>
            <w:shd w:val="clear" w:color="auto" w:fill="auto"/>
            <w:hideMark/>
          </w:tcPr>
          <w:p w14:paraId="27DDED0D" w14:textId="77777777" w:rsidR="00873B1B" w:rsidRPr="00DB707E" w:rsidRDefault="00873B1B" w:rsidP="00AB35CF">
            <w:pPr>
              <w:pStyle w:val="TAL"/>
              <w:rPr>
                <w:ins w:id="49596" w:author="RedCap - BigCR editor" w:date="2022-08-29T13:07:00Z"/>
                <w:rFonts w:eastAsia="Calibri" w:cs="Arial"/>
                <w:szCs w:val="22"/>
              </w:rPr>
            </w:pPr>
            <w:ins w:id="49597" w:author="RedCap - BigCR editor" w:date="2022-08-29T13:07:00Z">
              <w:r w:rsidRPr="00DB707E">
                <w:rPr>
                  <w:rFonts w:cs="Arial"/>
                </w:rPr>
                <w:t>Config</w:t>
              </w:r>
              <w:r w:rsidRPr="00DB707E">
                <w:rPr>
                  <w:szCs w:val="18"/>
                </w:rPr>
                <w:t xml:space="preserve"> </w:t>
              </w:r>
              <w:r w:rsidRPr="00DB707E">
                <w:rPr>
                  <w:rFonts w:cs="Arial"/>
                </w:rPr>
                <w:t>3</w:t>
              </w:r>
            </w:ins>
          </w:p>
        </w:tc>
        <w:tc>
          <w:tcPr>
            <w:tcW w:w="1715" w:type="dxa"/>
            <w:gridSpan w:val="2"/>
            <w:tcBorders>
              <w:top w:val="single" w:sz="4" w:space="0" w:color="auto"/>
              <w:left w:val="single" w:sz="4" w:space="0" w:color="auto"/>
              <w:bottom w:val="single" w:sz="4" w:space="0" w:color="auto"/>
              <w:right w:val="single" w:sz="4" w:space="0" w:color="auto"/>
            </w:tcBorders>
            <w:hideMark/>
          </w:tcPr>
          <w:p w14:paraId="07DBD30F" w14:textId="77777777" w:rsidR="00873B1B" w:rsidRPr="00DB707E" w:rsidRDefault="00873B1B" w:rsidP="00AB35CF">
            <w:pPr>
              <w:pStyle w:val="TAL"/>
              <w:rPr>
                <w:ins w:id="49598" w:author="RedCap - BigCR editor" w:date="2022-08-29T13:07:00Z"/>
                <w:rFonts w:eastAsia="Calibri" w:cs="Arial"/>
                <w:szCs w:val="22"/>
              </w:rPr>
            </w:pPr>
            <w:ins w:id="49599" w:author="RedCap - BigCR editor" w:date="2022-08-29T13:07:00Z">
              <w:r w:rsidRPr="00DB707E">
                <w:rPr>
                  <w:rFonts w:cs="Arial"/>
                </w:rPr>
                <w:t xml:space="preserve">NR_FDD_FR1_A, NR_TDD_FR1_A </w:t>
              </w:r>
              <w:r w:rsidRPr="00DB707E">
                <w:rPr>
                  <w:rFonts w:cs="Arial"/>
                  <w:vertAlign w:val="superscript"/>
                </w:rPr>
                <w:t>NOTE 6</w:t>
              </w:r>
            </w:ins>
          </w:p>
        </w:tc>
        <w:tc>
          <w:tcPr>
            <w:tcW w:w="1134" w:type="dxa"/>
            <w:tcBorders>
              <w:top w:val="nil"/>
              <w:left w:val="single" w:sz="4" w:space="0" w:color="auto"/>
              <w:bottom w:val="nil"/>
              <w:right w:val="single" w:sz="4" w:space="0" w:color="auto"/>
            </w:tcBorders>
            <w:shd w:val="clear" w:color="auto" w:fill="auto"/>
            <w:hideMark/>
          </w:tcPr>
          <w:p w14:paraId="173C96EE" w14:textId="77777777" w:rsidR="00873B1B" w:rsidRPr="00DB707E" w:rsidRDefault="00873B1B" w:rsidP="00AB35CF">
            <w:pPr>
              <w:pStyle w:val="TAC"/>
              <w:rPr>
                <w:ins w:id="49600" w:author="RedCap - BigCR editor" w:date="2022-08-29T13:07:00Z"/>
              </w:rPr>
            </w:pPr>
          </w:p>
        </w:tc>
        <w:tc>
          <w:tcPr>
            <w:tcW w:w="1596" w:type="dxa"/>
            <w:gridSpan w:val="3"/>
            <w:tcBorders>
              <w:top w:val="single" w:sz="4" w:space="0" w:color="auto"/>
              <w:left w:val="single" w:sz="4" w:space="0" w:color="auto"/>
              <w:bottom w:val="nil"/>
              <w:right w:val="single" w:sz="4" w:space="0" w:color="auto"/>
            </w:tcBorders>
            <w:shd w:val="clear" w:color="auto" w:fill="auto"/>
            <w:hideMark/>
          </w:tcPr>
          <w:p w14:paraId="0A76EFF2" w14:textId="77777777" w:rsidR="00873B1B" w:rsidRPr="00DB707E" w:rsidRDefault="00873B1B" w:rsidP="00AB35CF">
            <w:pPr>
              <w:pStyle w:val="TAC"/>
              <w:rPr>
                <w:ins w:id="49601" w:author="RedCap - BigCR editor" w:date="2022-08-29T13:07:00Z"/>
              </w:rPr>
            </w:pPr>
            <w:ins w:id="49602" w:author="RedCap - BigCR editor" w:date="2022-08-29T13:07:00Z">
              <w:r w:rsidRPr="00DB707E">
                <w:t xml:space="preserve">Not </w:t>
              </w:r>
              <w:proofErr w:type="spellStart"/>
              <w:r w:rsidRPr="00DB707E">
                <w:t>applicable</w:t>
              </w:r>
              <w:r w:rsidRPr="00DB707E">
                <w:rPr>
                  <w:vertAlign w:val="superscript"/>
                </w:rPr>
                <w:t>Note</w:t>
              </w:r>
              <w:proofErr w:type="spellEnd"/>
              <w:r w:rsidRPr="00DB707E">
                <w:rPr>
                  <w:vertAlign w:val="superscript"/>
                </w:rPr>
                <w:t xml:space="preserve"> 5</w:t>
              </w:r>
            </w:ins>
          </w:p>
        </w:tc>
        <w:tc>
          <w:tcPr>
            <w:tcW w:w="1531" w:type="dxa"/>
            <w:gridSpan w:val="7"/>
            <w:tcBorders>
              <w:top w:val="single" w:sz="4" w:space="0" w:color="auto"/>
              <w:left w:val="single" w:sz="4" w:space="0" w:color="auto"/>
              <w:bottom w:val="nil"/>
              <w:right w:val="single" w:sz="4" w:space="0" w:color="auto"/>
            </w:tcBorders>
            <w:shd w:val="clear" w:color="auto" w:fill="auto"/>
            <w:hideMark/>
          </w:tcPr>
          <w:p w14:paraId="0FDFD555" w14:textId="77777777" w:rsidR="00873B1B" w:rsidRPr="00DB707E" w:rsidRDefault="00873B1B" w:rsidP="00AB35CF">
            <w:pPr>
              <w:pStyle w:val="TAC"/>
              <w:rPr>
                <w:ins w:id="49603" w:author="RedCap - BigCR editor" w:date="2022-08-29T13:07:00Z"/>
              </w:rPr>
            </w:pPr>
            <w:ins w:id="49604" w:author="RedCap - BigCR editor" w:date="2022-08-29T13:07:00Z">
              <w:r w:rsidRPr="00DB707E">
                <w:t>-91</w:t>
              </w:r>
            </w:ins>
          </w:p>
        </w:tc>
        <w:tc>
          <w:tcPr>
            <w:tcW w:w="1541" w:type="dxa"/>
            <w:gridSpan w:val="5"/>
            <w:tcBorders>
              <w:top w:val="single" w:sz="4" w:space="0" w:color="auto"/>
              <w:left w:val="single" w:sz="4" w:space="0" w:color="auto"/>
              <w:bottom w:val="single" w:sz="4" w:space="0" w:color="auto"/>
              <w:right w:val="single" w:sz="4" w:space="0" w:color="auto"/>
            </w:tcBorders>
            <w:hideMark/>
          </w:tcPr>
          <w:p w14:paraId="1907DD1F" w14:textId="77777777" w:rsidR="00873B1B" w:rsidRPr="00DB707E" w:rsidRDefault="00873B1B" w:rsidP="00AB35CF">
            <w:pPr>
              <w:pStyle w:val="TAC"/>
              <w:rPr>
                <w:ins w:id="49605" w:author="RedCap - BigCR editor" w:date="2022-08-29T13:07:00Z"/>
                <w:szCs w:val="18"/>
              </w:rPr>
            </w:pPr>
            <w:ins w:id="49606" w:author="RedCap - BigCR editor" w:date="2022-08-29T13:07:00Z">
              <w:r w:rsidRPr="00DB707E">
                <w:rPr>
                  <w:szCs w:val="18"/>
                </w:rPr>
                <w:t>-111</w:t>
              </w:r>
            </w:ins>
          </w:p>
        </w:tc>
      </w:tr>
      <w:tr w:rsidR="00873B1B" w:rsidRPr="00DB707E" w14:paraId="4F32FCC0" w14:textId="77777777" w:rsidTr="00AB35CF">
        <w:trPr>
          <w:trHeight w:val="187"/>
          <w:jc w:val="center"/>
          <w:ins w:id="49607"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5D9C0D28" w14:textId="77777777" w:rsidR="00873B1B" w:rsidRPr="00DB707E" w:rsidRDefault="00873B1B" w:rsidP="00AB35CF">
            <w:pPr>
              <w:pStyle w:val="TAL"/>
              <w:rPr>
                <w:ins w:id="49608" w:author="RedCap - BigCR editor" w:date="2022-08-29T13:07:00Z"/>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46B19A36" w14:textId="77777777" w:rsidR="00873B1B" w:rsidRPr="00DB707E" w:rsidRDefault="00873B1B" w:rsidP="00AB35CF">
            <w:pPr>
              <w:pStyle w:val="TAL"/>
              <w:rPr>
                <w:ins w:id="49609" w:author="RedCap - BigCR editor" w:date="2022-08-29T13:07:00Z"/>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2675EBED" w14:textId="77777777" w:rsidR="00873B1B" w:rsidRPr="00DB707E" w:rsidRDefault="00873B1B" w:rsidP="00AB35CF">
            <w:pPr>
              <w:pStyle w:val="TAL"/>
              <w:rPr>
                <w:ins w:id="49610" w:author="RedCap - BigCR editor" w:date="2022-08-29T13:07:00Z"/>
                <w:rFonts w:eastAsia="Calibri" w:cs="Arial"/>
                <w:szCs w:val="22"/>
              </w:rPr>
            </w:pPr>
            <w:ins w:id="49611" w:author="RedCap - BigCR editor" w:date="2022-08-29T13:07:00Z">
              <w:r w:rsidRPr="00DB707E">
                <w:rPr>
                  <w:rFonts w:cs="Arial"/>
                </w:rPr>
                <w:t>NR_FDD_FR1_B</w:t>
              </w:r>
            </w:ins>
          </w:p>
        </w:tc>
        <w:tc>
          <w:tcPr>
            <w:tcW w:w="1134" w:type="dxa"/>
            <w:tcBorders>
              <w:top w:val="nil"/>
              <w:left w:val="single" w:sz="4" w:space="0" w:color="auto"/>
              <w:bottom w:val="nil"/>
              <w:right w:val="single" w:sz="4" w:space="0" w:color="auto"/>
            </w:tcBorders>
            <w:shd w:val="clear" w:color="auto" w:fill="auto"/>
            <w:hideMark/>
          </w:tcPr>
          <w:p w14:paraId="14E8A291" w14:textId="77777777" w:rsidR="00873B1B" w:rsidRPr="00DB707E" w:rsidRDefault="00873B1B" w:rsidP="00AB35CF">
            <w:pPr>
              <w:pStyle w:val="TAC"/>
              <w:rPr>
                <w:ins w:id="49612"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3BB14262" w14:textId="77777777" w:rsidR="00873B1B" w:rsidRPr="00DB707E" w:rsidRDefault="00873B1B" w:rsidP="00AB35CF">
            <w:pPr>
              <w:pStyle w:val="TAC"/>
              <w:rPr>
                <w:ins w:id="49613"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1A4C7BCD" w14:textId="77777777" w:rsidR="00873B1B" w:rsidRPr="00DB707E" w:rsidRDefault="00873B1B" w:rsidP="00AB35CF">
            <w:pPr>
              <w:pStyle w:val="TAC"/>
              <w:rPr>
                <w:ins w:id="49614"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033624EB" w14:textId="77777777" w:rsidR="00873B1B" w:rsidRPr="00DB707E" w:rsidRDefault="00873B1B" w:rsidP="00AB35CF">
            <w:pPr>
              <w:pStyle w:val="TAC"/>
              <w:rPr>
                <w:ins w:id="49615" w:author="RedCap - BigCR editor" w:date="2022-08-29T13:07:00Z"/>
                <w:szCs w:val="18"/>
              </w:rPr>
            </w:pPr>
            <w:ins w:id="49616" w:author="RedCap - BigCR editor" w:date="2022-08-29T13:07:00Z">
              <w:r w:rsidRPr="00DB707E">
                <w:rPr>
                  <w:szCs w:val="18"/>
                </w:rPr>
                <w:t>-110.5</w:t>
              </w:r>
            </w:ins>
          </w:p>
        </w:tc>
      </w:tr>
      <w:tr w:rsidR="00873B1B" w:rsidRPr="00DB707E" w14:paraId="777EFAFE" w14:textId="77777777" w:rsidTr="00AB35CF">
        <w:trPr>
          <w:trHeight w:val="187"/>
          <w:jc w:val="center"/>
          <w:ins w:id="49617"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72172020" w14:textId="77777777" w:rsidR="00873B1B" w:rsidRPr="00DB707E" w:rsidRDefault="00873B1B" w:rsidP="00AB35CF">
            <w:pPr>
              <w:pStyle w:val="TAL"/>
              <w:rPr>
                <w:ins w:id="49618" w:author="RedCap - BigCR editor" w:date="2022-08-29T13:07:00Z"/>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7C385C50" w14:textId="77777777" w:rsidR="00873B1B" w:rsidRPr="00DB707E" w:rsidRDefault="00873B1B" w:rsidP="00AB35CF">
            <w:pPr>
              <w:pStyle w:val="TAL"/>
              <w:rPr>
                <w:ins w:id="49619" w:author="RedCap - BigCR editor" w:date="2022-08-29T13:07:00Z"/>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193A7076" w14:textId="77777777" w:rsidR="00873B1B" w:rsidRPr="00DB707E" w:rsidRDefault="00873B1B" w:rsidP="00AB35CF">
            <w:pPr>
              <w:pStyle w:val="TAL"/>
              <w:rPr>
                <w:ins w:id="49620" w:author="RedCap - BigCR editor" w:date="2022-08-29T13:07:00Z"/>
                <w:rFonts w:eastAsia="Calibri" w:cs="Arial"/>
                <w:szCs w:val="22"/>
              </w:rPr>
            </w:pPr>
            <w:ins w:id="49621" w:author="RedCap - BigCR editor" w:date="2022-08-29T13:07:00Z">
              <w:r w:rsidRPr="00DB707E">
                <w:rPr>
                  <w:rFonts w:cs="Arial"/>
                </w:rPr>
                <w:t>NR_TDD_FR1_C</w:t>
              </w:r>
            </w:ins>
          </w:p>
        </w:tc>
        <w:tc>
          <w:tcPr>
            <w:tcW w:w="1134" w:type="dxa"/>
            <w:tcBorders>
              <w:top w:val="nil"/>
              <w:left w:val="single" w:sz="4" w:space="0" w:color="auto"/>
              <w:bottom w:val="nil"/>
              <w:right w:val="single" w:sz="4" w:space="0" w:color="auto"/>
            </w:tcBorders>
            <w:shd w:val="clear" w:color="auto" w:fill="auto"/>
            <w:hideMark/>
          </w:tcPr>
          <w:p w14:paraId="71F91B08" w14:textId="77777777" w:rsidR="00873B1B" w:rsidRPr="00DB707E" w:rsidRDefault="00873B1B" w:rsidP="00AB35CF">
            <w:pPr>
              <w:pStyle w:val="TAC"/>
              <w:rPr>
                <w:ins w:id="49622"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7C8EFCA3" w14:textId="77777777" w:rsidR="00873B1B" w:rsidRPr="00DB707E" w:rsidRDefault="00873B1B" w:rsidP="00AB35CF">
            <w:pPr>
              <w:pStyle w:val="TAC"/>
              <w:rPr>
                <w:ins w:id="49623"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147EE770" w14:textId="77777777" w:rsidR="00873B1B" w:rsidRPr="00DB707E" w:rsidRDefault="00873B1B" w:rsidP="00AB35CF">
            <w:pPr>
              <w:pStyle w:val="TAC"/>
              <w:rPr>
                <w:ins w:id="49624"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63816EA7" w14:textId="77777777" w:rsidR="00873B1B" w:rsidRPr="00DB707E" w:rsidRDefault="00873B1B" w:rsidP="00AB35CF">
            <w:pPr>
              <w:pStyle w:val="TAC"/>
              <w:rPr>
                <w:ins w:id="49625" w:author="RedCap - BigCR editor" w:date="2022-08-29T13:07:00Z"/>
                <w:szCs w:val="18"/>
              </w:rPr>
            </w:pPr>
            <w:ins w:id="49626" w:author="RedCap - BigCR editor" w:date="2022-08-29T13:07:00Z">
              <w:r w:rsidRPr="00DB707E">
                <w:rPr>
                  <w:szCs w:val="18"/>
                </w:rPr>
                <w:t>-110</w:t>
              </w:r>
            </w:ins>
          </w:p>
        </w:tc>
      </w:tr>
      <w:tr w:rsidR="00873B1B" w:rsidRPr="00DB707E" w14:paraId="458C0C61" w14:textId="77777777" w:rsidTr="00AB35CF">
        <w:trPr>
          <w:trHeight w:val="187"/>
          <w:jc w:val="center"/>
          <w:ins w:id="49627"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5D6FEBEA" w14:textId="77777777" w:rsidR="00873B1B" w:rsidRPr="00DB707E" w:rsidRDefault="00873B1B" w:rsidP="00AB35CF">
            <w:pPr>
              <w:pStyle w:val="TAL"/>
              <w:rPr>
                <w:ins w:id="49628" w:author="RedCap - BigCR editor" w:date="2022-08-29T13:07:00Z"/>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29BA63C6" w14:textId="77777777" w:rsidR="00873B1B" w:rsidRPr="00DB707E" w:rsidRDefault="00873B1B" w:rsidP="00AB35CF">
            <w:pPr>
              <w:pStyle w:val="TAL"/>
              <w:rPr>
                <w:ins w:id="49629" w:author="RedCap - BigCR editor" w:date="2022-08-29T13:07:00Z"/>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6E926EC1" w14:textId="77777777" w:rsidR="00873B1B" w:rsidRPr="00DB707E" w:rsidRDefault="00873B1B" w:rsidP="00AB35CF">
            <w:pPr>
              <w:pStyle w:val="TAL"/>
              <w:rPr>
                <w:ins w:id="49630" w:author="RedCap - BigCR editor" w:date="2022-08-29T13:07:00Z"/>
                <w:rFonts w:eastAsia="Calibri" w:cs="Arial"/>
                <w:szCs w:val="22"/>
              </w:rPr>
            </w:pPr>
            <w:ins w:id="49631" w:author="RedCap - BigCR editor" w:date="2022-08-29T13:07:00Z">
              <w:r w:rsidRPr="00DB707E">
                <w:rPr>
                  <w:rFonts w:cs="Arial"/>
                </w:rPr>
                <w:t>NR_FDD_FR1_D, NR_TDD_FR1_D</w:t>
              </w:r>
            </w:ins>
          </w:p>
        </w:tc>
        <w:tc>
          <w:tcPr>
            <w:tcW w:w="1134" w:type="dxa"/>
            <w:tcBorders>
              <w:top w:val="nil"/>
              <w:left w:val="single" w:sz="4" w:space="0" w:color="auto"/>
              <w:bottom w:val="nil"/>
              <w:right w:val="single" w:sz="4" w:space="0" w:color="auto"/>
            </w:tcBorders>
            <w:shd w:val="clear" w:color="auto" w:fill="auto"/>
            <w:hideMark/>
          </w:tcPr>
          <w:p w14:paraId="02AFDB6D" w14:textId="77777777" w:rsidR="00873B1B" w:rsidRPr="00DB707E" w:rsidRDefault="00873B1B" w:rsidP="00AB35CF">
            <w:pPr>
              <w:pStyle w:val="TAC"/>
              <w:rPr>
                <w:ins w:id="49632"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2F819B12" w14:textId="77777777" w:rsidR="00873B1B" w:rsidRPr="00DB707E" w:rsidRDefault="00873B1B" w:rsidP="00AB35CF">
            <w:pPr>
              <w:pStyle w:val="TAC"/>
              <w:rPr>
                <w:ins w:id="49633"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1A26DD68" w14:textId="77777777" w:rsidR="00873B1B" w:rsidRPr="00DB707E" w:rsidRDefault="00873B1B" w:rsidP="00AB35CF">
            <w:pPr>
              <w:pStyle w:val="TAC"/>
              <w:rPr>
                <w:ins w:id="49634"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60089D6B" w14:textId="77777777" w:rsidR="00873B1B" w:rsidRPr="00DB707E" w:rsidRDefault="00873B1B" w:rsidP="00AB35CF">
            <w:pPr>
              <w:pStyle w:val="TAC"/>
              <w:rPr>
                <w:ins w:id="49635" w:author="RedCap - BigCR editor" w:date="2022-08-29T13:07:00Z"/>
                <w:szCs w:val="18"/>
              </w:rPr>
            </w:pPr>
            <w:ins w:id="49636" w:author="RedCap - BigCR editor" w:date="2022-08-29T13:07:00Z">
              <w:r w:rsidRPr="00DB707E">
                <w:rPr>
                  <w:szCs w:val="18"/>
                </w:rPr>
                <w:t>-109.5</w:t>
              </w:r>
            </w:ins>
          </w:p>
        </w:tc>
      </w:tr>
      <w:tr w:rsidR="00873B1B" w:rsidRPr="00DB707E" w14:paraId="37B541F1" w14:textId="77777777" w:rsidTr="00AB35CF">
        <w:trPr>
          <w:trHeight w:val="187"/>
          <w:jc w:val="center"/>
          <w:ins w:id="49637"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28C3BE68" w14:textId="77777777" w:rsidR="00873B1B" w:rsidRPr="00DB707E" w:rsidRDefault="00873B1B" w:rsidP="00AB35CF">
            <w:pPr>
              <w:pStyle w:val="TAL"/>
              <w:rPr>
                <w:ins w:id="49638" w:author="RedCap - BigCR editor" w:date="2022-08-29T13:07:00Z"/>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786C5519" w14:textId="77777777" w:rsidR="00873B1B" w:rsidRPr="00DB707E" w:rsidRDefault="00873B1B" w:rsidP="00AB35CF">
            <w:pPr>
              <w:pStyle w:val="TAL"/>
              <w:rPr>
                <w:ins w:id="49639" w:author="RedCap - BigCR editor" w:date="2022-08-29T13:07:00Z"/>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6F099E8F" w14:textId="77777777" w:rsidR="00873B1B" w:rsidRPr="00DB707E" w:rsidRDefault="00873B1B" w:rsidP="00AB35CF">
            <w:pPr>
              <w:pStyle w:val="TAL"/>
              <w:rPr>
                <w:ins w:id="49640" w:author="RedCap - BigCR editor" w:date="2022-08-29T13:07:00Z"/>
                <w:rFonts w:eastAsia="Calibri" w:cs="Arial"/>
                <w:szCs w:val="22"/>
              </w:rPr>
            </w:pPr>
            <w:ins w:id="49641" w:author="RedCap - BigCR editor" w:date="2022-08-29T13:07:00Z">
              <w:r w:rsidRPr="00DB707E">
                <w:rPr>
                  <w:rFonts w:cs="Arial"/>
                </w:rPr>
                <w:t>NR_FDD_FR1_E, NR_TDD_FR1_E</w:t>
              </w:r>
            </w:ins>
          </w:p>
        </w:tc>
        <w:tc>
          <w:tcPr>
            <w:tcW w:w="1134" w:type="dxa"/>
            <w:tcBorders>
              <w:top w:val="nil"/>
              <w:left w:val="single" w:sz="4" w:space="0" w:color="auto"/>
              <w:bottom w:val="nil"/>
              <w:right w:val="single" w:sz="4" w:space="0" w:color="auto"/>
            </w:tcBorders>
            <w:shd w:val="clear" w:color="auto" w:fill="auto"/>
            <w:hideMark/>
          </w:tcPr>
          <w:p w14:paraId="5F14C52A" w14:textId="77777777" w:rsidR="00873B1B" w:rsidRPr="00DB707E" w:rsidRDefault="00873B1B" w:rsidP="00AB35CF">
            <w:pPr>
              <w:pStyle w:val="TAC"/>
              <w:rPr>
                <w:ins w:id="49642"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3ADCC7C8" w14:textId="77777777" w:rsidR="00873B1B" w:rsidRPr="00DB707E" w:rsidRDefault="00873B1B" w:rsidP="00AB35CF">
            <w:pPr>
              <w:pStyle w:val="TAC"/>
              <w:rPr>
                <w:ins w:id="49643"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42E9103C" w14:textId="77777777" w:rsidR="00873B1B" w:rsidRPr="00DB707E" w:rsidRDefault="00873B1B" w:rsidP="00AB35CF">
            <w:pPr>
              <w:pStyle w:val="TAC"/>
              <w:rPr>
                <w:ins w:id="49644"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022099B4" w14:textId="77777777" w:rsidR="00873B1B" w:rsidRPr="00DB707E" w:rsidRDefault="00873B1B" w:rsidP="00AB35CF">
            <w:pPr>
              <w:pStyle w:val="TAC"/>
              <w:rPr>
                <w:ins w:id="49645" w:author="RedCap - BigCR editor" w:date="2022-08-29T13:07:00Z"/>
                <w:szCs w:val="18"/>
              </w:rPr>
            </w:pPr>
            <w:ins w:id="49646" w:author="RedCap - BigCR editor" w:date="2022-08-29T13:07:00Z">
              <w:r w:rsidRPr="00DB707E">
                <w:rPr>
                  <w:szCs w:val="18"/>
                </w:rPr>
                <w:t>-109</w:t>
              </w:r>
            </w:ins>
          </w:p>
        </w:tc>
      </w:tr>
      <w:tr w:rsidR="00873B1B" w:rsidRPr="00DB707E" w14:paraId="610CB634" w14:textId="77777777" w:rsidTr="00AB35CF">
        <w:trPr>
          <w:trHeight w:val="187"/>
          <w:jc w:val="center"/>
          <w:ins w:id="49647" w:author="RedCap - BigCR editor" w:date="2022-08-29T13:07:00Z"/>
        </w:trPr>
        <w:tc>
          <w:tcPr>
            <w:tcW w:w="966" w:type="dxa"/>
            <w:tcBorders>
              <w:top w:val="nil"/>
              <w:left w:val="single" w:sz="4" w:space="0" w:color="auto"/>
              <w:bottom w:val="nil"/>
              <w:right w:val="single" w:sz="4" w:space="0" w:color="auto"/>
            </w:tcBorders>
            <w:shd w:val="clear" w:color="auto" w:fill="auto"/>
          </w:tcPr>
          <w:p w14:paraId="3FAF9332" w14:textId="77777777" w:rsidR="00873B1B" w:rsidRPr="00DB707E" w:rsidRDefault="00873B1B" w:rsidP="00AB35CF">
            <w:pPr>
              <w:pStyle w:val="TAL"/>
              <w:rPr>
                <w:ins w:id="49648" w:author="RedCap - BigCR editor" w:date="2022-08-29T13:07:00Z"/>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tcPr>
          <w:p w14:paraId="4DAEAB12" w14:textId="77777777" w:rsidR="00873B1B" w:rsidRPr="00DB707E" w:rsidRDefault="00873B1B" w:rsidP="00AB35CF">
            <w:pPr>
              <w:pStyle w:val="TAL"/>
              <w:rPr>
                <w:ins w:id="49649" w:author="RedCap - BigCR editor" w:date="2022-08-29T13:07:00Z"/>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tcPr>
          <w:p w14:paraId="40E5BD70" w14:textId="77777777" w:rsidR="00873B1B" w:rsidRPr="00DB707E" w:rsidRDefault="00873B1B" w:rsidP="00AB35CF">
            <w:pPr>
              <w:pStyle w:val="TAL"/>
              <w:rPr>
                <w:ins w:id="49650" w:author="RedCap - BigCR editor" w:date="2022-08-29T13:07:00Z"/>
                <w:rFonts w:cs="Arial"/>
              </w:rPr>
            </w:pPr>
            <w:ins w:id="49651" w:author="RedCap - BigCR editor" w:date="2022-08-29T13:07:00Z">
              <w:r w:rsidRPr="00DB707E">
                <w:rPr>
                  <w:rFonts w:cs="Arial"/>
                </w:rPr>
                <w:t>NR_FDD_FR1_F</w:t>
              </w:r>
            </w:ins>
          </w:p>
        </w:tc>
        <w:tc>
          <w:tcPr>
            <w:tcW w:w="1134" w:type="dxa"/>
            <w:tcBorders>
              <w:top w:val="nil"/>
              <w:left w:val="single" w:sz="4" w:space="0" w:color="auto"/>
              <w:bottom w:val="nil"/>
              <w:right w:val="single" w:sz="4" w:space="0" w:color="auto"/>
            </w:tcBorders>
            <w:shd w:val="clear" w:color="auto" w:fill="auto"/>
          </w:tcPr>
          <w:p w14:paraId="48A13ABE" w14:textId="77777777" w:rsidR="00873B1B" w:rsidRPr="00DB707E" w:rsidRDefault="00873B1B" w:rsidP="00AB35CF">
            <w:pPr>
              <w:pStyle w:val="TAC"/>
              <w:rPr>
                <w:ins w:id="49652"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tcPr>
          <w:p w14:paraId="6C5768AE" w14:textId="77777777" w:rsidR="00873B1B" w:rsidRPr="00DB707E" w:rsidRDefault="00873B1B" w:rsidP="00AB35CF">
            <w:pPr>
              <w:pStyle w:val="TAC"/>
              <w:rPr>
                <w:ins w:id="49653"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tcPr>
          <w:p w14:paraId="7057DD5C" w14:textId="77777777" w:rsidR="00873B1B" w:rsidRPr="00DB707E" w:rsidRDefault="00873B1B" w:rsidP="00AB35CF">
            <w:pPr>
              <w:pStyle w:val="TAC"/>
              <w:rPr>
                <w:ins w:id="49654"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tcPr>
          <w:p w14:paraId="75D3FFE4" w14:textId="77777777" w:rsidR="00873B1B" w:rsidRPr="00DB707E" w:rsidRDefault="00873B1B" w:rsidP="00AB35CF">
            <w:pPr>
              <w:pStyle w:val="TAC"/>
              <w:rPr>
                <w:ins w:id="49655" w:author="RedCap - BigCR editor" w:date="2022-08-29T13:07:00Z"/>
                <w:szCs w:val="18"/>
              </w:rPr>
            </w:pPr>
            <w:ins w:id="49656" w:author="RedCap - BigCR editor" w:date="2022-08-29T13:07:00Z">
              <w:r w:rsidRPr="00DB707E">
                <w:rPr>
                  <w:szCs w:val="18"/>
                </w:rPr>
                <w:t>-108.5</w:t>
              </w:r>
            </w:ins>
          </w:p>
        </w:tc>
      </w:tr>
      <w:tr w:rsidR="00873B1B" w:rsidRPr="00DB707E" w14:paraId="656150AB" w14:textId="77777777" w:rsidTr="00AB35CF">
        <w:trPr>
          <w:trHeight w:val="187"/>
          <w:jc w:val="center"/>
          <w:ins w:id="49657"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3FB6C3C7" w14:textId="77777777" w:rsidR="00873B1B" w:rsidRPr="00DB707E" w:rsidRDefault="00873B1B" w:rsidP="00AB35CF">
            <w:pPr>
              <w:pStyle w:val="TAL"/>
              <w:rPr>
                <w:ins w:id="49658" w:author="RedCap - BigCR editor" w:date="2022-08-29T13:07:00Z"/>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61818FCB" w14:textId="77777777" w:rsidR="00873B1B" w:rsidRPr="00DB707E" w:rsidRDefault="00873B1B" w:rsidP="00AB35CF">
            <w:pPr>
              <w:pStyle w:val="TAL"/>
              <w:rPr>
                <w:ins w:id="49659" w:author="RedCap - BigCR editor" w:date="2022-08-29T13:07:00Z"/>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42764B2B" w14:textId="77777777" w:rsidR="00873B1B" w:rsidRPr="00DB707E" w:rsidRDefault="00873B1B" w:rsidP="00AB35CF">
            <w:pPr>
              <w:pStyle w:val="TAL"/>
              <w:rPr>
                <w:ins w:id="49660" w:author="RedCap - BigCR editor" w:date="2022-08-29T13:07:00Z"/>
                <w:rFonts w:eastAsia="Calibri" w:cs="Arial"/>
                <w:szCs w:val="22"/>
              </w:rPr>
            </w:pPr>
            <w:ins w:id="49661" w:author="RedCap - BigCR editor" w:date="2022-08-29T13:07:00Z">
              <w:r w:rsidRPr="00DB707E">
                <w:rPr>
                  <w:rFonts w:cs="Arial"/>
                </w:rPr>
                <w:t>NR_FDD_FR1_G</w:t>
              </w:r>
            </w:ins>
          </w:p>
        </w:tc>
        <w:tc>
          <w:tcPr>
            <w:tcW w:w="1134" w:type="dxa"/>
            <w:tcBorders>
              <w:top w:val="nil"/>
              <w:left w:val="single" w:sz="4" w:space="0" w:color="auto"/>
              <w:bottom w:val="nil"/>
              <w:right w:val="single" w:sz="4" w:space="0" w:color="auto"/>
            </w:tcBorders>
            <w:shd w:val="clear" w:color="auto" w:fill="auto"/>
            <w:hideMark/>
          </w:tcPr>
          <w:p w14:paraId="4F2E8417" w14:textId="77777777" w:rsidR="00873B1B" w:rsidRPr="00DB707E" w:rsidRDefault="00873B1B" w:rsidP="00AB35CF">
            <w:pPr>
              <w:pStyle w:val="TAC"/>
              <w:rPr>
                <w:ins w:id="49662"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468E4D88" w14:textId="77777777" w:rsidR="00873B1B" w:rsidRPr="00DB707E" w:rsidRDefault="00873B1B" w:rsidP="00AB35CF">
            <w:pPr>
              <w:pStyle w:val="TAC"/>
              <w:rPr>
                <w:ins w:id="49663"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5C4138D1" w14:textId="77777777" w:rsidR="00873B1B" w:rsidRPr="00DB707E" w:rsidRDefault="00873B1B" w:rsidP="00AB35CF">
            <w:pPr>
              <w:pStyle w:val="TAC"/>
              <w:rPr>
                <w:ins w:id="49664"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4D2D7EAB" w14:textId="77777777" w:rsidR="00873B1B" w:rsidRPr="00DB707E" w:rsidRDefault="00873B1B" w:rsidP="00AB35CF">
            <w:pPr>
              <w:pStyle w:val="TAC"/>
              <w:rPr>
                <w:ins w:id="49665" w:author="RedCap - BigCR editor" w:date="2022-08-29T13:07:00Z"/>
                <w:szCs w:val="18"/>
              </w:rPr>
            </w:pPr>
            <w:ins w:id="49666" w:author="RedCap - BigCR editor" w:date="2022-08-29T13:07:00Z">
              <w:r w:rsidRPr="00DB707E">
                <w:rPr>
                  <w:szCs w:val="18"/>
                </w:rPr>
                <w:t>-108</w:t>
              </w:r>
            </w:ins>
          </w:p>
        </w:tc>
      </w:tr>
      <w:tr w:rsidR="00873B1B" w:rsidRPr="00DB707E" w14:paraId="7D9DBB0C" w14:textId="77777777" w:rsidTr="00AB35CF">
        <w:trPr>
          <w:trHeight w:val="187"/>
          <w:jc w:val="center"/>
          <w:ins w:id="49667" w:author="RedCap - BigCR editor" w:date="2022-08-29T13:07:00Z"/>
        </w:trPr>
        <w:tc>
          <w:tcPr>
            <w:tcW w:w="966" w:type="dxa"/>
            <w:tcBorders>
              <w:top w:val="nil"/>
              <w:left w:val="single" w:sz="4" w:space="0" w:color="auto"/>
              <w:bottom w:val="single" w:sz="4" w:space="0" w:color="auto"/>
              <w:right w:val="single" w:sz="4" w:space="0" w:color="auto"/>
            </w:tcBorders>
            <w:shd w:val="clear" w:color="auto" w:fill="auto"/>
            <w:hideMark/>
          </w:tcPr>
          <w:p w14:paraId="61609533" w14:textId="77777777" w:rsidR="00873B1B" w:rsidRPr="00DB707E" w:rsidRDefault="00873B1B" w:rsidP="00AB35CF">
            <w:pPr>
              <w:pStyle w:val="TAL"/>
              <w:rPr>
                <w:ins w:id="49668" w:author="RedCap - BigCR editor" w:date="2022-08-29T13:07:00Z"/>
                <w:rFonts w:cs="Arial"/>
                <w:vertAlign w:val="superscript"/>
              </w:rPr>
            </w:pPr>
          </w:p>
        </w:tc>
        <w:tc>
          <w:tcPr>
            <w:tcW w:w="1117" w:type="dxa"/>
            <w:gridSpan w:val="3"/>
            <w:tcBorders>
              <w:top w:val="nil"/>
              <w:left w:val="single" w:sz="4" w:space="0" w:color="auto"/>
              <w:bottom w:val="single" w:sz="4" w:space="0" w:color="auto"/>
              <w:right w:val="single" w:sz="4" w:space="0" w:color="auto"/>
            </w:tcBorders>
            <w:shd w:val="clear" w:color="auto" w:fill="auto"/>
            <w:hideMark/>
          </w:tcPr>
          <w:p w14:paraId="5148A0A4" w14:textId="77777777" w:rsidR="00873B1B" w:rsidRPr="00DB707E" w:rsidRDefault="00873B1B" w:rsidP="00AB35CF">
            <w:pPr>
              <w:pStyle w:val="TAL"/>
              <w:rPr>
                <w:ins w:id="49669" w:author="RedCap - BigCR editor" w:date="2022-08-29T13:07:00Z"/>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6A47889F" w14:textId="77777777" w:rsidR="00873B1B" w:rsidRPr="00DB707E" w:rsidRDefault="00873B1B" w:rsidP="00AB35CF">
            <w:pPr>
              <w:pStyle w:val="TAL"/>
              <w:rPr>
                <w:ins w:id="49670" w:author="RedCap - BigCR editor" w:date="2022-08-29T13:07:00Z"/>
                <w:rFonts w:eastAsia="Calibri" w:cs="Arial"/>
                <w:szCs w:val="22"/>
              </w:rPr>
            </w:pPr>
            <w:ins w:id="49671" w:author="RedCap - BigCR editor" w:date="2022-08-29T13:07:00Z">
              <w:r w:rsidRPr="00DB707E">
                <w:rPr>
                  <w:rFonts w:cs="Arial"/>
                </w:rPr>
                <w:t>NR_FDD_FR1_H</w:t>
              </w:r>
            </w:ins>
          </w:p>
        </w:tc>
        <w:tc>
          <w:tcPr>
            <w:tcW w:w="1134" w:type="dxa"/>
            <w:tcBorders>
              <w:top w:val="nil"/>
              <w:left w:val="single" w:sz="4" w:space="0" w:color="auto"/>
              <w:bottom w:val="single" w:sz="4" w:space="0" w:color="auto"/>
              <w:right w:val="single" w:sz="4" w:space="0" w:color="auto"/>
            </w:tcBorders>
            <w:shd w:val="clear" w:color="auto" w:fill="auto"/>
            <w:hideMark/>
          </w:tcPr>
          <w:p w14:paraId="55511BD2" w14:textId="77777777" w:rsidR="00873B1B" w:rsidRPr="00DB707E" w:rsidRDefault="00873B1B" w:rsidP="00AB35CF">
            <w:pPr>
              <w:pStyle w:val="TAC"/>
              <w:rPr>
                <w:ins w:id="49672" w:author="RedCap - BigCR editor" w:date="2022-08-29T13:07:00Z"/>
              </w:rPr>
            </w:pPr>
          </w:p>
        </w:tc>
        <w:tc>
          <w:tcPr>
            <w:tcW w:w="1596" w:type="dxa"/>
            <w:gridSpan w:val="3"/>
            <w:tcBorders>
              <w:top w:val="nil"/>
              <w:left w:val="single" w:sz="4" w:space="0" w:color="auto"/>
              <w:bottom w:val="single" w:sz="4" w:space="0" w:color="auto"/>
              <w:right w:val="single" w:sz="4" w:space="0" w:color="auto"/>
            </w:tcBorders>
            <w:shd w:val="clear" w:color="auto" w:fill="auto"/>
            <w:hideMark/>
          </w:tcPr>
          <w:p w14:paraId="23A51BE3" w14:textId="77777777" w:rsidR="00873B1B" w:rsidRPr="00DB707E" w:rsidRDefault="00873B1B" w:rsidP="00AB35CF">
            <w:pPr>
              <w:pStyle w:val="TAC"/>
              <w:rPr>
                <w:ins w:id="49673" w:author="RedCap - BigCR editor" w:date="2022-08-29T13:07:00Z"/>
              </w:rPr>
            </w:pPr>
          </w:p>
        </w:tc>
        <w:tc>
          <w:tcPr>
            <w:tcW w:w="1531" w:type="dxa"/>
            <w:gridSpan w:val="7"/>
            <w:tcBorders>
              <w:top w:val="nil"/>
              <w:left w:val="single" w:sz="4" w:space="0" w:color="auto"/>
              <w:bottom w:val="single" w:sz="4" w:space="0" w:color="auto"/>
              <w:right w:val="single" w:sz="4" w:space="0" w:color="auto"/>
            </w:tcBorders>
            <w:shd w:val="clear" w:color="auto" w:fill="auto"/>
            <w:hideMark/>
          </w:tcPr>
          <w:p w14:paraId="102B89B7" w14:textId="77777777" w:rsidR="00873B1B" w:rsidRPr="00DB707E" w:rsidRDefault="00873B1B" w:rsidP="00AB35CF">
            <w:pPr>
              <w:pStyle w:val="TAC"/>
              <w:rPr>
                <w:ins w:id="49674"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714EF86F" w14:textId="77777777" w:rsidR="00873B1B" w:rsidRPr="00DB707E" w:rsidRDefault="00873B1B" w:rsidP="00AB35CF">
            <w:pPr>
              <w:pStyle w:val="TAC"/>
              <w:rPr>
                <w:ins w:id="49675" w:author="RedCap - BigCR editor" w:date="2022-08-29T13:07:00Z"/>
                <w:szCs w:val="18"/>
              </w:rPr>
            </w:pPr>
            <w:ins w:id="49676" w:author="RedCap - BigCR editor" w:date="2022-08-29T13:07:00Z">
              <w:r w:rsidRPr="00DB707E">
                <w:rPr>
                  <w:szCs w:val="18"/>
                </w:rPr>
                <w:t>-107.5</w:t>
              </w:r>
            </w:ins>
          </w:p>
        </w:tc>
      </w:tr>
      <w:tr w:rsidR="00873B1B" w:rsidRPr="00DB707E" w14:paraId="19BBA072" w14:textId="77777777" w:rsidTr="00AB35CF">
        <w:trPr>
          <w:trHeight w:val="187"/>
          <w:jc w:val="center"/>
          <w:ins w:id="49677"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271DBDF6" w14:textId="77777777" w:rsidR="00873B1B" w:rsidRPr="00DB707E" w:rsidRDefault="00873B1B" w:rsidP="00AB35CF">
            <w:pPr>
              <w:pStyle w:val="TAL"/>
              <w:rPr>
                <w:ins w:id="49678" w:author="RedCap - BigCR editor" w:date="2022-08-29T13:07:00Z"/>
                <w:rFonts w:cs="Arial"/>
                <w:i/>
              </w:rPr>
            </w:pPr>
            <w:ins w:id="49679" w:author="RedCap - BigCR editor" w:date="2022-08-29T13:07:00Z">
              <w:r w:rsidRPr="00DB707E">
                <w:rPr>
                  <w:rFonts w:eastAsia="Calibri" w:cs="Arial"/>
                  <w:i/>
                  <w:noProof/>
                  <w:position w:val="-12"/>
                  <w:szCs w:val="22"/>
                </w:rPr>
                <w:object w:dxaOrig="600" w:dyaOrig="480" w14:anchorId="09F7E11C">
                  <v:shape id="_x0000_i1257" type="#_x0000_t75" style="width:20.5pt;height:20.5pt" o:ole="" fillcolor="window">
                    <v:imagedata r:id="rId15" o:title=""/>
                  </v:shape>
                  <o:OLEObject Type="Embed" ProgID="Equation.3" ShapeID="_x0000_i1257" DrawAspect="Content" ObjectID="_1723417941" r:id="rId261"/>
                </w:object>
              </w:r>
            </w:ins>
          </w:p>
        </w:tc>
        <w:tc>
          <w:tcPr>
            <w:tcW w:w="1134" w:type="dxa"/>
            <w:tcBorders>
              <w:top w:val="single" w:sz="4" w:space="0" w:color="auto"/>
              <w:left w:val="single" w:sz="4" w:space="0" w:color="auto"/>
              <w:bottom w:val="single" w:sz="4" w:space="0" w:color="auto"/>
              <w:right w:val="single" w:sz="4" w:space="0" w:color="auto"/>
            </w:tcBorders>
            <w:hideMark/>
          </w:tcPr>
          <w:p w14:paraId="3B0D50EC" w14:textId="77777777" w:rsidR="00873B1B" w:rsidRPr="00DB707E" w:rsidRDefault="00873B1B" w:rsidP="00AB35CF">
            <w:pPr>
              <w:pStyle w:val="TAC"/>
              <w:rPr>
                <w:ins w:id="49680" w:author="RedCap - BigCR editor" w:date="2022-08-29T13:07:00Z"/>
              </w:rPr>
            </w:pPr>
            <w:ins w:id="49681" w:author="RedCap - BigCR editor" w:date="2022-08-29T13:07:00Z">
              <w:r w:rsidRPr="00DB707E">
                <w:t>dB</w:t>
              </w:r>
            </w:ins>
          </w:p>
        </w:tc>
        <w:tc>
          <w:tcPr>
            <w:tcW w:w="817" w:type="dxa"/>
            <w:gridSpan w:val="2"/>
            <w:tcBorders>
              <w:top w:val="single" w:sz="4" w:space="0" w:color="auto"/>
              <w:left w:val="single" w:sz="4" w:space="0" w:color="auto"/>
              <w:bottom w:val="single" w:sz="4" w:space="0" w:color="auto"/>
              <w:right w:val="single" w:sz="4" w:space="0" w:color="auto"/>
            </w:tcBorders>
            <w:hideMark/>
          </w:tcPr>
          <w:p w14:paraId="08E63D50" w14:textId="77777777" w:rsidR="00873B1B" w:rsidRPr="00DB707E" w:rsidRDefault="00873B1B" w:rsidP="00AB35CF">
            <w:pPr>
              <w:pStyle w:val="TAC"/>
              <w:rPr>
                <w:ins w:id="49682" w:author="RedCap - BigCR editor" w:date="2022-08-29T13:07:00Z"/>
              </w:rPr>
            </w:pPr>
            <w:ins w:id="49683" w:author="RedCap - BigCR editor" w:date="2022-08-29T13:07:00Z">
              <w:r w:rsidRPr="00DB707E">
                <w:t>2.46</w:t>
              </w:r>
            </w:ins>
          </w:p>
        </w:tc>
        <w:tc>
          <w:tcPr>
            <w:tcW w:w="779" w:type="dxa"/>
            <w:tcBorders>
              <w:top w:val="single" w:sz="4" w:space="0" w:color="auto"/>
              <w:left w:val="single" w:sz="4" w:space="0" w:color="auto"/>
              <w:bottom w:val="single" w:sz="4" w:space="0" w:color="auto"/>
              <w:right w:val="single" w:sz="4" w:space="0" w:color="auto"/>
            </w:tcBorders>
            <w:hideMark/>
          </w:tcPr>
          <w:p w14:paraId="03CAD5CC" w14:textId="77777777" w:rsidR="00873B1B" w:rsidRPr="00DB707E" w:rsidRDefault="00873B1B" w:rsidP="00AB35CF">
            <w:pPr>
              <w:pStyle w:val="TAC"/>
              <w:rPr>
                <w:ins w:id="49684" w:author="RedCap - BigCR editor" w:date="2022-08-29T13:07:00Z"/>
              </w:rPr>
            </w:pPr>
            <w:ins w:id="49685" w:author="RedCap - BigCR editor" w:date="2022-08-29T13:07:00Z">
              <w:r w:rsidRPr="00DB707E">
                <w:t>-5.97</w:t>
              </w:r>
            </w:ins>
          </w:p>
        </w:tc>
        <w:tc>
          <w:tcPr>
            <w:tcW w:w="765" w:type="dxa"/>
            <w:gridSpan w:val="3"/>
            <w:tcBorders>
              <w:top w:val="single" w:sz="4" w:space="0" w:color="auto"/>
              <w:left w:val="single" w:sz="4" w:space="0" w:color="auto"/>
              <w:bottom w:val="single" w:sz="4" w:space="0" w:color="auto"/>
              <w:right w:val="single" w:sz="4" w:space="0" w:color="auto"/>
            </w:tcBorders>
            <w:hideMark/>
          </w:tcPr>
          <w:p w14:paraId="17789B46" w14:textId="77777777" w:rsidR="00873B1B" w:rsidRPr="00DB707E" w:rsidRDefault="00873B1B" w:rsidP="00AB35CF">
            <w:pPr>
              <w:pStyle w:val="TAC"/>
              <w:rPr>
                <w:ins w:id="49686" w:author="RedCap - BigCR editor" w:date="2022-08-29T13:07:00Z"/>
              </w:rPr>
            </w:pPr>
            <w:ins w:id="49687" w:author="RedCap - BigCR editor" w:date="2022-08-29T13:07:00Z">
              <w:r w:rsidRPr="00DB707E">
                <w:t>2.46</w:t>
              </w:r>
            </w:ins>
          </w:p>
        </w:tc>
        <w:tc>
          <w:tcPr>
            <w:tcW w:w="766" w:type="dxa"/>
            <w:gridSpan w:val="4"/>
            <w:tcBorders>
              <w:top w:val="single" w:sz="4" w:space="0" w:color="auto"/>
              <w:left w:val="single" w:sz="4" w:space="0" w:color="auto"/>
              <w:bottom w:val="single" w:sz="4" w:space="0" w:color="auto"/>
              <w:right w:val="single" w:sz="4" w:space="0" w:color="auto"/>
            </w:tcBorders>
            <w:hideMark/>
          </w:tcPr>
          <w:p w14:paraId="08E98DB2" w14:textId="77777777" w:rsidR="00873B1B" w:rsidRPr="00DB707E" w:rsidRDefault="00873B1B" w:rsidP="00AB35CF">
            <w:pPr>
              <w:pStyle w:val="TAC"/>
              <w:rPr>
                <w:ins w:id="49688" w:author="RedCap - BigCR editor" w:date="2022-08-29T13:07:00Z"/>
              </w:rPr>
            </w:pPr>
            <w:ins w:id="49689" w:author="RedCap - BigCR editor" w:date="2022-08-29T13:07:00Z">
              <w:r w:rsidRPr="00DB707E">
                <w:t>-5.97</w:t>
              </w:r>
            </w:ins>
          </w:p>
        </w:tc>
        <w:tc>
          <w:tcPr>
            <w:tcW w:w="770" w:type="dxa"/>
            <w:gridSpan w:val="4"/>
            <w:tcBorders>
              <w:top w:val="single" w:sz="4" w:space="0" w:color="auto"/>
              <w:left w:val="single" w:sz="4" w:space="0" w:color="auto"/>
              <w:bottom w:val="single" w:sz="4" w:space="0" w:color="auto"/>
              <w:right w:val="single" w:sz="4" w:space="0" w:color="auto"/>
            </w:tcBorders>
            <w:hideMark/>
          </w:tcPr>
          <w:p w14:paraId="02EDA129" w14:textId="77777777" w:rsidR="00873B1B" w:rsidRPr="00DB707E" w:rsidRDefault="00873B1B" w:rsidP="00AB35CF">
            <w:pPr>
              <w:pStyle w:val="TAC"/>
              <w:rPr>
                <w:ins w:id="49690" w:author="RedCap - BigCR editor" w:date="2022-08-29T13:07:00Z"/>
                <w:szCs w:val="18"/>
              </w:rPr>
            </w:pPr>
            <w:ins w:id="49691" w:author="RedCap - BigCR editor" w:date="2022-08-29T13:07:00Z">
              <w:r w:rsidRPr="00DB707E">
                <w:rPr>
                  <w:szCs w:val="18"/>
                </w:rPr>
                <w:t>-0.01</w:t>
              </w:r>
            </w:ins>
          </w:p>
        </w:tc>
        <w:tc>
          <w:tcPr>
            <w:tcW w:w="771" w:type="dxa"/>
            <w:tcBorders>
              <w:top w:val="single" w:sz="4" w:space="0" w:color="auto"/>
              <w:left w:val="single" w:sz="4" w:space="0" w:color="auto"/>
              <w:bottom w:val="single" w:sz="4" w:space="0" w:color="auto"/>
              <w:right w:val="single" w:sz="4" w:space="0" w:color="auto"/>
            </w:tcBorders>
            <w:hideMark/>
          </w:tcPr>
          <w:p w14:paraId="714C5DE9" w14:textId="77777777" w:rsidR="00873B1B" w:rsidRPr="00DB707E" w:rsidRDefault="00873B1B" w:rsidP="00AB35CF">
            <w:pPr>
              <w:pStyle w:val="TAC"/>
              <w:rPr>
                <w:ins w:id="49692" w:author="RedCap - BigCR editor" w:date="2022-08-29T13:07:00Z"/>
                <w:szCs w:val="18"/>
              </w:rPr>
            </w:pPr>
            <w:ins w:id="49693" w:author="RedCap - BigCR editor" w:date="2022-08-29T13:07:00Z">
              <w:r w:rsidRPr="00DB707E">
                <w:rPr>
                  <w:szCs w:val="18"/>
                </w:rPr>
                <w:t>-4.76</w:t>
              </w:r>
            </w:ins>
          </w:p>
        </w:tc>
      </w:tr>
      <w:tr w:rsidR="00873B1B" w:rsidRPr="00DB707E" w14:paraId="706BDB23" w14:textId="77777777" w:rsidTr="00AB35CF">
        <w:trPr>
          <w:trHeight w:val="187"/>
          <w:jc w:val="center"/>
          <w:ins w:id="49694"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4E06F614" w14:textId="77777777" w:rsidR="00873B1B" w:rsidRPr="00DB707E" w:rsidRDefault="00873B1B" w:rsidP="00AB35CF">
            <w:pPr>
              <w:pStyle w:val="TAL"/>
              <w:rPr>
                <w:ins w:id="49695" w:author="RedCap - BigCR editor" w:date="2022-08-29T13:07:00Z"/>
                <w:rFonts w:cs="Arial"/>
              </w:rPr>
            </w:pPr>
            <w:ins w:id="49696" w:author="RedCap - BigCR editor" w:date="2022-08-29T13:07:00Z">
              <w:r w:rsidRPr="00DB707E">
                <w:rPr>
                  <w:rFonts w:eastAsia="Calibri" w:cs="Arial"/>
                  <w:noProof/>
                  <w:position w:val="-12"/>
                  <w:szCs w:val="22"/>
                </w:rPr>
                <w:object w:dxaOrig="840" w:dyaOrig="480" w14:anchorId="0583A6C6">
                  <v:shape id="_x0000_i1258" type="#_x0000_t75" style="width:29.5pt;height:20.5pt" o:ole="" fillcolor="window">
                    <v:imagedata r:id="rId20" o:title=""/>
                  </v:shape>
                  <o:OLEObject Type="Embed" ProgID="Equation.3" ShapeID="_x0000_i1258" DrawAspect="Content" ObjectID="_1723417942" r:id="rId262"/>
                </w:object>
              </w:r>
            </w:ins>
          </w:p>
        </w:tc>
        <w:tc>
          <w:tcPr>
            <w:tcW w:w="1134" w:type="dxa"/>
            <w:tcBorders>
              <w:top w:val="single" w:sz="4" w:space="0" w:color="auto"/>
              <w:left w:val="single" w:sz="4" w:space="0" w:color="auto"/>
              <w:bottom w:val="single" w:sz="4" w:space="0" w:color="auto"/>
              <w:right w:val="single" w:sz="4" w:space="0" w:color="auto"/>
            </w:tcBorders>
            <w:hideMark/>
          </w:tcPr>
          <w:p w14:paraId="7C1B2DBC" w14:textId="77777777" w:rsidR="00873B1B" w:rsidRPr="00DB707E" w:rsidRDefault="00873B1B" w:rsidP="00AB35CF">
            <w:pPr>
              <w:pStyle w:val="TAC"/>
              <w:rPr>
                <w:ins w:id="49697" w:author="RedCap - BigCR editor" w:date="2022-08-29T13:07:00Z"/>
              </w:rPr>
            </w:pPr>
            <w:ins w:id="49698" w:author="RedCap - BigCR editor" w:date="2022-08-29T13:07:00Z">
              <w:r w:rsidRPr="00DB707E">
                <w:t>dB</w:t>
              </w:r>
            </w:ins>
          </w:p>
        </w:tc>
        <w:tc>
          <w:tcPr>
            <w:tcW w:w="817" w:type="dxa"/>
            <w:gridSpan w:val="2"/>
            <w:tcBorders>
              <w:top w:val="single" w:sz="4" w:space="0" w:color="auto"/>
              <w:left w:val="single" w:sz="4" w:space="0" w:color="auto"/>
              <w:bottom w:val="single" w:sz="4" w:space="0" w:color="auto"/>
              <w:right w:val="single" w:sz="4" w:space="0" w:color="auto"/>
            </w:tcBorders>
            <w:hideMark/>
          </w:tcPr>
          <w:p w14:paraId="39B688A6" w14:textId="77777777" w:rsidR="00873B1B" w:rsidRPr="00DB707E" w:rsidRDefault="00873B1B" w:rsidP="00AB35CF">
            <w:pPr>
              <w:pStyle w:val="TAC"/>
              <w:rPr>
                <w:ins w:id="49699" w:author="RedCap - BigCR editor" w:date="2022-08-29T13:07:00Z"/>
              </w:rPr>
            </w:pPr>
            <w:ins w:id="49700" w:author="RedCap - BigCR editor" w:date="2022-08-29T13:07:00Z">
              <w:r w:rsidRPr="00DB707E">
                <w:t>6</w:t>
              </w:r>
            </w:ins>
          </w:p>
        </w:tc>
        <w:tc>
          <w:tcPr>
            <w:tcW w:w="779" w:type="dxa"/>
            <w:tcBorders>
              <w:top w:val="single" w:sz="4" w:space="0" w:color="auto"/>
              <w:left w:val="single" w:sz="4" w:space="0" w:color="auto"/>
              <w:bottom w:val="single" w:sz="4" w:space="0" w:color="auto"/>
              <w:right w:val="single" w:sz="4" w:space="0" w:color="auto"/>
            </w:tcBorders>
            <w:hideMark/>
          </w:tcPr>
          <w:p w14:paraId="2AA50BD1" w14:textId="77777777" w:rsidR="00873B1B" w:rsidRPr="00DB707E" w:rsidRDefault="00873B1B" w:rsidP="00AB35CF">
            <w:pPr>
              <w:pStyle w:val="TAC"/>
              <w:rPr>
                <w:ins w:id="49701" w:author="RedCap - BigCR editor" w:date="2022-08-29T13:07:00Z"/>
              </w:rPr>
            </w:pPr>
            <w:ins w:id="49702" w:author="RedCap - BigCR editor" w:date="2022-08-29T13:07:00Z">
              <w:r w:rsidRPr="00DB707E">
                <w:t>1</w:t>
              </w:r>
            </w:ins>
          </w:p>
        </w:tc>
        <w:tc>
          <w:tcPr>
            <w:tcW w:w="765" w:type="dxa"/>
            <w:gridSpan w:val="3"/>
            <w:tcBorders>
              <w:top w:val="single" w:sz="4" w:space="0" w:color="auto"/>
              <w:left w:val="single" w:sz="4" w:space="0" w:color="auto"/>
              <w:bottom w:val="single" w:sz="4" w:space="0" w:color="auto"/>
              <w:right w:val="single" w:sz="4" w:space="0" w:color="auto"/>
            </w:tcBorders>
            <w:hideMark/>
          </w:tcPr>
          <w:p w14:paraId="18C31DA8" w14:textId="77777777" w:rsidR="00873B1B" w:rsidRPr="00DB707E" w:rsidRDefault="00873B1B" w:rsidP="00AB35CF">
            <w:pPr>
              <w:pStyle w:val="TAC"/>
              <w:rPr>
                <w:ins w:id="49703" w:author="RedCap - BigCR editor" w:date="2022-08-29T13:07:00Z"/>
              </w:rPr>
            </w:pPr>
            <w:ins w:id="49704" w:author="RedCap - BigCR editor" w:date="2022-08-29T13:07:00Z">
              <w:r w:rsidRPr="00DB707E">
                <w:t>6</w:t>
              </w:r>
            </w:ins>
          </w:p>
        </w:tc>
        <w:tc>
          <w:tcPr>
            <w:tcW w:w="766" w:type="dxa"/>
            <w:gridSpan w:val="4"/>
            <w:tcBorders>
              <w:top w:val="single" w:sz="4" w:space="0" w:color="auto"/>
              <w:left w:val="single" w:sz="4" w:space="0" w:color="auto"/>
              <w:bottom w:val="single" w:sz="4" w:space="0" w:color="auto"/>
              <w:right w:val="single" w:sz="4" w:space="0" w:color="auto"/>
            </w:tcBorders>
            <w:hideMark/>
          </w:tcPr>
          <w:p w14:paraId="10556983" w14:textId="77777777" w:rsidR="00873B1B" w:rsidRPr="00DB707E" w:rsidRDefault="00873B1B" w:rsidP="00AB35CF">
            <w:pPr>
              <w:pStyle w:val="TAC"/>
              <w:rPr>
                <w:ins w:id="49705" w:author="RedCap - BigCR editor" w:date="2022-08-29T13:07:00Z"/>
              </w:rPr>
            </w:pPr>
            <w:ins w:id="49706" w:author="RedCap - BigCR editor" w:date="2022-08-29T13:07:00Z">
              <w:r w:rsidRPr="00DB707E">
                <w:t>1</w:t>
              </w:r>
            </w:ins>
          </w:p>
        </w:tc>
        <w:tc>
          <w:tcPr>
            <w:tcW w:w="770" w:type="dxa"/>
            <w:gridSpan w:val="4"/>
            <w:tcBorders>
              <w:top w:val="single" w:sz="4" w:space="0" w:color="auto"/>
              <w:left w:val="single" w:sz="4" w:space="0" w:color="auto"/>
              <w:bottom w:val="single" w:sz="4" w:space="0" w:color="auto"/>
              <w:right w:val="single" w:sz="4" w:space="0" w:color="auto"/>
            </w:tcBorders>
            <w:hideMark/>
          </w:tcPr>
          <w:p w14:paraId="37BD71E6" w14:textId="77777777" w:rsidR="00873B1B" w:rsidRPr="00DB707E" w:rsidRDefault="00873B1B" w:rsidP="00AB35CF">
            <w:pPr>
              <w:pStyle w:val="TAC"/>
              <w:rPr>
                <w:ins w:id="49707" w:author="RedCap - BigCR editor" w:date="2022-08-29T13:07:00Z"/>
                <w:szCs w:val="18"/>
              </w:rPr>
            </w:pPr>
            <w:ins w:id="49708" w:author="RedCap - BigCR editor" w:date="2022-08-29T13:07:00Z">
              <w:r w:rsidRPr="00DB707E">
                <w:rPr>
                  <w:szCs w:val="18"/>
                </w:rPr>
                <w:t>3</w:t>
              </w:r>
            </w:ins>
          </w:p>
        </w:tc>
        <w:tc>
          <w:tcPr>
            <w:tcW w:w="771" w:type="dxa"/>
            <w:tcBorders>
              <w:top w:val="single" w:sz="4" w:space="0" w:color="auto"/>
              <w:left w:val="single" w:sz="4" w:space="0" w:color="auto"/>
              <w:bottom w:val="single" w:sz="4" w:space="0" w:color="auto"/>
              <w:right w:val="single" w:sz="4" w:space="0" w:color="auto"/>
            </w:tcBorders>
            <w:hideMark/>
          </w:tcPr>
          <w:p w14:paraId="79C75DF1" w14:textId="77777777" w:rsidR="00873B1B" w:rsidRPr="00DB707E" w:rsidRDefault="00873B1B" w:rsidP="00AB35CF">
            <w:pPr>
              <w:pStyle w:val="TAC"/>
              <w:rPr>
                <w:ins w:id="49709" w:author="RedCap - BigCR editor" w:date="2022-08-29T13:07:00Z"/>
                <w:szCs w:val="18"/>
              </w:rPr>
            </w:pPr>
            <w:ins w:id="49710" w:author="RedCap - BigCR editor" w:date="2022-08-29T13:07:00Z">
              <w:r w:rsidRPr="00DB707E">
                <w:rPr>
                  <w:szCs w:val="18"/>
                </w:rPr>
                <w:t>0</w:t>
              </w:r>
            </w:ins>
          </w:p>
        </w:tc>
      </w:tr>
      <w:tr w:rsidR="00873B1B" w:rsidRPr="00DB707E" w14:paraId="281AD357" w14:textId="77777777" w:rsidTr="00AB35CF">
        <w:trPr>
          <w:trHeight w:val="187"/>
          <w:jc w:val="center"/>
          <w:ins w:id="49711" w:author="RedCap - BigCR editor" w:date="2022-08-29T13:07:00Z"/>
        </w:trPr>
        <w:tc>
          <w:tcPr>
            <w:tcW w:w="966" w:type="dxa"/>
            <w:tcBorders>
              <w:top w:val="single" w:sz="4" w:space="0" w:color="auto"/>
              <w:left w:val="single" w:sz="4" w:space="0" w:color="auto"/>
              <w:bottom w:val="nil"/>
              <w:right w:val="single" w:sz="4" w:space="0" w:color="auto"/>
            </w:tcBorders>
            <w:shd w:val="clear" w:color="auto" w:fill="auto"/>
            <w:hideMark/>
          </w:tcPr>
          <w:p w14:paraId="74C2BFD4" w14:textId="77777777" w:rsidR="00873B1B" w:rsidRPr="00DB707E" w:rsidRDefault="00873B1B" w:rsidP="00AB35CF">
            <w:pPr>
              <w:pStyle w:val="TAL"/>
              <w:rPr>
                <w:ins w:id="49712" w:author="RedCap - BigCR editor" w:date="2022-08-29T13:07:00Z"/>
                <w:rFonts w:eastAsia="Calibri" w:cs="Arial"/>
                <w:szCs w:val="22"/>
              </w:rPr>
            </w:pPr>
            <w:ins w:id="49713" w:author="RedCap - BigCR editor" w:date="2022-08-29T13:07:00Z">
              <w:r w:rsidRPr="00DB707E">
                <w:rPr>
                  <w:rFonts w:cs="Arial"/>
                </w:rPr>
                <w:t>SS-RSRP</w:t>
              </w:r>
              <w:r w:rsidRPr="00DB707E">
                <w:rPr>
                  <w:rFonts w:cs="Arial"/>
                  <w:vertAlign w:val="superscript"/>
                </w:rPr>
                <w:t>Note3</w:t>
              </w:r>
            </w:ins>
          </w:p>
        </w:tc>
        <w:tc>
          <w:tcPr>
            <w:tcW w:w="1109" w:type="dxa"/>
            <w:gridSpan w:val="2"/>
            <w:tcBorders>
              <w:top w:val="single" w:sz="4" w:space="0" w:color="auto"/>
              <w:left w:val="single" w:sz="4" w:space="0" w:color="auto"/>
              <w:bottom w:val="nil"/>
              <w:right w:val="single" w:sz="4" w:space="0" w:color="auto"/>
            </w:tcBorders>
            <w:shd w:val="clear" w:color="auto" w:fill="auto"/>
            <w:hideMark/>
          </w:tcPr>
          <w:p w14:paraId="6E461A6E" w14:textId="77777777" w:rsidR="00873B1B" w:rsidRPr="00DB707E" w:rsidRDefault="00873B1B" w:rsidP="00AB35CF">
            <w:pPr>
              <w:pStyle w:val="TAL"/>
              <w:rPr>
                <w:ins w:id="49714" w:author="RedCap - BigCR editor" w:date="2022-08-29T13:07:00Z"/>
                <w:rFonts w:eastAsia="Calibri" w:cs="Arial"/>
                <w:szCs w:val="22"/>
              </w:rPr>
            </w:pPr>
            <w:ins w:id="49715" w:author="RedCap - BigCR editor" w:date="2022-08-29T13:07:00Z">
              <w:r w:rsidRPr="00DB707E">
                <w:rPr>
                  <w:rFonts w:cs="Arial"/>
                </w:rPr>
                <w:t>Config</w:t>
              </w:r>
              <w:r w:rsidRPr="00DB707E">
                <w:rPr>
                  <w:szCs w:val="18"/>
                </w:rPr>
                <w:t xml:space="preserve"> </w:t>
              </w:r>
              <w:r w:rsidRPr="00DB707E">
                <w:rPr>
                  <w:rFonts w:cs="Arial"/>
                </w:rPr>
                <w:t>1,2,4</w:t>
              </w:r>
            </w:ins>
          </w:p>
        </w:tc>
        <w:tc>
          <w:tcPr>
            <w:tcW w:w="1723" w:type="dxa"/>
            <w:gridSpan w:val="3"/>
            <w:tcBorders>
              <w:top w:val="single" w:sz="4" w:space="0" w:color="auto"/>
              <w:left w:val="single" w:sz="4" w:space="0" w:color="auto"/>
              <w:bottom w:val="single" w:sz="4" w:space="0" w:color="auto"/>
              <w:right w:val="single" w:sz="4" w:space="0" w:color="auto"/>
            </w:tcBorders>
            <w:hideMark/>
          </w:tcPr>
          <w:p w14:paraId="1270D5E4" w14:textId="77777777" w:rsidR="00873B1B" w:rsidRPr="00DB707E" w:rsidRDefault="00873B1B" w:rsidP="00AB35CF">
            <w:pPr>
              <w:pStyle w:val="TAL"/>
              <w:rPr>
                <w:ins w:id="49716" w:author="RedCap - BigCR editor" w:date="2022-08-29T13:07:00Z"/>
                <w:rFonts w:eastAsia="Calibri" w:cs="Arial"/>
                <w:szCs w:val="22"/>
              </w:rPr>
            </w:pPr>
            <w:ins w:id="49717" w:author="RedCap - BigCR editor" w:date="2022-08-29T13:07:00Z">
              <w:r w:rsidRPr="00DB707E">
                <w:rPr>
                  <w:rFonts w:cs="Arial"/>
                </w:rPr>
                <w:t xml:space="preserve">NR_FDD_FR1_A, NR_TDD_FR1_A </w:t>
              </w:r>
              <w:r w:rsidRPr="00DB707E">
                <w:rPr>
                  <w:rFonts w:cs="Arial"/>
                  <w:vertAlign w:val="superscript"/>
                </w:rPr>
                <w:t>NOTE 6</w:t>
              </w:r>
            </w:ins>
          </w:p>
        </w:tc>
        <w:tc>
          <w:tcPr>
            <w:tcW w:w="1134" w:type="dxa"/>
            <w:tcBorders>
              <w:top w:val="single" w:sz="4" w:space="0" w:color="auto"/>
              <w:left w:val="single" w:sz="4" w:space="0" w:color="auto"/>
              <w:bottom w:val="nil"/>
              <w:right w:val="single" w:sz="4" w:space="0" w:color="auto"/>
            </w:tcBorders>
            <w:shd w:val="clear" w:color="auto" w:fill="auto"/>
            <w:hideMark/>
          </w:tcPr>
          <w:p w14:paraId="0DCA3CE9" w14:textId="77777777" w:rsidR="00873B1B" w:rsidRPr="00DB707E" w:rsidRDefault="00873B1B" w:rsidP="00AB35CF">
            <w:pPr>
              <w:pStyle w:val="TAC"/>
              <w:rPr>
                <w:ins w:id="49718" w:author="RedCap - BigCR editor" w:date="2022-08-29T13:07:00Z"/>
              </w:rPr>
            </w:pPr>
            <w:ins w:id="49719" w:author="RedCap - BigCR editor" w:date="2022-08-29T13:07:00Z">
              <w:r w:rsidRPr="00DB707E">
                <w:t>dBm/SCS</w:t>
              </w:r>
            </w:ins>
          </w:p>
        </w:tc>
        <w:tc>
          <w:tcPr>
            <w:tcW w:w="817" w:type="dxa"/>
            <w:gridSpan w:val="2"/>
            <w:tcBorders>
              <w:top w:val="single" w:sz="4" w:space="0" w:color="auto"/>
              <w:left w:val="single" w:sz="4" w:space="0" w:color="auto"/>
              <w:bottom w:val="nil"/>
              <w:right w:val="single" w:sz="4" w:space="0" w:color="auto"/>
            </w:tcBorders>
            <w:shd w:val="clear" w:color="auto" w:fill="auto"/>
            <w:hideMark/>
          </w:tcPr>
          <w:p w14:paraId="228F6926" w14:textId="77777777" w:rsidR="00873B1B" w:rsidRPr="00DB707E" w:rsidRDefault="00873B1B" w:rsidP="00AB35CF">
            <w:pPr>
              <w:pStyle w:val="TAC"/>
              <w:rPr>
                <w:ins w:id="49720" w:author="RedCap - BigCR editor" w:date="2022-08-29T13:07:00Z"/>
              </w:rPr>
            </w:pPr>
            <w:ins w:id="49721" w:author="RedCap - BigCR editor" w:date="2022-08-29T13:07:00Z">
              <w:r w:rsidRPr="00DB707E">
                <w:t>-100</w:t>
              </w:r>
            </w:ins>
          </w:p>
        </w:tc>
        <w:tc>
          <w:tcPr>
            <w:tcW w:w="779" w:type="dxa"/>
            <w:tcBorders>
              <w:top w:val="single" w:sz="4" w:space="0" w:color="auto"/>
              <w:left w:val="single" w:sz="4" w:space="0" w:color="auto"/>
              <w:bottom w:val="nil"/>
              <w:right w:val="single" w:sz="4" w:space="0" w:color="auto"/>
            </w:tcBorders>
            <w:shd w:val="clear" w:color="auto" w:fill="auto"/>
            <w:hideMark/>
          </w:tcPr>
          <w:p w14:paraId="72C19A9D" w14:textId="77777777" w:rsidR="00873B1B" w:rsidRPr="00DB707E" w:rsidRDefault="00873B1B" w:rsidP="00AB35CF">
            <w:pPr>
              <w:pStyle w:val="TAC"/>
              <w:rPr>
                <w:ins w:id="49722" w:author="RedCap - BigCR editor" w:date="2022-08-29T13:07:00Z"/>
              </w:rPr>
            </w:pPr>
            <w:ins w:id="49723" w:author="RedCap - BigCR editor" w:date="2022-08-29T13:07:00Z">
              <w:r w:rsidRPr="00DB707E">
                <w:t>-105</w:t>
              </w:r>
            </w:ins>
          </w:p>
        </w:tc>
        <w:tc>
          <w:tcPr>
            <w:tcW w:w="765" w:type="dxa"/>
            <w:gridSpan w:val="3"/>
            <w:tcBorders>
              <w:top w:val="single" w:sz="4" w:space="0" w:color="auto"/>
              <w:left w:val="single" w:sz="4" w:space="0" w:color="auto"/>
              <w:bottom w:val="nil"/>
              <w:right w:val="single" w:sz="4" w:space="0" w:color="auto"/>
            </w:tcBorders>
            <w:shd w:val="clear" w:color="auto" w:fill="auto"/>
            <w:hideMark/>
          </w:tcPr>
          <w:p w14:paraId="085561A4" w14:textId="77777777" w:rsidR="00873B1B" w:rsidRPr="00DB707E" w:rsidRDefault="00873B1B" w:rsidP="00AB35CF">
            <w:pPr>
              <w:pStyle w:val="TAC"/>
              <w:rPr>
                <w:ins w:id="49724" w:author="RedCap - BigCR editor" w:date="2022-08-29T13:07:00Z"/>
              </w:rPr>
            </w:pPr>
            <w:ins w:id="49725" w:author="RedCap - BigCR editor" w:date="2022-08-29T13:07:00Z">
              <w:r w:rsidRPr="00DB707E">
                <w:t>-82</w:t>
              </w:r>
            </w:ins>
          </w:p>
        </w:tc>
        <w:tc>
          <w:tcPr>
            <w:tcW w:w="766" w:type="dxa"/>
            <w:gridSpan w:val="4"/>
            <w:tcBorders>
              <w:top w:val="single" w:sz="4" w:space="0" w:color="auto"/>
              <w:left w:val="single" w:sz="4" w:space="0" w:color="auto"/>
              <w:bottom w:val="nil"/>
              <w:right w:val="single" w:sz="4" w:space="0" w:color="auto"/>
            </w:tcBorders>
            <w:shd w:val="clear" w:color="auto" w:fill="auto"/>
            <w:hideMark/>
          </w:tcPr>
          <w:p w14:paraId="4E8F7392" w14:textId="77777777" w:rsidR="00873B1B" w:rsidRPr="00DB707E" w:rsidRDefault="00873B1B" w:rsidP="00AB35CF">
            <w:pPr>
              <w:pStyle w:val="TAC"/>
              <w:rPr>
                <w:ins w:id="49726" w:author="RedCap - BigCR editor" w:date="2022-08-29T13:07:00Z"/>
              </w:rPr>
            </w:pPr>
            <w:ins w:id="49727" w:author="RedCap - BigCR editor" w:date="2022-08-29T13:07:00Z">
              <w:r w:rsidRPr="00DB707E">
                <w:t>-87</w:t>
              </w:r>
            </w:ins>
          </w:p>
        </w:tc>
        <w:tc>
          <w:tcPr>
            <w:tcW w:w="770" w:type="dxa"/>
            <w:gridSpan w:val="4"/>
            <w:tcBorders>
              <w:top w:val="single" w:sz="4" w:space="0" w:color="auto"/>
              <w:left w:val="single" w:sz="4" w:space="0" w:color="auto"/>
              <w:bottom w:val="single" w:sz="4" w:space="0" w:color="auto"/>
              <w:right w:val="single" w:sz="4" w:space="0" w:color="auto"/>
            </w:tcBorders>
            <w:hideMark/>
          </w:tcPr>
          <w:p w14:paraId="70517B35" w14:textId="77777777" w:rsidR="00873B1B" w:rsidRPr="00DB707E" w:rsidRDefault="00873B1B" w:rsidP="00AB35CF">
            <w:pPr>
              <w:pStyle w:val="TAC"/>
              <w:rPr>
                <w:ins w:id="49728" w:author="RedCap - BigCR editor" w:date="2022-08-29T13:07:00Z"/>
              </w:rPr>
            </w:pPr>
            <w:ins w:id="49729" w:author="RedCap - BigCR editor" w:date="2022-08-29T13:07:00Z">
              <w:r w:rsidRPr="00DB707E">
                <w:t>-111.00</w:t>
              </w:r>
            </w:ins>
          </w:p>
        </w:tc>
        <w:tc>
          <w:tcPr>
            <w:tcW w:w="771" w:type="dxa"/>
            <w:tcBorders>
              <w:top w:val="single" w:sz="4" w:space="0" w:color="auto"/>
              <w:left w:val="single" w:sz="4" w:space="0" w:color="auto"/>
              <w:bottom w:val="single" w:sz="4" w:space="0" w:color="auto"/>
              <w:right w:val="single" w:sz="4" w:space="0" w:color="auto"/>
            </w:tcBorders>
            <w:hideMark/>
          </w:tcPr>
          <w:p w14:paraId="00F091ED" w14:textId="77777777" w:rsidR="00873B1B" w:rsidRPr="00DB707E" w:rsidRDefault="00873B1B" w:rsidP="00AB35CF">
            <w:pPr>
              <w:pStyle w:val="TAC"/>
              <w:rPr>
                <w:ins w:id="49730" w:author="RedCap - BigCR editor" w:date="2022-08-29T13:07:00Z"/>
              </w:rPr>
            </w:pPr>
            <w:ins w:id="49731" w:author="RedCap - BigCR editor" w:date="2022-08-29T13:07:00Z">
              <w:r w:rsidRPr="00DB707E">
                <w:t>-114.00</w:t>
              </w:r>
            </w:ins>
          </w:p>
        </w:tc>
      </w:tr>
      <w:tr w:rsidR="00873B1B" w:rsidRPr="00DB707E" w14:paraId="0D4F3402" w14:textId="77777777" w:rsidTr="00AB35CF">
        <w:trPr>
          <w:trHeight w:val="187"/>
          <w:jc w:val="center"/>
          <w:ins w:id="49732"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282A8AD2" w14:textId="77777777" w:rsidR="00873B1B" w:rsidRPr="00DB707E" w:rsidRDefault="00873B1B" w:rsidP="00AB35CF">
            <w:pPr>
              <w:pStyle w:val="TAL"/>
              <w:rPr>
                <w:ins w:id="49733" w:author="RedCap - BigCR editor" w:date="2022-08-29T13:07:00Z"/>
                <w:rFonts w:eastAsia="Calibri" w:cs="Arial"/>
                <w:szCs w:val="22"/>
              </w:rPr>
            </w:pPr>
          </w:p>
        </w:tc>
        <w:tc>
          <w:tcPr>
            <w:tcW w:w="1109" w:type="dxa"/>
            <w:gridSpan w:val="2"/>
            <w:tcBorders>
              <w:top w:val="nil"/>
              <w:left w:val="single" w:sz="4" w:space="0" w:color="auto"/>
              <w:bottom w:val="nil"/>
              <w:right w:val="single" w:sz="4" w:space="0" w:color="auto"/>
            </w:tcBorders>
            <w:shd w:val="clear" w:color="auto" w:fill="auto"/>
            <w:hideMark/>
          </w:tcPr>
          <w:p w14:paraId="031C73F2" w14:textId="77777777" w:rsidR="00873B1B" w:rsidRPr="00DB707E" w:rsidRDefault="00873B1B" w:rsidP="00AB35CF">
            <w:pPr>
              <w:pStyle w:val="TAL"/>
              <w:rPr>
                <w:ins w:id="49734" w:author="RedCap - BigCR editor" w:date="2022-08-29T13:07:00Z"/>
                <w:rFonts w:eastAsia="Calibri" w:cs="Arial"/>
                <w:szCs w:val="22"/>
              </w:rPr>
            </w:pPr>
          </w:p>
        </w:tc>
        <w:tc>
          <w:tcPr>
            <w:tcW w:w="1723" w:type="dxa"/>
            <w:gridSpan w:val="3"/>
            <w:tcBorders>
              <w:top w:val="single" w:sz="4" w:space="0" w:color="auto"/>
              <w:left w:val="single" w:sz="4" w:space="0" w:color="auto"/>
              <w:bottom w:val="single" w:sz="4" w:space="0" w:color="auto"/>
              <w:right w:val="single" w:sz="4" w:space="0" w:color="auto"/>
            </w:tcBorders>
            <w:hideMark/>
          </w:tcPr>
          <w:p w14:paraId="7598B7FB" w14:textId="77777777" w:rsidR="00873B1B" w:rsidRPr="00DB707E" w:rsidRDefault="00873B1B" w:rsidP="00AB35CF">
            <w:pPr>
              <w:pStyle w:val="TAL"/>
              <w:rPr>
                <w:ins w:id="49735" w:author="RedCap - BigCR editor" w:date="2022-08-29T13:07:00Z"/>
                <w:rFonts w:eastAsia="Calibri" w:cs="Arial"/>
                <w:szCs w:val="22"/>
              </w:rPr>
            </w:pPr>
            <w:ins w:id="49736" w:author="RedCap - BigCR editor" w:date="2022-08-29T13:07:00Z">
              <w:r w:rsidRPr="00DB707E">
                <w:rPr>
                  <w:rFonts w:cs="Arial"/>
                </w:rPr>
                <w:t>NR_FDD_FR1_B</w:t>
              </w:r>
            </w:ins>
          </w:p>
        </w:tc>
        <w:tc>
          <w:tcPr>
            <w:tcW w:w="1134" w:type="dxa"/>
            <w:tcBorders>
              <w:top w:val="nil"/>
              <w:left w:val="single" w:sz="4" w:space="0" w:color="auto"/>
              <w:bottom w:val="nil"/>
              <w:right w:val="single" w:sz="4" w:space="0" w:color="auto"/>
            </w:tcBorders>
            <w:shd w:val="clear" w:color="auto" w:fill="auto"/>
            <w:hideMark/>
          </w:tcPr>
          <w:p w14:paraId="7ED70F0E" w14:textId="77777777" w:rsidR="00873B1B" w:rsidRPr="00DB707E" w:rsidRDefault="00873B1B" w:rsidP="00AB35CF">
            <w:pPr>
              <w:pStyle w:val="TAC"/>
              <w:rPr>
                <w:ins w:id="49737"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1B6996C8" w14:textId="77777777" w:rsidR="00873B1B" w:rsidRPr="00DB707E" w:rsidRDefault="00873B1B" w:rsidP="00AB35CF">
            <w:pPr>
              <w:pStyle w:val="TAC"/>
              <w:rPr>
                <w:ins w:id="49738"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3CCA3286" w14:textId="77777777" w:rsidR="00873B1B" w:rsidRPr="00DB707E" w:rsidRDefault="00873B1B" w:rsidP="00AB35CF">
            <w:pPr>
              <w:pStyle w:val="TAC"/>
              <w:rPr>
                <w:ins w:id="49739"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34011D8A" w14:textId="77777777" w:rsidR="00873B1B" w:rsidRPr="00DB707E" w:rsidRDefault="00873B1B" w:rsidP="00AB35CF">
            <w:pPr>
              <w:pStyle w:val="TAC"/>
              <w:rPr>
                <w:ins w:id="49740"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29D70F53" w14:textId="77777777" w:rsidR="00873B1B" w:rsidRPr="00DB707E" w:rsidRDefault="00873B1B" w:rsidP="00AB35CF">
            <w:pPr>
              <w:pStyle w:val="TAC"/>
              <w:rPr>
                <w:ins w:id="49741" w:author="RedCap - BigCR editor" w:date="2022-08-29T13:07:00Z"/>
              </w:rPr>
            </w:pPr>
          </w:p>
        </w:tc>
        <w:tc>
          <w:tcPr>
            <w:tcW w:w="770" w:type="dxa"/>
            <w:gridSpan w:val="4"/>
            <w:tcBorders>
              <w:top w:val="single" w:sz="4" w:space="0" w:color="auto"/>
              <w:left w:val="single" w:sz="4" w:space="0" w:color="auto"/>
              <w:bottom w:val="single" w:sz="4" w:space="0" w:color="auto"/>
              <w:right w:val="single" w:sz="4" w:space="0" w:color="auto"/>
            </w:tcBorders>
            <w:hideMark/>
          </w:tcPr>
          <w:p w14:paraId="3A73B4FA" w14:textId="77777777" w:rsidR="00873B1B" w:rsidRPr="00DB707E" w:rsidRDefault="00873B1B" w:rsidP="00AB35CF">
            <w:pPr>
              <w:pStyle w:val="TAC"/>
              <w:rPr>
                <w:ins w:id="49742" w:author="RedCap - BigCR editor" w:date="2022-08-29T13:07:00Z"/>
              </w:rPr>
            </w:pPr>
            <w:ins w:id="49743" w:author="RedCap - BigCR editor" w:date="2022-08-29T13:07:00Z">
              <w:r w:rsidRPr="00DB707E">
                <w:t>-110.50</w:t>
              </w:r>
            </w:ins>
          </w:p>
        </w:tc>
        <w:tc>
          <w:tcPr>
            <w:tcW w:w="771" w:type="dxa"/>
            <w:tcBorders>
              <w:top w:val="single" w:sz="4" w:space="0" w:color="auto"/>
              <w:left w:val="single" w:sz="4" w:space="0" w:color="auto"/>
              <w:bottom w:val="single" w:sz="4" w:space="0" w:color="auto"/>
              <w:right w:val="single" w:sz="4" w:space="0" w:color="auto"/>
            </w:tcBorders>
            <w:hideMark/>
          </w:tcPr>
          <w:p w14:paraId="03F29BCA" w14:textId="77777777" w:rsidR="00873B1B" w:rsidRPr="00DB707E" w:rsidRDefault="00873B1B" w:rsidP="00AB35CF">
            <w:pPr>
              <w:pStyle w:val="TAC"/>
              <w:rPr>
                <w:ins w:id="49744" w:author="RedCap - BigCR editor" w:date="2022-08-29T13:07:00Z"/>
              </w:rPr>
            </w:pPr>
            <w:ins w:id="49745" w:author="RedCap - BigCR editor" w:date="2022-08-29T13:07:00Z">
              <w:r w:rsidRPr="00DB707E">
                <w:t>-113.50</w:t>
              </w:r>
            </w:ins>
          </w:p>
        </w:tc>
      </w:tr>
      <w:tr w:rsidR="00873B1B" w:rsidRPr="00DB707E" w14:paraId="57645D12" w14:textId="77777777" w:rsidTr="00AB35CF">
        <w:trPr>
          <w:trHeight w:val="187"/>
          <w:jc w:val="center"/>
          <w:ins w:id="49746"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328AD6DE" w14:textId="77777777" w:rsidR="00873B1B" w:rsidRPr="00DB707E" w:rsidRDefault="00873B1B" w:rsidP="00AB35CF">
            <w:pPr>
              <w:pStyle w:val="TAL"/>
              <w:rPr>
                <w:ins w:id="49747" w:author="RedCap - BigCR editor" w:date="2022-08-29T13:07:00Z"/>
                <w:rFonts w:eastAsia="Calibri" w:cs="Arial"/>
                <w:szCs w:val="22"/>
              </w:rPr>
            </w:pPr>
          </w:p>
        </w:tc>
        <w:tc>
          <w:tcPr>
            <w:tcW w:w="1109" w:type="dxa"/>
            <w:gridSpan w:val="2"/>
            <w:tcBorders>
              <w:top w:val="nil"/>
              <w:left w:val="single" w:sz="4" w:space="0" w:color="auto"/>
              <w:bottom w:val="nil"/>
              <w:right w:val="single" w:sz="4" w:space="0" w:color="auto"/>
            </w:tcBorders>
            <w:shd w:val="clear" w:color="auto" w:fill="auto"/>
            <w:hideMark/>
          </w:tcPr>
          <w:p w14:paraId="1361C796" w14:textId="77777777" w:rsidR="00873B1B" w:rsidRPr="00DB707E" w:rsidRDefault="00873B1B" w:rsidP="00AB35CF">
            <w:pPr>
              <w:pStyle w:val="TAL"/>
              <w:rPr>
                <w:ins w:id="49748" w:author="RedCap - BigCR editor" w:date="2022-08-29T13:07:00Z"/>
                <w:rFonts w:eastAsia="Calibri" w:cs="Arial"/>
                <w:szCs w:val="22"/>
              </w:rPr>
            </w:pPr>
          </w:p>
        </w:tc>
        <w:tc>
          <w:tcPr>
            <w:tcW w:w="1723" w:type="dxa"/>
            <w:gridSpan w:val="3"/>
            <w:tcBorders>
              <w:top w:val="single" w:sz="4" w:space="0" w:color="auto"/>
              <w:left w:val="single" w:sz="4" w:space="0" w:color="auto"/>
              <w:bottom w:val="single" w:sz="4" w:space="0" w:color="auto"/>
              <w:right w:val="single" w:sz="4" w:space="0" w:color="auto"/>
            </w:tcBorders>
            <w:hideMark/>
          </w:tcPr>
          <w:p w14:paraId="29327D2A" w14:textId="77777777" w:rsidR="00873B1B" w:rsidRPr="00DB707E" w:rsidRDefault="00873B1B" w:rsidP="00AB35CF">
            <w:pPr>
              <w:pStyle w:val="TAL"/>
              <w:rPr>
                <w:ins w:id="49749" w:author="RedCap - BigCR editor" w:date="2022-08-29T13:07:00Z"/>
                <w:rFonts w:eastAsia="Calibri" w:cs="Arial"/>
                <w:szCs w:val="22"/>
              </w:rPr>
            </w:pPr>
            <w:ins w:id="49750" w:author="RedCap - BigCR editor" w:date="2022-08-29T13:07:00Z">
              <w:r w:rsidRPr="00DB707E">
                <w:rPr>
                  <w:rFonts w:cs="Arial"/>
                </w:rPr>
                <w:t>NR_TDD_FR1_C</w:t>
              </w:r>
            </w:ins>
          </w:p>
        </w:tc>
        <w:tc>
          <w:tcPr>
            <w:tcW w:w="1134" w:type="dxa"/>
            <w:tcBorders>
              <w:top w:val="nil"/>
              <w:left w:val="single" w:sz="4" w:space="0" w:color="auto"/>
              <w:bottom w:val="nil"/>
              <w:right w:val="single" w:sz="4" w:space="0" w:color="auto"/>
            </w:tcBorders>
            <w:shd w:val="clear" w:color="auto" w:fill="auto"/>
            <w:hideMark/>
          </w:tcPr>
          <w:p w14:paraId="10F88C87" w14:textId="77777777" w:rsidR="00873B1B" w:rsidRPr="00DB707E" w:rsidRDefault="00873B1B" w:rsidP="00AB35CF">
            <w:pPr>
              <w:pStyle w:val="TAC"/>
              <w:rPr>
                <w:ins w:id="49751"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2A33C979" w14:textId="77777777" w:rsidR="00873B1B" w:rsidRPr="00DB707E" w:rsidRDefault="00873B1B" w:rsidP="00AB35CF">
            <w:pPr>
              <w:pStyle w:val="TAC"/>
              <w:rPr>
                <w:ins w:id="49752"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1FC4E3CD" w14:textId="77777777" w:rsidR="00873B1B" w:rsidRPr="00DB707E" w:rsidRDefault="00873B1B" w:rsidP="00AB35CF">
            <w:pPr>
              <w:pStyle w:val="TAC"/>
              <w:rPr>
                <w:ins w:id="49753"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5F63F5D4" w14:textId="77777777" w:rsidR="00873B1B" w:rsidRPr="00DB707E" w:rsidRDefault="00873B1B" w:rsidP="00AB35CF">
            <w:pPr>
              <w:pStyle w:val="TAC"/>
              <w:rPr>
                <w:ins w:id="49754"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18DAB55D" w14:textId="77777777" w:rsidR="00873B1B" w:rsidRPr="00DB707E" w:rsidRDefault="00873B1B" w:rsidP="00AB35CF">
            <w:pPr>
              <w:pStyle w:val="TAC"/>
              <w:rPr>
                <w:ins w:id="49755" w:author="RedCap - BigCR editor" w:date="2022-08-29T13:07:00Z"/>
              </w:rPr>
            </w:pPr>
          </w:p>
        </w:tc>
        <w:tc>
          <w:tcPr>
            <w:tcW w:w="770" w:type="dxa"/>
            <w:gridSpan w:val="4"/>
            <w:tcBorders>
              <w:top w:val="single" w:sz="4" w:space="0" w:color="auto"/>
              <w:left w:val="single" w:sz="4" w:space="0" w:color="auto"/>
              <w:bottom w:val="single" w:sz="4" w:space="0" w:color="auto"/>
              <w:right w:val="single" w:sz="4" w:space="0" w:color="auto"/>
            </w:tcBorders>
            <w:hideMark/>
          </w:tcPr>
          <w:p w14:paraId="196C611E" w14:textId="77777777" w:rsidR="00873B1B" w:rsidRPr="00DB707E" w:rsidRDefault="00873B1B" w:rsidP="00AB35CF">
            <w:pPr>
              <w:pStyle w:val="TAC"/>
              <w:rPr>
                <w:ins w:id="49756" w:author="RedCap - BigCR editor" w:date="2022-08-29T13:07:00Z"/>
              </w:rPr>
            </w:pPr>
            <w:ins w:id="49757" w:author="RedCap - BigCR editor" w:date="2022-08-29T13:07:00Z">
              <w:r w:rsidRPr="00DB707E">
                <w:t>-110.00</w:t>
              </w:r>
            </w:ins>
          </w:p>
        </w:tc>
        <w:tc>
          <w:tcPr>
            <w:tcW w:w="771" w:type="dxa"/>
            <w:tcBorders>
              <w:top w:val="single" w:sz="4" w:space="0" w:color="auto"/>
              <w:left w:val="single" w:sz="4" w:space="0" w:color="auto"/>
              <w:bottom w:val="single" w:sz="4" w:space="0" w:color="auto"/>
              <w:right w:val="single" w:sz="4" w:space="0" w:color="auto"/>
            </w:tcBorders>
            <w:hideMark/>
          </w:tcPr>
          <w:p w14:paraId="6DD67571" w14:textId="77777777" w:rsidR="00873B1B" w:rsidRPr="00DB707E" w:rsidRDefault="00873B1B" w:rsidP="00AB35CF">
            <w:pPr>
              <w:pStyle w:val="TAC"/>
              <w:rPr>
                <w:ins w:id="49758" w:author="RedCap - BigCR editor" w:date="2022-08-29T13:07:00Z"/>
              </w:rPr>
            </w:pPr>
            <w:ins w:id="49759" w:author="RedCap - BigCR editor" w:date="2022-08-29T13:07:00Z">
              <w:r w:rsidRPr="00DB707E">
                <w:t>-113.00</w:t>
              </w:r>
            </w:ins>
          </w:p>
        </w:tc>
      </w:tr>
      <w:tr w:rsidR="00873B1B" w:rsidRPr="00DB707E" w14:paraId="74F539EB" w14:textId="77777777" w:rsidTr="00AB35CF">
        <w:trPr>
          <w:trHeight w:val="187"/>
          <w:jc w:val="center"/>
          <w:ins w:id="49760"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40536078" w14:textId="77777777" w:rsidR="00873B1B" w:rsidRPr="00DB707E" w:rsidRDefault="00873B1B" w:rsidP="00AB35CF">
            <w:pPr>
              <w:pStyle w:val="TAL"/>
              <w:rPr>
                <w:ins w:id="49761" w:author="RedCap - BigCR editor" w:date="2022-08-29T13:07:00Z"/>
                <w:rFonts w:eastAsia="Calibri" w:cs="Arial"/>
                <w:szCs w:val="22"/>
              </w:rPr>
            </w:pPr>
          </w:p>
        </w:tc>
        <w:tc>
          <w:tcPr>
            <w:tcW w:w="1109" w:type="dxa"/>
            <w:gridSpan w:val="2"/>
            <w:tcBorders>
              <w:top w:val="nil"/>
              <w:left w:val="single" w:sz="4" w:space="0" w:color="auto"/>
              <w:bottom w:val="nil"/>
              <w:right w:val="single" w:sz="4" w:space="0" w:color="auto"/>
            </w:tcBorders>
            <w:shd w:val="clear" w:color="auto" w:fill="auto"/>
            <w:hideMark/>
          </w:tcPr>
          <w:p w14:paraId="59A8A8C5" w14:textId="77777777" w:rsidR="00873B1B" w:rsidRPr="00DB707E" w:rsidRDefault="00873B1B" w:rsidP="00AB35CF">
            <w:pPr>
              <w:pStyle w:val="TAL"/>
              <w:rPr>
                <w:ins w:id="49762" w:author="RedCap - BigCR editor" w:date="2022-08-29T13:07:00Z"/>
                <w:rFonts w:eastAsia="Calibri" w:cs="Arial"/>
                <w:szCs w:val="22"/>
              </w:rPr>
            </w:pPr>
          </w:p>
        </w:tc>
        <w:tc>
          <w:tcPr>
            <w:tcW w:w="1723" w:type="dxa"/>
            <w:gridSpan w:val="3"/>
            <w:tcBorders>
              <w:top w:val="single" w:sz="4" w:space="0" w:color="auto"/>
              <w:left w:val="single" w:sz="4" w:space="0" w:color="auto"/>
              <w:bottom w:val="single" w:sz="4" w:space="0" w:color="auto"/>
              <w:right w:val="single" w:sz="4" w:space="0" w:color="auto"/>
            </w:tcBorders>
            <w:hideMark/>
          </w:tcPr>
          <w:p w14:paraId="365F6ADA" w14:textId="77777777" w:rsidR="00873B1B" w:rsidRPr="00DB707E" w:rsidRDefault="00873B1B" w:rsidP="00AB35CF">
            <w:pPr>
              <w:pStyle w:val="TAL"/>
              <w:rPr>
                <w:ins w:id="49763" w:author="RedCap - BigCR editor" w:date="2022-08-29T13:07:00Z"/>
                <w:rFonts w:eastAsia="Calibri" w:cs="Arial"/>
                <w:szCs w:val="22"/>
              </w:rPr>
            </w:pPr>
            <w:ins w:id="49764" w:author="RedCap - BigCR editor" w:date="2022-08-29T13:07:00Z">
              <w:r w:rsidRPr="00DB707E">
                <w:rPr>
                  <w:rFonts w:cs="Arial"/>
                </w:rPr>
                <w:t>NR_FDD_FR1_D, NR_TDD_FR1_D</w:t>
              </w:r>
            </w:ins>
          </w:p>
        </w:tc>
        <w:tc>
          <w:tcPr>
            <w:tcW w:w="1134" w:type="dxa"/>
            <w:tcBorders>
              <w:top w:val="nil"/>
              <w:left w:val="single" w:sz="4" w:space="0" w:color="auto"/>
              <w:bottom w:val="nil"/>
              <w:right w:val="single" w:sz="4" w:space="0" w:color="auto"/>
            </w:tcBorders>
            <w:shd w:val="clear" w:color="auto" w:fill="auto"/>
            <w:hideMark/>
          </w:tcPr>
          <w:p w14:paraId="05930C82" w14:textId="77777777" w:rsidR="00873B1B" w:rsidRPr="00DB707E" w:rsidRDefault="00873B1B" w:rsidP="00AB35CF">
            <w:pPr>
              <w:pStyle w:val="TAC"/>
              <w:rPr>
                <w:ins w:id="49765"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75538C7F" w14:textId="77777777" w:rsidR="00873B1B" w:rsidRPr="00DB707E" w:rsidRDefault="00873B1B" w:rsidP="00AB35CF">
            <w:pPr>
              <w:pStyle w:val="TAC"/>
              <w:rPr>
                <w:ins w:id="49766"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2141E9F6" w14:textId="77777777" w:rsidR="00873B1B" w:rsidRPr="00DB707E" w:rsidRDefault="00873B1B" w:rsidP="00AB35CF">
            <w:pPr>
              <w:pStyle w:val="TAC"/>
              <w:rPr>
                <w:ins w:id="49767"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78B945B9" w14:textId="77777777" w:rsidR="00873B1B" w:rsidRPr="00DB707E" w:rsidRDefault="00873B1B" w:rsidP="00AB35CF">
            <w:pPr>
              <w:pStyle w:val="TAC"/>
              <w:rPr>
                <w:ins w:id="49768"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76B4D5B8" w14:textId="77777777" w:rsidR="00873B1B" w:rsidRPr="00DB707E" w:rsidRDefault="00873B1B" w:rsidP="00AB35CF">
            <w:pPr>
              <w:pStyle w:val="TAC"/>
              <w:rPr>
                <w:ins w:id="49769" w:author="RedCap - BigCR editor" w:date="2022-08-29T13:07:00Z"/>
              </w:rPr>
            </w:pPr>
          </w:p>
        </w:tc>
        <w:tc>
          <w:tcPr>
            <w:tcW w:w="770" w:type="dxa"/>
            <w:gridSpan w:val="4"/>
            <w:tcBorders>
              <w:top w:val="single" w:sz="4" w:space="0" w:color="auto"/>
              <w:left w:val="single" w:sz="4" w:space="0" w:color="auto"/>
              <w:bottom w:val="single" w:sz="4" w:space="0" w:color="auto"/>
              <w:right w:val="single" w:sz="4" w:space="0" w:color="auto"/>
            </w:tcBorders>
            <w:hideMark/>
          </w:tcPr>
          <w:p w14:paraId="1277FC71" w14:textId="77777777" w:rsidR="00873B1B" w:rsidRPr="00DB707E" w:rsidRDefault="00873B1B" w:rsidP="00AB35CF">
            <w:pPr>
              <w:pStyle w:val="TAC"/>
              <w:rPr>
                <w:ins w:id="49770" w:author="RedCap - BigCR editor" w:date="2022-08-29T13:07:00Z"/>
              </w:rPr>
            </w:pPr>
            <w:ins w:id="49771" w:author="RedCap - BigCR editor" w:date="2022-08-29T13:07:00Z">
              <w:r w:rsidRPr="00DB707E">
                <w:t>-109.50</w:t>
              </w:r>
            </w:ins>
          </w:p>
        </w:tc>
        <w:tc>
          <w:tcPr>
            <w:tcW w:w="771" w:type="dxa"/>
            <w:tcBorders>
              <w:top w:val="single" w:sz="4" w:space="0" w:color="auto"/>
              <w:left w:val="single" w:sz="4" w:space="0" w:color="auto"/>
              <w:bottom w:val="single" w:sz="4" w:space="0" w:color="auto"/>
              <w:right w:val="single" w:sz="4" w:space="0" w:color="auto"/>
            </w:tcBorders>
            <w:hideMark/>
          </w:tcPr>
          <w:p w14:paraId="201C33A0" w14:textId="77777777" w:rsidR="00873B1B" w:rsidRPr="00DB707E" w:rsidRDefault="00873B1B" w:rsidP="00AB35CF">
            <w:pPr>
              <w:pStyle w:val="TAC"/>
              <w:rPr>
                <w:ins w:id="49772" w:author="RedCap - BigCR editor" w:date="2022-08-29T13:07:00Z"/>
              </w:rPr>
            </w:pPr>
            <w:ins w:id="49773" w:author="RedCap - BigCR editor" w:date="2022-08-29T13:07:00Z">
              <w:r w:rsidRPr="00DB707E">
                <w:t>-112.50</w:t>
              </w:r>
            </w:ins>
          </w:p>
        </w:tc>
      </w:tr>
      <w:tr w:rsidR="00873B1B" w:rsidRPr="00DB707E" w14:paraId="33493B69" w14:textId="77777777" w:rsidTr="00AB35CF">
        <w:trPr>
          <w:trHeight w:val="187"/>
          <w:jc w:val="center"/>
          <w:ins w:id="49774"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7EBBE06E" w14:textId="77777777" w:rsidR="00873B1B" w:rsidRPr="00DB707E" w:rsidRDefault="00873B1B" w:rsidP="00AB35CF">
            <w:pPr>
              <w:pStyle w:val="TAL"/>
              <w:rPr>
                <w:ins w:id="49775" w:author="RedCap - BigCR editor" w:date="2022-08-29T13:07:00Z"/>
                <w:rFonts w:eastAsia="Calibri" w:cs="Arial"/>
                <w:szCs w:val="22"/>
              </w:rPr>
            </w:pPr>
          </w:p>
        </w:tc>
        <w:tc>
          <w:tcPr>
            <w:tcW w:w="1109" w:type="dxa"/>
            <w:gridSpan w:val="2"/>
            <w:tcBorders>
              <w:top w:val="nil"/>
              <w:left w:val="single" w:sz="4" w:space="0" w:color="auto"/>
              <w:bottom w:val="nil"/>
              <w:right w:val="single" w:sz="4" w:space="0" w:color="auto"/>
            </w:tcBorders>
            <w:shd w:val="clear" w:color="auto" w:fill="auto"/>
            <w:hideMark/>
          </w:tcPr>
          <w:p w14:paraId="089DEA1B" w14:textId="77777777" w:rsidR="00873B1B" w:rsidRPr="00DB707E" w:rsidRDefault="00873B1B" w:rsidP="00AB35CF">
            <w:pPr>
              <w:pStyle w:val="TAL"/>
              <w:rPr>
                <w:ins w:id="49776" w:author="RedCap - BigCR editor" w:date="2022-08-29T13:07:00Z"/>
                <w:rFonts w:eastAsia="Calibri" w:cs="Arial"/>
                <w:szCs w:val="22"/>
              </w:rPr>
            </w:pPr>
          </w:p>
        </w:tc>
        <w:tc>
          <w:tcPr>
            <w:tcW w:w="1723" w:type="dxa"/>
            <w:gridSpan w:val="3"/>
            <w:tcBorders>
              <w:top w:val="single" w:sz="4" w:space="0" w:color="auto"/>
              <w:left w:val="single" w:sz="4" w:space="0" w:color="auto"/>
              <w:bottom w:val="single" w:sz="4" w:space="0" w:color="auto"/>
              <w:right w:val="single" w:sz="4" w:space="0" w:color="auto"/>
            </w:tcBorders>
            <w:hideMark/>
          </w:tcPr>
          <w:p w14:paraId="2D2AB0F4" w14:textId="77777777" w:rsidR="00873B1B" w:rsidRPr="00DB707E" w:rsidRDefault="00873B1B" w:rsidP="00AB35CF">
            <w:pPr>
              <w:pStyle w:val="TAL"/>
              <w:rPr>
                <w:ins w:id="49777" w:author="RedCap - BigCR editor" w:date="2022-08-29T13:07:00Z"/>
                <w:rFonts w:eastAsia="Calibri" w:cs="Arial"/>
                <w:szCs w:val="22"/>
              </w:rPr>
            </w:pPr>
            <w:ins w:id="49778" w:author="RedCap - BigCR editor" w:date="2022-08-29T13:07:00Z">
              <w:r w:rsidRPr="00DB707E">
                <w:rPr>
                  <w:rFonts w:cs="Arial"/>
                </w:rPr>
                <w:t>NR_FDD_FR1_E, NR_TDD_FR1_E</w:t>
              </w:r>
            </w:ins>
          </w:p>
        </w:tc>
        <w:tc>
          <w:tcPr>
            <w:tcW w:w="1134" w:type="dxa"/>
            <w:tcBorders>
              <w:top w:val="nil"/>
              <w:left w:val="single" w:sz="4" w:space="0" w:color="auto"/>
              <w:bottom w:val="nil"/>
              <w:right w:val="single" w:sz="4" w:space="0" w:color="auto"/>
            </w:tcBorders>
            <w:shd w:val="clear" w:color="auto" w:fill="auto"/>
            <w:hideMark/>
          </w:tcPr>
          <w:p w14:paraId="59D33B62" w14:textId="77777777" w:rsidR="00873B1B" w:rsidRPr="00DB707E" w:rsidRDefault="00873B1B" w:rsidP="00AB35CF">
            <w:pPr>
              <w:pStyle w:val="TAC"/>
              <w:rPr>
                <w:ins w:id="49779"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179A0807" w14:textId="77777777" w:rsidR="00873B1B" w:rsidRPr="00DB707E" w:rsidRDefault="00873B1B" w:rsidP="00AB35CF">
            <w:pPr>
              <w:pStyle w:val="TAC"/>
              <w:rPr>
                <w:ins w:id="49780"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0B32BDD4" w14:textId="77777777" w:rsidR="00873B1B" w:rsidRPr="00DB707E" w:rsidRDefault="00873B1B" w:rsidP="00AB35CF">
            <w:pPr>
              <w:pStyle w:val="TAC"/>
              <w:rPr>
                <w:ins w:id="49781"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34A913DB" w14:textId="77777777" w:rsidR="00873B1B" w:rsidRPr="00DB707E" w:rsidRDefault="00873B1B" w:rsidP="00AB35CF">
            <w:pPr>
              <w:pStyle w:val="TAC"/>
              <w:rPr>
                <w:ins w:id="49782"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556B87FB" w14:textId="77777777" w:rsidR="00873B1B" w:rsidRPr="00DB707E" w:rsidRDefault="00873B1B" w:rsidP="00AB35CF">
            <w:pPr>
              <w:pStyle w:val="TAC"/>
              <w:rPr>
                <w:ins w:id="49783" w:author="RedCap - BigCR editor" w:date="2022-08-29T13:07:00Z"/>
              </w:rPr>
            </w:pPr>
          </w:p>
        </w:tc>
        <w:tc>
          <w:tcPr>
            <w:tcW w:w="770" w:type="dxa"/>
            <w:gridSpan w:val="4"/>
            <w:tcBorders>
              <w:top w:val="single" w:sz="4" w:space="0" w:color="auto"/>
              <w:left w:val="single" w:sz="4" w:space="0" w:color="auto"/>
              <w:bottom w:val="single" w:sz="4" w:space="0" w:color="auto"/>
              <w:right w:val="single" w:sz="4" w:space="0" w:color="auto"/>
            </w:tcBorders>
            <w:hideMark/>
          </w:tcPr>
          <w:p w14:paraId="194C96B5" w14:textId="77777777" w:rsidR="00873B1B" w:rsidRPr="00DB707E" w:rsidRDefault="00873B1B" w:rsidP="00AB35CF">
            <w:pPr>
              <w:pStyle w:val="TAC"/>
              <w:rPr>
                <w:ins w:id="49784" w:author="RedCap - BigCR editor" w:date="2022-08-29T13:07:00Z"/>
              </w:rPr>
            </w:pPr>
            <w:ins w:id="49785" w:author="RedCap - BigCR editor" w:date="2022-08-29T13:07:00Z">
              <w:r w:rsidRPr="00DB707E">
                <w:t>-109.00</w:t>
              </w:r>
            </w:ins>
          </w:p>
        </w:tc>
        <w:tc>
          <w:tcPr>
            <w:tcW w:w="771" w:type="dxa"/>
            <w:tcBorders>
              <w:top w:val="single" w:sz="4" w:space="0" w:color="auto"/>
              <w:left w:val="single" w:sz="4" w:space="0" w:color="auto"/>
              <w:bottom w:val="single" w:sz="4" w:space="0" w:color="auto"/>
              <w:right w:val="single" w:sz="4" w:space="0" w:color="auto"/>
            </w:tcBorders>
            <w:hideMark/>
          </w:tcPr>
          <w:p w14:paraId="2A3E4E29" w14:textId="77777777" w:rsidR="00873B1B" w:rsidRPr="00DB707E" w:rsidRDefault="00873B1B" w:rsidP="00AB35CF">
            <w:pPr>
              <w:pStyle w:val="TAC"/>
              <w:rPr>
                <w:ins w:id="49786" w:author="RedCap - BigCR editor" w:date="2022-08-29T13:07:00Z"/>
              </w:rPr>
            </w:pPr>
            <w:ins w:id="49787" w:author="RedCap - BigCR editor" w:date="2022-08-29T13:07:00Z">
              <w:r w:rsidRPr="00DB707E">
                <w:t>-112.00</w:t>
              </w:r>
            </w:ins>
          </w:p>
        </w:tc>
      </w:tr>
      <w:tr w:rsidR="00873B1B" w:rsidRPr="00DB707E" w14:paraId="52E1FD5F" w14:textId="77777777" w:rsidTr="00AB35CF">
        <w:trPr>
          <w:trHeight w:val="187"/>
          <w:jc w:val="center"/>
          <w:ins w:id="49788" w:author="RedCap - BigCR editor" w:date="2022-08-29T13:07:00Z"/>
        </w:trPr>
        <w:tc>
          <w:tcPr>
            <w:tcW w:w="966" w:type="dxa"/>
            <w:tcBorders>
              <w:top w:val="nil"/>
              <w:left w:val="single" w:sz="4" w:space="0" w:color="auto"/>
              <w:bottom w:val="nil"/>
              <w:right w:val="single" w:sz="4" w:space="0" w:color="auto"/>
            </w:tcBorders>
            <w:shd w:val="clear" w:color="auto" w:fill="auto"/>
          </w:tcPr>
          <w:p w14:paraId="1B78EDAF" w14:textId="77777777" w:rsidR="00873B1B" w:rsidRPr="00DB707E" w:rsidRDefault="00873B1B" w:rsidP="00AB35CF">
            <w:pPr>
              <w:pStyle w:val="TAL"/>
              <w:rPr>
                <w:ins w:id="49789" w:author="RedCap - BigCR editor" w:date="2022-08-29T13:07:00Z"/>
                <w:rFonts w:eastAsia="Calibri" w:cs="Arial"/>
                <w:szCs w:val="22"/>
              </w:rPr>
            </w:pPr>
          </w:p>
        </w:tc>
        <w:tc>
          <w:tcPr>
            <w:tcW w:w="1109" w:type="dxa"/>
            <w:gridSpan w:val="2"/>
            <w:tcBorders>
              <w:top w:val="nil"/>
              <w:left w:val="single" w:sz="4" w:space="0" w:color="auto"/>
              <w:bottom w:val="nil"/>
              <w:right w:val="single" w:sz="4" w:space="0" w:color="auto"/>
            </w:tcBorders>
            <w:shd w:val="clear" w:color="auto" w:fill="auto"/>
          </w:tcPr>
          <w:p w14:paraId="09431171" w14:textId="77777777" w:rsidR="00873B1B" w:rsidRPr="00DB707E" w:rsidRDefault="00873B1B" w:rsidP="00AB35CF">
            <w:pPr>
              <w:pStyle w:val="TAL"/>
              <w:rPr>
                <w:ins w:id="49790" w:author="RedCap - BigCR editor" w:date="2022-08-29T13:07:00Z"/>
                <w:rFonts w:eastAsia="Calibri" w:cs="Arial"/>
                <w:szCs w:val="22"/>
              </w:rPr>
            </w:pPr>
          </w:p>
        </w:tc>
        <w:tc>
          <w:tcPr>
            <w:tcW w:w="1723" w:type="dxa"/>
            <w:gridSpan w:val="3"/>
            <w:tcBorders>
              <w:top w:val="single" w:sz="4" w:space="0" w:color="auto"/>
              <w:left w:val="single" w:sz="4" w:space="0" w:color="auto"/>
              <w:bottom w:val="single" w:sz="4" w:space="0" w:color="auto"/>
              <w:right w:val="single" w:sz="4" w:space="0" w:color="auto"/>
            </w:tcBorders>
          </w:tcPr>
          <w:p w14:paraId="6D00DEBC" w14:textId="77777777" w:rsidR="00873B1B" w:rsidRPr="00DB707E" w:rsidRDefault="00873B1B" w:rsidP="00AB35CF">
            <w:pPr>
              <w:pStyle w:val="TAL"/>
              <w:rPr>
                <w:ins w:id="49791" w:author="RedCap - BigCR editor" w:date="2022-08-29T13:07:00Z"/>
                <w:rFonts w:cs="Arial"/>
              </w:rPr>
            </w:pPr>
            <w:ins w:id="49792" w:author="RedCap - BigCR editor" w:date="2022-08-29T13:07:00Z">
              <w:r w:rsidRPr="00DB707E">
                <w:rPr>
                  <w:rFonts w:cs="Arial"/>
                </w:rPr>
                <w:t>NR_FDD_FR1_F</w:t>
              </w:r>
            </w:ins>
          </w:p>
        </w:tc>
        <w:tc>
          <w:tcPr>
            <w:tcW w:w="1134" w:type="dxa"/>
            <w:tcBorders>
              <w:top w:val="nil"/>
              <w:left w:val="single" w:sz="4" w:space="0" w:color="auto"/>
              <w:bottom w:val="nil"/>
              <w:right w:val="single" w:sz="4" w:space="0" w:color="auto"/>
            </w:tcBorders>
            <w:shd w:val="clear" w:color="auto" w:fill="auto"/>
          </w:tcPr>
          <w:p w14:paraId="556DC576" w14:textId="77777777" w:rsidR="00873B1B" w:rsidRPr="00DB707E" w:rsidRDefault="00873B1B" w:rsidP="00AB35CF">
            <w:pPr>
              <w:pStyle w:val="TAC"/>
              <w:rPr>
                <w:ins w:id="49793"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tcPr>
          <w:p w14:paraId="6F3D20BF" w14:textId="77777777" w:rsidR="00873B1B" w:rsidRPr="00DB707E" w:rsidRDefault="00873B1B" w:rsidP="00AB35CF">
            <w:pPr>
              <w:pStyle w:val="TAC"/>
              <w:rPr>
                <w:ins w:id="49794" w:author="RedCap - BigCR editor" w:date="2022-08-29T13:07:00Z"/>
              </w:rPr>
            </w:pPr>
          </w:p>
        </w:tc>
        <w:tc>
          <w:tcPr>
            <w:tcW w:w="779" w:type="dxa"/>
            <w:tcBorders>
              <w:top w:val="nil"/>
              <w:left w:val="single" w:sz="4" w:space="0" w:color="auto"/>
              <w:bottom w:val="nil"/>
              <w:right w:val="single" w:sz="4" w:space="0" w:color="auto"/>
            </w:tcBorders>
            <w:shd w:val="clear" w:color="auto" w:fill="auto"/>
          </w:tcPr>
          <w:p w14:paraId="171E3A46" w14:textId="77777777" w:rsidR="00873B1B" w:rsidRPr="00DB707E" w:rsidRDefault="00873B1B" w:rsidP="00AB35CF">
            <w:pPr>
              <w:pStyle w:val="TAC"/>
              <w:rPr>
                <w:ins w:id="49795"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tcPr>
          <w:p w14:paraId="7DAE3EB5" w14:textId="77777777" w:rsidR="00873B1B" w:rsidRPr="00DB707E" w:rsidRDefault="00873B1B" w:rsidP="00AB35CF">
            <w:pPr>
              <w:pStyle w:val="TAC"/>
              <w:rPr>
                <w:ins w:id="49796"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tcPr>
          <w:p w14:paraId="20A89733" w14:textId="77777777" w:rsidR="00873B1B" w:rsidRPr="00DB707E" w:rsidRDefault="00873B1B" w:rsidP="00AB35CF">
            <w:pPr>
              <w:pStyle w:val="TAC"/>
              <w:rPr>
                <w:ins w:id="49797" w:author="RedCap - BigCR editor" w:date="2022-08-29T13:07:00Z"/>
              </w:rPr>
            </w:pPr>
          </w:p>
        </w:tc>
        <w:tc>
          <w:tcPr>
            <w:tcW w:w="770" w:type="dxa"/>
            <w:gridSpan w:val="4"/>
            <w:tcBorders>
              <w:top w:val="single" w:sz="4" w:space="0" w:color="auto"/>
              <w:left w:val="single" w:sz="4" w:space="0" w:color="auto"/>
              <w:bottom w:val="single" w:sz="4" w:space="0" w:color="auto"/>
              <w:right w:val="single" w:sz="4" w:space="0" w:color="auto"/>
            </w:tcBorders>
          </w:tcPr>
          <w:p w14:paraId="7EBD334D" w14:textId="77777777" w:rsidR="00873B1B" w:rsidRPr="00DB707E" w:rsidRDefault="00873B1B" w:rsidP="00AB35CF">
            <w:pPr>
              <w:pStyle w:val="TAC"/>
              <w:rPr>
                <w:ins w:id="49798" w:author="RedCap - BigCR editor" w:date="2022-08-29T13:07:00Z"/>
              </w:rPr>
            </w:pPr>
            <w:ins w:id="49799" w:author="RedCap - BigCR editor" w:date="2022-08-29T13:07:00Z">
              <w:r w:rsidRPr="00DB707E">
                <w:t>-108.50</w:t>
              </w:r>
            </w:ins>
          </w:p>
        </w:tc>
        <w:tc>
          <w:tcPr>
            <w:tcW w:w="771" w:type="dxa"/>
            <w:tcBorders>
              <w:top w:val="single" w:sz="4" w:space="0" w:color="auto"/>
              <w:left w:val="single" w:sz="4" w:space="0" w:color="auto"/>
              <w:bottom w:val="single" w:sz="4" w:space="0" w:color="auto"/>
              <w:right w:val="single" w:sz="4" w:space="0" w:color="auto"/>
            </w:tcBorders>
          </w:tcPr>
          <w:p w14:paraId="3B65FE85" w14:textId="77777777" w:rsidR="00873B1B" w:rsidRPr="00DB707E" w:rsidRDefault="00873B1B" w:rsidP="00AB35CF">
            <w:pPr>
              <w:pStyle w:val="TAC"/>
              <w:rPr>
                <w:ins w:id="49800" w:author="RedCap - BigCR editor" w:date="2022-08-29T13:07:00Z"/>
              </w:rPr>
            </w:pPr>
            <w:ins w:id="49801" w:author="RedCap - BigCR editor" w:date="2022-08-29T13:07:00Z">
              <w:r w:rsidRPr="00DB707E">
                <w:t>-111.50</w:t>
              </w:r>
            </w:ins>
          </w:p>
        </w:tc>
      </w:tr>
      <w:tr w:rsidR="00873B1B" w:rsidRPr="00DB707E" w14:paraId="26423011" w14:textId="77777777" w:rsidTr="00AB35CF">
        <w:trPr>
          <w:trHeight w:val="187"/>
          <w:jc w:val="center"/>
          <w:ins w:id="49802"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42C2032C" w14:textId="77777777" w:rsidR="00873B1B" w:rsidRPr="00DB707E" w:rsidRDefault="00873B1B" w:rsidP="00AB35CF">
            <w:pPr>
              <w:pStyle w:val="TAL"/>
              <w:rPr>
                <w:ins w:id="49803" w:author="RedCap - BigCR editor" w:date="2022-08-29T13:07:00Z"/>
                <w:rFonts w:eastAsia="Calibri" w:cs="Arial"/>
                <w:szCs w:val="22"/>
              </w:rPr>
            </w:pPr>
          </w:p>
        </w:tc>
        <w:tc>
          <w:tcPr>
            <w:tcW w:w="1109" w:type="dxa"/>
            <w:gridSpan w:val="2"/>
            <w:tcBorders>
              <w:top w:val="nil"/>
              <w:left w:val="single" w:sz="4" w:space="0" w:color="auto"/>
              <w:bottom w:val="nil"/>
              <w:right w:val="single" w:sz="4" w:space="0" w:color="auto"/>
            </w:tcBorders>
            <w:shd w:val="clear" w:color="auto" w:fill="auto"/>
            <w:hideMark/>
          </w:tcPr>
          <w:p w14:paraId="28008AC6" w14:textId="77777777" w:rsidR="00873B1B" w:rsidRPr="00DB707E" w:rsidRDefault="00873B1B" w:rsidP="00AB35CF">
            <w:pPr>
              <w:pStyle w:val="TAL"/>
              <w:rPr>
                <w:ins w:id="49804" w:author="RedCap - BigCR editor" w:date="2022-08-29T13:07:00Z"/>
                <w:rFonts w:eastAsia="Calibri" w:cs="Arial"/>
                <w:szCs w:val="22"/>
              </w:rPr>
            </w:pPr>
          </w:p>
        </w:tc>
        <w:tc>
          <w:tcPr>
            <w:tcW w:w="1723" w:type="dxa"/>
            <w:gridSpan w:val="3"/>
            <w:tcBorders>
              <w:top w:val="single" w:sz="4" w:space="0" w:color="auto"/>
              <w:left w:val="single" w:sz="4" w:space="0" w:color="auto"/>
              <w:bottom w:val="single" w:sz="4" w:space="0" w:color="auto"/>
              <w:right w:val="single" w:sz="4" w:space="0" w:color="auto"/>
            </w:tcBorders>
            <w:hideMark/>
          </w:tcPr>
          <w:p w14:paraId="37D894F6" w14:textId="77777777" w:rsidR="00873B1B" w:rsidRPr="00DB707E" w:rsidRDefault="00873B1B" w:rsidP="00AB35CF">
            <w:pPr>
              <w:pStyle w:val="TAL"/>
              <w:rPr>
                <w:ins w:id="49805" w:author="RedCap - BigCR editor" w:date="2022-08-29T13:07:00Z"/>
                <w:rFonts w:eastAsia="Calibri" w:cs="Arial"/>
                <w:szCs w:val="22"/>
              </w:rPr>
            </w:pPr>
            <w:ins w:id="49806" w:author="RedCap - BigCR editor" w:date="2022-08-29T13:07:00Z">
              <w:r w:rsidRPr="00DB707E">
                <w:rPr>
                  <w:rFonts w:cs="Arial"/>
                </w:rPr>
                <w:t>NR_FDD_FR1_G</w:t>
              </w:r>
            </w:ins>
          </w:p>
        </w:tc>
        <w:tc>
          <w:tcPr>
            <w:tcW w:w="1134" w:type="dxa"/>
            <w:tcBorders>
              <w:top w:val="nil"/>
              <w:left w:val="single" w:sz="4" w:space="0" w:color="auto"/>
              <w:bottom w:val="nil"/>
              <w:right w:val="single" w:sz="4" w:space="0" w:color="auto"/>
            </w:tcBorders>
            <w:shd w:val="clear" w:color="auto" w:fill="auto"/>
            <w:hideMark/>
          </w:tcPr>
          <w:p w14:paraId="0AD782B4" w14:textId="77777777" w:rsidR="00873B1B" w:rsidRPr="00DB707E" w:rsidRDefault="00873B1B" w:rsidP="00AB35CF">
            <w:pPr>
              <w:pStyle w:val="TAC"/>
              <w:rPr>
                <w:ins w:id="49807"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08BDE4FF" w14:textId="77777777" w:rsidR="00873B1B" w:rsidRPr="00DB707E" w:rsidRDefault="00873B1B" w:rsidP="00AB35CF">
            <w:pPr>
              <w:pStyle w:val="TAC"/>
              <w:rPr>
                <w:ins w:id="49808"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7806C78D" w14:textId="77777777" w:rsidR="00873B1B" w:rsidRPr="00DB707E" w:rsidRDefault="00873B1B" w:rsidP="00AB35CF">
            <w:pPr>
              <w:pStyle w:val="TAC"/>
              <w:rPr>
                <w:ins w:id="49809"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37225FEA" w14:textId="77777777" w:rsidR="00873B1B" w:rsidRPr="00DB707E" w:rsidRDefault="00873B1B" w:rsidP="00AB35CF">
            <w:pPr>
              <w:pStyle w:val="TAC"/>
              <w:rPr>
                <w:ins w:id="49810"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3CC658DE" w14:textId="77777777" w:rsidR="00873B1B" w:rsidRPr="00DB707E" w:rsidRDefault="00873B1B" w:rsidP="00AB35CF">
            <w:pPr>
              <w:pStyle w:val="TAC"/>
              <w:rPr>
                <w:ins w:id="49811" w:author="RedCap - BigCR editor" w:date="2022-08-29T13:07:00Z"/>
              </w:rPr>
            </w:pPr>
          </w:p>
        </w:tc>
        <w:tc>
          <w:tcPr>
            <w:tcW w:w="770" w:type="dxa"/>
            <w:gridSpan w:val="4"/>
            <w:tcBorders>
              <w:top w:val="single" w:sz="4" w:space="0" w:color="auto"/>
              <w:left w:val="single" w:sz="4" w:space="0" w:color="auto"/>
              <w:bottom w:val="single" w:sz="4" w:space="0" w:color="auto"/>
              <w:right w:val="single" w:sz="4" w:space="0" w:color="auto"/>
            </w:tcBorders>
            <w:hideMark/>
          </w:tcPr>
          <w:p w14:paraId="204C13B8" w14:textId="77777777" w:rsidR="00873B1B" w:rsidRPr="00DB707E" w:rsidRDefault="00873B1B" w:rsidP="00AB35CF">
            <w:pPr>
              <w:pStyle w:val="TAC"/>
              <w:rPr>
                <w:ins w:id="49812" w:author="RedCap - BigCR editor" w:date="2022-08-29T13:07:00Z"/>
              </w:rPr>
            </w:pPr>
            <w:ins w:id="49813" w:author="RedCap - BigCR editor" w:date="2022-08-29T13:07:00Z">
              <w:r w:rsidRPr="00DB707E">
                <w:t>-108.00</w:t>
              </w:r>
            </w:ins>
          </w:p>
        </w:tc>
        <w:tc>
          <w:tcPr>
            <w:tcW w:w="771" w:type="dxa"/>
            <w:tcBorders>
              <w:top w:val="single" w:sz="4" w:space="0" w:color="auto"/>
              <w:left w:val="single" w:sz="4" w:space="0" w:color="auto"/>
              <w:bottom w:val="single" w:sz="4" w:space="0" w:color="auto"/>
              <w:right w:val="single" w:sz="4" w:space="0" w:color="auto"/>
            </w:tcBorders>
            <w:hideMark/>
          </w:tcPr>
          <w:p w14:paraId="219D2FDF" w14:textId="77777777" w:rsidR="00873B1B" w:rsidRPr="00DB707E" w:rsidRDefault="00873B1B" w:rsidP="00AB35CF">
            <w:pPr>
              <w:pStyle w:val="TAC"/>
              <w:rPr>
                <w:ins w:id="49814" w:author="RedCap - BigCR editor" w:date="2022-08-29T13:07:00Z"/>
              </w:rPr>
            </w:pPr>
            <w:ins w:id="49815" w:author="RedCap - BigCR editor" w:date="2022-08-29T13:07:00Z">
              <w:r w:rsidRPr="00DB707E">
                <w:t>-111.00</w:t>
              </w:r>
            </w:ins>
          </w:p>
        </w:tc>
      </w:tr>
      <w:tr w:rsidR="00873B1B" w:rsidRPr="00DB707E" w14:paraId="6B28554F" w14:textId="77777777" w:rsidTr="00AB35CF">
        <w:trPr>
          <w:trHeight w:val="187"/>
          <w:jc w:val="center"/>
          <w:ins w:id="49816"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543ABC8A" w14:textId="77777777" w:rsidR="00873B1B" w:rsidRPr="00DB707E" w:rsidRDefault="00873B1B" w:rsidP="00AB35CF">
            <w:pPr>
              <w:pStyle w:val="TAL"/>
              <w:rPr>
                <w:ins w:id="49817" w:author="RedCap - BigCR editor" w:date="2022-08-29T13:07:00Z"/>
                <w:rFonts w:eastAsia="Calibri" w:cs="Arial"/>
                <w:szCs w:val="22"/>
              </w:rPr>
            </w:pPr>
          </w:p>
        </w:tc>
        <w:tc>
          <w:tcPr>
            <w:tcW w:w="1109" w:type="dxa"/>
            <w:gridSpan w:val="2"/>
            <w:tcBorders>
              <w:top w:val="nil"/>
              <w:left w:val="single" w:sz="4" w:space="0" w:color="auto"/>
              <w:bottom w:val="single" w:sz="4" w:space="0" w:color="auto"/>
              <w:right w:val="single" w:sz="4" w:space="0" w:color="auto"/>
            </w:tcBorders>
            <w:shd w:val="clear" w:color="auto" w:fill="auto"/>
            <w:hideMark/>
          </w:tcPr>
          <w:p w14:paraId="6C5FD518" w14:textId="77777777" w:rsidR="00873B1B" w:rsidRPr="00DB707E" w:rsidRDefault="00873B1B" w:rsidP="00AB35CF">
            <w:pPr>
              <w:pStyle w:val="TAL"/>
              <w:rPr>
                <w:ins w:id="49818" w:author="RedCap - BigCR editor" w:date="2022-08-29T13:07:00Z"/>
                <w:rFonts w:eastAsia="Calibri" w:cs="Arial"/>
                <w:szCs w:val="22"/>
              </w:rPr>
            </w:pPr>
          </w:p>
        </w:tc>
        <w:tc>
          <w:tcPr>
            <w:tcW w:w="1723" w:type="dxa"/>
            <w:gridSpan w:val="3"/>
            <w:tcBorders>
              <w:top w:val="single" w:sz="4" w:space="0" w:color="auto"/>
              <w:left w:val="single" w:sz="4" w:space="0" w:color="auto"/>
              <w:bottom w:val="single" w:sz="4" w:space="0" w:color="auto"/>
              <w:right w:val="single" w:sz="4" w:space="0" w:color="auto"/>
            </w:tcBorders>
            <w:hideMark/>
          </w:tcPr>
          <w:p w14:paraId="337EE731" w14:textId="77777777" w:rsidR="00873B1B" w:rsidRPr="00DB707E" w:rsidRDefault="00873B1B" w:rsidP="00AB35CF">
            <w:pPr>
              <w:pStyle w:val="TAL"/>
              <w:rPr>
                <w:ins w:id="49819" w:author="RedCap - BigCR editor" w:date="2022-08-29T13:07:00Z"/>
                <w:rFonts w:eastAsia="Calibri" w:cs="Arial"/>
                <w:szCs w:val="22"/>
              </w:rPr>
            </w:pPr>
            <w:ins w:id="49820" w:author="RedCap - BigCR editor" w:date="2022-08-29T13:07:00Z">
              <w:r w:rsidRPr="00DB707E">
                <w:rPr>
                  <w:rFonts w:cs="Arial"/>
                </w:rPr>
                <w:t>NR_FDD_FR1_H</w:t>
              </w:r>
            </w:ins>
          </w:p>
        </w:tc>
        <w:tc>
          <w:tcPr>
            <w:tcW w:w="1134" w:type="dxa"/>
            <w:tcBorders>
              <w:top w:val="nil"/>
              <w:left w:val="single" w:sz="4" w:space="0" w:color="auto"/>
              <w:bottom w:val="nil"/>
              <w:right w:val="single" w:sz="4" w:space="0" w:color="auto"/>
            </w:tcBorders>
            <w:shd w:val="clear" w:color="auto" w:fill="auto"/>
            <w:hideMark/>
          </w:tcPr>
          <w:p w14:paraId="267804D1" w14:textId="77777777" w:rsidR="00873B1B" w:rsidRPr="00DB707E" w:rsidRDefault="00873B1B" w:rsidP="00AB35CF">
            <w:pPr>
              <w:pStyle w:val="TAC"/>
              <w:rPr>
                <w:ins w:id="49821" w:author="RedCap - BigCR editor" w:date="2022-08-29T13:07:00Z"/>
              </w:rPr>
            </w:pPr>
          </w:p>
        </w:tc>
        <w:tc>
          <w:tcPr>
            <w:tcW w:w="817" w:type="dxa"/>
            <w:gridSpan w:val="2"/>
            <w:tcBorders>
              <w:top w:val="nil"/>
              <w:left w:val="single" w:sz="4" w:space="0" w:color="auto"/>
              <w:bottom w:val="single" w:sz="4" w:space="0" w:color="auto"/>
              <w:right w:val="single" w:sz="4" w:space="0" w:color="auto"/>
            </w:tcBorders>
            <w:shd w:val="clear" w:color="auto" w:fill="auto"/>
            <w:hideMark/>
          </w:tcPr>
          <w:p w14:paraId="655D7A60" w14:textId="77777777" w:rsidR="00873B1B" w:rsidRPr="00DB707E" w:rsidRDefault="00873B1B" w:rsidP="00AB35CF">
            <w:pPr>
              <w:pStyle w:val="TAC"/>
              <w:rPr>
                <w:ins w:id="49822" w:author="RedCap - BigCR editor" w:date="2022-08-29T13:07:00Z"/>
              </w:rPr>
            </w:pPr>
          </w:p>
        </w:tc>
        <w:tc>
          <w:tcPr>
            <w:tcW w:w="779" w:type="dxa"/>
            <w:tcBorders>
              <w:top w:val="nil"/>
              <w:left w:val="single" w:sz="4" w:space="0" w:color="auto"/>
              <w:bottom w:val="single" w:sz="4" w:space="0" w:color="auto"/>
              <w:right w:val="single" w:sz="4" w:space="0" w:color="auto"/>
            </w:tcBorders>
            <w:shd w:val="clear" w:color="auto" w:fill="auto"/>
            <w:hideMark/>
          </w:tcPr>
          <w:p w14:paraId="4E2C9468" w14:textId="77777777" w:rsidR="00873B1B" w:rsidRPr="00DB707E" w:rsidRDefault="00873B1B" w:rsidP="00AB35CF">
            <w:pPr>
              <w:pStyle w:val="TAC"/>
              <w:rPr>
                <w:ins w:id="49823" w:author="RedCap - BigCR editor" w:date="2022-08-29T13:07:00Z"/>
              </w:rPr>
            </w:pPr>
          </w:p>
        </w:tc>
        <w:tc>
          <w:tcPr>
            <w:tcW w:w="765" w:type="dxa"/>
            <w:gridSpan w:val="3"/>
            <w:tcBorders>
              <w:top w:val="nil"/>
              <w:left w:val="single" w:sz="4" w:space="0" w:color="auto"/>
              <w:bottom w:val="single" w:sz="4" w:space="0" w:color="auto"/>
              <w:right w:val="single" w:sz="4" w:space="0" w:color="auto"/>
            </w:tcBorders>
            <w:shd w:val="clear" w:color="auto" w:fill="auto"/>
            <w:hideMark/>
          </w:tcPr>
          <w:p w14:paraId="1F464A53" w14:textId="77777777" w:rsidR="00873B1B" w:rsidRPr="00DB707E" w:rsidRDefault="00873B1B" w:rsidP="00AB35CF">
            <w:pPr>
              <w:pStyle w:val="TAC"/>
              <w:rPr>
                <w:ins w:id="49824" w:author="RedCap - BigCR editor" w:date="2022-08-29T13:07:00Z"/>
              </w:rPr>
            </w:pPr>
          </w:p>
        </w:tc>
        <w:tc>
          <w:tcPr>
            <w:tcW w:w="766" w:type="dxa"/>
            <w:gridSpan w:val="4"/>
            <w:tcBorders>
              <w:top w:val="nil"/>
              <w:left w:val="single" w:sz="4" w:space="0" w:color="auto"/>
              <w:bottom w:val="single" w:sz="4" w:space="0" w:color="auto"/>
              <w:right w:val="single" w:sz="4" w:space="0" w:color="auto"/>
            </w:tcBorders>
            <w:shd w:val="clear" w:color="auto" w:fill="auto"/>
            <w:hideMark/>
          </w:tcPr>
          <w:p w14:paraId="669E253F" w14:textId="77777777" w:rsidR="00873B1B" w:rsidRPr="00DB707E" w:rsidRDefault="00873B1B" w:rsidP="00AB35CF">
            <w:pPr>
              <w:pStyle w:val="TAC"/>
              <w:rPr>
                <w:ins w:id="49825" w:author="RedCap - BigCR editor" w:date="2022-08-29T13:07:00Z"/>
              </w:rPr>
            </w:pPr>
          </w:p>
        </w:tc>
        <w:tc>
          <w:tcPr>
            <w:tcW w:w="770" w:type="dxa"/>
            <w:gridSpan w:val="4"/>
            <w:tcBorders>
              <w:top w:val="single" w:sz="4" w:space="0" w:color="auto"/>
              <w:left w:val="single" w:sz="4" w:space="0" w:color="auto"/>
              <w:bottom w:val="single" w:sz="4" w:space="0" w:color="auto"/>
              <w:right w:val="single" w:sz="4" w:space="0" w:color="auto"/>
            </w:tcBorders>
            <w:hideMark/>
          </w:tcPr>
          <w:p w14:paraId="5C07CC95" w14:textId="77777777" w:rsidR="00873B1B" w:rsidRPr="00DB707E" w:rsidRDefault="00873B1B" w:rsidP="00AB35CF">
            <w:pPr>
              <w:pStyle w:val="TAC"/>
              <w:rPr>
                <w:ins w:id="49826" w:author="RedCap - BigCR editor" w:date="2022-08-29T13:07:00Z"/>
              </w:rPr>
            </w:pPr>
            <w:ins w:id="49827" w:author="RedCap - BigCR editor" w:date="2022-08-29T13:07:00Z">
              <w:r w:rsidRPr="00DB707E">
                <w:t>-107.50</w:t>
              </w:r>
            </w:ins>
          </w:p>
        </w:tc>
        <w:tc>
          <w:tcPr>
            <w:tcW w:w="771" w:type="dxa"/>
            <w:tcBorders>
              <w:top w:val="single" w:sz="4" w:space="0" w:color="auto"/>
              <w:left w:val="single" w:sz="4" w:space="0" w:color="auto"/>
              <w:bottom w:val="single" w:sz="4" w:space="0" w:color="auto"/>
              <w:right w:val="single" w:sz="4" w:space="0" w:color="auto"/>
            </w:tcBorders>
            <w:hideMark/>
          </w:tcPr>
          <w:p w14:paraId="32406325" w14:textId="77777777" w:rsidR="00873B1B" w:rsidRPr="00DB707E" w:rsidRDefault="00873B1B" w:rsidP="00AB35CF">
            <w:pPr>
              <w:pStyle w:val="TAC"/>
              <w:rPr>
                <w:ins w:id="49828" w:author="RedCap - BigCR editor" w:date="2022-08-29T13:07:00Z"/>
              </w:rPr>
            </w:pPr>
            <w:ins w:id="49829" w:author="RedCap - BigCR editor" w:date="2022-08-29T13:07:00Z">
              <w:r w:rsidRPr="00DB707E">
                <w:t>-110.50</w:t>
              </w:r>
            </w:ins>
          </w:p>
        </w:tc>
      </w:tr>
      <w:tr w:rsidR="00873B1B" w:rsidRPr="00DB707E" w14:paraId="3D73DB19" w14:textId="77777777" w:rsidTr="00AB35CF">
        <w:trPr>
          <w:trHeight w:val="187"/>
          <w:jc w:val="center"/>
          <w:ins w:id="49830"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055DB3DC" w14:textId="77777777" w:rsidR="00873B1B" w:rsidRPr="00DB707E" w:rsidRDefault="00873B1B" w:rsidP="00AB35CF">
            <w:pPr>
              <w:pStyle w:val="TAL"/>
              <w:rPr>
                <w:ins w:id="49831" w:author="RedCap - BigCR editor" w:date="2022-08-29T13:07:00Z"/>
                <w:rFonts w:eastAsia="Calibri" w:cs="Arial"/>
                <w:szCs w:val="22"/>
              </w:rPr>
            </w:pPr>
          </w:p>
        </w:tc>
        <w:tc>
          <w:tcPr>
            <w:tcW w:w="1117" w:type="dxa"/>
            <w:gridSpan w:val="3"/>
            <w:tcBorders>
              <w:top w:val="single" w:sz="4" w:space="0" w:color="auto"/>
              <w:left w:val="single" w:sz="4" w:space="0" w:color="auto"/>
              <w:bottom w:val="nil"/>
              <w:right w:val="single" w:sz="4" w:space="0" w:color="auto"/>
            </w:tcBorders>
            <w:shd w:val="clear" w:color="auto" w:fill="auto"/>
            <w:hideMark/>
          </w:tcPr>
          <w:p w14:paraId="76C9B1A5" w14:textId="77777777" w:rsidR="00873B1B" w:rsidRPr="00DB707E" w:rsidRDefault="00873B1B" w:rsidP="00AB35CF">
            <w:pPr>
              <w:pStyle w:val="TAL"/>
              <w:rPr>
                <w:ins w:id="49832" w:author="RedCap - BigCR editor" w:date="2022-08-29T13:07:00Z"/>
                <w:rFonts w:cs="Arial"/>
              </w:rPr>
            </w:pPr>
            <w:ins w:id="49833" w:author="RedCap - BigCR editor" w:date="2022-08-29T13:07:00Z">
              <w:r w:rsidRPr="00DB707E">
                <w:rPr>
                  <w:rFonts w:cs="Arial"/>
                </w:rPr>
                <w:t>Config</w:t>
              </w:r>
              <w:r w:rsidRPr="00DB707E">
                <w:rPr>
                  <w:szCs w:val="18"/>
                </w:rPr>
                <w:t xml:space="preserve"> </w:t>
              </w:r>
              <w:r w:rsidRPr="00DB707E">
                <w:rPr>
                  <w:rFonts w:cs="Arial"/>
                </w:rPr>
                <w:t>3</w:t>
              </w:r>
            </w:ins>
          </w:p>
        </w:tc>
        <w:tc>
          <w:tcPr>
            <w:tcW w:w="1715" w:type="dxa"/>
            <w:gridSpan w:val="2"/>
            <w:tcBorders>
              <w:top w:val="single" w:sz="4" w:space="0" w:color="auto"/>
              <w:left w:val="single" w:sz="4" w:space="0" w:color="auto"/>
              <w:bottom w:val="single" w:sz="4" w:space="0" w:color="auto"/>
              <w:right w:val="single" w:sz="4" w:space="0" w:color="auto"/>
            </w:tcBorders>
            <w:hideMark/>
          </w:tcPr>
          <w:p w14:paraId="32B10605" w14:textId="77777777" w:rsidR="00873B1B" w:rsidRPr="00DB707E" w:rsidRDefault="00873B1B" w:rsidP="00AB35CF">
            <w:pPr>
              <w:pStyle w:val="TAL"/>
              <w:rPr>
                <w:ins w:id="49834" w:author="RedCap - BigCR editor" w:date="2022-08-29T13:07:00Z"/>
                <w:rFonts w:cs="Arial"/>
              </w:rPr>
            </w:pPr>
            <w:ins w:id="49835" w:author="RedCap - BigCR editor" w:date="2022-08-29T13:07:00Z">
              <w:r w:rsidRPr="00DB707E">
                <w:rPr>
                  <w:rFonts w:cs="Arial"/>
                </w:rPr>
                <w:t xml:space="preserve">NR_FDD_FR1_A, NR_TDD_FR1_A </w:t>
              </w:r>
              <w:r w:rsidRPr="00DB707E">
                <w:rPr>
                  <w:rFonts w:cs="Arial"/>
                  <w:vertAlign w:val="superscript"/>
                </w:rPr>
                <w:t>NOTE 6</w:t>
              </w:r>
            </w:ins>
          </w:p>
        </w:tc>
        <w:tc>
          <w:tcPr>
            <w:tcW w:w="1134" w:type="dxa"/>
            <w:tcBorders>
              <w:top w:val="nil"/>
              <w:left w:val="single" w:sz="4" w:space="0" w:color="auto"/>
              <w:bottom w:val="nil"/>
              <w:right w:val="single" w:sz="4" w:space="0" w:color="auto"/>
            </w:tcBorders>
            <w:shd w:val="clear" w:color="auto" w:fill="auto"/>
            <w:hideMark/>
          </w:tcPr>
          <w:p w14:paraId="4C40CA0D" w14:textId="77777777" w:rsidR="00873B1B" w:rsidRPr="00DB707E" w:rsidRDefault="00873B1B" w:rsidP="00AB35CF">
            <w:pPr>
              <w:pStyle w:val="TAC"/>
              <w:rPr>
                <w:ins w:id="49836" w:author="RedCap - BigCR editor" w:date="2022-08-29T13:07:00Z"/>
              </w:rPr>
            </w:pPr>
          </w:p>
        </w:tc>
        <w:tc>
          <w:tcPr>
            <w:tcW w:w="817" w:type="dxa"/>
            <w:gridSpan w:val="2"/>
            <w:tcBorders>
              <w:top w:val="single" w:sz="4" w:space="0" w:color="auto"/>
              <w:left w:val="single" w:sz="4" w:space="0" w:color="auto"/>
              <w:bottom w:val="nil"/>
              <w:right w:val="single" w:sz="4" w:space="0" w:color="auto"/>
            </w:tcBorders>
            <w:shd w:val="clear" w:color="auto" w:fill="auto"/>
            <w:hideMark/>
          </w:tcPr>
          <w:p w14:paraId="6C944590" w14:textId="77777777" w:rsidR="00873B1B" w:rsidRPr="00DB707E" w:rsidRDefault="00873B1B" w:rsidP="00AB35CF">
            <w:pPr>
              <w:pStyle w:val="TAC"/>
              <w:rPr>
                <w:ins w:id="49837" w:author="RedCap - BigCR editor" w:date="2022-08-29T13:07:00Z"/>
              </w:rPr>
            </w:pPr>
            <w:ins w:id="49838" w:author="RedCap - BigCR editor" w:date="2022-08-29T13:07:00Z">
              <w:r w:rsidRPr="00DB707E">
                <w:t xml:space="preserve">Not </w:t>
              </w:r>
              <w:proofErr w:type="spellStart"/>
              <w:r w:rsidRPr="00DB707E">
                <w:t>applicable</w:t>
              </w:r>
              <w:r w:rsidRPr="00DB707E">
                <w:rPr>
                  <w:vertAlign w:val="superscript"/>
                </w:rPr>
                <w:t>Note</w:t>
              </w:r>
              <w:proofErr w:type="spellEnd"/>
              <w:r w:rsidRPr="00DB707E">
                <w:rPr>
                  <w:vertAlign w:val="superscript"/>
                </w:rPr>
                <w:t xml:space="preserve"> 5</w:t>
              </w:r>
            </w:ins>
          </w:p>
        </w:tc>
        <w:tc>
          <w:tcPr>
            <w:tcW w:w="779" w:type="dxa"/>
            <w:tcBorders>
              <w:top w:val="single" w:sz="4" w:space="0" w:color="auto"/>
              <w:left w:val="single" w:sz="4" w:space="0" w:color="auto"/>
              <w:bottom w:val="nil"/>
              <w:right w:val="single" w:sz="4" w:space="0" w:color="auto"/>
            </w:tcBorders>
            <w:shd w:val="clear" w:color="auto" w:fill="auto"/>
            <w:hideMark/>
          </w:tcPr>
          <w:p w14:paraId="0F3D9449" w14:textId="77777777" w:rsidR="00873B1B" w:rsidRPr="00DB707E" w:rsidRDefault="00873B1B" w:rsidP="00AB35CF">
            <w:pPr>
              <w:pStyle w:val="TAC"/>
              <w:rPr>
                <w:ins w:id="49839" w:author="RedCap - BigCR editor" w:date="2022-08-29T13:07:00Z"/>
              </w:rPr>
            </w:pPr>
            <w:ins w:id="49840" w:author="RedCap - BigCR editor" w:date="2022-08-29T13:07:00Z">
              <w:r w:rsidRPr="00DB707E">
                <w:t xml:space="preserve">Not </w:t>
              </w:r>
              <w:proofErr w:type="spellStart"/>
              <w:r w:rsidRPr="00DB707E">
                <w:t>applicable</w:t>
              </w:r>
              <w:r w:rsidRPr="00DB707E">
                <w:rPr>
                  <w:vertAlign w:val="superscript"/>
                </w:rPr>
                <w:t>Note</w:t>
              </w:r>
              <w:proofErr w:type="spellEnd"/>
              <w:r w:rsidRPr="00DB707E">
                <w:rPr>
                  <w:vertAlign w:val="superscript"/>
                </w:rPr>
                <w:t xml:space="preserve"> 5</w:t>
              </w:r>
            </w:ins>
          </w:p>
        </w:tc>
        <w:tc>
          <w:tcPr>
            <w:tcW w:w="765" w:type="dxa"/>
            <w:gridSpan w:val="3"/>
            <w:tcBorders>
              <w:top w:val="single" w:sz="4" w:space="0" w:color="auto"/>
              <w:left w:val="single" w:sz="4" w:space="0" w:color="auto"/>
              <w:bottom w:val="nil"/>
              <w:right w:val="single" w:sz="4" w:space="0" w:color="auto"/>
            </w:tcBorders>
            <w:shd w:val="clear" w:color="auto" w:fill="auto"/>
            <w:hideMark/>
          </w:tcPr>
          <w:p w14:paraId="486E6872" w14:textId="77777777" w:rsidR="00873B1B" w:rsidRPr="00DB707E" w:rsidRDefault="00873B1B" w:rsidP="00AB35CF">
            <w:pPr>
              <w:pStyle w:val="TAC"/>
              <w:rPr>
                <w:ins w:id="49841" w:author="RedCap - BigCR editor" w:date="2022-08-29T13:07:00Z"/>
              </w:rPr>
            </w:pPr>
            <w:ins w:id="49842" w:author="RedCap - BigCR editor" w:date="2022-08-29T13:07:00Z">
              <w:r w:rsidRPr="00DB707E">
                <w:t>-85</w:t>
              </w:r>
            </w:ins>
          </w:p>
        </w:tc>
        <w:tc>
          <w:tcPr>
            <w:tcW w:w="766" w:type="dxa"/>
            <w:gridSpan w:val="4"/>
            <w:tcBorders>
              <w:top w:val="single" w:sz="4" w:space="0" w:color="auto"/>
              <w:left w:val="single" w:sz="4" w:space="0" w:color="auto"/>
              <w:bottom w:val="nil"/>
              <w:right w:val="single" w:sz="4" w:space="0" w:color="auto"/>
            </w:tcBorders>
            <w:shd w:val="clear" w:color="auto" w:fill="auto"/>
            <w:hideMark/>
          </w:tcPr>
          <w:p w14:paraId="4EA9B288" w14:textId="77777777" w:rsidR="00873B1B" w:rsidRPr="00DB707E" w:rsidRDefault="00873B1B" w:rsidP="00AB35CF">
            <w:pPr>
              <w:pStyle w:val="TAC"/>
              <w:rPr>
                <w:ins w:id="49843" w:author="RedCap - BigCR editor" w:date="2022-08-29T13:07:00Z"/>
              </w:rPr>
            </w:pPr>
            <w:ins w:id="49844" w:author="RedCap - BigCR editor" w:date="2022-08-29T13:07:00Z">
              <w:r w:rsidRPr="00DB707E">
                <w:t>-90</w:t>
              </w:r>
            </w:ins>
          </w:p>
        </w:tc>
        <w:tc>
          <w:tcPr>
            <w:tcW w:w="770" w:type="dxa"/>
            <w:gridSpan w:val="4"/>
            <w:tcBorders>
              <w:top w:val="single" w:sz="4" w:space="0" w:color="auto"/>
              <w:left w:val="single" w:sz="4" w:space="0" w:color="auto"/>
              <w:bottom w:val="single" w:sz="4" w:space="0" w:color="auto"/>
              <w:right w:val="single" w:sz="4" w:space="0" w:color="auto"/>
            </w:tcBorders>
            <w:hideMark/>
          </w:tcPr>
          <w:p w14:paraId="5F32F26E" w14:textId="77777777" w:rsidR="00873B1B" w:rsidRPr="00DB707E" w:rsidRDefault="00873B1B" w:rsidP="00AB35CF">
            <w:pPr>
              <w:pStyle w:val="TAC"/>
              <w:rPr>
                <w:ins w:id="49845" w:author="RedCap - BigCR editor" w:date="2022-08-29T13:07:00Z"/>
              </w:rPr>
            </w:pPr>
            <w:ins w:id="49846" w:author="RedCap - BigCR editor" w:date="2022-08-29T13:07:00Z">
              <w:r w:rsidRPr="00DB707E">
                <w:t>-108.00</w:t>
              </w:r>
            </w:ins>
          </w:p>
        </w:tc>
        <w:tc>
          <w:tcPr>
            <w:tcW w:w="771" w:type="dxa"/>
            <w:tcBorders>
              <w:top w:val="single" w:sz="4" w:space="0" w:color="auto"/>
              <w:left w:val="single" w:sz="4" w:space="0" w:color="auto"/>
              <w:bottom w:val="single" w:sz="4" w:space="0" w:color="auto"/>
              <w:right w:val="single" w:sz="4" w:space="0" w:color="auto"/>
            </w:tcBorders>
            <w:hideMark/>
          </w:tcPr>
          <w:p w14:paraId="408B5CCC" w14:textId="77777777" w:rsidR="00873B1B" w:rsidRPr="00DB707E" w:rsidRDefault="00873B1B" w:rsidP="00AB35CF">
            <w:pPr>
              <w:pStyle w:val="TAC"/>
              <w:rPr>
                <w:ins w:id="49847" w:author="RedCap - BigCR editor" w:date="2022-08-29T13:07:00Z"/>
              </w:rPr>
            </w:pPr>
            <w:ins w:id="49848" w:author="RedCap - BigCR editor" w:date="2022-08-29T13:07:00Z">
              <w:r w:rsidRPr="00DB707E">
                <w:t>-111.00</w:t>
              </w:r>
            </w:ins>
          </w:p>
        </w:tc>
      </w:tr>
      <w:tr w:rsidR="00873B1B" w:rsidRPr="00DB707E" w14:paraId="6D2579F3" w14:textId="77777777" w:rsidTr="00AB35CF">
        <w:trPr>
          <w:trHeight w:val="187"/>
          <w:jc w:val="center"/>
          <w:ins w:id="49849"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20A91185" w14:textId="77777777" w:rsidR="00873B1B" w:rsidRPr="00DB707E" w:rsidRDefault="00873B1B" w:rsidP="00AB35CF">
            <w:pPr>
              <w:pStyle w:val="TAL"/>
              <w:rPr>
                <w:ins w:id="49850" w:author="RedCap - BigCR editor" w:date="2022-08-29T13:07:00Z"/>
                <w:rFonts w:eastAsia="Calibri" w:cs="Arial"/>
                <w:szCs w:val="22"/>
              </w:rPr>
            </w:pPr>
          </w:p>
        </w:tc>
        <w:tc>
          <w:tcPr>
            <w:tcW w:w="1117" w:type="dxa"/>
            <w:gridSpan w:val="3"/>
            <w:tcBorders>
              <w:top w:val="nil"/>
              <w:left w:val="single" w:sz="4" w:space="0" w:color="auto"/>
              <w:bottom w:val="nil"/>
              <w:right w:val="single" w:sz="4" w:space="0" w:color="auto"/>
            </w:tcBorders>
            <w:shd w:val="clear" w:color="auto" w:fill="auto"/>
            <w:hideMark/>
          </w:tcPr>
          <w:p w14:paraId="1111E114" w14:textId="77777777" w:rsidR="00873B1B" w:rsidRPr="00DB707E" w:rsidRDefault="00873B1B" w:rsidP="00AB35CF">
            <w:pPr>
              <w:pStyle w:val="TAL"/>
              <w:rPr>
                <w:ins w:id="49851"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75F473DC" w14:textId="77777777" w:rsidR="00873B1B" w:rsidRPr="00DB707E" w:rsidRDefault="00873B1B" w:rsidP="00AB35CF">
            <w:pPr>
              <w:pStyle w:val="TAL"/>
              <w:rPr>
                <w:ins w:id="49852" w:author="RedCap - BigCR editor" w:date="2022-08-29T13:07:00Z"/>
                <w:rFonts w:cs="Arial"/>
              </w:rPr>
            </w:pPr>
            <w:ins w:id="49853" w:author="RedCap - BigCR editor" w:date="2022-08-29T13:07:00Z">
              <w:r w:rsidRPr="00DB707E">
                <w:rPr>
                  <w:rFonts w:cs="Arial"/>
                </w:rPr>
                <w:t>NR_FDD_FR1_B</w:t>
              </w:r>
            </w:ins>
          </w:p>
        </w:tc>
        <w:tc>
          <w:tcPr>
            <w:tcW w:w="1134" w:type="dxa"/>
            <w:tcBorders>
              <w:top w:val="nil"/>
              <w:left w:val="single" w:sz="4" w:space="0" w:color="auto"/>
              <w:bottom w:val="nil"/>
              <w:right w:val="single" w:sz="4" w:space="0" w:color="auto"/>
            </w:tcBorders>
            <w:shd w:val="clear" w:color="auto" w:fill="auto"/>
            <w:hideMark/>
          </w:tcPr>
          <w:p w14:paraId="3E0DB695" w14:textId="77777777" w:rsidR="00873B1B" w:rsidRPr="00DB707E" w:rsidRDefault="00873B1B" w:rsidP="00AB35CF">
            <w:pPr>
              <w:pStyle w:val="TAC"/>
              <w:rPr>
                <w:ins w:id="49854"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2F224F1E" w14:textId="77777777" w:rsidR="00873B1B" w:rsidRPr="00DB707E" w:rsidRDefault="00873B1B" w:rsidP="00AB35CF">
            <w:pPr>
              <w:pStyle w:val="TAC"/>
              <w:rPr>
                <w:ins w:id="49855"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5241F555" w14:textId="77777777" w:rsidR="00873B1B" w:rsidRPr="00DB707E" w:rsidRDefault="00873B1B" w:rsidP="00AB35CF">
            <w:pPr>
              <w:pStyle w:val="TAC"/>
              <w:rPr>
                <w:ins w:id="49856"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476DAA00" w14:textId="77777777" w:rsidR="00873B1B" w:rsidRPr="00DB707E" w:rsidRDefault="00873B1B" w:rsidP="00AB35CF">
            <w:pPr>
              <w:pStyle w:val="TAC"/>
              <w:rPr>
                <w:ins w:id="49857"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551F9FF6" w14:textId="77777777" w:rsidR="00873B1B" w:rsidRPr="00DB707E" w:rsidRDefault="00873B1B" w:rsidP="00AB35CF">
            <w:pPr>
              <w:pStyle w:val="TAC"/>
              <w:rPr>
                <w:ins w:id="49858" w:author="RedCap - BigCR editor" w:date="2022-08-29T13:07:00Z"/>
              </w:rPr>
            </w:pPr>
          </w:p>
        </w:tc>
        <w:tc>
          <w:tcPr>
            <w:tcW w:w="770" w:type="dxa"/>
            <w:gridSpan w:val="4"/>
            <w:tcBorders>
              <w:top w:val="single" w:sz="4" w:space="0" w:color="auto"/>
              <w:left w:val="single" w:sz="4" w:space="0" w:color="auto"/>
              <w:bottom w:val="single" w:sz="4" w:space="0" w:color="auto"/>
              <w:right w:val="single" w:sz="4" w:space="0" w:color="auto"/>
            </w:tcBorders>
            <w:hideMark/>
          </w:tcPr>
          <w:p w14:paraId="394871AA" w14:textId="77777777" w:rsidR="00873B1B" w:rsidRPr="00DB707E" w:rsidRDefault="00873B1B" w:rsidP="00AB35CF">
            <w:pPr>
              <w:pStyle w:val="TAC"/>
              <w:rPr>
                <w:ins w:id="49859" w:author="RedCap - BigCR editor" w:date="2022-08-29T13:07:00Z"/>
              </w:rPr>
            </w:pPr>
            <w:ins w:id="49860" w:author="RedCap - BigCR editor" w:date="2022-08-29T13:07:00Z">
              <w:r w:rsidRPr="00DB707E">
                <w:t>-107.50</w:t>
              </w:r>
            </w:ins>
          </w:p>
        </w:tc>
        <w:tc>
          <w:tcPr>
            <w:tcW w:w="771" w:type="dxa"/>
            <w:tcBorders>
              <w:top w:val="single" w:sz="4" w:space="0" w:color="auto"/>
              <w:left w:val="single" w:sz="4" w:space="0" w:color="auto"/>
              <w:bottom w:val="single" w:sz="4" w:space="0" w:color="auto"/>
              <w:right w:val="single" w:sz="4" w:space="0" w:color="auto"/>
            </w:tcBorders>
            <w:hideMark/>
          </w:tcPr>
          <w:p w14:paraId="2B3D63AC" w14:textId="77777777" w:rsidR="00873B1B" w:rsidRPr="00DB707E" w:rsidRDefault="00873B1B" w:rsidP="00AB35CF">
            <w:pPr>
              <w:pStyle w:val="TAC"/>
              <w:rPr>
                <w:ins w:id="49861" w:author="RedCap - BigCR editor" w:date="2022-08-29T13:07:00Z"/>
              </w:rPr>
            </w:pPr>
            <w:ins w:id="49862" w:author="RedCap - BigCR editor" w:date="2022-08-29T13:07:00Z">
              <w:r w:rsidRPr="00DB707E">
                <w:t>-110.50</w:t>
              </w:r>
            </w:ins>
          </w:p>
        </w:tc>
      </w:tr>
      <w:tr w:rsidR="00873B1B" w:rsidRPr="00DB707E" w14:paraId="3BC29F97" w14:textId="77777777" w:rsidTr="00AB35CF">
        <w:trPr>
          <w:trHeight w:val="187"/>
          <w:jc w:val="center"/>
          <w:ins w:id="49863"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51C44F85" w14:textId="77777777" w:rsidR="00873B1B" w:rsidRPr="00DB707E" w:rsidRDefault="00873B1B" w:rsidP="00AB35CF">
            <w:pPr>
              <w:pStyle w:val="TAL"/>
              <w:rPr>
                <w:ins w:id="49864" w:author="RedCap - BigCR editor" w:date="2022-08-29T13:07:00Z"/>
                <w:rFonts w:eastAsia="Calibri" w:cs="Arial"/>
                <w:szCs w:val="22"/>
              </w:rPr>
            </w:pPr>
          </w:p>
        </w:tc>
        <w:tc>
          <w:tcPr>
            <w:tcW w:w="1117" w:type="dxa"/>
            <w:gridSpan w:val="3"/>
            <w:tcBorders>
              <w:top w:val="nil"/>
              <w:left w:val="single" w:sz="4" w:space="0" w:color="auto"/>
              <w:bottom w:val="nil"/>
              <w:right w:val="single" w:sz="4" w:space="0" w:color="auto"/>
            </w:tcBorders>
            <w:shd w:val="clear" w:color="auto" w:fill="auto"/>
            <w:hideMark/>
          </w:tcPr>
          <w:p w14:paraId="732B7F0D" w14:textId="77777777" w:rsidR="00873B1B" w:rsidRPr="00DB707E" w:rsidRDefault="00873B1B" w:rsidP="00AB35CF">
            <w:pPr>
              <w:pStyle w:val="TAL"/>
              <w:rPr>
                <w:ins w:id="49865"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66B5F87A" w14:textId="77777777" w:rsidR="00873B1B" w:rsidRPr="00DB707E" w:rsidRDefault="00873B1B" w:rsidP="00AB35CF">
            <w:pPr>
              <w:pStyle w:val="TAL"/>
              <w:rPr>
                <w:ins w:id="49866" w:author="RedCap - BigCR editor" w:date="2022-08-29T13:07:00Z"/>
                <w:rFonts w:cs="Arial"/>
              </w:rPr>
            </w:pPr>
            <w:ins w:id="49867" w:author="RedCap - BigCR editor" w:date="2022-08-29T13:07:00Z">
              <w:r w:rsidRPr="00DB707E">
                <w:rPr>
                  <w:rFonts w:cs="Arial"/>
                </w:rPr>
                <w:t>NR_TDD_FR1_C</w:t>
              </w:r>
            </w:ins>
          </w:p>
        </w:tc>
        <w:tc>
          <w:tcPr>
            <w:tcW w:w="1134" w:type="dxa"/>
            <w:tcBorders>
              <w:top w:val="nil"/>
              <w:left w:val="single" w:sz="4" w:space="0" w:color="auto"/>
              <w:bottom w:val="nil"/>
              <w:right w:val="single" w:sz="4" w:space="0" w:color="auto"/>
            </w:tcBorders>
            <w:shd w:val="clear" w:color="auto" w:fill="auto"/>
            <w:hideMark/>
          </w:tcPr>
          <w:p w14:paraId="6E0A49BE" w14:textId="77777777" w:rsidR="00873B1B" w:rsidRPr="00DB707E" w:rsidRDefault="00873B1B" w:rsidP="00AB35CF">
            <w:pPr>
              <w:pStyle w:val="TAC"/>
              <w:rPr>
                <w:ins w:id="49868"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1BBBEDAB" w14:textId="77777777" w:rsidR="00873B1B" w:rsidRPr="00DB707E" w:rsidRDefault="00873B1B" w:rsidP="00AB35CF">
            <w:pPr>
              <w:pStyle w:val="TAC"/>
              <w:rPr>
                <w:ins w:id="49869"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1399857A" w14:textId="77777777" w:rsidR="00873B1B" w:rsidRPr="00DB707E" w:rsidRDefault="00873B1B" w:rsidP="00AB35CF">
            <w:pPr>
              <w:pStyle w:val="TAC"/>
              <w:rPr>
                <w:ins w:id="49870"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03A25052" w14:textId="77777777" w:rsidR="00873B1B" w:rsidRPr="00DB707E" w:rsidRDefault="00873B1B" w:rsidP="00AB35CF">
            <w:pPr>
              <w:pStyle w:val="TAC"/>
              <w:rPr>
                <w:ins w:id="49871"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04F019B5" w14:textId="77777777" w:rsidR="00873B1B" w:rsidRPr="00DB707E" w:rsidRDefault="00873B1B" w:rsidP="00AB35CF">
            <w:pPr>
              <w:pStyle w:val="TAC"/>
              <w:rPr>
                <w:ins w:id="49872" w:author="RedCap - BigCR editor" w:date="2022-08-29T13:07:00Z"/>
              </w:rPr>
            </w:pPr>
          </w:p>
        </w:tc>
        <w:tc>
          <w:tcPr>
            <w:tcW w:w="770" w:type="dxa"/>
            <w:gridSpan w:val="4"/>
            <w:tcBorders>
              <w:top w:val="single" w:sz="4" w:space="0" w:color="auto"/>
              <w:left w:val="single" w:sz="4" w:space="0" w:color="auto"/>
              <w:bottom w:val="single" w:sz="4" w:space="0" w:color="auto"/>
              <w:right w:val="single" w:sz="4" w:space="0" w:color="auto"/>
            </w:tcBorders>
            <w:hideMark/>
          </w:tcPr>
          <w:p w14:paraId="0A16E5E9" w14:textId="77777777" w:rsidR="00873B1B" w:rsidRPr="00DB707E" w:rsidRDefault="00873B1B" w:rsidP="00AB35CF">
            <w:pPr>
              <w:pStyle w:val="TAC"/>
              <w:rPr>
                <w:ins w:id="49873" w:author="RedCap - BigCR editor" w:date="2022-08-29T13:07:00Z"/>
              </w:rPr>
            </w:pPr>
            <w:ins w:id="49874" w:author="RedCap - BigCR editor" w:date="2022-08-29T13:07:00Z">
              <w:r w:rsidRPr="00DB707E">
                <w:t>-107.00</w:t>
              </w:r>
            </w:ins>
          </w:p>
        </w:tc>
        <w:tc>
          <w:tcPr>
            <w:tcW w:w="771" w:type="dxa"/>
            <w:tcBorders>
              <w:top w:val="single" w:sz="4" w:space="0" w:color="auto"/>
              <w:left w:val="single" w:sz="4" w:space="0" w:color="auto"/>
              <w:bottom w:val="single" w:sz="4" w:space="0" w:color="auto"/>
              <w:right w:val="single" w:sz="4" w:space="0" w:color="auto"/>
            </w:tcBorders>
            <w:hideMark/>
          </w:tcPr>
          <w:p w14:paraId="2B7ED51E" w14:textId="77777777" w:rsidR="00873B1B" w:rsidRPr="00DB707E" w:rsidRDefault="00873B1B" w:rsidP="00AB35CF">
            <w:pPr>
              <w:pStyle w:val="TAC"/>
              <w:rPr>
                <w:ins w:id="49875" w:author="RedCap - BigCR editor" w:date="2022-08-29T13:07:00Z"/>
              </w:rPr>
            </w:pPr>
            <w:ins w:id="49876" w:author="RedCap - BigCR editor" w:date="2022-08-29T13:07:00Z">
              <w:r w:rsidRPr="00DB707E">
                <w:t>-110.00</w:t>
              </w:r>
            </w:ins>
          </w:p>
        </w:tc>
      </w:tr>
      <w:tr w:rsidR="00873B1B" w:rsidRPr="00DB707E" w14:paraId="0F3773DE" w14:textId="77777777" w:rsidTr="00AB35CF">
        <w:trPr>
          <w:trHeight w:val="187"/>
          <w:jc w:val="center"/>
          <w:ins w:id="49877"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34712678" w14:textId="77777777" w:rsidR="00873B1B" w:rsidRPr="00DB707E" w:rsidRDefault="00873B1B" w:rsidP="00AB35CF">
            <w:pPr>
              <w:pStyle w:val="TAL"/>
              <w:rPr>
                <w:ins w:id="49878" w:author="RedCap - BigCR editor" w:date="2022-08-29T13:07:00Z"/>
                <w:rFonts w:eastAsia="Calibri" w:cs="Arial"/>
                <w:szCs w:val="22"/>
              </w:rPr>
            </w:pPr>
          </w:p>
        </w:tc>
        <w:tc>
          <w:tcPr>
            <w:tcW w:w="1117" w:type="dxa"/>
            <w:gridSpan w:val="3"/>
            <w:tcBorders>
              <w:top w:val="nil"/>
              <w:left w:val="single" w:sz="4" w:space="0" w:color="auto"/>
              <w:bottom w:val="nil"/>
              <w:right w:val="single" w:sz="4" w:space="0" w:color="auto"/>
            </w:tcBorders>
            <w:shd w:val="clear" w:color="auto" w:fill="auto"/>
            <w:hideMark/>
          </w:tcPr>
          <w:p w14:paraId="73DD8F6D" w14:textId="77777777" w:rsidR="00873B1B" w:rsidRPr="00DB707E" w:rsidRDefault="00873B1B" w:rsidP="00AB35CF">
            <w:pPr>
              <w:pStyle w:val="TAL"/>
              <w:rPr>
                <w:ins w:id="49879"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15D42D87" w14:textId="77777777" w:rsidR="00873B1B" w:rsidRPr="00DB707E" w:rsidRDefault="00873B1B" w:rsidP="00AB35CF">
            <w:pPr>
              <w:pStyle w:val="TAL"/>
              <w:rPr>
                <w:ins w:id="49880" w:author="RedCap - BigCR editor" w:date="2022-08-29T13:07:00Z"/>
                <w:rFonts w:cs="Arial"/>
              </w:rPr>
            </w:pPr>
            <w:ins w:id="49881" w:author="RedCap - BigCR editor" w:date="2022-08-29T13:07:00Z">
              <w:r w:rsidRPr="00DB707E">
                <w:rPr>
                  <w:rFonts w:cs="Arial"/>
                </w:rPr>
                <w:t>NR_FDD_FR1_D, NR_TDD_FR1_D</w:t>
              </w:r>
            </w:ins>
          </w:p>
        </w:tc>
        <w:tc>
          <w:tcPr>
            <w:tcW w:w="1134" w:type="dxa"/>
            <w:tcBorders>
              <w:top w:val="nil"/>
              <w:left w:val="single" w:sz="4" w:space="0" w:color="auto"/>
              <w:bottom w:val="nil"/>
              <w:right w:val="single" w:sz="4" w:space="0" w:color="auto"/>
            </w:tcBorders>
            <w:shd w:val="clear" w:color="auto" w:fill="auto"/>
            <w:hideMark/>
          </w:tcPr>
          <w:p w14:paraId="07E3614C" w14:textId="77777777" w:rsidR="00873B1B" w:rsidRPr="00DB707E" w:rsidRDefault="00873B1B" w:rsidP="00AB35CF">
            <w:pPr>
              <w:pStyle w:val="TAC"/>
              <w:rPr>
                <w:ins w:id="49882"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39185E80" w14:textId="77777777" w:rsidR="00873B1B" w:rsidRPr="00DB707E" w:rsidRDefault="00873B1B" w:rsidP="00AB35CF">
            <w:pPr>
              <w:pStyle w:val="TAC"/>
              <w:rPr>
                <w:ins w:id="49883"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76EE2FAF" w14:textId="77777777" w:rsidR="00873B1B" w:rsidRPr="00DB707E" w:rsidRDefault="00873B1B" w:rsidP="00AB35CF">
            <w:pPr>
              <w:pStyle w:val="TAC"/>
              <w:rPr>
                <w:ins w:id="49884"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2AA84EF3" w14:textId="77777777" w:rsidR="00873B1B" w:rsidRPr="00DB707E" w:rsidRDefault="00873B1B" w:rsidP="00AB35CF">
            <w:pPr>
              <w:pStyle w:val="TAC"/>
              <w:rPr>
                <w:ins w:id="49885"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15E99C38" w14:textId="77777777" w:rsidR="00873B1B" w:rsidRPr="00DB707E" w:rsidRDefault="00873B1B" w:rsidP="00AB35CF">
            <w:pPr>
              <w:pStyle w:val="TAC"/>
              <w:rPr>
                <w:ins w:id="49886" w:author="RedCap - BigCR editor" w:date="2022-08-29T13:07:00Z"/>
              </w:rPr>
            </w:pPr>
          </w:p>
        </w:tc>
        <w:tc>
          <w:tcPr>
            <w:tcW w:w="770" w:type="dxa"/>
            <w:gridSpan w:val="4"/>
            <w:tcBorders>
              <w:top w:val="single" w:sz="4" w:space="0" w:color="auto"/>
              <w:left w:val="single" w:sz="4" w:space="0" w:color="auto"/>
              <w:bottom w:val="single" w:sz="4" w:space="0" w:color="auto"/>
              <w:right w:val="single" w:sz="4" w:space="0" w:color="auto"/>
            </w:tcBorders>
            <w:hideMark/>
          </w:tcPr>
          <w:p w14:paraId="3E1ABEF3" w14:textId="77777777" w:rsidR="00873B1B" w:rsidRPr="00DB707E" w:rsidRDefault="00873B1B" w:rsidP="00AB35CF">
            <w:pPr>
              <w:pStyle w:val="TAC"/>
              <w:rPr>
                <w:ins w:id="49887" w:author="RedCap - BigCR editor" w:date="2022-08-29T13:07:00Z"/>
              </w:rPr>
            </w:pPr>
            <w:ins w:id="49888" w:author="RedCap - BigCR editor" w:date="2022-08-29T13:07:00Z">
              <w:r w:rsidRPr="00DB707E">
                <w:t>-106.50</w:t>
              </w:r>
            </w:ins>
          </w:p>
        </w:tc>
        <w:tc>
          <w:tcPr>
            <w:tcW w:w="771" w:type="dxa"/>
            <w:tcBorders>
              <w:top w:val="single" w:sz="4" w:space="0" w:color="auto"/>
              <w:left w:val="single" w:sz="4" w:space="0" w:color="auto"/>
              <w:bottom w:val="single" w:sz="4" w:space="0" w:color="auto"/>
              <w:right w:val="single" w:sz="4" w:space="0" w:color="auto"/>
            </w:tcBorders>
            <w:hideMark/>
          </w:tcPr>
          <w:p w14:paraId="231C495F" w14:textId="77777777" w:rsidR="00873B1B" w:rsidRPr="00DB707E" w:rsidRDefault="00873B1B" w:rsidP="00AB35CF">
            <w:pPr>
              <w:pStyle w:val="TAC"/>
              <w:rPr>
                <w:ins w:id="49889" w:author="RedCap - BigCR editor" w:date="2022-08-29T13:07:00Z"/>
              </w:rPr>
            </w:pPr>
            <w:ins w:id="49890" w:author="RedCap - BigCR editor" w:date="2022-08-29T13:07:00Z">
              <w:r w:rsidRPr="00DB707E">
                <w:t>-109.50</w:t>
              </w:r>
            </w:ins>
          </w:p>
        </w:tc>
      </w:tr>
      <w:tr w:rsidR="00873B1B" w:rsidRPr="00DB707E" w14:paraId="58DBDC14" w14:textId="77777777" w:rsidTr="00AB35CF">
        <w:trPr>
          <w:trHeight w:val="187"/>
          <w:jc w:val="center"/>
          <w:ins w:id="49891"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5D64C185" w14:textId="77777777" w:rsidR="00873B1B" w:rsidRPr="00DB707E" w:rsidRDefault="00873B1B" w:rsidP="00AB35CF">
            <w:pPr>
              <w:pStyle w:val="TAL"/>
              <w:rPr>
                <w:ins w:id="49892" w:author="RedCap - BigCR editor" w:date="2022-08-29T13:07:00Z"/>
                <w:rFonts w:eastAsia="Calibri" w:cs="Arial"/>
                <w:szCs w:val="22"/>
              </w:rPr>
            </w:pPr>
          </w:p>
        </w:tc>
        <w:tc>
          <w:tcPr>
            <w:tcW w:w="1117" w:type="dxa"/>
            <w:gridSpan w:val="3"/>
            <w:tcBorders>
              <w:top w:val="nil"/>
              <w:left w:val="single" w:sz="4" w:space="0" w:color="auto"/>
              <w:bottom w:val="nil"/>
              <w:right w:val="single" w:sz="4" w:space="0" w:color="auto"/>
            </w:tcBorders>
            <w:shd w:val="clear" w:color="auto" w:fill="auto"/>
            <w:hideMark/>
          </w:tcPr>
          <w:p w14:paraId="7D60FC28" w14:textId="77777777" w:rsidR="00873B1B" w:rsidRPr="00DB707E" w:rsidRDefault="00873B1B" w:rsidP="00AB35CF">
            <w:pPr>
              <w:pStyle w:val="TAL"/>
              <w:rPr>
                <w:ins w:id="49893"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0CB67981" w14:textId="77777777" w:rsidR="00873B1B" w:rsidRPr="00DB707E" w:rsidRDefault="00873B1B" w:rsidP="00AB35CF">
            <w:pPr>
              <w:pStyle w:val="TAL"/>
              <w:rPr>
                <w:ins w:id="49894" w:author="RedCap - BigCR editor" w:date="2022-08-29T13:07:00Z"/>
                <w:rFonts w:cs="Arial"/>
              </w:rPr>
            </w:pPr>
            <w:ins w:id="49895" w:author="RedCap - BigCR editor" w:date="2022-08-29T13:07:00Z">
              <w:r w:rsidRPr="00DB707E">
                <w:rPr>
                  <w:rFonts w:cs="Arial"/>
                </w:rPr>
                <w:t>NR_FDD_FR1_E, NR_TDD_FR1_E</w:t>
              </w:r>
            </w:ins>
          </w:p>
        </w:tc>
        <w:tc>
          <w:tcPr>
            <w:tcW w:w="1134" w:type="dxa"/>
            <w:tcBorders>
              <w:top w:val="nil"/>
              <w:left w:val="single" w:sz="4" w:space="0" w:color="auto"/>
              <w:bottom w:val="nil"/>
              <w:right w:val="single" w:sz="4" w:space="0" w:color="auto"/>
            </w:tcBorders>
            <w:shd w:val="clear" w:color="auto" w:fill="auto"/>
            <w:hideMark/>
          </w:tcPr>
          <w:p w14:paraId="4F5FFDCA" w14:textId="77777777" w:rsidR="00873B1B" w:rsidRPr="00DB707E" w:rsidRDefault="00873B1B" w:rsidP="00AB35CF">
            <w:pPr>
              <w:pStyle w:val="TAC"/>
              <w:rPr>
                <w:ins w:id="49896"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30980381" w14:textId="77777777" w:rsidR="00873B1B" w:rsidRPr="00DB707E" w:rsidRDefault="00873B1B" w:rsidP="00AB35CF">
            <w:pPr>
              <w:pStyle w:val="TAC"/>
              <w:rPr>
                <w:ins w:id="49897"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52CB2C87" w14:textId="77777777" w:rsidR="00873B1B" w:rsidRPr="00DB707E" w:rsidRDefault="00873B1B" w:rsidP="00AB35CF">
            <w:pPr>
              <w:pStyle w:val="TAC"/>
              <w:rPr>
                <w:ins w:id="49898"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57780784" w14:textId="77777777" w:rsidR="00873B1B" w:rsidRPr="00DB707E" w:rsidRDefault="00873B1B" w:rsidP="00AB35CF">
            <w:pPr>
              <w:pStyle w:val="TAC"/>
              <w:rPr>
                <w:ins w:id="49899"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32C52FF1" w14:textId="77777777" w:rsidR="00873B1B" w:rsidRPr="00DB707E" w:rsidRDefault="00873B1B" w:rsidP="00AB35CF">
            <w:pPr>
              <w:pStyle w:val="TAC"/>
              <w:rPr>
                <w:ins w:id="49900" w:author="RedCap - BigCR editor" w:date="2022-08-29T13:07:00Z"/>
              </w:rPr>
            </w:pPr>
          </w:p>
        </w:tc>
        <w:tc>
          <w:tcPr>
            <w:tcW w:w="770" w:type="dxa"/>
            <w:gridSpan w:val="4"/>
            <w:tcBorders>
              <w:top w:val="single" w:sz="4" w:space="0" w:color="auto"/>
              <w:left w:val="single" w:sz="4" w:space="0" w:color="auto"/>
              <w:bottom w:val="single" w:sz="4" w:space="0" w:color="auto"/>
              <w:right w:val="single" w:sz="4" w:space="0" w:color="auto"/>
            </w:tcBorders>
            <w:hideMark/>
          </w:tcPr>
          <w:p w14:paraId="51CCF3FC" w14:textId="77777777" w:rsidR="00873B1B" w:rsidRPr="00DB707E" w:rsidRDefault="00873B1B" w:rsidP="00AB35CF">
            <w:pPr>
              <w:pStyle w:val="TAC"/>
              <w:rPr>
                <w:ins w:id="49901" w:author="RedCap - BigCR editor" w:date="2022-08-29T13:07:00Z"/>
              </w:rPr>
            </w:pPr>
            <w:ins w:id="49902" w:author="RedCap - BigCR editor" w:date="2022-08-29T13:07:00Z">
              <w:r w:rsidRPr="00DB707E">
                <w:t>-106.00</w:t>
              </w:r>
            </w:ins>
          </w:p>
        </w:tc>
        <w:tc>
          <w:tcPr>
            <w:tcW w:w="771" w:type="dxa"/>
            <w:tcBorders>
              <w:top w:val="single" w:sz="4" w:space="0" w:color="auto"/>
              <w:left w:val="single" w:sz="4" w:space="0" w:color="auto"/>
              <w:bottom w:val="single" w:sz="4" w:space="0" w:color="auto"/>
              <w:right w:val="single" w:sz="4" w:space="0" w:color="auto"/>
            </w:tcBorders>
            <w:hideMark/>
          </w:tcPr>
          <w:p w14:paraId="3EB8F6AB" w14:textId="77777777" w:rsidR="00873B1B" w:rsidRPr="00DB707E" w:rsidRDefault="00873B1B" w:rsidP="00AB35CF">
            <w:pPr>
              <w:pStyle w:val="TAC"/>
              <w:rPr>
                <w:ins w:id="49903" w:author="RedCap - BigCR editor" w:date="2022-08-29T13:07:00Z"/>
              </w:rPr>
            </w:pPr>
            <w:ins w:id="49904" w:author="RedCap - BigCR editor" w:date="2022-08-29T13:07:00Z">
              <w:r w:rsidRPr="00DB707E">
                <w:t>-109.00</w:t>
              </w:r>
            </w:ins>
          </w:p>
        </w:tc>
      </w:tr>
      <w:tr w:rsidR="00873B1B" w:rsidRPr="00DB707E" w14:paraId="67FBF822" w14:textId="77777777" w:rsidTr="00AB35CF">
        <w:trPr>
          <w:trHeight w:val="187"/>
          <w:jc w:val="center"/>
          <w:ins w:id="49905" w:author="RedCap - BigCR editor" w:date="2022-08-29T13:07:00Z"/>
        </w:trPr>
        <w:tc>
          <w:tcPr>
            <w:tcW w:w="966" w:type="dxa"/>
            <w:tcBorders>
              <w:top w:val="nil"/>
              <w:left w:val="single" w:sz="4" w:space="0" w:color="auto"/>
              <w:bottom w:val="nil"/>
              <w:right w:val="single" w:sz="4" w:space="0" w:color="auto"/>
            </w:tcBorders>
            <w:shd w:val="clear" w:color="auto" w:fill="auto"/>
          </w:tcPr>
          <w:p w14:paraId="0596E2EE" w14:textId="77777777" w:rsidR="00873B1B" w:rsidRPr="00DB707E" w:rsidRDefault="00873B1B" w:rsidP="00AB35CF">
            <w:pPr>
              <w:pStyle w:val="TAL"/>
              <w:rPr>
                <w:ins w:id="49906" w:author="RedCap - BigCR editor" w:date="2022-08-29T13:07:00Z"/>
                <w:rFonts w:eastAsia="Calibri" w:cs="Arial"/>
                <w:szCs w:val="22"/>
              </w:rPr>
            </w:pPr>
          </w:p>
        </w:tc>
        <w:tc>
          <w:tcPr>
            <w:tcW w:w="1117" w:type="dxa"/>
            <w:gridSpan w:val="3"/>
            <w:tcBorders>
              <w:top w:val="nil"/>
              <w:left w:val="single" w:sz="4" w:space="0" w:color="auto"/>
              <w:bottom w:val="nil"/>
              <w:right w:val="single" w:sz="4" w:space="0" w:color="auto"/>
            </w:tcBorders>
            <w:shd w:val="clear" w:color="auto" w:fill="auto"/>
          </w:tcPr>
          <w:p w14:paraId="088C7B03" w14:textId="77777777" w:rsidR="00873B1B" w:rsidRPr="00DB707E" w:rsidRDefault="00873B1B" w:rsidP="00AB35CF">
            <w:pPr>
              <w:pStyle w:val="TAL"/>
              <w:rPr>
                <w:ins w:id="49907"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tcPr>
          <w:p w14:paraId="1057DE8F" w14:textId="77777777" w:rsidR="00873B1B" w:rsidRPr="00DB707E" w:rsidRDefault="00873B1B" w:rsidP="00AB35CF">
            <w:pPr>
              <w:pStyle w:val="TAL"/>
              <w:rPr>
                <w:ins w:id="49908" w:author="RedCap - BigCR editor" w:date="2022-08-29T13:07:00Z"/>
                <w:rFonts w:cs="Arial"/>
              </w:rPr>
            </w:pPr>
            <w:ins w:id="49909" w:author="RedCap - BigCR editor" w:date="2022-08-29T13:07:00Z">
              <w:r w:rsidRPr="00DB707E">
                <w:rPr>
                  <w:rFonts w:cs="Arial"/>
                </w:rPr>
                <w:t>NR_FDD_FR1_F</w:t>
              </w:r>
            </w:ins>
          </w:p>
        </w:tc>
        <w:tc>
          <w:tcPr>
            <w:tcW w:w="1134" w:type="dxa"/>
            <w:tcBorders>
              <w:top w:val="nil"/>
              <w:left w:val="single" w:sz="4" w:space="0" w:color="auto"/>
              <w:bottom w:val="nil"/>
              <w:right w:val="single" w:sz="4" w:space="0" w:color="auto"/>
            </w:tcBorders>
            <w:shd w:val="clear" w:color="auto" w:fill="auto"/>
          </w:tcPr>
          <w:p w14:paraId="1601DDD5" w14:textId="77777777" w:rsidR="00873B1B" w:rsidRPr="00DB707E" w:rsidRDefault="00873B1B" w:rsidP="00AB35CF">
            <w:pPr>
              <w:pStyle w:val="TAC"/>
              <w:rPr>
                <w:ins w:id="49910"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tcPr>
          <w:p w14:paraId="60A7EB99" w14:textId="77777777" w:rsidR="00873B1B" w:rsidRPr="00DB707E" w:rsidRDefault="00873B1B" w:rsidP="00AB35CF">
            <w:pPr>
              <w:pStyle w:val="TAC"/>
              <w:rPr>
                <w:ins w:id="49911" w:author="RedCap - BigCR editor" w:date="2022-08-29T13:07:00Z"/>
              </w:rPr>
            </w:pPr>
          </w:p>
        </w:tc>
        <w:tc>
          <w:tcPr>
            <w:tcW w:w="779" w:type="dxa"/>
            <w:tcBorders>
              <w:top w:val="nil"/>
              <w:left w:val="single" w:sz="4" w:space="0" w:color="auto"/>
              <w:bottom w:val="nil"/>
              <w:right w:val="single" w:sz="4" w:space="0" w:color="auto"/>
            </w:tcBorders>
            <w:shd w:val="clear" w:color="auto" w:fill="auto"/>
          </w:tcPr>
          <w:p w14:paraId="250647C4" w14:textId="77777777" w:rsidR="00873B1B" w:rsidRPr="00DB707E" w:rsidRDefault="00873B1B" w:rsidP="00AB35CF">
            <w:pPr>
              <w:pStyle w:val="TAC"/>
              <w:rPr>
                <w:ins w:id="49912"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tcPr>
          <w:p w14:paraId="7CFBF55A" w14:textId="77777777" w:rsidR="00873B1B" w:rsidRPr="00DB707E" w:rsidRDefault="00873B1B" w:rsidP="00AB35CF">
            <w:pPr>
              <w:pStyle w:val="TAC"/>
              <w:rPr>
                <w:ins w:id="49913"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tcPr>
          <w:p w14:paraId="69008503" w14:textId="77777777" w:rsidR="00873B1B" w:rsidRPr="00DB707E" w:rsidRDefault="00873B1B" w:rsidP="00AB35CF">
            <w:pPr>
              <w:pStyle w:val="TAC"/>
              <w:rPr>
                <w:ins w:id="49914" w:author="RedCap - BigCR editor" w:date="2022-08-29T13:07:00Z"/>
              </w:rPr>
            </w:pPr>
          </w:p>
        </w:tc>
        <w:tc>
          <w:tcPr>
            <w:tcW w:w="770" w:type="dxa"/>
            <w:gridSpan w:val="4"/>
            <w:tcBorders>
              <w:top w:val="single" w:sz="4" w:space="0" w:color="auto"/>
              <w:left w:val="single" w:sz="4" w:space="0" w:color="auto"/>
              <w:bottom w:val="single" w:sz="4" w:space="0" w:color="auto"/>
              <w:right w:val="single" w:sz="4" w:space="0" w:color="auto"/>
            </w:tcBorders>
          </w:tcPr>
          <w:p w14:paraId="53FBC617" w14:textId="77777777" w:rsidR="00873B1B" w:rsidRPr="00DB707E" w:rsidRDefault="00873B1B" w:rsidP="00AB35CF">
            <w:pPr>
              <w:pStyle w:val="TAC"/>
              <w:rPr>
                <w:ins w:id="49915" w:author="RedCap - BigCR editor" w:date="2022-08-29T13:07:00Z"/>
              </w:rPr>
            </w:pPr>
            <w:ins w:id="49916" w:author="RedCap - BigCR editor" w:date="2022-08-29T13:07:00Z">
              <w:r w:rsidRPr="00DB707E">
                <w:t>-105.50</w:t>
              </w:r>
            </w:ins>
          </w:p>
        </w:tc>
        <w:tc>
          <w:tcPr>
            <w:tcW w:w="771" w:type="dxa"/>
            <w:tcBorders>
              <w:top w:val="single" w:sz="4" w:space="0" w:color="auto"/>
              <w:left w:val="single" w:sz="4" w:space="0" w:color="auto"/>
              <w:bottom w:val="single" w:sz="4" w:space="0" w:color="auto"/>
              <w:right w:val="single" w:sz="4" w:space="0" w:color="auto"/>
            </w:tcBorders>
          </w:tcPr>
          <w:p w14:paraId="7CEB3FD0" w14:textId="77777777" w:rsidR="00873B1B" w:rsidRPr="00DB707E" w:rsidRDefault="00873B1B" w:rsidP="00AB35CF">
            <w:pPr>
              <w:pStyle w:val="TAC"/>
              <w:rPr>
                <w:ins w:id="49917" w:author="RedCap - BigCR editor" w:date="2022-08-29T13:07:00Z"/>
              </w:rPr>
            </w:pPr>
            <w:ins w:id="49918" w:author="RedCap - BigCR editor" w:date="2022-08-29T13:07:00Z">
              <w:r w:rsidRPr="00DB707E">
                <w:t>-108.50</w:t>
              </w:r>
            </w:ins>
          </w:p>
        </w:tc>
      </w:tr>
      <w:tr w:rsidR="00873B1B" w:rsidRPr="00DB707E" w14:paraId="71320CBD" w14:textId="77777777" w:rsidTr="00AB35CF">
        <w:trPr>
          <w:trHeight w:val="187"/>
          <w:jc w:val="center"/>
          <w:ins w:id="49919"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486B2E02" w14:textId="77777777" w:rsidR="00873B1B" w:rsidRPr="00DB707E" w:rsidRDefault="00873B1B" w:rsidP="00AB35CF">
            <w:pPr>
              <w:pStyle w:val="TAL"/>
              <w:rPr>
                <w:ins w:id="49920" w:author="RedCap - BigCR editor" w:date="2022-08-29T13:07:00Z"/>
                <w:rFonts w:eastAsia="Calibri" w:cs="Arial"/>
                <w:szCs w:val="22"/>
              </w:rPr>
            </w:pPr>
          </w:p>
        </w:tc>
        <w:tc>
          <w:tcPr>
            <w:tcW w:w="1117" w:type="dxa"/>
            <w:gridSpan w:val="3"/>
            <w:tcBorders>
              <w:top w:val="nil"/>
              <w:left w:val="single" w:sz="4" w:space="0" w:color="auto"/>
              <w:bottom w:val="nil"/>
              <w:right w:val="single" w:sz="4" w:space="0" w:color="auto"/>
            </w:tcBorders>
            <w:shd w:val="clear" w:color="auto" w:fill="auto"/>
            <w:hideMark/>
          </w:tcPr>
          <w:p w14:paraId="52D0CDA7" w14:textId="77777777" w:rsidR="00873B1B" w:rsidRPr="00DB707E" w:rsidRDefault="00873B1B" w:rsidP="00AB35CF">
            <w:pPr>
              <w:pStyle w:val="TAL"/>
              <w:rPr>
                <w:ins w:id="49921"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2F6E7216" w14:textId="77777777" w:rsidR="00873B1B" w:rsidRPr="00DB707E" w:rsidRDefault="00873B1B" w:rsidP="00AB35CF">
            <w:pPr>
              <w:pStyle w:val="TAL"/>
              <w:rPr>
                <w:ins w:id="49922" w:author="RedCap - BigCR editor" w:date="2022-08-29T13:07:00Z"/>
                <w:rFonts w:cs="Arial"/>
              </w:rPr>
            </w:pPr>
            <w:ins w:id="49923" w:author="RedCap - BigCR editor" w:date="2022-08-29T13:07:00Z">
              <w:r w:rsidRPr="00DB707E">
                <w:rPr>
                  <w:rFonts w:cs="Arial"/>
                </w:rPr>
                <w:t>NR_FDD_FR1_G</w:t>
              </w:r>
            </w:ins>
          </w:p>
        </w:tc>
        <w:tc>
          <w:tcPr>
            <w:tcW w:w="1134" w:type="dxa"/>
            <w:tcBorders>
              <w:top w:val="nil"/>
              <w:left w:val="single" w:sz="4" w:space="0" w:color="auto"/>
              <w:bottom w:val="nil"/>
              <w:right w:val="single" w:sz="4" w:space="0" w:color="auto"/>
            </w:tcBorders>
            <w:shd w:val="clear" w:color="auto" w:fill="auto"/>
            <w:hideMark/>
          </w:tcPr>
          <w:p w14:paraId="3B1B777B" w14:textId="77777777" w:rsidR="00873B1B" w:rsidRPr="00DB707E" w:rsidRDefault="00873B1B" w:rsidP="00AB35CF">
            <w:pPr>
              <w:pStyle w:val="TAC"/>
              <w:rPr>
                <w:ins w:id="49924"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27C37A15" w14:textId="77777777" w:rsidR="00873B1B" w:rsidRPr="00DB707E" w:rsidRDefault="00873B1B" w:rsidP="00AB35CF">
            <w:pPr>
              <w:pStyle w:val="TAC"/>
              <w:rPr>
                <w:ins w:id="49925"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112F4DA6" w14:textId="77777777" w:rsidR="00873B1B" w:rsidRPr="00DB707E" w:rsidRDefault="00873B1B" w:rsidP="00AB35CF">
            <w:pPr>
              <w:pStyle w:val="TAC"/>
              <w:rPr>
                <w:ins w:id="49926"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5EC2A0DC" w14:textId="77777777" w:rsidR="00873B1B" w:rsidRPr="00DB707E" w:rsidRDefault="00873B1B" w:rsidP="00AB35CF">
            <w:pPr>
              <w:pStyle w:val="TAC"/>
              <w:rPr>
                <w:ins w:id="49927"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6BA203AB" w14:textId="77777777" w:rsidR="00873B1B" w:rsidRPr="00DB707E" w:rsidRDefault="00873B1B" w:rsidP="00AB35CF">
            <w:pPr>
              <w:pStyle w:val="TAC"/>
              <w:rPr>
                <w:ins w:id="49928" w:author="RedCap - BigCR editor" w:date="2022-08-29T13:07:00Z"/>
              </w:rPr>
            </w:pPr>
          </w:p>
        </w:tc>
        <w:tc>
          <w:tcPr>
            <w:tcW w:w="770" w:type="dxa"/>
            <w:gridSpan w:val="4"/>
            <w:tcBorders>
              <w:top w:val="single" w:sz="4" w:space="0" w:color="auto"/>
              <w:left w:val="single" w:sz="4" w:space="0" w:color="auto"/>
              <w:bottom w:val="single" w:sz="4" w:space="0" w:color="auto"/>
              <w:right w:val="single" w:sz="4" w:space="0" w:color="auto"/>
            </w:tcBorders>
            <w:hideMark/>
          </w:tcPr>
          <w:p w14:paraId="4173989A" w14:textId="77777777" w:rsidR="00873B1B" w:rsidRPr="00DB707E" w:rsidRDefault="00873B1B" w:rsidP="00AB35CF">
            <w:pPr>
              <w:pStyle w:val="TAC"/>
              <w:rPr>
                <w:ins w:id="49929" w:author="RedCap - BigCR editor" w:date="2022-08-29T13:07:00Z"/>
              </w:rPr>
            </w:pPr>
            <w:ins w:id="49930" w:author="RedCap - BigCR editor" w:date="2022-08-29T13:07:00Z">
              <w:r w:rsidRPr="00DB707E">
                <w:t>-105.00</w:t>
              </w:r>
            </w:ins>
          </w:p>
        </w:tc>
        <w:tc>
          <w:tcPr>
            <w:tcW w:w="771" w:type="dxa"/>
            <w:tcBorders>
              <w:top w:val="single" w:sz="4" w:space="0" w:color="auto"/>
              <w:left w:val="single" w:sz="4" w:space="0" w:color="auto"/>
              <w:bottom w:val="single" w:sz="4" w:space="0" w:color="auto"/>
              <w:right w:val="single" w:sz="4" w:space="0" w:color="auto"/>
            </w:tcBorders>
            <w:hideMark/>
          </w:tcPr>
          <w:p w14:paraId="0AB231ED" w14:textId="77777777" w:rsidR="00873B1B" w:rsidRPr="00DB707E" w:rsidRDefault="00873B1B" w:rsidP="00AB35CF">
            <w:pPr>
              <w:pStyle w:val="TAC"/>
              <w:rPr>
                <w:ins w:id="49931" w:author="RedCap - BigCR editor" w:date="2022-08-29T13:07:00Z"/>
              </w:rPr>
            </w:pPr>
            <w:ins w:id="49932" w:author="RedCap - BigCR editor" w:date="2022-08-29T13:07:00Z">
              <w:r w:rsidRPr="00DB707E">
                <w:t>-108.00</w:t>
              </w:r>
            </w:ins>
          </w:p>
        </w:tc>
      </w:tr>
      <w:tr w:rsidR="00873B1B" w:rsidRPr="00DB707E" w14:paraId="602BE1A7" w14:textId="77777777" w:rsidTr="00AB35CF">
        <w:trPr>
          <w:trHeight w:val="187"/>
          <w:jc w:val="center"/>
          <w:ins w:id="49933" w:author="RedCap - BigCR editor" w:date="2022-08-29T13:07:00Z"/>
        </w:trPr>
        <w:tc>
          <w:tcPr>
            <w:tcW w:w="966" w:type="dxa"/>
            <w:tcBorders>
              <w:top w:val="nil"/>
              <w:left w:val="single" w:sz="4" w:space="0" w:color="auto"/>
              <w:bottom w:val="single" w:sz="4" w:space="0" w:color="auto"/>
              <w:right w:val="single" w:sz="4" w:space="0" w:color="auto"/>
            </w:tcBorders>
            <w:shd w:val="clear" w:color="auto" w:fill="auto"/>
            <w:hideMark/>
          </w:tcPr>
          <w:p w14:paraId="281F9EFB" w14:textId="77777777" w:rsidR="00873B1B" w:rsidRPr="00DB707E" w:rsidRDefault="00873B1B" w:rsidP="00AB35CF">
            <w:pPr>
              <w:pStyle w:val="TAL"/>
              <w:rPr>
                <w:ins w:id="49934" w:author="RedCap - BigCR editor" w:date="2022-08-29T13:07:00Z"/>
                <w:rFonts w:eastAsia="Calibri" w:cs="Arial"/>
                <w:szCs w:val="22"/>
              </w:rPr>
            </w:pPr>
          </w:p>
        </w:tc>
        <w:tc>
          <w:tcPr>
            <w:tcW w:w="1117" w:type="dxa"/>
            <w:gridSpan w:val="3"/>
            <w:tcBorders>
              <w:top w:val="nil"/>
              <w:left w:val="single" w:sz="4" w:space="0" w:color="auto"/>
              <w:bottom w:val="single" w:sz="4" w:space="0" w:color="auto"/>
              <w:right w:val="single" w:sz="4" w:space="0" w:color="auto"/>
            </w:tcBorders>
            <w:shd w:val="clear" w:color="auto" w:fill="auto"/>
            <w:hideMark/>
          </w:tcPr>
          <w:p w14:paraId="6022C173" w14:textId="77777777" w:rsidR="00873B1B" w:rsidRPr="00DB707E" w:rsidRDefault="00873B1B" w:rsidP="00AB35CF">
            <w:pPr>
              <w:pStyle w:val="TAL"/>
              <w:rPr>
                <w:ins w:id="49935"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30643072" w14:textId="77777777" w:rsidR="00873B1B" w:rsidRPr="00DB707E" w:rsidRDefault="00873B1B" w:rsidP="00AB35CF">
            <w:pPr>
              <w:pStyle w:val="TAL"/>
              <w:rPr>
                <w:ins w:id="49936" w:author="RedCap - BigCR editor" w:date="2022-08-29T13:07:00Z"/>
                <w:rFonts w:cs="Arial"/>
              </w:rPr>
            </w:pPr>
            <w:ins w:id="49937" w:author="RedCap - BigCR editor" w:date="2022-08-29T13:07:00Z">
              <w:r w:rsidRPr="00DB707E">
                <w:rPr>
                  <w:rFonts w:cs="Arial"/>
                </w:rPr>
                <w:t>NR_FDD_FR1_H</w:t>
              </w:r>
            </w:ins>
          </w:p>
        </w:tc>
        <w:tc>
          <w:tcPr>
            <w:tcW w:w="1134" w:type="dxa"/>
            <w:tcBorders>
              <w:top w:val="nil"/>
              <w:left w:val="single" w:sz="4" w:space="0" w:color="auto"/>
              <w:bottom w:val="single" w:sz="4" w:space="0" w:color="auto"/>
              <w:right w:val="single" w:sz="4" w:space="0" w:color="auto"/>
            </w:tcBorders>
            <w:shd w:val="clear" w:color="auto" w:fill="auto"/>
            <w:hideMark/>
          </w:tcPr>
          <w:p w14:paraId="0EA34CD3" w14:textId="77777777" w:rsidR="00873B1B" w:rsidRPr="00DB707E" w:rsidRDefault="00873B1B" w:rsidP="00AB35CF">
            <w:pPr>
              <w:pStyle w:val="TAC"/>
              <w:rPr>
                <w:ins w:id="49938" w:author="RedCap - BigCR editor" w:date="2022-08-29T13:07:00Z"/>
              </w:rPr>
            </w:pPr>
          </w:p>
        </w:tc>
        <w:tc>
          <w:tcPr>
            <w:tcW w:w="817" w:type="dxa"/>
            <w:gridSpan w:val="2"/>
            <w:tcBorders>
              <w:top w:val="nil"/>
              <w:left w:val="single" w:sz="4" w:space="0" w:color="auto"/>
              <w:bottom w:val="single" w:sz="4" w:space="0" w:color="auto"/>
              <w:right w:val="single" w:sz="4" w:space="0" w:color="auto"/>
            </w:tcBorders>
            <w:shd w:val="clear" w:color="auto" w:fill="auto"/>
            <w:hideMark/>
          </w:tcPr>
          <w:p w14:paraId="29C6F21A" w14:textId="77777777" w:rsidR="00873B1B" w:rsidRPr="00DB707E" w:rsidRDefault="00873B1B" w:rsidP="00AB35CF">
            <w:pPr>
              <w:pStyle w:val="TAC"/>
              <w:rPr>
                <w:ins w:id="49939" w:author="RedCap - BigCR editor" w:date="2022-08-29T13:07:00Z"/>
              </w:rPr>
            </w:pPr>
          </w:p>
        </w:tc>
        <w:tc>
          <w:tcPr>
            <w:tcW w:w="779" w:type="dxa"/>
            <w:tcBorders>
              <w:top w:val="nil"/>
              <w:left w:val="single" w:sz="4" w:space="0" w:color="auto"/>
              <w:bottom w:val="single" w:sz="4" w:space="0" w:color="auto"/>
              <w:right w:val="single" w:sz="4" w:space="0" w:color="auto"/>
            </w:tcBorders>
            <w:shd w:val="clear" w:color="auto" w:fill="auto"/>
            <w:hideMark/>
          </w:tcPr>
          <w:p w14:paraId="504292CE" w14:textId="77777777" w:rsidR="00873B1B" w:rsidRPr="00DB707E" w:rsidRDefault="00873B1B" w:rsidP="00AB35CF">
            <w:pPr>
              <w:pStyle w:val="TAC"/>
              <w:rPr>
                <w:ins w:id="49940" w:author="RedCap - BigCR editor" w:date="2022-08-29T13:07:00Z"/>
              </w:rPr>
            </w:pPr>
          </w:p>
        </w:tc>
        <w:tc>
          <w:tcPr>
            <w:tcW w:w="765" w:type="dxa"/>
            <w:gridSpan w:val="3"/>
            <w:tcBorders>
              <w:top w:val="nil"/>
              <w:left w:val="single" w:sz="4" w:space="0" w:color="auto"/>
              <w:bottom w:val="single" w:sz="4" w:space="0" w:color="auto"/>
              <w:right w:val="single" w:sz="4" w:space="0" w:color="auto"/>
            </w:tcBorders>
            <w:shd w:val="clear" w:color="auto" w:fill="auto"/>
            <w:hideMark/>
          </w:tcPr>
          <w:p w14:paraId="2506CDFE" w14:textId="77777777" w:rsidR="00873B1B" w:rsidRPr="00DB707E" w:rsidRDefault="00873B1B" w:rsidP="00AB35CF">
            <w:pPr>
              <w:pStyle w:val="TAC"/>
              <w:rPr>
                <w:ins w:id="49941" w:author="RedCap - BigCR editor" w:date="2022-08-29T13:07:00Z"/>
              </w:rPr>
            </w:pPr>
          </w:p>
        </w:tc>
        <w:tc>
          <w:tcPr>
            <w:tcW w:w="766" w:type="dxa"/>
            <w:gridSpan w:val="4"/>
            <w:tcBorders>
              <w:top w:val="nil"/>
              <w:left w:val="single" w:sz="4" w:space="0" w:color="auto"/>
              <w:bottom w:val="single" w:sz="4" w:space="0" w:color="auto"/>
              <w:right w:val="single" w:sz="4" w:space="0" w:color="auto"/>
            </w:tcBorders>
            <w:shd w:val="clear" w:color="auto" w:fill="auto"/>
            <w:hideMark/>
          </w:tcPr>
          <w:p w14:paraId="111944FF" w14:textId="77777777" w:rsidR="00873B1B" w:rsidRPr="00DB707E" w:rsidRDefault="00873B1B" w:rsidP="00AB35CF">
            <w:pPr>
              <w:pStyle w:val="TAC"/>
              <w:rPr>
                <w:ins w:id="49942" w:author="RedCap - BigCR editor" w:date="2022-08-29T13:07:00Z"/>
              </w:rPr>
            </w:pPr>
          </w:p>
        </w:tc>
        <w:tc>
          <w:tcPr>
            <w:tcW w:w="770" w:type="dxa"/>
            <w:gridSpan w:val="4"/>
            <w:tcBorders>
              <w:top w:val="single" w:sz="4" w:space="0" w:color="auto"/>
              <w:left w:val="single" w:sz="4" w:space="0" w:color="auto"/>
              <w:bottom w:val="single" w:sz="4" w:space="0" w:color="auto"/>
              <w:right w:val="single" w:sz="4" w:space="0" w:color="auto"/>
            </w:tcBorders>
            <w:hideMark/>
          </w:tcPr>
          <w:p w14:paraId="11789533" w14:textId="77777777" w:rsidR="00873B1B" w:rsidRPr="00DB707E" w:rsidRDefault="00873B1B" w:rsidP="00AB35CF">
            <w:pPr>
              <w:pStyle w:val="TAC"/>
              <w:rPr>
                <w:ins w:id="49943" w:author="RedCap - BigCR editor" w:date="2022-08-29T13:07:00Z"/>
              </w:rPr>
            </w:pPr>
            <w:ins w:id="49944" w:author="RedCap - BigCR editor" w:date="2022-08-29T13:07:00Z">
              <w:r w:rsidRPr="00DB707E">
                <w:t>-104.50</w:t>
              </w:r>
            </w:ins>
          </w:p>
        </w:tc>
        <w:tc>
          <w:tcPr>
            <w:tcW w:w="771" w:type="dxa"/>
            <w:tcBorders>
              <w:top w:val="single" w:sz="4" w:space="0" w:color="auto"/>
              <w:left w:val="single" w:sz="4" w:space="0" w:color="auto"/>
              <w:bottom w:val="single" w:sz="4" w:space="0" w:color="auto"/>
              <w:right w:val="single" w:sz="4" w:space="0" w:color="auto"/>
            </w:tcBorders>
            <w:hideMark/>
          </w:tcPr>
          <w:p w14:paraId="5A007F98" w14:textId="77777777" w:rsidR="00873B1B" w:rsidRPr="00DB707E" w:rsidRDefault="00873B1B" w:rsidP="00AB35CF">
            <w:pPr>
              <w:pStyle w:val="TAC"/>
              <w:rPr>
                <w:ins w:id="49945" w:author="RedCap - BigCR editor" w:date="2022-08-29T13:07:00Z"/>
              </w:rPr>
            </w:pPr>
            <w:ins w:id="49946" w:author="RedCap - BigCR editor" w:date="2022-08-29T13:07:00Z">
              <w:r w:rsidRPr="00DB707E">
                <w:t>-107.50</w:t>
              </w:r>
            </w:ins>
          </w:p>
        </w:tc>
      </w:tr>
      <w:tr w:rsidR="00873B1B" w:rsidRPr="00DB707E" w14:paraId="463BC811" w14:textId="77777777" w:rsidTr="00AB35CF">
        <w:trPr>
          <w:trHeight w:val="187"/>
          <w:jc w:val="center"/>
          <w:ins w:id="49947" w:author="RedCap - BigCR editor" w:date="2022-08-29T13:07:00Z"/>
        </w:trPr>
        <w:tc>
          <w:tcPr>
            <w:tcW w:w="966" w:type="dxa"/>
            <w:tcBorders>
              <w:top w:val="single" w:sz="4" w:space="0" w:color="auto"/>
              <w:left w:val="single" w:sz="4" w:space="0" w:color="auto"/>
              <w:bottom w:val="nil"/>
              <w:right w:val="single" w:sz="4" w:space="0" w:color="auto"/>
            </w:tcBorders>
            <w:shd w:val="clear" w:color="auto" w:fill="auto"/>
            <w:hideMark/>
          </w:tcPr>
          <w:p w14:paraId="0E7CB20A" w14:textId="77777777" w:rsidR="00873B1B" w:rsidRPr="00DB707E" w:rsidRDefault="00873B1B" w:rsidP="00AB35CF">
            <w:pPr>
              <w:pStyle w:val="TAL"/>
              <w:rPr>
                <w:ins w:id="49948" w:author="RedCap - BigCR editor" w:date="2022-08-29T13:07:00Z"/>
                <w:rFonts w:cs="Arial"/>
              </w:rPr>
            </w:pPr>
            <w:ins w:id="49949" w:author="RedCap - BigCR editor" w:date="2022-08-29T13:07:00Z">
              <w:r w:rsidRPr="00DB707E">
                <w:rPr>
                  <w:rFonts w:cs="Arial"/>
                </w:rPr>
                <w:t>Io</w:t>
              </w:r>
              <w:r w:rsidRPr="00DB707E">
                <w:rPr>
                  <w:rFonts w:cs="Arial"/>
                  <w:vertAlign w:val="superscript"/>
                </w:rPr>
                <w:t>Note3</w:t>
              </w:r>
            </w:ins>
          </w:p>
        </w:tc>
        <w:tc>
          <w:tcPr>
            <w:tcW w:w="1117" w:type="dxa"/>
            <w:gridSpan w:val="3"/>
            <w:tcBorders>
              <w:top w:val="single" w:sz="4" w:space="0" w:color="auto"/>
              <w:left w:val="single" w:sz="4" w:space="0" w:color="auto"/>
              <w:bottom w:val="nil"/>
              <w:right w:val="single" w:sz="4" w:space="0" w:color="auto"/>
            </w:tcBorders>
            <w:shd w:val="clear" w:color="auto" w:fill="auto"/>
            <w:hideMark/>
          </w:tcPr>
          <w:p w14:paraId="60C6F276" w14:textId="77777777" w:rsidR="00873B1B" w:rsidRPr="00DB707E" w:rsidRDefault="00873B1B" w:rsidP="00AB35CF">
            <w:pPr>
              <w:pStyle w:val="TAL"/>
              <w:rPr>
                <w:ins w:id="49950" w:author="RedCap - BigCR editor" w:date="2022-08-29T13:07:00Z"/>
                <w:rFonts w:cs="Arial"/>
              </w:rPr>
            </w:pPr>
            <w:ins w:id="49951" w:author="RedCap - BigCR editor" w:date="2022-08-29T13:07:00Z">
              <w:r w:rsidRPr="00DB707E">
                <w:rPr>
                  <w:rFonts w:cs="Arial"/>
                </w:rPr>
                <w:t>Config</w:t>
              </w:r>
              <w:r w:rsidRPr="00DB707E">
                <w:rPr>
                  <w:szCs w:val="18"/>
                </w:rPr>
                <w:t xml:space="preserve"> </w:t>
              </w:r>
              <w:r w:rsidRPr="00DB707E">
                <w:rPr>
                  <w:rFonts w:cs="Arial"/>
                </w:rPr>
                <w:t>1,2,4</w:t>
              </w:r>
            </w:ins>
          </w:p>
        </w:tc>
        <w:tc>
          <w:tcPr>
            <w:tcW w:w="1715" w:type="dxa"/>
            <w:gridSpan w:val="2"/>
            <w:tcBorders>
              <w:top w:val="single" w:sz="4" w:space="0" w:color="auto"/>
              <w:left w:val="single" w:sz="4" w:space="0" w:color="auto"/>
              <w:bottom w:val="single" w:sz="4" w:space="0" w:color="auto"/>
              <w:right w:val="single" w:sz="4" w:space="0" w:color="auto"/>
            </w:tcBorders>
            <w:hideMark/>
          </w:tcPr>
          <w:p w14:paraId="4B5087FC" w14:textId="77777777" w:rsidR="00873B1B" w:rsidRPr="00DB707E" w:rsidRDefault="00873B1B" w:rsidP="00AB35CF">
            <w:pPr>
              <w:pStyle w:val="TAL"/>
              <w:rPr>
                <w:ins w:id="49952" w:author="RedCap - BigCR editor" w:date="2022-08-29T13:07:00Z"/>
                <w:rFonts w:cs="Arial"/>
              </w:rPr>
            </w:pPr>
            <w:ins w:id="49953" w:author="RedCap - BigCR editor" w:date="2022-08-29T13:07:00Z">
              <w:r w:rsidRPr="00DB707E">
                <w:rPr>
                  <w:rFonts w:cs="Arial"/>
                </w:rPr>
                <w:t xml:space="preserve">NR_FDD_FR1_A, NR_TDD_FR1_A </w:t>
              </w:r>
              <w:r w:rsidRPr="00DB707E">
                <w:rPr>
                  <w:rFonts w:cs="Arial"/>
                  <w:vertAlign w:val="superscript"/>
                </w:rPr>
                <w:t>NOTE 6</w:t>
              </w:r>
            </w:ins>
          </w:p>
        </w:tc>
        <w:tc>
          <w:tcPr>
            <w:tcW w:w="1134" w:type="dxa"/>
            <w:tcBorders>
              <w:top w:val="single" w:sz="4" w:space="0" w:color="auto"/>
              <w:left w:val="single" w:sz="4" w:space="0" w:color="auto"/>
              <w:bottom w:val="nil"/>
              <w:right w:val="single" w:sz="4" w:space="0" w:color="auto"/>
            </w:tcBorders>
            <w:shd w:val="clear" w:color="auto" w:fill="auto"/>
            <w:hideMark/>
          </w:tcPr>
          <w:p w14:paraId="6B7DB6B2" w14:textId="77777777" w:rsidR="00873B1B" w:rsidRPr="00DB707E" w:rsidRDefault="00873B1B" w:rsidP="00AB35CF">
            <w:pPr>
              <w:pStyle w:val="TAC"/>
              <w:rPr>
                <w:ins w:id="49954" w:author="RedCap - BigCR editor" w:date="2022-08-29T13:07:00Z"/>
              </w:rPr>
            </w:pPr>
            <w:ins w:id="49955" w:author="RedCap - BigCR editor" w:date="2022-08-29T13:07:00Z">
              <w:r w:rsidRPr="00DB707E">
                <w:t>dBm/</w:t>
              </w:r>
            </w:ins>
          </w:p>
          <w:p w14:paraId="50D6B6EF" w14:textId="77777777" w:rsidR="00873B1B" w:rsidRPr="00DB707E" w:rsidRDefault="00873B1B" w:rsidP="00AB35CF">
            <w:pPr>
              <w:pStyle w:val="TAC"/>
              <w:rPr>
                <w:ins w:id="49956" w:author="RedCap - BigCR editor" w:date="2022-08-29T13:07:00Z"/>
              </w:rPr>
            </w:pPr>
            <w:ins w:id="49957" w:author="RedCap - BigCR editor" w:date="2022-08-29T13:07:00Z">
              <w:r w:rsidRPr="00DB707E">
                <w:t>9.36MHz</w:t>
              </w:r>
            </w:ins>
          </w:p>
        </w:tc>
        <w:tc>
          <w:tcPr>
            <w:tcW w:w="1596" w:type="dxa"/>
            <w:gridSpan w:val="3"/>
            <w:tcBorders>
              <w:top w:val="single" w:sz="4" w:space="0" w:color="auto"/>
              <w:left w:val="single" w:sz="4" w:space="0" w:color="auto"/>
              <w:bottom w:val="nil"/>
              <w:right w:val="single" w:sz="4" w:space="0" w:color="auto"/>
            </w:tcBorders>
            <w:shd w:val="clear" w:color="auto" w:fill="auto"/>
            <w:hideMark/>
          </w:tcPr>
          <w:p w14:paraId="5834DACB" w14:textId="77777777" w:rsidR="00873B1B" w:rsidRPr="00DB707E" w:rsidRDefault="00873B1B" w:rsidP="00AB35CF">
            <w:pPr>
              <w:pStyle w:val="TAC"/>
              <w:rPr>
                <w:ins w:id="49958" w:author="RedCap - BigCR editor" w:date="2022-08-29T13:07:00Z"/>
              </w:rPr>
            </w:pPr>
            <w:ins w:id="49959" w:author="RedCap - BigCR editor" w:date="2022-08-29T13:07:00Z">
              <w:r w:rsidRPr="00DB707E">
                <w:t>-70.09</w:t>
              </w:r>
            </w:ins>
          </w:p>
        </w:tc>
        <w:tc>
          <w:tcPr>
            <w:tcW w:w="1531" w:type="dxa"/>
            <w:gridSpan w:val="7"/>
            <w:tcBorders>
              <w:top w:val="single" w:sz="4" w:space="0" w:color="auto"/>
              <w:left w:val="single" w:sz="4" w:space="0" w:color="auto"/>
              <w:bottom w:val="nil"/>
              <w:right w:val="single" w:sz="4" w:space="0" w:color="auto"/>
            </w:tcBorders>
            <w:shd w:val="clear" w:color="auto" w:fill="auto"/>
            <w:hideMark/>
          </w:tcPr>
          <w:p w14:paraId="7EBA9421" w14:textId="77777777" w:rsidR="00873B1B" w:rsidRPr="00DB707E" w:rsidRDefault="00873B1B" w:rsidP="00AB35CF">
            <w:pPr>
              <w:pStyle w:val="TAC"/>
              <w:rPr>
                <w:ins w:id="49960" w:author="RedCap - BigCR editor" w:date="2022-08-29T13:07:00Z"/>
              </w:rPr>
            </w:pPr>
            <w:ins w:id="49961" w:author="RedCap - BigCR editor" w:date="2022-08-29T13:07:00Z">
              <w:r w:rsidRPr="00DB707E">
                <w:t>-52.09</w:t>
              </w:r>
            </w:ins>
          </w:p>
        </w:tc>
        <w:tc>
          <w:tcPr>
            <w:tcW w:w="1541" w:type="dxa"/>
            <w:gridSpan w:val="5"/>
            <w:tcBorders>
              <w:top w:val="single" w:sz="4" w:space="0" w:color="auto"/>
              <w:left w:val="single" w:sz="4" w:space="0" w:color="auto"/>
              <w:bottom w:val="single" w:sz="4" w:space="0" w:color="auto"/>
              <w:right w:val="single" w:sz="4" w:space="0" w:color="auto"/>
            </w:tcBorders>
            <w:hideMark/>
          </w:tcPr>
          <w:p w14:paraId="56D1B5E4" w14:textId="77777777" w:rsidR="00873B1B" w:rsidRPr="00DB707E" w:rsidRDefault="00873B1B" w:rsidP="00AB35CF">
            <w:pPr>
              <w:pStyle w:val="TAC"/>
              <w:rPr>
                <w:ins w:id="49962" w:author="RedCap - BigCR editor" w:date="2022-08-29T13:07:00Z"/>
              </w:rPr>
            </w:pPr>
            <w:ins w:id="49963" w:author="RedCap - BigCR editor" w:date="2022-08-29T13:07:00Z">
              <w:r w:rsidRPr="00DB707E">
                <w:t>-80.03</w:t>
              </w:r>
            </w:ins>
          </w:p>
        </w:tc>
      </w:tr>
      <w:tr w:rsidR="00873B1B" w:rsidRPr="00DB707E" w14:paraId="49E0597B" w14:textId="77777777" w:rsidTr="00AB35CF">
        <w:trPr>
          <w:trHeight w:val="187"/>
          <w:jc w:val="center"/>
          <w:ins w:id="49964"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7E76FEA7" w14:textId="77777777" w:rsidR="00873B1B" w:rsidRPr="00DB707E" w:rsidRDefault="00873B1B" w:rsidP="00AB35CF">
            <w:pPr>
              <w:pStyle w:val="TAL"/>
              <w:rPr>
                <w:ins w:id="49965" w:author="RedCap - BigCR editor" w:date="2022-08-29T13:07:00Z"/>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36143BA3" w14:textId="77777777" w:rsidR="00873B1B" w:rsidRPr="00DB707E" w:rsidRDefault="00873B1B" w:rsidP="00AB35CF">
            <w:pPr>
              <w:pStyle w:val="TAL"/>
              <w:rPr>
                <w:ins w:id="49966"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4140B681" w14:textId="77777777" w:rsidR="00873B1B" w:rsidRPr="00DB707E" w:rsidRDefault="00873B1B" w:rsidP="00AB35CF">
            <w:pPr>
              <w:pStyle w:val="TAL"/>
              <w:rPr>
                <w:ins w:id="49967" w:author="RedCap - BigCR editor" w:date="2022-08-29T13:07:00Z"/>
                <w:rFonts w:cs="Arial"/>
              </w:rPr>
            </w:pPr>
            <w:ins w:id="49968" w:author="RedCap - BigCR editor" w:date="2022-08-29T13:07:00Z">
              <w:r w:rsidRPr="00DB707E">
                <w:rPr>
                  <w:rFonts w:cs="Arial"/>
                </w:rPr>
                <w:t>NR_FDD_FR1_B</w:t>
              </w:r>
            </w:ins>
          </w:p>
        </w:tc>
        <w:tc>
          <w:tcPr>
            <w:tcW w:w="1134" w:type="dxa"/>
            <w:tcBorders>
              <w:top w:val="nil"/>
              <w:left w:val="single" w:sz="4" w:space="0" w:color="auto"/>
              <w:bottom w:val="nil"/>
              <w:right w:val="single" w:sz="4" w:space="0" w:color="auto"/>
            </w:tcBorders>
            <w:shd w:val="clear" w:color="auto" w:fill="auto"/>
            <w:hideMark/>
          </w:tcPr>
          <w:p w14:paraId="6AA647FB" w14:textId="77777777" w:rsidR="00873B1B" w:rsidRPr="00DB707E" w:rsidRDefault="00873B1B" w:rsidP="00AB35CF">
            <w:pPr>
              <w:pStyle w:val="TAC"/>
              <w:rPr>
                <w:ins w:id="49969"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08244F37" w14:textId="77777777" w:rsidR="00873B1B" w:rsidRPr="00DB707E" w:rsidRDefault="00873B1B" w:rsidP="00AB35CF">
            <w:pPr>
              <w:pStyle w:val="TAC"/>
              <w:rPr>
                <w:ins w:id="49970"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73FF9B16" w14:textId="77777777" w:rsidR="00873B1B" w:rsidRPr="00DB707E" w:rsidRDefault="00873B1B" w:rsidP="00AB35CF">
            <w:pPr>
              <w:pStyle w:val="TAC"/>
              <w:rPr>
                <w:ins w:id="49971"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2FED9E58" w14:textId="77777777" w:rsidR="00873B1B" w:rsidRPr="00DB707E" w:rsidRDefault="00873B1B" w:rsidP="00AB35CF">
            <w:pPr>
              <w:pStyle w:val="TAC"/>
              <w:rPr>
                <w:ins w:id="49972" w:author="RedCap - BigCR editor" w:date="2022-08-29T13:07:00Z"/>
              </w:rPr>
            </w:pPr>
            <w:ins w:id="49973" w:author="RedCap - BigCR editor" w:date="2022-08-29T13:07:00Z">
              <w:r w:rsidRPr="00DB707E">
                <w:t>-79.53</w:t>
              </w:r>
            </w:ins>
          </w:p>
        </w:tc>
      </w:tr>
      <w:tr w:rsidR="00873B1B" w:rsidRPr="00DB707E" w14:paraId="565B3DDB" w14:textId="77777777" w:rsidTr="00AB35CF">
        <w:trPr>
          <w:trHeight w:val="187"/>
          <w:jc w:val="center"/>
          <w:ins w:id="49974"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3ED59069" w14:textId="77777777" w:rsidR="00873B1B" w:rsidRPr="00DB707E" w:rsidRDefault="00873B1B" w:rsidP="00AB35CF">
            <w:pPr>
              <w:pStyle w:val="TAL"/>
              <w:rPr>
                <w:ins w:id="49975" w:author="RedCap - BigCR editor" w:date="2022-08-29T13:07:00Z"/>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2211E5FC" w14:textId="77777777" w:rsidR="00873B1B" w:rsidRPr="00DB707E" w:rsidRDefault="00873B1B" w:rsidP="00AB35CF">
            <w:pPr>
              <w:pStyle w:val="TAL"/>
              <w:rPr>
                <w:ins w:id="49976"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23B0C639" w14:textId="77777777" w:rsidR="00873B1B" w:rsidRPr="00DB707E" w:rsidRDefault="00873B1B" w:rsidP="00AB35CF">
            <w:pPr>
              <w:pStyle w:val="TAL"/>
              <w:rPr>
                <w:ins w:id="49977" w:author="RedCap - BigCR editor" w:date="2022-08-29T13:07:00Z"/>
                <w:rFonts w:cs="Arial"/>
              </w:rPr>
            </w:pPr>
            <w:ins w:id="49978" w:author="RedCap - BigCR editor" w:date="2022-08-29T13:07:00Z">
              <w:r w:rsidRPr="00DB707E">
                <w:rPr>
                  <w:rFonts w:cs="Arial"/>
                </w:rPr>
                <w:t>NR_TDD_FR1_C</w:t>
              </w:r>
            </w:ins>
          </w:p>
        </w:tc>
        <w:tc>
          <w:tcPr>
            <w:tcW w:w="1134" w:type="dxa"/>
            <w:tcBorders>
              <w:top w:val="nil"/>
              <w:left w:val="single" w:sz="4" w:space="0" w:color="auto"/>
              <w:bottom w:val="nil"/>
              <w:right w:val="single" w:sz="4" w:space="0" w:color="auto"/>
            </w:tcBorders>
            <w:shd w:val="clear" w:color="auto" w:fill="auto"/>
            <w:hideMark/>
          </w:tcPr>
          <w:p w14:paraId="4FB12BBC" w14:textId="77777777" w:rsidR="00873B1B" w:rsidRPr="00DB707E" w:rsidRDefault="00873B1B" w:rsidP="00AB35CF">
            <w:pPr>
              <w:pStyle w:val="TAC"/>
              <w:rPr>
                <w:ins w:id="49979"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5AE79985" w14:textId="77777777" w:rsidR="00873B1B" w:rsidRPr="00DB707E" w:rsidRDefault="00873B1B" w:rsidP="00AB35CF">
            <w:pPr>
              <w:pStyle w:val="TAC"/>
              <w:rPr>
                <w:ins w:id="49980"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01F97570" w14:textId="77777777" w:rsidR="00873B1B" w:rsidRPr="00DB707E" w:rsidRDefault="00873B1B" w:rsidP="00AB35CF">
            <w:pPr>
              <w:pStyle w:val="TAC"/>
              <w:rPr>
                <w:ins w:id="49981"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5A1AEF4D" w14:textId="77777777" w:rsidR="00873B1B" w:rsidRPr="00DB707E" w:rsidRDefault="00873B1B" w:rsidP="00AB35CF">
            <w:pPr>
              <w:pStyle w:val="TAC"/>
              <w:rPr>
                <w:ins w:id="49982" w:author="RedCap - BigCR editor" w:date="2022-08-29T13:07:00Z"/>
              </w:rPr>
            </w:pPr>
            <w:ins w:id="49983" w:author="RedCap - BigCR editor" w:date="2022-08-29T13:07:00Z">
              <w:r w:rsidRPr="00DB707E">
                <w:t>-79.03</w:t>
              </w:r>
            </w:ins>
          </w:p>
        </w:tc>
      </w:tr>
      <w:tr w:rsidR="00873B1B" w:rsidRPr="00DB707E" w14:paraId="6E8154FE" w14:textId="77777777" w:rsidTr="00AB35CF">
        <w:trPr>
          <w:trHeight w:val="187"/>
          <w:jc w:val="center"/>
          <w:ins w:id="49984"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0560E616" w14:textId="77777777" w:rsidR="00873B1B" w:rsidRPr="00DB707E" w:rsidRDefault="00873B1B" w:rsidP="00AB35CF">
            <w:pPr>
              <w:pStyle w:val="TAL"/>
              <w:rPr>
                <w:ins w:id="49985" w:author="RedCap - BigCR editor" w:date="2022-08-29T13:07:00Z"/>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71678034" w14:textId="77777777" w:rsidR="00873B1B" w:rsidRPr="00DB707E" w:rsidRDefault="00873B1B" w:rsidP="00AB35CF">
            <w:pPr>
              <w:pStyle w:val="TAL"/>
              <w:rPr>
                <w:ins w:id="49986"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2AAE3D28" w14:textId="77777777" w:rsidR="00873B1B" w:rsidRPr="00DB707E" w:rsidRDefault="00873B1B" w:rsidP="00AB35CF">
            <w:pPr>
              <w:pStyle w:val="TAL"/>
              <w:rPr>
                <w:ins w:id="49987" w:author="RedCap - BigCR editor" w:date="2022-08-29T13:07:00Z"/>
                <w:rFonts w:cs="Arial"/>
              </w:rPr>
            </w:pPr>
            <w:ins w:id="49988" w:author="RedCap - BigCR editor" w:date="2022-08-29T13:07:00Z">
              <w:r w:rsidRPr="00DB707E">
                <w:rPr>
                  <w:rFonts w:cs="Arial"/>
                </w:rPr>
                <w:t>NR_FDD_FR1_D, NR_TDD_FR1_D</w:t>
              </w:r>
            </w:ins>
          </w:p>
        </w:tc>
        <w:tc>
          <w:tcPr>
            <w:tcW w:w="1134" w:type="dxa"/>
            <w:tcBorders>
              <w:top w:val="nil"/>
              <w:left w:val="single" w:sz="4" w:space="0" w:color="auto"/>
              <w:bottom w:val="nil"/>
              <w:right w:val="single" w:sz="4" w:space="0" w:color="auto"/>
            </w:tcBorders>
            <w:shd w:val="clear" w:color="auto" w:fill="auto"/>
            <w:hideMark/>
          </w:tcPr>
          <w:p w14:paraId="796D0184" w14:textId="77777777" w:rsidR="00873B1B" w:rsidRPr="00DB707E" w:rsidRDefault="00873B1B" w:rsidP="00AB35CF">
            <w:pPr>
              <w:pStyle w:val="TAC"/>
              <w:rPr>
                <w:ins w:id="49989"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65E02AEC" w14:textId="77777777" w:rsidR="00873B1B" w:rsidRPr="00DB707E" w:rsidRDefault="00873B1B" w:rsidP="00AB35CF">
            <w:pPr>
              <w:pStyle w:val="TAC"/>
              <w:rPr>
                <w:ins w:id="49990"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63DB973E" w14:textId="77777777" w:rsidR="00873B1B" w:rsidRPr="00DB707E" w:rsidRDefault="00873B1B" w:rsidP="00AB35CF">
            <w:pPr>
              <w:pStyle w:val="TAC"/>
              <w:rPr>
                <w:ins w:id="49991"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7A461ADC" w14:textId="77777777" w:rsidR="00873B1B" w:rsidRPr="00DB707E" w:rsidRDefault="00873B1B" w:rsidP="00AB35CF">
            <w:pPr>
              <w:pStyle w:val="TAC"/>
              <w:rPr>
                <w:ins w:id="49992" w:author="RedCap - BigCR editor" w:date="2022-08-29T13:07:00Z"/>
              </w:rPr>
            </w:pPr>
            <w:ins w:id="49993" w:author="RedCap - BigCR editor" w:date="2022-08-29T13:07:00Z">
              <w:r w:rsidRPr="00DB707E">
                <w:t>-78.53</w:t>
              </w:r>
            </w:ins>
          </w:p>
        </w:tc>
      </w:tr>
      <w:tr w:rsidR="00873B1B" w:rsidRPr="00DB707E" w14:paraId="22EFE711" w14:textId="77777777" w:rsidTr="00AB35CF">
        <w:trPr>
          <w:trHeight w:val="187"/>
          <w:jc w:val="center"/>
          <w:ins w:id="49994"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72A683D7" w14:textId="77777777" w:rsidR="00873B1B" w:rsidRPr="00DB707E" w:rsidRDefault="00873B1B" w:rsidP="00AB35CF">
            <w:pPr>
              <w:pStyle w:val="TAL"/>
              <w:rPr>
                <w:ins w:id="49995" w:author="RedCap - BigCR editor" w:date="2022-08-29T13:07:00Z"/>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791CBAC6" w14:textId="77777777" w:rsidR="00873B1B" w:rsidRPr="00DB707E" w:rsidRDefault="00873B1B" w:rsidP="00AB35CF">
            <w:pPr>
              <w:pStyle w:val="TAL"/>
              <w:rPr>
                <w:ins w:id="49996"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5E363EE1" w14:textId="77777777" w:rsidR="00873B1B" w:rsidRPr="00DB707E" w:rsidRDefault="00873B1B" w:rsidP="00AB35CF">
            <w:pPr>
              <w:pStyle w:val="TAL"/>
              <w:rPr>
                <w:ins w:id="49997" w:author="RedCap - BigCR editor" w:date="2022-08-29T13:07:00Z"/>
                <w:rFonts w:cs="Arial"/>
              </w:rPr>
            </w:pPr>
            <w:ins w:id="49998" w:author="RedCap - BigCR editor" w:date="2022-08-29T13:07:00Z">
              <w:r w:rsidRPr="00DB707E">
                <w:rPr>
                  <w:rFonts w:cs="Arial"/>
                </w:rPr>
                <w:t>NR_FDD_FR1_E, NR_TDD_FR1_E</w:t>
              </w:r>
            </w:ins>
          </w:p>
        </w:tc>
        <w:tc>
          <w:tcPr>
            <w:tcW w:w="1134" w:type="dxa"/>
            <w:tcBorders>
              <w:top w:val="nil"/>
              <w:left w:val="single" w:sz="4" w:space="0" w:color="auto"/>
              <w:bottom w:val="nil"/>
              <w:right w:val="single" w:sz="4" w:space="0" w:color="auto"/>
            </w:tcBorders>
            <w:shd w:val="clear" w:color="auto" w:fill="auto"/>
            <w:hideMark/>
          </w:tcPr>
          <w:p w14:paraId="62172ECE" w14:textId="77777777" w:rsidR="00873B1B" w:rsidRPr="00DB707E" w:rsidRDefault="00873B1B" w:rsidP="00AB35CF">
            <w:pPr>
              <w:pStyle w:val="TAC"/>
              <w:rPr>
                <w:ins w:id="49999"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2E6B7259" w14:textId="77777777" w:rsidR="00873B1B" w:rsidRPr="00DB707E" w:rsidRDefault="00873B1B" w:rsidP="00AB35CF">
            <w:pPr>
              <w:pStyle w:val="TAC"/>
              <w:rPr>
                <w:ins w:id="50000"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6B0E8E2E" w14:textId="77777777" w:rsidR="00873B1B" w:rsidRPr="00DB707E" w:rsidRDefault="00873B1B" w:rsidP="00AB35CF">
            <w:pPr>
              <w:pStyle w:val="TAC"/>
              <w:rPr>
                <w:ins w:id="50001"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2871705A" w14:textId="77777777" w:rsidR="00873B1B" w:rsidRPr="00DB707E" w:rsidRDefault="00873B1B" w:rsidP="00AB35CF">
            <w:pPr>
              <w:pStyle w:val="TAC"/>
              <w:rPr>
                <w:ins w:id="50002" w:author="RedCap - BigCR editor" w:date="2022-08-29T13:07:00Z"/>
              </w:rPr>
            </w:pPr>
            <w:ins w:id="50003" w:author="RedCap - BigCR editor" w:date="2022-08-29T13:07:00Z">
              <w:r w:rsidRPr="00DB707E">
                <w:t>-78.03</w:t>
              </w:r>
            </w:ins>
          </w:p>
        </w:tc>
      </w:tr>
      <w:tr w:rsidR="00873B1B" w:rsidRPr="00DB707E" w14:paraId="540C8571" w14:textId="77777777" w:rsidTr="00AB35CF">
        <w:trPr>
          <w:trHeight w:val="187"/>
          <w:jc w:val="center"/>
          <w:ins w:id="50004" w:author="RedCap - BigCR editor" w:date="2022-08-29T13:07:00Z"/>
        </w:trPr>
        <w:tc>
          <w:tcPr>
            <w:tcW w:w="966" w:type="dxa"/>
            <w:tcBorders>
              <w:top w:val="nil"/>
              <w:left w:val="single" w:sz="4" w:space="0" w:color="auto"/>
              <w:bottom w:val="nil"/>
              <w:right w:val="single" w:sz="4" w:space="0" w:color="auto"/>
            </w:tcBorders>
            <w:shd w:val="clear" w:color="auto" w:fill="auto"/>
          </w:tcPr>
          <w:p w14:paraId="68803DC2" w14:textId="77777777" w:rsidR="00873B1B" w:rsidRPr="00DB707E" w:rsidRDefault="00873B1B" w:rsidP="00AB35CF">
            <w:pPr>
              <w:pStyle w:val="TAL"/>
              <w:rPr>
                <w:ins w:id="50005" w:author="RedCap - BigCR editor" w:date="2022-08-29T13:07:00Z"/>
                <w:rFonts w:cs="Arial"/>
              </w:rPr>
            </w:pPr>
          </w:p>
        </w:tc>
        <w:tc>
          <w:tcPr>
            <w:tcW w:w="1117" w:type="dxa"/>
            <w:gridSpan w:val="3"/>
            <w:tcBorders>
              <w:top w:val="nil"/>
              <w:left w:val="single" w:sz="4" w:space="0" w:color="auto"/>
              <w:bottom w:val="nil"/>
              <w:right w:val="single" w:sz="4" w:space="0" w:color="auto"/>
            </w:tcBorders>
            <w:shd w:val="clear" w:color="auto" w:fill="auto"/>
          </w:tcPr>
          <w:p w14:paraId="1ACE195D" w14:textId="77777777" w:rsidR="00873B1B" w:rsidRPr="00DB707E" w:rsidRDefault="00873B1B" w:rsidP="00AB35CF">
            <w:pPr>
              <w:pStyle w:val="TAL"/>
              <w:rPr>
                <w:ins w:id="50006"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tcPr>
          <w:p w14:paraId="6FAFCF1D" w14:textId="77777777" w:rsidR="00873B1B" w:rsidRPr="00DB707E" w:rsidRDefault="00873B1B" w:rsidP="00AB35CF">
            <w:pPr>
              <w:pStyle w:val="TAL"/>
              <w:rPr>
                <w:ins w:id="50007" w:author="RedCap - BigCR editor" w:date="2022-08-29T13:07:00Z"/>
                <w:rFonts w:cs="Arial"/>
              </w:rPr>
            </w:pPr>
            <w:ins w:id="50008" w:author="RedCap - BigCR editor" w:date="2022-08-29T13:07:00Z">
              <w:r w:rsidRPr="00DB707E">
                <w:rPr>
                  <w:rFonts w:cs="Arial"/>
                </w:rPr>
                <w:t>NR_FDD_FR1_F</w:t>
              </w:r>
            </w:ins>
          </w:p>
        </w:tc>
        <w:tc>
          <w:tcPr>
            <w:tcW w:w="1134" w:type="dxa"/>
            <w:tcBorders>
              <w:top w:val="nil"/>
              <w:left w:val="single" w:sz="4" w:space="0" w:color="auto"/>
              <w:bottom w:val="nil"/>
              <w:right w:val="single" w:sz="4" w:space="0" w:color="auto"/>
            </w:tcBorders>
            <w:shd w:val="clear" w:color="auto" w:fill="auto"/>
          </w:tcPr>
          <w:p w14:paraId="46A96C91" w14:textId="77777777" w:rsidR="00873B1B" w:rsidRPr="00DB707E" w:rsidRDefault="00873B1B" w:rsidP="00AB35CF">
            <w:pPr>
              <w:pStyle w:val="TAC"/>
              <w:rPr>
                <w:ins w:id="50009"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tcPr>
          <w:p w14:paraId="6CB6D934" w14:textId="77777777" w:rsidR="00873B1B" w:rsidRPr="00DB707E" w:rsidRDefault="00873B1B" w:rsidP="00AB35CF">
            <w:pPr>
              <w:pStyle w:val="TAC"/>
              <w:rPr>
                <w:ins w:id="50010"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tcPr>
          <w:p w14:paraId="3DB79AA0" w14:textId="77777777" w:rsidR="00873B1B" w:rsidRPr="00DB707E" w:rsidRDefault="00873B1B" w:rsidP="00AB35CF">
            <w:pPr>
              <w:pStyle w:val="TAC"/>
              <w:rPr>
                <w:ins w:id="50011"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tcPr>
          <w:p w14:paraId="47B3B3FB" w14:textId="77777777" w:rsidR="00873B1B" w:rsidRPr="00DB707E" w:rsidRDefault="00873B1B" w:rsidP="00AB35CF">
            <w:pPr>
              <w:pStyle w:val="TAC"/>
              <w:rPr>
                <w:ins w:id="50012" w:author="RedCap - BigCR editor" w:date="2022-08-29T13:07:00Z"/>
              </w:rPr>
            </w:pPr>
            <w:ins w:id="50013" w:author="RedCap - BigCR editor" w:date="2022-08-29T13:07:00Z">
              <w:r w:rsidRPr="00DB707E">
                <w:t>-77.53</w:t>
              </w:r>
            </w:ins>
          </w:p>
        </w:tc>
      </w:tr>
      <w:tr w:rsidR="00873B1B" w:rsidRPr="00DB707E" w14:paraId="4A3DF42F" w14:textId="77777777" w:rsidTr="00AB35CF">
        <w:trPr>
          <w:trHeight w:val="187"/>
          <w:jc w:val="center"/>
          <w:ins w:id="50014"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7F68110B" w14:textId="77777777" w:rsidR="00873B1B" w:rsidRPr="00DB707E" w:rsidRDefault="00873B1B" w:rsidP="00AB35CF">
            <w:pPr>
              <w:pStyle w:val="TAL"/>
              <w:rPr>
                <w:ins w:id="50015" w:author="RedCap - BigCR editor" w:date="2022-08-29T13:07:00Z"/>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5662E0C2" w14:textId="77777777" w:rsidR="00873B1B" w:rsidRPr="00DB707E" w:rsidRDefault="00873B1B" w:rsidP="00AB35CF">
            <w:pPr>
              <w:pStyle w:val="TAL"/>
              <w:rPr>
                <w:ins w:id="50016"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2A5565CB" w14:textId="77777777" w:rsidR="00873B1B" w:rsidRPr="00DB707E" w:rsidRDefault="00873B1B" w:rsidP="00AB35CF">
            <w:pPr>
              <w:pStyle w:val="TAL"/>
              <w:rPr>
                <w:ins w:id="50017" w:author="RedCap - BigCR editor" w:date="2022-08-29T13:07:00Z"/>
                <w:rFonts w:cs="Arial"/>
              </w:rPr>
            </w:pPr>
            <w:ins w:id="50018" w:author="RedCap - BigCR editor" w:date="2022-08-29T13:07:00Z">
              <w:r w:rsidRPr="00DB707E">
                <w:rPr>
                  <w:rFonts w:cs="Arial"/>
                </w:rPr>
                <w:t>NR_FDD_FR1_G</w:t>
              </w:r>
            </w:ins>
          </w:p>
        </w:tc>
        <w:tc>
          <w:tcPr>
            <w:tcW w:w="1134" w:type="dxa"/>
            <w:tcBorders>
              <w:top w:val="nil"/>
              <w:left w:val="single" w:sz="4" w:space="0" w:color="auto"/>
              <w:bottom w:val="nil"/>
              <w:right w:val="single" w:sz="4" w:space="0" w:color="auto"/>
            </w:tcBorders>
            <w:shd w:val="clear" w:color="auto" w:fill="auto"/>
            <w:hideMark/>
          </w:tcPr>
          <w:p w14:paraId="292EE521" w14:textId="77777777" w:rsidR="00873B1B" w:rsidRPr="00DB707E" w:rsidRDefault="00873B1B" w:rsidP="00AB35CF">
            <w:pPr>
              <w:pStyle w:val="TAC"/>
              <w:rPr>
                <w:ins w:id="50019"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0718E84D" w14:textId="77777777" w:rsidR="00873B1B" w:rsidRPr="00DB707E" w:rsidRDefault="00873B1B" w:rsidP="00AB35CF">
            <w:pPr>
              <w:pStyle w:val="TAC"/>
              <w:rPr>
                <w:ins w:id="50020"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6194861F" w14:textId="77777777" w:rsidR="00873B1B" w:rsidRPr="00DB707E" w:rsidRDefault="00873B1B" w:rsidP="00AB35CF">
            <w:pPr>
              <w:pStyle w:val="TAC"/>
              <w:rPr>
                <w:ins w:id="50021"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19EA3D4A" w14:textId="77777777" w:rsidR="00873B1B" w:rsidRPr="00DB707E" w:rsidRDefault="00873B1B" w:rsidP="00AB35CF">
            <w:pPr>
              <w:pStyle w:val="TAC"/>
              <w:rPr>
                <w:ins w:id="50022" w:author="RedCap - BigCR editor" w:date="2022-08-29T13:07:00Z"/>
              </w:rPr>
            </w:pPr>
            <w:ins w:id="50023" w:author="RedCap - BigCR editor" w:date="2022-08-29T13:07:00Z">
              <w:r w:rsidRPr="00DB707E">
                <w:t>-77.03</w:t>
              </w:r>
            </w:ins>
          </w:p>
        </w:tc>
      </w:tr>
      <w:tr w:rsidR="00873B1B" w:rsidRPr="00DB707E" w14:paraId="35F4084D" w14:textId="77777777" w:rsidTr="00AB35CF">
        <w:trPr>
          <w:trHeight w:val="187"/>
          <w:jc w:val="center"/>
          <w:ins w:id="50024"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45CD80AC" w14:textId="77777777" w:rsidR="00873B1B" w:rsidRPr="00DB707E" w:rsidRDefault="00873B1B" w:rsidP="00AB35CF">
            <w:pPr>
              <w:pStyle w:val="TAL"/>
              <w:rPr>
                <w:ins w:id="50025" w:author="RedCap - BigCR editor" w:date="2022-08-29T13:07:00Z"/>
                <w:rFonts w:cs="Arial"/>
              </w:rPr>
            </w:pPr>
          </w:p>
        </w:tc>
        <w:tc>
          <w:tcPr>
            <w:tcW w:w="1117" w:type="dxa"/>
            <w:gridSpan w:val="3"/>
            <w:tcBorders>
              <w:top w:val="nil"/>
              <w:left w:val="single" w:sz="4" w:space="0" w:color="auto"/>
              <w:bottom w:val="single" w:sz="4" w:space="0" w:color="auto"/>
              <w:right w:val="single" w:sz="4" w:space="0" w:color="auto"/>
            </w:tcBorders>
            <w:shd w:val="clear" w:color="auto" w:fill="auto"/>
            <w:hideMark/>
          </w:tcPr>
          <w:p w14:paraId="77CE18E7" w14:textId="77777777" w:rsidR="00873B1B" w:rsidRPr="00DB707E" w:rsidRDefault="00873B1B" w:rsidP="00AB35CF">
            <w:pPr>
              <w:pStyle w:val="TAL"/>
              <w:rPr>
                <w:ins w:id="50026"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389E4EA1" w14:textId="77777777" w:rsidR="00873B1B" w:rsidRPr="00DB707E" w:rsidRDefault="00873B1B" w:rsidP="00AB35CF">
            <w:pPr>
              <w:pStyle w:val="TAL"/>
              <w:rPr>
                <w:ins w:id="50027" w:author="RedCap - BigCR editor" w:date="2022-08-29T13:07:00Z"/>
                <w:rFonts w:cs="Arial"/>
              </w:rPr>
            </w:pPr>
            <w:ins w:id="50028" w:author="RedCap - BigCR editor" w:date="2022-08-29T13:07:00Z">
              <w:r w:rsidRPr="00DB707E">
                <w:rPr>
                  <w:rFonts w:cs="Arial"/>
                </w:rPr>
                <w:t>NR_FDD_FR1_H</w:t>
              </w:r>
            </w:ins>
          </w:p>
        </w:tc>
        <w:tc>
          <w:tcPr>
            <w:tcW w:w="1134" w:type="dxa"/>
            <w:tcBorders>
              <w:top w:val="nil"/>
              <w:left w:val="single" w:sz="4" w:space="0" w:color="auto"/>
              <w:bottom w:val="single" w:sz="4" w:space="0" w:color="auto"/>
              <w:right w:val="single" w:sz="4" w:space="0" w:color="auto"/>
            </w:tcBorders>
            <w:shd w:val="clear" w:color="auto" w:fill="auto"/>
            <w:hideMark/>
          </w:tcPr>
          <w:p w14:paraId="2C3B41F1" w14:textId="77777777" w:rsidR="00873B1B" w:rsidRPr="00DB707E" w:rsidRDefault="00873B1B" w:rsidP="00AB35CF">
            <w:pPr>
              <w:pStyle w:val="TAC"/>
              <w:rPr>
                <w:ins w:id="50029" w:author="RedCap - BigCR editor" w:date="2022-08-29T13:07:00Z"/>
              </w:rPr>
            </w:pPr>
          </w:p>
        </w:tc>
        <w:tc>
          <w:tcPr>
            <w:tcW w:w="1596" w:type="dxa"/>
            <w:gridSpan w:val="3"/>
            <w:tcBorders>
              <w:top w:val="nil"/>
              <w:left w:val="single" w:sz="4" w:space="0" w:color="auto"/>
              <w:bottom w:val="single" w:sz="4" w:space="0" w:color="auto"/>
              <w:right w:val="single" w:sz="4" w:space="0" w:color="auto"/>
            </w:tcBorders>
            <w:shd w:val="clear" w:color="auto" w:fill="auto"/>
            <w:hideMark/>
          </w:tcPr>
          <w:p w14:paraId="785D9104" w14:textId="77777777" w:rsidR="00873B1B" w:rsidRPr="00DB707E" w:rsidRDefault="00873B1B" w:rsidP="00AB35CF">
            <w:pPr>
              <w:pStyle w:val="TAC"/>
              <w:rPr>
                <w:ins w:id="50030" w:author="RedCap - BigCR editor" w:date="2022-08-29T13:07:00Z"/>
              </w:rPr>
            </w:pPr>
          </w:p>
        </w:tc>
        <w:tc>
          <w:tcPr>
            <w:tcW w:w="1531" w:type="dxa"/>
            <w:gridSpan w:val="7"/>
            <w:tcBorders>
              <w:top w:val="nil"/>
              <w:left w:val="single" w:sz="4" w:space="0" w:color="auto"/>
              <w:bottom w:val="single" w:sz="4" w:space="0" w:color="auto"/>
              <w:right w:val="single" w:sz="4" w:space="0" w:color="auto"/>
            </w:tcBorders>
            <w:shd w:val="clear" w:color="auto" w:fill="auto"/>
            <w:hideMark/>
          </w:tcPr>
          <w:p w14:paraId="389137D2" w14:textId="77777777" w:rsidR="00873B1B" w:rsidRPr="00DB707E" w:rsidRDefault="00873B1B" w:rsidP="00AB35CF">
            <w:pPr>
              <w:pStyle w:val="TAC"/>
              <w:rPr>
                <w:ins w:id="50031"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36174663" w14:textId="77777777" w:rsidR="00873B1B" w:rsidRPr="00DB707E" w:rsidRDefault="00873B1B" w:rsidP="00AB35CF">
            <w:pPr>
              <w:pStyle w:val="TAC"/>
              <w:rPr>
                <w:ins w:id="50032" w:author="RedCap - BigCR editor" w:date="2022-08-29T13:07:00Z"/>
              </w:rPr>
            </w:pPr>
            <w:ins w:id="50033" w:author="RedCap - BigCR editor" w:date="2022-08-29T13:07:00Z">
              <w:r w:rsidRPr="00DB707E">
                <w:t>-76.53</w:t>
              </w:r>
            </w:ins>
          </w:p>
        </w:tc>
      </w:tr>
      <w:tr w:rsidR="00873B1B" w:rsidRPr="00DB707E" w14:paraId="3B1F5600" w14:textId="77777777" w:rsidTr="00AB35CF">
        <w:trPr>
          <w:trHeight w:val="187"/>
          <w:jc w:val="center"/>
          <w:ins w:id="50034"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6DEF3E9F" w14:textId="77777777" w:rsidR="00873B1B" w:rsidRPr="00DB707E" w:rsidRDefault="00873B1B" w:rsidP="00AB35CF">
            <w:pPr>
              <w:pStyle w:val="TAL"/>
              <w:rPr>
                <w:ins w:id="50035" w:author="RedCap - BigCR editor" w:date="2022-08-29T13:07:00Z"/>
                <w:rFonts w:cs="Arial"/>
              </w:rPr>
            </w:pPr>
          </w:p>
        </w:tc>
        <w:tc>
          <w:tcPr>
            <w:tcW w:w="1117" w:type="dxa"/>
            <w:gridSpan w:val="3"/>
            <w:tcBorders>
              <w:top w:val="single" w:sz="4" w:space="0" w:color="auto"/>
              <w:left w:val="single" w:sz="4" w:space="0" w:color="auto"/>
              <w:bottom w:val="nil"/>
              <w:right w:val="single" w:sz="4" w:space="0" w:color="auto"/>
            </w:tcBorders>
            <w:shd w:val="clear" w:color="auto" w:fill="auto"/>
            <w:hideMark/>
          </w:tcPr>
          <w:p w14:paraId="0E425300" w14:textId="77777777" w:rsidR="00873B1B" w:rsidRPr="00DB707E" w:rsidRDefault="00873B1B" w:rsidP="00AB35CF">
            <w:pPr>
              <w:pStyle w:val="TAL"/>
              <w:rPr>
                <w:ins w:id="50036" w:author="RedCap - BigCR editor" w:date="2022-08-29T13:07:00Z"/>
                <w:rFonts w:cs="Arial"/>
              </w:rPr>
            </w:pPr>
            <w:ins w:id="50037" w:author="RedCap - BigCR editor" w:date="2022-08-29T13:07:00Z">
              <w:r w:rsidRPr="00DB707E">
                <w:rPr>
                  <w:rFonts w:cs="Arial"/>
                </w:rPr>
                <w:t>Config</w:t>
              </w:r>
              <w:r w:rsidRPr="00DB707E">
                <w:rPr>
                  <w:szCs w:val="18"/>
                </w:rPr>
                <w:t xml:space="preserve"> </w:t>
              </w:r>
              <w:r w:rsidRPr="00DB707E">
                <w:rPr>
                  <w:rFonts w:eastAsia="Calibri" w:cs="Arial"/>
                  <w:szCs w:val="22"/>
                </w:rPr>
                <w:t>3</w:t>
              </w:r>
            </w:ins>
          </w:p>
        </w:tc>
        <w:tc>
          <w:tcPr>
            <w:tcW w:w="1715" w:type="dxa"/>
            <w:gridSpan w:val="2"/>
            <w:tcBorders>
              <w:top w:val="single" w:sz="4" w:space="0" w:color="auto"/>
              <w:left w:val="single" w:sz="4" w:space="0" w:color="auto"/>
              <w:bottom w:val="single" w:sz="4" w:space="0" w:color="auto"/>
              <w:right w:val="single" w:sz="4" w:space="0" w:color="auto"/>
            </w:tcBorders>
            <w:hideMark/>
          </w:tcPr>
          <w:p w14:paraId="2176D695" w14:textId="77777777" w:rsidR="00873B1B" w:rsidRPr="00DB707E" w:rsidRDefault="00873B1B" w:rsidP="00AB35CF">
            <w:pPr>
              <w:pStyle w:val="TAL"/>
              <w:rPr>
                <w:ins w:id="50038" w:author="RedCap - BigCR editor" w:date="2022-08-29T13:07:00Z"/>
                <w:rFonts w:cs="Arial"/>
              </w:rPr>
            </w:pPr>
            <w:ins w:id="50039" w:author="RedCap - BigCR editor" w:date="2022-08-29T13:07:00Z">
              <w:r w:rsidRPr="00DB707E">
                <w:rPr>
                  <w:rFonts w:cs="Arial"/>
                </w:rPr>
                <w:t xml:space="preserve">NR_FDD_FR1_A, NR_TDD_FR1_A </w:t>
              </w:r>
              <w:r w:rsidRPr="00DB707E">
                <w:rPr>
                  <w:rFonts w:cs="Arial"/>
                  <w:vertAlign w:val="superscript"/>
                </w:rPr>
                <w:t>NOTE 6</w:t>
              </w:r>
            </w:ins>
          </w:p>
        </w:tc>
        <w:tc>
          <w:tcPr>
            <w:tcW w:w="1134" w:type="dxa"/>
            <w:tcBorders>
              <w:top w:val="single" w:sz="4" w:space="0" w:color="auto"/>
              <w:left w:val="single" w:sz="4" w:space="0" w:color="auto"/>
              <w:bottom w:val="nil"/>
              <w:right w:val="single" w:sz="4" w:space="0" w:color="auto"/>
            </w:tcBorders>
            <w:shd w:val="clear" w:color="auto" w:fill="auto"/>
            <w:hideMark/>
          </w:tcPr>
          <w:p w14:paraId="6712D2B7" w14:textId="77777777" w:rsidR="00873B1B" w:rsidRPr="00DB707E" w:rsidRDefault="00873B1B" w:rsidP="00AB35CF">
            <w:pPr>
              <w:pStyle w:val="TAC"/>
              <w:rPr>
                <w:ins w:id="50040" w:author="RedCap - BigCR editor" w:date="2022-08-29T13:07:00Z"/>
              </w:rPr>
            </w:pPr>
            <w:ins w:id="50041" w:author="RedCap - BigCR editor" w:date="2022-08-29T13:07:00Z">
              <w:r w:rsidRPr="00DB707E">
                <w:t>dBm/</w:t>
              </w:r>
            </w:ins>
          </w:p>
          <w:p w14:paraId="582AA659" w14:textId="77777777" w:rsidR="00873B1B" w:rsidRPr="00DB707E" w:rsidRDefault="00873B1B" w:rsidP="00AB35CF">
            <w:pPr>
              <w:pStyle w:val="TAC"/>
              <w:rPr>
                <w:ins w:id="50042" w:author="RedCap - BigCR editor" w:date="2022-08-29T13:07:00Z"/>
              </w:rPr>
            </w:pPr>
            <w:ins w:id="50043" w:author="RedCap - BigCR editor" w:date="2022-08-29T13:07:00Z">
              <w:r w:rsidRPr="00DB707E">
                <w:t>38.16MHz</w:t>
              </w:r>
            </w:ins>
          </w:p>
        </w:tc>
        <w:tc>
          <w:tcPr>
            <w:tcW w:w="1596" w:type="dxa"/>
            <w:gridSpan w:val="3"/>
            <w:tcBorders>
              <w:top w:val="single" w:sz="4" w:space="0" w:color="auto"/>
              <w:left w:val="single" w:sz="4" w:space="0" w:color="auto"/>
              <w:bottom w:val="nil"/>
              <w:right w:val="single" w:sz="4" w:space="0" w:color="auto"/>
            </w:tcBorders>
            <w:shd w:val="clear" w:color="auto" w:fill="auto"/>
            <w:hideMark/>
          </w:tcPr>
          <w:p w14:paraId="773C8570" w14:textId="77777777" w:rsidR="00873B1B" w:rsidRPr="00DB707E" w:rsidRDefault="00873B1B" w:rsidP="00AB35CF">
            <w:pPr>
              <w:pStyle w:val="TAC"/>
              <w:rPr>
                <w:ins w:id="50044" w:author="RedCap - BigCR editor" w:date="2022-08-29T13:07:00Z"/>
              </w:rPr>
            </w:pPr>
            <w:ins w:id="50045" w:author="RedCap - BigCR editor" w:date="2022-08-29T13:07:00Z">
              <w:r w:rsidRPr="00DB707E">
                <w:t xml:space="preserve">Not </w:t>
              </w:r>
              <w:proofErr w:type="spellStart"/>
              <w:r w:rsidRPr="00DB707E">
                <w:t>applicable</w:t>
              </w:r>
              <w:r w:rsidRPr="00DB707E">
                <w:rPr>
                  <w:vertAlign w:val="superscript"/>
                </w:rPr>
                <w:t>Note</w:t>
              </w:r>
              <w:proofErr w:type="spellEnd"/>
              <w:r w:rsidRPr="00DB707E">
                <w:rPr>
                  <w:vertAlign w:val="superscript"/>
                </w:rPr>
                <w:t xml:space="preserve"> 5</w:t>
              </w:r>
              <w:r w:rsidRPr="00DB707E">
                <w:t>-</w:t>
              </w:r>
            </w:ins>
          </w:p>
        </w:tc>
        <w:tc>
          <w:tcPr>
            <w:tcW w:w="1531" w:type="dxa"/>
            <w:gridSpan w:val="7"/>
            <w:tcBorders>
              <w:top w:val="single" w:sz="4" w:space="0" w:color="auto"/>
              <w:left w:val="single" w:sz="4" w:space="0" w:color="auto"/>
              <w:bottom w:val="nil"/>
              <w:right w:val="single" w:sz="4" w:space="0" w:color="auto"/>
            </w:tcBorders>
            <w:shd w:val="clear" w:color="auto" w:fill="auto"/>
            <w:hideMark/>
          </w:tcPr>
          <w:p w14:paraId="67D8031C" w14:textId="77777777" w:rsidR="00873B1B" w:rsidRPr="00DB707E" w:rsidRDefault="00873B1B" w:rsidP="00AB35CF">
            <w:pPr>
              <w:pStyle w:val="TAC"/>
              <w:rPr>
                <w:ins w:id="50046" w:author="RedCap - BigCR editor" w:date="2022-08-29T13:07:00Z"/>
              </w:rPr>
            </w:pPr>
            <w:ins w:id="50047" w:author="RedCap - BigCR editor" w:date="2022-08-29T13:07:00Z">
              <w:r w:rsidRPr="00DB707E">
                <w:t>-55.18</w:t>
              </w:r>
            </w:ins>
          </w:p>
        </w:tc>
        <w:tc>
          <w:tcPr>
            <w:tcW w:w="1541" w:type="dxa"/>
            <w:gridSpan w:val="5"/>
            <w:tcBorders>
              <w:top w:val="single" w:sz="4" w:space="0" w:color="auto"/>
              <w:left w:val="single" w:sz="4" w:space="0" w:color="auto"/>
              <w:bottom w:val="single" w:sz="4" w:space="0" w:color="auto"/>
              <w:right w:val="single" w:sz="4" w:space="0" w:color="auto"/>
            </w:tcBorders>
            <w:hideMark/>
          </w:tcPr>
          <w:p w14:paraId="64FC38E3" w14:textId="77777777" w:rsidR="00873B1B" w:rsidRPr="00DB707E" w:rsidRDefault="00873B1B" w:rsidP="00AB35CF">
            <w:pPr>
              <w:pStyle w:val="TAC"/>
              <w:rPr>
                <w:ins w:id="50048" w:author="RedCap - BigCR editor" w:date="2022-08-29T13:07:00Z"/>
              </w:rPr>
            </w:pPr>
            <w:ins w:id="50049" w:author="RedCap - BigCR editor" w:date="2022-08-29T13:07:00Z">
              <w:r w:rsidRPr="00DB707E">
                <w:t>-77.12</w:t>
              </w:r>
            </w:ins>
          </w:p>
        </w:tc>
      </w:tr>
      <w:tr w:rsidR="00873B1B" w:rsidRPr="00DB707E" w14:paraId="071B6FF7" w14:textId="77777777" w:rsidTr="00AB35CF">
        <w:trPr>
          <w:trHeight w:val="187"/>
          <w:jc w:val="center"/>
          <w:ins w:id="50050"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3C33094E" w14:textId="77777777" w:rsidR="00873B1B" w:rsidRPr="00DB707E" w:rsidRDefault="00873B1B" w:rsidP="00AB35CF">
            <w:pPr>
              <w:pStyle w:val="TAL"/>
              <w:rPr>
                <w:ins w:id="50051" w:author="RedCap - BigCR editor" w:date="2022-08-29T13:07:00Z"/>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0CF8BDDF" w14:textId="77777777" w:rsidR="00873B1B" w:rsidRPr="00DB707E" w:rsidRDefault="00873B1B" w:rsidP="00AB35CF">
            <w:pPr>
              <w:pStyle w:val="TAL"/>
              <w:rPr>
                <w:ins w:id="50052"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3D98C0E5" w14:textId="77777777" w:rsidR="00873B1B" w:rsidRPr="00DB707E" w:rsidRDefault="00873B1B" w:rsidP="00AB35CF">
            <w:pPr>
              <w:pStyle w:val="TAL"/>
              <w:rPr>
                <w:ins w:id="50053" w:author="RedCap - BigCR editor" w:date="2022-08-29T13:07:00Z"/>
                <w:rFonts w:cs="Arial"/>
              </w:rPr>
            </w:pPr>
            <w:ins w:id="50054" w:author="RedCap - BigCR editor" w:date="2022-08-29T13:07:00Z">
              <w:r w:rsidRPr="00DB707E">
                <w:rPr>
                  <w:rFonts w:cs="Arial"/>
                </w:rPr>
                <w:t>NR_FDD_FR1_B</w:t>
              </w:r>
            </w:ins>
          </w:p>
        </w:tc>
        <w:tc>
          <w:tcPr>
            <w:tcW w:w="1134" w:type="dxa"/>
            <w:tcBorders>
              <w:top w:val="nil"/>
              <w:left w:val="single" w:sz="4" w:space="0" w:color="auto"/>
              <w:bottom w:val="nil"/>
              <w:right w:val="single" w:sz="4" w:space="0" w:color="auto"/>
            </w:tcBorders>
            <w:shd w:val="clear" w:color="auto" w:fill="auto"/>
            <w:hideMark/>
          </w:tcPr>
          <w:p w14:paraId="282CE377" w14:textId="77777777" w:rsidR="00873B1B" w:rsidRPr="00DB707E" w:rsidRDefault="00873B1B" w:rsidP="00AB35CF">
            <w:pPr>
              <w:pStyle w:val="TAC"/>
              <w:rPr>
                <w:ins w:id="50055"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5D1F10A3" w14:textId="77777777" w:rsidR="00873B1B" w:rsidRPr="00DB707E" w:rsidRDefault="00873B1B" w:rsidP="00AB35CF">
            <w:pPr>
              <w:pStyle w:val="TAC"/>
              <w:rPr>
                <w:ins w:id="50056"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0BCE3734" w14:textId="77777777" w:rsidR="00873B1B" w:rsidRPr="00DB707E" w:rsidRDefault="00873B1B" w:rsidP="00AB35CF">
            <w:pPr>
              <w:pStyle w:val="TAC"/>
              <w:rPr>
                <w:ins w:id="50057"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01286E48" w14:textId="77777777" w:rsidR="00873B1B" w:rsidRPr="00DB707E" w:rsidRDefault="00873B1B" w:rsidP="00AB35CF">
            <w:pPr>
              <w:pStyle w:val="TAC"/>
              <w:rPr>
                <w:ins w:id="50058" w:author="RedCap - BigCR editor" w:date="2022-08-29T13:07:00Z"/>
                <w:lang w:eastAsia="zh-CN"/>
              </w:rPr>
            </w:pPr>
            <w:ins w:id="50059" w:author="RedCap - BigCR editor" w:date="2022-08-29T13:07:00Z">
              <w:r w:rsidRPr="00DB707E">
                <w:rPr>
                  <w:rFonts w:hint="eastAsia"/>
                  <w:lang w:eastAsia="zh-CN"/>
                </w:rPr>
                <w:t>-</w:t>
              </w:r>
              <w:r w:rsidRPr="00DB707E">
                <w:rPr>
                  <w:lang w:eastAsia="zh-CN"/>
                </w:rPr>
                <w:t>76.62</w:t>
              </w:r>
            </w:ins>
          </w:p>
        </w:tc>
      </w:tr>
      <w:tr w:rsidR="00873B1B" w:rsidRPr="00DB707E" w14:paraId="54B13576" w14:textId="77777777" w:rsidTr="00AB35CF">
        <w:trPr>
          <w:trHeight w:val="187"/>
          <w:jc w:val="center"/>
          <w:ins w:id="50060"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42A305DD" w14:textId="77777777" w:rsidR="00873B1B" w:rsidRPr="00DB707E" w:rsidRDefault="00873B1B" w:rsidP="00AB35CF">
            <w:pPr>
              <w:pStyle w:val="TAL"/>
              <w:rPr>
                <w:ins w:id="50061" w:author="RedCap - BigCR editor" w:date="2022-08-29T13:07:00Z"/>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0324B7EF" w14:textId="77777777" w:rsidR="00873B1B" w:rsidRPr="00DB707E" w:rsidRDefault="00873B1B" w:rsidP="00AB35CF">
            <w:pPr>
              <w:pStyle w:val="TAL"/>
              <w:rPr>
                <w:ins w:id="50062"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32B0EFF1" w14:textId="77777777" w:rsidR="00873B1B" w:rsidRPr="00DB707E" w:rsidRDefault="00873B1B" w:rsidP="00AB35CF">
            <w:pPr>
              <w:pStyle w:val="TAL"/>
              <w:rPr>
                <w:ins w:id="50063" w:author="RedCap - BigCR editor" w:date="2022-08-29T13:07:00Z"/>
                <w:rFonts w:cs="Arial"/>
              </w:rPr>
            </w:pPr>
            <w:ins w:id="50064" w:author="RedCap - BigCR editor" w:date="2022-08-29T13:07:00Z">
              <w:r w:rsidRPr="00DB707E">
                <w:rPr>
                  <w:rFonts w:cs="Arial"/>
                </w:rPr>
                <w:t>NR_TDD_FR1_C</w:t>
              </w:r>
            </w:ins>
          </w:p>
        </w:tc>
        <w:tc>
          <w:tcPr>
            <w:tcW w:w="1134" w:type="dxa"/>
            <w:tcBorders>
              <w:top w:val="nil"/>
              <w:left w:val="single" w:sz="4" w:space="0" w:color="auto"/>
              <w:bottom w:val="nil"/>
              <w:right w:val="single" w:sz="4" w:space="0" w:color="auto"/>
            </w:tcBorders>
            <w:shd w:val="clear" w:color="auto" w:fill="auto"/>
            <w:hideMark/>
          </w:tcPr>
          <w:p w14:paraId="48F1B929" w14:textId="77777777" w:rsidR="00873B1B" w:rsidRPr="00DB707E" w:rsidRDefault="00873B1B" w:rsidP="00AB35CF">
            <w:pPr>
              <w:pStyle w:val="TAC"/>
              <w:rPr>
                <w:ins w:id="50065"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7C5924BF" w14:textId="77777777" w:rsidR="00873B1B" w:rsidRPr="00DB707E" w:rsidRDefault="00873B1B" w:rsidP="00AB35CF">
            <w:pPr>
              <w:pStyle w:val="TAC"/>
              <w:rPr>
                <w:ins w:id="50066"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02E39ED7" w14:textId="77777777" w:rsidR="00873B1B" w:rsidRPr="00DB707E" w:rsidRDefault="00873B1B" w:rsidP="00AB35CF">
            <w:pPr>
              <w:pStyle w:val="TAC"/>
              <w:rPr>
                <w:ins w:id="50067"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71513D7F" w14:textId="77777777" w:rsidR="00873B1B" w:rsidRPr="00DB707E" w:rsidRDefault="00873B1B" w:rsidP="00AB35CF">
            <w:pPr>
              <w:pStyle w:val="TAC"/>
              <w:rPr>
                <w:ins w:id="50068" w:author="RedCap - BigCR editor" w:date="2022-08-29T13:07:00Z"/>
              </w:rPr>
            </w:pPr>
            <w:ins w:id="50069" w:author="RedCap - BigCR editor" w:date="2022-08-29T13:07:00Z">
              <w:r w:rsidRPr="00DB707E">
                <w:t>-76.12</w:t>
              </w:r>
            </w:ins>
          </w:p>
        </w:tc>
      </w:tr>
      <w:tr w:rsidR="00873B1B" w:rsidRPr="00DB707E" w14:paraId="5C73093A" w14:textId="77777777" w:rsidTr="00AB35CF">
        <w:trPr>
          <w:trHeight w:val="187"/>
          <w:jc w:val="center"/>
          <w:ins w:id="50070"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2D5CD83E" w14:textId="77777777" w:rsidR="00873B1B" w:rsidRPr="00DB707E" w:rsidRDefault="00873B1B" w:rsidP="00AB35CF">
            <w:pPr>
              <w:pStyle w:val="TAL"/>
              <w:rPr>
                <w:ins w:id="50071" w:author="RedCap - BigCR editor" w:date="2022-08-29T13:07:00Z"/>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5DE09D56" w14:textId="77777777" w:rsidR="00873B1B" w:rsidRPr="00DB707E" w:rsidRDefault="00873B1B" w:rsidP="00AB35CF">
            <w:pPr>
              <w:pStyle w:val="TAL"/>
              <w:rPr>
                <w:ins w:id="50072"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0D00CBC7" w14:textId="77777777" w:rsidR="00873B1B" w:rsidRPr="00DB707E" w:rsidRDefault="00873B1B" w:rsidP="00AB35CF">
            <w:pPr>
              <w:pStyle w:val="TAL"/>
              <w:rPr>
                <w:ins w:id="50073" w:author="RedCap - BigCR editor" w:date="2022-08-29T13:07:00Z"/>
                <w:rFonts w:cs="Arial"/>
              </w:rPr>
            </w:pPr>
            <w:ins w:id="50074" w:author="RedCap - BigCR editor" w:date="2022-08-29T13:07:00Z">
              <w:r w:rsidRPr="00DB707E">
                <w:rPr>
                  <w:rFonts w:cs="Arial"/>
                </w:rPr>
                <w:t>NR_FDD_FR1_D, NR_TDD_FR1_D</w:t>
              </w:r>
            </w:ins>
          </w:p>
        </w:tc>
        <w:tc>
          <w:tcPr>
            <w:tcW w:w="1134" w:type="dxa"/>
            <w:tcBorders>
              <w:top w:val="nil"/>
              <w:left w:val="single" w:sz="4" w:space="0" w:color="auto"/>
              <w:bottom w:val="nil"/>
              <w:right w:val="single" w:sz="4" w:space="0" w:color="auto"/>
            </w:tcBorders>
            <w:shd w:val="clear" w:color="auto" w:fill="auto"/>
            <w:hideMark/>
          </w:tcPr>
          <w:p w14:paraId="72965B78" w14:textId="77777777" w:rsidR="00873B1B" w:rsidRPr="00DB707E" w:rsidRDefault="00873B1B" w:rsidP="00AB35CF">
            <w:pPr>
              <w:pStyle w:val="TAC"/>
              <w:rPr>
                <w:ins w:id="50075"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0D40040E" w14:textId="77777777" w:rsidR="00873B1B" w:rsidRPr="00DB707E" w:rsidRDefault="00873B1B" w:rsidP="00AB35CF">
            <w:pPr>
              <w:pStyle w:val="TAC"/>
              <w:rPr>
                <w:ins w:id="50076"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6BE8517E" w14:textId="77777777" w:rsidR="00873B1B" w:rsidRPr="00DB707E" w:rsidRDefault="00873B1B" w:rsidP="00AB35CF">
            <w:pPr>
              <w:pStyle w:val="TAC"/>
              <w:rPr>
                <w:ins w:id="50077"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4A8B48C2" w14:textId="77777777" w:rsidR="00873B1B" w:rsidRPr="00DB707E" w:rsidRDefault="00873B1B" w:rsidP="00AB35CF">
            <w:pPr>
              <w:pStyle w:val="TAC"/>
              <w:rPr>
                <w:ins w:id="50078" w:author="RedCap - BigCR editor" w:date="2022-08-29T13:07:00Z"/>
              </w:rPr>
            </w:pPr>
            <w:ins w:id="50079" w:author="RedCap - BigCR editor" w:date="2022-08-29T13:07:00Z">
              <w:r w:rsidRPr="00DB707E">
                <w:t>-75.62</w:t>
              </w:r>
            </w:ins>
          </w:p>
        </w:tc>
      </w:tr>
      <w:tr w:rsidR="00873B1B" w:rsidRPr="00DB707E" w14:paraId="7505E928" w14:textId="77777777" w:rsidTr="00AB35CF">
        <w:trPr>
          <w:trHeight w:val="187"/>
          <w:jc w:val="center"/>
          <w:ins w:id="50080"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4435CC3D" w14:textId="77777777" w:rsidR="00873B1B" w:rsidRPr="00DB707E" w:rsidRDefault="00873B1B" w:rsidP="00AB35CF">
            <w:pPr>
              <w:pStyle w:val="TAL"/>
              <w:rPr>
                <w:ins w:id="50081" w:author="RedCap - BigCR editor" w:date="2022-08-29T13:07:00Z"/>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5EE915A7" w14:textId="77777777" w:rsidR="00873B1B" w:rsidRPr="00DB707E" w:rsidRDefault="00873B1B" w:rsidP="00AB35CF">
            <w:pPr>
              <w:pStyle w:val="TAL"/>
              <w:rPr>
                <w:ins w:id="50082"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2EF08B2D" w14:textId="77777777" w:rsidR="00873B1B" w:rsidRPr="00DB707E" w:rsidRDefault="00873B1B" w:rsidP="00AB35CF">
            <w:pPr>
              <w:pStyle w:val="TAL"/>
              <w:rPr>
                <w:ins w:id="50083" w:author="RedCap - BigCR editor" w:date="2022-08-29T13:07:00Z"/>
                <w:rFonts w:cs="Arial"/>
              </w:rPr>
            </w:pPr>
            <w:ins w:id="50084" w:author="RedCap - BigCR editor" w:date="2022-08-29T13:07:00Z">
              <w:r w:rsidRPr="00DB707E">
                <w:rPr>
                  <w:rFonts w:cs="Arial"/>
                </w:rPr>
                <w:t>NR_FDD_FR1_E, NR_TDD_FR1_E</w:t>
              </w:r>
            </w:ins>
          </w:p>
        </w:tc>
        <w:tc>
          <w:tcPr>
            <w:tcW w:w="1134" w:type="dxa"/>
            <w:tcBorders>
              <w:top w:val="nil"/>
              <w:left w:val="single" w:sz="4" w:space="0" w:color="auto"/>
              <w:bottom w:val="nil"/>
              <w:right w:val="single" w:sz="4" w:space="0" w:color="auto"/>
            </w:tcBorders>
            <w:shd w:val="clear" w:color="auto" w:fill="auto"/>
            <w:hideMark/>
          </w:tcPr>
          <w:p w14:paraId="5D17F937" w14:textId="77777777" w:rsidR="00873B1B" w:rsidRPr="00DB707E" w:rsidRDefault="00873B1B" w:rsidP="00AB35CF">
            <w:pPr>
              <w:pStyle w:val="TAC"/>
              <w:rPr>
                <w:ins w:id="50085"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7BC091D6" w14:textId="77777777" w:rsidR="00873B1B" w:rsidRPr="00DB707E" w:rsidRDefault="00873B1B" w:rsidP="00AB35CF">
            <w:pPr>
              <w:pStyle w:val="TAC"/>
              <w:rPr>
                <w:ins w:id="50086"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25A7BD4C" w14:textId="77777777" w:rsidR="00873B1B" w:rsidRPr="00DB707E" w:rsidRDefault="00873B1B" w:rsidP="00AB35CF">
            <w:pPr>
              <w:pStyle w:val="TAC"/>
              <w:rPr>
                <w:ins w:id="50087"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2F15DE82" w14:textId="77777777" w:rsidR="00873B1B" w:rsidRPr="00DB707E" w:rsidRDefault="00873B1B" w:rsidP="00AB35CF">
            <w:pPr>
              <w:pStyle w:val="TAC"/>
              <w:rPr>
                <w:ins w:id="50088" w:author="RedCap - BigCR editor" w:date="2022-08-29T13:07:00Z"/>
              </w:rPr>
            </w:pPr>
            <w:ins w:id="50089" w:author="RedCap - BigCR editor" w:date="2022-08-29T13:07:00Z">
              <w:r w:rsidRPr="00DB707E">
                <w:t>-75.12</w:t>
              </w:r>
            </w:ins>
          </w:p>
        </w:tc>
      </w:tr>
      <w:tr w:rsidR="00873B1B" w:rsidRPr="00DB707E" w14:paraId="75E61BE6" w14:textId="77777777" w:rsidTr="00AB35CF">
        <w:trPr>
          <w:trHeight w:val="187"/>
          <w:jc w:val="center"/>
          <w:ins w:id="50090" w:author="RedCap - BigCR editor" w:date="2022-08-29T13:07:00Z"/>
        </w:trPr>
        <w:tc>
          <w:tcPr>
            <w:tcW w:w="966" w:type="dxa"/>
            <w:tcBorders>
              <w:top w:val="nil"/>
              <w:left w:val="single" w:sz="4" w:space="0" w:color="auto"/>
              <w:bottom w:val="nil"/>
              <w:right w:val="single" w:sz="4" w:space="0" w:color="auto"/>
            </w:tcBorders>
            <w:shd w:val="clear" w:color="auto" w:fill="auto"/>
          </w:tcPr>
          <w:p w14:paraId="7ECE8BC1" w14:textId="77777777" w:rsidR="00873B1B" w:rsidRPr="00DB707E" w:rsidRDefault="00873B1B" w:rsidP="00AB35CF">
            <w:pPr>
              <w:pStyle w:val="TAL"/>
              <w:rPr>
                <w:ins w:id="50091" w:author="RedCap - BigCR editor" w:date="2022-08-29T13:07:00Z"/>
                <w:rFonts w:cs="Arial"/>
              </w:rPr>
            </w:pPr>
          </w:p>
        </w:tc>
        <w:tc>
          <w:tcPr>
            <w:tcW w:w="1117" w:type="dxa"/>
            <w:gridSpan w:val="3"/>
            <w:tcBorders>
              <w:top w:val="nil"/>
              <w:left w:val="single" w:sz="4" w:space="0" w:color="auto"/>
              <w:bottom w:val="nil"/>
              <w:right w:val="single" w:sz="4" w:space="0" w:color="auto"/>
            </w:tcBorders>
            <w:shd w:val="clear" w:color="auto" w:fill="auto"/>
          </w:tcPr>
          <w:p w14:paraId="54D45E6D" w14:textId="77777777" w:rsidR="00873B1B" w:rsidRPr="00DB707E" w:rsidRDefault="00873B1B" w:rsidP="00AB35CF">
            <w:pPr>
              <w:pStyle w:val="TAL"/>
              <w:rPr>
                <w:ins w:id="50092"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tcPr>
          <w:p w14:paraId="72376A6A" w14:textId="77777777" w:rsidR="00873B1B" w:rsidRPr="00DB707E" w:rsidRDefault="00873B1B" w:rsidP="00AB35CF">
            <w:pPr>
              <w:pStyle w:val="TAL"/>
              <w:rPr>
                <w:ins w:id="50093" w:author="RedCap - BigCR editor" w:date="2022-08-29T13:07:00Z"/>
                <w:rFonts w:cs="Arial"/>
              </w:rPr>
            </w:pPr>
            <w:ins w:id="50094" w:author="RedCap - BigCR editor" w:date="2022-08-29T13:07:00Z">
              <w:r w:rsidRPr="00DB707E">
                <w:rPr>
                  <w:rFonts w:cs="Arial"/>
                </w:rPr>
                <w:t>NR_FDD_FR1_F</w:t>
              </w:r>
            </w:ins>
          </w:p>
        </w:tc>
        <w:tc>
          <w:tcPr>
            <w:tcW w:w="1134" w:type="dxa"/>
            <w:tcBorders>
              <w:top w:val="nil"/>
              <w:left w:val="single" w:sz="4" w:space="0" w:color="auto"/>
              <w:bottom w:val="nil"/>
              <w:right w:val="single" w:sz="4" w:space="0" w:color="auto"/>
            </w:tcBorders>
            <w:shd w:val="clear" w:color="auto" w:fill="auto"/>
          </w:tcPr>
          <w:p w14:paraId="52FA5726" w14:textId="77777777" w:rsidR="00873B1B" w:rsidRPr="00DB707E" w:rsidRDefault="00873B1B" w:rsidP="00AB35CF">
            <w:pPr>
              <w:pStyle w:val="TAC"/>
              <w:rPr>
                <w:ins w:id="50095"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tcPr>
          <w:p w14:paraId="68EE2358" w14:textId="77777777" w:rsidR="00873B1B" w:rsidRPr="00DB707E" w:rsidRDefault="00873B1B" w:rsidP="00AB35CF">
            <w:pPr>
              <w:pStyle w:val="TAC"/>
              <w:rPr>
                <w:ins w:id="50096"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tcPr>
          <w:p w14:paraId="12CEDF4F" w14:textId="77777777" w:rsidR="00873B1B" w:rsidRPr="00DB707E" w:rsidRDefault="00873B1B" w:rsidP="00AB35CF">
            <w:pPr>
              <w:pStyle w:val="TAC"/>
              <w:rPr>
                <w:ins w:id="50097"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tcPr>
          <w:p w14:paraId="2559823D" w14:textId="77777777" w:rsidR="00873B1B" w:rsidRPr="00DB707E" w:rsidRDefault="00873B1B" w:rsidP="00AB35CF">
            <w:pPr>
              <w:pStyle w:val="TAC"/>
              <w:rPr>
                <w:ins w:id="50098" w:author="RedCap - BigCR editor" w:date="2022-08-29T13:07:00Z"/>
                <w:lang w:eastAsia="zh-CN"/>
              </w:rPr>
            </w:pPr>
            <w:ins w:id="50099" w:author="RedCap - BigCR editor" w:date="2022-08-29T13:07:00Z">
              <w:r w:rsidRPr="00DB707E">
                <w:rPr>
                  <w:rFonts w:hint="eastAsia"/>
                  <w:lang w:eastAsia="zh-CN"/>
                </w:rPr>
                <w:t>-</w:t>
              </w:r>
              <w:r w:rsidRPr="00DB707E">
                <w:rPr>
                  <w:lang w:eastAsia="zh-CN"/>
                </w:rPr>
                <w:t>74.62</w:t>
              </w:r>
            </w:ins>
          </w:p>
        </w:tc>
      </w:tr>
      <w:tr w:rsidR="00873B1B" w:rsidRPr="00DB707E" w14:paraId="16141E65" w14:textId="77777777" w:rsidTr="00AB35CF">
        <w:trPr>
          <w:trHeight w:val="187"/>
          <w:jc w:val="center"/>
          <w:ins w:id="50100"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17C93A2C" w14:textId="77777777" w:rsidR="00873B1B" w:rsidRPr="00DB707E" w:rsidRDefault="00873B1B" w:rsidP="00AB35CF">
            <w:pPr>
              <w:pStyle w:val="TAL"/>
              <w:rPr>
                <w:ins w:id="50101" w:author="RedCap - BigCR editor" w:date="2022-08-29T13:07:00Z"/>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1DC967F4" w14:textId="77777777" w:rsidR="00873B1B" w:rsidRPr="00DB707E" w:rsidRDefault="00873B1B" w:rsidP="00AB35CF">
            <w:pPr>
              <w:pStyle w:val="TAL"/>
              <w:rPr>
                <w:ins w:id="50102"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52A5B76F" w14:textId="77777777" w:rsidR="00873B1B" w:rsidRPr="00DB707E" w:rsidRDefault="00873B1B" w:rsidP="00AB35CF">
            <w:pPr>
              <w:pStyle w:val="TAL"/>
              <w:rPr>
                <w:ins w:id="50103" w:author="RedCap - BigCR editor" w:date="2022-08-29T13:07:00Z"/>
                <w:rFonts w:cs="Arial"/>
              </w:rPr>
            </w:pPr>
            <w:ins w:id="50104" w:author="RedCap - BigCR editor" w:date="2022-08-29T13:07:00Z">
              <w:r w:rsidRPr="00DB707E">
                <w:rPr>
                  <w:rFonts w:cs="Arial"/>
                </w:rPr>
                <w:t>NR_FDD_FR1_G</w:t>
              </w:r>
            </w:ins>
          </w:p>
        </w:tc>
        <w:tc>
          <w:tcPr>
            <w:tcW w:w="1134" w:type="dxa"/>
            <w:tcBorders>
              <w:top w:val="nil"/>
              <w:left w:val="single" w:sz="4" w:space="0" w:color="auto"/>
              <w:bottom w:val="nil"/>
              <w:right w:val="single" w:sz="4" w:space="0" w:color="auto"/>
            </w:tcBorders>
            <w:shd w:val="clear" w:color="auto" w:fill="auto"/>
            <w:hideMark/>
          </w:tcPr>
          <w:p w14:paraId="3A7AF537" w14:textId="77777777" w:rsidR="00873B1B" w:rsidRPr="00DB707E" w:rsidRDefault="00873B1B" w:rsidP="00AB35CF">
            <w:pPr>
              <w:pStyle w:val="TAC"/>
              <w:rPr>
                <w:ins w:id="50105"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1A1E1B4B" w14:textId="77777777" w:rsidR="00873B1B" w:rsidRPr="00DB707E" w:rsidRDefault="00873B1B" w:rsidP="00AB35CF">
            <w:pPr>
              <w:pStyle w:val="TAC"/>
              <w:rPr>
                <w:ins w:id="50106"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1009DDB2" w14:textId="77777777" w:rsidR="00873B1B" w:rsidRPr="00DB707E" w:rsidRDefault="00873B1B" w:rsidP="00AB35CF">
            <w:pPr>
              <w:pStyle w:val="TAC"/>
              <w:rPr>
                <w:ins w:id="50107"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tcPr>
          <w:p w14:paraId="658ABA26" w14:textId="77777777" w:rsidR="00873B1B" w:rsidRPr="00DB707E" w:rsidRDefault="00873B1B" w:rsidP="00AB35CF">
            <w:pPr>
              <w:pStyle w:val="TAC"/>
              <w:rPr>
                <w:ins w:id="50108" w:author="RedCap - BigCR editor" w:date="2022-08-29T13:07:00Z"/>
                <w:lang w:eastAsia="zh-CN"/>
              </w:rPr>
            </w:pPr>
            <w:ins w:id="50109" w:author="RedCap - BigCR editor" w:date="2022-08-29T13:07:00Z">
              <w:r w:rsidRPr="00DB707E">
                <w:rPr>
                  <w:rFonts w:hint="eastAsia"/>
                  <w:lang w:eastAsia="zh-CN"/>
                </w:rPr>
                <w:t>7</w:t>
              </w:r>
              <w:r w:rsidRPr="00DB707E">
                <w:rPr>
                  <w:lang w:eastAsia="zh-CN"/>
                </w:rPr>
                <w:t>4.12</w:t>
              </w:r>
            </w:ins>
          </w:p>
        </w:tc>
      </w:tr>
      <w:tr w:rsidR="00873B1B" w:rsidRPr="00DB707E" w14:paraId="08C0A382" w14:textId="77777777" w:rsidTr="00AB35CF">
        <w:trPr>
          <w:trHeight w:val="187"/>
          <w:jc w:val="center"/>
          <w:ins w:id="50110" w:author="RedCap - BigCR editor" w:date="2022-08-29T13:07:00Z"/>
        </w:trPr>
        <w:tc>
          <w:tcPr>
            <w:tcW w:w="966" w:type="dxa"/>
            <w:tcBorders>
              <w:top w:val="nil"/>
              <w:left w:val="single" w:sz="4" w:space="0" w:color="auto"/>
              <w:bottom w:val="single" w:sz="4" w:space="0" w:color="auto"/>
              <w:right w:val="single" w:sz="4" w:space="0" w:color="auto"/>
            </w:tcBorders>
            <w:shd w:val="clear" w:color="auto" w:fill="auto"/>
            <w:hideMark/>
          </w:tcPr>
          <w:p w14:paraId="1CDED353" w14:textId="77777777" w:rsidR="00873B1B" w:rsidRPr="00DB707E" w:rsidRDefault="00873B1B" w:rsidP="00AB35CF">
            <w:pPr>
              <w:pStyle w:val="TAL"/>
              <w:rPr>
                <w:ins w:id="50111" w:author="RedCap - BigCR editor" w:date="2022-08-29T13:07:00Z"/>
                <w:rFonts w:cs="Arial"/>
              </w:rPr>
            </w:pPr>
          </w:p>
        </w:tc>
        <w:tc>
          <w:tcPr>
            <w:tcW w:w="1117" w:type="dxa"/>
            <w:gridSpan w:val="3"/>
            <w:tcBorders>
              <w:top w:val="nil"/>
              <w:left w:val="single" w:sz="4" w:space="0" w:color="auto"/>
              <w:bottom w:val="single" w:sz="4" w:space="0" w:color="auto"/>
              <w:right w:val="single" w:sz="4" w:space="0" w:color="auto"/>
            </w:tcBorders>
            <w:shd w:val="clear" w:color="auto" w:fill="auto"/>
            <w:hideMark/>
          </w:tcPr>
          <w:p w14:paraId="2B5DC755" w14:textId="77777777" w:rsidR="00873B1B" w:rsidRPr="00DB707E" w:rsidRDefault="00873B1B" w:rsidP="00AB35CF">
            <w:pPr>
              <w:pStyle w:val="TAL"/>
              <w:rPr>
                <w:ins w:id="50112"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47B4D9DA" w14:textId="77777777" w:rsidR="00873B1B" w:rsidRPr="00DB707E" w:rsidRDefault="00873B1B" w:rsidP="00AB35CF">
            <w:pPr>
              <w:pStyle w:val="TAL"/>
              <w:rPr>
                <w:ins w:id="50113" w:author="RedCap - BigCR editor" w:date="2022-08-29T13:07:00Z"/>
                <w:rFonts w:cs="Arial"/>
              </w:rPr>
            </w:pPr>
            <w:ins w:id="50114" w:author="RedCap - BigCR editor" w:date="2022-08-29T13:07:00Z">
              <w:r w:rsidRPr="00DB707E">
                <w:rPr>
                  <w:rFonts w:cs="Arial"/>
                </w:rPr>
                <w:t>NR_FDD_FR1_H</w:t>
              </w:r>
            </w:ins>
          </w:p>
        </w:tc>
        <w:tc>
          <w:tcPr>
            <w:tcW w:w="1134" w:type="dxa"/>
            <w:tcBorders>
              <w:top w:val="nil"/>
              <w:left w:val="single" w:sz="4" w:space="0" w:color="auto"/>
              <w:bottom w:val="single" w:sz="4" w:space="0" w:color="auto"/>
              <w:right w:val="single" w:sz="4" w:space="0" w:color="auto"/>
            </w:tcBorders>
            <w:shd w:val="clear" w:color="auto" w:fill="auto"/>
            <w:hideMark/>
          </w:tcPr>
          <w:p w14:paraId="00164F19" w14:textId="77777777" w:rsidR="00873B1B" w:rsidRPr="00DB707E" w:rsidRDefault="00873B1B" w:rsidP="00AB35CF">
            <w:pPr>
              <w:pStyle w:val="TAC"/>
              <w:rPr>
                <w:ins w:id="50115" w:author="RedCap - BigCR editor" w:date="2022-08-29T13:07:00Z"/>
              </w:rPr>
            </w:pPr>
          </w:p>
        </w:tc>
        <w:tc>
          <w:tcPr>
            <w:tcW w:w="1596" w:type="dxa"/>
            <w:gridSpan w:val="3"/>
            <w:tcBorders>
              <w:top w:val="nil"/>
              <w:left w:val="single" w:sz="4" w:space="0" w:color="auto"/>
              <w:bottom w:val="single" w:sz="4" w:space="0" w:color="auto"/>
              <w:right w:val="single" w:sz="4" w:space="0" w:color="auto"/>
            </w:tcBorders>
            <w:shd w:val="clear" w:color="auto" w:fill="auto"/>
            <w:hideMark/>
          </w:tcPr>
          <w:p w14:paraId="72E52FD2" w14:textId="77777777" w:rsidR="00873B1B" w:rsidRPr="00DB707E" w:rsidRDefault="00873B1B" w:rsidP="00AB35CF">
            <w:pPr>
              <w:pStyle w:val="TAC"/>
              <w:rPr>
                <w:ins w:id="50116" w:author="RedCap - BigCR editor" w:date="2022-08-29T13:07:00Z"/>
              </w:rPr>
            </w:pPr>
          </w:p>
        </w:tc>
        <w:tc>
          <w:tcPr>
            <w:tcW w:w="1531" w:type="dxa"/>
            <w:gridSpan w:val="7"/>
            <w:tcBorders>
              <w:top w:val="nil"/>
              <w:left w:val="single" w:sz="4" w:space="0" w:color="auto"/>
              <w:bottom w:val="single" w:sz="4" w:space="0" w:color="auto"/>
              <w:right w:val="single" w:sz="4" w:space="0" w:color="auto"/>
            </w:tcBorders>
            <w:shd w:val="clear" w:color="auto" w:fill="auto"/>
            <w:hideMark/>
          </w:tcPr>
          <w:p w14:paraId="5D687EE7" w14:textId="77777777" w:rsidR="00873B1B" w:rsidRPr="00DB707E" w:rsidRDefault="00873B1B" w:rsidP="00AB35CF">
            <w:pPr>
              <w:pStyle w:val="TAC"/>
              <w:rPr>
                <w:ins w:id="50117"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tcPr>
          <w:p w14:paraId="0CD955E3" w14:textId="77777777" w:rsidR="00873B1B" w:rsidRPr="00DB707E" w:rsidRDefault="00873B1B" w:rsidP="00AB35CF">
            <w:pPr>
              <w:pStyle w:val="TAC"/>
              <w:rPr>
                <w:ins w:id="50118" w:author="RedCap - BigCR editor" w:date="2022-08-29T13:07:00Z"/>
                <w:lang w:eastAsia="zh-CN"/>
              </w:rPr>
            </w:pPr>
            <w:ins w:id="50119" w:author="RedCap - BigCR editor" w:date="2022-08-29T13:07:00Z">
              <w:r w:rsidRPr="00DB707E">
                <w:rPr>
                  <w:rFonts w:hint="eastAsia"/>
                  <w:lang w:eastAsia="zh-CN"/>
                </w:rPr>
                <w:t>7</w:t>
              </w:r>
              <w:r w:rsidRPr="00DB707E">
                <w:rPr>
                  <w:lang w:eastAsia="zh-CN"/>
                </w:rPr>
                <w:t>3.62</w:t>
              </w:r>
            </w:ins>
          </w:p>
        </w:tc>
      </w:tr>
      <w:tr w:rsidR="00873B1B" w:rsidRPr="00DB707E" w14:paraId="1850C18F" w14:textId="77777777" w:rsidTr="00AB35CF">
        <w:trPr>
          <w:trHeight w:val="187"/>
          <w:jc w:val="center"/>
          <w:ins w:id="50120"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614D74FC" w14:textId="77777777" w:rsidR="00873B1B" w:rsidRPr="00DB707E" w:rsidRDefault="00873B1B" w:rsidP="00AB35CF">
            <w:pPr>
              <w:pStyle w:val="TAL"/>
              <w:rPr>
                <w:ins w:id="50121" w:author="RedCap - BigCR editor" w:date="2022-08-29T13:07:00Z"/>
                <w:rFonts w:cs="Arial"/>
              </w:rPr>
            </w:pPr>
            <w:ins w:id="50122" w:author="RedCap - BigCR editor" w:date="2022-08-29T13:07:00Z">
              <w:r w:rsidRPr="00DB707E">
                <w:rPr>
                  <w:rFonts w:cs="Arial"/>
                </w:rPr>
                <w:t>Propagation condition</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738DE1AD" w14:textId="77777777" w:rsidR="00873B1B" w:rsidRPr="00DB707E" w:rsidRDefault="00873B1B" w:rsidP="00AB35CF">
            <w:pPr>
              <w:pStyle w:val="TAC"/>
              <w:rPr>
                <w:ins w:id="50123" w:author="RedCap - BigCR editor" w:date="2022-08-29T13:07:00Z"/>
              </w:rPr>
            </w:pPr>
            <w:ins w:id="50124" w:author="RedCap - BigCR editor" w:date="2022-08-29T13:07:00Z">
              <w:r w:rsidRPr="00DB707E">
                <w:t>-</w:t>
              </w:r>
            </w:ins>
          </w:p>
        </w:tc>
        <w:tc>
          <w:tcPr>
            <w:tcW w:w="4668" w:type="dxa"/>
            <w:gridSpan w:val="15"/>
            <w:tcBorders>
              <w:top w:val="single" w:sz="4" w:space="0" w:color="auto"/>
              <w:left w:val="single" w:sz="4" w:space="0" w:color="auto"/>
              <w:bottom w:val="single" w:sz="4" w:space="0" w:color="auto"/>
              <w:right w:val="single" w:sz="4" w:space="0" w:color="auto"/>
            </w:tcBorders>
            <w:vAlign w:val="center"/>
            <w:hideMark/>
          </w:tcPr>
          <w:p w14:paraId="2517ACE6" w14:textId="77777777" w:rsidR="00873B1B" w:rsidRPr="00DB707E" w:rsidRDefault="00873B1B" w:rsidP="00AB35CF">
            <w:pPr>
              <w:pStyle w:val="TAC"/>
              <w:rPr>
                <w:ins w:id="50125" w:author="RedCap - BigCR editor" w:date="2022-08-29T13:07:00Z"/>
              </w:rPr>
            </w:pPr>
            <w:ins w:id="50126" w:author="RedCap - BigCR editor" w:date="2022-08-29T13:07:00Z">
              <w:r w:rsidRPr="00DB707E">
                <w:t>AWGN</w:t>
              </w:r>
            </w:ins>
          </w:p>
        </w:tc>
      </w:tr>
      <w:tr w:rsidR="00873B1B" w:rsidRPr="00DB707E" w14:paraId="3CCD94BA" w14:textId="77777777" w:rsidTr="00AB35CF">
        <w:trPr>
          <w:trHeight w:val="187"/>
          <w:jc w:val="center"/>
          <w:ins w:id="50127"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6D1E41CB" w14:textId="77777777" w:rsidR="00873B1B" w:rsidRPr="00DB707E" w:rsidRDefault="00873B1B" w:rsidP="00AB35CF">
            <w:pPr>
              <w:pStyle w:val="TAL"/>
              <w:rPr>
                <w:ins w:id="50128" w:author="RedCap - BigCR editor" w:date="2022-08-29T13:07:00Z"/>
                <w:rFonts w:cs="Arial"/>
              </w:rPr>
            </w:pPr>
            <w:ins w:id="50129" w:author="RedCap - BigCR editor" w:date="2022-08-29T13:07:00Z">
              <w:r w:rsidRPr="00DB707E">
                <w:rPr>
                  <w:rFonts w:cs="Arial"/>
                </w:rPr>
                <w:t>Antenna configuration</w:t>
              </w:r>
            </w:ins>
          </w:p>
        </w:tc>
        <w:tc>
          <w:tcPr>
            <w:tcW w:w="1134" w:type="dxa"/>
            <w:tcBorders>
              <w:top w:val="single" w:sz="4" w:space="0" w:color="auto"/>
              <w:left w:val="single" w:sz="4" w:space="0" w:color="auto"/>
              <w:bottom w:val="single" w:sz="4" w:space="0" w:color="auto"/>
              <w:right w:val="single" w:sz="4" w:space="0" w:color="auto"/>
            </w:tcBorders>
            <w:vAlign w:val="center"/>
          </w:tcPr>
          <w:p w14:paraId="3CCF0773" w14:textId="77777777" w:rsidR="00873B1B" w:rsidRPr="00DB707E" w:rsidRDefault="00873B1B" w:rsidP="00AB35CF">
            <w:pPr>
              <w:pStyle w:val="TAC"/>
              <w:rPr>
                <w:ins w:id="50130"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vAlign w:val="center"/>
            <w:hideMark/>
          </w:tcPr>
          <w:p w14:paraId="6D5DA69C" w14:textId="77777777" w:rsidR="00873B1B" w:rsidRPr="00DB707E" w:rsidRDefault="00873B1B" w:rsidP="00AB35CF">
            <w:pPr>
              <w:pStyle w:val="TAC"/>
              <w:rPr>
                <w:ins w:id="50131" w:author="RedCap - BigCR editor" w:date="2022-08-29T13:07:00Z"/>
              </w:rPr>
            </w:pPr>
            <w:ins w:id="50132" w:author="RedCap - BigCR editor" w:date="2022-08-29T13:07:00Z">
              <w:r w:rsidRPr="00DB707E">
                <w:t>1x1</w:t>
              </w:r>
            </w:ins>
          </w:p>
        </w:tc>
      </w:tr>
      <w:tr w:rsidR="00873B1B" w:rsidRPr="00DB707E" w14:paraId="44DDB821" w14:textId="77777777" w:rsidTr="00AB35CF">
        <w:trPr>
          <w:jc w:val="center"/>
          <w:ins w:id="50133" w:author="RedCap - BigCR editor" w:date="2022-08-29T13:07:00Z"/>
        </w:trPr>
        <w:tc>
          <w:tcPr>
            <w:tcW w:w="9600" w:type="dxa"/>
            <w:gridSpan w:val="22"/>
            <w:tcBorders>
              <w:top w:val="single" w:sz="4" w:space="0" w:color="auto"/>
              <w:left w:val="single" w:sz="4" w:space="0" w:color="auto"/>
              <w:bottom w:val="single" w:sz="4" w:space="0" w:color="auto"/>
              <w:right w:val="single" w:sz="4" w:space="0" w:color="auto"/>
            </w:tcBorders>
            <w:vAlign w:val="center"/>
            <w:hideMark/>
          </w:tcPr>
          <w:p w14:paraId="35CF6655" w14:textId="77777777" w:rsidR="00873B1B" w:rsidRPr="00DB707E" w:rsidRDefault="00873B1B" w:rsidP="00AB35CF">
            <w:pPr>
              <w:pStyle w:val="TAN"/>
              <w:rPr>
                <w:ins w:id="50134" w:author="RedCap - BigCR editor" w:date="2022-08-29T13:07:00Z"/>
              </w:rPr>
            </w:pPr>
            <w:ins w:id="50135" w:author="RedCap - BigCR editor" w:date="2022-08-29T13:07:00Z">
              <w:r w:rsidRPr="00DB707E">
                <w:t>Note 1:</w:t>
              </w:r>
              <w:r w:rsidRPr="00DB707E">
                <w:tab/>
                <w:t>OCNG shall be used such that both cells are fully allocated and a constant total transmitted power spectral density is achieved for all OFDM symbols.</w:t>
              </w:r>
            </w:ins>
          </w:p>
          <w:p w14:paraId="70959EA5" w14:textId="77777777" w:rsidR="00873B1B" w:rsidRPr="00DB707E" w:rsidRDefault="00873B1B" w:rsidP="00AB35CF">
            <w:pPr>
              <w:pStyle w:val="TAN"/>
              <w:rPr>
                <w:ins w:id="50136" w:author="RedCap - BigCR editor" w:date="2022-08-29T13:07:00Z"/>
              </w:rPr>
            </w:pPr>
            <w:ins w:id="50137" w:author="RedCap - BigCR editor" w:date="2022-08-29T13:07: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50138" w:author="RedCap - BigCR editor" w:date="2022-08-29T13:07:00Z">
              <w:r w:rsidRPr="00DB707E">
                <w:rPr>
                  <w:rFonts w:eastAsia="Calibri" w:cs="v4.2.0"/>
                  <w:noProof/>
                  <w:position w:val="-12"/>
                  <w:szCs w:val="22"/>
                </w:rPr>
                <w:object w:dxaOrig="480" w:dyaOrig="240" w14:anchorId="26A1BBDC">
                  <v:shape id="_x0000_i1259" type="#_x0000_t75" style="width:20.5pt;height:15.5pt" o:ole="" fillcolor="window">
                    <v:imagedata r:id="rId17" o:title=""/>
                  </v:shape>
                  <o:OLEObject Type="Embed" ProgID="Equation.3" ShapeID="_x0000_i1259" DrawAspect="Content" ObjectID="_1723417943" r:id="rId263"/>
                </w:object>
              </w:r>
            </w:ins>
            <w:ins w:id="50139" w:author="RedCap - BigCR editor" w:date="2022-08-29T13:07:00Z">
              <w:r w:rsidRPr="00DB707E">
                <w:t xml:space="preserve"> to be fulfilled.</w:t>
              </w:r>
            </w:ins>
          </w:p>
          <w:p w14:paraId="36F422FE" w14:textId="77777777" w:rsidR="00873B1B" w:rsidRPr="00DB707E" w:rsidRDefault="00873B1B" w:rsidP="00AB35CF">
            <w:pPr>
              <w:pStyle w:val="TAN"/>
              <w:rPr>
                <w:ins w:id="50140" w:author="RedCap - BigCR editor" w:date="2022-08-29T13:07:00Z"/>
              </w:rPr>
            </w:pPr>
            <w:ins w:id="50141" w:author="RedCap - BigCR editor" w:date="2022-08-29T13:07:00Z">
              <w:r w:rsidRPr="00DB707E">
                <w:t>Note 3:</w:t>
              </w:r>
              <w:r w:rsidRPr="00DB707E">
                <w:tab/>
                <w:t>SS-RSRP and Io levels have been derived from other parameters for information purposes. They are not settable parameters themselves.</w:t>
              </w:r>
            </w:ins>
          </w:p>
          <w:p w14:paraId="4EEF3846" w14:textId="77777777" w:rsidR="00873B1B" w:rsidRPr="00DB707E" w:rsidRDefault="00873B1B" w:rsidP="00AB35CF">
            <w:pPr>
              <w:pStyle w:val="TAN"/>
              <w:rPr>
                <w:ins w:id="50142" w:author="RedCap - BigCR editor" w:date="2022-08-29T13:07:00Z"/>
              </w:rPr>
            </w:pPr>
            <w:ins w:id="50143" w:author="RedCap - BigCR editor" w:date="2022-08-29T13:07:00Z">
              <w:r w:rsidRPr="00DB707E">
                <w:t>Note 4:</w:t>
              </w:r>
              <w:r w:rsidRPr="00DB707E">
                <w:tab/>
                <w:t>SS-RSRP minimum requirements are specified assuming independent interference and noise at each receiver antenna port.</w:t>
              </w:r>
            </w:ins>
          </w:p>
          <w:p w14:paraId="4A4EB2A4" w14:textId="77777777" w:rsidR="00873B1B" w:rsidRPr="00DB707E" w:rsidRDefault="00873B1B" w:rsidP="00AB35CF">
            <w:pPr>
              <w:pStyle w:val="TAN"/>
              <w:rPr>
                <w:ins w:id="50144" w:author="RedCap - BigCR editor" w:date="2022-08-29T13:07:00Z"/>
              </w:rPr>
            </w:pPr>
            <w:ins w:id="50145" w:author="RedCap - BigCR editor" w:date="2022-08-29T13:07:00Z">
              <w:r w:rsidRPr="00DB707E">
                <w:t>Note 5:</w:t>
              </w:r>
              <w:r w:rsidRPr="00DB707E">
                <w:tab/>
                <w:t>Subtest 1 is not used when testing with 30kHz SSB SCS.</w:t>
              </w:r>
            </w:ins>
          </w:p>
          <w:p w14:paraId="482815EB" w14:textId="77777777" w:rsidR="00873B1B" w:rsidRPr="00DB707E" w:rsidRDefault="00873B1B" w:rsidP="00AB35CF">
            <w:pPr>
              <w:pStyle w:val="TAN"/>
              <w:rPr>
                <w:ins w:id="50146" w:author="RedCap - BigCR editor" w:date="2022-08-29T13:07:00Z"/>
              </w:rPr>
            </w:pPr>
            <w:ins w:id="50147" w:author="RedCap - BigCR editor" w:date="2022-08-29T13:07:00Z">
              <w:r w:rsidRPr="00DB707E">
                <w:t>Note 6:</w:t>
              </w:r>
              <w:r w:rsidRPr="00DB707E">
                <w:tab/>
                <w:t>The test configuration excludes support for band n51 and it is not required to run this test on band n51 in this release of the specification</w:t>
              </w:r>
            </w:ins>
          </w:p>
        </w:tc>
      </w:tr>
    </w:tbl>
    <w:p w14:paraId="08EDA913" w14:textId="77777777" w:rsidR="00873B1B" w:rsidRPr="00DB707E" w:rsidRDefault="00873B1B" w:rsidP="00873B1B">
      <w:pPr>
        <w:rPr>
          <w:ins w:id="50148" w:author="RedCap - BigCR editor" w:date="2022-08-29T13:07:00Z"/>
        </w:rPr>
      </w:pPr>
    </w:p>
    <w:p w14:paraId="207C04A3" w14:textId="77777777" w:rsidR="00873B1B" w:rsidRPr="00DB707E" w:rsidRDefault="00873B1B" w:rsidP="00873B1B">
      <w:pPr>
        <w:pStyle w:val="Heading5"/>
        <w:rPr>
          <w:ins w:id="50149" w:author="RedCap - BigCR editor" w:date="2022-08-29T13:07:00Z"/>
        </w:rPr>
      </w:pPr>
      <w:ins w:id="50150" w:author="RedCap - BigCR editor" w:date="2022-08-29T13:07:00Z">
        <w:r w:rsidRPr="00DB707E">
          <w:t>A.16.7.1.1.3</w:t>
        </w:r>
        <w:r w:rsidRPr="00DB707E">
          <w:tab/>
          <w:t>Test Requirements</w:t>
        </w:r>
      </w:ins>
    </w:p>
    <w:p w14:paraId="50CAA6AC" w14:textId="77777777" w:rsidR="00873B1B" w:rsidRPr="00DB707E" w:rsidRDefault="00873B1B" w:rsidP="00873B1B">
      <w:pPr>
        <w:rPr>
          <w:ins w:id="50151" w:author="RedCap - BigCR editor" w:date="2022-08-29T13:07:00Z"/>
        </w:rPr>
      </w:pPr>
      <w:ins w:id="50152" w:author="RedCap - BigCR editor" w:date="2022-08-29T13:07:00Z">
        <w:r w:rsidRPr="00DB707E">
          <w:t>The SS-RSRP measurement accuracy for cell 1 and cell 2 shall fulfil</w:t>
        </w:r>
        <w:r w:rsidRPr="00DB707E">
          <w:rPr>
            <w:lang w:eastAsia="zh-CN"/>
          </w:rPr>
          <w:t xml:space="preserve"> absolute requirement in clause </w:t>
        </w:r>
        <w:r w:rsidRPr="00DB707E">
          <w:rPr>
            <w:lang w:val="en-US"/>
          </w:rPr>
          <w:t>10.1A.2</w:t>
        </w:r>
        <w:r w:rsidRPr="00DB707E">
          <w:rPr>
            <w:lang w:eastAsia="zh-CN"/>
          </w:rPr>
          <w:t xml:space="preserve">.1 and relative requirement in clause </w:t>
        </w:r>
        <w:r w:rsidRPr="00DB707E">
          <w:rPr>
            <w:lang w:val="en-US"/>
          </w:rPr>
          <w:t>10.1A.2</w:t>
        </w:r>
        <w:r w:rsidRPr="00DB707E">
          <w:rPr>
            <w:lang w:eastAsia="zh-CN"/>
          </w:rPr>
          <w:t>.2 for 1RX RedCap UE.</w:t>
        </w:r>
        <w:r w:rsidRPr="00DB707E">
          <w:t xml:space="preserve"> </w:t>
        </w:r>
      </w:ins>
    </w:p>
    <w:p w14:paraId="0968FCF0" w14:textId="77777777" w:rsidR="00873B1B" w:rsidRPr="00DB707E" w:rsidRDefault="00873B1B" w:rsidP="00873B1B">
      <w:pPr>
        <w:pStyle w:val="Heading4"/>
        <w:rPr>
          <w:ins w:id="50153" w:author="RedCap - BigCR editor" w:date="2022-08-29T13:07:00Z"/>
          <w:snapToGrid w:val="0"/>
          <w:lang w:eastAsia="zh-CN"/>
        </w:rPr>
      </w:pPr>
      <w:ins w:id="50154" w:author="RedCap - BigCR editor" w:date="2022-08-29T13:07:00Z">
        <w:r w:rsidRPr="00DB707E">
          <w:rPr>
            <w:snapToGrid w:val="0"/>
          </w:rPr>
          <w:lastRenderedPageBreak/>
          <w:t>A.16.7.1.2</w:t>
        </w:r>
        <w:r w:rsidRPr="00DB707E">
          <w:rPr>
            <w:snapToGrid w:val="0"/>
          </w:rPr>
          <w:tab/>
          <w:t>SA: intra-frequency case measurement accuracy with FR1 serving cell and FR1 target cell for 2Rx UE</w:t>
        </w:r>
      </w:ins>
    </w:p>
    <w:p w14:paraId="1BBC3E9C" w14:textId="77777777" w:rsidR="00873B1B" w:rsidRPr="00DB707E" w:rsidRDefault="00873B1B" w:rsidP="00873B1B">
      <w:pPr>
        <w:pStyle w:val="Heading5"/>
        <w:rPr>
          <w:ins w:id="50155" w:author="RedCap - BigCR editor" w:date="2022-08-29T13:07:00Z"/>
        </w:rPr>
      </w:pPr>
      <w:ins w:id="50156" w:author="RedCap - BigCR editor" w:date="2022-08-29T13:07:00Z">
        <w:r w:rsidRPr="00DB707E">
          <w:t>A.16.7.1.2.1</w:t>
        </w:r>
        <w:r w:rsidRPr="00DB707E">
          <w:tab/>
          <w:t>Test Purpose and Environment</w:t>
        </w:r>
      </w:ins>
    </w:p>
    <w:p w14:paraId="1FBA9BB9" w14:textId="77777777" w:rsidR="00873B1B" w:rsidRPr="00DB707E" w:rsidRDefault="00873B1B" w:rsidP="00873B1B">
      <w:pPr>
        <w:rPr>
          <w:ins w:id="50157" w:author="RedCap - BigCR editor" w:date="2022-08-29T13:07:00Z"/>
        </w:rPr>
      </w:pPr>
      <w:ins w:id="50158" w:author="RedCap - BigCR editor" w:date="2022-08-29T13:07:00Z">
        <w:r w:rsidRPr="00DB707E">
          <w:t xml:space="preserve">The purpose of this test is to verify that the SS-RSRP measurement accuracy is within the specified limits. This test will verify the requirements in clauses </w:t>
        </w:r>
        <w:r w:rsidRPr="00DB707E">
          <w:rPr>
            <w:lang w:val="en-US"/>
          </w:rPr>
          <w:t>10.1A.2</w:t>
        </w:r>
        <w:r w:rsidRPr="00DB707E">
          <w:rPr>
            <w:lang w:eastAsia="zh-CN"/>
          </w:rPr>
          <w:t xml:space="preserve">.1 </w:t>
        </w:r>
        <w:r w:rsidRPr="00DB707E">
          <w:t xml:space="preserve">and </w:t>
        </w:r>
        <w:r w:rsidRPr="00DB707E">
          <w:rPr>
            <w:lang w:val="en-US"/>
          </w:rPr>
          <w:t>10.1A.2</w:t>
        </w:r>
        <w:r w:rsidRPr="00DB707E">
          <w:rPr>
            <w:lang w:eastAsia="zh-CN"/>
          </w:rPr>
          <w:t xml:space="preserve">.2 </w:t>
        </w:r>
        <w:r w:rsidRPr="00DB707E">
          <w:t>for intra-frequency measurements for 2RX RedCap UE.</w:t>
        </w:r>
      </w:ins>
    </w:p>
    <w:p w14:paraId="54F4D2C2" w14:textId="77777777" w:rsidR="00873B1B" w:rsidRPr="00DB707E" w:rsidRDefault="00873B1B" w:rsidP="00873B1B">
      <w:pPr>
        <w:pStyle w:val="Heading5"/>
        <w:rPr>
          <w:ins w:id="50159" w:author="RedCap - BigCR editor" w:date="2022-08-29T13:07:00Z"/>
        </w:rPr>
      </w:pPr>
      <w:ins w:id="50160" w:author="RedCap - BigCR editor" w:date="2022-08-29T13:07:00Z">
        <w:r w:rsidRPr="00DB707E">
          <w:t>A.16.7.1.2.2</w:t>
        </w:r>
        <w:r w:rsidRPr="00DB707E">
          <w:tab/>
          <w:t>Test parameters</w:t>
        </w:r>
      </w:ins>
    </w:p>
    <w:p w14:paraId="4F46526A" w14:textId="77777777" w:rsidR="00873B1B" w:rsidRPr="00DB707E" w:rsidRDefault="00873B1B" w:rsidP="00873B1B">
      <w:pPr>
        <w:rPr>
          <w:ins w:id="50161" w:author="RedCap - BigCR editor" w:date="2022-08-29T13:07:00Z"/>
        </w:rPr>
      </w:pPr>
      <w:ins w:id="50162" w:author="RedCap - BigCR editor" w:date="2022-08-29T13:07:00Z">
        <w:r w:rsidRPr="00DB707E">
          <w:t xml:space="preserve">In this set of test cases all cells are on the same carrier frequency. Supported test configurations are shown in table A.16.7.1.2.2-1. Both absolute and relative accuracy of SS-RSRP intra-frequency measurements are tested by using the parameters in A.16.7.1.2.2-2. In all test cases, Cell 1 is the </w:t>
        </w:r>
        <w:proofErr w:type="spellStart"/>
        <w:r w:rsidRPr="00DB707E">
          <w:t>PCell</w:t>
        </w:r>
        <w:proofErr w:type="spellEnd"/>
        <w:r w:rsidRPr="00DB707E">
          <w:t>, and Cell 2 is the target cell.</w:t>
        </w:r>
      </w:ins>
    </w:p>
    <w:p w14:paraId="57D48299" w14:textId="77777777" w:rsidR="00873B1B" w:rsidRPr="00DB707E" w:rsidRDefault="00873B1B" w:rsidP="00873B1B">
      <w:pPr>
        <w:pStyle w:val="TH"/>
        <w:rPr>
          <w:ins w:id="50163" w:author="RedCap - BigCR editor" w:date="2022-08-29T13:07:00Z"/>
        </w:rPr>
      </w:pPr>
      <w:ins w:id="50164" w:author="RedCap - BigCR editor" w:date="2022-08-29T13:07:00Z">
        <w:r w:rsidRPr="00DB707E">
          <w:t>Table A.16.7.1.2.2-1: SS-RSRP Intra frequency SS-RSRP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873B1B" w:rsidRPr="00DB707E" w14:paraId="58BCB933" w14:textId="77777777" w:rsidTr="00AB35CF">
        <w:trPr>
          <w:ins w:id="50165" w:author="RedCap - BigCR editor" w:date="2022-08-29T13:07:00Z"/>
        </w:trPr>
        <w:tc>
          <w:tcPr>
            <w:tcW w:w="2331" w:type="dxa"/>
            <w:tcBorders>
              <w:top w:val="single" w:sz="4" w:space="0" w:color="auto"/>
              <w:left w:val="single" w:sz="4" w:space="0" w:color="auto"/>
              <w:bottom w:val="single" w:sz="4" w:space="0" w:color="auto"/>
              <w:right w:val="single" w:sz="4" w:space="0" w:color="auto"/>
            </w:tcBorders>
            <w:hideMark/>
          </w:tcPr>
          <w:p w14:paraId="0EA31C79" w14:textId="77777777" w:rsidR="00873B1B" w:rsidRPr="00DB707E" w:rsidRDefault="00873B1B" w:rsidP="00AB35CF">
            <w:pPr>
              <w:pStyle w:val="TAH"/>
              <w:rPr>
                <w:ins w:id="50166" w:author="RedCap - BigCR editor" w:date="2022-08-29T13:07:00Z"/>
              </w:rPr>
            </w:pPr>
            <w:ins w:id="50167" w:author="RedCap - BigCR editor" w:date="2022-08-29T13:07:00Z">
              <w:r w:rsidRPr="00DB707E">
                <w:t>Config</w:t>
              </w:r>
            </w:ins>
          </w:p>
        </w:tc>
        <w:tc>
          <w:tcPr>
            <w:tcW w:w="7298" w:type="dxa"/>
            <w:tcBorders>
              <w:top w:val="single" w:sz="4" w:space="0" w:color="auto"/>
              <w:left w:val="single" w:sz="4" w:space="0" w:color="auto"/>
              <w:bottom w:val="single" w:sz="4" w:space="0" w:color="auto"/>
              <w:right w:val="single" w:sz="4" w:space="0" w:color="auto"/>
            </w:tcBorders>
            <w:hideMark/>
          </w:tcPr>
          <w:p w14:paraId="22880F39" w14:textId="77777777" w:rsidR="00873B1B" w:rsidRPr="00DB707E" w:rsidRDefault="00873B1B" w:rsidP="00AB35CF">
            <w:pPr>
              <w:pStyle w:val="TAH"/>
              <w:rPr>
                <w:ins w:id="50168" w:author="RedCap - BigCR editor" w:date="2022-08-29T13:07:00Z"/>
              </w:rPr>
            </w:pPr>
            <w:ins w:id="50169" w:author="RedCap - BigCR editor" w:date="2022-08-29T13:07:00Z">
              <w:r w:rsidRPr="00DB707E">
                <w:t>Description</w:t>
              </w:r>
            </w:ins>
          </w:p>
        </w:tc>
      </w:tr>
      <w:tr w:rsidR="00873B1B" w:rsidRPr="00DB707E" w14:paraId="1AEBEF37" w14:textId="77777777" w:rsidTr="00AB35CF">
        <w:trPr>
          <w:ins w:id="50170" w:author="RedCap - BigCR editor" w:date="2022-08-29T13:07:00Z"/>
        </w:trPr>
        <w:tc>
          <w:tcPr>
            <w:tcW w:w="2331" w:type="dxa"/>
            <w:tcBorders>
              <w:top w:val="single" w:sz="4" w:space="0" w:color="auto"/>
              <w:left w:val="single" w:sz="4" w:space="0" w:color="auto"/>
              <w:bottom w:val="single" w:sz="4" w:space="0" w:color="auto"/>
              <w:right w:val="single" w:sz="4" w:space="0" w:color="auto"/>
            </w:tcBorders>
            <w:hideMark/>
          </w:tcPr>
          <w:p w14:paraId="5B19BBE8" w14:textId="77777777" w:rsidR="00873B1B" w:rsidRPr="00DB707E" w:rsidRDefault="00873B1B" w:rsidP="00AB35CF">
            <w:pPr>
              <w:pStyle w:val="TAL"/>
              <w:rPr>
                <w:ins w:id="50171" w:author="RedCap - BigCR editor" w:date="2022-08-29T13:07:00Z"/>
              </w:rPr>
            </w:pPr>
            <w:ins w:id="50172" w:author="RedCap - BigCR editor" w:date="2022-08-29T13:07:00Z">
              <w:r w:rsidRPr="00DB707E">
                <w:t>1</w:t>
              </w:r>
            </w:ins>
          </w:p>
        </w:tc>
        <w:tc>
          <w:tcPr>
            <w:tcW w:w="7298" w:type="dxa"/>
            <w:tcBorders>
              <w:top w:val="single" w:sz="4" w:space="0" w:color="auto"/>
              <w:left w:val="single" w:sz="4" w:space="0" w:color="auto"/>
              <w:bottom w:val="single" w:sz="4" w:space="0" w:color="auto"/>
              <w:right w:val="single" w:sz="4" w:space="0" w:color="auto"/>
            </w:tcBorders>
            <w:hideMark/>
          </w:tcPr>
          <w:p w14:paraId="054AA015" w14:textId="77777777" w:rsidR="00873B1B" w:rsidRPr="00DB707E" w:rsidRDefault="00873B1B" w:rsidP="00AB35CF">
            <w:pPr>
              <w:pStyle w:val="TAL"/>
              <w:rPr>
                <w:ins w:id="50173" w:author="RedCap - BigCR editor" w:date="2022-08-29T13:07:00Z"/>
              </w:rPr>
            </w:pPr>
            <w:ins w:id="50174" w:author="RedCap - BigCR editor" w:date="2022-08-29T13:07:00Z">
              <w:r w:rsidRPr="00DB707E">
                <w:t>NR 15 kHz SSB SCS, 10 MHz bandwidth, FDD duplex mode</w:t>
              </w:r>
            </w:ins>
          </w:p>
        </w:tc>
      </w:tr>
      <w:tr w:rsidR="00873B1B" w:rsidRPr="00DB707E" w14:paraId="194DD65D" w14:textId="77777777" w:rsidTr="00AB35CF">
        <w:trPr>
          <w:ins w:id="50175" w:author="RedCap - BigCR editor" w:date="2022-08-29T13:07:00Z"/>
        </w:trPr>
        <w:tc>
          <w:tcPr>
            <w:tcW w:w="2331" w:type="dxa"/>
            <w:tcBorders>
              <w:top w:val="single" w:sz="4" w:space="0" w:color="auto"/>
              <w:left w:val="single" w:sz="4" w:space="0" w:color="auto"/>
              <w:bottom w:val="single" w:sz="4" w:space="0" w:color="auto"/>
              <w:right w:val="single" w:sz="4" w:space="0" w:color="auto"/>
            </w:tcBorders>
            <w:hideMark/>
          </w:tcPr>
          <w:p w14:paraId="6844E38D" w14:textId="77777777" w:rsidR="00873B1B" w:rsidRPr="00DB707E" w:rsidRDefault="00873B1B" w:rsidP="00AB35CF">
            <w:pPr>
              <w:pStyle w:val="TAL"/>
              <w:rPr>
                <w:ins w:id="50176" w:author="RedCap - BigCR editor" w:date="2022-08-29T13:07:00Z"/>
              </w:rPr>
            </w:pPr>
            <w:ins w:id="50177" w:author="RedCap - BigCR editor" w:date="2022-08-29T13:07:00Z">
              <w:r w:rsidRPr="00DB707E">
                <w:t>2</w:t>
              </w:r>
            </w:ins>
          </w:p>
        </w:tc>
        <w:tc>
          <w:tcPr>
            <w:tcW w:w="7298" w:type="dxa"/>
            <w:tcBorders>
              <w:top w:val="single" w:sz="4" w:space="0" w:color="auto"/>
              <w:left w:val="single" w:sz="4" w:space="0" w:color="auto"/>
              <w:bottom w:val="single" w:sz="4" w:space="0" w:color="auto"/>
              <w:right w:val="single" w:sz="4" w:space="0" w:color="auto"/>
            </w:tcBorders>
            <w:hideMark/>
          </w:tcPr>
          <w:p w14:paraId="35DA7882" w14:textId="77777777" w:rsidR="00873B1B" w:rsidRPr="00DB707E" w:rsidRDefault="00873B1B" w:rsidP="00AB35CF">
            <w:pPr>
              <w:pStyle w:val="TAL"/>
              <w:rPr>
                <w:ins w:id="50178" w:author="RedCap - BigCR editor" w:date="2022-08-29T13:07:00Z"/>
              </w:rPr>
            </w:pPr>
            <w:ins w:id="50179" w:author="RedCap - BigCR editor" w:date="2022-08-29T13:07:00Z">
              <w:r w:rsidRPr="00DB707E">
                <w:t>NR 15 kHz SSB SCS, 10 MHz bandwidth, TDD duplex mode</w:t>
              </w:r>
            </w:ins>
          </w:p>
        </w:tc>
      </w:tr>
      <w:tr w:rsidR="00873B1B" w:rsidRPr="00DB707E" w14:paraId="7F98377E" w14:textId="77777777" w:rsidTr="00AB35CF">
        <w:trPr>
          <w:ins w:id="50180" w:author="RedCap - BigCR editor" w:date="2022-08-29T13:07:00Z"/>
        </w:trPr>
        <w:tc>
          <w:tcPr>
            <w:tcW w:w="2331" w:type="dxa"/>
            <w:tcBorders>
              <w:top w:val="single" w:sz="4" w:space="0" w:color="auto"/>
              <w:left w:val="single" w:sz="4" w:space="0" w:color="auto"/>
              <w:bottom w:val="single" w:sz="4" w:space="0" w:color="auto"/>
              <w:right w:val="single" w:sz="4" w:space="0" w:color="auto"/>
            </w:tcBorders>
            <w:hideMark/>
          </w:tcPr>
          <w:p w14:paraId="5A257E08" w14:textId="77777777" w:rsidR="00873B1B" w:rsidRPr="00DB707E" w:rsidRDefault="00873B1B" w:rsidP="00AB35CF">
            <w:pPr>
              <w:pStyle w:val="TAL"/>
              <w:rPr>
                <w:ins w:id="50181" w:author="RedCap - BigCR editor" w:date="2022-08-29T13:07:00Z"/>
              </w:rPr>
            </w:pPr>
            <w:ins w:id="50182" w:author="RedCap - BigCR editor" w:date="2022-08-29T13:07:00Z">
              <w:r w:rsidRPr="00DB707E">
                <w:t>3</w:t>
              </w:r>
            </w:ins>
          </w:p>
        </w:tc>
        <w:tc>
          <w:tcPr>
            <w:tcW w:w="7298" w:type="dxa"/>
            <w:tcBorders>
              <w:top w:val="single" w:sz="4" w:space="0" w:color="auto"/>
              <w:left w:val="single" w:sz="4" w:space="0" w:color="auto"/>
              <w:bottom w:val="single" w:sz="4" w:space="0" w:color="auto"/>
              <w:right w:val="single" w:sz="4" w:space="0" w:color="auto"/>
            </w:tcBorders>
            <w:hideMark/>
          </w:tcPr>
          <w:p w14:paraId="6B60E759" w14:textId="77777777" w:rsidR="00873B1B" w:rsidRPr="00DB707E" w:rsidRDefault="00873B1B" w:rsidP="00AB35CF">
            <w:pPr>
              <w:pStyle w:val="TAL"/>
              <w:rPr>
                <w:ins w:id="50183" w:author="RedCap - BigCR editor" w:date="2022-08-29T13:07:00Z"/>
              </w:rPr>
            </w:pPr>
            <w:ins w:id="50184" w:author="RedCap - BigCR editor" w:date="2022-08-29T13:07:00Z">
              <w:r w:rsidRPr="00DB707E">
                <w:t xml:space="preserve"> NR 30kHz SSB SCS, 20 MHz bandwidth, TDD duplex mode</w:t>
              </w:r>
            </w:ins>
          </w:p>
        </w:tc>
      </w:tr>
      <w:tr w:rsidR="00873B1B" w:rsidRPr="00DB707E" w14:paraId="6B9BD9DD" w14:textId="77777777" w:rsidTr="00AB35CF">
        <w:trPr>
          <w:ins w:id="50185" w:author="RedCap - BigCR editor" w:date="2022-08-29T13:07:00Z"/>
        </w:trPr>
        <w:tc>
          <w:tcPr>
            <w:tcW w:w="2331" w:type="dxa"/>
            <w:tcBorders>
              <w:top w:val="single" w:sz="4" w:space="0" w:color="auto"/>
              <w:left w:val="single" w:sz="4" w:space="0" w:color="auto"/>
              <w:bottom w:val="single" w:sz="4" w:space="0" w:color="auto"/>
              <w:right w:val="single" w:sz="4" w:space="0" w:color="auto"/>
            </w:tcBorders>
          </w:tcPr>
          <w:p w14:paraId="0D95C7D9" w14:textId="77777777" w:rsidR="00873B1B" w:rsidRPr="00DB707E" w:rsidRDefault="00873B1B" w:rsidP="00AB35CF">
            <w:pPr>
              <w:pStyle w:val="TAL"/>
              <w:rPr>
                <w:ins w:id="50186" w:author="RedCap - BigCR editor" w:date="2022-08-29T13:07:00Z"/>
              </w:rPr>
            </w:pPr>
            <w:ins w:id="50187" w:author="RedCap - BigCR editor" w:date="2022-08-29T13:07:00Z">
              <w:r w:rsidRPr="00DB707E">
                <w:rPr>
                  <w:rFonts w:hint="eastAsia"/>
                  <w:lang w:eastAsia="zh-CN"/>
                </w:rPr>
                <w:t>4</w:t>
              </w:r>
            </w:ins>
          </w:p>
        </w:tc>
        <w:tc>
          <w:tcPr>
            <w:tcW w:w="7298" w:type="dxa"/>
            <w:tcBorders>
              <w:top w:val="single" w:sz="4" w:space="0" w:color="auto"/>
              <w:left w:val="single" w:sz="4" w:space="0" w:color="auto"/>
              <w:bottom w:val="single" w:sz="4" w:space="0" w:color="auto"/>
              <w:right w:val="single" w:sz="4" w:space="0" w:color="auto"/>
            </w:tcBorders>
          </w:tcPr>
          <w:p w14:paraId="46209909" w14:textId="77777777" w:rsidR="00873B1B" w:rsidRPr="00DB707E" w:rsidRDefault="00873B1B" w:rsidP="00AB35CF">
            <w:pPr>
              <w:pStyle w:val="TAL"/>
              <w:rPr>
                <w:ins w:id="50188" w:author="RedCap - BigCR editor" w:date="2022-08-29T13:07:00Z"/>
              </w:rPr>
            </w:pPr>
            <w:ins w:id="50189" w:author="RedCap - BigCR editor" w:date="2022-08-29T13:07:00Z">
              <w:r w:rsidRPr="00DB707E">
                <w:t>NR 15 kHz SSB SCS, 10 MHz bandwidth, HD-FDD duplex mode</w:t>
              </w:r>
            </w:ins>
          </w:p>
        </w:tc>
      </w:tr>
      <w:tr w:rsidR="00873B1B" w:rsidRPr="00DB707E" w14:paraId="45F55F05" w14:textId="77777777" w:rsidTr="00AB35CF">
        <w:trPr>
          <w:ins w:id="50190" w:author="RedCap - BigCR editor" w:date="2022-08-29T13:07:00Z"/>
        </w:trPr>
        <w:tc>
          <w:tcPr>
            <w:tcW w:w="9629" w:type="dxa"/>
            <w:gridSpan w:val="2"/>
            <w:tcBorders>
              <w:top w:val="single" w:sz="4" w:space="0" w:color="auto"/>
              <w:left w:val="single" w:sz="4" w:space="0" w:color="auto"/>
              <w:bottom w:val="single" w:sz="4" w:space="0" w:color="auto"/>
              <w:right w:val="single" w:sz="4" w:space="0" w:color="auto"/>
            </w:tcBorders>
            <w:hideMark/>
          </w:tcPr>
          <w:p w14:paraId="5501ED31" w14:textId="77777777" w:rsidR="00873B1B" w:rsidRPr="00DB707E" w:rsidRDefault="00873B1B" w:rsidP="00AB35CF">
            <w:pPr>
              <w:pStyle w:val="TAN"/>
              <w:rPr>
                <w:ins w:id="50191" w:author="RedCap - BigCR editor" w:date="2022-08-29T13:07:00Z"/>
              </w:rPr>
            </w:pPr>
            <w:ins w:id="50192" w:author="RedCap - BigCR editor" w:date="2022-08-29T13:07:00Z">
              <w:r w:rsidRPr="00DB707E">
                <w:t>Note:</w:t>
              </w:r>
              <w:r w:rsidRPr="00DB707E">
                <w:tab/>
                <w:t>The UE is only required to be tested in one of the supported test configurations in each supported band</w:t>
              </w:r>
            </w:ins>
          </w:p>
        </w:tc>
      </w:tr>
    </w:tbl>
    <w:p w14:paraId="714B2412" w14:textId="77777777" w:rsidR="00873B1B" w:rsidRPr="00DB707E" w:rsidRDefault="00873B1B" w:rsidP="00873B1B">
      <w:pPr>
        <w:rPr>
          <w:ins w:id="50193" w:author="RedCap - BigCR editor" w:date="2022-08-29T13:07:00Z"/>
        </w:rPr>
      </w:pPr>
    </w:p>
    <w:p w14:paraId="6AB3BDE6" w14:textId="77777777" w:rsidR="00873B1B" w:rsidRPr="00DB707E" w:rsidRDefault="00873B1B" w:rsidP="00873B1B">
      <w:pPr>
        <w:pStyle w:val="TH"/>
        <w:rPr>
          <w:ins w:id="50194" w:author="RedCap - BigCR editor" w:date="2022-08-29T13:07:00Z"/>
        </w:rPr>
      </w:pPr>
      <w:ins w:id="50195" w:author="RedCap - BigCR editor" w:date="2022-08-29T13:07:00Z">
        <w:r w:rsidRPr="00DB707E">
          <w:lastRenderedPageBreak/>
          <w:t>Table A.16.7.1.2.2-2: SS-RSRP Intra frequency test parameters</w:t>
        </w:r>
      </w:ins>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6"/>
        <w:gridCol w:w="1099"/>
        <w:gridCol w:w="10"/>
        <w:gridCol w:w="8"/>
        <w:gridCol w:w="7"/>
        <w:gridCol w:w="1708"/>
        <w:gridCol w:w="1134"/>
        <w:gridCol w:w="794"/>
        <w:gridCol w:w="23"/>
        <w:gridCol w:w="779"/>
        <w:gridCol w:w="10"/>
        <w:gridCol w:w="739"/>
        <w:gridCol w:w="16"/>
        <w:gridCol w:w="9"/>
        <w:gridCol w:w="701"/>
        <w:gridCol w:w="23"/>
        <w:gridCol w:w="33"/>
        <w:gridCol w:w="746"/>
        <w:gridCol w:w="7"/>
        <w:gridCol w:w="8"/>
        <w:gridCol w:w="9"/>
        <w:gridCol w:w="771"/>
      </w:tblGrid>
      <w:tr w:rsidR="00873B1B" w:rsidRPr="00DB707E" w14:paraId="607E296D" w14:textId="77777777" w:rsidTr="00AB35CF">
        <w:trPr>
          <w:trHeight w:val="187"/>
          <w:jc w:val="center"/>
          <w:ins w:id="50196" w:author="RedCap - BigCR editor" w:date="2022-08-29T13:07:00Z"/>
        </w:trPr>
        <w:tc>
          <w:tcPr>
            <w:tcW w:w="3798" w:type="dxa"/>
            <w:gridSpan w:val="6"/>
            <w:tcBorders>
              <w:top w:val="single" w:sz="4" w:space="0" w:color="auto"/>
              <w:left w:val="single" w:sz="4" w:space="0" w:color="auto"/>
              <w:bottom w:val="nil"/>
              <w:right w:val="single" w:sz="4" w:space="0" w:color="auto"/>
            </w:tcBorders>
            <w:shd w:val="clear" w:color="auto" w:fill="auto"/>
            <w:vAlign w:val="center"/>
            <w:hideMark/>
          </w:tcPr>
          <w:p w14:paraId="0C890809" w14:textId="77777777" w:rsidR="00873B1B" w:rsidRPr="00DB707E" w:rsidRDefault="00873B1B" w:rsidP="00AB35CF">
            <w:pPr>
              <w:pStyle w:val="TAH"/>
              <w:rPr>
                <w:ins w:id="50197" w:author="RedCap - BigCR editor" w:date="2022-08-29T13:07:00Z"/>
              </w:rPr>
            </w:pPr>
            <w:ins w:id="50198" w:author="RedCap - BigCR editor" w:date="2022-08-29T13:07:00Z">
              <w:r w:rsidRPr="00DB707E">
                <w:lastRenderedPageBreak/>
                <w:t>Parameter</w:t>
              </w:r>
            </w:ins>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0005EED5" w14:textId="77777777" w:rsidR="00873B1B" w:rsidRPr="00DB707E" w:rsidRDefault="00873B1B" w:rsidP="00AB35CF">
            <w:pPr>
              <w:pStyle w:val="TAH"/>
              <w:rPr>
                <w:ins w:id="50199" w:author="RedCap - BigCR editor" w:date="2022-08-29T13:07:00Z"/>
              </w:rPr>
            </w:pPr>
            <w:ins w:id="50200" w:author="RedCap - BigCR editor" w:date="2022-08-29T13:07:00Z">
              <w:r w:rsidRPr="00DB707E">
                <w:t>Unit</w:t>
              </w:r>
            </w:ins>
          </w:p>
        </w:tc>
        <w:tc>
          <w:tcPr>
            <w:tcW w:w="1596" w:type="dxa"/>
            <w:gridSpan w:val="3"/>
            <w:tcBorders>
              <w:top w:val="single" w:sz="4" w:space="0" w:color="auto"/>
              <w:left w:val="single" w:sz="4" w:space="0" w:color="auto"/>
              <w:bottom w:val="single" w:sz="4" w:space="0" w:color="auto"/>
              <w:right w:val="single" w:sz="4" w:space="0" w:color="auto"/>
            </w:tcBorders>
            <w:vAlign w:val="center"/>
            <w:hideMark/>
          </w:tcPr>
          <w:p w14:paraId="7EA7FF46" w14:textId="77777777" w:rsidR="00873B1B" w:rsidRPr="00DB707E" w:rsidRDefault="00873B1B" w:rsidP="00AB35CF">
            <w:pPr>
              <w:pStyle w:val="TAH"/>
              <w:rPr>
                <w:ins w:id="50201" w:author="RedCap - BigCR editor" w:date="2022-08-29T13:07:00Z"/>
              </w:rPr>
            </w:pPr>
            <w:ins w:id="50202" w:author="RedCap - BigCR editor" w:date="2022-08-29T13:07:00Z">
              <w:r w:rsidRPr="00DB707E">
                <w:t>Test 1</w:t>
              </w:r>
            </w:ins>
          </w:p>
        </w:tc>
        <w:tc>
          <w:tcPr>
            <w:tcW w:w="1498" w:type="dxa"/>
            <w:gridSpan w:val="6"/>
            <w:tcBorders>
              <w:top w:val="single" w:sz="4" w:space="0" w:color="auto"/>
              <w:left w:val="single" w:sz="4" w:space="0" w:color="auto"/>
              <w:bottom w:val="single" w:sz="4" w:space="0" w:color="auto"/>
              <w:right w:val="single" w:sz="4" w:space="0" w:color="auto"/>
            </w:tcBorders>
            <w:vAlign w:val="center"/>
            <w:hideMark/>
          </w:tcPr>
          <w:p w14:paraId="0DF90C7B" w14:textId="77777777" w:rsidR="00873B1B" w:rsidRPr="00DB707E" w:rsidRDefault="00873B1B" w:rsidP="00AB35CF">
            <w:pPr>
              <w:pStyle w:val="TAH"/>
              <w:rPr>
                <w:ins w:id="50203" w:author="RedCap - BigCR editor" w:date="2022-08-29T13:07:00Z"/>
              </w:rPr>
            </w:pPr>
            <w:ins w:id="50204" w:author="RedCap - BigCR editor" w:date="2022-08-29T13:07:00Z">
              <w:r w:rsidRPr="00DB707E">
                <w:t>Test 2</w:t>
              </w:r>
            </w:ins>
          </w:p>
        </w:tc>
        <w:tc>
          <w:tcPr>
            <w:tcW w:w="1574" w:type="dxa"/>
            <w:gridSpan w:val="6"/>
            <w:tcBorders>
              <w:top w:val="single" w:sz="4" w:space="0" w:color="auto"/>
              <w:left w:val="single" w:sz="4" w:space="0" w:color="auto"/>
              <w:bottom w:val="single" w:sz="4" w:space="0" w:color="auto"/>
              <w:right w:val="single" w:sz="4" w:space="0" w:color="auto"/>
            </w:tcBorders>
            <w:vAlign w:val="center"/>
            <w:hideMark/>
          </w:tcPr>
          <w:p w14:paraId="26608940" w14:textId="77777777" w:rsidR="00873B1B" w:rsidRPr="00DB707E" w:rsidRDefault="00873B1B" w:rsidP="00AB35CF">
            <w:pPr>
              <w:pStyle w:val="TAH"/>
              <w:rPr>
                <w:ins w:id="50205" w:author="RedCap - BigCR editor" w:date="2022-08-29T13:07:00Z"/>
              </w:rPr>
            </w:pPr>
            <w:ins w:id="50206" w:author="RedCap - BigCR editor" w:date="2022-08-29T13:07:00Z">
              <w:r w:rsidRPr="00DB707E">
                <w:t>Test 3</w:t>
              </w:r>
            </w:ins>
          </w:p>
        </w:tc>
      </w:tr>
      <w:tr w:rsidR="00873B1B" w:rsidRPr="00DB707E" w14:paraId="12FF6991" w14:textId="77777777" w:rsidTr="00AB35CF">
        <w:trPr>
          <w:trHeight w:val="187"/>
          <w:jc w:val="center"/>
          <w:ins w:id="50207" w:author="RedCap - BigCR editor" w:date="2022-08-29T13:07:00Z"/>
        </w:trPr>
        <w:tc>
          <w:tcPr>
            <w:tcW w:w="3798" w:type="dxa"/>
            <w:gridSpan w:val="6"/>
            <w:tcBorders>
              <w:top w:val="nil"/>
              <w:left w:val="single" w:sz="4" w:space="0" w:color="auto"/>
              <w:bottom w:val="single" w:sz="4" w:space="0" w:color="auto"/>
              <w:right w:val="single" w:sz="4" w:space="0" w:color="auto"/>
            </w:tcBorders>
            <w:shd w:val="clear" w:color="auto" w:fill="auto"/>
            <w:vAlign w:val="center"/>
            <w:hideMark/>
          </w:tcPr>
          <w:p w14:paraId="630817E2" w14:textId="77777777" w:rsidR="00873B1B" w:rsidRPr="00DB707E" w:rsidRDefault="00873B1B" w:rsidP="00AB35CF">
            <w:pPr>
              <w:pStyle w:val="TAH"/>
              <w:rPr>
                <w:ins w:id="50208" w:author="RedCap - BigCR editor" w:date="2022-08-29T13:07:00Z"/>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8891869" w14:textId="77777777" w:rsidR="00873B1B" w:rsidRPr="00DB707E" w:rsidRDefault="00873B1B" w:rsidP="00AB35CF">
            <w:pPr>
              <w:pStyle w:val="TAH"/>
              <w:rPr>
                <w:ins w:id="50209" w:author="RedCap - BigCR editor" w:date="2022-08-29T13:07:00Z"/>
              </w:rPr>
            </w:pPr>
          </w:p>
        </w:tc>
        <w:tc>
          <w:tcPr>
            <w:tcW w:w="794" w:type="dxa"/>
            <w:tcBorders>
              <w:top w:val="single" w:sz="4" w:space="0" w:color="auto"/>
              <w:left w:val="single" w:sz="4" w:space="0" w:color="auto"/>
              <w:bottom w:val="single" w:sz="4" w:space="0" w:color="auto"/>
              <w:right w:val="single" w:sz="4" w:space="0" w:color="auto"/>
            </w:tcBorders>
            <w:vAlign w:val="center"/>
            <w:hideMark/>
          </w:tcPr>
          <w:p w14:paraId="4E7A4FC8" w14:textId="77777777" w:rsidR="00873B1B" w:rsidRPr="00DB707E" w:rsidRDefault="00873B1B" w:rsidP="00AB35CF">
            <w:pPr>
              <w:pStyle w:val="TAH"/>
              <w:rPr>
                <w:ins w:id="50210" w:author="RedCap - BigCR editor" w:date="2022-08-29T13:07:00Z"/>
              </w:rPr>
            </w:pPr>
            <w:ins w:id="50211" w:author="RedCap - BigCR editor" w:date="2022-08-29T13:07:00Z">
              <w:r w:rsidRPr="00DB707E">
                <w:t>Cell 1</w:t>
              </w:r>
            </w:ins>
          </w:p>
        </w:tc>
        <w:tc>
          <w:tcPr>
            <w:tcW w:w="802" w:type="dxa"/>
            <w:gridSpan w:val="2"/>
            <w:tcBorders>
              <w:top w:val="single" w:sz="4" w:space="0" w:color="auto"/>
              <w:left w:val="single" w:sz="4" w:space="0" w:color="auto"/>
              <w:bottom w:val="single" w:sz="4" w:space="0" w:color="auto"/>
              <w:right w:val="single" w:sz="4" w:space="0" w:color="auto"/>
            </w:tcBorders>
            <w:vAlign w:val="center"/>
            <w:hideMark/>
          </w:tcPr>
          <w:p w14:paraId="45538B1D" w14:textId="77777777" w:rsidR="00873B1B" w:rsidRPr="00DB707E" w:rsidRDefault="00873B1B" w:rsidP="00AB35CF">
            <w:pPr>
              <w:pStyle w:val="TAH"/>
              <w:rPr>
                <w:ins w:id="50212" w:author="RedCap - BigCR editor" w:date="2022-08-29T13:07:00Z"/>
              </w:rPr>
            </w:pPr>
            <w:ins w:id="50213" w:author="RedCap - BigCR editor" w:date="2022-08-29T13:07:00Z">
              <w:r w:rsidRPr="00DB707E">
                <w:t>Cell 2</w:t>
              </w:r>
            </w:ins>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14:paraId="310CC11C" w14:textId="77777777" w:rsidR="00873B1B" w:rsidRPr="00DB707E" w:rsidRDefault="00873B1B" w:rsidP="00AB35CF">
            <w:pPr>
              <w:pStyle w:val="TAH"/>
              <w:rPr>
                <w:ins w:id="50214" w:author="RedCap - BigCR editor" w:date="2022-08-29T13:07:00Z"/>
              </w:rPr>
            </w:pPr>
            <w:ins w:id="50215" w:author="RedCap - BigCR editor" w:date="2022-08-29T13:07:00Z">
              <w:r w:rsidRPr="00DB707E">
                <w:t>Cell 1</w:t>
              </w:r>
            </w:ins>
          </w:p>
        </w:tc>
        <w:tc>
          <w:tcPr>
            <w:tcW w:w="749" w:type="dxa"/>
            <w:gridSpan w:val="4"/>
            <w:tcBorders>
              <w:top w:val="single" w:sz="4" w:space="0" w:color="auto"/>
              <w:left w:val="single" w:sz="4" w:space="0" w:color="auto"/>
              <w:bottom w:val="single" w:sz="4" w:space="0" w:color="auto"/>
              <w:right w:val="single" w:sz="4" w:space="0" w:color="auto"/>
            </w:tcBorders>
            <w:vAlign w:val="center"/>
            <w:hideMark/>
          </w:tcPr>
          <w:p w14:paraId="51592663" w14:textId="77777777" w:rsidR="00873B1B" w:rsidRPr="00DB707E" w:rsidRDefault="00873B1B" w:rsidP="00AB35CF">
            <w:pPr>
              <w:pStyle w:val="TAH"/>
              <w:rPr>
                <w:ins w:id="50216" w:author="RedCap - BigCR editor" w:date="2022-08-29T13:07:00Z"/>
              </w:rPr>
            </w:pPr>
            <w:ins w:id="50217" w:author="RedCap - BigCR editor" w:date="2022-08-29T13:07:00Z">
              <w:r w:rsidRPr="00DB707E">
                <w:t>Cell 2</w:t>
              </w:r>
            </w:ins>
          </w:p>
        </w:tc>
        <w:tc>
          <w:tcPr>
            <w:tcW w:w="786" w:type="dxa"/>
            <w:gridSpan w:val="3"/>
            <w:tcBorders>
              <w:top w:val="single" w:sz="4" w:space="0" w:color="auto"/>
              <w:left w:val="single" w:sz="4" w:space="0" w:color="auto"/>
              <w:bottom w:val="single" w:sz="4" w:space="0" w:color="auto"/>
              <w:right w:val="single" w:sz="4" w:space="0" w:color="auto"/>
            </w:tcBorders>
            <w:vAlign w:val="center"/>
            <w:hideMark/>
          </w:tcPr>
          <w:p w14:paraId="64228E49" w14:textId="77777777" w:rsidR="00873B1B" w:rsidRPr="00DB707E" w:rsidRDefault="00873B1B" w:rsidP="00AB35CF">
            <w:pPr>
              <w:pStyle w:val="TAH"/>
              <w:rPr>
                <w:ins w:id="50218" w:author="RedCap - BigCR editor" w:date="2022-08-29T13:07:00Z"/>
              </w:rPr>
            </w:pPr>
            <w:ins w:id="50219" w:author="RedCap - BigCR editor" w:date="2022-08-29T13:07:00Z">
              <w:r w:rsidRPr="00DB707E">
                <w:t>Cell 1</w:t>
              </w:r>
            </w:ins>
          </w:p>
        </w:tc>
        <w:tc>
          <w:tcPr>
            <w:tcW w:w="788" w:type="dxa"/>
            <w:gridSpan w:val="3"/>
            <w:tcBorders>
              <w:top w:val="single" w:sz="4" w:space="0" w:color="auto"/>
              <w:left w:val="single" w:sz="4" w:space="0" w:color="auto"/>
              <w:bottom w:val="single" w:sz="4" w:space="0" w:color="auto"/>
              <w:right w:val="single" w:sz="4" w:space="0" w:color="auto"/>
            </w:tcBorders>
            <w:vAlign w:val="center"/>
            <w:hideMark/>
          </w:tcPr>
          <w:p w14:paraId="1CB97D0F" w14:textId="77777777" w:rsidR="00873B1B" w:rsidRPr="00DB707E" w:rsidRDefault="00873B1B" w:rsidP="00AB35CF">
            <w:pPr>
              <w:pStyle w:val="TAH"/>
              <w:rPr>
                <w:ins w:id="50220" w:author="RedCap - BigCR editor" w:date="2022-08-29T13:07:00Z"/>
              </w:rPr>
            </w:pPr>
            <w:ins w:id="50221" w:author="RedCap - BigCR editor" w:date="2022-08-29T13:07:00Z">
              <w:r w:rsidRPr="00DB707E">
                <w:t>Cell 2</w:t>
              </w:r>
            </w:ins>
          </w:p>
        </w:tc>
      </w:tr>
      <w:tr w:rsidR="00873B1B" w:rsidRPr="00DB707E" w14:paraId="43EBBCD1" w14:textId="77777777" w:rsidTr="00AB35CF">
        <w:trPr>
          <w:trHeight w:val="187"/>
          <w:jc w:val="center"/>
          <w:ins w:id="50222"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tcPr>
          <w:p w14:paraId="6B818D3B" w14:textId="77777777" w:rsidR="00873B1B" w:rsidRPr="00DB707E" w:rsidRDefault="00873B1B" w:rsidP="00AB35CF">
            <w:pPr>
              <w:pStyle w:val="TAL"/>
              <w:rPr>
                <w:ins w:id="50223" w:author="RedCap - BigCR editor" w:date="2022-08-29T13:07:00Z"/>
                <w:rFonts w:cs="Arial"/>
              </w:rPr>
            </w:pPr>
            <w:ins w:id="50224" w:author="RedCap - BigCR editor" w:date="2022-08-29T13:07:00Z">
              <w:r w:rsidRPr="00DB707E">
                <w:t>Cell ID</w:t>
              </w:r>
            </w:ins>
          </w:p>
        </w:tc>
        <w:tc>
          <w:tcPr>
            <w:tcW w:w="1134" w:type="dxa"/>
            <w:tcBorders>
              <w:top w:val="single" w:sz="4" w:space="0" w:color="auto"/>
              <w:left w:val="single" w:sz="4" w:space="0" w:color="auto"/>
              <w:bottom w:val="single" w:sz="4" w:space="0" w:color="auto"/>
              <w:right w:val="single" w:sz="4" w:space="0" w:color="auto"/>
            </w:tcBorders>
          </w:tcPr>
          <w:p w14:paraId="6413FB0E" w14:textId="77777777" w:rsidR="00873B1B" w:rsidRPr="00DB707E" w:rsidRDefault="00873B1B" w:rsidP="00AB35CF">
            <w:pPr>
              <w:pStyle w:val="TAC"/>
              <w:rPr>
                <w:ins w:id="50225" w:author="RedCap - BigCR editor" w:date="2022-08-29T13:07:00Z"/>
              </w:rPr>
            </w:pPr>
          </w:p>
        </w:tc>
        <w:tc>
          <w:tcPr>
            <w:tcW w:w="794" w:type="dxa"/>
            <w:tcBorders>
              <w:top w:val="single" w:sz="4" w:space="0" w:color="auto"/>
              <w:left w:val="single" w:sz="4" w:space="0" w:color="auto"/>
              <w:bottom w:val="single" w:sz="4" w:space="0" w:color="auto"/>
              <w:right w:val="single" w:sz="4" w:space="0" w:color="auto"/>
            </w:tcBorders>
          </w:tcPr>
          <w:p w14:paraId="6D933434" w14:textId="77777777" w:rsidR="00873B1B" w:rsidRPr="00DB707E" w:rsidRDefault="00873B1B" w:rsidP="00AB35CF">
            <w:pPr>
              <w:pStyle w:val="TAC"/>
              <w:rPr>
                <w:ins w:id="50226" w:author="RedCap - BigCR editor" w:date="2022-08-29T13:07:00Z"/>
              </w:rPr>
            </w:pPr>
            <w:ins w:id="50227" w:author="RedCap - BigCR editor" w:date="2022-08-29T13:07:00Z">
              <w:r w:rsidRPr="00DB707E">
                <w:t>489</w:t>
              </w:r>
            </w:ins>
          </w:p>
        </w:tc>
        <w:tc>
          <w:tcPr>
            <w:tcW w:w="802" w:type="dxa"/>
            <w:gridSpan w:val="2"/>
            <w:tcBorders>
              <w:top w:val="single" w:sz="4" w:space="0" w:color="auto"/>
              <w:left w:val="single" w:sz="4" w:space="0" w:color="auto"/>
              <w:bottom w:val="single" w:sz="4" w:space="0" w:color="auto"/>
              <w:right w:val="single" w:sz="4" w:space="0" w:color="auto"/>
            </w:tcBorders>
          </w:tcPr>
          <w:p w14:paraId="4346B337" w14:textId="77777777" w:rsidR="00873B1B" w:rsidRPr="00DB707E" w:rsidRDefault="00873B1B" w:rsidP="00AB35CF">
            <w:pPr>
              <w:pStyle w:val="TAC"/>
              <w:rPr>
                <w:ins w:id="50228" w:author="RedCap - BigCR editor" w:date="2022-08-29T13:07:00Z"/>
              </w:rPr>
            </w:pPr>
            <w:ins w:id="50229" w:author="RedCap - BigCR editor" w:date="2022-08-29T13:07:00Z">
              <w:r w:rsidRPr="00DB707E">
                <w:t>0</w:t>
              </w:r>
            </w:ins>
          </w:p>
        </w:tc>
        <w:tc>
          <w:tcPr>
            <w:tcW w:w="749" w:type="dxa"/>
            <w:gridSpan w:val="2"/>
            <w:tcBorders>
              <w:top w:val="single" w:sz="4" w:space="0" w:color="auto"/>
              <w:left w:val="single" w:sz="4" w:space="0" w:color="auto"/>
              <w:bottom w:val="single" w:sz="4" w:space="0" w:color="auto"/>
              <w:right w:val="single" w:sz="4" w:space="0" w:color="auto"/>
            </w:tcBorders>
          </w:tcPr>
          <w:p w14:paraId="0A56166E" w14:textId="77777777" w:rsidR="00873B1B" w:rsidRPr="00DB707E" w:rsidRDefault="00873B1B" w:rsidP="00AB35CF">
            <w:pPr>
              <w:pStyle w:val="TAC"/>
              <w:rPr>
                <w:ins w:id="50230" w:author="RedCap - BigCR editor" w:date="2022-08-29T13:07:00Z"/>
              </w:rPr>
            </w:pPr>
            <w:ins w:id="50231" w:author="RedCap - BigCR editor" w:date="2022-08-29T13:07:00Z">
              <w:r w:rsidRPr="00DB707E">
                <w:t>489</w:t>
              </w:r>
            </w:ins>
          </w:p>
        </w:tc>
        <w:tc>
          <w:tcPr>
            <w:tcW w:w="749" w:type="dxa"/>
            <w:gridSpan w:val="4"/>
            <w:tcBorders>
              <w:top w:val="single" w:sz="4" w:space="0" w:color="auto"/>
              <w:left w:val="single" w:sz="4" w:space="0" w:color="auto"/>
              <w:bottom w:val="single" w:sz="4" w:space="0" w:color="auto"/>
              <w:right w:val="single" w:sz="4" w:space="0" w:color="auto"/>
            </w:tcBorders>
          </w:tcPr>
          <w:p w14:paraId="23A73E73" w14:textId="77777777" w:rsidR="00873B1B" w:rsidRPr="00DB707E" w:rsidRDefault="00873B1B" w:rsidP="00AB35CF">
            <w:pPr>
              <w:pStyle w:val="TAC"/>
              <w:rPr>
                <w:ins w:id="50232" w:author="RedCap - BigCR editor" w:date="2022-08-29T13:07:00Z"/>
              </w:rPr>
            </w:pPr>
            <w:ins w:id="50233" w:author="RedCap - BigCR editor" w:date="2022-08-29T13:07:00Z">
              <w:r w:rsidRPr="00DB707E">
                <w:t>0</w:t>
              </w:r>
            </w:ins>
          </w:p>
        </w:tc>
        <w:tc>
          <w:tcPr>
            <w:tcW w:w="779" w:type="dxa"/>
            <w:gridSpan w:val="2"/>
            <w:tcBorders>
              <w:top w:val="single" w:sz="4" w:space="0" w:color="auto"/>
              <w:left w:val="single" w:sz="4" w:space="0" w:color="auto"/>
              <w:bottom w:val="single" w:sz="4" w:space="0" w:color="auto"/>
              <w:right w:val="single" w:sz="4" w:space="0" w:color="auto"/>
            </w:tcBorders>
          </w:tcPr>
          <w:p w14:paraId="62137600" w14:textId="77777777" w:rsidR="00873B1B" w:rsidRPr="00DB707E" w:rsidRDefault="00873B1B" w:rsidP="00AB35CF">
            <w:pPr>
              <w:pStyle w:val="TAC"/>
              <w:rPr>
                <w:ins w:id="50234" w:author="RedCap - BigCR editor" w:date="2022-08-29T13:07:00Z"/>
              </w:rPr>
            </w:pPr>
            <w:ins w:id="50235" w:author="RedCap - BigCR editor" w:date="2022-08-29T13:07:00Z">
              <w:r w:rsidRPr="00DB707E">
                <w:t>489</w:t>
              </w:r>
            </w:ins>
          </w:p>
        </w:tc>
        <w:tc>
          <w:tcPr>
            <w:tcW w:w="795" w:type="dxa"/>
            <w:gridSpan w:val="4"/>
            <w:tcBorders>
              <w:top w:val="single" w:sz="4" w:space="0" w:color="auto"/>
              <w:left w:val="single" w:sz="4" w:space="0" w:color="auto"/>
              <w:bottom w:val="single" w:sz="4" w:space="0" w:color="auto"/>
              <w:right w:val="single" w:sz="4" w:space="0" w:color="auto"/>
            </w:tcBorders>
          </w:tcPr>
          <w:p w14:paraId="1FA2CEFF" w14:textId="77777777" w:rsidR="00873B1B" w:rsidRPr="00DB707E" w:rsidRDefault="00873B1B" w:rsidP="00AB35CF">
            <w:pPr>
              <w:pStyle w:val="TAC"/>
              <w:rPr>
                <w:ins w:id="50236" w:author="RedCap - BigCR editor" w:date="2022-08-29T13:07:00Z"/>
              </w:rPr>
            </w:pPr>
            <w:ins w:id="50237" w:author="RedCap - BigCR editor" w:date="2022-08-29T13:07:00Z">
              <w:r w:rsidRPr="00DB707E">
                <w:t>0</w:t>
              </w:r>
            </w:ins>
          </w:p>
        </w:tc>
      </w:tr>
      <w:tr w:rsidR="00873B1B" w:rsidRPr="00DB707E" w14:paraId="1D733428" w14:textId="77777777" w:rsidTr="00AB35CF">
        <w:trPr>
          <w:trHeight w:val="187"/>
          <w:jc w:val="center"/>
          <w:ins w:id="50238"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45B76FE6" w14:textId="77777777" w:rsidR="00873B1B" w:rsidRPr="00DB707E" w:rsidRDefault="00873B1B" w:rsidP="00AB35CF">
            <w:pPr>
              <w:pStyle w:val="TAL"/>
              <w:rPr>
                <w:ins w:id="50239" w:author="RedCap - BigCR editor" w:date="2022-08-29T13:07:00Z"/>
                <w:rFonts w:cs="Arial"/>
              </w:rPr>
            </w:pPr>
            <w:ins w:id="50240" w:author="RedCap - BigCR editor" w:date="2022-08-29T13:07:00Z">
              <w:r w:rsidRPr="00DB707E">
                <w:rPr>
                  <w:rFonts w:cs="Arial"/>
                </w:rPr>
                <w:t>SSB ARFCN</w:t>
              </w:r>
            </w:ins>
          </w:p>
        </w:tc>
        <w:tc>
          <w:tcPr>
            <w:tcW w:w="1134" w:type="dxa"/>
            <w:tcBorders>
              <w:top w:val="single" w:sz="4" w:space="0" w:color="auto"/>
              <w:left w:val="single" w:sz="4" w:space="0" w:color="auto"/>
              <w:bottom w:val="single" w:sz="4" w:space="0" w:color="auto"/>
              <w:right w:val="single" w:sz="4" w:space="0" w:color="auto"/>
            </w:tcBorders>
          </w:tcPr>
          <w:p w14:paraId="294C9975" w14:textId="77777777" w:rsidR="00873B1B" w:rsidRPr="00DB707E" w:rsidRDefault="00873B1B" w:rsidP="00AB35CF">
            <w:pPr>
              <w:pStyle w:val="TAC"/>
              <w:rPr>
                <w:ins w:id="50241" w:author="RedCap - BigCR editor" w:date="2022-08-29T13:07:00Z"/>
              </w:rPr>
            </w:pPr>
          </w:p>
        </w:tc>
        <w:tc>
          <w:tcPr>
            <w:tcW w:w="1596" w:type="dxa"/>
            <w:gridSpan w:val="3"/>
            <w:tcBorders>
              <w:top w:val="single" w:sz="4" w:space="0" w:color="auto"/>
              <w:left w:val="single" w:sz="4" w:space="0" w:color="auto"/>
              <w:bottom w:val="single" w:sz="4" w:space="0" w:color="auto"/>
              <w:right w:val="single" w:sz="4" w:space="0" w:color="auto"/>
            </w:tcBorders>
            <w:hideMark/>
          </w:tcPr>
          <w:p w14:paraId="7AA7DB3E" w14:textId="77777777" w:rsidR="00873B1B" w:rsidRPr="00DB707E" w:rsidRDefault="00873B1B" w:rsidP="00AB35CF">
            <w:pPr>
              <w:pStyle w:val="TAC"/>
              <w:rPr>
                <w:ins w:id="50242" w:author="RedCap - BigCR editor" w:date="2022-08-29T13:07:00Z"/>
              </w:rPr>
            </w:pPr>
            <w:ins w:id="50243" w:author="RedCap - BigCR editor" w:date="2022-08-29T13:07:00Z">
              <w:r w:rsidRPr="00DB707E">
                <w:t>freq1</w:t>
              </w:r>
            </w:ins>
          </w:p>
        </w:tc>
        <w:tc>
          <w:tcPr>
            <w:tcW w:w="1498" w:type="dxa"/>
            <w:gridSpan w:val="6"/>
            <w:tcBorders>
              <w:top w:val="single" w:sz="4" w:space="0" w:color="auto"/>
              <w:left w:val="single" w:sz="4" w:space="0" w:color="auto"/>
              <w:bottom w:val="single" w:sz="4" w:space="0" w:color="auto"/>
              <w:right w:val="single" w:sz="4" w:space="0" w:color="auto"/>
            </w:tcBorders>
            <w:hideMark/>
          </w:tcPr>
          <w:p w14:paraId="1492CD24" w14:textId="77777777" w:rsidR="00873B1B" w:rsidRPr="00DB707E" w:rsidRDefault="00873B1B" w:rsidP="00AB35CF">
            <w:pPr>
              <w:pStyle w:val="TAC"/>
              <w:rPr>
                <w:ins w:id="50244" w:author="RedCap - BigCR editor" w:date="2022-08-29T13:07:00Z"/>
              </w:rPr>
            </w:pPr>
            <w:ins w:id="50245" w:author="RedCap - BigCR editor" w:date="2022-08-29T13:07:00Z">
              <w:r w:rsidRPr="00DB707E">
                <w:t>freq1</w:t>
              </w:r>
            </w:ins>
          </w:p>
        </w:tc>
        <w:tc>
          <w:tcPr>
            <w:tcW w:w="1574" w:type="dxa"/>
            <w:gridSpan w:val="6"/>
            <w:tcBorders>
              <w:top w:val="single" w:sz="4" w:space="0" w:color="auto"/>
              <w:left w:val="single" w:sz="4" w:space="0" w:color="auto"/>
              <w:bottom w:val="single" w:sz="4" w:space="0" w:color="auto"/>
              <w:right w:val="single" w:sz="4" w:space="0" w:color="auto"/>
            </w:tcBorders>
            <w:hideMark/>
          </w:tcPr>
          <w:p w14:paraId="5ED49C0B" w14:textId="77777777" w:rsidR="00873B1B" w:rsidRPr="00DB707E" w:rsidRDefault="00873B1B" w:rsidP="00AB35CF">
            <w:pPr>
              <w:pStyle w:val="TAC"/>
              <w:rPr>
                <w:ins w:id="50246" w:author="RedCap - BigCR editor" w:date="2022-08-29T13:07:00Z"/>
              </w:rPr>
            </w:pPr>
            <w:ins w:id="50247" w:author="RedCap - BigCR editor" w:date="2022-08-29T13:07:00Z">
              <w:r w:rsidRPr="00DB707E">
                <w:t>freq1</w:t>
              </w:r>
            </w:ins>
          </w:p>
        </w:tc>
      </w:tr>
      <w:tr w:rsidR="00873B1B" w:rsidRPr="00DB707E" w14:paraId="3AF7B4E3" w14:textId="77777777" w:rsidTr="00AB35CF">
        <w:trPr>
          <w:trHeight w:val="187"/>
          <w:jc w:val="center"/>
          <w:ins w:id="50248" w:author="RedCap - BigCR editor" w:date="2022-08-29T13:07:00Z"/>
        </w:trPr>
        <w:tc>
          <w:tcPr>
            <w:tcW w:w="2083" w:type="dxa"/>
            <w:gridSpan w:val="4"/>
            <w:vMerge w:val="restart"/>
            <w:tcBorders>
              <w:top w:val="single" w:sz="4" w:space="0" w:color="auto"/>
              <w:left w:val="single" w:sz="4" w:space="0" w:color="auto"/>
              <w:right w:val="single" w:sz="4" w:space="0" w:color="auto"/>
            </w:tcBorders>
            <w:shd w:val="clear" w:color="auto" w:fill="auto"/>
            <w:hideMark/>
          </w:tcPr>
          <w:p w14:paraId="67A4940F" w14:textId="77777777" w:rsidR="00873B1B" w:rsidRPr="00DB707E" w:rsidRDefault="00873B1B" w:rsidP="00AB35CF">
            <w:pPr>
              <w:pStyle w:val="TAL"/>
              <w:rPr>
                <w:ins w:id="50249" w:author="RedCap - BigCR editor" w:date="2022-08-29T13:07:00Z"/>
                <w:rFonts w:cs="Arial"/>
              </w:rPr>
            </w:pPr>
            <w:ins w:id="50250" w:author="RedCap - BigCR editor" w:date="2022-08-29T13:07:00Z">
              <w:r w:rsidRPr="00DB707E">
                <w:rPr>
                  <w:rFonts w:cs="Arial"/>
                </w:rPr>
                <w:t>Duplex mode</w:t>
              </w:r>
            </w:ins>
          </w:p>
        </w:tc>
        <w:tc>
          <w:tcPr>
            <w:tcW w:w="1715" w:type="dxa"/>
            <w:gridSpan w:val="2"/>
            <w:tcBorders>
              <w:top w:val="single" w:sz="4" w:space="0" w:color="auto"/>
              <w:left w:val="single" w:sz="4" w:space="0" w:color="auto"/>
              <w:bottom w:val="single" w:sz="4" w:space="0" w:color="auto"/>
              <w:right w:val="single" w:sz="4" w:space="0" w:color="auto"/>
            </w:tcBorders>
            <w:hideMark/>
          </w:tcPr>
          <w:p w14:paraId="2FD0DFC3" w14:textId="77777777" w:rsidR="00873B1B" w:rsidRPr="00DB707E" w:rsidRDefault="00873B1B" w:rsidP="00AB35CF">
            <w:pPr>
              <w:pStyle w:val="TAL"/>
              <w:rPr>
                <w:ins w:id="50251" w:author="RedCap - BigCR editor" w:date="2022-08-29T13:07:00Z"/>
                <w:rFonts w:cs="Arial"/>
              </w:rPr>
            </w:pPr>
            <w:ins w:id="50252" w:author="RedCap - BigCR editor" w:date="2022-08-29T13:07:00Z">
              <w:r w:rsidRPr="00DB707E">
                <w:rPr>
                  <w:rFonts w:cs="Arial"/>
                </w:rPr>
                <w:t>Config 1</w:t>
              </w:r>
            </w:ins>
          </w:p>
        </w:tc>
        <w:tc>
          <w:tcPr>
            <w:tcW w:w="1134" w:type="dxa"/>
            <w:tcBorders>
              <w:top w:val="single" w:sz="4" w:space="0" w:color="auto"/>
              <w:left w:val="single" w:sz="4" w:space="0" w:color="auto"/>
              <w:bottom w:val="nil"/>
              <w:right w:val="single" w:sz="4" w:space="0" w:color="auto"/>
            </w:tcBorders>
            <w:shd w:val="clear" w:color="auto" w:fill="auto"/>
          </w:tcPr>
          <w:p w14:paraId="7B250D49" w14:textId="77777777" w:rsidR="00873B1B" w:rsidRPr="00DB707E" w:rsidRDefault="00873B1B" w:rsidP="00AB35CF">
            <w:pPr>
              <w:pStyle w:val="TAC"/>
              <w:rPr>
                <w:ins w:id="50253"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hideMark/>
          </w:tcPr>
          <w:p w14:paraId="577B945E" w14:textId="77777777" w:rsidR="00873B1B" w:rsidRPr="00DB707E" w:rsidRDefault="00873B1B" w:rsidP="00AB35CF">
            <w:pPr>
              <w:pStyle w:val="TAC"/>
              <w:rPr>
                <w:ins w:id="50254" w:author="RedCap - BigCR editor" w:date="2022-08-29T13:07:00Z"/>
              </w:rPr>
            </w:pPr>
            <w:ins w:id="50255" w:author="RedCap - BigCR editor" w:date="2022-08-29T13:07:00Z">
              <w:r w:rsidRPr="00DB707E">
                <w:t>FDD</w:t>
              </w:r>
            </w:ins>
          </w:p>
        </w:tc>
      </w:tr>
      <w:tr w:rsidR="00873B1B" w:rsidRPr="00DB707E" w14:paraId="549C851B" w14:textId="77777777" w:rsidTr="00AB35CF">
        <w:trPr>
          <w:trHeight w:val="187"/>
          <w:jc w:val="center"/>
          <w:ins w:id="50256" w:author="RedCap - BigCR editor" w:date="2022-08-29T13:07:00Z"/>
        </w:trPr>
        <w:tc>
          <w:tcPr>
            <w:tcW w:w="2083" w:type="dxa"/>
            <w:gridSpan w:val="4"/>
            <w:vMerge/>
            <w:tcBorders>
              <w:left w:val="single" w:sz="4" w:space="0" w:color="auto"/>
              <w:right w:val="single" w:sz="4" w:space="0" w:color="auto"/>
            </w:tcBorders>
            <w:shd w:val="clear" w:color="auto" w:fill="auto"/>
            <w:hideMark/>
          </w:tcPr>
          <w:p w14:paraId="4BE34108" w14:textId="77777777" w:rsidR="00873B1B" w:rsidRPr="00DB707E" w:rsidRDefault="00873B1B" w:rsidP="00AB35CF">
            <w:pPr>
              <w:pStyle w:val="TAL"/>
              <w:rPr>
                <w:ins w:id="50257"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68429E34" w14:textId="77777777" w:rsidR="00873B1B" w:rsidRPr="00DB707E" w:rsidRDefault="00873B1B" w:rsidP="00AB35CF">
            <w:pPr>
              <w:pStyle w:val="TAL"/>
              <w:rPr>
                <w:ins w:id="50258" w:author="RedCap - BigCR editor" w:date="2022-08-29T13:07:00Z"/>
                <w:rFonts w:cs="Arial"/>
              </w:rPr>
            </w:pPr>
            <w:ins w:id="50259" w:author="RedCap - BigCR editor" w:date="2022-08-29T13:07:00Z">
              <w:r w:rsidRPr="00DB707E">
                <w:rPr>
                  <w:rFonts w:cs="Arial"/>
                </w:rPr>
                <w:t>Config 2,3</w:t>
              </w:r>
            </w:ins>
          </w:p>
        </w:tc>
        <w:tc>
          <w:tcPr>
            <w:tcW w:w="1134" w:type="dxa"/>
            <w:tcBorders>
              <w:top w:val="nil"/>
              <w:left w:val="single" w:sz="4" w:space="0" w:color="auto"/>
              <w:bottom w:val="single" w:sz="4" w:space="0" w:color="auto"/>
              <w:right w:val="single" w:sz="4" w:space="0" w:color="auto"/>
            </w:tcBorders>
            <w:shd w:val="clear" w:color="auto" w:fill="auto"/>
            <w:hideMark/>
          </w:tcPr>
          <w:p w14:paraId="5EBC29F9" w14:textId="77777777" w:rsidR="00873B1B" w:rsidRPr="00DB707E" w:rsidRDefault="00873B1B" w:rsidP="00AB35CF">
            <w:pPr>
              <w:pStyle w:val="TAC"/>
              <w:rPr>
                <w:ins w:id="50260"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hideMark/>
          </w:tcPr>
          <w:p w14:paraId="73A323AC" w14:textId="77777777" w:rsidR="00873B1B" w:rsidRPr="00DB707E" w:rsidRDefault="00873B1B" w:rsidP="00AB35CF">
            <w:pPr>
              <w:pStyle w:val="TAC"/>
              <w:rPr>
                <w:ins w:id="50261" w:author="RedCap - BigCR editor" w:date="2022-08-29T13:07:00Z"/>
              </w:rPr>
            </w:pPr>
            <w:ins w:id="50262" w:author="RedCap - BigCR editor" w:date="2022-08-29T13:07:00Z">
              <w:r w:rsidRPr="00DB707E">
                <w:t>TDD</w:t>
              </w:r>
            </w:ins>
          </w:p>
        </w:tc>
      </w:tr>
      <w:tr w:rsidR="00873B1B" w:rsidRPr="00DB707E" w14:paraId="48F71F6B" w14:textId="77777777" w:rsidTr="00AB35CF">
        <w:trPr>
          <w:trHeight w:val="187"/>
          <w:jc w:val="center"/>
          <w:ins w:id="50263" w:author="RedCap - BigCR editor" w:date="2022-08-29T13:07:00Z"/>
        </w:trPr>
        <w:tc>
          <w:tcPr>
            <w:tcW w:w="2083" w:type="dxa"/>
            <w:gridSpan w:val="4"/>
            <w:vMerge/>
            <w:tcBorders>
              <w:left w:val="single" w:sz="4" w:space="0" w:color="auto"/>
              <w:bottom w:val="single" w:sz="4" w:space="0" w:color="auto"/>
              <w:right w:val="single" w:sz="4" w:space="0" w:color="auto"/>
            </w:tcBorders>
            <w:shd w:val="clear" w:color="auto" w:fill="auto"/>
          </w:tcPr>
          <w:p w14:paraId="13AB2DF5" w14:textId="77777777" w:rsidR="00873B1B" w:rsidRPr="00DB707E" w:rsidRDefault="00873B1B" w:rsidP="00AB35CF">
            <w:pPr>
              <w:pStyle w:val="TAL"/>
              <w:rPr>
                <w:ins w:id="50264"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tcPr>
          <w:p w14:paraId="290EDEFB" w14:textId="77777777" w:rsidR="00873B1B" w:rsidRPr="00DB707E" w:rsidRDefault="00873B1B" w:rsidP="00AB35CF">
            <w:pPr>
              <w:pStyle w:val="TAL"/>
              <w:rPr>
                <w:ins w:id="50265" w:author="RedCap - BigCR editor" w:date="2022-08-29T13:07:00Z"/>
                <w:rFonts w:cs="Arial"/>
              </w:rPr>
            </w:pPr>
            <w:ins w:id="50266" w:author="RedCap - BigCR editor" w:date="2022-08-29T13:07:00Z">
              <w:r w:rsidRPr="00DB707E">
                <w:rPr>
                  <w:rFonts w:cs="Arial"/>
                </w:rPr>
                <w:t>Config 4</w:t>
              </w:r>
            </w:ins>
          </w:p>
        </w:tc>
        <w:tc>
          <w:tcPr>
            <w:tcW w:w="1134" w:type="dxa"/>
            <w:tcBorders>
              <w:top w:val="nil"/>
              <w:left w:val="single" w:sz="4" w:space="0" w:color="auto"/>
              <w:bottom w:val="single" w:sz="4" w:space="0" w:color="auto"/>
              <w:right w:val="single" w:sz="4" w:space="0" w:color="auto"/>
            </w:tcBorders>
            <w:shd w:val="clear" w:color="auto" w:fill="auto"/>
          </w:tcPr>
          <w:p w14:paraId="3A8D07E5" w14:textId="77777777" w:rsidR="00873B1B" w:rsidRPr="00DB707E" w:rsidRDefault="00873B1B" w:rsidP="00AB35CF">
            <w:pPr>
              <w:pStyle w:val="TAC"/>
              <w:rPr>
                <w:ins w:id="50267"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tcPr>
          <w:p w14:paraId="4F74A552" w14:textId="77777777" w:rsidR="00873B1B" w:rsidRPr="00DB707E" w:rsidRDefault="00873B1B" w:rsidP="00AB35CF">
            <w:pPr>
              <w:pStyle w:val="TAC"/>
              <w:rPr>
                <w:ins w:id="50268" w:author="RedCap - BigCR editor" w:date="2022-08-29T13:07:00Z"/>
                <w:lang w:eastAsia="zh-CN"/>
              </w:rPr>
            </w:pPr>
            <w:ins w:id="50269" w:author="RedCap - BigCR editor" w:date="2022-08-29T13:07:00Z">
              <w:r w:rsidRPr="00DB707E">
                <w:rPr>
                  <w:rFonts w:hint="eastAsia"/>
                  <w:lang w:eastAsia="zh-CN"/>
                </w:rPr>
                <w:t>H</w:t>
              </w:r>
              <w:r w:rsidRPr="00DB707E">
                <w:rPr>
                  <w:lang w:eastAsia="zh-CN"/>
                </w:rPr>
                <w:t>D-FDD</w:t>
              </w:r>
            </w:ins>
          </w:p>
        </w:tc>
      </w:tr>
      <w:tr w:rsidR="00873B1B" w:rsidRPr="00DB707E" w14:paraId="7D33EC94" w14:textId="77777777" w:rsidTr="00AB35CF">
        <w:trPr>
          <w:trHeight w:val="187"/>
          <w:jc w:val="center"/>
          <w:ins w:id="50270" w:author="RedCap - BigCR editor" w:date="2022-08-29T13:07:00Z"/>
        </w:trPr>
        <w:tc>
          <w:tcPr>
            <w:tcW w:w="2083" w:type="dxa"/>
            <w:gridSpan w:val="4"/>
            <w:tcBorders>
              <w:top w:val="single" w:sz="4" w:space="0" w:color="auto"/>
              <w:left w:val="single" w:sz="4" w:space="0" w:color="auto"/>
              <w:bottom w:val="nil"/>
              <w:right w:val="single" w:sz="4" w:space="0" w:color="auto"/>
            </w:tcBorders>
            <w:shd w:val="clear" w:color="auto" w:fill="auto"/>
            <w:hideMark/>
          </w:tcPr>
          <w:p w14:paraId="4B7D2389" w14:textId="77777777" w:rsidR="00873B1B" w:rsidRPr="00DB707E" w:rsidRDefault="00873B1B" w:rsidP="00AB35CF">
            <w:pPr>
              <w:pStyle w:val="TAL"/>
              <w:rPr>
                <w:ins w:id="50271" w:author="RedCap - BigCR editor" w:date="2022-08-29T13:07:00Z"/>
                <w:rFonts w:cs="Arial"/>
              </w:rPr>
            </w:pPr>
            <w:ins w:id="50272" w:author="RedCap - BigCR editor" w:date="2022-08-29T13:07:00Z">
              <w:r w:rsidRPr="00DB707E">
                <w:rPr>
                  <w:rFonts w:cs="Arial"/>
                </w:rPr>
                <w:t>TDD configuration</w:t>
              </w:r>
            </w:ins>
          </w:p>
        </w:tc>
        <w:tc>
          <w:tcPr>
            <w:tcW w:w="1715" w:type="dxa"/>
            <w:gridSpan w:val="2"/>
            <w:tcBorders>
              <w:top w:val="single" w:sz="4" w:space="0" w:color="auto"/>
              <w:left w:val="single" w:sz="4" w:space="0" w:color="auto"/>
              <w:bottom w:val="single" w:sz="4" w:space="0" w:color="auto"/>
              <w:right w:val="single" w:sz="4" w:space="0" w:color="auto"/>
            </w:tcBorders>
            <w:hideMark/>
          </w:tcPr>
          <w:p w14:paraId="1AC92C8B" w14:textId="77777777" w:rsidR="00873B1B" w:rsidRPr="00DB707E" w:rsidRDefault="00873B1B" w:rsidP="00AB35CF">
            <w:pPr>
              <w:pStyle w:val="TAL"/>
              <w:rPr>
                <w:ins w:id="50273" w:author="RedCap - BigCR editor" w:date="2022-08-29T13:07:00Z"/>
                <w:rFonts w:cs="Arial"/>
              </w:rPr>
            </w:pPr>
            <w:ins w:id="50274" w:author="RedCap - BigCR editor" w:date="2022-08-29T13:07:00Z">
              <w:r w:rsidRPr="00DB707E">
                <w:rPr>
                  <w:rFonts w:cs="Arial"/>
                </w:rPr>
                <w:t>Config</w:t>
              </w:r>
              <w:r w:rsidRPr="00DB707E">
                <w:rPr>
                  <w:szCs w:val="18"/>
                </w:rPr>
                <w:t xml:space="preserve"> 1</w:t>
              </w:r>
              <w:r w:rsidRPr="00DB707E">
                <w:rPr>
                  <w:rFonts w:cs="Arial"/>
                </w:rPr>
                <w:t>,4</w:t>
              </w:r>
            </w:ins>
          </w:p>
        </w:tc>
        <w:tc>
          <w:tcPr>
            <w:tcW w:w="1134" w:type="dxa"/>
            <w:tcBorders>
              <w:top w:val="single" w:sz="4" w:space="0" w:color="auto"/>
              <w:left w:val="single" w:sz="4" w:space="0" w:color="auto"/>
              <w:bottom w:val="nil"/>
              <w:right w:val="single" w:sz="4" w:space="0" w:color="auto"/>
            </w:tcBorders>
            <w:shd w:val="clear" w:color="auto" w:fill="auto"/>
          </w:tcPr>
          <w:p w14:paraId="32BE87F2" w14:textId="77777777" w:rsidR="00873B1B" w:rsidRPr="00DB707E" w:rsidRDefault="00873B1B" w:rsidP="00AB35CF">
            <w:pPr>
              <w:pStyle w:val="TAC"/>
              <w:rPr>
                <w:ins w:id="50275"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hideMark/>
          </w:tcPr>
          <w:p w14:paraId="52721246" w14:textId="77777777" w:rsidR="00873B1B" w:rsidRPr="00DB707E" w:rsidRDefault="00873B1B" w:rsidP="00AB35CF">
            <w:pPr>
              <w:pStyle w:val="TAC"/>
              <w:rPr>
                <w:ins w:id="50276" w:author="RedCap - BigCR editor" w:date="2022-08-29T13:07:00Z"/>
              </w:rPr>
            </w:pPr>
            <w:ins w:id="50277" w:author="RedCap - BigCR editor" w:date="2022-08-29T13:07:00Z">
              <w:r w:rsidRPr="00DB707E">
                <w:t>Not Applicable</w:t>
              </w:r>
            </w:ins>
          </w:p>
        </w:tc>
      </w:tr>
      <w:tr w:rsidR="00873B1B" w:rsidRPr="00DB707E" w14:paraId="3955F4F6" w14:textId="77777777" w:rsidTr="00AB35CF">
        <w:trPr>
          <w:trHeight w:val="187"/>
          <w:jc w:val="center"/>
          <w:ins w:id="50278" w:author="RedCap - BigCR editor" w:date="2022-08-29T13:07:00Z"/>
        </w:trPr>
        <w:tc>
          <w:tcPr>
            <w:tcW w:w="2083" w:type="dxa"/>
            <w:gridSpan w:val="4"/>
            <w:tcBorders>
              <w:top w:val="nil"/>
              <w:left w:val="single" w:sz="4" w:space="0" w:color="auto"/>
              <w:bottom w:val="nil"/>
              <w:right w:val="single" w:sz="4" w:space="0" w:color="auto"/>
            </w:tcBorders>
            <w:shd w:val="clear" w:color="auto" w:fill="auto"/>
            <w:hideMark/>
          </w:tcPr>
          <w:p w14:paraId="4C07F236" w14:textId="77777777" w:rsidR="00873B1B" w:rsidRPr="00DB707E" w:rsidRDefault="00873B1B" w:rsidP="00AB35CF">
            <w:pPr>
              <w:pStyle w:val="TAL"/>
              <w:rPr>
                <w:ins w:id="50279"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67E3D29D" w14:textId="77777777" w:rsidR="00873B1B" w:rsidRPr="00DB707E" w:rsidRDefault="00873B1B" w:rsidP="00AB35CF">
            <w:pPr>
              <w:pStyle w:val="TAL"/>
              <w:rPr>
                <w:ins w:id="50280" w:author="RedCap - BigCR editor" w:date="2022-08-29T13:07:00Z"/>
                <w:rFonts w:cs="Arial"/>
              </w:rPr>
            </w:pPr>
            <w:ins w:id="50281" w:author="RedCap - BigCR editor" w:date="2022-08-29T13:07:00Z">
              <w:r w:rsidRPr="00DB707E">
                <w:rPr>
                  <w:rFonts w:cs="Arial"/>
                </w:rPr>
                <w:t>Config</w:t>
              </w:r>
              <w:r w:rsidRPr="00DB707E">
                <w:rPr>
                  <w:szCs w:val="18"/>
                </w:rPr>
                <w:t xml:space="preserve"> 2</w:t>
              </w:r>
            </w:ins>
          </w:p>
        </w:tc>
        <w:tc>
          <w:tcPr>
            <w:tcW w:w="1134" w:type="dxa"/>
            <w:tcBorders>
              <w:top w:val="nil"/>
              <w:left w:val="single" w:sz="4" w:space="0" w:color="auto"/>
              <w:bottom w:val="nil"/>
              <w:right w:val="single" w:sz="4" w:space="0" w:color="auto"/>
            </w:tcBorders>
            <w:shd w:val="clear" w:color="auto" w:fill="auto"/>
            <w:hideMark/>
          </w:tcPr>
          <w:p w14:paraId="2A13B870" w14:textId="77777777" w:rsidR="00873B1B" w:rsidRPr="00DB707E" w:rsidRDefault="00873B1B" w:rsidP="00AB35CF">
            <w:pPr>
              <w:pStyle w:val="TAC"/>
              <w:rPr>
                <w:ins w:id="50282"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hideMark/>
          </w:tcPr>
          <w:p w14:paraId="51976DA3" w14:textId="77777777" w:rsidR="00873B1B" w:rsidRPr="00DB707E" w:rsidRDefault="00873B1B" w:rsidP="00AB35CF">
            <w:pPr>
              <w:pStyle w:val="TAC"/>
              <w:rPr>
                <w:ins w:id="50283" w:author="RedCap - BigCR editor" w:date="2022-08-29T13:07:00Z"/>
              </w:rPr>
            </w:pPr>
            <w:ins w:id="50284" w:author="RedCap - BigCR editor" w:date="2022-08-29T13:07:00Z">
              <w:r w:rsidRPr="00DB707E">
                <w:t>TDDConf.1.1</w:t>
              </w:r>
            </w:ins>
          </w:p>
        </w:tc>
      </w:tr>
      <w:tr w:rsidR="00873B1B" w:rsidRPr="00DB707E" w14:paraId="415D9503" w14:textId="77777777" w:rsidTr="00AB35CF">
        <w:trPr>
          <w:trHeight w:val="187"/>
          <w:jc w:val="center"/>
          <w:ins w:id="50285" w:author="RedCap - BigCR editor" w:date="2022-08-29T13:07:00Z"/>
        </w:trPr>
        <w:tc>
          <w:tcPr>
            <w:tcW w:w="2083" w:type="dxa"/>
            <w:gridSpan w:val="4"/>
            <w:tcBorders>
              <w:top w:val="nil"/>
              <w:left w:val="single" w:sz="4" w:space="0" w:color="auto"/>
              <w:bottom w:val="single" w:sz="4" w:space="0" w:color="auto"/>
              <w:right w:val="single" w:sz="4" w:space="0" w:color="auto"/>
            </w:tcBorders>
            <w:shd w:val="clear" w:color="auto" w:fill="auto"/>
            <w:hideMark/>
          </w:tcPr>
          <w:p w14:paraId="31A346AD" w14:textId="77777777" w:rsidR="00873B1B" w:rsidRPr="00DB707E" w:rsidRDefault="00873B1B" w:rsidP="00AB35CF">
            <w:pPr>
              <w:pStyle w:val="TAL"/>
              <w:rPr>
                <w:ins w:id="50286"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5FDB355C" w14:textId="77777777" w:rsidR="00873B1B" w:rsidRPr="00DB707E" w:rsidRDefault="00873B1B" w:rsidP="00AB35CF">
            <w:pPr>
              <w:pStyle w:val="TAL"/>
              <w:rPr>
                <w:ins w:id="50287" w:author="RedCap - BigCR editor" w:date="2022-08-29T13:07:00Z"/>
                <w:rFonts w:cs="Arial"/>
              </w:rPr>
            </w:pPr>
            <w:ins w:id="50288" w:author="RedCap - BigCR editor" w:date="2022-08-29T13:07:00Z">
              <w:r w:rsidRPr="00DB707E">
                <w:rPr>
                  <w:rFonts w:cs="Arial"/>
                </w:rPr>
                <w:t>Config</w:t>
              </w:r>
              <w:r w:rsidRPr="00DB707E">
                <w:rPr>
                  <w:szCs w:val="18"/>
                </w:rPr>
                <w:t xml:space="preserve"> 3</w:t>
              </w:r>
            </w:ins>
          </w:p>
        </w:tc>
        <w:tc>
          <w:tcPr>
            <w:tcW w:w="1134" w:type="dxa"/>
            <w:tcBorders>
              <w:top w:val="nil"/>
              <w:left w:val="single" w:sz="4" w:space="0" w:color="auto"/>
              <w:bottom w:val="single" w:sz="4" w:space="0" w:color="auto"/>
              <w:right w:val="single" w:sz="4" w:space="0" w:color="auto"/>
            </w:tcBorders>
            <w:shd w:val="clear" w:color="auto" w:fill="auto"/>
            <w:hideMark/>
          </w:tcPr>
          <w:p w14:paraId="779AF471" w14:textId="77777777" w:rsidR="00873B1B" w:rsidRPr="00DB707E" w:rsidRDefault="00873B1B" w:rsidP="00AB35CF">
            <w:pPr>
              <w:pStyle w:val="TAC"/>
              <w:rPr>
                <w:ins w:id="50289"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hideMark/>
          </w:tcPr>
          <w:p w14:paraId="0EA09415" w14:textId="77777777" w:rsidR="00873B1B" w:rsidRPr="00DB707E" w:rsidRDefault="00873B1B" w:rsidP="00AB35CF">
            <w:pPr>
              <w:pStyle w:val="TAC"/>
              <w:rPr>
                <w:ins w:id="50290" w:author="RedCap - BigCR editor" w:date="2022-08-29T13:07:00Z"/>
              </w:rPr>
            </w:pPr>
            <w:ins w:id="50291" w:author="RedCap - BigCR editor" w:date="2022-08-29T13:07:00Z">
              <w:r w:rsidRPr="00DB707E">
                <w:t>TDDConf.2.1</w:t>
              </w:r>
            </w:ins>
          </w:p>
        </w:tc>
      </w:tr>
      <w:tr w:rsidR="00873B1B" w:rsidRPr="00DB707E" w14:paraId="389C011B" w14:textId="77777777" w:rsidTr="00AB35CF">
        <w:trPr>
          <w:trHeight w:val="187"/>
          <w:jc w:val="center"/>
          <w:ins w:id="50292" w:author="RedCap - BigCR editor" w:date="2022-08-29T13:07:00Z"/>
        </w:trPr>
        <w:tc>
          <w:tcPr>
            <w:tcW w:w="2083" w:type="dxa"/>
            <w:gridSpan w:val="4"/>
            <w:tcBorders>
              <w:top w:val="single" w:sz="4" w:space="0" w:color="auto"/>
              <w:left w:val="single" w:sz="4" w:space="0" w:color="auto"/>
              <w:bottom w:val="nil"/>
              <w:right w:val="single" w:sz="4" w:space="0" w:color="auto"/>
            </w:tcBorders>
            <w:shd w:val="clear" w:color="auto" w:fill="auto"/>
            <w:hideMark/>
          </w:tcPr>
          <w:p w14:paraId="3E2A7473" w14:textId="77777777" w:rsidR="00873B1B" w:rsidRPr="00DB707E" w:rsidRDefault="00873B1B" w:rsidP="00AB35CF">
            <w:pPr>
              <w:pStyle w:val="TAL"/>
              <w:rPr>
                <w:ins w:id="50293" w:author="RedCap - BigCR editor" w:date="2022-08-29T13:07:00Z"/>
                <w:rFonts w:cs="Arial"/>
              </w:rPr>
            </w:pPr>
            <w:proofErr w:type="spellStart"/>
            <w:ins w:id="50294" w:author="RedCap - BigCR editor" w:date="2022-08-29T13:07:00Z">
              <w:r w:rsidRPr="00DB707E">
                <w:rPr>
                  <w:rFonts w:cs="Arial"/>
                </w:rPr>
                <w:t>BW</w:t>
              </w:r>
              <w:r w:rsidRPr="00DB707E">
                <w:rPr>
                  <w:rFonts w:cs="Arial"/>
                  <w:vertAlign w:val="subscript"/>
                </w:rPr>
                <w:t>channel</w:t>
              </w:r>
              <w:proofErr w:type="spellEnd"/>
            </w:ins>
          </w:p>
        </w:tc>
        <w:tc>
          <w:tcPr>
            <w:tcW w:w="1715" w:type="dxa"/>
            <w:gridSpan w:val="2"/>
            <w:tcBorders>
              <w:top w:val="single" w:sz="4" w:space="0" w:color="auto"/>
              <w:left w:val="single" w:sz="4" w:space="0" w:color="auto"/>
              <w:bottom w:val="single" w:sz="4" w:space="0" w:color="auto"/>
              <w:right w:val="single" w:sz="4" w:space="0" w:color="auto"/>
            </w:tcBorders>
            <w:hideMark/>
          </w:tcPr>
          <w:p w14:paraId="7DC229E1" w14:textId="77777777" w:rsidR="00873B1B" w:rsidRPr="00DB707E" w:rsidRDefault="00873B1B" w:rsidP="00AB35CF">
            <w:pPr>
              <w:pStyle w:val="TAL"/>
              <w:rPr>
                <w:ins w:id="50295" w:author="RedCap - BigCR editor" w:date="2022-08-29T13:07:00Z"/>
                <w:rFonts w:cs="Arial"/>
              </w:rPr>
            </w:pPr>
            <w:ins w:id="50296" w:author="RedCap - BigCR editor" w:date="2022-08-29T13:07:00Z">
              <w:r w:rsidRPr="00DB707E">
                <w:rPr>
                  <w:rFonts w:cs="Arial"/>
                </w:rPr>
                <w:t>Config</w:t>
              </w:r>
              <w:r w:rsidRPr="00DB707E">
                <w:rPr>
                  <w:szCs w:val="18"/>
                </w:rPr>
                <w:t xml:space="preserve"> 1</w:t>
              </w:r>
              <w:r w:rsidRPr="00DB707E">
                <w:rPr>
                  <w:rFonts w:cs="Arial"/>
                </w:rPr>
                <w:t>,4</w:t>
              </w:r>
            </w:ins>
          </w:p>
        </w:tc>
        <w:tc>
          <w:tcPr>
            <w:tcW w:w="1134" w:type="dxa"/>
            <w:tcBorders>
              <w:top w:val="single" w:sz="4" w:space="0" w:color="auto"/>
              <w:left w:val="single" w:sz="4" w:space="0" w:color="auto"/>
              <w:bottom w:val="nil"/>
              <w:right w:val="single" w:sz="4" w:space="0" w:color="auto"/>
            </w:tcBorders>
            <w:shd w:val="clear" w:color="auto" w:fill="auto"/>
            <w:hideMark/>
          </w:tcPr>
          <w:p w14:paraId="1CCD8F3B" w14:textId="77777777" w:rsidR="00873B1B" w:rsidRPr="00DB707E" w:rsidRDefault="00873B1B" w:rsidP="00AB35CF">
            <w:pPr>
              <w:pStyle w:val="TAC"/>
              <w:rPr>
                <w:ins w:id="50297" w:author="RedCap - BigCR editor" w:date="2022-08-29T13:07:00Z"/>
              </w:rPr>
            </w:pPr>
            <w:ins w:id="50298" w:author="RedCap - BigCR editor" w:date="2022-08-29T13:07:00Z">
              <w:r w:rsidRPr="00DB707E">
                <w:t>MHz</w:t>
              </w:r>
            </w:ins>
          </w:p>
        </w:tc>
        <w:tc>
          <w:tcPr>
            <w:tcW w:w="4668" w:type="dxa"/>
            <w:gridSpan w:val="15"/>
            <w:tcBorders>
              <w:top w:val="single" w:sz="4" w:space="0" w:color="auto"/>
              <w:left w:val="single" w:sz="4" w:space="0" w:color="auto"/>
              <w:bottom w:val="single" w:sz="4" w:space="0" w:color="auto"/>
              <w:right w:val="single" w:sz="4" w:space="0" w:color="auto"/>
            </w:tcBorders>
            <w:hideMark/>
          </w:tcPr>
          <w:p w14:paraId="14FC92E4" w14:textId="77777777" w:rsidR="00873B1B" w:rsidRPr="00DB707E" w:rsidRDefault="00873B1B" w:rsidP="00AB35CF">
            <w:pPr>
              <w:pStyle w:val="TAC"/>
              <w:rPr>
                <w:ins w:id="50299" w:author="RedCap - BigCR editor" w:date="2022-08-29T13:07:00Z"/>
                <w:szCs w:val="18"/>
              </w:rPr>
            </w:pPr>
            <w:ins w:id="50300" w:author="RedCap - BigCR editor" w:date="2022-08-29T13:07: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873B1B" w:rsidRPr="00DB707E" w14:paraId="1387CF40" w14:textId="77777777" w:rsidTr="00AB35CF">
        <w:trPr>
          <w:trHeight w:val="187"/>
          <w:jc w:val="center"/>
          <w:ins w:id="50301" w:author="RedCap - BigCR editor" w:date="2022-08-29T13:07:00Z"/>
        </w:trPr>
        <w:tc>
          <w:tcPr>
            <w:tcW w:w="2083" w:type="dxa"/>
            <w:gridSpan w:val="4"/>
            <w:tcBorders>
              <w:top w:val="nil"/>
              <w:left w:val="single" w:sz="4" w:space="0" w:color="auto"/>
              <w:bottom w:val="nil"/>
              <w:right w:val="single" w:sz="4" w:space="0" w:color="auto"/>
            </w:tcBorders>
            <w:shd w:val="clear" w:color="auto" w:fill="auto"/>
            <w:hideMark/>
          </w:tcPr>
          <w:p w14:paraId="53E33F33" w14:textId="77777777" w:rsidR="00873B1B" w:rsidRPr="00DB707E" w:rsidRDefault="00873B1B" w:rsidP="00AB35CF">
            <w:pPr>
              <w:pStyle w:val="TAL"/>
              <w:rPr>
                <w:ins w:id="50302"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4FFC71ED" w14:textId="77777777" w:rsidR="00873B1B" w:rsidRPr="00DB707E" w:rsidRDefault="00873B1B" w:rsidP="00AB35CF">
            <w:pPr>
              <w:pStyle w:val="TAL"/>
              <w:rPr>
                <w:ins w:id="50303" w:author="RedCap - BigCR editor" w:date="2022-08-29T13:07:00Z"/>
                <w:rFonts w:cs="Arial"/>
              </w:rPr>
            </w:pPr>
            <w:ins w:id="50304" w:author="RedCap - BigCR editor" w:date="2022-08-29T13:07:00Z">
              <w:r w:rsidRPr="00DB707E">
                <w:rPr>
                  <w:rFonts w:cs="Arial"/>
                </w:rPr>
                <w:t>Config</w:t>
              </w:r>
              <w:r w:rsidRPr="00DB707E">
                <w:rPr>
                  <w:szCs w:val="18"/>
                </w:rPr>
                <w:t xml:space="preserve"> 2</w:t>
              </w:r>
            </w:ins>
          </w:p>
        </w:tc>
        <w:tc>
          <w:tcPr>
            <w:tcW w:w="1134" w:type="dxa"/>
            <w:tcBorders>
              <w:top w:val="nil"/>
              <w:left w:val="single" w:sz="4" w:space="0" w:color="auto"/>
              <w:bottom w:val="nil"/>
              <w:right w:val="single" w:sz="4" w:space="0" w:color="auto"/>
            </w:tcBorders>
            <w:shd w:val="clear" w:color="auto" w:fill="auto"/>
            <w:hideMark/>
          </w:tcPr>
          <w:p w14:paraId="22AB683E" w14:textId="77777777" w:rsidR="00873B1B" w:rsidRPr="00DB707E" w:rsidRDefault="00873B1B" w:rsidP="00AB35CF">
            <w:pPr>
              <w:pStyle w:val="TAC"/>
              <w:rPr>
                <w:ins w:id="50305"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hideMark/>
          </w:tcPr>
          <w:p w14:paraId="24CACF84" w14:textId="77777777" w:rsidR="00873B1B" w:rsidRPr="00DB707E" w:rsidRDefault="00873B1B" w:rsidP="00AB35CF">
            <w:pPr>
              <w:pStyle w:val="TAC"/>
              <w:rPr>
                <w:ins w:id="50306" w:author="RedCap - BigCR editor" w:date="2022-08-29T13:07:00Z"/>
                <w:szCs w:val="18"/>
              </w:rPr>
            </w:pPr>
            <w:ins w:id="50307" w:author="RedCap - BigCR editor" w:date="2022-08-29T13:07: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873B1B" w:rsidRPr="00DB707E" w14:paraId="71CBB1DC" w14:textId="77777777" w:rsidTr="00AB35CF">
        <w:trPr>
          <w:trHeight w:val="187"/>
          <w:jc w:val="center"/>
          <w:ins w:id="50308" w:author="RedCap - BigCR editor" w:date="2022-08-29T13:07:00Z"/>
        </w:trPr>
        <w:tc>
          <w:tcPr>
            <w:tcW w:w="2083" w:type="dxa"/>
            <w:gridSpan w:val="4"/>
            <w:tcBorders>
              <w:top w:val="nil"/>
              <w:left w:val="single" w:sz="4" w:space="0" w:color="auto"/>
              <w:bottom w:val="single" w:sz="4" w:space="0" w:color="auto"/>
              <w:right w:val="single" w:sz="4" w:space="0" w:color="auto"/>
            </w:tcBorders>
            <w:shd w:val="clear" w:color="auto" w:fill="auto"/>
            <w:hideMark/>
          </w:tcPr>
          <w:p w14:paraId="5C268AFD" w14:textId="77777777" w:rsidR="00873B1B" w:rsidRPr="00DB707E" w:rsidRDefault="00873B1B" w:rsidP="00AB35CF">
            <w:pPr>
              <w:pStyle w:val="TAL"/>
              <w:rPr>
                <w:ins w:id="50309"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4DAEE35A" w14:textId="77777777" w:rsidR="00873B1B" w:rsidRPr="00DB707E" w:rsidRDefault="00873B1B" w:rsidP="00AB35CF">
            <w:pPr>
              <w:pStyle w:val="TAL"/>
              <w:rPr>
                <w:ins w:id="50310" w:author="RedCap - BigCR editor" w:date="2022-08-29T13:07:00Z"/>
                <w:rFonts w:cs="Arial"/>
              </w:rPr>
            </w:pPr>
            <w:ins w:id="50311" w:author="RedCap - BigCR editor" w:date="2022-08-29T13:07:00Z">
              <w:r w:rsidRPr="00DB707E">
                <w:rPr>
                  <w:rFonts w:cs="Arial"/>
                </w:rPr>
                <w:t>Config</w:t>
              </w:r>
              <w:r w:rsidRPr="00DB707E">
                <w:rPr>
                  <w:szCs w:val="18"/>
                </w:rPr>
                <w:t xml:space="preserve"> 3</w:t>
              </w:r>
            </w:ins>
          </w:p>
        </w:tc>
        <w:tc>
          <w:tcPr>
            <w:tcW w:w="1134" w:type="dxa"/>
            <w:tcBorders>
              <w:top w:val="nil"/>
              <w:left w:val="single" w:sz="4" w:space="0" w:color="auto"/>
              <w:bottom w:val="single" w:sz="4" w:space="0" w:color="auto"/>
              <w:right w:val="single" w:sz="4" w:space="0" w:color="auto"/>
            </w:tcBorders>
            <w:shd w:val="clear" w:color="auto" w:fill="auto"/>
            <w:hideMark/>
          </w:tcPr>
          <w:p w14:paraId="4954CC8F" w14:textId="77777777" w:rsidR="00873B1B" w:rsidRPr="00DB707E" w:rsidRDefault="00873B1B" w:rsidP="00AB35CF">
            <w:pPr>
              <w:pStyle w:val="TAC"/>
              <w:rPr>
                <w:ins w:id="50312"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hideMark/>
          </w:tcPr>
          <w:p w14:paraId="5538741F" w14:textId="77777777" w:rsidR="00873B1B" w:rsidRPr="00DB707E" w:rsidRDefault="00873B1B" w:rsidP="00AB35CF">
            <w:pPr>
              <w:pStyle w:val="TAC"/>
              <w:rPr>
                <w:ins w:id="50313" w:author="RedCap - BigCR editor" w:date="2022-08-29T13:07:00Z"/>
                <w:szCs w:val="18"/>
              </w:rPr>
            </w:pPr>
            <w:ins w:id="50314" w:author="RedCap - BigCR editor" w:date="2022-08-29T13:07:00Z">
              <w:r w:rsidRPr="00DB707E">
                <w:rPr>
                  <w:szCs w:val="18"/>
                </w:rPr>
                <w:t xml:space="preserve">20: </w:t>
              </w:r>
              <w:proofErr w:type="spellStart"/>
              <w:r w:rsidRPr="00DB707E">
                <w:rPr>
                  <w:szCs w:val="18"/>
                </w:rPr>
                <w:t>N</w:t>
              </w:r>
              <w:r w:rsidRPr="00DB707E">
                <w:rPr>
                  <w:szCs w:val="18"/>
                  <w:vertAlign w:val="subscript"/>
                </w:rPr>
                <w:t>RB,c</w:t>
              </w:r>
              <w:proofErr w:type="spellEnd"/>
              <w:r w:rsidRPr="00DB707E">
                <w:rPr>
                  <w:szCs w:val="18"/>
                </w:rPr>
                <w:t xml:space="preserve"> = 51</w:t>
              </w:r>
            </w:ins>
          </w:p>
        </w:tc>
      </w:tr>
      <w:tr w:rsidR="00873B1B" w:rsidRPr="00DB707E" w14:paraId="7252D8D8" w14:textId="77777777" w:rsidTr="00AB35CF">
        <w:trPr>
          <w:trHeight w:val="187"/>
          <w:jc w:val="center"/>
          <w:ins w:id="50315" w:author="RedCap - BigCR editor" w:date="2022-08-29T13:07:00Z"/>
        </w:trPr>
        <w:tc>
          <w:tcPr>
            <w:tcW w:w="2083" w:type="dxa"/>
            <w:gridSpan w:val="4"/>
            <w:tcBorders>
              <w:top w:val="single" w:sz="4" w:space="0" w:color="auto"/>
              <w:left w:val="single" w:sz="4" w:space="0" w:color="auto"/>
              <w:bottom w:val="nil"/>
              <w:right w:val="single" w:sz="4" w:space="0" w:color="auto"/>
            </w:tcBorders>
            <w:shd w:val="clear" w:color="auto" w:fill="auto"/>
            <w:hideMark/>
          </w:tcPr>
          <w:p w14:paraId="2E7334A4" w14:textId="77777777" w:rsidR="00873B1B" w:rsidRPr="00DB707E" w:rsidRDefault="00873B1B" w:rsidP="00AB35CF">
            <w:pPr>
              <w:pStyle w:val="TAL"/>
              <w:rPr>
                <w:ins w:id="50316" w:author="RedCap - BigCR editor" w:date="2022-08-29T13:07:00Z"/>
                <w:rFonts w:cs="Arial"/>
              </w:rPr>
            </w:pPr>
            <w:ins w:id="50317" w:author="RedCap - BigCR editor" w:date="2022-08-29T13:07:00Z">
              <w:r w:rsidRPr="00DB707E">
                <w:rPr>
                  <w:rFonts w:cs="Arial"/>
                </w:rPr>
                <w:t>BWP BW</w:t>
              </w:r>
            </w:ins>
          </w:p>
        </w:tc>
        <w:tc>
          <w:tcPr>
            <w:tcW w:w="1715" w:type="dxa"/>
            <w:gridSpan w:val="2"/>
            <w:tcBorders>
              <w:top w:val="single" w:sz="4" w:space="0" w:color="auto"/>
              <w:left w:val="single" w:sz="4" w:space="0" w:color="auto"/>
              <w:bottom w:val="single" w:sz="4" w:space="0" w:color="auto"/>
              <w:right w:val="single" w:sz="4" w:space="0" w:color="auto"/>
            </w:tcBorders>
            <w:hideMark/>
          </w:tcPr>
          <w:p w14:paraId="14B74AD4" w14:textId="77777777" w:rsidR="00873B1B" w:rsidRPr="00DB707E" w:rsidRDefault="00873B1B" w:rsidP="00AB35CF">
            <w:pPr>
              <w:pStyle w:val="TAL"/>
              <w:rPr>
                <w:ins w:id="50318" w:author="RedCap - BigCR editor" w:date="2022-08-29T13:07:00Z"/>
                <w:rFonts w:cs="Arial"/>
              </w:rPr>
            </w:pPr>
            <w:ins w:id="50319" w:author="RedCap - BigCR editor" w:date="2022-08-29T13:07:00Z">
              <w:r w:rsidRPr="00DB707E">
                <w:rPr>
                  <w:rFonts w:cs="Arial"/>
                </w:rPr>
                <w:t>Config</w:t>
              </w:r>
              <w:r w:rsidRPr="00DB707E">
                <w:rPr>
                  <w:szCs w:val="18"/>
                </w:rPr>
                <w:t xml:space="preserve"> 1</w:t>
              </w:r>
              <w:r w:rsidRPr="00DB707E">
                <w:rPr>
                  <w:rFonts w:cs="Arial"/>
                </w:rPr>
                <w:t>,4</w:t>
              </w:r>
            </w:ins>
          </w:p>
        </w:tc>
        <w:tc>
          <w:tcPr>
            <w:tcW w:w="1134" w:type="dxa"/>
            <w:tcBorders>
              <w:top w:val="single" w:sz="4" w:space="0" w:color="auto"/>
              <w:left w:val="single" w:sz="4" w:space="0" w:color="auto"/>
              <w:bottom w:val="nil"/>
              <w:right w:val="single" w:sz="4" w:space="0" w:color="auto"/>
            </w:tcBorders>
            <w:shd w:val="clear" w:color="auto" w:fill="auto"/>
          </w:tcPr>
          <w:p w14:paraId="56BE52EC" w14:textId="77777777" w:rsidR="00873B1B" w:rsidRPr="00DB707E" w:rsidRDefault="00873B1B" w:rsidP="00AB35CF">
            <w:pPr>
              <w:pStyle w:val="TAC"/>
              <w:rPr>
                <w:ins w:id="50320"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hideMark/>
          </w:tcPr>
          <w:p w14:paraId="5E801281" w14:textId="77777777" w:rsidR="00873B1B" w:rsidRPr="00DB707E" w:rsidRDefault="00873B1B" w:rsidP="00AB35CF">
            <w:pPr>
              <w:pStyle w:val="TAC"/>
              <w:rPr>
                <w:ins w:id="50321" w:author="RedCap - BigCR editor" w:date="2022-08-29T13:07:00Z"/>
                <w:szCs w:val="18"/>
              </w:rPr>
            </w:pPr>
            <w:ins w:id="50322" w:author="RedCap - BigCR editor" w:date="2022-08-29T13:07: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873B1B" w:rsidRPr="00DB707E" w14:paraId="76DDFC99" w14:textId="77777777" w:rsidTr="00AB35CF">
        <w:trPr>
          <w:trHeight w:val="187"/>
          <w:jc w:val="center"/>
          <w:ins w:id="50323" w:author="RedCap - BigCR editor" w:date="2022-08-29T13:07:00Z"/>
        </w:trPr>
        <w:tc>
          <w:tcPr>
            <w:tcW w:w="2083" w:type="dxa"/>
            <w:gridSpan w:val="4"/>
            <w:tcBorders>
              <w:top w:val="nil"/>
              <w:left w:val="single" w:sz="4" w:space="0" w:color="auto"/>
              <w:bottom w:val="nil"/>
              <w:right w:val="single" w:sz="4" w:space="0" w:color="auto"/>
            </w:tcBorders>
            <w:shd w:val="clear" w:color="auto" w:fill="auto"/>
            <w:hideMark/>
          </w:tcPr>
          <w:p w14:paraId="6F55CB94" w14:textId="77777777" w:rsidR="00873B1B" w:rsidRPr="00DB707E" w:rsidRDefault="00873B1B" w:rsidP="00AB35CF">
            <w:pPr>
              <w:pStyle w:val="TAL"/>
              <w:rPr>
                <w:ins w:id="50324"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496FE95F" w14:textId="77777777" w:rsidR="00873B1B" w:rsidRPr="00DB707E" w:rsidRDefault="00873B1B" w:rsidP="00AB35CF">
            <w:pPr>
              <w:pStyle w:val="TAL"/>
              <w:rPr>
                <w:ins w:id="50325" w:author="RedCap - BigCR editor" w:date="2022-08-29T13:07:00Z"/>
                <w:rFonts w:cs="Arial"/>
              </w:rPr>
            </w:pPr>
            <w:ins w:id="50326" w:author="RedCap - BigCR editor" w:date="2022-08-29T13:07:00Z">
              <w:r w:rsidRPr="00DB707E">
                <w:rPr>
                  <w:rFonts w:cs="Arial"/>
                </w:rPr>
                <w:t>Config</w:t>
              </w:r>
              <w:r w:rsidRPr="00DB707E">
                <w:rPr>
                  <w:szCs w:val="18"/>
                </w:rPr>
                <w:t xml:space="preserve"> 2</w:t>
              </w:r>
            </w:ins>
          </w:p>
        </w:tc>
        <w:tc>
          <w:tcPr>
            <w:tcW w:w="1134" w:type="dxa"/>
            <w:tcBorders>
              <w:top w:val="nil"/>
              <w:left w:val="single" w:sz="4" w:space="0" w:color="auto"/>
              <w:bottom w:val="nil"/>
              <w:right w:val="single" w:sz="4" w:space="0" w:color="auto"/>
            </w:tcBorders>
            <w:shd w:val="clear" w:color="auto" w:fill="auto"/>
            <w:hideMark/>
          </w:tcPr>
          <w:p w14:paraId="6558BE0C" w14:textId="77777777" w:rsidR="00873B1B" w:rsidRPr="00DB707E" w:rsidRDefault="00873B1B" w:rsidP="00AB35CF">
            <w:pPr>
              <w:pStyle w:val="TAC"/>
              <w:rPr>
                <w:ins w:id="50327"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hideMark/>
          </w:tcPr>
          <w:p w14:paraId="187FB8B7" w14:textId="77777777" w:rsidR="00873B1B" w:rsidRPr="00DB707E" w:rsidRDefault="00873B1B" w:rsidP="00AB35CF">
            <w:pPr>
              <w:pStyle w:val="TAC"/>
              <w:rPr>
                <w:ins w:id="50328" w:author="RedCap - BigCR editor" w:date="2022-08-29T13:07:00Z"/>
                <w:szCs w:val="18"/>
              </w:rPr>
            </w:pPr>
            <w:ins w:id="50329" w:author="RedCap - BigCR editor" w:date="2022-08-29T13:07: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873B1B" w:rsidRPr="00DB707E" w14:paraId="313CA306" w14:textId="77777777" w:rsidTr="00AB35CF">
        <w:trPr>
          <w:trHeight w:val="187"/>
          <w:jc w:val="center"/>
          <w:ins w:id="50330" w:author="RedCap - BigCR editor" w:date="2022-08-29T13:07:00Z"/>
        </w:trPr>
        <w:tc>
          <w:tcPr>
            <w:tcW w:w="2083" w:type="dxa"/>
            <w:gridSpan w:val="4"/>
            <w:tcBorders>
              <w:top w:val="nil"/>
              <w:left w:val="single" w:sz="4" w:space="0" w:color="auto"/>
              <w:bottom w:val="single" w:sz="4" w:space="0" w:color="auto"/>
              <w:right w:val="single" w:sz="4" w:space="0" w:color="auto"/>
            </w:tcBorders>
            <w:shd w:val="clear" w:color="auto" w:fill="auto"/>
            <w:hideMark/>
          </w:tcPr>
          <w:p w14:paraId="3D307BA8" w14:textId="77777777" w:rsidR="00873B1B" w:rsidRPr="00DB707E" w:rsidRDefault="00873B1B" w:rsidP="00AB35CF">
            <w:pPr>
              <w:pStyle w:val="TAL"/>
              <w:rPr>
                <w:ins w:id="50331"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0804C276" w14:textId="77777777" w:rsidR="00873B1B" w:rsidRPr="00DB707E" w:rsidRDefault="00873B1B" w:rsidP="00AB35CF">
            <w:pPr>
              <w:pStyle w:val="TAL"/>
              <w:rPr>
                <w:ins w:id="50332" w:author="RedCap - BigCR editor" w:date="2022-08-29T13:07:00Z"/>
                <w:rFonts w:cs="Arial"/>
              </w:rPr>
            </w:pPr>
            <w:ins w:id="50333" w:author="RedCap - BigCR editor" w:date="2022-08-29T13:07:00Z">
              <w:r w:rsidRPr="00DB707E">
                <w:rPr>
                  <w:rFonts w:cs="Arial"/>
                </w:rPr>
                <w:t>Config</w:t>
              </w:r>
              <w:r w:rsidRPr="00DB707E">
                <w:rPr>
                  <w:szCs w:val="18"/>
                </w:rPr>
                <w:t xml:space="preserve"> 3</w:t>
              </w:r>
            </w:ins>
          </w:p>
        </w:tc>
        <w:tc>
          <w:tcPr>
            <w:tcW w:w="1134" w:type="dxa"/>
            <w:tcBorders>
              <w:top w:val="nil"/>
              <w:left w:val="single" w:sz="4" w:space="0" w:color="auto"/>
              <w:bottom w:val="single" w:sz="4" w:space="0" w:color="auto"/>
              <w:right w:val="single" w:sz="4" w:space="0" w:color="auto"/>
            </w:tcBorders>
            <w:shd w:val="clear" w:color="auto" w:fill="auto"/>
            <w:hideMark/>
          </w:tcPr>
          <w:p w14:paraId="39A4E7F5" w14:textId="77777777" w:rsidR="00873B1B" w:rsidRPr="00DB707E" w:rsidRDefault="00873B1B" w:rsidP="00AB35CF">
            <w:pPr>
              <w:pStyle w:val="TAC"/>
              <w:rPr>
                <w:ins w:id="50334"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hideMark/>
          </w:tcPr>
          <w:p w14:paraId="06637999" w14:textId="77777777" w:rsidR="00873B1B" w:rsidRPr="00DB707E" w:rsidRDefault="00873B1B" w:rsidP="00AB35CF">
            <w:pPr>
              <w:pStyle w:val="TAC"/>
              <w:rPr>
                <w:ins w:id="50335" w:author="RedCap - BigCR editor" w:date="2022-08-29T13:07:00Z"/>
                <w:szCs w:val="18"/>
              </w:rPr>
            </w:pPr>
            <w:ins w:id="50336" w:author="RedCap - BigCR editor" w:date="2022-08-29T13:07:00Z">
              <w:r w:rsidRPr="00DB707E">
                <w:rPr>
                  <w:szCs w:val="18"/>
                </w:rPr>
                <w:t xml:space="preserve">20: </w:t>
              </w:r>
              <w:proofErr w:type="spellStart"/>
              <w:r w:rsidRPr="00DB707E">
                <w:rPr>
                  <w:szCs w:val="18"/>
                </w:rPr>
                <w:t>N</w:t>
              </w:r>
              <w:r w:rsidRPr="00DB707E">
                <w:rPr>
                  <w:szCs w:val="18"/>
                  <w:vertAlign w:val="subscript"/>
                </w:rPr>
                <w:t>RB,c</w:t>
              </w:r>
              <w:proofErr w:type="spellEnd"/>
              <w:r w:rsidRPr="00DB707E">
                <w:rPr>
                  <w:szCs w:val="18"/>
                </w:rPr>
                <w:t xml:space="preserve"> = 51</w:t>
              </w:r>
            </w:ins>
          </w:p>
        </w:tc>
      </w:tr>
      <w:tr w:rsidR="00873B1B" w:rsidRPr="00DB707E" w14:paraId="5F422498" w14:textId="77777777" w:rsidTr="00AB35CF">
        <w:trPr>
          <w:trHeight w:val="187"/>
          <w:jc w:val="center"/>
          <w:ins w:id="50337"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7E46D8BF" w14:textId="77777777" w:rsidR="00873B1B" w:rsidRPr="00DB707E" w:rsidRDefault="00873B1B" w:rsidP="00AB35CF">
            <w:pPr>
              <w:pStyle w:val="TAL"/>
              <w:rPr>
                <w:ins w:id="50338" w:author="RedCap - BigCR editor" w:date="2022-08-29T13:07:00Z"/>
              </w:rPr>
            </w:pPr>
            <w:ins w:id="50339" w:author="RedCap - BigCR editor" w:date="2022-08-29T13:07:00Z">
              <w:r w:rsidRPr="00DB707E">
                <w:t>Downlink initial BWP configuration</w:t>
              </w:r>
            </w:ins>
          </w:p>
        </w:tc>
        <w:tc>
          <w:tcPr>
            <w:tcW w:w="1134" w:type="dxa"/>
            <w:tcBorders>
              <w:top w:val="single" w:sz="4" w:space="0" w:color="auto"/>
              <w:left w:val="single" w:sz="4" w:space="0" w:color="auto"/>
              <w:bottom w:val="single" w:sz="4" w:space="0" w:color="auto"/>
              <w:right w:val="single" w:sz="4" w:space="0" w:color="auto"/>
            </w:tcBorders>
          </w:tcPr>
          <w:p w14:paraId="7EF600BB" w14:textId="77777777" w:rsidR="00873B1B" w:rsidRPr="00DB707E" w:rsidRDefault="00873B1B" w:rsidP="00AB35CF">
            <w:pPr>
              <w:pStyle w:val="TAC"/>
              <w:rPr>
                <w:ins w:id="50340"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hideMark/>
          </w:tcPr>
          <w:p w14:paraId="3E87151F" w14:textId="77777777" w:rsidR="00873B1B" w:rsidRPr="00DB707E" w:rsidRDefault="00873B1B" w:rsidP="00AB35CF">
            <w:pPr>
              <w:pStyle w:val="TAC"/>
              <w:rPr>
                <w:ins w:id="50341" w:author="RedCap - BigCR editor" w:date="2022-08-29T13:07:00Z"/>
              </w:rPr>
            </w:pPr>
            <w:ins w:id="50342" w:author="RedCap - BigCR editor" w:date="2022-08-29T13:07:00Z">
              <w:r w:rsidRPr="00DB707E">
                <w:rPr>
                  <w:sz w:val="16"/>
                  <w:szCs w:val="16"/>
                </w:rPr>
                <w:t>DLBWP.0.1</w:t>
              </w:r>
            </w:ins>
          </w:p>
        </w:tc>
      </w:tr>
      <w:tr w:rsidR="00873B1B" w:rsidRPr="00DB707E" w14:paraId="0E2D7411" w14:textId="77777777" w:rsidTr="00AB35CF">
        <w:trPr>
          <w:trHeight w:val="187"/>
          <w:jc w:val="center"/>
          <w:ins w:id="50343"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0782CF5D" w14:textId="77777777" w:rsidR="00873B1B" w:rsidRPr="00DB707E" w:rsidRDefault="00873B1B" w:rsidP="00AB35CF">
            <w:pPr>
              <w:pStyle w:val="TAL"/>
              <w:rPr>
                <w:ins w:id="50344" w:author="RedCap - BigCR editor" w:date="2022-08-29T13:07:00Z"/>
              </w:rPr>
            </w:pPr>
            <w:ins w:id="50345" w:author="RedCap - BigCR editor" w:date="2022-08-29T13:07:00Z">
              <w:r w:rsidRPr="00DB707E">
                <w:t>Downlink dedicated BWP configuration</w:t>
              </w:r>
            </w:ins>
          </w:p>
        </w:tc>
        <w:tc>
          <w:tcPr>
            <w:tcW w:w="1134" w:type="dxa"/>
            <w:tcBorders>
              <w:top w:val="single" w:sz="4" w:space="0" w:color="auto"/>
              <w:left w:val="single" w:sz="4" w:space="0" w:color="auto"/>
              <w:bottom w:val="single" w:sz="4" w:space="0" w:color="auto"/>
              <w:right w:val="single" w:sz="4" w:space="0" w:color="auto"/>
            </w:tcBorders>
          </w:tcPr>
          <w:p w14:paraId="4059C4BA" w14:textId="77777777" w:rsidR="00873B1B" w:rsidRPr="00DB707E" w:rsidRDefault="00873B1B" w:rsidP="00AB35CF">
            <w:pPr>
              <w:pStyle w:val="TAC"/>
              <w:rPr>
                <w:ins w:id="50346"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hideMark/>
          </w:tcPr>
          <w:p w14:paraId="4EDCF846" w14:textId="77777777" w:rsidR="00873B1B" w:rsidRPr="00DB707E" w:rsidRDefault="00873B1B" w:rsidP="00AB35CF">
            <w:pPr>
              <w:pStyle w:val="TAC"/>
              <w:rPr>
                <w:ins w:id="50347" w:author="RedCap - BigCR editor" w:date="2022-08-29T13:07:00Z"/>
              </w:rPr>
            </w:pPr>
            <w:ins w:id="50348" w:author="RedCap - BigCR editor" w:date="2022-08-29T13:07:00Z">
              <w:r w:rsidRPr="00DB707E">
                <w:rPr>
                  <w:sz w:val="16"/>
                  <w:szCs w:val="16"/>
                </w:rPr>
                <w:t>DLBWP.1.1</w:t>
              </w:r>
            </w:ins>
          </w:p>
        </w:tc>
      </w:tr>
      <w:tr w:rsidR="00873B1B" w:rsidRPr="00DB707E" w14:paraId="2686CC30" w14:textId="77777777" w:rsidTr="00AB35CF">
        <w:trPr>
          <w:trHeight w:val="187"/>
          <w:jc w:val="center"/>
          <w:ins w:id="50349"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tcPr>
          <w:p w14:paraId="00CA7377" w14:textId="77777777" w:rsidR="00873B1B" w:rsidRPr="00DB707E" w:rsidRDefault="00873B1B" w:rsidP="00AB35CF">
            <w:pPr>
              <w:pStyle w:val="TAL"/>
              <w:rPr>
                <w:ins w:id="50350" w:author="RedCap - BigCR editor" w:date="2022-08-29T13:07:00Z"/>
              </w:rPr>
            </w:pPr>
            <w:ins w:id="50351" w:author="RedCap - BigCR editor" w:date="2022-08-29T13:07:00Z">
              <w:r w:rsidRPr="00DB707E">
                <w:t>Uplink initial BWP configuration</w:t>
              </w:r>
            </w:ins>
          </w:p>
        </w:tc>
        <w:tc>
          <w:tcPr>
            <w:tcW w:w="1134" w:type="dxa"/>
            <w:tcBorders>
              <w:top w:val="single" w:sz="4" w:space="0" w:color="auto"/>
              <w:left w:val="single" w:sz="4" w:space="0" w:color="auto"/>
              <w:bottom w:val="single" w:sz="4" w:space="0" w:color="auto"/>
              <w:right w:val="single" w:sz="4" w:space="0" w:color="auto"/>
            </w:tcBorders>
          </w:tcPr>
          <w:p w14:paraId="71BC540D" w14:textId="77777777" w:rsidR="00873B1B" w:rsidRPr="00DB707E" w:rsidRDefault="00873B1B" w:rsidP="00AB35CF">
            <w:pPr>
              <w:pStyle w:val="TAC"/>
              <w:rPr>
                <w:ins w:id="50352"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tcPr>
          <w:p w14:paraId="60F15CED" w14:textId="77777777" w:rsidR="00873B1B" w:rsidRPr="00DB707E" w:rsidRDefault="00873B1B" w:rsidP="00AB35CF">
            <w:pPr>
              <w:pStyle w:val="TAC"/>
              <w:rPr>
                <w:ins w:id="50353" w:author="RedCap - BigCR editor" w:date="2022-08-29T13:07:00Z"/>
                <w:sz w:val="16"/>
                <w:szCs w:val="16"/>
              </w:rPr>
            </w:pPr>
            <w:ins w:id="50354" w:author="RedCap - BigCR editor" w:date="2022-08-29T13:07:00Z">
              <w:r w:rsidRPr="00DB707E">
                <w:rPr>
                  <w:sz w:val="16"/>
                  <w:szCs w:val="16"/>
                </w:rPr>
                <w:t>ULBWP.0.1</w:t>
              </w:r>
            </w:ins>
          </w:p>
        </w:tc>
      </w:tr>
      <w:tr w:rsidR="00873B1B" w:rsidRPr="00DB707E" w14:paraId="4C77F8B4" w14:textId="77777777" w:rsidTr="00AB35CF">
        <w:trPr>
          <w:trHeight w:val="187"/>
          <w:jc w:val="center"/>
          <w:ins w:id="50355"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1C5409FB" w14:textId="77777777" w:rsidR="00873B1B" w:rsidRPr="00DB707E" w:rsidRDefault="00873B1B" w:rsidP="00AB35CF">
            <w:pPr>
              <w:pStyle w:val="TAL"/>
              <w:rPr>
                <w:ins w:id="50356" w:author="RedCap - BigCR editor" w:date="2022-08-29T13:07:00Z"/>
              </w:rPr>
            </w:pPr>
            <w:ins w:id="50357" w:author="RedCap - BigCR editor" w:date="2022-08-29T13:07:00Z">
              <w:r w:rsidRPr="00DB707E">
                <w:t>Uplink dedicated BWP configuration</w:t>
              </w:r>
            </w:ins>
          </w:p>
        </w:tc>
        <w:tc>
          <w:tcPr>
            <w:tcW w:w="1134" w:type="dxa"/>
            <w:tcBorders>
              <w:top w:val="single" w:sz="4" w:space="0" w:color="auto"/>
              <w:left w:val="single" w:sz="4" w:space="0" w:color="auto"/>
              <w:bottom w:val="single" w:sz="4" w:space="0" w:color="auto"/>
              <w:right w:val="single" w:sz="4" w:space="0" w:color="auto"/>
            </w:tcBorders>
          </w:tcPr>
          <w:p w14:paraId="5F0FB308" w14:textId="77777777" w:rsidR="00873B1B" w:rsidRPr="00DB707E" w:rsidRDefault="00873B1B" w:rsidP="00AB35CF">
            <w:pPr>
              <w:pStyle w:val="TAC"/>
              <w:rPr>
                <w:ins w:id="50358"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hideMark/>
          </w:tcPr>
          <w:p w14:paraId="7854135E" w14:textId="77777777" w:rsidR="00873B1B" w:rsidRPr="00DB707E" w:rsidRDefault="00873B1B" w:rsidP="00AB35CF">
            <w:pPr>
              <w:pStyle w:val="TAC"/>
              <w:rPr>
                <w:ins w:id="50359" w:author="RedCap - BigCR editor" w:date="2022-08-29T13:07:00Z"/>
              </w:rPr>
            </w:pPr>
            <w:ins w:id="50360" w:author="RedCap - BigCR editor" w:date="2022-08-29T13:07:00Z">
              <w:r w:rsidRPr="00DB707E">
                <w:rPr>
                  <w:sz w:val="16"/>
                  <w:szCs w:val="16"/>
                </w:rPr>
                <w:t>ULBWP.1.1</w:t>
              </w:r>
            </w:ins>
          </w:p>
        </w:tc>
      </w:tr>
      <w:tr w:rsidR="00873B1B" w:rsidRPr="00DB707E" w14:paraId="76794ABC" w14:textId="77777777" w:rsidTr="00AB35CF">
        <w:trPr>
          <w:trHeight w:val="187"/>
          <w:jc w:val="center"/>
          <w:ins w:id="50361" w:author="RedCap - BigCR editor" w:date="2022-08-29T13:07:00Z"/>
        </w:trPr>
        <w:tc>
          <w:tcPr>
            <w:tcW w:w="2090" w:type="dxa"/>
            <w:gridSpan w:val="5"/>
            <w:tcBorders>
              <w:top w:val="single" w:sz="4" w:space="0" w:color="auto"/>
              <w:left w:val="single" w:sz="4" w:space="0" w:color="auto"/>
              <w:bottom w:val="nil"/>
              <w:right w:val="single" w:sz="4" w:space="0" w:color="auto"/>
            </w:tcBorders>
            <w:shd w:val="clear" w:color="auto" w:fill="auto"/>
          </w:tcPr>
          <w:p w14:paraId="318CFF76" w14:textId="77777777" w:rsidR="00873B1B" w:rsidRPr="00DB707E" w:rsidRDefault="00873B1B" w:rsidP="00AB35CF">
            <w:pPr>
              <w:pStyle w:val="TAL"/>
              <w:rPr>
                <w:ins w:id="50362" w:author="RedCap - BigCR editor" w:date="2022-08-29T13:07:00Z"/>
              </w:rPr>
            </w:pPr>
            <w:ins w:id="50363" w:author="RedCap - BigCR editor" w:date="2022-08-29T13:07:00Z">
              <w:r w:rsidRPr="00DB707E">
                <w:rPr>
                  <w:bCs/>
                </w:rPr>
                <w:t>TRS configuration</w:t>
              </w:r>
            </w:ins>
          </w:p>
        </w:tc>
        <w:tc>
          <w:tcPr>
            <w:tcW w:w="1708" w:type="dxa"/>
            <w:tcBorders>
              <w:top w:val="single" w:sz="4" w:space="0" w:color="auto"/>
              <w:left w:val="single" w:sz="4" w:space="0" w:color="auto"/>
              <w:bottom w:val="single" w:sz="4" w:space="0" w:color="auto"/>
              <w:right w:val="single" w:sz="4" w:space="0" w:color="auto"/>
            </w:tcBorders>
          </w:tcPr>
          <w:p w14:paraId="09312531" w14:textId="77777777" w:rsidR="00873B1B" w:rsidRPr="00DB707E" w:rsidRDefault="00873B1B" w:rsidP="00AB35CF">
            <w:pPr>
              <w:pStyle w:val="TAL"/>
              <w:rPr>
                <w:ins w:id="50364" w:author="RedCap - BigCR editor" w:date="2022-08-29T13:07:00Z"/>
              </w:rPr>
            </w:pPr>
            <w:ins w:id="50365" w:author="RedCap - BigCR editor" w:date="2022-08-29T13:07:00Z">
              <w:r w:rsidRPr="00DB707E">
                <w:t>Config</w:t>
              </w:r>
              <w:r w:rsidRPr="00DB707E">
                <w:rPr>
                  <w:szCs w:val="18"/>
                </w:rPr>
                <w:t xml:space="preserve"> 1</w:t>
              </w:r>
              <w:r w:rsidRPr="00DB707E">
                <w:rPr>
                  <w:rFonts w:cs="Arial"/>
                </w:rPr>
                <w:t>,4</w:t>
              </w:r>
            </w:ins>
          </w:p>
        </w:tc>
        <w:tc>
          <w:tcPr>
            <w:tcW w:w="1134" w:type="dxa"/>
            <w:tcBorders>
              <w:top w:val="single" w:sz="4" w:space="0" w:color="auto"/>
              <w:left w:val="single" w:sz="4" w:space="0" w:color="auto"/>
              <w:bottom w:val="single" w:sz="4" w:space="0" w:color="auto"/>
              <w:right w:val="single" w:sz="4" w:space="0" w:color="auto"/>
            </w:tcBorders>
          </w:tcPr>
          <w:p w14:paraId="3D6C7BAD" w14:textId="77777777" w:rsidR="00873B1B" w:rsidRPr="00DB707E" w:rsidRDefault="00873B1B" w:rsidP="00AB35CF">
            <w:pPr>
              <w:pStyle w:val="TAC"/>
              <w:rPr>
                <w:ins w:id="50366" w:author="RedCap - BigCR editor" w:date="2022-08-29T13:07:00Z"/>
              </w:rPr>
            </w:pPr>
          </w:p>
        </w:tc>
        <w:tc>
          <w:tcPr>
            <w:tcW w:w="817" w:type="dxa"/>
            <w:gridSpan w:val="2"/>
            <w:tcBorders>
              <w:top w:val="single" w:sz="4" w:space="0" w:color="auto"/>
              <w:left w:val="single" w:sz="4" w:space="0" w:color="auto"/>
              <w:bottom w:val="single" w:sz="4" w:space="0" w:color="auto"/>
              <w:right w:val="single" w:sz="4" w:space="0" w:color="auto"/>
            </w:tcBorders>
          </w:tcPr>
          <w:p w14:paraId="05D18281" w14:textId="77777777" w:rsidR="00873B1B" w:rsidRPr="00DB707E" w:rsidRDefault="00873B1B" w:rsidP="00AB35CF">
            <w:pPr>
              <w:pStyle w:val="TAC"/>
              <w:rPr>
                <w:ins w:id="50367" w:author="RedCap - BigCR editor" w:date="2022-08-29T13:07:00Z"/>
              </w:rPr>
            </w:pPr>
            <w:ins w:id="50368" w:author="RedCap - BigCR editor" w:date="2022-08-29T13:07:00Z">
              <w:r w:rsidRPr="00DB707E">
                <w:rPr>
                  <w:bCs/>
                </w:rPr>
                <w:t>TRS.1.1 FDD</w:t>
              </w:r>
            </w:ins>
          </w:p>
        </w:tc>
        <w:tc>
          <w:tcPr>
            <w:tcW w:w="789" w:type="dxa"/>
            <w:gridSpan w:val="2"/>
            <w:tcBorders>
              <w:top w:val="single" w:sz="4" w:space="0" w:color="auto"/>
              <w:left w:val="single" w:sz="4" w:space="0" w:color="auto"/>
              <w:bottom w:val="single" w:sz="4" w:space="0" w:color="auto"/>
              <w:right w:val="single" w:sz="4" w:space="0" w:color="auto"/>
            </w:tcBorders>
          </w:tcPr>
          <w:p w14:paraId="51883C7E" w14:textId="77777777" w:rsidR="00873B1B" w:rsidRPr="00DB707E" w:rsidRDefault="00873B1B" w:rsidP="00AB35CF">
            <w:pPr>
              <w:pStyle w:val="TAC"/>
              <w:rPr>
                <w:ins w:id="50369" w:author="RedCap - BigCR editor" w:date="2022-08-29T13:07:00Z"/>
              </w:rPr>
            </w:pPr>
            <w:ins w:id="50370" w:author="RedCap - BigCR editor" w:date="2022-08-29T13:07:00Z">
              <w:r w:rsidRPr="00DB707E">
                <w:rPr>
                  <w:bCs/>
                </w:rPr>
                <w:t>NA</w:t>
              </w:r>
            </w:ins>
          </w:p>
        </w:tc>
        <w:tc>
          <w:tcPr>
            <w:tcW w:w="764" w:type="dxa"/>
            <w:gridSpan w:val="3"/>
            <w:tcBorders>
              <w:top w:val="single" w:sz="4" w:space="0" w:color="auto"/>
              <w:left w:val="single" w:sz="4" w:space="0" w:color="auto"/>
              <w:bottom w:val="single" w:sz="4" w:space="0" w:color="auto"/>
              <w:right w:val="single" w:sz="4" w:space="0" w:color="auto"/>
            </w:tcBorders>
          </w:tcPr>
          <w:p w14:paraId="72859F5D" w14:textId="77777777" w:rsidR="00873B1B" w:rsidRPr="00DB707E" w:rsidRDefault="00873B1B" w:rsidP="00AB35CF">
            <w:pPr>
              <w:pStyle w:val="TAC"/>
              <w:rPr>
                <w:ins w:id="50371" w:author="RedCap - BigCR editor" w:date="2022-08-29T13:07:00Z"/>
              </w:rPr>
            </w:pPr>
            <w:ins w:id="50372" w:author="RedCap - BigCR editor" w:date="2022-08-29T13:07:00Z">
              <w:r w:rsidRPr="00DB707E">
                <w:rPr>
                  <w:bCs/>
                </w:rPr>
                <w:t>TRS.1.1 FDD</w:t>
              </w:r>
            </w:ins>
          </w:p>
        </w:tc>
        <w:tc>
          <w:tcPr>
            <w:tcW w:w="701" w:type="dxa"/>
            <w:tcBorders>
              <w:top w:val="single" w:sz="4" w:space="0" w:color="auto"/>
              <w:left w:val="single" w:sz="4" w:space="0" w:color="auto"/>
              <w:bottom w:val="single" w:sz="4" w:space="0" w:color="auto"/>
              <w:right w:val="single" w:sz="4" w:space="0" w:color="auto"/>
            </w:tcBorders>
          </w:tcPr>
          <w:p w14:paraId="0B3F9AB7" w14:textId="77777777" w:rsidR="00873B1B" w:rsidRPr="00DB707E" w:rsidRDefault="00873B1B" w:rsidP="00AB35CF">
            <w:pPr>
              <w:pStyle w:val="TAC"/>
              <w:rPr>
                <w:ins w:id="50373" w:author="RedCap - BigCR editor" w:date="2022-08-29T13:07:00Z"/>
              </w:rPr>
            </w:pPr>
            <w:ins w:id="50374" w:author="RedCap - BigCR editor" w:date="2022-08-29T13:07:00Z">
              <w:r w:rsidRPr="00DB707E">
                <w:rPr>
                  <w:bCs/>
                </w:rPr>
                <w:t>NA</w:t>
              </w:r>
            </w:ins>
          </w:p>
        </w:tc>
        <w:tc>
          <w:tcPr>
            <w:tcW w:w="826" w:type="dxa"/>
            <w:gridSpan w:val="6"/>
            <w:tcBorders>
              <w:top w:val="single" w:sz="4" w:space="0" w:color="auto"/>
              <w:left w:val="single" w:sz="4" w:space="0" w:color="auto"/>
              <w:bottom w:val="single" w:sz="4" w:space="0" w:color="auto"/>
              <w:right w:val="single" w:sz="4" w:space="0" w:color="auto"/>
            </w:tcBorders>
          </w:tcPr>
          <w:p w14:paraId="221F0F90" w14:textId="77777777" w:rsidR="00873B1B" w:rsidRPr="00DB707E" w:rsidRDefault="00873B1B" w:rsidP="00AB35CF">
            <w:pPr>
              <w:pStyle w:val="TAC"/>
              <w:rPr>
                <w:ins w:id="50375" w:author="RedCap - BigCR editor" w:date="2022-08-29T13:07:00Z"/>
              </w:rPr>
            </w:pPr>
            <w:ins w:id="50376" w:author="RedCap - BigCR editor" w:date="2022-08-29T13:07:00Z">
              <w:r w:rsidRPr="00DB707E">
                <w:rPr>
                  <w:bCs/>
                </w:rPr>
                <w:t>TRS.1.1 FDD</w:t>
              </w:r>
            </w:ins>
          </w:p>
        </w:tc>
        <w:tc>
          <w:tcPr>
            <w:tcW w:w="771" w:type="dxa"/>
            <w:tcBorders>
              <w:top w:val="single" w:sz="4" w:space="0" w:color="auto"/>
              <w:left w:val="single" w:sz="4" w:space="0" w:color="auto"/>
              <w:bottom w:val="single" w:sz="4" w:space="0" w:color="auto"/>
              <w:right w:val="single" w:sz="4" w:space="0" w:color="auto"/>
            </w:tcBorders>
          </w:tcPr>
          <w:p w14:paraId="1CA4B9D1" w14:textId="77777777" w:rsidR="00873B1B" w:rsidRPr="00DB707E" w:rsidRDefault="00873B1B" w:rsidP="00AB35CF">
            <w:pPr>
              <w:pStyle w:val="TAC"/>
              <w:rPr>
                <w:ins w:id="50377" w:author="RedCap - BigCR editor" w:date="2022-08-29T13:07:00Z"/>
              </w:rPr>
            </w:pPr>
            <w:ins w:id="50378" w:author="RedCap - BigCR editor" w:date="2022-08-29T13:07:00Z">
              <w:r w:rsidRPr="00DB707E">
                <w:rPr>
                  <w:bCs/>
                </w:rPr>
                <w:t>NA</w:t>
              </w:r>
            </w:ins>
          </w:p>
        </w:tc>
      </w:tr>
      <w:tr w:rsidR="00873B1B" w:rsidRPr="00DB707E" w14:paraId="133AA335" w14:textId="77777777" w:rsidTr="00AB35CF">
        <w:trPr>
          <w:trHeight w:val="187"/>
          <w:jc w:val="center"/>
          <w:ins w:id="50379" w:author="RedCap - BigCR editor" w:date="2022-08-29T13:07:00Z"/>
        </w:trPr>
        <w:tc>
          <w:tcPr>
            <w:tcW w:w="2090" w:type="dxa"/>
            <w:gridSpan w:val="5"/>
            <w:tcBorders>
              <w:top w:val="nil"/>
              <w:left w:val="single" w:sz="4" w:space="0" w:color="auto"/>
              <w:bottom w:val="nil"/>
              <w:right w:val="single" w:sz="4" w:space="0" w:color="auto"/>
            </w:tcBorders>
            <w:shd w:val="clear" w:color="auto" w:fill="auto"/>
          </w:tcPr>
          <w:p w14:paraId="2634F6E6" w14:textId="77777777" w:rsidR="00873B1B" w:rsidRPr="00DB707E" w:rsidRDefault="00873B1B" w:rsidP="00AB35CF">
            <w:pPr>
              <w:pStyle w:val="TAL"/>
              <w:rPr>
                <w:ins w:id="50380" w:author="RedCap - BigCR editor" w:date="2022-08-29T13:07:00Z"/>
              </w:rPr>
            </w:pPr>
          </w:p>
        </w:tc>
        <w:tc>
          <w:tcPr>
            <w:tcW w:w="1708" w:type="dxa"/>
            <w:tcBorders>
              <w:top w:val="single" w:sz="4" w:space="0" w:color="auto"/>
              <w:left w:val="single" w:sz="4" w:space="0" w:color="auto"/>
              <w:bottom w:val="single" w:sz="4" w:space="0" w:color="auto"/>
              <w:right w:val="single" w:sz="4" w:space="0" w:color="auto"/>
            </w:tcBorders>
          </w:tcPr>
          <w:p w14:paraId="58F09EE9" w14:textId="77777777" w:rsidR="00873B1B" w:rsidRPr="00DB707E" w:rsidRDefault="00873B1B" w:rsidP="00AB35CF">
            <w:pPr>
              <w:pStyle w:val="TAL"/>
              <w:rPr>
                <w:ins w:id="50381" w:author="RedCap - BigCR editor" w:date="2022-08-29T13:07:00Z"/>
              </w:rPr>
            </w:pPr>
            <w:ins w:id="50382" w:author="RedCap - BigCR editor" w:date="2022-08-29T13:07:00Z">
              <w:r w:rsidRPr="00DB707E">
                <w:t>Config</w:t>
              </w:r>
              <w:r w:rsidRPr="00DB707E">
                <w:rPr>
                  <w:szCs w:val="18"/>
                </w:rPr>
                <w:t xml:space="preserve"> 2</w:t>
              </w:r>
            </w:ins>
          </w:p>
        </w:tc>
        <w:tc>
          <w:tcPr>
            <w:tcW w:w="1134" w:type="dxa"/>
            <w:tcBorders>
              <w:top w:val="single" w:sz="4" w:space="0" w:color="auto"/>
              <w:left w:val="single" w:sz="4" w:space="0" w:color="auto"/>
              <w:bottom w:val="single" w:sz="4" w:space="0" w:color="auto"/>
              <w:right w:val="single" w:sz="4" w:space="0" w:color="auto"/>
            </w:tcBorders>
          </w:tcPr>
          <w:p w14:paraId="220D23D1" w14:textId="77777777" w:rsidR="00873B1B" w:rsidRPr="00DB707E" w:rsidRDefault="00873B1B" w:rsidP="00AB35CF">
            <w:pPr>
              <w:pStyle w:val="TAC"/>
              <w:rPr>
                <w:ins w:id="50383" w:author="RedCap - BigCR editor" w:date="2022-08-29T13:07:00Z"/>
              </w:rPr>
            </w:pPr>
          </w:p>
        </w:tc>
        <w:tc>
          <w:tcPr>
            <w:tcW w:w="817" w:type="dxa"/>
            <w:gridSpan w:val="2"/>
            <w:tcBorders>
              <w:top w:val="single" w:sz="4" w:space="0" w:color="auto"/>
              <w:left w:val="single" w:sz="4" w:space="0" w:color="auto"/>
              <w:bottom w:val="single" w:sz="4" w:space="0" w:color="auto"/>
              <w:right w:val="single" w:sz="4" w:space="0" w:color="auto"/>
            </w:tcBorders>
          </w:tcPr>
          <w:p w14:paraId="6D23D43A" w14:textId="77777777" w:rsidR="00873B1B" w:rsidRPr="00DB707E" w:rsidRDefault="00873B1B" w:rsidP="00AB35CF">
            <w:pPr>
              <w:pStyle w:val="TAC"/>
              <w:rPr>
                <w:ins w:id="50384" w:author="RedCap - BigCR editor" w:date="2022-08-29T13:07:00Z"/>
              </w:rPr>
            </w:pPr>
            <w:ins w:id="50385" w:author="RedCap - BigCR editor" w:date="2022-08-29T13:07:00Z">
              <w:r w:rsidRPr="00DB707E">
                <w:rPr>
                  <w:bCs/>
                </w:rPr>
                <w:t>TRS.1.1 TDD</w:t>
              </w:r>
            </w:ins>
          </w:p>
        </w:tc>
        <w:tc>
          <w:tcPr>
            <w:tcW w:w="789" w:type="dxa"/>
            <w:gridSpan w:val="2"/>
            <w:tcBorders>
              <w:top w:val="single" w:sz="4" w:space="0" w:color="auto"/>
              <w:left w:val="single" w:sz="4" w:space="0" w:color="auto"/>
              <w:bottom w:val="single" w:sz="4" w:space="0" w:color="auto"/>
              <w:right w:val="single" w:sz="4" w:space="0" w:color="auto"/>
            </w:tcBorders>
          </w:tcPr>
          <w:p w14:paraId="1291A3F8" w14:textId="77777777" w:rsidR="00873B1B" w:rsidRPr="00DB707E" w:rsidRDefault="00873B1B" w:rsidP="00AB35CF">
            <w:pPr>
              <w:pStyle w:val="TAC"/>
              <w:rPr>
                <w:ins w:id="50386" w:author="RedCap - BigCR editor" w:date="2022-08-29T13:07:00Z"/>
              </w:rPr>
            </w:pPr>
            <w:ins w:id="50387" w:author="RedCap - BigCR editor" w:date="2022-08-29T13:07:00Z">
              <w:r w:rsidRPr="00DB707E">
                <w:rPr>
                  <w:bCs/>
                </w:rPr>
                <w:t>NA</w:t>
              </w:r>
            </w:ins>
          </w:p>
        </w:tc>
        <w:tc>
          <w:tcPr>
            <w:tcW w:w="764" w:type="dxa"/>
            <w:gridSpan w:val="3"/>
            <w:tcBorders>
              <w:top w:val="single" w:sz="4" w:space="0" w:color="auto"/>
              <w:left w:val="single" w:sz="4" w:space="0" w:color="auto"/>
              <w:bottom w:val="single" w:sz="4" w:space="0" w:color="auto"/>
              <w:right w:val="single" w:sz="4" w:space="0" w:color="auto"/>
            </w:tcBorders>
          </w:tcPr>
          <w:p w14:paraId="784C0DF9" w14:textId="77777777" w:rsidR="00873B1B" w:rsidRPr="00DB707E" w:rsidRDefault="00873B1B" w:rsidP="00AB35CF">
            <w:pPr>
              <w:pStyle w:val="TAC"/>
              <w:rPr>
                <w:ins w:id="50388" w:author="RedCap - BigCR editor" w:date="2022-08-29T13:07:00Z"/>
              </w:rPr>
            </w:pPr>
            <w:ins w:id="50389" w:author="RedCap - BigCR editor" w:date="2022-08-29T13:07:00Z">
              <w:r w:rsidRPr="00DB707E">
                <w:rPr>
                  <w:bCs/>
                </w:rPr>
                <w:t>TRS.1.1 TDD</w:t>
              </w:r>
            </w:ins>
          </w:p>
        </w:tc>
        <w:tc>
          <w:tcPr>
            <w:tcW w:w="701" w:type="dxa"/>
            <w:tcBorders>
              <w:top w:val="single" w:sz="4" w:space="0" w:color="auto"/>
              <w:left w:val="single" w:sz="4" w:space="0" w:color="auto"/>
              <w:bottom w:val="single" w:sz="4" w:space="0" w:color="auto"/>
              <w:right w:val="single" w:sz="4" w:space="0" w:color="auto"/>
            </w:tcBorders>
          </w:tcPr>
          <w:p w14:paraId="18C10218" w14:textId="77777777" w:rsidR="00873B1B" w:rsidRPr="00DB707E" w:rsidRDefault="00873B1B" w:rsidP="00AB35CF">
            <w:pPr>
              <w:pStyle w:val="TAC"/>
              <w:rPr>
                <w:ins w:id="50390" w:author="RedCap - BigCR editor" w:date="2022-08-29T13:07:00Z"/>
              </w:rPr>
            </w:pPr>
            <w:ins w:id="50391" w:author="RedCap - BigCR editor" w:date="2022-08-29T13:07:00Z">
              <w:r w:rsidRPr="00DB707E">
                <w:rPr>
                  <w:bCs/>
                </w:rPr>
                <w:t>NA</w:t>
              </w:r>
            </w:ins>
          </w:p>
        </w:tc>
        <w:tc>
          <w:tcPr>
            <w:tcW w:w="826" w:type="dxa"/>
            <w:gridSpan w:val="6"/>
            <w:tcBorders>
              <w:top w:val="single" w:sz="4" w:space="0" w:color="auto"/>
              <w:left w:val="single" w:sz="4" w:space="0" w:color="auto"/>
              <w:bottom w:val="single" w:sz="4" w:space="0" w:color="auto"/>
              <w:right w:val="single" w:sz="4" w:space="0" w:color="auto"/>
            </w:tcBorders>
          </w:tcPr>
          <w:p w14:paraId="3F7A1747" w14:textId="77777777" w:rsidR="00873B1B" w:rsidRPr="00DB707E" w:rsidRDefault="00873B1B" w:rsidP="00AB35CF">
            <w:pPr>
              <w:pStyle w:val="TAC"/>
              <w:rPr>
                <w:ins w:id="50392" w:author="RedCap - BigCR editor" w:date="2022-08-29T13:07:00Z"/>
              </w:rPr>
            </w:pPr>
            <w:ins w:id="50393" w:author="RedCap - BigCR editor" w:date="2022-08-29T13:07:00Z">
              <w:r w:rsidRPr="00DB707E">
                <w:rPr>
                  <w:bCs/>
                </w:rPr>
                <w:t>TRS.1.1 TDD</w:t>
              </w:r>
            </w:ins>
          </w:p>
        </w:tc>
        <w:tc>
          <w:tcPr>
            <w:tcW w:w="771" w:type="dxa"/>
            <w:tcBorders>
              <w:top w:val="single" w:sz="4" w:space="0" w:color="auto"/>
              <w:left w:val="single" w:sz="4" w:space="0" w:color="auto"/>
              <w:bottom w:val="single" w:sz="4" w:space="0" w:color="auto"/>
              <w:right w:val="single" w:sz="4" w:space="0" w:color="auto"/>
            </w:tcBorders>
          </w:tcPr>
          <w:p w14:paraId="49DBE059" w14:textId="77777777" w:rsidR="00873B1B" w:rsidRPr="00DB707E" w:rsidRDefault="00873B1B" w:rsidP="00AB35CF">
            <w:pPr>
              <w:pStyle w:val="TAC"/>
              <w:rPr>
                <w:ins w:id="50394" w:author="RedCap - BigCR editor" w:date="2022-08-29T13:07:00Z"/>
              </w:rPr>
            </w:pPr>
            <w:ins w:id="50395" w:author="RedCap - BigCR editor" w:date="2022-08-29T13:07:00Z">
              <w:r w:rsidRPr="00DB707E">
                <w:rPr>
                  <w:bCs/>
                </w:rPr>
                <w:t>NA</w:t>
              </w:r>
            </w:ins>
          </w:p>
        </w:tc>
      </w:tr>
      <w:tr w:rsidR="00873B1B" w:rsidRPr="00DB707E" w14:paraId="1C36BCB9" w14:textId="77777777" w:rsidTr="00AB35CF">
        <w:trPr>
          <w:trHeight w:val="187"/>
          <w:jc w:val="center"/>
          <w:ins w:id="50396" w:author="RedCap - BigCR editor" w:date="2022-08-29T13:07:00Z"/>
        </w:trPr>
        <w:tc>
          <w:tcPr>
            <w:tcW w:w="2090" w:type="dxa"/>
            <w:gridSpan w:val="5"/>
            <w:tcBorders>
              <w:top w:val="nil"/>
              <w:left w:val="single" w:sz="4" w:space="0" w:color="auto"/>
              <w:bottom w:val="single" w:sz="4" w:space="0" w:color="auto"/>
              <w:right w:val="single" w:sz="4" w:space="0" w:color="auto"/>
            </w:tcBorders>
            <w:shd w:val="clear" w:color="auto" w:fill="auto"/>
          </w:tcPr>
          <w:p w14:paraId="4B93D8CF" w14:textId="77777777" w:rsidR="00873B1B" w:rsidRPr="00DB707E" w:rsidRDefault="00873B1B" w:rsidP="00AB35CF">
            <w:pPr>
              <w:pStyle w:val="TAL"/>
              <w:rPr>
                <w:ins w:id="50397" w:author="RedCap - BigCR editor" w:date="2022-08-29T13:07:00Z"/>
              </w:rPr>
            </w:pPr>
          </w:p>
        </w:tc>
        <w:tc>
          <w:tcPr>
            <w:tcW w:w="1708" w:type="dxa"/>
            <w:tcBorders>
              <w:top w:val="single" w:sz="4" w:space="0" w:color="auto"/>
              <w:left w:val="single" w:sz="4" w:space="0" w:color="auto"/>
              <w:bottom w:val="single" w:sz="4" w:space="0" w:color="auto"/>
              <w:right w:val="single" w:sz="4" w:space="0" w:color="auto"/>
            </w:tcBorders>
          </w:tcPr>
          <w:p w14:paraId="01F14BA7" w14:textId="77777777" w:rsidR="00873B1B" w:rsidRPr="00DB707E" w:rsidRDefault="00873B1B" w:rsidP="00AB35CF">
            <w:pPr>
              <w:pStyle w:val="TAL"/>
              <w:rPr>
                <w:ins w:id="50398" w:author="RedCap - BigCR editor" w:date="2022-08-29T13:07:00Z"/>
              </w:rPr>
            </w:pPr>
            <w:ins w:id="50399" w:author="RedCap - BigCR editor" w:date="2022-08-29T13:07:00Z">
              <w:r w:rsidRPr="00DB707E">
                <w:t>Config</w:t>
              </w:r>
              <w:r w:rsidRPr="00DB707E">
                <w:rPr>
                  <w:szCs w:val="18"/>
                </w:rPr>
                <w:t xml:space="preserve"> 3</w:t>
              </w:r>
            </w:ins>
          </w:p>
        </w:tc>
        <w:tc>
          <w:tcPr>
            <w:tcW w:w="1134" w:type="dxa"/>
            <w:tcBorders>
              <w:top w:val="single" w:sz="4" w:space="0" w:color="auto"/>
              <w:left w:val="single" w:sz="4" w:space="0" w:color="auto"/>
              <w:bottom w:val="single" w:sz="4" w:space="0" w:color="auto"/>
              <w:right w:val="single" w:sz="4" w:space="0" w:color="auto"/>
            </w:tcBorders>
          </w:tcPr>
          <w:p w14:paraId="20EFFFF7" w14:textId="77777777" w:rsidR="00873B1B" w:rsidRPr="00DB707E" w:rsidRDefault="00873B1B" w:rsidP="00AB35CF">
            <w:pPr>
              <w:pStyle w:val="TAC"/>
              <w:rPr>
                <w:ins w:id="50400" w:author="RedCap - BigCR editor" w:date="2022-08-29T13:07:00Z"/>
              </w:rPr>
            </w:pPr>
          </w:p>
        </w:tc>
        <w:tc>
          <w:tcPr>
            <w:tcW w:w="817" w:type="dxa"/>
            <w:gridSpan w:val="2"/>
            <w:tcBorders>
              <w:top w:val="single" w:sz="4" w:space="0" w:color="auto"/>
              <w:left w:val="single" w:sz="4" w:space="0" w:color="auto"/>
              <w:bottom w:val="single" w:sz="4" w:space="0" w:color="auto"/>
              <w:right w:val="single" w:sz="4" w:space="0" w:color="auto"/>
            </w:tcBorders>
          </w:tcPr>
          <w:p w14:paraId="323B6659" w14:textId="77777777" w:rsidR="00873B1B" w:rsidRPr="00DB707E" w:rsidRDefault="00873B1B" w:rsidP="00AB35CF">
            <w:pPr>
              <w:pStyle w:val="TAC"/>
              <w:rPr>
                <w:ins w:id="50401" w:author="RedCap - BigCR editor" w:date="2022-08-29T13:07:00Z"/>
              </w:rPr>
            </w:pPr>
            <w:ins w:id="50402" w:author="RedCap - BigCR editor" w:date="2022-08-29T13:07:00Z">
              <w:r w:rsidRPr="00DB707E">
                <w:rPr>
                  <w:bCs/>
                </w:rPr>
                <w:t>TRS.1.2 TDD</w:t>
              </w:r>
            </w:ins>
          </w:p>
        </w:tc>
        <w:tc>
          <w:tcPr>
            <w:tcW w:w="789" w:type="dxa"/>
            <w:gridSpan w:val="2"/>
            <w:tcBorders>
              <w:top w:val="single" w:sz="4" w:space="0" w:color="auto"/>
              <w:left w:val="single" w:sz="4" w:space="0" w:color="auto"/>
              <w:bottom w:val="single" w:sz="4" w:space="0" w:color="auto"/>
              <w:right w:val="single" w:sz="4" w:space="0" w:color="auto"/>
            </w:tcBorders>
          </w:tcPr>
          <w:p w14:paraId="2BD236FB" w14:textId="77777777" w:rsidR="00873B1B" w:rsidRPr="00DB707E" w:rsidRDefault="00873B1B" w:rsidP="00AB35CF">
            <w:pPr>
              <w:pStyle w:val="TAC"/>
              <w:rPr>
                <w:ins w:id="50403" w:author="RedCap - BigCR editor" w:date="2022-08-29T13:07:00Z"/>
              </w:rPr>
            </w:pPr>
            <w:ins w:id="50404" w:author="RedCap - BigCR editor" w:date="2022-08-29T13:07:00Z">
              <w:r w:rsidRPr="00DB707E">
                <w:rPr>
                  <w:bCs/>
                </w:rPr>
                <w:t>NA</w:t>
              </w:r>
            </w:ins>
          </w:p>
        </w:tc>
        <w:tc>
          <w:tcPr>
            <w:tcW w:w="764" w:type="dxa"/>
            <w:gridSpan w:val="3"/>
            <w:tcBorders>
              <w:top w:val="single" w:sz="4" w:space="0" w:color="auto"/>
              <w:left w:val="single" w:sz="4" w:space="0" w:color="auto"/>
              <w:bottom w:val="single" w:sz="4" w:space="0" w:color="auto"/>
              <w:right w:val="single" w:sz="4" w:space="0" w:color="auto"/>
            </w:tcBorders>
          </w:tcPr>
          <w:p w14:paraId="3A93FC12" w14:textId="77777777" w:rsidR="00873B1B" w:rsidRPr="00DB707E" w:rsidRDefault="00873B1B" w:rsidP="00AB35CF">
            <w:pPr>
              <w:pStyle w:val="TAC"/>
              <w:rPr>
                <w:ins w:id="50405" w:author="RedCap - BigCR editor" w:date="2022-08-29T13:07:00Z"/>
              </w:rPr>
            </w:pPr>
            <w:ins w:id="50406" w:author="RedCap - BigCR editor" w:date="2022-08-29T13:07:00Z">
              <w:r w:rsidRPr="00DB707E">
                <w:rPr>
                  <w:bCs/>
                </w:rPr>
                <w:t>TRS.1.2 TDD</w:t>
              </w:r>
            </w:ins>
          </w:p>
        </w:tc>
        <w:tc>
          <w:tcPr>
            <w:tcW w:w="701" w:type="dxa"/>
            <w:tcBorders>
              <w:top w:val="single" w:sz="4" w:space="0" w:color="auto"/>
              <w:left w:val="single" w:sz="4" w:space="0" w:color="auto"/>
              <w:bottom w:val="single" w:sz="4" w:space="0" w:color="auto"/>
              <w:right w:val="single" w:sz="4" w:space="0" w:color="auto"/>
            </w:tcBorders>
          </w:tcPr>
          <w:p w14:paraId="5A3A23EA" w14:textId="77777777" w:rsidR="00873B1B" w:rsidRPr="00DB707E" w:rsidRDefault="00873B1B" w:rsidP="00AB35CF">
            <w:pPr>
              <w:pStyle w:val="TAC"/>
              <w:rPr>
                <w:ins w:id="50407" w:author="RedCap - BigCR editor" w:date="2022-08-29T13:07:00Z"/>
              </w:rPr>
            </w:pPr>
            <w:ins w:id="50408" w:author="RedCap - BigCR editor" w:date="2022-08-29T13:07:00Z">
              <w:r w:rsidRPr="00DB707E">
                <w:rPr>
                  <w:bCs/>
                </w:rPr>
                <w:t>NA</w:t>
              </w:r>
            </w:ins>
          </w:p>
        </w:tc>
        <w:tc>
          <w:tcPr>
            <w:tcW w:w="826" w:type="dxa"/>
            <w:gridSpan w:val="6"/>
            <w:tcBorders>
              <w:top w:val="single" w:sz="4" w:space="0" w:color="auto"/>
              <w:left w:val="single" w:sz="4" w:space="0" w:color="auto"/>
              <w:bottom w:val="single" w:sz="4" w:space="0" w:color="auto"/>
              <w:right w:val="single" w:sz="4" w:space="0" w:color="auto"/>
            </w:tcBorders>
          </w:tcPr>
          <w:p w14:paraId="0380BEFF" w14:textId="77777777" w:rsidR="00873B1B" w:rsidRPr="00DB707E" w:rsidRDefault="00873B1B" w:rsidP="00AB35CF">
            <w:pPr>
              <w:pStyle w:val="TAC"/>
              <w:rPr>
                <w:ins w:id="50409" w:author="RedCap - BigCR editor" w:date="2022-08-29T13:07:00Z"/>
              </w:rPr>
            </w:pPr>
            <w:ins w:id="50410" w:author="RedCap - BigCR editor" w:date="2022-08-29T13:07:00Z">
              <w:r w:rsidRPr="00DB707E">
                <w:rPr>
                  <w:bCs/>
                </w:rPr>
                <w:t>TRS.1.2 TDD</w:t>
              </w:r>
            </w:ins>
          </w:p>
        </w:tc>
        <w:tc>
          <w:tcPr>
            <w:tcW w:w="771" w:type="dxa"/>
            <w:tcBorders>
              <w:top w:val="single" w:sz="4" w:space="0" w:color="auto"/>
              <w:left w:val="single" w:sz="4" w:space="0" w:color="auto"/>
              <w:bottom w:val="single" w:sz="4" w:space="0" w:color="auto"/>
              <w:right w:val="single" w:sz="4" w:space="0" w:color="auto"/>
            </w:tcBorders>
          </w:tcPr>
          <w:p w14:paraId="7D2C0131" w14:textId="77777777" w:rsidR="00873B1B" w:rsidRPr="00DB707E" w:rsidRDefault="00873B1B" w:rsidP="00AB35CF">
            <w:pPr>
              <w:pStyle w:val="TAC"/>
              <w:rPr>
                <w:ins w:id="50411" w:author="RedCap - BigCR editor" w:date="2022-08-29T13:07:00Z"/>
              </w:rPr>
            </w:pPr>
            <w:ins w:id="50412" w:author="RedCap - BigCR editor" w:date="2022-08-29T13:07:00Z">
              <w:r w:rsidRPr="00DB707E">
                <w:rPr>
                  <w:bCs/>
                </w:rPr>
                <w:t>NA</w:t>
              </w:r>
            </w:ins>
          </w:p>
        </w:tc>
      </w:tr>
      <w:tr w:rsidR="00873B1B" w:rsidRPr="00DB707E" w14:paraId="15C682AC" w14:textId="77777777" w:rsidTr="00AB35CF">
        <w:trPr>
          <w:trHeight w:val="187"/>
          <w:jc w:val="center"/>
          <w:ins w:id="50413"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7AF2CBDC" w14:textId="77777777" w:rsidR="00873B1B" w:rsidRPr="00DB707E" w:rsidRDefault="00873B1B" w:rsidP="00AB35CF">
            <w:pPr>
              <w:pStyle w:val="TAL"/>
              <w:rPr>
                <w:ins w:id="50414" w:author="RedCap - BigCR editor" w:date="2022-08-29T13:07:00Z"/>
              </w:rPr>
            </w:pPr>
            <w:ins w:id="50415" w:author="RedCap - BigCR editor" w:date="2022-08-29T13:07:00Z">
              <w:r w:rsidRPr="00DB707E">
                <w:t>DRX Cycle</w:t>
              </w:r>
            </w:ins>
          </w:p>
        </w:tc>
        <w:tc>
          <w:tcPr>
            <w:tcW w:w="1134" w:type="dxa"/>
            <w:tcBorders>
              <w:top w:val="single" w:sz="4" w:space="0" w:color="auto"/>
              <w:left w:val="single" w:sz="4" w:space="0" w:color="auto"/>
              <w:bottom w:val="single" w:sz="4" w:space="0" w:color="auto"/>
              <w:right w:val="single" w:sz="4" w:space="0" w:color="auto"/>
            </w:tcBorders>
            <w:hideMark/>
          </w:tcPr>
          <w:p w14:paraId="4F83C223" w14:textId="77777777" w:rsidR="00873B1B" w:rsidRPr="00DB707E" w:rsidRDefault="00873B1B" w:rsidP="00AB35CF">
            <w:pPr>
              <w:pStyle w:val="TAC"/>
              <w:rPr>
                <w:ins w:id="50416" w:author="RedCap - BigCR editor" w:date="2022-08-29T13:07:00Z"/>
              </w:rPr>
            </w:pPr>
            <w:proofErr w:type="spellStart"/>
            <w:ins w:id="50417" w:author="RedCap - BigCR editor" w:date="2022-08-29T13:07:00Z">
              <w:r w:rsidRPr="00DB707E">
                <w:t>ms</w:t>
              </w:r>
              <w:proofErr w:type="spellEnd"/>
            </w:ins>
          </w:p>
        </w:tc>
        <w:tc>
          <w:tcPr>
            <w:tcW w:w="4668" w:type="dxa"/>
            <w:gridSpan w:val="15"/>
            <w:tcBorders>
              <w:top w:val="single" w:sz="4" w:space="0" w:color="auto"/>
              <w:left w:val="single" w:sz="4" w:space="0" w:color="auto"/>
              <w:bottom w:val="single" w:sz="4" w:space="0" w:color="auto"/>
              <w:right w:val="single" w:sz="4" w:space="0" w:color="auto"/>
            </w:tcBorders>
            <w:hideMark/>
          </w:tcPr>
          <w:p w14:paraId="0CBBA570" w14:textId="77777777" w:rsidR="00873B1B" w:rsidRPr="00DB707E" w:rsidRDefault="00873B1B" w:rsidP="00AB35CF">
            <w:pPr>
              <w:pStyle w:val="TAC"/>
              <w:rPr>
                <w:ins w:id="50418" w:author="RedCap - BigCR editor" w:date="2022-08-29T13:07:00Z"/>
              </w:rPr>
            </w:pPr>
            <w:ins w:id="50419" w:author="RedCap - BigCR editor" w:date="2022-08-29T13:07:00Z">
              <w:r w:rsidRPr="00DB707E">
                <w:t>Not Applicable</w:t>
              </w:r>
            </w:ins>
          </w:p>
        </w:tc>
      </w:tr>
      <w:tr w:rsidR="00873B1B" w:rsidRPr="00DB707E" w14:paraId="7EF23DB6" w14:textId="77777777" w:rsidTr="00AB35CF">
        <w:trPr>
          <w:trHeight w:val="187"/>
          <w:jc w:val="center"/>
          <w:ins w:id="50420" w:author="RedCap - BigCR editor" w:date="2022-08-29T13:07:00Z"/>
        </w:trPr>
        <w:tc>
          <w:tcPr>
            <w:tcW w:w="2083" w:type="dxa"/>
            <w:gridSpan w:val="4"/>
            <w:tcBorders>
              <w:top w:val="single" w:sz="4" w:space="0" w:color="auto"/>
              <w:left w:val="single" w:sz="4" w:space="0" w:color="auto"/>
              <w:bottom w:val="nil"/>
              <w:right w:val="single" w:sz="4" w:space="0" w:color="auto"/>
            </w:tcBorders>
            <w:shd w:val="clear" w:color="auto" w:fill="auto"/>
            <w:hideMark/>
          </w:tcPr>
          <w:p w14:paraId="7B8FB0CF" w14:textId="77777777" w:rsidR="00873B1B" w:rsidRPr="00DB707E" w:rsidRDefault="00873B1B" w:rsidP="00AB35CF">
            <w:pPr>
              <w:pStyle w:val="TAL"/>
              <w:rPr>
                <w:ins w:id="50421" w:author="RedCap - BigCR editor" w:date="2022-08-29T13:07:00Z"/>
                <w:rFonts w:cs="Arial"/>
              </w:rPr>
            </w:pPr>
            <w:ins w:id="50422" w:author="RedCap - BigCR editor" w:date="2022-08-29T13:07:00Z">
              <w:r w:rsidRPr="00DB707E">
                <w:rPr>
                  <w:rFonts w:cs="Arial"/>
                </w:rPr>
                <w:t xml:space="preserve">PDSCH Reference measurement channel </w:t>
              </w:r>
            </w:ins>
          </w:p>
        </w:tc>
        <w:tc>
          <w:tcPr>
            <w:tcW w:w="1715" w:type="dxa"/>
            <w:gridSpan w:val="2"/>
            <w:tcBorders>
              <w:top w:val="single" w:sz="4" w:space="0" w:color="auto"/>
              <w:left w:val="single" w:sz="4" w:space="0" w:color="auto"/>
              <w:bottom w:val="single" w:sz="4" w:space="0" w:color="auto"/>
              <w:right w:val="single" w:sz="4" w:space="0" w:color="auto"/>
            </w:tcBorders>
            <w:hideMark/>
          </w:tcPr>
          <w:p w14:paraId="527EFB78" w14:textId="77777777" w:rsidR="00873B1B" w:rsidRPr="00DB707E" w:rsidRDefault="00873B1B" w:rsidP="00AB35CF">
            <w:pPr>
              <w:pStyle w:val="TAL"/>
              <w:rPr>
                <w:ins w:id="50423" w:author="RedCap - BigCR editor" w:date="2022-08-29T13:07:00Z"/>
                <w:rFonts w:cs="Arial"/>
              </w:rPr>
            </w:pPr>
            <w:ins w:id="50424" w:author="RedCap - BigCR editor" w:date="2022-08-29T13:07:00Z">
              <w:r w:rsidRPr="00DB707E">
                <w:rPr>
                  <w:rFonts w:cs="Arial"/>
                </w:rPr>
                <w:t>Config</w:t>
              </w:r>
              <w:r w:rsidRPr="00DB707E">
                <w:rPr>
                  <w:szCs w:val="18"/>
                </w:rPr>
                <w:t xml:space="preserve"> 1</w:t>
              </w:r>
              <w:r w:rsidRPr="00DB707E">
                <w:rPr>
                  <w:rFonts w:cs="Arial"/>
                </w:rPr>
                <w:t>,4</w:t>
              </w:r>
            </w:ins>
          </w:p>
        </w:tc>
        <w:tc>
          <w:tcPr>
            <w:tcW w:w="1134" w:type="dxa"/>
            <w:tcBorders>
              <w:top w:val="single" w:sz="4" w:space="0" w:color="auto"/>
              <w:left w:val="single" w:sz="4" w:space="0" w:color="auto"/>
              <w:bottom w:val="nil"/>
              <w:right w:val="single" w:sz="4" w:space="0" w:color="auto"/>
            </w:tcBorders>
            <w:shd w:val="clear" w:color="auto" w:fill="auto"/>
          </w:tcPr>
          <w:p w14:paraId="6C82179D" w14:textId="77777777" w:rsidR="00873B1B" w:rsidRPr="00DB707E" w:rsidRDefault="00873B1B" w:rsidP="00AB35CF">
            <w:pPr>
              <w:pStyle w:val="TAC"/>
              <w:rPr>
                <w:ins w:id="50425" w:author="RedCap - BigCR editor" w:date="2022-08-29T13:07:00Z"/>
              </w:rPr>
            </w:pPr>
          </w:p>
        </w:tc>
        <w:tc>
          <w:tcPr>
            <w:tcW w:w="817" w:type="dxa"/>
            <w:gridSpan w:val="2"/>
            <w:tcBorders>
              <w:top w:val="single" w:sz="4" w:space="0" w:color="auto"/>
              <w:left w:val="single" w:sz="4" w:space="0" w:color="auto"/>
              <w:bottom w:val="single" w:sz="4" w:space="0" w:color="auto"/>
              <w:right w:val="single" w:sz="4" w:space="0" w:color="auto"/>
            </w:tcBorders>
            <w:hideMark/>
          </w:tcPr>
          <w:p w14:paraId="55D0C6E3" w14:textId="77777777" w:rsidR="00873B1B" w:rsidRPr="00DB707E" w:rsidRDefault="00873B1B" w:rsidP="00AB35CF">
            <w:pPr>
              <w:pStyle w:val="TAC"/>
              <w:rPr>
                <w:ins w:id="50426" w:author="RedCap - BigCR editor" w:date="2022-08-29T13:07:00Z"/>
                <w:sz w:val="16"/>
              </w:rPr>
            </w:pPr>
            <w:ins w:id="50427" w:author="RedCap - BigCR editor" w:date="2022-08-29T13:07:00Z">
              <w:r w:rsidRPr="00DB707E">
                <w:rPr>
                  <w:sz w:val="16"/>
                </w:rPr>
                <w:t>SR.1.1 FDD</w:t>
              </w:r>
            </w:ins>
          </w:p>
        </w:tc>
        <w:tc>
          <w:tcPr>
            <w:tcW w:w="779" w:type="dxa"/>
            <w:tcBorders>
              <w:top w:val="single" w:sz="4" w:space="0" w:color="auto"/>
              <w:left w:val="single" w:sz="4" w:space="0" w:color="auto"/>
              <w:bottom w:val="nil"/>
              <w:right w:val="single" w:sz="4" w:space="0" w:color="auto"/>
            </w:tcBorders>
            <w:shd w:val="clear" w:color="auto" w:fill="auto"/>
            <w:hideMark/>
          </w:tcPr>
          <w:p w14:paraId="456ADF30" w14:textId="77777777" w:rsidR="00873B1B" w:rsidRPr="00DB707E" w:rsidRDefault="00873B1B" w:rsidP="00AB35CF">
            <w:pPr>
              <w:pStyle w:val="TAC"/>
              <w:rPr>
                <w:ins w:id="50428" w:author="RedCap - BigCR editor" w:date="2022-08-29T13:07:00Z"/>
                <w:sz w:val="16"/>
              </w:rPr>
            </w:pPr>
            <w:ins w:id="50429" w:author="RedCap - BigCR editor" w:date="2022-08-29T13:07:00Z">
              <w:r w:rsidRPr="00DB707E">
                <w:rPr>
                  <w:sz w:val="16"/>
                </w:rPr>
                <w:t>-</w:t>
              </w:r>
            </w:ins>
          </w:p>
        </w:tc>
        <w:tc>
          <w:tcPr>
            <w:tcW w:w="749" w:type="dxa"/>
            <w:gridSpan w:val="2"/>
            <w:tcBorders>
              <w:top w:val="single" w:sz="4" w:space="0" w:color="auto"/>
              <w:left w:val="single" w:sz="4" w:space="0" w:color="auto"/>
              <w:bottom w:val="single" w:sz="4" w:space="0" w:color="auto"/>
              <w:right w:val="single" w:sz="4" w:space="0" w:color="auto"/>
            </w:tcBorders>
            <w:hideMark/>
          </w:tcPr>
          <w:p w14:paraId="3000FD6B" w14:textId="77777777" w:rsidR="00873B1B" w:rsidRPr="00DB707E" w:rsidRDefault="00873B1B" w:rsidP="00AB35CF">
            <w:pPr>
              <w:pStyle w:val="TAC"/>
              <w:rPr>
                <w:ins w:id="50430" w:author="RedCap - BigCR editor" w:date="2022-08-29T13:07:00Z"/>
                <w:sz w:val="16"/>
              </w:rPr>
            </w:pPr>
            <w:ins w:id="50431" w:author="RedCap - BigCR editor" w:date="2022-08-29T13:07:00Z">
              <w:r w:rsidRPr="00DB707E">
                <w:rPr>
                  <w:sz w:val="16"/>
                </w:rPr>
                <w:t>SR.1.1 FDD</w:t>
              </w:r>
            </w:ins>
          </w:p>
        </w:tc>
        <w:tc>
          <w:tcPr>
            <w:tcW w:w="749" w:type="dxa"/>
            <w:gridSpan w:val="4"/>
            <w:tcBorders>
              <w:top w:val="single" w:sz="4" w:space="0" w:color="auto"/>
              <w:left w:val="single" w:sz="4" w:space="0" w:color="auto"/>
              <w:bottom w:val="nil"/>
              <w:right w:val="single" w:sz="4" w:space="0" w:color="auto"/>
            </w:tcBorders>
            <w:shd w:val="clear" w:color="auto" w:fill="auto"/>
            <w:hideMark/>
          </w:tcPr>
          <w:p w14:paraId="3106C890" w14:textId="77777777" w:rsidR="00873B1B" w:rsidRPr="00DB707E" w:rsidRDefault="00873B1B" w:rsidP="00AB35CF">
            <w:pPr>
              <w:pStyle w:val="TAC"/>
              <w:rPr>
                <w:ins w:id="50432" w:author="RedCap - BigCR editor" w:date="2022-08-29T13:07:00Z"/>
                <w:sz w:val="16"/>
              </w:rPr>
            </w:pPr>
            <w:ins w:id="50433" w:author="RedCap - BigCR editor" w:date="2022-08-29T13:07:00Z">
              <w:r w:rsidRPr="00DB707E">
                <w:rPr>
                  <w:sz w:val="16"/>
                </w:rPr>
                <w:t>-</w:t>
              </w:r>
            </w:ins>
          </w:p>
        </w:tc>
        <w:tc>
          <w:tcPr>
            <w:tcW w:w="803" w:type="dxa"/>
            <w:gridSpan w:val="5"/>
            <w:tcBorders>
              <w:top w:val="single" w:sz="4" w:space="0" w:color="auto"/>
              <w:left w:val="single" w:sz="4" w:space="0" w:color="auto"/>
              <w:bottom w:val="single" w:sz="4" w:space="0" w:color="auto"/>
              <w:right w:val="single" w:sz="4" w:space="0" w:color="auto"/>
            </w:tcBorders>
            <w:hideMark/>
          </w:tcPr>
          <w:p w14:paraId="6C491C38" w14:textId="77777777" w:rsidR="00873B1B" w:rsidRPr="00DB707E" w:rsidRDefault="00873B1B" w:rsidP="00AB35CF">
            <w:pPr>
              <w:pStyle w:val="TAC"/>
              <w:rPr>
                <w:ins w:id="50434" w:author="RedCap - BigCR editor" w:date="2022-08-29T13:07:00Z"/>
                <w:sz w:val="16"/>
              </w:rPr>
            </w:pPr>
            <w:ins w:id="50435" w:author="RedCap - BigCR editor" w:date="2022-08-29T13:07:00Z">
              <w:r w:rsidRPr="00DB707E">
                <w:rPr>
                  <w:sz w:val="16"/>
                </w:rPr>
                <w:t>SR.1.1 FDD</w:t>
              </w:r>
            </w:ins>
          </w:p>
        </w:tc>
        <w:tc>
          <w:tcPr>
            <w:tcW w:w="771" w:type="dxa"/>
            <w:tcBorders>
              <w:top w:val="single" w:sz="4" w:space="0" w:color="auto"/>
              <w:left w:val="single" w:sz="4" w:space="0" w:color="auto"/>
              <w:bottom w:val="nil"/>
              <w:right w:val="single" w:sz="4" w:space="0" w:color="auto"/>
            </w:tcBorders>
            <w:shd w:val="clear" w:color="auto" w:fill="auto"/>
            <w:hideMark/>
          </w:tcPr>
          <w:p w14:paraId="4BCC7D5D" w14:textId="77777777" w:rsidR="00873B1B" w:rsidRPr="00DB707E" w:rsidRDefault="00873B1B" w:rsidP="00AB35CF">
            <w:pPr>
              <w:pStyle w:val="TAC"/>
              <w:rPr>
                <w:ins w:id="50436" w:author="RedCap - BigCR editor" w:date="2022-08-29T13:07:00Z"/>
              </w:rPr>
            </w:pPr>
            <w:ins w:id="50437" w:author="RedCap - BigCR editor" w:date="2022-08-29T13:07:00Z">
              <w:r w:rsidRPr="00DB707E">
                <w:t>-</w:t>
              </w:r>
            </w:ins>
          </w:p>
        </w:tc>
      </w:tr>
      <w:tr w:rsidR="00873B1B" w:rsidRPr="00DB707E" w14:paraId="139D8F26" w14:textId="77777777" w:rsidTr="00AB35CF">
        <w:trPr>
          <w:trHeight w:val="187"/>
          <w:jc w:val="center"/>
          <w:ins w:id="50438" w:author="RedCap - BigCR editor" w:date="2022-08-29T13:07:00Z"/>
        </w:trPr>
        <w:tc>
          <w:tcPr>
            <w:tcW w:w="2083" w:type="dxa"/>
            <w:gridSpan w:val="4"/>
            <w:tcBorders>
              <w:top w:val="nil"/>
              <w:left w:val="single" w:sz="4" w:space="0" w:color="auto"/>
              <w:bottom w:val="nil"/>
              <w:right w:val="single" w:sz="4" w:space="0" w:color="auto"/>
            </w:tcBorders>
            <w:shd w:val="clear" w:color="auto" w:fill="auto"/>
            <w:hideMark/>
          </w:tcPr>
          <w:p w14:paraId="2E3662A8" w14:textId="77777777" w:rsidR="00873B1B" w:rsidRPr="00DB707E" w:rsidRDefault="00873B1B" w:rsidP="00AB35CF">
            <w:pPr>
              <w:pStyle w:val="TAL"/>
              <w:rPr>
                <w:ins w:id="50439"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7773A477" w14:textId="77777777" w:rsidR="00873B1B" w:rsidRPr="00DB707E" w:rsidRDefault="00873B1B" w:rsidP="00AB35CF">
            <w:pPr>
              <w:pStyle w:val="TAL"/>
              <w:rPr>
                <w:ins w:id="50440" w:author="RedCap - BigCR editor" w:date="2022-08-29T13:07:00Z"/>
                <w:rFonts w:cs="Arial"/>
              </w:rPr>
            </w:pPr>
            <w:ins w:id="50441" w:author="RedCap - BigCR editor" w:date="2022-08-29T13:07:00Z">
              <w:r w:rsidRPr="00DB707E">
                <w:rPr>
                  <w:rFonts w:cs="Arial"/>
                </w:rPr>
                <w:t>Config</w:t>
              </w:r>
              <w:r w:rsidRPr="00DB707E">
                <w:rPr>
                  <w:szCs w:val="18"/>
                </w:rPr>
                <w:t xml:space="preserve"> 2</w:t>
              </w:r>
            </w:ins>
          </w:p>
        </w:tc>
        <w:tc>
          <w:tcPr>
            <w:tcW w:w="1134" w:type="dxa"/>
            <w:tcBorders>
              <w:top w:val="nil"/>
              <w:left w:val="single" w:sz="4" w:space="0" w:color="auto"/>
              <w:bottom w:val="nil"/>
              <w:right w:val="single" w:sz="4" w:space="0" w:color="auto"/>
            </w:tcBorders>
            <w:shd w:val="clear" w:color="auto" w:fill="auto"/>
            <w:hideMark/>
          </w:tcPr>
          <w:p w14:paraId="2A79567A" w14:textId="77777777" w:rsidR="00873B1B" w:rsidRPr="00DB707E" w:rsidRDefault="00873B1B" w:rsidP="00AB35CF">
            <w:pPr>
              <w:pStyle w:val="TAC"/>
              <w:rPr>
                <w:ins w:id="50442" w:author="RedCap - BigCR editor" w:date="2022-08-29T13:07:00Z"/>
              </w:rPr>
            </w:pPr>
          </w:p>
        </w:tc>
        <w:tc>
          <w:tcPr>
            <w:tcW w:w="817" w:type="dxa"/>
            <w:gridSpan w:val="2"/>
            <w:tcBorders>
              <w:top w:val="single" w:sz="4" w:space="0" w:color="auto"/>
              <w:left w:val="single" w:sz="4" w:space="0" w:color="auto"/>
              <w:bottom w:val="single" w:sz="4" w:space="0" w:color="auto"/>
              <w:right w:val="single" w:sz="4" w:space="0" w:color="auto"/>
            </w:tcBorders>
            <w:hideMark/>
          </w:tcPr>
          <w:p w14:paraId="0BF759DE" w14:textId="77777777" w:rsidR="00873B1B" w:rsidRPr="00DB707E" w:rsidRDefault="00873B1B" w:rsidP="00AB35CF">
            <w:pPr>
              <w:pStyle w:val="TAC"/>
              <w:rPr>
                <w:ins w:id="50443" w:author="RedCap - BigCR editor" w:date="2022-08-29T13:07:00Z"/>
                <w:sz w:val="16"/>
              </w:rPr>
            </w:pPr>
            <w:ins w:id="50444" w:author="RedCap - BigCR editor" w:date="2022-08-29T13:07:00Z">
              <w:r w:rsidRPr="00DB707E">
                <w:rPr>
                  <w:sz w:val="16"/>
                </w:rPr>
                <w:t>SR.1.1 TDD</w:t>
              </w:r>
            </w:ins>
          </w:p>
        </w:tc>
        <w:tc>
          <w:tcPr>
            <w:tcW w:w="779" w:type="dxa"/>
            <w:tcBorders>
              <w:top w:val="nil"/>
              <w:left w:val="single" w:sz="4" w:space="0" w:color="auto"/>
              <w:bottom w:val="nil"/>
              <w:right w:val="single" w:sz="4" w:space="0" w:color="auto"/>
            </w:tcBorders>
            <w:shd w:val="clear" w:color="auto" w:fill="auto"/>
            <w:hideMark/>
          </w:tcPr>
          <w:p w14:paraId="2B3F616E" w14:textId="77777777" w:rsidR="00873B1B" w:rsidRPr="00DB707E" w:rsidRDefault="00873B1B" w:rsidP="00AB35CF">
            <w:pPr>
              <w:pStyle w:val="TAC"/>
              <w:rPr>
                <w:ins w:id="50445" w:author="RedCap - BigCR editor" w:date="2022-08-29T13:07:00Z"/>
                <w:sz w:val="16"/>
              </w:rPr>
            </w:pPr>
          </w:p>
        </w:tc>
        <w:tc>
          <w:tcPr>
            <w:tcW w:w="749" w:type="dxa"/>
            <w:gridSpan w:val="2"/>
            <w:tcBorders>
              <w:top w:val="single" w:sz="4" w:space="0" w:color="auto"/>
              <w:left w:val="single" w:sz="4" w:space="0" w:color="auto"/>
              <w:bottom w:val="single" w:sz="4" w:space="0" w:color="auto"/>
              <w:right w:val="single" w:sz="4" w:space="0" w:color="auto"/>
            </w:tcBorders>
            <w:hideMark/>
          </w:tcPr>
          <w:p w14:paraId="39899340" w14:textId="77777777" w:rsidR="00873B1B" w:rsidRPr="00DB707E" w:rsidRDefault="00873B1B" w:rsidP="00AB35CF">
            <w:pPr>
              <w:pStyle w:val="TAC"/>
              <w:rPr>
                <w:ins w:id="50446" w:author="RedCap - BigCR editor" w:date="2022-08-29T13:07:00Z"/>
                <w:sz w:val="16"/>
              </w:rPr>
            </w:pPr>
            <w:ins w:id="50447" w:author="RedCap - BigCR editor" w:date="2022-08-29T13:07:00Z">
              <w:r w:rsidRPr="00DB707E">
                <w:rPr>
                  <w:sz w:val="16"/>
                </w:rPr>
                <w:t>SR.1.1 TDD</w:t>
              </w:r>
            </w:ins>
          </w:p>
        </w:tc>
        <w:tc>
          <w:tcPr>
            <w:tcW w:w="749" w:type="dxa"/>
            <w:gridSpan w:val="4"/>
            <w:tcBorders>
              <w:top w:val="nil"/>
              <w:left w:val="single" w:sz="4" w:space="0" w:color="auto"/>
              <w:bottom w:val="nil"/>
              <w:right w:val="single" w:sz="4" w:space="0" w:color="auto"/>
            </w:tcBorders>
            <w:shd w:val="clear" w:color="auto" w:fill="auto"/>
            <w:hideMark/>
          </w:tcPr>
          <w:p w14:paraId="6DE2D35E" w14:textId="77777777" w:rsidR="00873B1B" w:rsidRPr="00DB707E" w:rsidRDefault="00873B1B" w:rsidP="00AB35CF">
            <w:pPr>
              <w:pStyle w:val="TAC"/>
              <w:rPr>
                <w:ins w:id="50448" w:author="RedCap - BigCR editor" w:date="2022-08-29T13:07:00Z"/>
                <w:sz w:val="16"/>
              </w:rPr>
            </w:pPr>
          </w:p>
        </w:tc>
        <w:tc>
          <w:tcPr>
            <w:tcW w:w="803" w:type="dxa"/>
            <w:gridSpan w:val="5"/>
            <w:tcBorders>
              <w:top w:val="single" w:sz="4" w:space="0" w:color="auto"/>
              <w:left w:val="single" w:sz="4" w:space="0" w:color="auto"/>
              <w:bottom w:val="single" w:sz="4" w:space="0" w:color="auto"/>
              <w:right w:val="single" w:sz="4" w:space="0" w:color="auto"/>
            </w:tcBorders>
            <w:hideMark/>
          </w:tcPr>
          <w:p w14:paraId="31D3A42D" w14:textId="77777777" w:rsidR="00873B1B" w:rsidRPr="00DB707E" w:rsidRDefault="00873B1B" w:rsidP="00AB35CF">
            <w:pPr>
              <w:pStyle w:val="TAC"/>
              <w:rPr>
                <w:ins w:id="50449" w:author="RedCap - BigCR editor" w:date="2022-08-29T13:07:00Z"/>
                <w:sz w:val="16"/>
              </w:rPr>
            </w:pPr>
            <w:ins w:id="50450" w:author="RedCap - BigCR editor" w:date="2022-08-29T13:07:00Z">
              <w:r w:rsidRPr="00DB707E">
                <w:rPr>
                  <w:sz w:val="16"/>
                </w:rPr>
                <w:t>SR.1.1 TDD</w:t>
              </w:r>
            </w:ins>
          </w:p>
        </w:tc>
        <w:tc>
          <w:tcPr>
            <w:tcW w:w="771" w:type="dxa"/>
            <w:tcBorders>
              <w:top w:val="nil"/>
              <w:left w:val="single" w:sz="4" w:space="0" w:color="auto"/>
              <w:bottom w:val="nil"/>
              <w:right w:val="single" w:sz="4" w:space="0" w:color="auto"/>
            </w:tcBorders>
            <w:shd w:val="clear" w:color="auto" w:fill="auto"/>
            <w:hideMark/>
          </w:tcPr>
          <w:p w14:paraId="1F4E22E6" w14:textId="77777777" w:rsidR="00873B1B" w:rsidRPr="00DB707E" w:rsidRDefault="00873B1B" w:rsidP="00AB35CF">
            <w:pPr>
              <w:pStyle w:val="TAC"/>
              <w:rPr>
                <w:ins w:id="50451" w:author="RedCap - BigCR editor" w:date="2022-08-29T13:07:00Z"/>
              </w:rPr>
            </w:pPr>
          </w:p>
        </w:tc>
      </w:tr>
      <w:tr w:rsidR="00873B1B" w:rsidRPr="00DB707E" w14:paraId="3CA2ACB5" w14:textId="77777777" w:rsidTr="00AB35CF">
        <w:trPr>
          <w:trHeight w:val="187"/>
          <w:jc w:val="center"/>
          <w:ins w:id="50452" w:author="RedCap - BigCR editor" w:date="2022-08-29T13:07:00Z"/>
        </w:trPr>
        <w:tc>
          <w:tcPr>
            <w:tcW w:w="2083" w:type="dxa"/>
            <w:gridSpan w:val="4"/>
            <w:tcBorders>
              <w:top w:val="nil"/>
              <w:left w:val="single" w:sz="4" w:space="0" w:color="auto"/>
              <w:bottom w:val="single" w:sz="4" w:space="0" w:color="auto"/>
              <w:right w:val="single" w:sz="4" w:space="0" w:color="auto"/>
            </w:tcBorders>
            <w:shd w:val="clear" w:color="auto" w:fill="auto"/>
            <w:hideMark/>
          </w:tcPr>
          <w:p w14:paraId="1E89641F" w14:textId="77777777" w:rsidR="00873B1B" w:rsidRPr="00DB707E" w:rsidRDefault="00873B1B" w:rsidP="00AB35CF">
            <w:pPr>
              <w:pStyle w:val="TAL"/>
              <w:rPr>
                <w:ins w:id="50453"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17D2BF66" w14:textId="77777777" w:rsidR="00873B1B" w:rsidRPr="00DB707E" w:rsidRDefault="00873B1B" w:rsidP="00AB35CF">
            <w:pPr>
              <w:pStyle w:val="TAL"/>
              <w:rPr>
                <w:ins w:id="50454" w:author="RedCap - BigCR editor" w:date="2022-08-29T13:07:00Z"/>
                <w:rFonts w:cs="Arial"/>
              </w:rPr>
            </w:pPr>
            <w:ins w:id="50455" w:author="RedCap - BigCR editor" w:date="2022-08-29T13:07:00Z">
              <w:r w:rsidRPr="00DB707E">
                <w:rPr>
                  <w:rFonts w:cs="Arial"/>
                </w:rPr>
                <w:t>Config</w:t>
              </w:r>
              <w:r w:rsidRPr="00DB707E">
                <w:rPr>
                  <w:szCs w:val="18"/>
                </w:rPr>
                <w:t xml:space="preserve"> 3</w:t>
              </w:r>
            </w:ins>
          </w:p>
        </w:tc>
        <w:tc>
          <w:tcPr>
            <w:tcW w:w="1134" w:type="dxa"/>
            <w:tcBorders>
              <w:top w:val="nil"/>
              <w:left w:val="single" w:sz="4" w:space="0" w:color="auto"/>
              <w:bottom w:val="single" w:sz="4" w:space="0" w:color="auto"/>
              <w:right w:val="single" w:sz="4" w:space="0" w:color="auto"/>
            </w:tcBorders>
            <w:shd w:val="clear" w:color="auto" w:fill="auto"/>
            <w:hideMark/>
          </w:tcPr>
          <w:p w14:paraId="0B056022" w14:textId="77777777" w:rsidR="00873B1B" w:rsidRPr="00DB707E" w:rsidRDefault="00873B1B" w:rsidP="00AB35CF">
            <w:pPr>
              <w:pStyle w:val="TAC"/>
              <w:rPr>
                <w:ins w:id="50456" w:author="RedCap - BigCR editor" w:date="2022-08-29T13:07:00Z"/>
              </w:rPr>
            </w:pPr>
          </w:p>
        </w:tc>
        <w:tc>
          <w:tcPr>
            <w:tcW w:w="817" w:type="dxa"/>
            <w:gridSpan w:val="2"/>
            <w:tcBorders>
              <w:top w:val="single" w:sz="4" w:space="0" w:color="auto"/>
              <w:left w:val="single" w:sz="4" w:space="0" w:color="auto"/>
              <w:bottom w:val="single" w:sz="4" w:space="0" w:color="auto"/>
              <w:right w:val="single" w:sz="4" w:space="0" w:color="auto"/>
            </w:tcBorders>
            <w:hideMark/>
          </w:tcPr>
          <w:p w14:paraId="6845B50B" w14:textId="77777777" w:rsidR="00873B1B" w:rsidRPr="00DB707E" w:rsidRDefault="00873B1B" w:rsidP="00AB35CF">
            <w:pPr>
              <w:pStyle w:val="TAC"/>
              <w:rPr>
                <w:ins w:id="50457" w:author="RedCap - BigCR editor" w:date="2022-08-29T13:07:00Z"/>
                <w:sz w:val="16"/>
              </w:rPr>
            </w:pPr>
            <w:ins w:id="50458" w:author="RedCap - BigCR editor" w:date="2022-08-29T13:07:00Z">
              <w:r w:rsidRPr="00DB707E">
                <w:rPr>
                  <w:sz w:val="16"/>
                </w:rPr>
                <w:t>SR2.1 TDD</w:t>
              </w:r>
            </w:ins>
          </w:p>
        </w:tc>
        <w:tc>
          <w:tcPr>
            <w:tcW w:w="779" w:type="dxa"/>
            <w:tcBorders>
              <w:top w:val="nil"/>
              <w:left w:val="single" w:sz="4" w:space="0" w:color="auto"/>
              <w:bottom w:val="single" w:sz="4" w:space="0" w:color="auto"/>
              <w:right w:val="single" w:sz="4" w:space="0" w:color="auto"/>
            </w:tcBorders>
            <w:shd w:val="clear" w:color="auto" w:fill="auto"/>
            <w:hideMark/>
          </w:tcPr>
          <w:p w14:paraId="553F45C8" w14:textId="77777777" w:rsidR="00873B1B" w:rsidRPr="00DB707E" w:rsidRDefault="00873B1B" w:rsidP="00AB35CF">
            <w:pPr>
              <w:pStyle w:val="TAC"/>
              <w:rPr>
                <w:ins w:id="50459" w:author="RedCap - BigCR editor" w:date="2022-08-29T13:07:00Z"/>
                <w:sz w:val="16"/>
              </w:rPr>
            </w:pPr>
          </w:p>
        </w:tc>
        <w:tc>
          <w:tcPr>
            <w:tcW w:w="749" w:type="dxa"/>
            <w:gridSpan w:val="2"/>
            <w:tcBorders>
              <w:top w:val="single" w:sz="4" w:space="0" w:color="auto"/>
              <w:left w:val="single" w:sz="4" w:space="0" w:color="auto"/>
              <w:bottom w:val="single" w:sz="4" w:space="0" w:color="auto"/>
              <w:right w:val="single" w:sz="4" w:space="0" w:color="auto"/>
            </w:tcBorders>
            <w:hideMark/>
          </w:tcPr>
          <w:p w14:paraId="7764DAE0" w14:textId="77777777" w:rsidR="00873B1B" w:rsidRPr="00DB707E" w:rsidRDefault="00873B1B" w:rsidP="00AB35CF">
            <w:pPr>
              <w:pStyle w:val="TAC"/>
              <w:rPr>
                <w:ins w:id="50460" w:author="RedCap - BigCR editor" w:date="2022-08-29T13:07:00Z"/>
                <w:sz w:val="16"/>
              </w:rPr>
            </w:pPr>
            <w:ins w:id="50461" w:author="RedCap - BigCR editor" w:date="2022-08-29T13:07:00Z">
              <w:r w:rsidRPr="00DB707E">
                <w:rPr>
                  <w:sz w:val="16"/>
                </w:rPr>
                <w:t>SR2.1 TDD</w:t>
              </w:r>
            </w:ins>
          </w:p>
        </w:tc>
        <w:tc>
          <w:tcPr>
            <w:tcW w:w="749" w:type="dxa"/>
            <w:gridSpan w:val="4"/>
            <w:tcBorders>
              <w:top w:val="nil"/>
              <w:left w:val="single" w:sz="4" w:space="0" w:color="auto"/>
              <w:bottom w:val="single" w:sz="4" w:space="0" w:color="auto"/>
              <w:right w:val="single" w:sz="4" w:space="0" w:color="auto"/>
            </w:tcBorders>
            <w:shd w:val="clear" w:color="auto" w:fill="auto"/>
            <w:hideMark/>
          </w:tcPr>
          <w:p w14:paraId="732DBFAE" w14:textId="77777777" w:rsidR="00873B1B" w:rsidRPr="00DB707E" w:rsidRDefault="00873B1B" w:rsidP="00AB35CF">
            <w:pPr>
              <w:pStyle w:val="TAC"/>
              <w:rPr>
                <w:ins w:id="50462" w:author="RedCap - BigCR editor" w:date="2022-08-29T13:07:00Z"/>
                <w:sz w:val="16"/>
              </w:rPr>
            </w:pPr>
          </w:p>
        </w:tc>
        <w:tc>
          <w:tcPr>
            <w:tcW w:w="803" w:type="dxa"/>
            <w:gridSpan w:val="5"/>
            <w:tcBorders>
              <w:top w:val="single" w:sz="4" w:space="0" w:color="auto"/>
              <w:left w:val="single" w:sz="4" w:space="0" w:color="auto"/>
              <w:bottom w:val="single" w:sz="4" w:space="0" w:color="auto"/>
              <w:right w:val="single" w:sz="4" w:space="0" w:color="auto"/>
            </w:tcBorders>
            <w:hideMark/>
          </w:tcPr>
          <w:p w14:paraId="3D1F5D3D" w14:textId="77777777" w:rsidR="00873B1B" w:rsidRPr="00DB707E" w:rsidRDefault="00873B1B" w:rsidP="00AB35CF">
            <w:pPr>
              <w:pStyle w:val="TAC"/>
              <w:rPr>
                <w:ins w:id="50463" w:author="RedCap - BigCR editor" w:date="2022-08-29T13:07:00Z"/>
                <w:sz w:val="16"/>
              </w:rPr>
            </w:pPr>
            <w:ins w:id="50464" w:author="RedCap - BigCR editor" w:date="2022-08-29T13:07:00Z">
              <w:r w:rsidRPr="00DB707E">
                <w:rPr>
                  <w:sz w:val="16"/>
                </w:rPr>
                <w:t>SR2.1 TDD</w:t>
              </w:r>
            </w:ins>
          </w:p>
        </w:tc>
        <w:tc>
          <w:tcPr>
            <w:tcW w:w="771" w:type="dxa"/>
            <w:tcBorders>
              <w:top w:val="nil"/>
              <w:left w:val="single" w:sz="4" w:space="0" w:color="auto"/>
              <w:bottom w:val="single" w:sz="4" w:space="0" w:color="auto"/>
              <w:right w:val="single" w:sz="4" w:space="0" w:color="auto"/>
            </w:tcBorders>
            <w:shd w:val="clear" w:color="auto" w:fill="auto"/>
            <w:hideMark/>
          </w:tcPr>
          <w:p w14:paraId="7748BDB4" w14:textId="77777777" w:rsidR="00873B1B" w:rsidRPr="00DB707E" w:rsidRDefault="00873B1B" w:rsidP="00AB35CF">
            <w:pPr>
              <w:pStyle w:val="TAC"/>
              <w:rPr>
                <w:ins w:id="50465" w:author="RedCap - BigCR editor" w:date="2022-08-29T13:07:00Z"/>
              </w:rPr>
            </w:pPr>
          </w:p>
        </w:tc>
      </w:tr>
      <w:tr w:rsidR="00873B1B" w:rsidRPr="00DB707E" w14:paraId="3CCE8C1D" w14:textId="77777777" w:rsidTr="00AB35CF">
        <w:trPr>
          <w:trHeight w:val="187"/>
          <w:jc w:val="center"/>
          <w:ins w:id="50466" w:author="RedCap - BigCR editor" w:date="2022-08-29T13:07:00Z"/>
        </w:trPr>
        <w:tc>
          <w:tcPr>
            <w:tcW w:w="2083" w:type="dxa"/>
            <w:gridSpan w:val="4"/>
            <w:tcBorders>
              <w:top w:val="single" w:sz="4" w:space="0" w:color="auto"/>
              <w:left w:val="single" w:sz="4" w:space="0" w:color="auto"/>
              <w:bottom w:val="nil"/>
              <w:right w:val="single" w:sz="4" w:space="0" w:color="auto"/>
            </w:tcBorders>
            <w:shd w:val="clear" w:color="auto" w:fill="auto"/>
            <w:hideMark/>
          </w:tcPr>
          <w:p w14:paraId="47C88195" w14:textId="77777777" w:rsidR="00873B1B" w:rsidRPr="00DB707E" w:rsidRDefault="00873B1B" w:rsidP="00AB35CF">
            <w:pPr>
              <w:pStyle w:val="TAL"/>
              <w:rPr>
                <w:ins w:id="50467" w:author="RedCap - BigCR editor" w:date="2022-08-29T13:07:00Z"/>
                <w:rFonts w:cs="Arial"/>
              </w:rPr>
            </w:pPr>
            <w:ins w:id="50468" w:author="RedCap - BigCR editor" w:date="2022-08-29T13:07:00Z">
              <w:r w:rsidRPr="00DB707E">
                <w:rPr>
                  <w:rFonts w:cs="v5.0.0"/>
                </w:rPr>
                <w:t>RMSI CORESET Reference Channel</w:t>
              </w:r>
            </w:ins>
          </w:p>
        </w:tc>
        <w:tc>
          <w:tcPr>
            <w:tcW w:w="1715" w:type="dxa"/>
            <w:gridSpan w:val="2"/>
            <w:tcBorders>
              <w:top w:val="single" w:sz="4" w:space="0" w:color="auto"/>
              <w:left w:val="single" w:sz="4" w:space="0" w:color="auto"/>
              <w:bottom w:val="single" w:sz="4" w:space="0" w:color="auto"/>
              <w:right w:val="single" w:sz="4" w:space="0" w:color="auto"/>
            </w:tcBorders>
            <w:hideMark/>
          </w:tcPr>
          <w:p w14:paraId="72200532" w14:textId="77777777" w:rsidR="00873B1B" w:rsidRPr="00DB707E" w:rsidRDefault="00873B1B" w:rsidP="00AB35CF">
            <w:pPr>
              <w:pStyle w:val="TAL"/>
              <w:rPr>
                <w:ins w:id="50469" w:author="RedCap - BigCR editor" w:date="2022-08-29T13:07:00Z"/>
                <w:rFonts w:cs="Arial"/>
              </w:rPr>
            </w:pPr>
            <w:ins w:id="50470" w:author="RedCap - BigCR editor" w:date="2022-08-29T13:07:00Z">
              <w:r w:rsidRPr="00DB707E">
                <w:rPr>
                  <w:rFonts w:cs="Arial"/>
                </w:rPr>
                <w:t>Config</w:t>
              </w:r>
              <w:r w:rsidRPr="00DB707E">
                <w:rPr>
                  <w:szCs w:val="18"/>
                </w:rPr>
                <w:t xml:space="preserve"> 1</w:t>
              </w:r>
              <w:r w:rsidRPr="00DB707E">
                <w:rPr>
                  <w:rFonts w:cs="Arial"/>
                </w:rPr>
                <w:t>,4</w:t>
              </w:r>
            </w:ins>
          </w:p>
        </w:tc>
        <w:tc>
          <w:tcPr>
            <w:tcW w:w="1134" w:type="dxa"/>
            <w:tcBorders>
              <w:top w:val="single" w:sz="4" w:space="0" w:color="auto"/>
              <w:left w:val="single" w:sz="4" w:space="0" w:color="auto"/>
              <w:bottom w:val="nil"/>
              <w:right w:val="single" w:sz="4" w:space="0" w:color="auto"/>
            </w:tcBorders>
            <w:shd w:val="clear" w:color="auto" w:fill="auto"/>
          </w:tcPr>
          <w:p w14:paraId="517447B9" w14:textId="77777777" w:rsidR="00873B1B" w:rsidRPr="00DB707E" w:rsidRDefault="00873B1B" w:rsidP="00AB35CF">
            <w:pPr>
              <w:pStyle w:val="TAC"/>
              <w:rPr>
                <w:ins w:id="50471" w:author="RedCap - BigCR editor" w:date="2022-08-29T13:07:00Z"/>
              </w:rPr>
            </w:pPr>
          </w:p>
        </w:tc>
        <w:tc>
          <w:tcPr>
            <w:tcW w:w="817" w:type="dxa"/>
            <w:gridSpan w:val="2"/>
            <w:tcBorders>
              <w:top w:val="single" w:sz="4" w:space="0" w:color="auto"/>
              <w:left w:val="single" w:sz="4" w:space="0" w:color="auto"/>
              <w:bottom w:val="single" w:sz="4" w:space="0" w:color="auto"/>
              <w:right w:val="single" w:sz="4" w:space="0" w:color="auto"/>
            </w:tcBorders>
            <w:hideMark/>
          </w:tcPr>
          <w:p w14:paraId="74F06815" w14:textId="77777777" w:rsidR="00873B1B" w:rsidRPr="00DB707E" w:rsidRDefault="00873B1B" w:rsidP="00AB35CF">
            <w:pPr>
              <w:pStyle w:val="TAC"/>
              <w:rPr>
                <w:ins w:id="50472" w:author="RedCap - BigCR editor" w:date="2022-08-29T13:07:00Z"/>
                <w:sz w:val="16"/>
              </w:rPr>
            </w:pPr>
            <w:ins w:id="50473" w:author="RedCap - BigCR editor" w:date="2022-08-29T13:07:00Z">
              <w:r w:rsidRPr="00DB707E">
                <w:rPr>
                  <w:sz w:val="16"/>
                </w:rPr>
                <w:t>CR.1.1 FDD</w:t>
              </w:r>
            </w:ins>
          </w:p>
        </w:tc>
        <w:tc>
          <w:tcPr>
            <w:tcW w:w="779" w:type="dxa"/>
            <w:tcBorders>
              <w:top w:val="single" w:sz="4" w:space="0" w:color="auto"/>
              <w:left w:val="single" w:sz="4" w:space="0" w:color="auto"/>
              <w:bottom w:val="nil"/>
              <w:right w:val="single" w:sz="4" w:space="0" w:color="auto"/>
            </w:tcBorders>
            <w:shd w:val="clear" w:color="auto" w:fill="auto"/>
            <w:hideMark/>
          </w:tcPr>
          <w:p w14:paraId="45D5F2B4" w14:textId="77777777" w:rsidR="00873B1B" w:rsidRPr="00DB707E" w:rsidRDefault="00873B1B" w:rsidP="00AB35CF">
            <w:pPr>
              <w:pStyle w:val="TAC"/>
              <w:rPr>
                <w:ins w:id="50474" w:author="RedCap - BigCR editor" w:date="2022-08-29T13:07:00Z"/>
                <w:sz w:val="16"/>
              </w:rPr>
            </w:pPr>
            <w:ins w:id="50475" w:author="RedCap - BigCR editor" w:date="2022-08-29T13:07:00Z">
              <w:r w:rsidRPr="00DB707E">
                <w:rPr>
                  <w:sz w:val="16"/>
                </w:rPr>
                <w:t>-</w:t>
              </w:r>
            </w:ins>
          </w:p>
        </w:tc>
        <w:tc>
          <w:tcPr>
            <w:tcW w:w="749" w:type="dxa"/>
            <w:gridSpan w:val="2"/>
            <w:tcBorders>
              <w:top w:val="single" w:sz="4" w:space="0" w:color="auto"/>
              <w:left w:val="single" w:sz="4" w:space="0" w:color="auto"/>
              <w:bottom w:val="single" w:sz="4" w:space="0" w:color="auto"/>
              <w:right w:val="single" w:sz="4" w:space="0" w:color="auto"/>
            </w:tcBorders>
            <w:hideMark/>
          </w:tcPr>
          <w:p w14:paraId="3BCCADA5" w14:textId="77777777" w:rsidR="00873B1B" w:rsidRPr="00DB707E" w:rsidRDefault="00873B1B" w:rsidP="00AB35CF">
            <w:pPr>
              <w:pStyle w:val="TAC"/>
              <w:rPr>
                <w:ins w:id="50476" w:author="RedCap - BigCR editor" w:date="2022-08-29T13:07:00Z"/>
                <w:sz w:val="16"/>
              </w:rPr>
            </w:pPr>
            <w:ins w:id="50477" w:author="RedCap - BigCR editor" w:date="2022-08-29T13:07:00Z">
              <w:r w:rsidRPr="00DB707E">
                <w:rPr>
                  <w:sz w:val="16"/>
                </w:rPr>
                <w:t>CR.1.1 FDD</w:t>
              </w:r>
            </w:ins>
          </w:p>
        </w:tc>
        <w:tc>
          <w:tcPr>
            <w:tcW w:w="749" w:type="dxa"/>
            <w:gridSpan w:val="4"/>
            <w:tcBorders>
              <w:top w:val="single" w:sz="4" w:space="0" w:color="auto"/>
              <w:left w:val="single" w:sz="4" w:space="0" w:color="auto"/>
              <w:bottom w:val="nil"/>
              <w:right w:val="single" w:sz="4" w:space="0" w:color="auto"/>
            </w:tcBorders>
            <w:shd w:val="clear" w:color="auto" w:fill="auto"/>
            <w:hideMark/>
          </w:tcPr>
          <w:p w14:paraId="362E6D02" w14:textId="77777777" w:rsidR="00873B1B" w:rsidRPr="00DB707E" w:rsidRDefault="00873B1B" w:rsidP="00AB35CF">
            <w:pPr>
              <w:pStyle w:val="TAC"/>
              <w:rPr>
                <w:ins w:id="50478" w:author="RedCap - BigCR editor" w:date="2022-08-29T13:07:00Z"/>
                <w:sz w:val="16"/>
              </w:rPr>
            </w:pPr>
            <w:ins w:id="50479" w:author="RedCap - BigCR editor" w:date="2022-08-29T13:07:00Z">
              <w:r w:rsidRPr="00DB707E">
                <w:rPr>
                  <w:sz w:val="16"/>
                </w:rPr>
                <w:t>-</w:t>
              </w:r>
            </w:ins>
          </w:p>
        </w:tc>
        <w:tc>
          <w:tcPr>
            <w:tcW w:w="803" w:type="dxa"/>
            <w:gridSpan w:val="5"/>
            <w:tcBorders>
              <w:top w:val="single" w:sz="4" w:space="0" w:color="auto"/>
              <w:left w:val="single" w:sz="4" w:space="0" w:color="auto"/>
              <w:bottom w:val="single" w:sz="4" w:space="0" w:color="auto"/>
              <w:right w:val="single" w:sz="4" w:space="0" w:color="auto"/>
            </w:tcBorders>
            <w:hideMark/>
          </w:tcPr>
          <w:p w14:paraId="2E18A5F1" w14:textId="77777777" w:rsidR="00873B1B" w:rsidRPr="00DB707E" w:rsidRDefault="00873B1B" w:rsidP="00AB35CF">
            <w:pPr>
              <w:pStyle w:val="TAC"/>
              <w:rPr>
                <w:ins w:id="50480" w:author="RedCap - BigCR editor" w:date="2022-08-29T13:07:00Z"/>
                <w:sz w:val="16"/>
              </w:rPr>
            </w:pPr>
            <w:ins w:id="50481" w:author="RedCap - BigCR editor" w:date="2022-08-29T13:07:00Z">
              <w:r w:rsidRPr="00DB707E">
                <w:rPr>
                  <w:sz w:val="16"/>
                </w:rPr>
                <w:t>CR.1.1 FDD</w:t>
              </w:r>
            </w:ins>
          </w:p>
        </w:tc>
        <w:tc>
          <w:tcPr>
            <w:tcW w:w="771" w:type="dxa"/>
            <w:tcBorders>
              <w:top w:val="single" w:sz="4" w:space="0" w:color="auto"/>
              <w:left w:val="single" w:sz="4" w:space="0" w:color="auto"/>
              <w:bottom w:val="nil"/>
              <w:right w:val="single" w:sz="4" w:space="0" w:color="auto"/>
            </w:tcBorders>
            <w:shd w:val="clear" w:color="auto" w:fill="auto"/>
            <w:hideMark/>
          </w:tcPr>
          <w:p w14:paraId="02A2DB95" w14:textId="77777777" w:rsidR="00873B1B" w:rsidRPr="00DB707E" w:rsidRDefault="00873B1B" w:rsidP="00AB35CF">
            <w:pPr>
              <w:pStyle w:val="TAC"/>
              <w:rPr>
                <w:ins w:id="50482" w:author="RedCap - BigCR editor" w:date="2022-08-29T13:07:00Z"/>
              </w:rPr>
            </w:pPr>
            <w:ins w:id="50483" w:author="RedCap - BigCR editor" w:date="2022-08-29T13:07:00Z">
              <w:r w:rsidRPr="00DB707E">
                <w:t>-</w:t>
              </w:r>
            </w:ins>
          </w:p>
        </w:tc>
      </w:tr>
      <w:tr w:rsidR="00873B1B" w:rsidRPr="00DB707E" w14:paraId="66B4D839" w14:textId="77777777" w:rsidTr="00AB35CF">
        <w:trPr>
          <w:trHeight w:val="187"/>
          <w:jc w:val="center"/>
          <w:ins w:id="50484" w:author="RedCap - BigCR editor" w:date="2022-08-29T13:07:00Z"/>
        </w:trPr>
        <w:tc>
          <w:tcPr>
            <w:tcW w:w="2083" w:type="dxa"/>
            <w:gridSpan w:val="4"/>
            <w:tcBorders>
              <w:top w:val="nil"/>
              <w:left w:val="single" w:sz="4" w:space="0" w:color="auto"/>
              <w:bottom w:val="nil"/>
              <w:right w:val="single" w:sz="4" w:space="0" w:color="auto"/>
            </w:tcBorders>
            <w:shd w:val="clear" w:color="auto" w:fill="auto"/>
            <w:hideMark/>
          </w:tcPr>
          <w:p w14:paraId="5AE21C16" w14:textId="77777777" w:rsidR="00873B1B" w:rsidRPr="00DB707E" w:rsidRDefault="00873B1B" w:rsidP="00AB35CF">
            <w:pPr>
              <w:pStyle w:val="TAL"/>
              <w:rPr>
                <w:ins w:id="50485"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2F5C69E2" w14:textId="77777777" w:rsidR="00873B1B" w:rsidRPr="00DB707E" w:rsidRDefault="00873B1B" w:rsidP="00AB35CF">
            <w:pPr>
              <w:pStyle w:val="TAL"/>
              <w:rPr>
                <w:ins w:id="50486" w:author="RedCap - BigCR editor" w:date="2022-08-29T13:07:00Z"/>
                <w:rFonts w:cs="v5.0.0"/>
              </w:rPr>
            </w:pPr>
            <w:ins w:id="50487" w:author="RedCap - BigCR editor" w:date="2022-08-29T13:07:00Z">
              <w:r w:rsidRPr="00DB707E">
                <w:rPr>
                  <w:rFonts w:cs="Arial"/>
                </w:rPr>
                <w:t>Config</w:t>
              </w:r>
              <w:r w:rsidRPr="00DB707E">
                <w:rPr>
                  <w:szCs w:val="18"/>
                </w:rPr>
                <w:t xml:space="preserve"> 2</w:t>
              </w:r>
            </w:ins>
          </w:p>
        </w:tc>
        <w:tc>
          <w:tcPr>
            <w:tcW w:w="1134" w:type="dxa"/>
            <w:tcBorders>
              <w:top w:val="nil"/>
              <w:left w:val="single" w:sz="4" w:space="0" w:color="auto"/>
              <w:bottom w:val="nil"/>
              <w:right w:val="single" w:sz="4" w:space="0" w:color="auto"/>
            </w:tcBorders>
            <w:shd w:val="clear" w:color="auto" w:fill="auto"/>
            <w:hideMark/>
          </w:tcPr>
          <w:p w14:paraId="0756E08A" w14:textId="77777777" w:rsidR="00873B1B" w:rsidRPr="00DB707E" w:rsidRDefault="00873B1B" w:rsidP="00AB35CF">
            <w:pPr>
              <w:pStyle w:val="TAC"/>
              <w:rPr>
                <w:ins w:id="50488" w:author="RedCap - BigCR editor" w:date="2022-08-29T13:07:00Z"/>
              </w:rPr>
            </w:pPr>
          </w:p>
        </w:tc>
        <w:tc>
          <w:tcPr>
            <w:tcW w:w="817" w:type="dxa"/>
            <w:gridSpan w:val="2"/>
            <w:tcBorders>
              <w:top w:val="single" w:sz="4" w:space="0" w:color="auto"/>
              <w:left w:val="single" w:sz="4" w:space="0" w:color="auto"/>
              <w:bottom w:val="single" w:sz="4" w:space="0" w:color="auto"/>
              <w:right w:val="single" w:sz="4" w:space="0" w:color="auto"/>
            </w:tcBorders>
            <w:hideMark/>
          </w:tcPr>
          <w:p w14:paraId="2AF0D504" w14:textId="77777777" w:rsidR="00873B1B" w:rsidRPr="00DB707E" w:rsidRDefault="00873B1B" w:rsidP="00AB35CF">
            <w:pPr>
              <w:pStyle w:val="TAC"/>
              <w:rPr>
                <w:ins w:id="50489" w:author="RedCap - BigCR editor" w:date="2022-08-29T13:07:00Z"/>
                <w:sz w:val="16"/>
              </w:rPr>
            </w:pPr>
            <w:ins w:id="50490" w:author="RedCap - BigCR editor" w:date="2022-08-29T13:07:00Z">
              <w:r w:rsidRPr="00DB707E">
                <w:rPr>
                  <w:sz w:val="16"/>
                </w:rPr>
                <w:t>CR.1.1 TDD</w:t>
              </w:r>
            </w:ins>
          </w:p>
        </w:tc>
        <w:tc>
          <w:tcPr>
            <w:tcW w:w="779" w:type="dxa"/>
            <w:tcBorders>
              <w:top w:val="nil"/>
              <w:left w:val="single" w:sz="4" w:space="0" w:color="auto"/>
              <w:bottom w:val="nil"/>
              <w:right w:val="single" w:sz="4" w:space="0" w:color="auto"/>
            </w:tcBorders>
            <w:shd w:val="clear" w:color="auto" w:fill="auto"/>
            <w:hideMark/>
          </w:tcPr>
          <w:p w14:paraId="7428CDD8" w14:textId="77777777" w:rsidR="00873B1B" w:rsidRPr="00DB707E" w:rsidRDefault="00873B1B" w:rsidP="00AB35CF">
            <w:pPr>
              <w:pStyle w:val="TAC"/>
              <w:rPr>
                <w:ins w:id="50491" w:author="RedCap - BigCR editor" w:date="2022-08-29T13:07:00Z"/>
                <w:sz w:val="16"/>
              </w:rPr>
            </w:pPr>
          </w:p>
        </w:tc>
        <w:tc>
          <w:tcPr>
            <w:tcW w:w="749" w:type="dxa"/>
            <w:gridSpan w:val="2"/>
            <w:tcBorders>
              <w:top w:val="single" w:sz="4" w:space="0" w:color="auto"/>
              <w:left w:val="single" w:sz="4" w:space="0" w:color="auto"/>
              <w:bottom w:val="single" w:sz="4" w:space="0" w:color="auto"/>
              <w:right w:val="single" w:sz="4" w:space="0" w:color="auto"/>
            </w:tcBorders>
            <w:hideMark/>
          </w:tcPr>
          <w:p w14:paraId="5C6DDE0A" w14:textId="77777777" w:rsidR="00873B1B" w:rsidRPr="00DB707E" w:rsidRDefault="00873B1B" w:rsidP="00AB35CF">
            <w:pPr>
              <w:pStyle w:val="TAC"/>
              <w:rPr>
                <w:ins w:id="50492" w:author="RedCap - BigCR editor" w:date="2022-08-29T13:07:00Z"/>
                <w:sz w:val="16"/>
              </w:rPr>
            </w:pPr>
            <w:ins w:id="50493" w:author="RedCap - BigCR editor" w:date="2022-08-29T13:07:00Z">
              <w:r w:rsidRPr="00DB707E">
                <w:rPr>
                  <w:sz w:val="16"/>
                </w:rPr>
                <w:t>CR.1.1 TDD</w:t>
              </w:r>
            </w:ins>
          </w:p>
        </w:tc>
        <w:tc>
          <w:tcPr>
            <w:tcW w:w="749" w:type="dxa"/>
            <w:gridSpan w:val="4"/>
            <w:tcBorders>
              <w:top w:val="nil"/>
              <w:left w:val="single" w:sz="4" w:space="0" w:color="auto"/>
              <w:bottom w:val="nil"/>
              <w:right w:val="single" w:sz="4" w:space="0" w:color="auto"/>
            </w:tcBorders>
            <w:shd w:val="clear" w:color="auto" w:fill="auto"/>
            <w:hideMark/>
          </w:tcPr>
          <w:p w14:paraId="7DEC0829" w14:textId="77777777" w:rsidR="00873B1B" w:rsidRPr="00DB707E" w:rsidRDefault="00873B1B" w:rsidP="00AB35CF">
            <w:pPr>
              <w:pStyle w:val="TAC"/>
              <w:rPr>
                <w:ins w:id="50494" w:author="RedCap - BigCR editor" w:date="2022-08-29T13:07:00Z"/>
                <w:sz w:val="16"/>
              </w:rPr>
            </w:pPr>
          </w:p>
        </w:tc>
        <w:tc>
          <w:tcPr>
            <w:tcW w:w="803" w:type="dxa"/>
            <w:gridSpan w:val="5"/>
            <w:tcBorders>
              <w:top w:val="single" w:sz="4" w:space="0" w:color="auto"/>
              <w:left w:val="single" w:sz="4" w:space="0" w:color="auto"/>
              <w:bottom w:val="single" w:sz="4" w:space="0" w:color="auto"/>
              <w:right w:val="single" w:sz="4" w:space="0" w:color="auto"/>
            </w:tcBorders>
            <w:hideMark/>
          </w:tcPr>
          <w:p w14:paraId="630207A0" w14:textId="77777777" w:rsidR="00873B1B" w:rsidRPr="00DB707E" w:rsidRDefault="00873B1B" w:rsidP="00AB35CF">
            <w:pPr>
              <w:pStyle w:val="TAC"/>
              <w:rPr>
                <w:ins w:id="50495" w:author="RedCap - BigCR editor" w:date="2022-08-29T13:07:00Z"/>
                <w:sz w:val="16"/>
              </w:rPr>
            </w:pPr>
            <w:ins w:id="50496" w:author="RedCap - BigCR editor" w:date="2022-08-29T13:07:00Z">
              <w:r w:rsidRPr="00DB707E">
                <w:rPr>
                  <w:sz w:val="16"/>
                </w:rPr>
                <w:t>CR.1.1 TDD</w:t>
              </w:r>
            </w:ins>
          </w:p>
        </w:tc>
        <w:tc>
          <w:tcPr>
            <w:tcW w:w="771" w:type="dxa"/>
            <w:tcBorders>
              <w:top w:val="nil"/>
              <w:left w:val="single" w:sz="4" w:space="0" w:color="auto"/>
              <w:bottom w:val="nil"/>
              <w:right w:val="single" w:sz="4" w:space="0" w:color="auto"/>
            </w:tcBorders>
            <w:shd w:val="clear" w:color="auto" w:fill="auto"/>
            <w:hideMark/>
          </w:tcPr>
          <w:p w14:paraId="5FEB7358" w14:textId="77777777" w:rsidR="00873B1B" w:rsidRPr="00DB707E" w:rsidRDefault="00873B1B" w:rsidP="00AB35CF">
            <w:pPr>
              <w:pStyle w:val="TAC"/>
              <w:rPr>
                <w:ins w:id="50497" w:author="RedCap - BigCR editor" w:date="2022-08-29T13:07:00Z"/>
              </w:rPr>
            </w:pPr>
          </w:p>
        </w:tc>
      </w:tr>
      <w:tr w:rsidR="00873B1B" w:rsidRPr="00DB707E" w14:paraId="36D99881" w14:textId="77777777" w:rsidTr="00AB35CF">
        <w:trPr>
          <w:trHeight w:val="187"/>
          <w:jc w:val="center"/>
          <w:ins w:id="50498" w:author="RedCap - BigCR editor" w:date="2022-08-29T13:07:00Z"/>
        </w:trPr>
        <w:tc>
          <w:tcPr>
            <w:tcW w:w="2083" w:type="dxa"/>
            <w:gridSpan w:val="4"/>
            <w:tcBorders>
              <w:top w:val="nil"/>
              <w:left w:val="single" w:sz="4" w:space="0" w:color="auto"/>
              <w:bottom w:val="single" w:sz="4" w:space="0" w:color="auto"/>
              <w:right w:val="single" w:sz="4" w:space="0" w:color="auto"/>
            </w:tcBorders>
            <w:shd w:val="clear" w:color="auto" w:fill="auto"/>
            <w:hideMark/>
          </w:tcPr>
          <w:p w14:paraId="42D7FA11" w14:textId="77777777" w:rsidR="00873B1B" w:rsidRPr="00DB707E" w:rsidRDefault="00873B1B" w:rsidP="00AB35CF">
            <w:pPr>
              <w:pStyle w:val="TAL"/>
              <w:rPr>
                <w:ins w:id="50499"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72A14593" w14:textId="77777777" w:rsidR="00873B1B" w:rsidRPr="00DB707E" w:rsidRDefault="00873B1B" w:rsidP="00AB35CF">
            <w:pPr>
              <w:pStyle w:val="TAL"/>
              <w:rPr>
                <w:ins w:id="50500" w:author="RedCap - BigCR editor" w:date="2022-08-29T13:07:00Z"/>
                <w:rFonts w:cs="v5.0.0"/>
              </w:rPr>
            </w:pPr>
            <w:ins w:id="50501" w:author="RedCap - BigCR editor" w:date="2022-08-29T13:07:00Z">
              <w:r w:rsidRPr="00DB707E">
                <w:rPr>
                  <w:rFonts w:cs="Arial"/>
                </w:rPr>
                <w:t>Config</w:t>
              </w:r>
              <w:r w:rsidRPr="00DB707E">
                <w:rPr>
                  <w:szCs w:val="18"/>
                </w:rPr>
                <w:t xml:space="preserve"> 3</w:t>
              </w:r>
            </w:ins>
          </w:p>
        </w:tc>
        <w:tc>
          <w:tcPr>
            <w:tcW w:w="1134" w:type="dxa"/>
            <w:tcBorders>
              <w:top w:val="nil"/>
              <w:left w:val="single" w:sz="4" w:space="0" w:color="auto"/>
              <w:bottom w:val="single" w:sz="4" w:space="0" w:color="auto"/>
              <w:right w:val="single" w:sz="4" w:space="0" w:color="auto"/>
            </w:tcBorders>
            <w:shd w:val="clear" w:color="auto" w:fill="auto"/>
            <w:hideMark/>
          </w:tcPr>
          <w:p w14:paraId="2FF70BB8" w14:textId="77777777" w:rsidR="00873B1B" w:rsidRPr="00DB707E" w:rsidRDefault="00873B1B" w:rsidP="00AB35CF">
            <w:pPr>
              <w:pStyle w:val="TAC"/>
              <w:rPr>
                <w:ins w:id="50502" w:author="RedCap - BigCR editor" w:date="2022-08-29T13:07:00Z"/>
              </w:rPr>
            </w:pPr>
          </w:p>
        </w:tc>
        <w:tc>
          <w:tcPr>
            <w:tcW w:w="817" w:type="dxa"/>
            <w:gridSpan w:val="2"/>
            <w:tcBorders>
              <w:top w:val="single" w:sz="4" w:space="0" w:color="auto"/>
              <w:left w:val="single" w:sz="4" w:space="0" w:color="auto"/>
              <w:bottom w:val="single" w:sz="4" w:space="0" w:color="auto"/>
              <w:right w:val="single" w:sz="4" w:space="0" w:color="auto"/>
            </w:tcBorders>
            <w:hideMark/>
          </w:tcPr>
          <w:p w14:paraId="33895A4D" w14:textId="77777777" w:rsidR="00873B1B" w:rsidRPr="00DB707E" w:rsidRDefault="00873B1B" w:rsidP="00AB35CF">
            <w:pPr>
              <w:pStyle w:val="TAC"/>
              <w:rPr>
                <w:ins w:id="50503" w:author="RedCap - BigCR editor" w:date="2022-08-29T13:07:00Z"/>
                <w:sz w:val="16"/>
              </w:rPr>
            </w:pPr>
            <w:ins w:id="50504" w:author="RedCap - BigCR editor" w:date="2022-08-29T13:07:00Z">
              <w:r w:rsidRPr="00DB707E">
                <w:rPr>
                  <w:sz w:val="16"/>
                </w:rPr>
                <w:t>CR2.1 TDD</w:t>
              </w:r>
            </w:ins>
          </w:p>
        </w:tc>
        <w:tc>
          <w:tcPr>
            <w:tcW w:w="779" w:type="dxa"/>
            <w:tcBorders>
              <w:top w:val="nil"/>
              <w:left w:val="single" w:sz="4" w:space="0" w:color="auto"/>
              <w:bottom w:val="single" w:sz="4" w:space="0" w:color="auto"/>
              <w:right w:val="single" w:sz="4" w:space="0" w:color="auto"/>
            </w:tcBorders>
            <w:shd w:val="clear" w:color="auto" w:fill="auto"/>
            <w:hideMark/>
          </w:tcPr>
          <w:p w14:paraId="375A0840" w14:textId="77777777" w:rsidR="00873B1B" w:rsidRPr="00DB707E" w:rsidRDefault="00873B1B" w:rsidP="00AB35CF">
            <w:pPr>
              <w:pStyle w:val="TAC"/>
              <w:rPr>
                <w:ins w:id="50505" w:author="RedCap - BigCR editor" w:date="2022-08-29T13:07:00Z"/>
                <w:sz w:val="16"/>
              </w:rPr>
            </w:pPr>
          </w:p>
        </w:tc>
        <w:tc>
          <w:tcPr>
            <w:tcW w:w="749" w:type="dxa"/>
            <w:gridSpan w:val="2"/>
            <w:tcBorders>
              <w:top w:val="single" w:sz="4" w:space="0" w:color="auto"/>
              <w:left w:val="single" w:sz="4" w:space="0" w:color="auto"/>
              <w:bottom w:val="single" w:sz="4" w:space="0" w:color="auto"/>
              <w:right w:val="single" w:sz="4" w:space="0" w:color="auto"/>
            </w:tcBorders>
            <w:hideMark/>
          </w:tcPr>
          <w:p w14:paraId="13FB55A5" w14:textId="77777777" w:rsidR="00873B1B" w:rsidRPr="00DB707E" w:rsidRDefault="00873B1B" w:rsidP="00AB35CF">
            <w:pPr>
              <w:pStyle w:val="TAC"/>
              <w:rPr>
                <w:ins w:id="50506" w:author="RedCap - BigCR editor" w:date="2022-08-29T13:07:00Z"/>
                <w:sz w:val="16"/>
              </w:rPr>
            </w:pPr>
            <w:ins w:id="50507" w:author="RedCap - BigCR editor" w:date="2022-08-29T13:07:00Z">
              <w:r w:rsidRPr="00DB707E">
                <w:rPr>
                  <w:sz w:val="16"/>
                </w:rPr>
                <w:t>CR2.1 TDD</w:t>
              </w:r>
            </w:ins>
          </w:p>
        </w:tc>
        <w:tc>
          <w:tcPr>
            <w:tcW w:w="749" w:type="dxa"/>
            <w:gridSpan w:val="4"/>
            <w:tcBorders>
              <w:top w:val="nil"/>
              <w:left w:val="single" w:sz="4" w:space="0" w:color="auto"/>
              <w:bottom w:val="single" w:sz="4" w:space="0" w:color="auto"/>
              <w:right w:val="single" w:sz="4" w:space="0" w:color="auto"/>
            </w:tcBorders>
            <w:shd w:val="clear" w:color="auto" w:fill="auto"/>
            <w:hideMark/>
          </w:tcPr>
          <w:p w14:paraId="2C115EFA" w14:textId="77777777" w:rsidR="00873B1B" w:rsidRPr="00DB707E" w:rsidRDefault="00873B1B" w:rsidP="00AB35CF">
            <w:pPr>
              <w:pStyle w:val="TAC"/>
              <w:rPr>
                <w:ins w:id="50508" w:author="RedCap - BigCR editor" w:date="2022-08-29T13:07:00Z"/>
                <w:sz w:val="16"/>
              </w:rPr>
            </w:pPr>
          </w:p>
        </w:tc>
        <w:tc>
          <w:tcPr>
            <w:tcW w:w="803" w:type="dxa"/>
            <w:gridSpan w:val="5"/>
            <w:tcBorders>
              <w:top w:val="single" w:sz="4" w:space="0" w:color="auto"/>
              <w:left w:val="single" w:sz="4" w:space="0" w:color="auto"/>
              <w:bottom w:val="single" w:sz="4" w:space="0" w:color="auto"/>
              <w:right w:val="single" w:sz="4" w:space="0" w:color="auto"/>
            </w:tcBorders>
            <w:hideMark/>
          </w:tcPr>
          <w:p w14:paraId="317573F7" w14:textId="77777777" w:rsidR="00873B1B" w:rsidRPr="00DB707E" w:rsidRDefault="00873B1B" w:rsidP="00AB35CF">
            <w:pPr>
              <w:pStyle w:val="TAC"/>
              <w:rPr>
                <w:ins w:id="50509" w:author="RedCap - BigCR editor" w:date="2022-08-29T13:07:00Z"/>
                <w:sz w:val="16"/>
              </w:rPr>
            </w:pPr>
            <w:ins w:id="50510" w:author="RedCap - BigCR editor" w:date="2022-08-29T13:07:00Z">
              <w:r w:rsidRPr="00DB707E">
                <w:rPr>
                  <w:sz w:val="16"/>
                </w:rPr>
                <w:t>CR2.1 TDD</w:t>
              </w:r>
            </w:ins>
          </w:p>
        </w:tc>
        <w:tc>
          <w:tcPr>
            <w:tcW w:w="771" w:type="dxa"/>
            <w:tcBorders>
              <w:top w:val="nil"/>
              <w:left w:val="single" w:sz="4" w:space="0" w:color="auto"/>
              <w:bottom w:val="single" w:sz="4" w:space="0" w:color="auto"/>
              <w:right w:val="single" w:sz="4" w:space="0" w:color="auto"/>
            </w:tcBorders>
            <w:shd w:val="clear" w:color="auto" w:fill="auto"/>
            <w:hideMark/>
          </w:tcPr>
          <w:p w14:paraId="01EE87BA" w14:textId="77777777" w:rsidR="00873B1B" w:rsidRPr="00DB707E" w:rsidRDefault="00873B1B" w:rsidP="00AB35CF">
            <w:pPr>
              <w:pStyle w:val="TAC"/>
              <w:rPr>
                <w:ins w:id="50511" w:author="RedCap - BigCR editor" w:date="2022-08-29T13:07:00Z"/>
              </w:rPr>
            </w:pPr>
          </w:p>
        </w:tc>
      </w:tr>
      <w:tr w:rsidR="00873B1B" w:rsidRPr="00DB707E" w14:paraId="4132FBB8" w14:textId="77777777" w:rsidTr="00AB35CF">
        <w:trPr>
          <w:trHeight w:val="187"/>
          <w:jc w:val="center"/>
          <w:ins w:id="50512" w:author="RedCap - BigCR editor" w:date="2022-08-29T13:07:00Z"/>
        </w:trPr>
        <w:tc>
          <w:tcPr>
            <w:tcW w:w="2083" w:type="dxa"/>
            <w:gridSpan w:val="4"/>
            <w:tcBorders>
              <w:top w:val="single" w:sz="4" w:space="0" w:color="auto"/>
              <w:left w:val="single" w:sz="4" w:space="0" w:color="auto"/>
              <w:bottom w:val="nil"/>
              <w:right w:val="single" w:sz="4" w:space="0" w:color="auto"/>
            </w:tcBorders>
            <w:shd w:val="clear" w:color="auto" w:fill="auto"/>
            <w:hideMark/>
          </w:tcPr>
          <w:p w14:paraId="54BC4D9A" w14:textId="77777777" w:rsidR="00873B1B" w:rsidRPr="00DB707E" w:rsidRDefault="00873B1B" w:rsidP="00AB35CF">
            <w:pPr>
              <w:pStyle w:val="TAL"/>
              <w:rPr>
                <w:ins w:id="50513" w:author="RedCap - BigCR editor" w:date="2022-08-29T13:07:00Z"/>
                <w:rFonts w:cs="Arial"/>
              </w:rPr>
            </w:pPr>
            <w:ins w:id="50514" w:author="RedCap - BigCR editor" w:date="2022-08-29T13:07:00Z">
              <w:r w:rsidRPr="00DB707E">
                <w:rPr>
                  <w:rFonts w:cs="v5.0.0"/>
                </w:rPr>
                <w:t>Control channel RMC</w:t>
              </w:r>
            </w:ins>
          </w:p>
        </w:tc>
        <w:tc>
          <w:tcPr>
            <w:tcW w:w="1715" w:type="dxa"/>
            <w:gridSpan w:val="2"/>
            <w:tcBorders>
              <w:top w:val="single" w:sz="4" w:space="0" w:color="auto"/>
              <w:left w:val="single" w:sz="4" w:space="0" w:color="auto"/>
              <w:bottom w:val="single" w:sz="4" w:space="0" w:color="auto"/>
              <w:right w:val="single" w:sz="4" w:space="0" w:color="auto"/>
            </w:tcBorders>
            <w:hideMark/>
          </w:tcPr>
          <w:p w14:paraId="56F9FB63" w14:textId="77777777" w:rsidR="00873B1B" w:rsidRPr="00DB707E" w:rsidRDefault="00873B1B" w:rsidP="00AB35CF">
            <w:pPr>
              <w:pStyle w:val="TAL"/>
              <w:rPr>
                <w:ins w:id="50515" w:author="RedCap - BigCR editor" w:date="2022-08-29T13:07:00Z"/>
                <w:rFonts w:cs="Arial"/>
              </w:rPr>
            </w:pPr>
            <w:ins w:id="50516" w:author="RedCap - BigCR editor" w:date="2022-08-29T13:07:00Z">
              <w:r w:rsidRPr="00DB707E">
                <w:rPr>
                  <w:rFonts w:cs="Arial"/>
                </w:rPr>
                <w:t>Config</w:t>
              </w:r>
              <w:r w:rsidRPr="00DB707E">
                <w:rPr>
                  <w:szCs w:val="18"/>
                </w:rPr>
                <w:t xml:space="preserve"> 1</w:t>
              </w:r>
              <w:r w:rsidRPr="00DB707E">
                <w:rPr>
                  <w:rFonts w:cs="Arial"/>
                </w:rPr>
                <w:t>,4</w:t>
              </w:r>
            </w:ins>
          </w:p>
        </w:tc>
        <w:tc>
          <w:tcPr>
            <w:tcW w:w="1134" w:type="dxa"/>
            <w:tcBorders>
              <w:top w:val="single" w:sz="4" w:space="0" w:color="auto"/>
              <w:left w:val="single" w:sz="4" w:space="0" w:color="auto"/>
              <w:bottom w:val="nil"/>
              <w:right w:val="single" w:sz="4" w:space="0" w:color="auto"/>
            </w:tcBorders>
            <w:shd w:val="clear" w:color="auto" w:fill="auto"/>
          </w:tcPr>
          <w:p w14:paraId="4F2DFB20" w14:textId="77777777" w:rsidR="00873B1B" w:rsidRPr="00DB707E" w:rsidRDefault="00873B1B" w:rsidP="00AB35CF">
            <w:pPr>
              <w:pStyle w:val="TAC"/>
              <w:rPr>
                <w:ins w:id="50517" w:author="RedCap - BigCR editor" w:date="2022-08-29T13:07:00Z"/>
              </w:rPr>
            </w:pPr>
          </w:p>
        </w:tc>
        <w:tc>
          <w:tcPr>
            <w:tcW w:w="817" w:type="dxa"/>
            <w:gridSpan w:val="2"/>
            <w:tcBorders>
              <w:top w:val="single" w:sz="4" w:space="0" w:color="auto"/>
              <w:left w:val="single" w:sz="4" w:space="0" w:color="auto"/>
              <w:bottom w:val="single" w:sz="4" w:space="0" w:color="auto"/>
              <w:right w:val="single" w:sz="4" w:space="0" w:color="auto"/>
            </w:tcBorders>
            <w:hideMark/>
          </w:tcPr>
          <w:p w14:paraId="3207E5A0" w14:textId="77777777" w:rsidR="00873B1B" w:rsidRPr="00DB707E" w:rsidRDefault="00873B1B" w:rsidP="00AB35CF">
            <w:pPr>
              <w:pStyle w:val="TAC"/>
              <w:rPr>
                <w:ins w:id="50518" w:author="RedCap - BigCR editor" w:date="2022-08-29T13:07:00Z"/>
                <w:sz w:val="16"/>
              </w:rPr>
            </w:pPr>
            <w:ins w:id="50519" w:author="RedCap - BigCR editor" w:date="2022-08-29T13:07:00Z">
              <w:r w:rsidRPr="00DB707E">
                <w:rPr>
                  <w:sz w:val="16"/>
                </w:rPr>
                <w:t>CCR.1.1 FDD</w:t>
              </w:r>
            </w:ins>
          </w:p>
        </w:tc>
        <w:tc>
          <w:tcPr>
            <w:tcW w:w="779" w:type="dxa"/>
            <w:tcBorders>
              <w:top w:val="single" w:sz="4" w:space="0" w:color="auto"/>
              <w:left w:val="single" w:sz="4" w:space="0" w:color="auto"/>
              <w:bottom w:val="nil"/>
              <w:right w:val="single" w:sz="4" w:space="0" w:color="auto"/>
            </w:tcBorders>
            <w:shd w:val="clear" w:color="auto" w:fill="auto"/>
            <w:hideMark/>
          </w:tcPr>
          <w:p w14:paraId="7400ED49" w14:textId="77777777" w:rsidR="00873B1B" w:rsidRPr="00DB707E" w:rsidRDefault="00873B1B" w:rsidP="00AB35CF">
            <w:pPr>
              <w:pStyle w:val="TAC"/>
              <w:rPr>
                <w:ins w:id="50520" w:author="RedCap - BigCR editor" w:date="2022-08-29T13:07:00Z"/>
                <w:sz w:val="16"/>
              </w:rPr>
            </w:pPr>
            <w:ins w:id="50521" w:author="RedCap - BigCR editor" w:date="2022-08-29T13:07:00Z">
              <w:r w:rsidRPr="00DB707E">
                <w:rPr>
                  <w:sz w:val="16"/>
                </w:rPr>
                <w:t>-</w:t>
              </w:r>
            </w:ins>
          </w:p>
        </w:tc>
        <w:tc>
          <w:tcPr>
            <w:tcW w:w="749" w:type="dxa"/>
            <w:gridSpan w:val="2"/>
            <w:tcBorders>
              <w:top w:val="single" w:sz="4" w:space="0" w:color="auto"/>
              <w:left w:val="single" w:sz="4" w:space="0" w:color="auto"/>
              <w:bottom w:val="single" w:sz="4" w:space="0" w:color="auto"/>
              <w:right w:val="single" w:sz="4" w:space="0" w:color="auto"/>
            </w:tcBorders>
            <w:hideMark/>
          </w:tcPr>
          <w:p w14:paraId="629BF244" w14:textId="77777777" w:rsidR="00873B1B" w:rsidRPr="00DB707E" w:rsidRDefault="00873B1B" w:rsidP="00AB35CF">
            <w:pPr>
              <w:pStyle w:val="TAC"/>
              <w:rPr>
                <w:ins w:id="50522" w:author="RedCap - BigCR editor" w:date="2022-08-29T13:07:00Z"/>
                <w:sz w:val="16"/>
              </w:rPr>
            </w:pPr>
            <w:ins w:id="50523" w:author="RedCap - BigCR editor" w:date="2022-08-29T13:07:00Z">
              <w:r w:rsidRPr="00DB707E">
                <w:rPr>
                  <w:sz w:val="16"/>
                </w:rPr>
                <w:t>CCR.1.1 FDD</w:t>
              </w:r>
            </w:ins>
          </w:p>
        </w:tc>
        <w:tc>
          <w:tcPr>
            <w:tcW w:w="749" w:type="dxa"/>
            <w:gridSpan w:val="4"/>
            <w:tcBorders>
              <w:top w:val="single" w:sz="4" w:space="0" w:color="auto"/>
              <w:left w:val="single" w:sz="4" w:space="0" w:color="auto"/>
              <w:bottom w:val="nil"/>
              <w:right w:val="single" w:sz="4" w:space="0" w:color="auto"/>
            </w:tcBorders>
            <w:shd w:val="clear" w:color="auto" w:fill="auto"/>
            <w:hideMark/>
          </w:tcPr>
          <w:p w14:paraId="13AA1883" w14:textId="77777777" w:rsidR="00873B1B" w:rsidRPr="00DB707E" w:rsidRDefault="00873B1B" w:rsidP="00AB35CF">
            <w:pPr>
              <w:pStyle w:val="TAC"/>
              <w:rPr>
                <w:ins w:id="50524" w:author="RedCap - BigCR editor" w:date="2022-08-29T13:07:00Z"/>
                <w:sz w:val="16"/>
              </w:rPr>
            </w:pPr>
            <w:ins w:id="50525" w:author="RedCap - BigCR editor" w:date="2022-08-29T13:07:00Z">
              <w:r w:rsidRPr="00DB707E">
                <w:rPr>
                  <w:sz w:val="16"/>
                </w:rPr>
                <w:t>-</w:t>
              </w:r>
            </w:ins>
          </w:p>
        </w:tc>
        <w:tc>
          <w:tcPr>
            <w:tcW w:w="803" w:type="dxa"/>
            <w:gridSpan w:val="5"/>
            <w:tcBorders>
              <w:top w:val="single" w:sz="4" w:space="0" w:color="auto"/>
              <w:left w:val="single" w:sz="4" w:space="0" w:color="auto"/>
              <w:bottom w:val="single" w:sz="4" w:space="0" w:color="auto"/>
              <w:right w:val="single" w:sz="4" w:space="0" w:color="auto"/>
            </w:tcBorders>
            <w:hideMark/>
          </w:tcPr>
          <w:p w14:paraId="7F7B0C17" w14:textId="77777777" w:rsidR="00873B1B" w:rsidRPr="00DB707E" w:rsidRDefault="00873B1B" w:rsidP="00AB35CF">
            <w:pPr>
              <w:pStyle w:val="TAC"/>
              <w:rPr>
                <w:ins w:id="50526" w:author="RedCap - BigCR editor" w:date="2022-08-29T13:07:00Z"/>
                <w:sz w:val="16"/>
              </w:rPr>
            </w:pPr>
            <w:ins w:id="50527" w:author="RedCap - BigCR editor" w:date="2022-08-29T13:07:00Z">
              <w:r w:rsidRPr="00DB707E">
                <w:rPr>
                  <w:sz w:val="16"/>
                </w:rPr>
                <w:t>CCR.1.1 FDD</w:t>
              </w:r>
            </w:ins>
          </w:p>
        </w:tc>
        <w:tc>
          <w:tcPr>
            <w:tcW w:w="771" w:type="dxa"/>
            <w:tcBorders>
              <w:top w:val="single" w:sz="4" w:space="0" w:color="auto"/>
              <w:left w:val="single" w:sz="4" w:space="0" w:color="auto"/>
              <w:bottom w:val="nil"/>
              <w:right w:val="single" w:sz="4" w:space="0" w:color="auto"/>
            </w:tcBorders>
            <w:shd w:val="clear" w:color="auto" w:fill="auto"/>
            <w:hideMark/>
          </w:tcPr>
          <w:p w14:paraId="2E8BB888" w14:textId="77777777" w:rsidR="00873B1B" w:rsidRPr="00DB707E" w:rsidRDefault="00873B1B" w:rsidP="00AB35CF">
            <w:pPr>
              <w:pStyle w:val="TAC"/>
              <w:rPr>
                <w:ins w:id="50528" w:author="RedCap - BigCR editor" w:date="2022-08-29T13:07:00Z"/>
              </w:rPr>
            </w:pPr>
            <w:ins w:id="50529" w:author="RedCap - BigCR editor" w:date="2022-08-29T13:07:00Z">
              <w:r w:rsidRPr="00DB707E">
                <w:t>-</w:t>
              </w:r>
            </w:ins>
          </w:p>
        </w:tc>
      </w:tr>
      <w:tr w:rsidR="00873B1B" w:rsidRPr="00DB707E" w14:paraId="35B8CD42" w14:textId="77777777" w:rsidTr="00AB35CF">
        <w:trPr>
          <w:trHeight w:val="187"/>
          <w:jc w:val="center"/>
          <w:ins w:id="50530" w:author="RedCap - BigCR editor" w:date="2022-08-29T13:07:00Z"/>
        </w:trPr>
        <w:tc>
          <w:tcPr>
            <w:tcW w:w="2083" w:type="dxa"/>
            <w:gridSpan w:val="4"/>
            <w:tcBorders>
              <w:top w:val="nil"/>
              <w:left w:val="single" w:sz="4" w:space="0" w:color="auto"/>
              <w:bottom w:val="nil"/>
              <w:right w:val="single" w:sz="4" w:space="0" w:color="auto"/>
            </w:tcBorders>
            <w:shd w:val="clear" w:color="auto" w:fill="auto"/>
            <w:hideMark/>
          </w:tcPr>
          <w:p w14:paraId="5BEF922A" w14:textId="77777777" w:rsidR="00873B1B" w:rsidRPr="00DB707E" w:rsidRDefault="00873B1B" w:rsidP="00AB35CF">
            <w:pPr>
              <w:pStyle w:val="TAL"/>
              <w:rPr>
                <w:ins w:id="50531"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10C74AAC" w14:textId="77777777" w:rsidR="00873B1B" w:rsidRPr="00DB707E" w:rsidRDefault="00873B1B" w:rsidP="00AB35CF">
            <w:pPr>
              <w:pStyle w:val="TAL"/>
              <w:rPr>
                <w:ins w:id="50532" w:author="RedCap - BigCR editor" w:date="2022-08-29T13:07:00Z"/>
                <w:rFonts w:cs="v5.0.0"/>
              </w:rPr>
            </w:pPr>
            <w:ins w:id="50533" w:author="RedCap - BigCR editor" w:date="2022-08-29T13:07:00Z">
              <w:r w:rsidRPr="00DB707E">
                <w:rPr>
                  <w:rFonts w:cs="Arial"/>
                </w:rPr>
                <w:t>Config</w:t>
              </w:r>
              <w:r w:rsidRPr="00DB707E">
                <w:rPr>
                  <w:szCs w:val="18"/>
                </w:rPr>
                <w:t xml:space="preserve"> 2</w:t>
              </w:r>
            </w:ins>
          </w:p>
        </w:tc>
        <w:tc>
          <w:tcPr>
            <w:tcW w:w="1134" w:type="dxa"/>
            <w:tcBorders>
              <w:top w:val="nil"/>
              <w:left w:val="single" w:sz="4" w:space="0" w:color="auto"/>
              <w:bottom w:val="nil"/>
              <w:right w:val="single" w:sz="4" w:space="0" w:color="auto"/>
            </w:tcBorders>
            <w:shd w:val="clear" w:color="auto" w:fill="auto"/>
            <w:hideMark/>
          </w:tcPr>
          <w:p w14:paraId="48887429" w14:textId="77777777" w:rsidR="00873B1B" w:rsidRPr="00DB707E" w:rsidRDefault="00873B1B" w:rsidP="00AB35CF">
            <w:pPr>
              <w:pStyle w:val="TAC"/>
              <w:rPr>
                <w:ins w:id="50534" w:author="RedCap - BigCR editor" w:date="2022-08-29T13:07:00Z"/>
              </w:rPr>
            </w:pPr>
          </w:p>
        </w:tc>
        <w:tc>
          <w:tcPr>
            <w:tcW w:w="817" w:type="dxa"/>
            <w:gridSpan w:val="2"/>
            <w:tcBorders>
              <w:top w:val="single" w:sz="4" w:space="0" w:color="auto"/>
              <w:left w:val="single" w:sz="4" w:space="0" w:color="auto"/>
              <w:bottom w:val="single" w:sz="4" w:space="0" w:color="auto"/>
              <w:right w:val="single" w:sz="4" w:space="0" w:color="auto"/>
            </w:tcBorders>
            <w:hideMark/>
          </w:tcPr>
          <w:p w14:paraId="35DD3445" w14:textId="77777777" w:rsidR="00873B1B" w:rsidRPr="00DB707E" w:rsidRDefault="00873B1B" w:rsidP="00AB35CF">
            <w:pPr>
              <w:pStyle w:val="TAC"/>
              <w:rPr>
                <w:ins w:id="50535" w:author="RedCap - BigCR editor" w:date="2022-08-29T13:07:00Z"/>
                <w:sz w:val="16"/>
              </w:rPr>
            </w:pPr>
            <w:ins w:id="50536" w:author="RedCap - BigCR editor" w:date="2022-08-29T13:07:00Z">
              <w:r w:rsidRPr="00DB707E">
                <w:rPr>
                  <w:sz w:val="16"/>
                </w:rPr>
                <w:t>CCR.1.1 TDD</w:t>
              </w:r>
            </w:ins>
          </w:p>
        </w:tc>
        <w:tc>
          <w:tcPr>
            <w:tcW w:w="779" w:type="dxa"/>
            <w:tcBorders>
              <w:top w:val="nil"/>
              <w:left w:val="single" w:sz="4" w:space="0" w:color="auto"/>
              <w:bottom w:val="nil"/>
              <w:right w:val="single" w:sz="4" w:space="0" w:color="auto"/>
            </w:tcBorders>
            <w:shd w:val="clear" w:color="auto" w:fill="auto"/>
            <w:hideMark/>
          </w:tcPr>
          <w:p w14:paraId="022AF9B6" w14:textId="77777777" w:rsidR="00873B1B" w:rsidRPr="00DB707E" w:rsidRDefault="00873B1B" w:rsidP="00AB35CF">
            <w:pPr>
              <w:pStyle w:val="TAC"/>
              <w:rPr>
                <w:ins w:id="50537" w:author="RedCap - BigCR editor" w:date="2022-08-29T13:07:00Z"/>
                <w:sz w:val="16"/>
              </w:rPr>
            </w:pPr>
          </w:p>
        </w:tc>
        <w:tc>
          <w:tcPr>
            <w:tcW w:w="749" w:type="dxa"/>
            <w:gridSpan w:val="2"/>
            <w:tcBorders>
              <w:top w:val="single" w:sz="4" w:space="0" w:color="auto"/>
              <w:left w:val="single" w:sz="4" w:space="0" w:color="auto"/>
              <w:bottom w:val="single" w:sz="4" w:space="0" w:color="auto"/>
              <w:right w:val="single" w:sz="4" w:space="0" w:color="auto"/>
            </w:tcBorders>
            <w:hideMark/>
          </w:tcPr>
          <w:p w14:paraId="45BA68E6" w14:textId="77777777" w:rsidR="00873B1B" w:rsidRPr="00DB707E" w:rsidRDefault="00873B1B" w:rsidP="00AB35CF">
            <w:pPr>
              <w:pStyle w:val="TAC"/>
              <w:rPr>
                <w:ins w:id="50538" w:author="RedCap - BigCR editor" w:date="2022-08-29T13:07:00Z"/>
                <w:sz w:val="16"/>
              </w:rPr>
            </w:pPr>
            <w:ins w:id="50539" w:author="RedCap - BigCR editor" w:date="2022-08-29T13:07:00Z">
              <w:r w:rsidRPr="00DB707E">
                <w:rPr>
                  <w:sz w:val="16"/>
                </w:rPr>
                <w:t>CCR.1.1 TDD</w:t>
              </w:r>
            </w:ins>
          </w:p>
        </w:tc>
        <w:tc>
          <w:tcPr>
            <w:tcW w:w="749" w:type="dxa"/>
            <w:gridSpan w:val="4"/>
            <w:tcBorders>
              <w:top w:val="nil"/>
              <w:left w:val="single" w:sz="4" w:space="0" w:color="auto"/>
              <w:bottom w:val="nil"/>
              <w:right w:val="single" w:sz="4" w:space="0" w:color="auto"/>
            </w:tcBorders>
            <w:shd w:val="clear" w:color="auto" w:fill="auto"/>
            <w:hideMark/>
          </w:tcPr>
          <w:p w14:paraId="1B5718B9" w14:textId="77777777" w:rsidR="00873B1B" w:rsidRPr="00DB707E" w:rsidRDefault="00873B1B" w:rsidP="00AB35CF">
            <w:pPr>
              <w:pStyle w:val="TAC"/>
              <w:rPr>
                <w:ins w:id="50540" w:author="RedCap - BigCR editor" w:date="2022-08-29T13:07:00Z"/>
                <w:sz w:val="16"/>
              </w:rPr>
            </w:pPr>
          </w:p>
        </w:tc>
        <w:tc>
          <w:tcPr>
            <w:tcW w:w="803" w:type="dxa"/>
            <w:gridSpan w:val="5"/>
            <w:tcBorders>
              <w:top w:val="single" w:sz="4" w:space="0" w:color="auto"/>
              <w:left w:val="single" w:sz="4" w:space="0" w:color="auto"/>
              <w:bottom w:val="single" w:sz="4" w:space="0" w:color="auto"/>
              <w:right w:val="single" w:sz="4" w:space="0" w:color="auto"/>
            </w:tcBorders>
            <w:hideMark/>
          </w:tcPr>
          <w:p w14:paraId="775C4187" w14:textId="77777777" w:rsidR="00873B1B" w:rsidRPr="00DB707E" w:rsidRDefault="00873B1B" w:rsidP="00AB35CF">
            <w:pPr>
              <w:pStyle w:val="TAC"/>
              <w:rPr>
                <w:ins w:id="50541" w:author="RedCap - BigCR editor" w:date="2022-08-29T13:07:00Z"/>
                <w:sz w:val="16"/>
              </w:rPr>
            </w:pPr>
            <w:ins w:id="50542" w:author="RedCap - BigCR editor" w:date="2022-08-29T13:07:00Z">
              <w:r w:rsidRPr="00DB707E">
                <w:rPr>
                  <w:sz w:val="16"/>
                </w:rPr>
                <w:t>CCR.1.1 TDD</w:t>
              </w:r>
            </w:ins>
          </w:p>
        </w:tc>
        <w:tc>
          <w:tcPr>
            <w:tcW w:w="771" w:type="dxa"/>
            <w:tcBorders>
              <w:top w:val="nil"/>
              <w:left w:val="single" w:sz="4" w:space="0" w:color="auto"/>
              <w:bottom w:val="nil"/>
              <w:right w:val="single" w:sz="4" w:space="0" w:color="auto"/>
            </w:tcBorders>
            <w:shd w:val="clear" w:color="auto" w:fill="auto"/>
            <w:hideMark/>
          </w:tcPr>
          <w:p w14:paraId="294ACD75" w14:textId="77777777" w:rsidR="00873B1B" w:rsidRPr="00DB707E" w:rsidRDefault="00873B1B" w:rsidP="00AB35CF">
            <w:pPr>
              <w:pStyle w:val="TAC"/>
              <w:rPr>
                <w:ins w:id="50543" w:author="RedCap - BigCR editor" w:date="2022-08-29T13:07:00Z"/>
              </w:rPr>
            </w:pPr>
          </w:p>
        </w:tc>
      </w:tr>
      <w:tr w:rsidR="00873B1B" w:rsidRPr="00DB707E" w14:paraId="38374CA6" w14:textId="77777777" w:rsidTr="00AB35CF">
        <w:trPr>
          <w:trHeight w:val="187"/>
          <w:jc w:val="center"/>
          <w:ins w:id="50544" w:author="RedCap - BigCR editor" w:date="2022-08-29T13:07:00Z"/>
        </w:trPr>
        <w:tc>
          <w:tcPr>
            <w:tcW w:w="2083" w:type="dxa"/>
            <w:gridSpan w:val="4"/>
            <w:tcBorders>
              <w:top w:val="nil"/>
              <w:left w:val="single" w:sz="4" w:space="0" w:color="auto"/>
              <w:bottom w:val="single" w:sz="4" w:space="0" w:color="auto"/>
              <w:right w:val="single" w:sz="4" w:space="0" w:color="auto"/>
            </w:tcBorders>
            <w:shd w:val="clear" w:color="auto" w:fill="auto"/>
            <w:hideMark/>
          </w:tcPr>
          <w:p w14:paraId="0DA728F5" w14:textId="77777777" w:rsidR="00873B1B" w:rsidRPr="00DB707E" w:rsidRDefault="00873B1B" w:rsidP="00AB35CF">
            <w:pPr>
              <w:pStyle w:val="TAL"/>
              <w:rPr>
                <w:ins w:id="50545"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60DAF985" w14:textId="77777777" w:rsidR="00873B1B" w:rsidRPr="00DB707E" w:rsidRDefault="00873B1B" w:rsidP="00AB35CF">
            <w:pPr>
              <w:pStyle w:val="TAL"/>
              <w:rPr>
                <w:ins w:id="50546" w:author="RedCap - BigCR editor" w:date="2022-08-29T13:07:00Z"/>
                <w:rFonts w:cs="v5.0.0"/>
              </w:rPr>
            </w:pPr>
            <w:ins w:id="50547" w:author="RedCap - BigCR editor" w:date="2022-08-29T13:07:00Z">
              <w:r w:rsidRPr="00DB707E">
                <w:rPr>
                  <w:rFonts w:cs="Arial"/>
                </w:rPr>
                <w:t>Config</w:t>
              </w:r>
              <w:r w:rsidRPr="00DB707E">
                <w:rPr>
                  <w:szCs w:val="18"/>
                </w:rPr>
                <w:t xml:space="preserve"> 3</w:t>
              </w:r>
            </w:ins>
          </w:p>
        </w:tc>
        <w:tc>
          <w:tcPr>
            <w:tcW w:w="1134" w:type="dxa"/>
            <w:tcBorders>
              <w:top w:val="nil"/>
              <w:left w:val="single" w:sz="4" w:space="0" w:color="auto"/>
              <w:bottom w:val="single" w:sz="4" w:space="0" w:color="auto"/>
              <w:right w:val="single" w:sz="4" w:space="0" w:color="auto"/>
            </w:tcBorders>
            <w:shd w:val="clear" w:color="auto" w:fill="auto"/>
            <w:hideMark/>
          </w:tcPr>
          <w:p w14:paraId="4BA35E33" w14:textId="77777777" w:rsidR="00873B1B" w:rsidRPr="00DB707E" w:rsidRDefault="00873B1B" w:rsidP="00AB35CF">
            <w:pPr>
              <w:pStyle w:val="TAC"/>
              <w:rPr>
                <w:ins w:id="50548" w:author="RedCap - BigCR editor" w:date="2022-08-29T13:07:00Z"/>
              </w:rPr>
            </w:pPr>
          </w:p>
        </w:tc>
        <w:tc>
          <w:tcPr>
            <w:tcW w:w="817" w:type="dxa"/>
            <w:gridSpan w:val="2"/>
            <w:tcBorders>
              <w:top w:val="single" w:sz="4" w:space="0" w:color="auto"/>
              <w:left w:val="single" w:sz="4" w:space="0" w:color="auto"/>
              <w:bottom w:val="single" w:sz="4" w:space="0" w:color="auto"/>
              <w:right w:val="single" w:sz="4" w:space="0" w:color="auto"/>
            </w:tcBorders>
            <w:hideMark/>
          </w:tcPr>
          <w:p w14:paraId="5561A02B" w14:textId="77777777" w:rsidR="00873B1B" w:rsidRPr="00DB707E" w:rsidRDefault="00873B1B" w:rsidP="00AB35CF">
            <w:pPr>
              <w:pStyle w:val="TAC"/>
              <w:rPr>
                <w:ins w:id="50549" w:author="RedCap - BigCR editor" w:date="2022-08-29T13:07:00Z"/>
                <w:sz w:val="16"/>
              </w:rPr>
            </w:pPr>
            <w:ins w:id="50550" w:author="RedCap - BigCR editor" w:date="2022-08-29T13:07:00Z">
              <w:r w:rsidRPr="00DB707E">
                <w:rPr>
                  <w:sz w:val="16"/>
                </w:rPr>
                <w:t>CCR2.1 TDD</w:t>
              </w:r>
            </w:ins>
          </w:p>
        </w:tc>
        <w:tc>
          <w:tcPr>
            <w:tcW w:w="779" w:type="dxa"/>
            <w:tcBorders>
              <w:top w:val="nil"/>
              <w:left w:val="single" w:sz="4" w:space="0" w:color="auto"/>
              <w:bottom w:val="single" w:sz="4" w:space="0" w:color="auto"/>
              <w:right w:val="single" w:sz="4" w:space="0" w:color="auto"/>
            </w:tcBorders>
            <w:shd w:val="clear" w:color="auto" w:fill="auto"/>
            <w:hideMark/>
          </w:tcPr>
          <w:p w14:paraId="1D4A8311" w14:textId="77777777" w:rsidR="00873B1B" w:rsidRPr="00DB707E" w:rsidRDefault="00873B1B" w:rsidP="00AB35CF">
            <w:pPr>
              <w:pStyle w:val="TAC"/>
              <w:rPr>
                <w:ins w:id="50551" w:author="RedCap - BigCR editor" w:date="2022-08-29T13:07:00Z"/>
                <w:sz w:val="16"/>
              </w:rPr>
            </w:pPr>
          </w:p>
        </w:tc>
        <w:tc>
          <w:tcPr>
            <w:tcW w:w="749" w:type="dxa"/>
            <w:gridSpan w:val="2"/>
            <w:tcBorders>
              <w:top w:val="single" w:sz="4" w:space="0" w:color="auto"/>
              <w:left w:val="single" w:sz="4" w:space="0" w:color="auto"/>
              <w:bottom w:val="single" w:sz="4" w:space="0" w:color="auto"/>
              <w:right w:val="single" w:sz="4" w:space="0" w:color="auto"/>
            </w:tcBorders>
            <w:hideMark/>
          </w:tcPr>
          <w:p w14:paraId="4E92D6CD" w14:textId="77777777" w:rsidR="00873B1B" w:rsidRPr="00DB707E" w:rsidRDefault="00873B1B" w:rsidP="00AB35CF">
            <w:pPr>
              <w:pStyle w:val="TAC"/>
              <w:rPr>
                <w:ins w:id="50552" w:author="RedCap - BigCR editor" w:date="2022-08-29T13:07:00Z"/>
                <w:sz w:val="16"/>
              </w:rPr>
            </w:pPr>
            <w:ins w:id="50553" w:author="RedCap - BigCR editor" w:date="2022-08-29T13:07:00Z">
              <w:r w:rsidRPr="00DB707E">
                <w:rPr>
                  <w:sz w:val="16"/>
                </w:rPr>
                <w:t>CCR2.1 TDD</w:t>
              </w:r>
            </w:ins>
          </w:p>
        </w:tc>
        <w:tc>
          <w:tcPr>
            <w:tcW w:w="749" w:type="dxa"/>
            <w:gridSpan w:val="4"/>
            <w:tcBorders>
              <w:top w:val="nil"/>
              <w:left w:val="single" w:sz="4" w:space="0" w:color="auto"/>
              <w:bottom w:val="single" w:sz="4" w:space="0" w:color="auto"/>
              <w:right w:val="single" w:sz="4" w:space="0" w:color="auto"/>
            </w:tcBorders>
            <w:shd w:val="clear" w:color="auto" w:fill="auto"/>
            <w:hideMark/>
          </w:tcPr>
          <w:p w14:paraId="72475614" w14:textId="77777777" w:rsidR="00873B1B" w:rsidRPr="00DB707E" w:rsidRDefault="00873B1B" w:rsidP="00AB35CF">
            <w:pPr>
              <w:pStyle w:val="TAC"/>
              <w:rPr>
                <w:ins w:id="50554" w:author="RedCap - BigCR editor" w:date="2022-08-29T13:07:00Z"/>
                <w:sz w:val="16"/>
              </w:rPr>
            </w:pPr>
          </w:p>
        </w:tc>
        <w:tc>
          <w:tcPr>
            <w:tcW w:w="803" w:type="dxa"/>
            <w:gridSpan w:val="5"/>
            <w:tcBorders>
              <w:top w:val="single" w:sz="4" w:space="0" w:color="auto"/>
              <w:left w:val="single" w:sz="4" w:space="0" w:color="auto"/>
              <w:bottom w:val="single" w:sz="4" w:space="0" w:color="auto"/>
              <w:right w:val="single" w:sz="4" w:space="0" w:color="auto"/>
            </w:tcBorders>
            <w:hideMark/>
          </w:tcPr>
          <w:p w14:paraId="35BE34C7" w14:textId="77777777" w:rsidR="00873B1B" w:rsidRPr="00DB707E" w:rsidRDefault="00873B1B" w:rsidP="00AB35CF">
            <w:pPr>
              <w:pStyle w:val="TAC"/>
              <w:rPr>
                <w:ins w:id="50555" w:author="RedCap - BigCR editor" w:date="2022-08-29T13:07:00Z"/>
                <w:sz w:val="16"/>
              </w:rPr>
            </w:pPr>
            <w:ins w:id="50556" w:author="RedCap - BigCR editor" w:date="2022-08-29T13:07:00Z">
              <w:r w:rsidRPr="00DB707E">
                <w:rPr>
                  <w:sz w:val="16"/>
                </w:rPr>
                <w:t>CCR2.1 TDD</w:t>
              </w:r>
            </w:ins>
          </w:p>
        </w:tc>
        <w:tc>
          <w:tcPr>
            <w:tcW w:w="771" w:type="dxa"/>
            <w:tcBorders>
              <w:top w:val="nil"/>
              <w:left w:val="single" w:sz="4" w:space="0" w:color="auto"/>
              <w:bottom w:val="single" w:sz="4" w:space="0" w:color="auto"/>
              <w:right w:val="single" w:sz="4" w:space="0" w:color="auto"/>
            </w:tcBorders>
            <w:shd w:val="clear" w:color="auto" w:fill="auto"/>
            <w:hideMark/>
          </w:tcPr>
          <w:p w14:paraId="5CFB8557" w14:textId="77777777" w:rsidR="00873B1B" w:rsidRPr="00DB707E" w:rsidRDefault="00873B1B" w:rsidP="00AB35CF">
            <w:pPr>
              <w:pStyle w:val="TAC"/>
              <w:rPr>
                <w:ins w:id="50557" w:author="RedCap - BigCR editor" w:date="2022-08-29T13:07:00Z"/>
              </w:rPr>
            </w:pPr>
          </w:p>
        </w:tc>
      </w:tr>
      <w:tr w:rsidR="00873B1B" w:rsidRPr="00DB707E" w14:paraId="69895093" w14:textId="77777777" w:rsidTr="00AB35CF">
        <w:trPr>
          <w:trHeight w:val="187"/>
          <w:jc w:val="center"/>
          <w:ins w:id="50558" w:author="RedCap - BigCR editor" w:date="2022-08-29T13:07:00Z"/>
        </w:trPr>
        <w:tc>
          <w:tcPr>
            <w:tcW w:w="2065" w:type="dxa"/>
            <w:gridSpan w:val="2"/>
            <w:tcBorders>
              <w:top w:val="single" w:sz="4" w:space="0" w:color="auto"/>
              <w:left w:val="single" w:sz="4" w:space="0" w:color="auto"/>
              <w:bottom w:val="nil"/>
              <w:right w:val="single" w:sz="4" w:space="0" w:color="auto"/>
            </w:tcBorders>
            <w:shd w:val="clear" w:color="auto" w:fill="auto"/>
          </w:tcPr>
          <w:p w14:paraId="3C844150" w14:textId="77777777" w:rsidR="00873B1B" w:rsidRPr="00DB707E" w:rsidRDefault="00873B1B" w:rsidP="00AB35CF">
            <w:pPr>
              <w:pStyle w:val="TAL"/>
              <w:rPr>
                <w:ins w:id="50559" w:author="RedCap - BigCR editor" w:date="2022-08-29T13:07:00Z"/>
                <w:rFonts w:cs="Arial"/>
              </w:rPr>
            </w:pPr>
            <w:ins w:id="50560" w:author="RedCap - BigCR editor" w:date="2022-08-29T13:07:00Z">
              <w:r w:rsidRPr="00DB707E">
                <w:rPr>
                  <w:rFonts w:cs="Arial"/>
                  <w:szCs w:val="18"/>
                </w:rPr>
                <w:t>SSB configuration</w:t>
              </w:r>
            </w:ins>
          </w:p>
        </w:tc>
        <w:tc>
          <w:tcPr>
            <w:tcW w:w="1733" w:type="dxa"/>
            <w:gridSpan w:val="4"/>
            <w:tcBorders>
              <w:top w:val="single" w:sz="4" w:space="0" w:color="auto"/>
              <w:left w:val="single" w:sz="4" w:space="0" w:color="auto"/>
              <w:bottom w:val="single" w:sz="4" w:space="0" w:color="auto"/>
              <w:right w:val="single" w:sz="4" w:space="0" w:color="auto"/>
            </w:tcBorders>
          </w:tcPr>
          <w:p w14:paraId="38CA7F11" w14:textId="77777777" w:rsidR="00873B1B" w:rsidRPr="00DB707E" w:rsidRDefault="00873B1B" w:rsidP="00AB35CF">
            <w:pPr>
              <w:pStyle w:val="TAL"/>
              <w:rPr>
                <w:ins w:id="50561" w:author="RedCap - BigCR editor" w:date="2022-08-29T13:07:00Z"/>
                <w:rFonts w:cs="Arial"/>
              </w:rPr>
            </w:pPr>
            <w:ins w:id="50562" w:author="RedCap - BigCR editor" w:date="2022-08-29T13:07:00Z">
              <w:r w:rsidRPr="00DB707E">
                <w:rPr>
                  <w:rFonts w:cs="Arial"/>
                  <w:szCs w:val="18"/>
                </w:rPr>
                <w:t>Config</w:t>
              </w:r>
              <w:r w:rsidRPr="00DB707E">
                <w:rPr>
                  <w:szCs w:val="18"/>
                </w:rPr>
                <w:t xml:space="preserve"> 1</w:t>
              </w:r>
              <w:r w:rsidRPr="00DB707E">
                <w:rPr>
                  <w:rFonts w:cs="Arial"/>
                </w:rPr>
                <w:t>,4</w:t>
              </w:r>
            </w:ins>
          </w:p>
        </w:tc>
        <w:tc>
          <w:tcPr>
            <w:tcW w:w="1134" w:type="dxa"/>
            <w:tcBorders>
              <w:top w:val="single" w:sz="4" w:space="0" w:color="auto"/>
              <w:left w:val="single" w:sz="4" w:space="0" w:color="auto"/>
              <w:bottom w:val="single" w:sz="4" w:space="0" w:color="auto"/>
              <w:right w:val="single" w:sz="4" w:space="0" w:color="auto"/>
            </w:tcBorders>
          </w:tcPr>
          <w:p w14:paraId="4B798352" w14:textId="77777777" w:rsidR="00873B1B" w:rsidRPr="00DB707E" w:rsidRDefault="00873B1B" w:rsidP="00AB35CF">
            <w:pPr>
              <w:pStyle w:val="TAC"/>
              <w:rPr>
                <w:ins w:id="50563" w:author="RedCap - BigCR editor" w:date="2022-08-29T13:07:00Z"/>
              </w:rPr>
            </w:pPr>
          </w:p>
        </w:tc>
        <w:tc>
          <w:tcPr>
            <w:tcW w:w="817" w:type="dxa"/>
            <w:gridSpan w:val="2"/>
            <w:tcBorders>
              <w:top w:val="single" w:sz="4" w:space="0" w:color="auto"/>
              <w:left w:val="single" w:sz="4" w:space="0" w:color="auto"/>
              <w:bottom w:val="single" w:sz="4" w:space="0" w:color="auto"/>
              <w:right w:val="single" w:sz="4" w:space="0" w:color="auto"/>
            </w:tcBorders>
          </w:tcPr>
          <w:p w14:paraId="0FAFB9F5" w14:textId="77777777" w:rsidR="00873B1B" w:rsidRPr="00DB707E" w:rsidRDefault="00873B1B" w:rsidP="00AB35CF">
            <w:pPr>
              <w:pStyle w:val="TAC"/>
              <w:rPr>
                <w:ins w:id="50564" w:author="RedCap - BigCR editor" w:date="2022-08-29T13:07:00Z"/>
                <w:snapToGrid w:val="0"/>
              </w:rPr>
            </w:pPr>
            <w:ins w:id="50565" w:author="RedCap - BigCR editor" w:date="2022-08-29T13:07:00Z">
              <w:r w:rsidRPr="00DB707E">
                <w:rPr>
                  <w:szCs w:val="18"/>
                  <w:lang w:eastAsia="zh-CN"/>
                </w:rPr>
                <w:t>SSB.1 FR1</w:t>
              </w:r>
            </w:ins>
          </w:p>
        </w:tc>
        <w:tc>
          <w:tcPr>
            <w:tcW w:w="779" w:type="dxa"/>
            <w:tcBorders>
              <w:top w:val="single" w:sz="4" w:space="0" w:color="auto"/>
              <w:left w:val="single" w:sz="4" w:space="0" w:color="auto"/>
              <w:bottom w:val="single" w:sz="4" w:space="0" w:color="auto"/>
              <w:right w:val="single" w:sz="4" w:space="0" w:color="auto"/>
            </w:tcBorders>
          </w:tcPr>
          <w:p w14:paraId="637DA552" w14:textId="77777777" w:rsidR="00873B1B" w:rsidRPr="00DB707E" w:rsidRDefault="00873B1B" w:rsidP="00AB35CF">
            <w:pPr>
              <w:pStyle w:val="TAC"/>
              <w:rPr>
                <w:ins w:id="50566" w:author="RedCap - BigCR editor" w:date="2022-08-29T13:07:00Z"/>
                <w:snapToGrid w:val="0"/>
              </w:rPr>
            </w:pPr>
            <w:ins w:id="50567" w:author="RedCap - BigCR editor" w:date="2022-08-29T13:07:00Z">
              <w:r w:rsidRPr="00DB707E">
                <w:rPr>
                  <w:szCs w:val="18"/>
                </w:rPr>
                <w:t>SSB.1 FR1</w:t>
              </w:r>
            </w:ins>
          </w:p>
        </w:tc>
        <w:tc>
          <w:tcPr>
            <w:tcW w:w="749" w:type="dxa"/>
            <w:gridSpan w:val="2"/>
            <w:tcBorders>
              <w:top w:val="single" w:sz="4" w:space="0" w:color="auto"/>
              <w:left w:val="single" w:sz="4" w:space="0" w:color="auto"/>
              <w:bottom w:val="single" w:sz="4" w:space="0" w:color="auto"/>
              <w:right w:val="single" w:sz="4" w:space="0" w:color="auto"/>
            </w:tcBorders>
          </w:tcPr>
          <w:p w14:paraId="663C3944" w14:textId="77777777" w:rsidR="00873B1B" w:rsidRPr="00DB707E" w:rsidRDefault="00873B1B" w:rsidP="00AB35CF">
            <w:pPr>
              <w:pStyle w:val="TAC"/>
              <w:rPr>
                <w:ins w:id="50568" w:author="RedCap - BigCR editor" w:date="2022-08-29T13:07:00Z"/>
                <w:snapToGrid w:val="0"/>
              </w:rPr>
            </w:pPr>
            <w:ins w:id="50569" w:author="RedCap - BigCR editor" w:date="2022-08-29T13:07:00Z">
              <w:r w:rsidRPr="00DB707E">
                <w:rPr>
                  <w:szCs w:val="18"/>
                </w:rPr>
                <w:t>SSB.1 FR1</w:t>
              </w:r>
            </w:ins>
          </w:p>
        </w:tc>
        <w:tc>
          <w:tcPr>
            <w:tcW w:w="749" w:type="dxa"/>
            <w:gridSpan w:val="4"/>
            <w:tcBorders>
              <w:top w:val="single" w:sz="4" w:space="0" w:color="auto"/>
              <w:left w:val="single" w:sz="4" w:space="0" w:color="auto"/>
              <w:bottom w:val="single" w:sz="4" w:space="0" w:color="auto"/>
              <w:right w:val="single" w:sz="4" w:space="0" w:color="auto"/>
            </w:tcBorders>
          </w:tcPr>
          <w:p w14:paraId="2F6DD6EC" w14:textId="77777777" w:rsidR="00873B1B" w:rsidRPr="00DB707E" w:rsidRDefault="00873B1B" w:rsidP="00AB35CF">
            <w:pPr>
              <w:pStyle w:val="TAC"/>
              <w:rPr>
                <w:ins w:id="50570" w:author="RedCap - BigCR editor" w:date="2022-08-29T13:07:00Z"/>
                <w:snapToGrid w:val="0"/>
              </w:rPr>
            </w:pPr>
            <w:ins w:id="50571" w:author="RedCap - BigCR editor" w:date="2022-08-29T13:07:00Z">
              <w:r w:rsidRPr="00DB707E">
                <w:rPr>
                  <w:szCs w:val="18"/>
                </w:rPr>
                <w:t>SSB.1 FR1</w:t>
              </w:r>
            </w:ins>
          </w:p>
        </w:tc>
        <w:tc>
          <w:tcPr>
            <w:tcW w:w="794" w:type="dxa"/>
            <w:gridSpan w:val="4"/>
            <w:tcBorders>
              <w:top w:val="single" w:sz="4" w:space="0" w:color="auto"/>
              <w:left w:val="single" w:sz="4" w:space="0" w:color="auto"/>
              <w:bottom w:val="single" w:sz="4" w:space="0" w:color="auto"/>
              <w:right w:val="single" w:sz="4" w:space="0" w:color="auto"/>
            </w:tcBorders>
          </w:tcPr>
          <w:p w14:paraId="23DAE0D2" w14:textId="77777777" w:rsidR="00873B1B" w:rsidRPr="00DB707E" w:rsidRDefault="00873B1B" w:rsidP="00AB35CF">
            <w:pPr>
              <w:pStyle w:val="TAC"/>
              <w:rPr>
                <w:ins w:id="50572" w:author="RedCap - BigCR editor" w:date="2022-08-29T13:07:00Z"/>
                <w:snapToGrid w:val="0"/>
              </w:rPr>
            </w:pPr>
            <w:ins w:id="50573" w:author="RedCap - BigCR editor" w:date="2022-08-29T13:07:00Z">
              <w:r w:rsidRPr="00DB707E">
                <w:rPr>
                  <w:szCs w:val="18"/>
                  <w:lang w:eastAsia="zh-CN"/>
                </w:rPr>
                <w:t>SSB.1 FR1</w:t>
              </w:r>
            </w:ins>
          </w:p>
        </w:tc>
        <w:tc>
          <w:tcPr>
            <w:tcW w:w="780" w:type="dxa"/>
            <w:gridSpan w:val="2"/>
            <w:tcBorders>
              <w:top w:val="single" w:sz="4" w:space="0" w:color="auto"/>
              <w:left w:val="single" w:sz="4" w:space="0" w:color="auto"/>
              <w:bottom w:val="single" w:sz="4" w:space="0" w:color="auto"/>
              <w:right w:val="single" w:sz="4" w:space="0" w:color="auto"/>
            </w:tcBorders>
          </w:tcPr>
          <w:p w14:paraId="1EEF9DE6" w14:textId="77777777" w:rsidR="00873B1B" w:rsidRPr="00DB707E" w:rsidRDefault="00873B1B" w:rsidP="00AB35CF">
            <w:pPr>
              <w:pStyle w:val="TAC"/>
              <w:rPr>
                <w:ins w:id="50574" w:author="RedCap - BigCR editor" w:date="2022-08-29T13:07:00Z"/>
                <w:snapToGrid w:val="0"/>
              </w:rPr>
            </w:pPr>
            <w:ins w:id="50575" w:author="RedCap - BigCR editor" w:date="2022-08-29T13:07:00Z">
              <w:r w:rsidRPr="00DB707E">
                <w:rPr>
                  <w:szCs w:val="18"/>
                </w:rPr>
                <w:t>SSB.1 FR1</w:t>
              </w:r>
            </w:ins>
          </w:p>
        </w:tc>
      </w:tr>
      <w:tr w:rsidR="00873B1B" w:rsidRPr="00DB707E" w14:paraId="5D1151DD" w14:textId="77777777" w:rsidTr="00AB35CF">
        <w:trPr>
          <w:trHeight w:val="187"/>
          <w:jc w:val="center"/>
          <w:ins w:id="50576" w:author="RedCap - BigCR editor" w:date="2022-08-29T13:07:00Z"/>
        </w:trPr>
        <w:tc>
          <w:tcPr>
            <w:tcW w:w="2065" w:type="dxa"/>
            <w:gridSpan w:val="2"/>
            <w:tcBorders>
              <w:top w:val="nil"/>
              <w:left w:val="single" w:sz="4" w:space="0" w:color="auto"/>
              <w:bottom w:val="nil"/>
              <w:right w:val="single" w:sz="4" w:space="0" w:color="auto"/>
            </w:tcBorders>
            <w:shd w:val="clear" w:color="auto" w:fill="auto"/>
          </w:tcPr>
          <w:p w14:paraId="53E5174E" w14:textId="77777777" w:rsidR="00873B1B" w:rsidRPr="00DB707E" w:rsidRDefault="00873B1B" w:rsidP="00AB35CF">
            <w:pPr>
              <w:pStyle w:val="TAL"/>
              <w:rPr>
                <w:ins w:id="50577" w:author="RedCap - BigCR editor" w:date="2022-08-29T13:07:00Z"/>
                <w:rFonts w:cs="Arial"/>
              </w:rPr>
            </w:pPr>
          </w:p>
        </w:tc>
        <w:tc>
          <w:tcPr>
            <w:tcW w:w="1733" w:type="dxa"/>
            <w:gridSpan w:val="4"/>
            <w:tcBorders>
              <w:top w:val="single" w:sz="4" w:space="0" w:color="auto"/>
              <w:left w:val="single" w:sz="4" w:space="0" w:color="auto"/>
              <w:bottom w:val="single" w:sz="4" w:space="0" w:color="auto"/>
              <w:right w:val="single" w:sz="4" w:space="0" w:color="auto"/>
            </w:tcBorders>
          </w:tcPr>
          <w:p w14:paraId="16BBE780" w14:textId="77777777" w:rsidR="00873B1B" w:rsidRPr="00DB707E" w:rsidRDefault="00873B1B" w:rsidP="00AB35CF">
            <w:pPr>
              <w:pStyle w:val="TAL"/>
              <w:rPr>
                <w:ins w:id="50578" w:author="RedCap - BigCR editor" w:date="2022-08-29T13:07:00Z"/>
                <w:rFonts w:cs="Arial"/>
              </w:rPr>
            </w:pPr>
            <w:ins w:id="50579" w:author="RedCap - BigCR editor" w:date="2022-08-29T13:07:00Z">
              <w:r w:rsidRPr="00DB707E">
                <w:rPr>
                  <w:rFonts w:cs="Arial"/>
                  <w:szCs w:val="18"/>
                </w:rPr>
                <w:t>Config</w:t>
              </w:r>
              <w:r w:rsidRPr="00DB707E">
                <w:rPr>
                  <w:szCs w:val="18"/>
                </w:rPr>
                <w:t xml:space="preserve"> 2</w:t>
              </w:r>
            </w:ins>
          </w:p>
        </w:tc>
        <w:tc>
          <w:tcPr>
            <w:tcW w:w="1134" w:type="dxa"/>
            <w:tcBorders>
              <w:top w:val="single" w:sz="4" w:space="0" w:color="auto"/>
              <w:left w:val="single" w:sz="4" w:space="0" w:color="auto"/>
              <w:bottom w:val="single" w:sz="4" w:space="0" w:color="auto"/>
              <w:right w:val="single" w:sz="4" w:space="0" w:color="auto"/>
            </w:tcBorders>
          </w:tcPr>
          <w:p w14:paraId="41ACDD03" w14:textId="77777777" w:rsidR="00873B1B" w:rsidRPr="00DB707E" w:rsidRDefault="00873B1B" w:rsidP="00AB35CF">
            <w:pPr>
              <w:pStyle w:val="TAC"/>
              <w:rPr>
                <w:ins w:id="50580" w:author="RedCap - BigCR editor" w:date="2022-08-29T13:07:00Z"/>
              </w:rPr>
            </w:pPr>
          </w:p>
        </w:tc>
        <w:tc>
          <w:tcPr>
            <w:tcW w:w="817" w:type="dxa"/>
            <w:gridSpan w:val="2"/>
            <w:tcBorders>
              <w:top w:val="single" w:sz="4" w:space="0" w:color="auto"/>
              <w:left w:val="single" w:sz="4" w:space="0" w:color="auto"/>
              <w:bottom w:val="single" w:sz="4" w:space="0" w:color="auto"/>
              <w:right w:val="single" w:sz="4" w:space="0" w:color="auto"/>
            </w:tcBorders>
          </w:tcPr>
          <w:p w14:paraId="1FA788D2" w14:textId="77777777" w:rsidR="00873B1B" w:rsidRPr="00DB707E" w:rsidRDefault="00873B1B" w:rsidP="00AB35CF">
            <w:pPr>
              <w:pStyle w:val="TAC"/>
              <w:rPr>
                <w:ins w:id="50581" w:author="RedCap - BigCR editor" w:date="2022-08-29T13:07:00Z"/>
                <w:snapToGrid w:val="0"/>
              </w:rPr>
            </w:pPr>
            <w:ins w:id="50582" w:author="RedCap - BigCR editor" w:date="2022-08-29T13:07:00Z">
              <w:r w:rsidRPr="00DB707E">
                <w:rPr>
                  <w:szCs w:val="18"/>
                  <w:lang w:eastAsia="zh-CN"/>
                </w:rPr>
                <w:t>SSB.1 FR1</w:t>
              </w:r>
            </w:ins>
          </w:p>
        </w:tc>
        <w:tc>
          <w:tcPr>
            <w:tcW w:w="779" w:type="dxa"/>
            <w:tcBorders>
              <w:top w:val="single" w:sz="4" w:space="0" w:color="auto"/>
              <w:left w:val="single" w:sz="4" w:space="0" w:color="auto"/>
              <w:bottom w:val="single" w:sz="4" w:space="0" w:color="auto"/>
              <w:right w:val="single" w:sz="4" w:space="0" w:color="auto"/>
            </w:tcBorders>
          </w:tcPr>
          <w:p w14:paraId="793893C3" w14:textId="77777777" w:rsidR="00873B1B" w:rsidRPr="00DB707E" w:rsidRDefault="00873B1B" w:rsidP="00AB35CF">
            <w:pPr>
              <w:pStyle w:val="TAC"/>
              <w:rPr>
                <w:ins w:id="50583" w:author="RedCap - BigCR editor" w:date="2022-08-29T13:07:00Z"/>
                <w:snapToGrid w:val="0"/>
              </w:rPr>
            </w:pPr>
            <w:ins w:id="50584" w:author="RedCap - BigCR editor" w:date="2022-08-29T13:07:00Z">
              <w:r w:rsidRPr="00DB707E">
                <w:rPr>
                  <w:szCs w:val="18"/>
                </w:rPr>
                <w:t>SSB.1 FR1</w:t>
              </w:r>
            </w:ins>
          </w:p>
        </w:tc>
        <w:tc>
          <w:tcPr>
            <w:tcW w:w="749" w:type="dxa"/>
            <w:gridSpan w:val="2"/>
            <w:tcBorders>
              <w:top w:val="single" w:sz="4" w:space="0" w:color="auto"/>
              <w:left w:val="single" w:sz="4" w:space="0" w:color="auto"/>
              <w:bottom w:val="single" w:sz="4" w:space="0" w:color="auto"/>
              <w:right w:val="single" w:sz="4" w:space="0" w:color="auto"/>
            </w:tcBorders>
          </w:tcPr>
          <w:p w14:paraId="0A8997E1" w14:textId="77777777" w:rsidR="00873B1B" w:rsidRPr="00DB707E" w:rsidRDefault="00873B1B" w:rsidP="00AB35CF">
            <w:pPr>
              <w:pStyle w:val="TAC"/>
              <w:rPr>
                <w:ins w:id="50585" w:author="RedCap - BigCR editor" w:date="2022-08-29T13:07:00Z"/>
                <w:snapToGrid w:val="0"/>
              </w:rPr>
            </w:pPr>
            <w:ins w:id="50586" w:author="RedCap - BigCR editor" w:date="2022-08-29T13:07:00Z">
              <w:r w:rsidRPr="00DB707E">
                <w:rPr>
                  <w:szCs w:val="18"/>
                  <w:lang w:eastAsia="zh-CN"/>
                </w:rPr>
                <w:t>SSB.1 FR1</w:t>
              </w:r>
            </w:ins>
          </w:p>
        </w:tc>
        <w:tc>
          <w:tcPr>
            <w:tcW w:w="749" w:type="dxa"/>
            <w:gridSpan w:val="4"/>
            <w:tcBorders>
              <w:top w:val="single" w:sz="4" w:space="0" w:color="auto"/>
              <w:left w:val="single" w:sz="4" w:space="0" w:color="auto"/>
              <w:bottom w:val="single" w:sz="4" w:space="0" w:color="auto"/>
              <w:right w:val="single" w:sz="4" w:space="0" w:color="auto"/>
            </w:tcBorders>
          </w:tcPr>
          <w:p w14:paraId="5B9445EA" w14:textId="77777777" w:rsidR="00873B1B" w:rsidRPr="00DB707E" w:rsidRDefault="00873B1B" w:rsidP="00AB35CF">
            <w:pPr>
              <w:pStyle w:val="TAC"/>
              <w:rPr>
                <w:ins w:id="50587" w:author="RedCap - BigCR editor" w:date="2022-08-29T13:07:00Z"/>
                <w:snapToGrid w:val="0"/>
              </w:rPr>
            </w:pPr>
            <w:ins w:id="50588" w:author="RedCap - BigCR editor" w:date="2022-08-29T13:07:00Z">
              <w:r w:rsidRPr="00DB707E">
                <w:rPr>
                  <w:szCs w:val="18"/>
                </w:rPr>
                <w:t>SSB.1 FR1</w:t>
              </w:r>
            </w:ins>
          </w:p>
        </w:tc>
        <w:tc>
          <w:tcPr>
            <w:tcW w:w="794" w:type="dxa"/>
            <w:gridSpan w:val="4"/>
            <w:tcBorders>
              <w:top w:val="single" w:sz="4" w:space="0" w:color="auto"/>
              <w:left w:val="single" w:sz="4" w:space="0" w:color="auto"/>
              <w:bottom w:val="single" w:sz="4" w:space="0" w:color="auto"/>
              <w:right w:val="single" w:sz="4" w:space="0" w:color="auto"/>
            </w:tcBorders>
          </w:tcPr>
          <w:p w14:paraId="624AFE2B" w14:textId="77777777" w:rsidR="00873B1B" w:rsidRPr="00DB707E" w:rsidRDefault="00873B1B" w:rsidP="00AB35CF">
            <w:pPr>
              <w:pStyle w:val="TAC"/>
              <w:rPr>
                <w:ins w:id="50589" w:author="RedCap - BigCR editor" w:date="2022-08-29T13:07:00Z"/>
                <w:snapToGrid w:val="0"/>
              </w:rPr>
            </w:pPr>
            <w:ins w:id="50590" w:author="RedCap - BigCR editor" w:date="2022-08-29T13:07:00Z">
              <w:r w:rsidRPr="00DB707E">
                <w:rPr>
                  <w:szCs w:val="18"/>
                  <w:lang w:eastAsia="zh-CN"/>
                </w:rPr>
                <w:t>SSB.1 FR1</w:t>
              </w:r>
            </w:ins>
          </w:p>
        </w:tc>
        <w:tc>
          <w:tcPr>
            <w:tcW w:w="780" w:type="dxa"/>
            <w:gridSpan w:val="2"/>
            <w:tcBorders>
              <w:top w:val="single" w:sz="4" w:space="0" w:color="auto"/>
              <w:left w:val="single" w:sz="4" w:space="0" w:color="auto"/>
              <w:bottom w:val="single" w:sz="4" w:space="0" w:color="auto"/>
              <w:right w:val="single" w:sz="4" w:space="0" w:color="auto"/>
            </w:tcBorders>
          </w:tcPr>
          <w:p w14:paraId="7205A17E" w14:textId="77777777" w:rsidR="00873B1B" w:rsidRPr="00DB707E" w:rsidRDefault="00873B1B" w:rsidP="00AB35CF">
            <w:pPr>
              <w:pStyle w:val="TAC"/>
              <w:rPr>
                <w:ins w:id="50591" w:author="RedCap - BigCR editor" w:date="2022-08-29T13:07:00Z"/>
                <w:snapToGrid w:val="0"/>
              </w:rPr>
            </w:pPr>
            <w:ins w:id="50592" w:author="RedCap - BigCR editor" w:date="2022-08-29T13:07:00Z">
              <w:r w:rsidRPr="00DB707E">
                <w:rPr>
                  <w:szCs w:val="18"/>
                </w:rPr>
                <w:t>SSB.1 FR1</w:t>
              </w:r>
            </w:ins>
          </w:p>
        </w:tc>
      </w:tr>
      <w:tr w:rsidR="00873B1B" w:rsidRPr="00DB707E" w14:paraId="7B2C94F5" w14:textId="77777777" w:rsidTr="00AB35CF">
        <w:trPr>
          <w:trHeight w:val="187"/>
          <w:jc w:val="center"/>
          <w:ins w:id="50593" w:author="RedCap - BigCR editor" w:date="2022-08-29T13:07:00Z"/>
        </w:trPr>
        <w:tc>
          <w:tcPr>
            <w:tcW w:w="2065" w:type="dxa"/>
            <w:gridSpan w:val="2"/>
            <w:tcBorders>
              <w:top w:val="nil"/>
              <w:left w:val="single" w:sz="4" w:space="0" w:color="auto"/>
              <w:bottom w:val="single" w:sz="4" w:space="0" w:color="auto"/>
              <w:right w:val="single" w:sz="4" w:space="0" w:color="auto"/>
            </w:tcBorders>
            <w:shd w:val="clear" w:color="auto" w:fill="auto"/>
          </w:tcPr>
          <w:p w14:paraId="7C7E651F" w14:textId="77777777" w:rsidR="00873B1B" w:rsidRPr="00DB707E" w:rsidRDefault="00873B1B" w:rsidP="00AB35CF">
            <w:pPr>
              <w:pStyle w:val="TAL"/>
              <w:rPr>
                <w:ins w:id="50594" w:author="RedCap - BigCR editor" w:date="2022-08-29T13:07:00Z"/>
                <w:rFonts w:cs="Arial"/>
              </w:rPr>
            </w:pPr>
          </w:p>
        </w:tc>
        <w:tc>
          <w:tcPr>
            <w:tcW w:w="1733" w:type="dxa"/>
            <w:gridSpan w:val="4"/>
            <w:tcBorders>
              <w:top w:val="single" w:sz="4" w:space="0" w:color="auto"/>
              <w:left w:val="single" w:sz="4" w:space="0" w:color="auto"/>
              <w:bottom w:val="single" w:sz="4" w:space="0" w:color="auto"/>
              <w:right w:val="single" w:sz="4" w:space="0" w:color="auto"/>
            </w:tcBorders>
          </w:tcPr>
          <w:p w14:paraId="17FA4E4D" w14:textId="77777777" w:rsidR="00873B1B" w:rsidRPr="00DB707E" w:rsidRDefault="00873B1B" w:rsidP="00AB35CF">
            <w:pPr>
              <w:pStyle w:val="TAL"/>
              <w:rPr>
                <w:ins w:id="50595" w:author="RedCap - BigCR editor" w:date="2022-08-29T13:07:00Z"/>
                <w:rFonts w:cs="Arial"/>
              </w:rPr>
            </w:pPr>
            <w:ins w:id="50596" w:author="RedCap - BigCR editor" w:date="2022-08-29T13:07:00Z">
              <w:r w:rsidRPr="00DB707E">
                <w:rPr>
                  <w:rFonts w:cs="Arial"/>
                  <w:szCs w:val="18"/>
                </w:rPr>
                <w:t>Config</w:t>
              </w:r>
              <w:r w:rsidRPr="00DB707E">
                <w:rPr>
                  <w:szCs w:val="18"/>
                </w:rPr>
                <w:t xml:space="preserve"> 3</w:t>
              </w:r>
            </w:ins>
          </w:p>
        </w:tc>
        <w:tc>
          <w:tcPr>
            <w:tcW w:w="1134" w:type="dxa"/>
            <w:tcBorders>
              <w:top w:val="single" w:sz="4" w:space="0" w:color="auto"/>
              <w:left w:val="single" w:sz="4" w:space="0" w:color="auto"/>
              <w:bottom w:val="single" w:sz="4" w:space="0" w:color="auto"/>
              <w:right w:val="single" w:sz="4" w:space="0" w:color="auto"/>
            </w:tcBorders>
          </w:tcPr>
          <w:p w14:paraId="789A9325" w14:textId="77777777" w:rsidR="00873B1B" w:rsidRPr="00DB707E" w:rsidRDefault="00873B1B" w:rsidP="00AB35CF">
            <w:pPr>
              <w:pStyle w:val="TAC"/>
              <w:rPr>
                <w:ins w:id="50597" w:author="RedCap - BigCR editor" w:date="2022-08-29T13:07:00Z"/>
              </w:rPr>
            </w:pPr>
          </w:p>
        </w:tc>
        <w:tc>
          <w:tcPr>
            <w:tcW w:w="817" w:type="dxa"/>
            <w:gridSpan w:val="2"/>
            <w:tcBorders>
              <w:top w:val="single" w:sz="4" w:space="0" w:color="auto"/>
              <w:left w:val="single" w:sz="4" w:space="0" w:color="auto"/>
              <w:bottom w:val="single" w:sz="4" w:space="0" w:color="auto"/>
              <w:right w:val="single" w:sz="4" w:space="0" w:color="auto"/>
            </w:tcBorders>
          </w:tcPr>
          <w:p w14:paraId="5D0BF4F7" w14:textId="77777777" w:rsidR="00873B1B" w:rsidRPr="00DB707E" w:rsidRDefault="00873B1B" w:rsidP="00AB35CF">
            <w:pPr>
              <w:pStyle w:val="TAC"/>
              <w:rPr>
                <w:ins w:id="50598" w:author="RedCap - BigCR editor" w:date="2022-08-29T13:07:00Z"/>
                <w:snapToGrid w:val="0"/>
              </w:rPr>
            </w:pPr>
            <w:ins w:id="50599" w:author="RedCap - BigCR editor" w:date="2022-08-29T13:07:00Z">
              <w:r w:rsidRPr="00DB707E">
                <w:rPr>
                  <w:szCs w:val="18"/>
                  <w:lang w:eastAsia="zh-CN"/>
                </w:rPr>
                <w:t>SSB.1 RedCap FR1</w:t>
              </w:r>
            </w:ins>
          </w:p>
        </w:tc>
        <w:tc>
          <w:tcPr>
            <w:tcW w:w="779" w:type="dxa"/>
            <w:tcBorders>
              <w:top w:val="single" w:sz="4" w:space="0" w:color="auto"/>
              <w:left w:val="single" w:sz="4" w:space="0" w:color="auto"/>
              <w:bottom w:val="single" w:sz="4" w:space="0" w:color="auto"/>
              <w:right w:val="single" w:sz="4" w:space="0" w:color="auto"/>
            </w:tcBorders>
          </w:tcPr>
          <w:p w14:paraId="2EC191C1" w14:textId="77777777" w:rsidR="00873B1B" w:rsidRPr="00DB707E" w:rsidRDefault="00873B1B" w:rsidP="00AB35CF">
            <w:pPr>
              <w:pStyle w:val="TAC"/>
              <w:rPr>
                <w:ins w:id="50600" w:author="RedCap - BigCR editor" w:date="2022-08-29T13:07:00Z"/>
                <w:snapToGrid w:val="0"/>
              </w:rPr>
            </w:pPr>
            <w:ins w:id="50601" w:author="RedCap - BigCR editor" w:date="2022-08-29T13:07:00Z">
              <w:r w:rsidRPr="00DB707E">
                <w:rPr>
                  <w:szCs w:val="18"/>
                </w:rPr>
                <w:t>SSB.</w:t>
              </w:r>
              <w:r w:rsidRPr="00DB707E">
                <w:rPr>
                  <w:szCs w:val="18"/>
                  <w:lang w:eastAsia="zh-CN"/>
                </w:rPr>
                <w:t xml:space="preserve"> 1 RedCap</w:t>
              </w:r>
              <w:r w:rsidRPr="00DB707E">
                <w:rPr>
                  <w:szCs w:val="18"/>
                </w:rPr>
                <w:t xml:space="preserve"> FR1</w:t>
              </w:r>
            </w:ins>
          </w:p>
        </w:tc>
        <w:tc>
          <w:tcPr>
            <w:tcW w:w="749" w:type="dxa"/>
            <w:gridSpan w:val="2"/>
            <w:tcBorders>
              <w:top w:val="single" w:sz="4" w:space="0" w:color="auto"/>
              <w:left w:val="single" w:sz="4" w:space="0" w:color="auto"/>
              <w:bottom w:val="single" w:sz="4" w:space="0" w:color="auto"/>
              <w:right w:val="single" w:sz="4" w:space="0" w:color="auto"/>
            </w:tcBorders>
          </w:tcPr>
          <w:p w14:paraId="530173C7" w14:textId="77777777" w:rsidR="00873B1B" w:rsidRPr="00DB707E" w:rsidRDefault="00873B1B" w:rsidP="00AB35CF">
            <w:pPr>
              <w:pStyle w:val="TAC"/>
              <w:rPr>
                <w:ins w:id="50602" w:author="RedCap - BigCR editor" w:date="2022-08-29T13:07:00Z"/>
                <w:snapToGrid w:val="0"/>
              </w:rPr>
            </w:pPr>
            <w:ins w:id="50603" w:author="RedCap - BigCR editor" w:date="2022-08-29T13:07:00Z">
              <w:r w:rsidRPr="00DB707E">
                <w:rPr>
                  <w:szCs w:val="18"/>
                  <w:lang w:eastAsia="zh-CN"/>
                </w:rPr>
                <w:t>SSB. 1 RedCap FR1</w:t>
              </w:r>
            </w:ins>
          </w:p>
        </w:tc>
        <w:tc>
          <w:tcPr>
            <w:tcW w:w="749" w:type="dxa"/>
            <w:gridSpan w:val="4"/>
            <w:tcBorders>
              <w:top w:val="single" w:sz="4" w:space="0" w:color="auto"/>
              <w:left w:val="single" w:sz="4" w:space="0" w:color="auto"/>
              <w:bottom w:val="single" w:sz="4" w:space="0" w:color="auto"/>
              <w:right w:val="single" w:sz="4" w:space="0" w:color="auto"/>
            </w:tcBorders>
          </w:tcPr>
          <w:p w14:paraId="79C36AE3" w14:textId="77777777" w:rsidR="00873B1B" w:rsidRPr="00DB707E" w:rsidRDefault="00873B1B" w:rsidP="00AB35CF">
            <w:pPr>
              <w:pStyle w:val="TAC"/>
              <w:rPr>
                <w:ins w:id="50604" w:author="RedCap - BigCR editor" w:date="2022-08-29T13:07:00Z"/>
                <w:snapToGrid w:val="0"/>
              </w:rPr>
            </w:pPr>
            <w:ins w:id="50605" w:author="RedCap - BigCR editor" w:date="2022-08-29T13:07:00Z">
              <w:r w:rsidRPr="00DB707E">
                <w:rPr>
                  <w:szCs w:val="18"/>
                </w:rPr>
                <w:t>SSB.</w:t>
              </w:r>
              <w:r w:rsidRPr="00DB707E">
                <w:rPr>
                  <w:szCs w:val="18"/>
                  <w:lang w:eastAsia="zh-CN"/>
                </w:rPr>
                <w:t xml:space="preserve"> 1 RedCap</w:t>
              </w:r>
              <w:r w:rsidRPr="00DB707E">
                <w:rPr>
                  <w:szCs w:val="18"/>
                </w:rPr>
                <w:t xml:space="preserve"> FR1</w:t>
              </w:r>
            </w:ins>
          </w:p>
        </w:tc>
        <w:tc>
          <w:tcPr>
            <w:tcW w:w="794" w:type="dxa"/>
            <w:gridSpan w:val="4"/>
            <w:tcBorders>
              <w:top w:val="single" w:sz="4" w:space="0" w:color="auto"/>
              <w:left w:val="single" w:sz="4" w:space="0" w:color="auto"/>
              <w:bottom w:val="single" w:sz="4" w:space="0" w:color="auto"/>
              <w:right w:val="single" w:sz="4" w:space="0" w:color="auto"/>
            </w:tcBorders>
          </w:tcPr>
          <w:p w14:paraId="58E87F40" w14:textId="77777777" w:rsidR="00873B1B" w:rsidRPr="00DB707E" w:rsidRDefault="00873B1B" w:rsidP="00AB35CF">
            <w:pPr>
              <w:pStyle w:val="TAC"/>
              <w:rPr>
                <w:ins w:id="50606" w:author="RedCap - BigCR editor" w:date="2022-08-29T13:07:00Z"/>
                <w:snapToGrid w:val="0"/>
              </w:rPr>
            </w:pPr>
            <w:ins w:id="50607" w:author="RedCap - BigCR editor" w:date="2022-08-29T13:07:00Z">
              <w:r w:rsidRPr="00DB707E">
                <w:rPr>
                  <w:szCs w:val="18"/>
                  <w:lang w:eastAsia="zh-CN"/>
                </w:rPr>
                <w:t>SSB.1 RedCap FR1</w:t>
              </w:r>
            </w:ins>
          </w:p>
        </w:tc>
        <w:tc>
          <w:tcPr>
            <w:tcW w:w="780" w:type="dxa"/>
            <w:gridSpan w:val="2"/>
            <w:tcBorders>
              <w:top w:val="single" w:sz="4" w:space="0" w:color="auto"/>
              <w:left w:val="single" w:sz="4" w:space="0" w:color="auto"/>
              <w:bottom w:val="single" w:sz="4" w:space="0" w:color="auto"/>
              <w:right w:val="single" w:sz="4" w:space="0" w:color="auto"/>
            </w:tcBorders>
          </w:tcPr>
          <w:p w14:paraId="6A668C98" w14:textId="77777777" w:rsidR="00873B1B" w:rsidRPr="00DB707E" w:rsidRDefault="00873B1B" w:rsidP="00AB35CF">
            <w:pPr>
              <w:pStyle w:val="TAC"/>
              <w:rPr>
                <w:ins w:id="50608" w:author="RedCap - BigCR editor" w:date="2022-08-29T13:07:00Z"/>
                <w:snapToGrid w:val="0"/>
              </w:rPr>
            </w:pPr>
            <w:ins w:id="50609" w:author="RedCap - BigCR editor" w:date="2022-08-29T13:07:00Z">
              <w:r w:rsidRPr="00DB707E">
                <w:rPr>
                  <w:szCs w:val="18"/>
                </w:rPr>
                <w:t>SSB.</w:t>
              </w:r>
              <w:r w:rsidRPr="00DB707E">
                <w:rPr>
                  <w:szCs w:val="18"/>
                  <w:lang w:eastAsia="zh-CN"/>
                </w:rPr>
                <w:t>1 RedCap</w:t>
              </w:r>
              <w:r w:rsidRPr="00DB707E">
                <w:rPr>
                  <w:szCs w:val="18"/>
                </w:rPr>
                <w:t xml:space="preserve"> FR1</w:t>
              </w:r>
            </w:ins>
          </w:p>
        </w:tc>
      </w:tr>
      <w:tr w:rsidR="00873B1B" w:rsidRPr="00DB707E" w14:paraId="52E84EAB" w14:textId="77777777" w:rsidTr="00AB35CF">
        <w:trPr>
          <w:trHeight w:val="187"/>
          <w:jc w:val="center"/>
          <w:ins w:id="50610" w:author="RedCap - BigCR editor" w:date="2022-08-29T13:07:00Z"/>
        </w:trPr>
        <w:tc>
          <w:tcPr>
            <w:tcW w:w="2065" w:type="dxa"/>
            <w:gridSpan w:val="2"/>
            <w:tcBorders>
              <w:left w:val="single" w:sz="4" w:space="0" w:color="auto"/>
              <w:bottom w:val="nil"/>
              <w:right w:val="single" w:sz="4" w:space="0" w:color="auto"/>
            </w:tcBorders>
            <w:shd w:val="clear" w:color="auto" w:fill="auto"/>
          </w:tcPr>
          <w:p w14:paraId="785B70DD" w14:textId="77777777" w:rsidR="00873B1B" w:rsidRPr="00DB707E" w:rsidRDefault="00873B1B" w:rsidP="00AB35CF">
            <w:pPr>
              <w:pStyle w:val="TAL"/>
              <w:rPr>
                <w:ins w:id="50611" w:author="RedCap - BigCR editor" w:date="2022-08-29T13:07:00Z"/>
                <w:rFonts w:cs="Arial"/>
              </w:rPr>
            </w:pPr>
            <w:ins w:id="50612" w:author="RedCap - BigCR editor" w:date="2022-08-29T13:07:00Z">
              <w:r w:rsidRPr="00DB707E">
                <w:rPr>
                  <w:rFonts w:cs="Arial"/>
                  <w:szCs w:val="18"/>
                  <w:lang w:eastAsia="zh-CN"/>
                </w:rPr>
                <w:t>Time offset with Cell 1</w:t>
              </w:r>
            </w:ins>
          </w:p>
        </w:tc>
        <w:tc>
          <w:tcPr>
            <w:tcW w:w="1733" w:type="dxa"/>
            <w:gridSpan w:val="4"/>
            <w:tcBorders>
              <w:top w:val="single" w:sz="4" w:space="0" w:color="auto"/>
              <w:left w:val="single" w:sz="4" w:space="0" w:color="auto"/>
              <w:bottom w:val="single" w:sz="4" w:space="0" w:color="auto"/>
              <w:right w:val="single" w:sz="4" w:space="0" w:color="auto"/>
            </w:tcBorders>
          </w:tcPr>
          <w:p w14:paraId="6705C3D8" w14:textId="77777777" w:rsidR="00873B1B" w:rsidRPr="00DB707E" w:rsidRDefault="00873B1B" w:rsidP="00AB35CF">
            <w:pPr>
              <w:pStyle w:val="TAL"/>
              <w:rPr>
                <w:ins w:id="50613" w:author="RedCap - BigCR editor" w:date="2022-08-29T13:07:00Z"/>
                <w:rFonts w:cs="Arial"/>
                <w:szCs w:val="18"/>
              </w:rPr>
            </w:pPr>
            <w:ins w:id="50614" w:author="RedCap - BigCR editor" w:date="2022-08-29T13:07:00Z">
              <w:r w:rsidRPr="00DB707E">
                <w:rPr>
                  <w:rFonts w:cs="Arial"/>
                  <w:szCs w:val="18"/>
                </w:rPr>
                <w:t>Config</w:t>
              </w:r>
              <w:r w:rsidRPr="00DB707E">
                <w:rPr>
                  <w:szCs w:val="18"/>
                </w:rPr>
                <w:t xml:space="preserve"> 1</w:t>
              </w:r>
              <w:r w:rsidRPr="00DB707E">
                <w:rPr>
                  <w:rFonts w:cs="Arial"/>
                </w:rPr>
                <w:t>,4</w:t>
              </w:r>
            </w:ins>
          </w:p>
        </w:tc>
        <w:tc>
          <w:tcPr>
            <w:tcW w:w="1134" w:type="dxa"/>
            <w:tcBorders>
              <w:top w:val="single" w:sz="4" w:space="0" w:color="auto"/>
              <w:left w:val="single" w:sz="4" w:space="0" w:color="auto"/>
              <w:bottom w:val="single" w:sz="4" w:space="0" w:color="auto"/>
              <w:right w:val="single" w:sz="4" w:space="0" w:color="auto"/>
            </w:tcBorders>
          </w:tcPr>
          <w:p w14:paraId="63373585" w14:textId="77777777" w:rsidR="00873B1B" w:rsidRPr="00DB707E" w:rsidRDefault="00873B1B" w:rsidP="00AB35CF">
            <w:pPr>
              <w:pStyle w:val="TAC"/>
              <w:rPr>
                <w:ins w:id="50615" w:author="RedCap - BigCR editor" w:date="2022-08-29T13:07:00Z"/>
              </w:rPr>
            </w:pPr>
            <w:proofErr w:type="spellStart"/>
            <w:ins w:id="50616" w:author="RedCap - BigCR editor" w:date="2022-08-29T13:07:00Z">
              <w:r w:rsidRPr="00DB707E">
                <w:rPr>
                  <w:szCs w:val="18"/>
                  <w:lang w:eastAsia="ja-JP"/>
                </w:rPr>
                <w:t>ms</w:t>
              </w:r>
              <w:proofErr w:type="spellEnd"/>
            </w:ins>
          </w:p>
        </w:tc>
        <w:tc>
          <w:tcPr>
            <w:tcW w:w="817" w:type="dxa"/>
            <w:gridSpan w:val="2"/>
            <w:tcBorders>
              <w:top w:val="single" w:sz="4" w:space="0" w:color="auto"/>
              <w:left w:val="single" w:sz="4" w:space="0" w:color="auto"/>
              <w:bottom w:val="single" w:sz="4" w:space="0" w:color="auto"/>
              <w:right w:val="single" w:sz="4" w:space="0" w:color="auto"/>
            </w:tcBorders>
          </w:tcPr>
          <w:p w14:paraId="580D196A" w14:textId="77777777" w:rsidR="00873B1B" w:rsidRPr="00DB707E" w:rsidRDefault="00873B1B" w:rsidP="00AB35CF">
            <w:pPr>
              <w:pStyle w:val="TAC"/>
              <w:rPr>
                <w:ins w:id="50617" w:author="RedCap - BigCR editor" w:date="2022-08-29T13:07:00Z"/>
                <w:szCs w:val="18"/>
                <w:lang w:eastAsia="zh-CN"/>
              </w:rPr>
            </w:pPr>
            <w:ins w:id="50618" w:author="RedCap - BigCR editor" w:date="2022-08-29T13:07:00Z">
              <w:r w:rsidRPr="00DB707E">
                <w:rPr>
                  <w:szCs w:val="18"/>
                  <w:lang w:eastAsia="zh-CN"/>
                </w:rPr>
                <w:t>-</w:t>
              </w:r>
            </w:ins>
          </w:p>
        </w:tc>
        <w:tc>
          <w:tcPr>
            <w:tcW w:w="779" w:type="dxa"/>
            <w:tcBorders>
              <w:top w:val="single" w:sz="4" w:space="0" w:color="auto"/>
              <w:left w:val="single" w:sz="4" w:space="0" w:color="auto"/>
              <w:bottom w:val="single" w:sz="4" w:space="0" w:color="auto"/>
              <w:right w:val="single" w:sz="4" w:space="0" w:color="auto"/>
            </w:tcBorders>
          </w:tcPr>
          <w:p w14:paraId="0994D925" w14:textId="77777777" w:rsidR="00873B1B" w:rsidRPr="00DB707E" w:rsidRDefault="00873B1B" w:rsidP="00AB35CF">
            <w:pPr>
              <w:pStyle w:val="TAC"/>
              <w:rPr>
                <w:ins w:id="50619" w:author="RedCap - BigCR editor" w:date="2022-08-29T13:07:00Z"/>
                <w:szCs w:val="18"/>
              </w:rPr>
            </w:pPr>
            <w:ins w:id="50620" w:author="RedCap - BigCR editor" w:date="2022-08-29T13:07:00Z">
              <w:r w:rsidRPr="00DB707E">
                <w:rPr>
                  <w:szCs w:val="18"/>
                  <w:lang w:eastAsia="zh-CN"/>
                </w:rPr>
                <w:t>3</w:t>
              </w:r>
            </w:ins>
          </w:p>
        </w:tc>
        <w:tc>
          <w:tcPr>
            <w:tcW w:w="749" w:type="dxa"/>
            <w:gridSpan w:val="2"/>
            <w:tcBorders>
              <w:top w:val="single" w:sz="4" w:space="0" w:color="auto"/>
              <w:left w:val="single" w:sz="4" w:space="0" w:color="auto"/>
              <w:bottom w:val="single" w:sz="4" w:space="0" w:color="auto"/>
              <w:right w:val="single" w:sz="4" w:space="0" w:color="auto"/>
            </w:tcBorders>
          </w:tcPr>
          <w:p w14:paraId="2E5B078E" w14:textId="77777777" w:rsidR="00873B1B" w:rsidRPr="00DB707E" w:rsidRDefault="00873B1B" w:rsidP="00AB35CF">
            <w:pPr>
              <w:pStyle w:val="TAC"/>
              <w:rPr>
                <w:ins w:id="50621" w:author="RedCap - BigCR editor" w:date="2022-08-29T13:07:00Z"/>
                <w:szCs w:val="18"/>
                <w:lang w:eastAsia="zh-CN"/>
              </w:rPr>
            </w:pPr>
            <w:ins w:id="50622" w:author="RedCap - BigCR editor" w:date="2022-08-29T13:07:00Z">
              <w:r w:rsidRPr="00DB707E">
                <w:rPr>
                  <w:szCs w:val="18"/>
                  <w:lang w:eastAsia="zh-CN"/>
                </w:rPr>
                <w:t>-</w:t>
              </w:r>
            </w:ins>
          </w:p>
        </w:tc>
        <w:tc>
          <w:tcPr>
            <w:tcW w:w="749" w:type="dxa"/>
            <w:gridSpan w:val="4"/>
            <w:tcBorders>
              <w:top w:val="single" w:sz="4" w:space="0" w:color="auto"/>
              <w:left w:val="single" w:sz="4" w:space="0" w:color="auto"/>
              <w:bottom w:val="single" w:sz="4" w:space="0" w:color="auto"/>
              <w:right w:val="single" w:sz="4" w:space="0" w:color="auto"/>
            </w:tcBorders>
          </w:tcPr>
          <w:p w14:paraId="753DA561" w14:textId="77777777" w:rsidR="00873B1B" w:rsidRPr="00DB707E" w:rsidRDefault="00873B1B" w:rsidP="00AB35CF">
            <w:pPr>
              <w:pStyle w:val="TAC"/>
              <w:rPr>
                <w:ins w:id="50623" w:author="RedCap - BigCR editor" w:date="2022-08-29T13:07:00Z"/>
                <w:szCs w:val="18"/>
              </w:rPr>
            </w:pPr>
            <w:ins w:id="50624" w:author="RedCap - BigCR editor" w:date="2022-08-29T13:07:00Z">
              <w:r w:rsidRPr="00DB707E">
                <w:rPr>
                  <w:szCs w:val="18"/>
                  <w:lang w:eastAsia="zh-CN"/>
                </w:rPr>
                <w:t>3</w:t>
              </w:r>
            </w:ins>
          </w:p>
        </w:tc>
        <w:tc>
          <w:tcPr>
            <w:tcW w:w="794" w:type="dxa"/>
            <w:gridSpan w:val="4"/>
            <w:tcBorders>
              <w:top w:val="single" w:sz="4" w:space="0" w:color="auto"/>
              <w:left w:val="single" w:sz="4" w:space="0" w:color="auto"/>
              <w:bottom w:val="single" w:sz="4" w:space="0" w:color="auto"/>
              <w:right w:val="single" w:sz="4" w:space="0" w:color="auto"/>
            </w:tcBorders>
          </w:tcPr>
          <w:p w14:paraId="58FE6F6D" w14:textId="77777777" w:rsidR="00873B1B" w:rsidRPr="00DB707E" w:rsidRDefault="00873B1B" w:rsidP="00AB35CF">
            <w:pPr>
              <w:pStyle w:val="TAC"/>
              <w:rPr>
                <w:ins w:id="50625" w:author="RedCap - BigCR editor" w:date="2022-08-29T13:07:00Z"/>
                <w:szCs w:val="18"/>
                <w:lang w:eastAsia="zh-CN"/>
              </w:rPr>
            </w:pPr>
            <w:ins w:id="50626" w:author="RedCap - BigCR editor" w:date="2022-08-29T13:07:00Z">
              <w:r w:rsidRPr="00DB707E">
                <w:rPr>
                  <w:szCs w:val="18"/>
                  <w:lang w:eastAsia="zh-CN"/>
                </w:rPr>
                <w:t>-</w:t>
              </w:r>
            </w:ins>
          </w:p>
        </w:tc>
        <w:tc>
          <w:tcPr>
            <w:tcW w:w="780" w:type="dxa"/>
            <w:gridSpan w:val="2"/>
            <w:tcBorders>
              <w:top w:val="single" w:sz="4" w:space="0" w:color="auto"/>
              <w:left w:val="single" w:sz="4" w:space="0" w:color="auto"/>
              <w:bottom w:val="single" w:sz="4" w:space="0" w:color="auto"/>
              <w:right w:val="single" w:sz="4" w:space="0" w:color="auto"/>
            </w:tcBorders>
          </w:tcPr>
          <w:p w14:paraId="340585BC" w14:textId="77777777" w:rsidR="00873B1B" w:rsidRPr="00DB707E" w:rsidRDefault="00873B1B" w:rsidP="00AB35CF">
            <w:pPr>
              <w:pStyle w:val="TAC"/>
              <w:rPr>
                <w:ins w:id="50627" w:author="RedCap - BigCR editor" w:date="2022-08-29T13:07:00Z"/>
                <w:szCs w:val="18"/>
              </w:rPr>
            </w:pPr>
            <w:ins w:id="50628" w:author="RedCap - BigCR editor" w:date="2022-08-29T13:07:00Z">
              <w:r w:rsidRPr="00DB707E">
                <w:rPr>
                  <w:szCs w:val="18"/>
                  <w:lang w:eastAsia="zh-CN"/>
                </w:rPr>
                <w:t>3</w:t>
              </w:r>
            </w:ins>
          </w:p>
        </w:tc>
      </w:tr>
      <w:tr w:rsidR="00873B1B" w:rsidRPr="00DB707E" w14:paraId="203DFAA3" w14:textId="77777777" w:rsidTr="00AB35CF">
        <w:trPr>
          <w:trHeight w:val="187"/>
          <w:jc w:val="center"/>
          <w:ins w:id="50629" w:author="RedCap - BigCR editor" w:date="2022-08-29T13:07:00Z"/>
        </w:trPr>
        <w:tc>
          <w:tcPr>
            <w:tcW w:w="2065" w:type="dxa"/>
            <w:gridSpan w:val="2"/>
            <w:tcBorders>
              <w:top w:val="nil"/>
              <w:left w:val="single" w:sz="4" w:space="0" w:color="auto"/>
              <w:bottom w:val="single" w:sz="4" w:space="0" w:color="auto"/>
              <w:right w:val="single" w:sz="4" w:space="0" w:color="auto"/>
            </w:tcBorders>
            <w:shd w:val="clear" w:color="auto" w:fill="auto"/>
          </w:tcPr>
          <w:p w14:paraId="351EDA00" w14:textId="77777777" w:rsidR="00873B1B" w:rsidRPr="00DB707E" w:rsidRDefault="00873B1B" w:rsidP="00AB35CF">
            <w:pPr>
              <w:pStyle w:val="TAL"/>
              <w:rPr>
                <w:ins w:id="50630" w:author="RedCap - BigCR editor" w:date="2022-08-29T13:07:00Z"/>
                <w:rFonts w:cs="Arial"/>
              </w:rPr>
            </w:pPr>
          </w:p>
        </w:tc>
        <w:tc>
          <w:tcPr>
            <w:tcW w:w="1733" w:type="dxa"/>
            <w:gridSpan w:val="4"/>
            <w:tcBorders>
              <w:top w:val="single" w:sz="4" w:space="0" w:color="auto"/>
              <w:left w:val="single" w:sz="4" w:space="0" w:color="auto"/>
              <w:bottom w:val="single" w:sz="4" w:space="0" w:color="auto"/>
              <w:right w:val="single" w:sz="4" w:space="0" w:color="auto"/>
            </w:tcBorders>
          </w:tcPr>
          <w:p w14:paraId="7B9E10B5" w14:textId="77777777" w:rsidR="00873B1B" w:rsidRPr="00DB707E" w:rsidRDefault="00873B1B" w:rsidP="00AB35CF">
            <w:pPr>
              <w:pStyle w:val="TAL"/>
              <w:rPr>
                <w:ins w:id="50631" w:author="RedCap - BigCR editor" w:date="2022-08-29T13:07:00Z"/>
                <w:rFonts w:cs="Arial"/>
                <w:szCs w:val="18"/>
              </w:rPr>
            </w:pPr>
            <w:ins w:id="50632" w:author="RedCap - BigCR editor" w:date="2022-08-29T13:07:00Z">
              <w:r w:rsidRPr="00DB707E">
                <w:rPr>
                  <w:rFonts w:cs="Arial"/>
                  <w:szCs w:val="18"/>
                </w:rPr>
                <w:t>Config</w:t>
              </w:r>
              <w:r w:rsidRPr="00DB707E">
                <w:rPr>
                  <w:szCs w:val="18"/>
                </w:rPr>
                <w:t xml:space="preserve"> 2,3</w:t>
              </w:r>
            </w:ins>
          </w:p>
        </w:tc>
        <w:tc>
          <w:tcPr>
            <w:tcW w:w="1134" w:type="dxa"/>
            <w:tcBorders>
              <w:top w:val="single" w:sz="4" w:space="0" w:color="auto"/>
              <w:left w:val="single" w:sz="4" w:space="0" w:color="auto"/>
              <w:bottom w:val="single" w:sz="4" w:space="0" w:color="auto"/>
              <w:right w:val="single" w:sz="4" w:space="0" w:color="auto"/>
            </w:tcBorders>
          </w:tcPr>
          <w:p w14:paraId="79F3E05E" w14:textId="77777777" w:rsidR="00873B1B" w:rsidRPr="00DB707E" w:rsidRDefault="00873B1B" w:rsidP="00AB35CF">
            <w:pPr>
              <w:pStyle w:val="TAC"/>
              <w:rPr>
                <w:ins w:id="50633" w:author="RedCap - BigCR editor" w:date="2022-08-29T13:07:00Z"/>
              </w:rPr>
            </w:pPr>
            <w:ins w:id="50634" w:author="RedCap - BigCR editor" w:date="2022-08-29T13:07:00Z">
              <w:r w:rsidRPr="00DB707E">
                <w:rPr>
                  <w:rFonts w:cs="v4.2.0"/>
                  <w:szCs w:val="18"/>
                </w:rPr>
                <w:sym w:font="Symbol" w:char="F06D"/>
              </w:r>
              <w:r w:rsidRPr="00DB707E">
                <w:rPr>
                  <w:rFonts w:cs="v4.2.0"/>
                  <w:szCs w:val="18"/>
                </w:rPr>
                <w:t>s</w:t>
              </w:r>
            </w:ins>
          </w:p>
        </w:tc>
        <w:tc>
          <w:tcPr>
            <w:tcW w:w="817" w:type="dxa"/>
            <w:gridSpan w:val="2"/>
            <w:tcBorders>
              <w:top w:val="single" w:sz="4" w:space="0" w:color="auto"/>
              <w:left w:val="single" w:sz="4" w:space="0" w:color="auto"/>
              <w:bottom w:val="single" w:sz="4" w:space="0" w:color="auto"/>
              <w:right w:val="single" w:sz="4" w:space="0" w:color="auto"/>
            </w:tcBorders>
          </w:tcPr>
          <w:p w14:paraId="1BF376A7" w14:textId="77777777" w:rsidR="00873B1B" w:rsidRPr="00DB707E" w:rsidRDefault="00873B1B" w:rsidP="00AB35CF">
            <w:pPr>
              <w:pStyle w:val="TAC"/>
              <w:rPr>
                <w:ins w:id="50635" w:author="RedCap - BigCR editor" w:date="2022-08-29T13:07:00Z"/>
                <w:szCs w:val="18"/>
                <w:lang w:eastAsia="zh-CN"/>
              </w:rPr>
            </w:pPr>
            <w:ins w:id="50636" w:author="RedCap - BigCR editor" w:date="2022-08-29T13:07:00Z">
              <w:r w:rsidRPr="00DB707E">
                <w:rPr>
                  <w:szCs w:val="18"/>
                  <w:lang w:eastAsia="zh-CN"/>
                </w:rPr>
                <w:t>-</w:t>
              </w:r>
            </w:ins>
          </w:p>
        </w:tc>
        <w:tc>
          <w:tcPr>
            <w:tcW w:w="779" w:type="dxa"/>
            <w:tcBorders>
              <w:top w:val="single" w:sz="4" w:space="0" w:color="auto"/>
              <w:left w:val="single" w:sz="4" w:space="0" w:color="auto"/>
              <w:bottom w:val="single" w:sz="4" w:space="0" w:color="auto"/>
              <w:right w:val="single" w:sz="4" w:space="0" w:color="auto"/>
            </w:tcBorders>
          </w:tcPr>
          <w:p w14:paraId="661BABEC" w14:textId="77777777" w:rsidR="00873B1B" w:rsidRPr="00DB707E" w:rsidRDefault="00873B1B" w:rsidP="00AB35CF">
            <w:pPr>
              <w:pStyle w:val="TAC"/>
              <w:rPr>
                <w:ins w:id="50637" w:author="RedCap - BigCR editor" w:date="2022-08-29T13:07:00Z"/>
                <w:szCs w:val="18"/>
              </w:rPr>
            </w:pPr>
            <w:ins w:id="50638" w:author="RedCap - BigCR editor" w:date="2022-08-29T13:07:00Z">
              <w:r w:rsidRPr="00DB707E">
                <w:rPr>
                  <w:szCs w:val="18"/>
                  <w:lang w:eastAsia="zh-CN"/>
                </w:rPr>
                <w:t>3</w:t>
              </w:r>
            </w:ins>
          </w:p>
        </w:tc>
        <w:tc>
          <w:tcPr>
            <w:tcW w:w="749" w:type="dxa"/>
            <w:gridSpan w:val="2"/>
            <w:tcBorders>
              <w:top w:val="single" w:sz="4" w:space="0" w:color="auto"/>
              <w:left w:val="single" w:sz="4" w:space="0" w:color="auto"/>
              <w:bottom w:val="single" w:sz="4" w:space="0" w:color="auto"/>
              <w:right w:val="single" w:sz="4" w:space="0" w:color="auto"/>
            </w:tcBorders>
          </w:tcPr>
          <w:p w14:paraId="4E9F72F8" w14:textId="77777777" w:rsidR="00873B1B" w:rsidRPr="00DB707E" w:rsidRDefault="00873B1B" w:rsidP="00AB35CF">
            <w:pPr>
              <w:pStyle w:val="TAC"/>
              <w:rPr>
                <w:ins w:id="50639" w:author="RedCap - BigCR editor" w:date="2022-08-29T13:07:00Z"/>
                <w:szCs w:val="18"/>
                <w:lang w:eastAsia="zh-CN"/>
              </w:rPr>
            </w:pPr>
            <w:ins w:id="50640" w:author="RedCap - BigCR editor" w:date="2022-08-29T13:07:00Z">
              <w:r w:rsidRPr="00DB707E">
                <w:rPr>
                  <w:szCs w:val="18"/>
                  <w:lang w:eastAsia="zh-CN"/>
                </w:rPr>
                <w:t>-</w:t>
              </w:r>
            </w:ins>
          </w:p>
        </w:tc>
        <w:tc>
          <w:tcPr>
            <w:tcW w:w="749" w:type="dxa"/>
            <w:gridSpan w:val="4"/>
            <w:tcBorders>
              <w:top w:val="single" w:sz="4" w:space="0" w:color="auto"/>
              <w:left w:val="single" w:sz="4" w:space="0" w:color="auto"/>
              <w:bottom w:val="single" w:sz="4" w:space="0" w:color="auto"/>
              <w:right w:val="single" w:sz="4" w:space="0" w:color="auto"/>
            </w:tcBorders>
          </w:tcPr>
          <w:p w14:paraId="560A860F" w14:textId="77777777" w:rsidR="00873B1B" w:rsidRPr="00DB707E" w:rsidRDefault="00873B1B" w:rsidP="00AB35CF">
            <w:pPr>
              <w:pStyle w:val="TAC"/>
              <w:rPr>
                <w:ins w:id="50641" w:author="RedCap - BigCR editor" w:date="2022-08-29T13:07:00Z"/>
                <w:szCs w:val="18"/>
              </w:rPr>
            </w:pPr>
            <w:ins w:id="50642" w:author="RedCap - BigCR editor" w:date="2022-08-29T13:07:00Z">
              <w:r w:rsidRPr="00DB707E">
                <w:rPr>
                  <w:szCs w:val="18"/>
                  <w:lang w:eastAsia="zh-CN"/>
                </w:rPr>
                <w:t>3</w:t>
              </w:r>
            </w:ins>
          </w:p>
        </w:tc>
        <w:tc>
          <w:tcPr>
            <w:tcW w:w="794" w:type="dxa"/>
            <w:gridSpan w:val="4"/>
            <w:tcBorders>
              <w:top w:val="single" w:sz="4" w:space="0" w:color="auto"/>
              <w:left w:val="single" w:sz="4" w:space="0" w:color="auto"/>
              <w:bottom w:val="single" w:sz="4" w:space="0" w:color="auto"/>
              <w:right w:val="single" w:sz="4" w:space="0" w:color="auto"/>
            </w:tcBorders>
          </w:tcPr>
          <w:p w14:paraId="6CC5D1DA" w14:textId="77777777" w:rsidR="00873B1B" w:rsidRPr="00DB707E" w:rsidRDefault="00873B1B" w:rsidP="00AB35CF">
            <w:pPr>
              <w:pStyle w:val="TAC"/>
              <w:rPr>
                <w:ins w:id="50643" w:author="RedCap - BigCR editor" w:date="2022-08-29T13:07:00Z"/>
                <w:szCs w:val="18"/>
                <w:lang w:eastAsia="zh-CN"/>
              </w:rPr>
            </w:pPr>
            <w:ins w:id="50644" w:author="RedCap - BigCR editor" w:date="2022-08-29T13:07:00Z">
              <w:r w:rsidRPr="00DB707E">
                <w:rPr>
                  <w:szCs w:val="18"/>
                  <w:lang w:eastAsia="zh-CN"/>
                </w:rPr>
                <w:t>-</w:t>
              </w:r>
            </w:ins>
          </w:p>
        </w:tc>
        <w:tc>
          <w:tcPr>
            <w:tcW w:w="780" w:type="dxa"/>
            <w:gridSpan w:val="2"/>
            <w:tcBorders>
              <w:top w:val="single" w:sz="4" w:space="0" w:color="auto"/>
              <w:left w:val="single" w:sz="4" w:space="0" w:color="auto"/>
              <w:bottom w:val="single" w:sz="4" w:space="0" w:color="auto"/>
              <w:right w:val="single" w:sz="4" w:space="0" w:color="auto"/>
            </w:tcBorders>
          </w:tcPr>
          <w:p w14:paraId="7C108151" w14:textId="77777777" w:rsidR="00873B1B" w:rsidRPr="00DB707E" w:rsidRDefault="00873B1B" w:rsidP="00AB35CF">
            <w:pPr>
              <w:pStyle w:val="TAC"/>
              <w:rPr>
                <w:ins w:id="50645" w:author="RedCap - BigCR editor" w:date="2022-08-29T13:07:00Z"/>
                <w:szCs w:val="18"/>
              </w:rPr>
            </w:pPr>
            <w:ins w:id="50646" w:author="RedCap - BigCR editor" w:date="2022-08-29T13:07:00Z">
              <w:r w:rsidRPr="00DB707E">
                <w:rPr>
                  <w:szCs w:val="18"/>
                  <w:lang w:eastAsia="zh-CN"/>
                </w:rPr>
                <w:t>3</w:t>
              </w:r>
            </w:ins>
          </w:p>
        </w:tc>
      </w:tr>
      <w:tr w:rsidR="00873B1B" w:rsidRPr="00DB707E" w14:paraId="7452B4E8" w14:textId="77777777" w:rsidTr="00AB35CF">
        <w:trPr>
          <w:trHeight w:val="187"/>
          <w:jc w:val="center"/>
          <w:ins w:id="50647" w:author="RedCap - BigCR editor" w:date="2022-08-29T13:07:00Z"/>
        </w:trPr>
        <w:tc>
          <w:tcPr>
            <w:tcW w:w="2065" w:type="dxa"/>
            <w:gridSpan w:val="2"/>
            <w:tcBorders>
              <w:left w:val="single" w:sz="4" w:space="0" w:color="auto"/>
              <w:bottom w:val="nil"/>
              <w:right w:val="single" w:sz="4" w:space="0" w:color="auto"/>
            </w:tcBorders>
            <w:shd w:val="clear" w:color="auto" w:fill="auto"/>
          </w:tcPr>
          <w:p w14:paraId="04C4FC96" w14:textId="77777777" w:rsidR="00873B1B" w:rsidRPr="00DB707E" w:rsidRDefault="00873B1B" w:rsidP="00AB35CF">
            <w:pPr>
              <w:pStyle w:val="TAL"/>
              <w:rPr>
                <w:ins w:id="50648" w:author="RedCap - BigCR editor" w:date="2022-08-29T13:07:00Z"/>
                <w:rFonts w:cs="Arial"/>
              </w:rPr>
            </w:pPr>
            <w:ins w:id="50649" w:author="RedCap - BigCR editor" w:date="2022-08-29T13:07:00Z">
              <w:r w:rsidRPr="00DB707E">
                <w:rPr>
                  <w:rFonts w:cs="Arial"/>
                  <w:szCs w:val="18"/>
                  <w:lang w:eastAsia="zh-CN"/>
                </w:rPr>
                <w:t>SMTC configuration</w:t>
              </w:r>
            </w:ins>
          </w:p>
        </w:tc>
        <w:tc>
          <w:tcPr>
            <w:tcW w:w="1733" w:type="dxa"/>
            <w:gridSpan w:val="4"/>
            <w:tcBorders>
              <w:top w:val="single" w:sz="4" w:space="0" w:color="auto"/>
              <w:left w:val="single" w:sz="4" w:space="0" w:color="auto"/>
              <w:bottom w:val="single" w:sz="4" w:space="0" w:color="auto"/>
              <w:right w:val="single" w:sz="4" w:space="0" w:color="auto"/>
            </w:tcBorders>
          </w:tcPr>
          <w:p w14:paraId="141AB0E8" w14:textId="77777777" w:rsidR="00873B1B" w:rsidRPr="00DB707E" w:rsidRDefault="00873B1B" w:rsidP="00AB35CF">
            <w:pPr>
              <w:pStyle w:val="TAL"/>
              <w:rPr>
                <w:ins w:id="50650" w:author="RedCap - BigCR editor" w:date="2022-08-29T13:07:00Z"/>
                <w:rFonts w:cs="Arial"/>
                <w:szCs w:val="18"/>
              </w:rPr>
            </w:pPr>
            <w:ins w:id="50651" w:author="RedCap - BigCR editor" w:date="2022-08-29T13:07:00Z">
              <w:r w:rsidRPr="00DB707E">
                <w:rPr>
                  <w:rFonts w:cs="Arial"/>
                  <w:szCs w:val="18"/>
                </w:rPr>
                <w:t>Config</w:t>
              </w:r>
              <w:r w:rsidRPr="00DB707E">
                <w:rPr>
                  <w:szCs w:val="18"/>
                </w:rPr>
                <w:t xml:space="preserve"> 1</w:t>
              </w:r>
              <w:r w:rsidRPr="00DB707E">
                <w:rPr>
                  <w:rFonts w:cs="Arial"/>
                </w:rPr>
                <w:t>,4</w:t>
              </w:r>
            </w:ins>
          </w:p>
        </w:tc>
        <w:tc>
          <w:tcPr>
            <w:tcW w:w="1134" w:type="dxa"/>
            <w:tcBorders>
              <w:top w:val="single" w:sz="4" w:space="0" w:color="auto"/>
              <w:left w:val="single" w:sz="4" w:space="0" w:color="auto"/>
              <w:bottom w:val="single" w:sz="4" w:space="0" w:color="auto"/>
              <w:right w:val="single" w:sz="4" w:space="0" w:color="auto"/>
            </w:tcBorders>
          </w:tcPr>
          <w:p w14:paraId="5F01606A" w14:textId="77777777" w:rsidR="00873B1B" w:rsidRPr="00DB707E" w:rsidRDefault="00873B1B" w:rsidP="00AB35CF">
            <w:pPr>
              <w:pStyle w:val="TAC"/>
              <w:rPr>
                <w:ins w:id="50652" w:author="RedCap - BigCR editor" w:date="2022-08-29T13:07:00Z"/>
                <w:rFonts w:cs="v4.2.0"/>
                <w:szCs w:val="18"/>
              </w:rPr>
            </w:pPr>
          </w:p>
        </w:tc>
        <w:tc>
          <w:tcPr>
            <w:tcW w:w="4668" w:type="dxa"/>
            <w:gridSpan w:val="15"/>
            <w:tcBorders>
              <w:top w:val="single" w:sz="4" w:space="0" w:color="auto"/>
              <w:left w:val="single" w:sz="4" w:space="0" w:color="auto"/>
              <w:bottom w:val="single" w:sz="4" w:space="0" w:color="auto"/>
              <w:right w:val="single" w:sz="4" w:space="0" w:color="auto"/>
            </w:tcBorders>
          </w:tcPr>
          <w:p w14:paraId="52DC9BD2" w14:textId="77777777" w:rsidR="00873B1B" w:rsidRPr="00DB707E" w:rsidRDefault="00873B1B" w:rsidP="00AB35CF">
            <w:pPr>
              <w:pStyle w:val="TAC"/>
              <w:rPr>
                <w:ins w:id="50653" w:author="RedCap - BigCR editor" w:date="2022-08-29T13:07:00Z"/>
                <w:szCs w:val="18"/>
                <w:lang w:eastAsia="zh-CN"/>
              </w:rPr>
            </w:pPr>
            <w:ins w:id="50654" w:author="RedCap - BigCR editor" w:date="2022-08-29T13:07:00Z">
              <w:r w:rsidRPr="00DB707E">
                <w:rPr>
                  <w:szCs w:val="18"/>
                </w:rPr>
                <w:t>SMTC.2</w:t>
              </w:r>
            </w:ins>
          </w:p>
        </w:tc>
      </w:tr>
      <w:tr w:rsidR="00873B1B" w:rsidRPr="00DB707E" w14:paraId="51AAFC43" w14:textId="77777777" w:rsidTr="00AB35CF">
        <w:trPr>
          <w:trHeight w:val="187"/>
          <w:jc w:val="center"/>
          <w:ins w:id="50655" w:author="RedCap - BigCR editor" w:date="2022-08-29T13:07:00Z"/>
        </w:trPr>
        <w:tc>
          <w:tcPr>
            <w:tcW w:w="2065" w:type="dxa"/>
            <w:gridSpan w:val="2"/>
            <w:tcBorders>
              <w:top w:val="nil"/>
              <w:left w:val="single" w:sz="4" w:space="0" w:color="auto"/>
              <w:bottom w:val="single" w:sz="4" w:space="0" w:color="auto"/>
              <w:right w:val="single" w:sz="4" w:space="0" w:color="auto"/>
            </w:tcBorders>
            <w:shd w:val="clear" w:color="auto" w:fill="auto"/>
          </w:tcPr>
          <w:p w14:paraId="23F31E85" w14:textId="77777777" w:rsidR="00873B1B" w:rsidRPr="00DB707E" w:rsidRDefault="00873B1B" w:rsidP="00AB35CF">
            <w:pPr>
              <w:pStyle w:val="TAL"/>
              <w:rPr>
                <w:ins w:id="50656" w:author="RedCap - BigCR editor" w:date="2022-08-29T13:07:00Z"/>
                <w:rFonts w:cs="Arial"/>
              </w:rPr>
            </w:pPr>
          </w:p>
        </w:tc>
        <w:tc>
          <w:tcPr>
            <w:tcW w:w="1733" w:type="dxa"/>
            <w:gridSpan w:val="4"/>
            <w:tcBorders>
              <w:top w:val="single" w:sz="4" w:space="0" w:color="auto"/>
              <w:left w:val="single" w:sz="4" w:space="0" w:color="auto"/>
              <w:bottom w:val="single" w:sz="4" w:space="0" w:color="auto"/>
              <w:right w:val="single" w:sz="4" w:space="0" w:color="auto"/>
            </w:tcBorders>
          </w:tcPr>
          <w:p w14:paraId="40E6A012" w14:textId="77777777" w:rsidR="00873B1B" w:rsidRPr="00DB707E" w:rsidRDefault="00873B1B" w:rsidP="00AB35CF">
            <w:pPr>
              <w:pStyle w:val="TAL"/>
              <w:rPr>
                <w:ins w:id="50657" w:author="RedCap - BigCR editor" w:date="2022-08-29T13:07:00Z"/>
                <w:rFonts w:cs="Arial"/>
                <w:szCs w:val="18"/>
              </w:rPr>
            </w:pPr>
            <w:ins w:id="50658" w:author="RedCap - BigCR editor" w:date="2022-08-29T13:07:00Z">
              <w:r w:rsidRPr="00DB707E">
                <w:rPr>
                  <w:rFonts w:cs="Arial"/>
                  <w:szCs w:val="18"/>
                </w:rPr>
                <w:t>Config</w:t>
              </w:r>
              <w:r w:rsidRPr="00DB707E">
                <w:rPr>
                  <w:szCs w:val="18"/>
                </w:rPr>
                <w:t xml:space="preserve"> 2,3</w:t>
              </w:r>
            </w:ins>
          </w:p>
        </w:tc>
        <w:tc>
          <w:tcPr>
            <w:tcW w:w="1134" w:type="dxa"/>
            <w:tcBorders>
              <w:top w:val="single" w:sz="4" w:space="0" w:color="auto"/>
              <w:left w:val="single" w:sz="4" w:space="0" w:color="auto"/>
              <w:bottom w:val="single" w:sz="4" w:space="0" w:color="auto"/>
              <w:right w:val="single" w:sz="4" w:space="0" w:color="auto"/>
            </w:tcBorders>
          </w:tcPr>
          <w:p w14:paraId="6A979E84" w14:textId="77777777" w:rsidR="00873B1B" w:rsidRPr="00DB707E" w:rsidRDefault="00873B1B" w:rsidP="00AB35CF">
            <w:pPr>
              <w:pStyle w:val="TAC"/>
              <w:rPr>
                <w:ins w:id="50659" w:author="RedCap - BigCR editor" w:date="2022-08-29T13:07:00Z"/>
                <w:rFonts w:cs="v4.2.0"/>
                <w:szCs w:val="18"/>
              </w:rPr>
            </w:pPr>
          </w:p>
        </w:tc>
        <w:tc>
          <w:tcPr>
            <w:tcW w:w="4668" w:type="dxa"/>
            <w:gridSpan w:val="15"/>
            <w:tcBorders>
              <w:top w:val="single" w:sz="4" w:space="0" w:color="auto"/>
              <w:left w:val="single" w:sz="4" w:space="0" w:color="auto"/>
              <w:bottom w:val="single" w:sz="4" w:space="0" w:color="auto"/>
              <w:right w:val="single" w:sz="4" w:space="0" w:color="auto"/>
            </w:tcBorders>
          </w:tcPr>
          <w:p w14:paraId="55A90ED6" w14:textId="77777777" w:rsidR="00873B1B" w:rsidRPr="00DB707E" w:rsidRDefault="00873B1B" w:rsidP="00AB35CF">
            <w:pPr>
              <w:pStyle w:val="TAC"/>
              <w:rPr>
                <w:ins w:id="50660" w:author="RedCap - BigCR editor" w:date="2022-08-29T13:07:00Z"/>
                <w:szCs w:val="18"/>
                <w:lang w:eastAsia="zh-CN"/>
              </w:rPr>
            </w:pPr>
            <w:ins w:id="50661" w:author="RedCap - BigCR editor" w:date="2022-08-29T13:07:00Z">
              <w:r w:rsidRPr="00DB707E">
                <w:rPr>
                  <w:szCs w:val="18"/>
                </w:rPr>
                <w:t>SMTC.1</w:t>
              </w:r>
            </w:ins>
          </w:p>
        </w:tc>
      </w:tr>
      <w:tr w:rsidR="00873B1B" w:rsidRPr="00DB707E" w14:paraId="3917D125" w14:textId="77777777" w:rsidTr="00AB35CF">
        <w:trPr>
          <w:trHeight w:val="187"/>
          <w:jc w:val="center"/>
          <w:ins w:id="50662"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279C6BFC" w14:textId="77777777" w:rsidR="00873B1B" w:rsidRPr="00DB707E" w:rsidRDefault="00873B1B" w:rsidP="00AB35CF">
            <w:pPr>
              <w:pStyle w:val="TAL"/>
              <w:rPr>
                <w:ins w:id="50663" w:author="RedCap - BigCR editor" w:date="2022-08-29T13:07:00Z"/>
                <w:rFonts w:cs="Arial"/>
              </w:rPr>
            </w:pPr>
            <w:ins w:id="50664" w:author="RedCap - BigCR editor" w:date="2022-08-29T13:07:00Z">
              <w:r w:rsidRPr="00DB707E">
                <w:rPr>
                  <w:rFonts w:cs="Arial"/>
                </w:rPr>
                <w:t>OCNG Patterns</w:t>
              </w:r>
            </w:ins>
          </w:p>
        </w:tc>
        <w:tc>
          <w:tcPr>
            <w:tcW w:w="1134" w:type="dxa"/>
            <w:tcBorders>
              <w:top w:val="single" w:sz="4" w:space="0" w:color="auto"/>
              <w:left w:val="single" w:sz="4" w:space="0" w:color="auto"/>
              <w:bottom w:val="single" w:sz="4" w:space="0" w:color="auto"/>
              <w:right w:val="single" w:sz="4" w:space="0" w:color="auto"/>
            </w:tcBorders>
          </w:tcPr>
          <w:p w14:paraId="36E76DA0" w14:textId="77777777" w:rsidR="00873B1B" w:rsidRPr="00DB707E" w:rsidRDefault="00873B1B" w:rsidP="00AB35CF">
            <w:pPr>
              <w:pStyle w:val="TAC"/>
              <w:rPr>
                <w:ins w:id="50665"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hideMark/>
          </w:tcPr>
          <w:p w14:paraId="67656D1D" w14:textId="77777777" w:rsidR="00873B1B" w:rsidRPr="00DB707E" w:rsidRDefault="00873B1B" w:rsidP="00AB35CF">
            <w:pPr>
              <w:pStyle w:val="TAC"/>
              <w:rPr>
                <w:ins w:id="50666" w:author="RedCap - BigCR editor" w:date="2022-08-29T13:07:00Z"/>
              </w:rPr>
            </w:pPr>
            <w:ins w:id="50667" w:author="RedCap - BigCR editor" w:date="2022-08-29T13:07:00Z">
              <w:r w:rsidRPr="00DB707E">
                <w:rPr>
                  <w:snapToGrid w:val="0"/>
                </w:rPr>
                <w:t>OCNG pattern 1</w:t>
              </w:r>
            </w:ins>
          </w:p>
        </w:tc>
      </w:tr>
      <w:tr w:rsidR="00873B1B" w:rsidRPr="00DB707E" w14:paraId="13BFF3AE" w14:textId="77777777" w:rsidTr="00AB35CF">
        <w:trPr>
          <w:trHeight w:val="187"/>
          <w:jc w:val="center"/>
          <w:ins w:id="50668" w:author="RedCap - BigCR editor" w:date="2022-08-29T13:07:00Z"/>
        </w:trPr>
        <w:tc>
          <w:tcPr>
            <w:tcW w:w="2083" w:type="dxa"/>
            <w:gridSpan w:val="4"/>
            <w:tcBorders>
              <w:top w:val="single" w:sz="4" w:space="0" w:color="auto"/>
              <w:left w:val="single" w:sz="4" w:space="0" w:color="auto"/>
              <w:bottom w:val="nil"/>
              <w:right w:val="single" w:sz="4" w:space="0" w:color="auto"/>
            </w:tcBorders>
            <w:shd w:val="clear" w:color="auto" w:fill="auto"/>
            <w:hideMark/>
          </w:tcPr>
          <w:p w14:paraId="61BF4996" w14:textId="77777777" w:rsidR="00873B1B" w:rsidRPr="00DB707E" w:rsidRDefault="00873B1B" w:rsidP="00AB35CF">
            <w:pPr>
              <w:pStyle w:val="TAL"/>
              <w:rPr>
                <w:ins w:id="50669" w:author="RedCap - BigCR editor" w:date="2022-08-29T13:07:00Z"/>
                <w:rFonts w:cs="Arial"/>
              </w:rPr>
            </w:pPr>
            <w:ins w:id="50670" w:author="RedCap - BigCR editor" w:date="2022-08-29T13:07:00Z">
              <w:r w:rsidRPr="00DB707E">
                <w:rPr>
                  <w:rFonts w:cs="Arial"/>
                </w:rPr>
                <w:t>PDSCH/PDCCH subcarrier spacing</w:t>
              </w:r>
            </w:ins>
          </w:p>
        </w:tc>
        <w:tc>
          <w:tcPr>
            <w:tcW w:w="1715" w:type="dxa"/>
            <w:gridSpan w:val="2"/>
            <w:tcBorders>
              <w:top w:val="single" w:sz="4" w:space="0" w:color="auto"/>
              <w:left w:val="single" w:sz="4" w:space="0" w:color="auto"/>
              <w:bottom w:val="single" w:sz="4" w:space="0" w:color="auto"/>
              <w:right w:val="single" w:sz="4" w:space="0" w:color="auto"/>
            </w:tcBorders>
            <w:hideMark/>
          </w:tcPr>
          <w:p w14:paraId="0276F4D5" w14:textId="77777777" w:rsidR="00873B1B" w:rsidRPr="00DB707E" w:rsidRDefault="00873B1B" w:rsidP="00AB35CF">
            <w:pPr>
              <w:pStyle w:val="TAL"/>
              <w:rPr>
                <w:ins w:id="50671" w:author="RedCap - BigCR editor" w:date="2022-08-29T13:07:00Z"/>
                <w:rFonts w:cs="Arial"/>
              </w:rPr>
            </w:pPr>
            <w:ins w:id="50672" w:author="RedCap - BigCR editor" w:date="2022-08-29T13:07:00Z">
              <w:r w:rsidRPr="00DB707E">
                <w:rPr>
                  <w:rFonts w:cs="Arial"/>
                </w:rPr>
                <w:t>Config</w:t>
              </w:r>
              <w:r w:rsidRPr="00DB707E">
                <w:rPr>
                  <w:szCs w:val="18"/>
                </w:rPr>
                <w:t xml:space="preserve"> </w:t>
              </w:r>
              <w:r w:rsidRPr="00DB707E">
                <w:rPr>
                  <w:rFonts w:cs="Arial"/>
                </w:rPr>
                <w:t>1,2,4</w:t>
              </w:r>
            </w:ins>
          </w:p>
        </w:tc>
        <w:tc>
          <w:tcPr>
            <w:tcW w:w="1134" w:type="dxa"/>
            <w:tcBorders>
              <w:top w:val="single" w:sz="4" w:space="0" w:color="auto"/>
              <w:left w:val="single" w:sz="4" w:space="0" w:color="auto"/>
              <w:bottom w:val="nil"/>
              <w:right w:val="single" w:sz="4" w:space="0" w:color="auto"/>
            </w:tcBorders>
            <w:shd w:val="clear" w:color="auto" w:fill="auto"/>
            <w:hideMark/>
          </w:tcPr>
          <w:p w14:paraId="289B5417" w14:textId="77777777" w:rsidR="00873B1B" w:rsidRPr="00DB707E" w:rsidRDefault="00873B1B" w:rsidP="00AB35CF">
            <w:pPr>
              <w:pStyle w:val="TAC"/>
              <w:rPr>
                <w:ins w:id="50673" w:author="RedCap - BigCR editor" w:date="2022-08-29T13:07:00Z"/>
              </w:rPr>
            </w:pPr>
            <w:ins w:id="50674" w:author="RedCap - BigCR editor" w:date="2022-08-29T13:07:00Z">
              <w:r w:rsidRPr="00DB707E">
                <w:t>kHz</w:t>
              </w:r>
            </w:ins>
          </w:p>
        </w:tc>
        <w:tc>
          <w:tcPr>
            <w:tcW w:w="4668" w:type="dxa"/>
            <w:gridSpan w:val="15"/>
            <w:tcBorders>
              <w:top w:val="single" w:sz="4" w:space="0" w:color="auto"/>
              <w:left w:val="single" w:sz="4" w:space="0" w:color="auto"/>
              <w:bottom w:val="single" w:sz="4" w:space="0" w:color="auto"/>
              <w:right w:val="single" w:sz="4" w:space="0" w:color="auto"/>
            </w:tcBorders>
            <w:hideMark/>
          </w:tcPr>
          <w:p w14:paraId="69F5BF7C" w14:textId="77777777" w:rsidR="00873B1B" w:rsidRPr="00DB707E" w:rsidRDefault="00873B1B" w:rsidP="00AB35CF">
            <w:pPr>
              <w:pStyle w:val="TAC"/>
              <w:rPr>
                <w:ins w:id="50675" w:author="RedCap - BigCR editor" w:date="2022-08-29T13:07:00Z"/>
              </w:rPr>
            </w:pPr>
            <w:ins w:id="50676" w:author="RedCap - BigCR editor" w:date="2022-08-29T13:07:00Z">
              <w:r w:rsidRPr="00DB707E">
                <w:t>15 kHz</w:t>
              </w:r>
            </w:ins>
          </w:p>
        </w:tc>
      </w:tr>
      <w:tr w:rsidR="00873B1B" w:rsidRPr="00DB707E" w14:paraId="5B85D6F6" w14:textId="77777777" w:rsidTr="00AB35CF">
        <w:trPr>
          <w:trHeight w:val="187"/>
          <w:jc w:val="center"/>
          <w:ins w:id="50677" w:author="RedCap - BigCR editor" w:date="2022-08-29T13:07:00Z"/>
        </w:trPr>
        <w:tc>
          <w:tcPr>
            <w:tcW w:w="2083" w:type="dxa"/>
            <w:gridSpan w:val="4"/>
            <w:tcBorders>
              <w:top w:val="nil"/>
              <w:left w:val="single" w:sz="4" w:space="0" w:color="auto"/>
              <w:bottom w:val="single" w:sz="4" w:space="0" w:color="auto"/>
              <w:right w:val="single" w:sz="4" w:space="0" w:color="auto"/>
            </w:tcBorders>
            <w:shd w:val="clear" w:color="auto" w:fill="auto"/>
            <w:hideMark/>
          </w:tcPr>
          <w:p w14:paraId="45F428D0" w14:textId="77777777" w:rsidR="00873B1B" w:rsidRPr="00DB707E" w:rsidRDefault="00873B1B" w:rsidP="00AB35CF">
            <w:pPr>
              <w:pStyle w:val="TAL"/>
              <w:rPr>
                <w:ins w:id="50678"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42CE7BCB" w14:textId="77777777" w:rsidR="00873B1B" w:rsidRPr="00DB707E" w:rsidRDefault="00873B1B" w:rsidP="00AB35CF">
            <w:pPr>
              <w:pStyle w:val="TAL"/>
              <w:rPr>
                <w:ins w:id="50679" w:author="RedCap - BigCR editor" w:date="2022-08-29T13:07:00Z"/>
                <w:rFonts w:cs="Arial"/>
              </w:rPr>
            </w:pPr>
            <w:ins w:id="50680" w:author="RedCap - BigCR editor" w:date="2022-08-29T13:07:00Z">
              <w:r w:rsidRPr="00DB707E">
                <w:rPr>
                  <w:rFonts w:cs="Arial"/>
                </w:rPr>
                <w:t>Config</w:t>
              </w:r>
              <w:r w:rsidRPr="00DB707E">
                <w:rPr>
                  <w:szCs w:val="18"/>
                </w:rPr>
                <w:t xml:space="preserve"> </w:t>
              </w:r>
              <w:r w:rsidRPr="00DB707E">
                <w:rPr>
                  <w:rFonts w:cs="Arial"/>
                </w:rPr>
                <w:t>3</w:t>
              </w:r>
            </w:ins>
          </w:p>
        </w:tc>
        <w:tc>
          <w:tcPr>
            <w:tcW w:w="1134" w:type="dxa"/>
            <w:tcBorders>
              <w:top w:val="nil"/>
              <w:left w:val="single" w:sz="4" w:space="0" w:color="auto"/>
              <w:bottom w:val="single" w:sz="4" w:space="0" w:color="auto"/>
              <w:right w:val="single" w:sz="4" w:space="0" w:color="auto"/>
            </w:tcBorders>
            <w:shd w:val="clear" w:color="auto" w:fill="auto"/>
            <w:hideMark/>
          </w:tcPr>
          <w:p w14:paraId="066FF87C" w14:textId="77777777" w:rsidR="00873B1B" w:rsidRPr="00DB707E" w:rsidRDefault="00873B1B" w:rsidP="00AB35CF">
            <w:pPr>
              <w:pStyle w:val="TAC"/>
              <w:rPr>
                <w:ins w:id="50681"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hideMark/>
          </w:tcPr>
          <w:p w14:paraId="109C6971" w14:textId="77777777" w:rsidR="00873B1B" w:rsidRPr="00DB707E" w:rsidRDefault="00873B1B" w:rsidP="00AB35CF">
            <w:pPr>
              <w:pStyle w:val="TAC"/>
              <w:rPr>
                <w:ins w:id="50682" w:author="RedCap - BigCR editor" w:date="2022-08-29T13:07:00Z"/>
              </w:rPr>
            </w:pPr>
            <w:ins w:id="50683" w:author="RedCap - BigCR editor" w:date="2022-08-29T13:07:00Z">
              <w:r w:rsidRPr="00DB707E">
                <w:t>30kHz</w:t>
              </w:r>
            </w:ins>
          </w:p>
        </w:tc>
      </w:tr>
      <w:tr w:rsidR="00873B1B" w:rsidRPr="00DB707E" w14:paraId="5D1ADD91" w14:textId="77777777" w:rsidTr="00AB35CF">
        <w:trPr>
          <w:trHeight w:val="187"/>
          <w:jc w:val="center"/>
          <w:ins w:id="50684"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38947D13" w14:textId="77777777" w:rsidR="00873B1B" w:rsidRPr="00DB707E" w:rsidRDefault="00873B1B" w:rsidP="00AB35CF">
            <w:pPr>
              <w:pStyle w:val="TAL"/>
              <w:rPr>
                <w:ins w:id="50685" w:author="RedCap - BigCR editor" w:date="2022-08-29T13:07:00Z"/>
                <w:sz w:val="16"/>
                <w:szCs w:val="16"/>
              </w:rPr>
            </w:pPr>
            <w:ins w:id="50686" w:author="RedCap - BigCR editor" w:date="2022-08-29T13:07:00Z">
              <w:r w:rsidRPr="00DB707E">
                <w:rPr>
                  <w:sz w:val="16"/>
                  <w:szCs w:val="16"/>
                  <w:lang w:eastAsia="ja-JP"/>
                </w:rPr>
                <w:t>EPRE ratio of PSS to SSS</w:t>
              </w:r>
            </w:ins>
          </w:p>
        </w:tc>
        <w:tc>
          <w:tcPr>
            <w:tcW w:w="1134" w:type="dxa"/>
            <w:tcBorders>
              <w:top w:val="single" w:sz="4" w:space="0" w:color="auto"/>
              <w:left w:val="single" w:sz="4" w:space="0" w:color="auto"/>
              <w:bottom w:val="nil"/>
              <w:right w:val="single" w:sz="4" w:space="0" w:color="auto"/>
            </w:tcBorders>
            <w:shd w:val="clear" w:color="auto" w:fill="auto"/>
            <w:hideMark/>
          </w:tcPr>
          <w:p w14:paraId="338F1659" w14:textId="77777777" w:rsidR="00873B1B" w:rsidRPr="00DB707E" w:rsidRDefault="00873B1B" w:rsidP="00AB35CF">
            <w:pPr>
              <w:pStyle w:val="TAC"/>
              <w:rPr>
                <w:ins w:id="50687" w:author="RedCap - BigCR editor" w:date="2022-08-29T13:07:00Z"/>
              </w:rPr>
            </w:pPr>
            <w:ins w:id="50688" w:author="RedCap - BigCR editor" w:date="2022-08-29T13:07:00Z">
              <w:r w:rsidRPr="00DB707E">
                <w:rPr>
                  <w:lang w:eastAsia="ja-JP"/>
                </w:rPr>
                <w:t>dB</w:t>
              </w:r>
            </w:ins>
          </w:p>
        </w:tc>
        <w:tc>
          <w:tcPr>
            <w:tcW w:w="817" w:type="dxa"/>
            <w:gridSpan w:val="2"/>
            <w:tcBorders>
              <w:top w:val="single" w:sz="4" w:space="0" w:color="auto"/>
              <w:left w:val="single" w:sz="4" w:space="0" w:color="auto"/>
              <w:bottom w:val="nil"/>
              <w:right w:val="single" w:sz="4" w:space="0" w:color="auto"/>
            </w:tcBorders>
            <w:shd w:val="clear" w:color="auto" w:fill="auto"/>
            <w:hideMark/>
          </w:tcPr>
          <w:p w14:paraId="13592303" w14:textId="77777777" w:rsidR="00873B1B" w:rsidRPr="00DB707E" w:rsidRDefault="00873B1B" w:rsidP="00AB35CF">
            <w:pPr>
              <w:pStyle w:val="TAC"/>
              <w:rPr>
                <w:ins w:id="50689" w:author="RedCap - BigCR editor" w:date="2022-08-29T13:07:00Z"/>
              </w:rPr>
            </w:pPr>
            <w:ins w:id="50690" w:author="RedCap - BigCR editor" w:date="2022-08-29T13:07:00Z">
              <w:r w:rsidRPr="00DB707E">
                <w:rPr>
                  <w:lang w:eastAsia="ja-JP"/>
                </w:rPr>
                <w:t>0</w:t>
              </w:r>
            </w:ins>
          </w:p>
        </w:tc>
        <w:tc>
          <w:tcPr>
            <w:tcW w:w="779" w:type="dxa"/>
            <w:tcBorders>
              <w:top w:val="single" w:sz="4" w:space="0" w:color="auto"/>
              <w:left w:val="single" w:sz="4" w:space="0" w:color="auto"/>
              <w:bottom w:val="nil"/>
              <w:right w:val="single" w:sz="4" w:space="0" w:color="auto"/>
            </w:tcBorders>
            <w:shd w:val="clear" w:color="auto" w:fill="auto"/>
            <w:hideMark/>
          </w:tcPr>
          <w:p w14:paraId="5DA0D2ED" w14:textId="77777777" w:rsidR="00873B1B" w:rsidRPr="00DB707E" w:rsidRDefault="00873B1B" w:rsidP="00AB35CF">
            <w:pPr>
              <w:pStyle w:val="TAC"/>
              <w:rPr>
                <w:ins w:id="50691" w:author="RedCap - BigCR editor" w:date="2022-08-29T13:07:00Z"/>
              </w:rPr>
            </w:pPr>
            <w:ins w:id="50692" w:author="RedCap - BigCR editor" w:date="2022-08-29T13:07:00Z">
              <w:r w:rsidRPr="00DB707E">
                <w:rPr>
                  <w:lang w:eastAsia="ja-JP"/>
                </w:rPr>
                <w:t>0</w:t>
              </w:r>
            </w:ins>
          </w:p>
        </w:tc>
        <w:tc>
          <w:tcPr>
            <w:tcW w:w="765" w:type="dxa"/>
            <w:gridSpan w:val="3"/>
            <w:tcBorders>
              <w:top w:val="single" w:sz="4" w:space="0" w:color="auto"/>
              <w:left w:val="single" w:sz="4" w:space="0" w:color="auto"/>
              <w:bottom w:val="nil"/>
              <w:right w:val="single" w:sz="4" w:space="0" w:color="auto"/>
            </w:tcBorders>
            <w:shd w:val="clear" w:color="auto" w:fill="auto"/>
            <w:hideMark/>
          </w:tcPr>
          <w:p w14:paraId="7DC8A7B5" w14:textId="77777777" w:rsidR="00873B1B" w:rsidRPr="00DB707E" w:rsidRDefault="00873B1B" w:rsidP="00AB35CF">
            <w:pPr>
              <w:pStyle w:val="TAC"/>
              <w:rPr>
                <w:ins w:id="50693" w:author="RedCap - BigCR editor" w:date="2022-08-29T13:07:00Z"/>
              </w:rPr>
            </w:pPr>
            <w:ins w:id="50694" w:author="RedCap - BigCR editor" w:date="2022-08-29T13:07:00Z">
              <w:r w:rsidRPr="00DB707E">
                <w:rPr>
                  <w:lang w:eastAsia="ja-JP"/>
                </w:rPr>
                <w:t>0</w:t>
              </w:r>
            </w:ins>
          </w:p>
        </w:tc>
        <w:tc>
          <w:tcPr>
            <w:tcW w:w="766" w:type="dxa"/>
            <w:gridSpan w:val="4"/>
            <w:tcBorders>
              <w:top w:val="single" w:sz="4" w:space="0" w:color="auto"/>
              <w:left w:val="single" w:sz="4" w:space="0" w:color="auto"/>
              <w:bottom w:val="nil"/>
              <w:right w:val="single" w:sz="4" w:space="0" w:color="auto"/>
            </w:tcBorders>
            <w:shd w:val="clear" w:color="auto" w:fill="auto"/>
            <w:hideMark/>
          </w:tcPr>
          <w:p w14:paraId="15D6D440" w14:textId="77777777" w:rsidR="00873B1B" w:rsidRPr="00DB707E" w:rsidRDefault="00873B1B" w:rsidP="00AB35CF">
            <w:pPr>
              <w:pStyle w:val="TAC"/>
              <w:rPr>
                <w:ins w:id="50695" w:author="RedCap - BigCR editor" w:date="2022-08-29T13:07:00Z"/>
              </w:rPr>
            </w:pPr>
            <w:ins w:id="50696" w:author="RedCap - BigCR editor" w:date="2022-08-29T13:07:00Z">
              <w:r w:rsidRPr="00DB707E">
                <w:rPr>
                  <w:lang w:eastAsia="ja-JP"/>
                </w:rPr>
                <w:t>0</w:t>
              </w:r>
            </w:ins>
          </w:p>
        </w:tc>
        <w:tc>
          <w:tcPr>
            <w:tcW w:w="770" w:type="dxa"/>
            <w:gridSpan w:val="4"/>
            <w:tcBorders>
              <w:top w:val="single" w:sz="4" w:space="0" w:color="auto"/>
              <w:left w:val="single" w:sz="4" w:space="0" w:color="auto"/>
              <w:bottom w:val="nil"/>
              <w:right w:val="single" w:sz="4" w:space="0" w:color="auto"/>
            </w:tcBorders>
            <w:shd w:val="clear" w:color="auto" w:fill="auto"/>
            <w:hideMark/>
          </w:tcPr>
          <w:p w14:paraId="6D995AB6" w14:textId="77777777" w:rsidR="00873B1B" w:rsidRPr="00DB707E" w:rsidRDefault="00873B1B" w:rsidP="00AB35CF">
            <w:pPr>
              <w:pStyle w:val="TAC"/>
              <w:rPr>
                <w:ins w:id="50697" w:author="RedCap - BigCR editor" w:date="2022-08-29T13:07:00Z"/>
              </w:rPr>
            </w:pPr>
            <w:ins w:id="50698" w:author="RedCap - BigCR editor" w:date="2022-08-29T13:07:00Z">
              <w:r w:rsidRPr="00DB707E">
                <w:rPr>
                  <w:lang w:eastAsia="ja-JP"/>
                </w:rPr>
                <w:t>0</w:t>
              </w:r>
            </w:ins>
          </w:p>
        </w:tc>
        <w:tc>
          <w:tcPr>
            <w:tcW w:w="771" w:type="dxa"/>
            <w:tcBorders>
              <w:top w:val="single" w:sz="4" w:space="0" w:color="auto"/>
              <w:left w:val="single" w:sz="4" w:space="0" w:color="auto"/>
              <w:bottom w:val="nil"/>
              <w:right w:val="single" w:sz="4" w:space="0" w:color="auto"/>
            </w:tcBorders>
            <w:shd w:val="clear" w:color="auto" w:fill="auto"/>
            <w:hideMark/>
          </w:tcPr>
          <w:p w14:paraId="2F39F28D" w14:textId="77777777" w:rsidR="00873B1B" w:rsidRPr="00DB707E" w:rsidRDefault="00873B1B" w:rsidP="00AB35CF">
            <w:pPr>
              <w:pStyle w:val="TAC"/>
              <w:rPr>
                <w:ins w:id="50699" w:author="RedCap - BigCR editor" w:date="2022-08-29T13:07:00Z"/>
              </w:rPr>
            </w:pPr>
            <w:ins w:id="50700" w:author="RedCap - BigCR editor" w:date="2022-08-29T13:07:00Z">
              <w:r w:rsidRPr="00DB707E">
                <w:rPr>
                  <w:lang w:eastAsia="ja-JP"/>
                </w:rPr>
                <w:t>0</w:t>
              </w:r>
            </w:ins>
          </w:p>
        </w:tc>
      </w:tr>
      <w:tr w:rsidR="00873B1B" w:rsidRPr="00DB707E" w14:paraId="54B6A551" w14:textId="77777777" w:rsidTr="00AB35CF">
        <w:trPr>
          <w:trHeight w:val="187"/>
          <w:jc w:val="center"/>
          <w:ins w:id="50701"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6AB2F56A" w14:textId="77777777" w:rsidR="00873B1B" w:rsidRPr="00DB707E" w:rsidRDefault="00873B1B" w:rsidP="00AB35CF">
            <w:pPr>
              <w:pStyle w:val="TAL"/>
              <w:rPr>
                <w:ins w:id="50702" w:author="RedCap - BigCR editor" w:date="2022-08-29T13:07:00Z"/>
                <w:sz w:val="16"/>
                <w:szCs w:val="16"/>
              </w:rPr>
            </w:pPr>
            <w:ins w:id="50703" w:author="RedCap - BigCR editor" w:date="2022-08-29T13:07:00Z">
              <w:r w:rsidRPr="00DB707E">
                <w:rPr>
                  <w:sz w:val="16"/>
                  <w:szCs w:val="16"/>
                  <w:lang w:eastAsia="ja-JP"/>
                </w:rPr>
                <w:t>EPRE ratio of PBCH DMRS to SSS</w:t>
              </w:r>
            </w:ins>
          </w:p>
        </w:tc>
        <w:tc>
          <w:tcPr>
            <w:tcW w:w="1134" w:type="dxa"/>
            <w:tcBorders>
              <w:top w:val="nil"/>
              <w:left w:val="single" w:sz="4" w:space="0" w:color="auto"/>
              <w:bottom w:val="nil"/>
              <w:right w:val="single" w:sz="4" w:space="0" w:color="auto"/>
            </w:tcBorders>
            <w:shd w:val="clear" w:color="auto" w:fill="auto"/>
            <w:hideMark/>
          </w:tcPr>
          <w:p w14:paraId="6E7DD95E" w14:textId="77777777" w:rsidR="00873B1B" w:rsidRPr="00DB707E" w:rsidRDefault="00873B1B" w:rsidP="00AB35CF">
            <w:pPr>
              <w:pStyle w:val="TAC"/>
              <w:rPr>
                <w:ins w:id="50704"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6D08E0A2" w14:textId="77777777" w:rsidR="00873B1B" w:rsidRPr="00DB707E" w:rsidRDefault="00873B1B" w:rsidP="00AB35CF">
            <w:pPr>
              <w:pStyle w:val="TAC"/>
              <w:rPr>
                <w:ins w:id="50705"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089E9FDD" w14:textId="77777777" w:rsidR="00873B1B" w:rsidRPr="00DB707E" w:rsidRDefault="00873B1B" w:rsidP="00AB35CF">
            <w:pPr>
              <w:pStyle w:val="TAC"/>
              <w:rPr>
                <w:ins w:id="50706"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4867A23F" w14:textId="77777777" w:rsidR="00873B1B" w:rsidRPr="00DB707E" w:rsidRDefault="00873B1B" w:rsidP="00AB35CF">
            <w:pPr>
              <w:pStyle w:val="TAC"/>
              <w:rPr>
                <w:ins w:id="50707"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4AC8373C" w14:textId="77777777" w:rsidR="00873B1B" w:rsidRPr="00DB707E" w:rsidRDefault="00873B1B" w:rsidP="00AB35CF">
            <w:pPr>
              <w:pStyle w:val="TAC"/>
              <w:rPr>
                <w:ins w:id="50708" w:author="RedCap - BigCR editor" w:date="2022-08-29T13:07:00Z"/>
              </w:rPr>
            </w:pPr>
          </w:p>
        </w:tc>
        <w:tc>
          <w:tcPr>
            <w:tcW w:w="770" w:type="dxa"/>
            <w:gridSpan w:val="4"/>
            <w:tcBorders>
              <w:top w:val="nil"/>
              <w:left w:val="single" w:sz="4" w:space="0" w:color="auto"/>
              <w:bottom w:val="nil"/>
              <w:right w:val="single" w:sz="4" w:space="0" w:color="auto"/>
            </w:tcBorders>
            <w:shd w:val="clear" w:color="auto" w:fill="auto"/>
            <w:hideMark/>
          </w:tcPr>
          <w:p w14:paraId="7DFBC54C" w14:textId="77777777" w:rsidR="00873B1B" w:rsidRPr="00DB707E" w:rsidRDefault="00873B1B" w:rsidP="00AB35CF">
            <w:pPr>
              <w:pStyle w:val="TAC"/>
              <w:rPr>
                <w:ins w:id="50709" w:author="RedCap - BigCR editor" w:date="2022-08-29T13:07:00Z"/>
              </w:rPr>
            </w:pPr>
          </w:p>
        </w:tc>
        <w:tc>
          <w:tcPr>
            <w:tcW w:w="771" w:type="dxa"/>
            <w:tcBorders>
              <w:top w:val="nil"/>
              <w:left w:val="single" w:sz="4" w:space="0" w:color="auto"/>
              <w:bottom w:val="nil"/>
              <w:right w:val="single" w:sz="4" w:space="0" w:color="auto"/>
            </w:tcBorders>
            <w:shd w:val="clear" w:color="auto" w:fill="auto"/>
            <w:hideMark/>
          </w:tcPr>
          <w:p w14:paraId="3ECCDFE8" w14:textId="77777777" w:rsidR="00873B1B" w:rsidRPr="00DB707E" w:rsidRDefault="00873B1B" w:rsidP="00AB35CF">
            <w:pPr>
              <w:pStyle w:val="TAC"/>
              <w:rPr>
                <w:ins w:id="50710" w:author="RedCap - BigCR editor" w:date="2022-08-29T13:07:00Z"/>
              </w:rPr>
            </w:pPr>
          </w:p>
        </w:tc>
      </w:tr>
      <w:tr w:rsidR="00873B1B" w:rsidRPr="00DB707E" w14:paraId="78B3E396" w14:textId="77777777" w:rsidTr="00AB35CF">
        <w:trPr>
          <w:trHeight w:val="187"/>
          <w:jc w:val="center"/>
          <w:ins w:id="50711"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7DF0ECB0" w14:textId="77777777" w:rsidR="00873B1B" w:rsidRPr="00DB707E" w:rsidRDefault="00873B1B" w:rsidP="00AB35CF">
            <w:pPr>
              <w:pStyle w:val="TAL"/>
              <w:rPr>
                <w:ins w:id="50712" w:author="RedCap - BigCR editor" w:date="2022-08-29T13:07:00Z"/>
                <w:sz w:val="16"/>
                <w:szCs w:val="16"/>
              </w:rPr>
            </w:pPr>
            <w:ins w:id="50713" w:author="RedCap - BigCR editor" w:date="2022-08-29T13:07:00Z">
              <w:r w:rsidRPr="00DB707E">
                <w:rPr>
                  <w:sz w:val="16"/>
                  <w:szCs w:val="16"/>
                  <w:lang w:eastAsia="ja-JP"/>
                </w:rPr>
                <w:t>EPRE ratio of PBCH to PBCH DMRS</w:t>
              </w:r>
            </w:ins>
          </w:p>
        </w:tc>
        <w:tc>
          <w:tcPr>
            <w:tcW w:w="1134" w:type="dxa"/>
            <w:tcBorders>
              <w:top w:val="nil"/>
              <w:left w:val="single" w:sz="4" w:space="0" w:color="auto"/>
              <w:bottom w:val="nil"/>
              <w:right w:val="single" w:sz="4" w:space="0" w:color="auto"/>
            </w:tcBorders>
            <w:shd w:val="clear" w:color="auto" w:fill="auto"/>
            <w:hideMark/>
          </w:tcPr>
          <w:p w14:paraId="1EB51B18" w14:textId="77777777" w:rsidR="00873B1B" w:rsidRPr="00DB707E" w:rsidRDefault="00873B1B" w:rsidP="00AB35CF">
            <w:pPr>
              <w:pStyle w:val="TAC"/>
              <w:rPr>
                <w:ins w:id="50714"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24DD24A3" w14:textId="77777777" w:rsidR="00873B1B" w:rsidRPr="00DB707E" w:rsidRDefault="00873B1B" w:rsidP="00AB35CF">
            <w:pPr>
              <w:pStyle w:val="TAC"/>
              <w:rPr>
                <w:ins w:id="50715"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52D34E8A" w14:textId="77777777" w:rsidR="00873B1B" w:rsidRPr="00DB707E" w:rsidRDefault="00873B1B" w:rsidP="00AB35CF">
            <w:pPr>
              <w:pStyle w:val="TAC"/>
              <w:rPr>
                <w:ins w:id="50716"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0F78EF5C" w14:textId="77777777" w:rsidR="00873B1B" w:rsidRPr="00DB707E" w:rsidRDefault="00873B1B" w:rsidP="00AB35CF">
            <w:pPr>
              <w:pStyle w:val="TAC"/>
              <w:rPr>
                <w:ins w:id="50717"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2D834D20" w14:textId="77777777" w:rsidR="00873B1B" w:rsidRPr="00DB707E" w:rsidRDefault="00873B1B" w:rsidP="00AB35CF">
            <w:pPr>
              <w:pStyle w:val="TAC"/>
              <w:rPr>
                <w:ins w:id="50718" w:author="RedCap - BigCR editor" w:date="2022-08-29T13:07:00Z"/>
              </w:rPr>
            </w:pPr>
          </w:p>
        </w:tc>
        <w:tc>
          <w:tcPr>
            <w:tcW w:w="770" w:type="dxa"/>
            <w:gridSpan w:val="4"/>
            <w:tcBorders>
              <w:top w:val="nil"/>
              <w:left w:val="single" w:sz="4" w:space="0" w:color="auto"/>
              <w:bottom w:val="nil"/>
              <w:right w:val="single" w:sz="4" w:space="0" w:color="auto"/>
            </w:tcBorders>
            <w:shd w:val="clear" w:color="auto" w:fill="auto"/>
            <w:hideMark/>
          </w:tcPr>
          <w:p w14:paraId="2132A104" w14:textId="77777777" w:rsidR="00873B1B" w:rsidRPr="00DB707E" w:rsidRDefault="00873B1B" w:rsidP="00AB35CF">
            <w:pPr>
              <w:pStyle w:val="TAC"/>
              <w:rPr>
                <w:ins w:id="50719" w:author="RedCap - BigCR editor" w:date="2022-08-29T13:07:00Z"/>
              </w:rPr>
            </w:pPr>
          </w:p>
        </w:tc>
        <w:tc>
          <w:tcPr>
            <w:tcW w:w="771" w:type="dxa"/>
            <w:tcBorders>
              <w:top w:val="nil"/>
              <w:left w:val="single" w:sz="4" w:space="0" w:color="auto"/>
              <w:bottom w:val="nil"/>
              <w:right w:val="single" w:sz="4" w:space="0" w:color="auto"/>
            </w:tcBorders>
            <w:shd w:val="clear" w:color="auto" w:fill="auto"/>
            <w:hideMark/>
          </w:tcPr>
          <w:p w14:paraId="2E57C882" w14:textId="77777777" w:rsidR="00873B1B" w:rsidRPr="00DB707E" w:rsidRDefault="00873B1B" w:rsidP="00AB35CF">
            <w:pPr>
              <w:pStyle w:val="TAC"/>
              <w:rPr>
                <w:ins w:id="50720" w:author="RedCap - BigCR editor" w:date="2022-08-29T13:07:00Z"/>
              </w:rPr>
            </w:pPr>
          </w:p>
        </w:tc>
      </w:tr>
      <w:tr w:rsidR="00873B1B" w:rsidRPr="00DB707E" w14:paraId="56383039" w14:textId="77777777" w:rsidTr="00AB35CF">
        <w:trPr>
          <w:trHeight w:val="187"/>
          <w:jc w:val="center"/>
          <w:ins w:id="50721"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282EF2D2" w14:textId="77777777" w:rsidR="00873B1B" w:rsidRPr="00DB707E" w:rsidRDefault="00873B1B" w:rsidP="00AB35CF">
            <w:pPr>
              <w:pStyle w:val="TAL"/>
              <w:rPr>
                <w:ins w:id="50722" w:author="RedCap - BigCR editor" w:date="2022-08-29T13:07:00Z"/>
                <w:sz w:val="16"/>
                <w:szCs w:val="16"/>
              </w:rPr>
            </w:pPr>
            <w:ins w:id="50723" w:author="RedCap - BigCR editor" w:date="2022-08-29T13:07:00Z">
              <w:r w:rsidRPr="00DB707E">
                <w:rPr>
                  <w:sz w:val="16"/>
                  <w:szCs w:val="16"/>
                  <w:lang w:eastAsia="ja-JP"/>
                </w:rPr>
                <w:lastRenderedPageBreak/>
                <w:t>EPRE ratio of PDCCH DMRS to SSS</w:t>
              </w:r>
            </w:ins>
          </w:p>
        </w:tc>
        <w:tc>
          <w:tcPr>
            <w:tcW w:w="1134" w:type="dxa"/>
            <w:tcBorders>
              <w:top w:val="nil"/>
              <w:left w:val="single" w:sz="4" w:space="0" w:color="auto"/>
              <w:bottom w:val="nil"/>
              <w:right w:val="single" w:sz="4" w:space="0" w:color="auto"/>
            </w:tcBorders>
            <w:shd w:val="clear" w:color="auto" w:fill="auto"/>
            <w:hideMark/>
          </w:tcPr>
          <w:p w14:paraId="2C26298C" w14:textId="77777777" w:rsidR="00873B1B" w:rsidRPr="00DB707E" w:rsidRDefault="00873B1B" w:rsidP="00AB35CF">
            <w:pPr>
              <w:pStyle w:val="TAC"/>
              <w:rPr>
                <w:ins w:id="50724"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4F14AFBB" w14:textId="77777777" w:rsidR="00873B1B" w:rsidRPr="00DB707E" w:rsidRDefault="00873B1B" w:rsidP="00AB35CF">
            <w:pPr>
              <w:pStyle w:val="TAC"/>
              <w:rPr>
                <w:ins w:id="50725"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67A68AE6" w14:textId="77777777" w:rsidR="00873B1B" w:rsidRPr="00DB707E" w:rsidRDefault="00873B1B" w:rsidP="00AB35CF">
            <w:pPr>
              <w:pStyle w:val="TAC"/>
              <w:rPr>
                <w:ins w:id="50726"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7B2B7DF5" w14:textId="77777777" w:rsidR="00873B1B" w:rsidRPr="00DB707E" w:rsidRDefault="00873B1B" w:rsidP="00AB35CF">
            <w:pPr>
              <w:pStyle w:val="TAC"/>
              <w:rPr>
                <w:ins w:id="50727"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4E8C0921" w14:textId="77777777" w:rsidR="00873B1B" w:rsidRPr="00DB707E" w:rsidRDefault="00873B1B" w:rsidP="00AB35CF">
            <w:pPr>
              <w:pStyle w:val="TAC"/>
              <w:rPr>
                <w:ins w:id="50728" w:author="RedCap - BigCR editor" w:date="2022-08-29T13:07:00Z"/>
              </w:rPr>
            </w:pPr>
          </w:p>
        </w:tc>
        <w:tc>
          <w:tcPr>
            <w:tcW w:w="770" w:type="dxa"/>
            <w:gridSpan w:val="4"/>
            <w:tcBorders>
              <w:top w:val="nil"/>
              <w:left w:val="single" w:sz="4" w:space="0" w:color="auto"/>
              <w:bottom w:val="nil"/>
              <w:right w:val="single" w:sz="4" w:space="0" w:color="auto"/>
            </w:tcBorders>
            <w:shd w:val="clear" w:color="auto" w:fill="auto"/>
            <w:hideMark/>
          </w:tcPr>
          <w:p w14:paraId="6D470AD5" w14:textId="77777777" w:rsidR="00873B1B" w:rsidRPr="00DB707E" w:rsidRDefault="00873B1B" w:rsidP="00AB35CF">
            <w:pPr>
              <w:pStyle w:val="TAC"/>
              <w:rPr>
                <w:ins w:id="50729" w:author="RedCap - BigCR editor" w:date="2022-08-29T13:07:00Z"/>
              </w:rPr>
            </w:pPr>
          </w:p>
        </w:tc>
        <w:tc>
          <w:tcPr>
            <w:tcW w:w="771" w:type="dxa"/>
            <w:tcBorders>
              <w:top w:val="nil"/>
              <w:left w:val="single" w:sz="4" w:space="0" w:color="auto"/>
              <w:bottom w:val="nil"/>
              <w:right w:val="single" w:sz="4" w:space="0" w:color="auto"/>
            </w:tcBorders>
            <w:shd w:val="clear" w:color="auto" w:fill="auto"/>
            <w:hideMark/>
          </w:tcPr>
          <w:p w14:paraId="59777108" w14:textId="77777777" w:rsidR="00873B1B" w:rsidRPr="00DB707E" w:rsidRDefault="00873B1B" w:rsidP="00AB35CF">
            <w:pPr>
              <w:pStyle w:val="TAC"/>
              <w:rPr>
                <w:ins w:id="50730" w:author="RedCap - BigCR editor" w:date="2022-08-29T13:07:00Z"/>
              </w:rPr>
            </w:pPr>
          </w:p>
        </w:tc>
      </w:tr>
      <w:tr w:rsidR="00873B1B" w:rsidRPr="00DB707E" w14:paraId="0DD4ED90" w14:textId="77777777" w:rsidTr="00AB35CF">
        <w:trPr>
          <w:trHeight w:val="187"/>
          <w:jc w:val="center"/>
          <w:ins w:id="50731"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449EDF43" w14:textId="77777777" w:rsidR="00873B1B" w:rsidRPr="00DB707E" w:rsidRDefault="00873B1B" w:rsidP="00AB35CF">
            <w:pPr>
              <w:pStyle w:val="TAL"/>
              <w:rPr>
                <w:ins w:id="50732" w:author="RedCap - BigCR editor" w:date="2022-08-29T13:07:00Z"/>
                <w:sz w:val="16"/>
                <w:szCs w:val="16"/>
              </w:rPr>
            </w:pPr>
            <w:ins w:id="50733" w:author="RedCap - BigCR editor" w:date="2022-08-29T13:07:00Z">
              <w:r w:rsidRPr="00DB707E">
                <w:rPr>
                  <w:sz w:val="16"/>
                  <w:szCs w:val="16"/>
                  <w:lang w:eastAsia="ja-JP"/>
                </w:rPr>
                <w:t>EPRE ratio of PDCCH to PDCCH DMRS</w:t>
              </w:r>
            </w:ins>
          </w:p>
        </w:tc>
        <w:tc>
          <w:tcPr>
            <w:tcW w:w="1134" w:type="dxa"/>
            <w:tcBorders>
              <w:top w:val="nil"/>
              <w:left w:val="single" w:sz="4" w:space="0" w:color="auto"/>
              <w:bottom w:val="nil"/>
              <w:right w:val="single" w:sz="4" w:space="0" w:color="auto"/>
            </w:tcBorders>
            <w:shd w:val="clear" w:color="auto" w:fill="auto"/>
            <w:hideMark/>
          </w:tcPr>
          <w:p w14:paraId="1DE7DE0A" w14:textId="77777777" w:rsidR="00873B1B" w:rsidRPr="00DB707E" w:rsidRDefault="00873B1B" w:rsidP="00AB35CF">
            <w:pPr>
              <w:pStyle w:val="TAC"/>
              <w:rPr>
                <w:ins w:id="50734"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633DF129" w14:textId="77777777" w:rsidR="00873B1B" w:rsidRPr="00DB707E" w:rsidRDefault="00873B1B" w:rsidP="00AB35CF">
            <w:pPr>
              <w:pStyle w:val="TAC"/>
              <w:rPr>
                <w:ins w:id="50735"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5A598F54" w14:textId="77777777" w:rsidR="00873B1B" w:rsidRPr="00DB707E" w:rsidRDefault="00873B1B" w:rsidP="00AB35CF">
            <w:pPr>
              <w:pStyle w:val="TAC"/>
              <w:rPr>
                <w:ins w:id="50736"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38DC76C3" w14:textId="77777777" w:rsidR="00873B1B" w:rsidRPr="00DB707E" w:rsidRDefault="00873B1B" w:rsidP="00AB35CF">
            <w:pPr>
              <w:pStyle w:val="TAC"/>
              <w:rPr>
                <w:ins w:id="50737"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7CC4EA3B" w14:textId="77777777" w:rsidR="00873B1B" w:rsidRPr="00DB707E" w:rsidRDefault="00873B1B" w:rsidP="00AB35CF">
            <w:pPr>
              <w:pStyle w:val="TAC"/>
              <w:rPr>
                <w:ins w:id="50738" w:author="RedCap - BigCR editor" w:date="2022-08-29T13:07:00Z"/>
              </w:rPr>
            </w:pPr>
          </w:p>
        </w:tc>
        <w:tc>
          <w:tcPr>
            <w:tcW w:w="770" w:type="dxa"/>
            <w:gridSpan w:val="4"/>
            <w:tcBorders>
              <w:top w:val="nil"/>
              <w:left w:val="single" w:sz="4" w:space="0" w:color="auto"/>
              <w:bottom w:val="nil"/>
              <w:right w:val="single" w:sz="4" w:space="0" w:color="auto"/>
            </w:tcBorders>
            <w:shd w:val="clear" w:color="auto" w:fill="auto"/>
            <w:hideMark/>
          </w:tcPr>
          <w:p w14:paraId="295AE002" w14:textId="77777777" w:rsidR="00873B1B" w:rsidRPr="00DB707E" w:rsidRDefault="00873B1B" w:rsidP="00AB35CF">
            <w:pPr>
              <w:pStyle w:val="TAC"/>
              <w:rPr>
                <w:ins w:id="50739" w:author="RedCap - BigCR editor" w:date="2022-08-29T13:07:00Z"/>
              </w:rPr>
            </w:pPr>
          </w:p>
        </w:tc>
        <w:tc>
          <w:tcPr>
            <w:tcW w:w="771" w:type="dxa"/>
            <w:tcBorders>
              <w:top w:val="nil"/>
              <w:left w:val="single" w:sz="4" w:space="0" w:color="auto"/>
              <w:bottom w:val="nil"/>
              <w:right w:val="single" w:sz="4" w:space="0" w:color="auto"/>
            </w:tcBorders>
            <w:shd w:val="clear" w:color="auto" w:fill="auto"/>
            <w:hideMark/>
          </w:tcPr>
          <w:p w14:paraId="1E5068E5" w14:textId="77777777" w:rsidR="00873B1B" w:rsidRPr="00DB707E" w:rsidRDefault="00873B1B" w:rsidP="00AB35CF">
            <w:pPr>
              <w:pStyle w:val="TAC"/>
              <w:rPr>
                <w:ins w:id="50740" w:author="RedCap - BigCR editor" w:date="2022-08-29T13:07:00Z"/>
              </w:rPr>
            </w:pPr>
          </w:p>
        </w:tc>
      </w:tr>
      <w:tr w:rsidR="00873B1B" w:rsidRPr="00DB707E" w14:paraId="6D76B3C8" w14:textId="77777777" w:rsidTr="00AB35CF">
        <w:trPr>
          <w:trHeight w:val="187"/>
          <w:jc w:val="center"/>
          <w:ins w:id="50741"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3CAA7505" w14:textId="77777777" w:rsidR="00873B1B" w:rsidRPr="00DB707E" w:rsidRDefault="00873B1B" w:rsidP="00AB35CF">
            <w:pPr>
              <w:pStyle w:val="TAL"/>
              <w:rPr>
                <w:ins w:id="50742" w:author="RedCap - BigCR editor" w:date="2022-08-29T13:07:00Z"/>
                <w:sz w:val="16"/>
                <w:szCs w:val="16"/>
              </w:rPr>
            </w:pPr>
            <w:ins w:id="50743" w:author="RedCap - BigCR editor" w:date="2022-08-29T13:07:00Z">
              <w:r w:rsidRPr="00DB707E">
                <w:rPr>
                  <w:sz w:val="16"/>
                  <w:szCs w:val="16"/>
                  <w:lang w:eastAsia="ja-JP"/>
                </w:rPr>
                <w:t xml:space="preserve">EPRE ratio of PDSCH DMRS to SSS </w:t>
              </w:r>
            </w:ins>
          </w:p>
        </w:tc>
        <w:tc>
          <w:tcPr>
            <w:tcW w:w="1134" w:type="dxa"/>
            <w:tcBorders>
              <w:top w:val="nil"/>
              <w:left w:val="single" w:sz="4" w:space="0" w:color="auto"/>
              <w:bottom w:val="nil"/>
              <w:right w:val="single" w:sz="4" w:space="0" w:color="auto"/>
            </w:tcBorders>
            <w:shd w:val="clear" w:color="auto" w:fill="auto"/>
            <w:hideMark/>
          </w:tcPr>
          <w:p w14:paraId="72581422" w14:textId="77777777" w:rsidR="00873B1B" w:rsidRPr="00DB707E" w:rsidRDefault="00873B1B" w:rsidP="00AB35CF">
            <w:pPr>
              <w:pStyle w:val="TAC"/>
              <w:rPr>
                <w:ins w:id="50744"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38095BF5" w14:textId="77777777" w:rsidR="00873B1B" w:rsidRPr="00DB707E" w:rsidRDefault="00873B1B" w:rsidP="00AB35CF">
            <w:pPr>
              <w:pStyle w:val="TAC"/>
              <w:rPr>
                <w:ins w:id="50745"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5A19865E" w14:textId="77777777" w:rsidR="00873B1B" w:rsidRPr="00DB707E" w:rsidRDefault="00873B1B" w:rsidP="00AB35CF">
            <w:pPr>
              <w:pStyle w:val="TAC"/>
              <w:rPr>
                <w:ins w:id="50746"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20449F1D" w14:textId="77777777" w:rsidR="00873B1B" w:rsidRPr="00DB707E" w:rsidRDefault="00873B1B" w:rsidP="00AB35CF">
            <w:pPr>
              <w:pStyle w:val="TAC"/>
              <w:rPr>
                <w:ins w:id="50747"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0398E2A5" w14:textId="77777777" w:rsidR="00873B1B" w:rsidRPr="00DB707E" w:rsidRDefault="00873B1B" w:rsidP="00AB35CF">
            <w:pPr>
              <w:pStyle w:val="TAC"/>
              <w:rPr>
                <w:ins w:id="50748" w:author="RedCap - BigCR editor" w:date="2022-08-29T13:07:00Z"/>
              </w:rPr>
            </w:pPr>
          </w:p>
        </w:tc>
        <w:tc>
          <w:tcPr>
            <w:tcW w:w="770" w:type="dxa"/>
            <w:gridSpan w:val="4"/>
            <w:tcBorders>
              <w:top w:val="nil"/>
              <w:left w:val="single" w:sz="4" w:space="0" w:color="auto"/>
              <w:bottom w:val="nil"/>
              <w:right w:val="single" w:sz="4" w:space="0" w:color="auto"/>
            </w:tcBorders>
            <w:shd w:val="clear" w:color="auto" w:fill="auto"/>
            <w:hideMark/>
          </w:tcPr>
          <w:p w14:paraId="1B3B95E2" w14:textId="77777777" w:rsidR="00873B1B" w:rsidRPr="00DB707E" w:rsidRDefault="00873B1B" w:rsidP="00AB35CF">
            <w:pPr>
              <w:pStyle w:val="TAC"/>
              <w:rPr>
                <w:ins w:id="50749" w:author="RedCap - BigCR editor" w:date="2022-08-29T13:07:00Z"/>
              </w:rPr>
            </w:pPr>
          </w:p>
        </w:tc>
        <w:tc>
          <w:tcPr>
            <w:tcW w:w="771" w:type="dxa"/>
            <w:tcBorders>
              <w:top w:val="nil"/>
              <w:left w:val="single" w:sz="4" w:space="0" w:color="auto"/>
              <w:bottom w:val="nil"/>
              <w:right w:val="single" w:sz="4" w:space="0" w:color="auto"/>
            </w:tcBorders>
            <w:shd w:val="clear" w:color="auto" w:fill="auto"/>
            <w:hideMark/>
          </w:tcPr>
          <w:p w14:paraId="57F1AC95" w14:textId="77777777" w:rsidR="00873B1B" w:rsidRPr="00DB707E" w:rsidRDefault="00873B1B" w:rsidP="00AB35CF">
            <w:pPr>
              <w:pStyle w:val="TAC"/>
              <w:rPr>
                <w:ins w:id="50750" w:author="RedCap - BigCR editor" w:date="2022-08-29T13:07:00Z"/>
              </w:rPr>
            </w:pPr>
          </w:p>
        </w:tc>
      </w:tr>
      <w:tr w:rsidR="00873B1B" w:rsidRPr="00DB707E" w14:paraId="7DA6E507" w14:textId="77777777" w:rsidTr="00AB35CF">
        <w:trPr>
          <w:trHeight w:val="187"/>
          <w:jc w:val="center"/>
          <w:ins w:id="50751"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7DDBEFD2" w14:textId="77777777" w:rsidR="00873B1B" w:rsidRPr="00DB707E" w:rsidRDefault="00873B1B" w:rsidP="00AB35CF">
            <w:pPr>
              <w:pStyle w:val="TAL"/>
              <w:rPr>
                <w:ins w:id="50752" w:author="RedCap - BigCR editor" w:date="2022-08-29T13:07:00Z"/>
                <w:sz w:val="16"/>
                <w:szCs w:val="16"/>
              </w:rPr>
            </w:pPr>
            <w:ins w:id="50753" w:author="RedCap - BigCR editor" w:date="2022-08-29T13:07:00Z">
              <w:r w:rsidRPr="00DB707E">
                <w:rPr>
                  <w:sz w:val="16"/>
                  <w:szCs w:val="16"/>
                  <w:lang w:eastAsia="ja-JP"/>
                </w:rPr>
                <w:t xml:space="preserve">EPRE ratio of PDSCH to PDSCH </w:t>
              </w:r>
            </w:ins>
          </w:p>
        </w:tc>
        <w:tc>
          <w:tcPr>
            <w:tcW w:w="1134" w:type="dxa"/>
            <w:tcBorders>
              <w:top w:val="nil"/>
              <w:left w:val="single" w:sz="4" w:space="0" w:color="auto"/>
              <w:bottom w:val="nil"/>
              <w:right w:val="single" w:sz="4" w:space="0" w:color="auto"/>
            </w:tcBorders>
            <w:shd w:val="clear" w:color="auto" w:fill="auto"/>
            <w:hideMark/>
          </w:tcPr>
          <w:p w14:paraId="798C4857" w14:textId="77777777" w:rsidR="00873B1B" w:rsidRPr="00DB707E" w:rsidRDefault="00873B1B" w:rsidP="00AB35CF">
            <w:pPr>
              <w:pStyle w:val="TAC"/>
              <w:rPr>
                <w:ins w:id="50754"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15C037F4" w14:textId="77777777" w:rsidR="00873B1B" w:rsidRPr="00DB707E" w:rsidRDefault="00873B1B" w:rsidP="00AB35CF">
            <w:pPr>
              <w:pStyle w:val="TAC"/>
              <w:rPr>
                <w:ins w:id="50755"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0A2F5958" w14:textId="77777777" w:rsidR="00873B1B" w:rsidRPr="00DB707E" w:rsidRDefault="00873B1B" w:rsidP="00AB35CF">
            <w:pPr>
              <w:pStyle w:val="TAC"/>
              <w:rPr>
                <w:ins w:id="50756"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5583464E" w14:textId="77777777" w:rsidR="00873B1B" w:rsidRPr="00DB707E" w:rsidRDefault="00873B1B" w:rsidP="00AB35CF">
            <w:pPr>
              <w:pStyle w:val="TAC"/>
              <w:rPr>
                <w:ins w:id="50757"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282D072A" w14:textId="77777777" w:rsidR="00873B1B" w:rsidRPr="00DB707E" w:rsidRDefault="00873B1B" w:rsidP="00AB35CF">
            <w:pPr>
              <w:pStyle w:val="TAC"/>
              <w:rPr>
                <w:ins w:id="50758" w:author="RedCap - BigCR editor" w:date="2022-08-29T13:07:00Z"/>
              </w:rPr>
            </w:pPr>
          </w:p>
        </w:tc>
        <w:tc>
          <w:tcPr>
            <w:tcW w:w="770" w:type="dxa"/>
            <w:gridSpan w:val="4"/>
            <w:tcBorders>
              <w:top w:val="nil"/>
              <w:left w:val="single" w:sz="4" w:space="0" w:color="auto"/>
              <w:bottom w:val="nil"/>
              <w:right w:val="single" w:sz="4" w:space="0" w:color="auto"/>
            </w:tcBorders>
            <w:shd w:val="clear" w:color="auto" w:fill="auto"/>
            <w:hideMark/>
          </w:tcPr>
          <w:p w14:paraId="62788E27" w14:textId="77777777" w:rsidR="00873B1B" w:rsidRPr="00DB707E" w:rsidRDefault="00873B1B" w:rsidP="00AB35CF">
            <w:pPr>
              <w:pStyle w:val="TAC"/>
              <w:rPr>
                <w:ins w:id="50759" w:author="RedCap - BigCR editor" w:date="2022-08-29T13:07:00Z"/>
              </w:rPr>
            </w:pPr>
          </w:p>
        </w:tc>
        <w:tc>
          <w:tcPr>
            <w:tcW w:w="771" w:type="dxa"/>
            <w:tcBorders>
              <w:top w:val="nil"/>
              <w:left w:val="single" w:sz="4" w:space="0" w:color="auto"/>
              <w:bottom w:val="nil"/>
              <w:right w:val="single" w:sz="4" w:space="0" w:color="auto"/>
            </w:tcBorders>
            <w:shd w:val="clear" w:color="auto" w:fill="auto"/>
            <w:hideMark/>
          </w:tcPr>
          <w:p w14:paraId="45F25B57" w14:textId="77777777" w:rsidR="00873B1B" w:rsidRPr="00DB707E" w:rsidRDefault="00873B1B" w:rsidP="00AB35CF">
            <w:pPr>
              <w:pStyle w:val="TAC"/>
              <w:rPr>
                <w:ins w:id="50760" w:author="RedCap - BigCR editor" w:date="2022-08-29T13:07:00Z"/>
              </w:rPr>
            </w:pPr>
          </w:p>
        </w:tc>
      </w:tr>
      <w:tr w:rsidR="00873B1B" w:rsidRPr="00DB707E" w14:paraId="035C1A3E" w14:textId="77777777" w:rsidTr="00AB35CF">
        <w:trPr>
          <w:trHeight w:val="187"/>
          <w:jc w:val="center"/>
          <w:ins w:id="50761"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06AD483D" w14:textId="77777777" w:rsidR="00873B1B" w:rsidRPr="00DB707E" w:rsidRDefault="00873B1B" w:rsidP="00AB35CF">
            <w:pPr>
              <w:pStyle w:val="TAL"/>
              <w:rPr>
                <w:ins w:id="50762" w:author="RedCap - BigCR editor" w:date="2022-08-29T13:07:00Z"/>
                <w:sz w:val="16"/>
                <w:szCs w:val="16"/>
              </w:rPr>
            </w:pPr>
            <w:ins w:id="50763" w:author="RedCap - BigCR editor" w:date="2022-08-29T13:07:00Z">
              <w:r w:rsidRPr="00DB707E">
                <w:rPr>
                  <w:sz w:val="16"/>
                  <w:szCs w:val="16"/>
                  <w:lang w:eastAsia="ja-JP"/>
                </w:rPr>
                <w:t>EPRE ratio of OCNG DMRS to SSS(Note 1)</w:t>
              </w:r>
            </w:ins>
          </w:p>
        </w:tc>
        <w:tc>
          <w:tcPr>
            <w:tcW w:w="1134" w:type="dxa"/>
            <w:tcBorders>
              <w:top w:val="nil"/>
              <w:left w:val="single" w:sz="4" w:space="0" w:color="auto"/>
              <w:bottom w:val="nil"/>
              <w:right w:val="single" w:sz="4" w:space="0" w:color="auto"/>
            </w:tcBorders>
            <w:shd w:val="clear" w:color="auto" w:fill="auto"/>
            <w:hideMark/>
          </w:tcPr>
          <w:p w14:paraId="40B90807" w14:textId="77777777" w:rsidR="00873B1B" w:rsidRPr="00DB707E" w:rsidRDefault="00873B1B" w:rsidP="00AB35CF">
            <w:pPr>
              <w:pStyle w:val="TAC"/>
              <w:rPr>
                <w:ins w:id="50764"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1575D368" w14:textId="77777777" w:rsidR="00873B1B" w:rsidRPr="00DB707E" w:rsidRDefault="00873B1B" w:rsidP="00AB35CF">
            <w:pPr>
              <w:pStyle w:val="TAC"/>
              <w:rPr>
                <w:ins w:id="50765"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643BEE9B" w14:textId="77777777" w:rsidR="00873B1B" w:rsidRPr="00DB707E" w:rsidRDefault="00873B1B" w:rsidP="00AB35CF">
            <w:pPr>
              <w:pStyle w:val="TAC"/>
              <w:rPr>
                <w:ins w:id="50766"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6A3DA87E" w14:textId="77777777" w:rsidR="00873B1B" w:rsidRPr="00DB707E" w:rsidRDefault="00873B1B" w:rsidP="00AB35CF">
            <w:pPr>
              <w:pStyle w:val="TAC"/>
              <w:rPr>
                <w:ins w:id="50767"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5A75D119" w14:textId="77777777" w:rsidR="00873B1B" w:rsidRPr="00DB707E" w:rsidRDefault="00873B1B" w:rsidP="00AB35CF">
            <w:pPr>
              <w:pStyle w:val="TAC"/>
              <w:rPr>
                <w:ins w:id="50768" w:author="RedCap - BigCR editor" w:date="2022-08-29T13:07:00Z"/>
              </w:rPr>
            </w:pPr>
          </w:p>
        </w:tc>
        <w:tc>
          <w:tcPr>
            <w:tcW w:w="770" w:type="dxa"/>
            <w:gridSpan w:val="4"/>
            <w:tcBorders>
              <w:top w:val="nil"/>
              <w:left w:val="single" w:sz="4" w:space="0" w:color="auto"/>
              <w:bottom w:val="nil"/>
              <w:right w:val="single" w:sz="4" w:space="0" w:color="auto"/>
            </w:tcBorders>
            <w:shd w:val="clear" w:color="auto" w:fill="auto"/>
            <w:hideMark/>
          </w:tcPr>
          <w:p w14:paraId="74E3986D" w14:textId="77777777" w:rsidR="00873B1B" w:rsidRPr="00DB707E" w:rsidRDefault="00873B1B" w:rsidP="00AB35CF">
            <w:pPr>
              <w:pStyle w:val="TAC"/>
              <w:rPr>
                <w:ins w:id="50769" w:author="RedCap - BigCR editor" w:date="2022-08-29T13:07:00Z"/>
              </w:rPr>
            </w:pPr>
          </w:p>
        </w:tc>
        <w:tc>
          <w:tcPr>
            <w:tcW w:w="771" w:type="dxa"/>
            <w:tcBorders>
              <w:top w:val="nil"/>
              <w:left w:val="single" w:sz="4" w:space="0" w:color="auto"/>
              <w:bottom w:val="nil"/>
              <w:right w:val="single" w:sz="4" w:space="0" w:color="auto"/>
            </w:tcBorders>
            <w:shd w:val="clear" w:color="auto" w:fill="auto"/>
            <w:hideMark/>
          </w:tcPr>
          <w:p w14:paraId="5A5B8076" w14:textId="77777777" w:rsidR="00873B1B" w:rsidRPr="00DB707E" w:rsidRDefault="00873B1B" w:rsidP="00AB35CF">
            <w:pPr>
              <w:pStyle w:val="TAC"/>
              <w:rPr>
                <w:ins w:id="50770" w:author="RedCap - BigCR editor" w:date="2022-08-29T13:07:00Z"/>
              </w:rPr>
            </w:pPr>
          </w:p>
        </w:tc>
      </w:tr>
      <w:tr w:rsidR="00873B1B" w:rsidRPr="00DB707E" w14:paraId="7B006331" w14:textId="77777777" w:rsidTr="00AB35CF">
        <w:trPr>
          <w:trHeight w:val="187"/>
          <w:jc w:val="center"/>
          <w:ins w:id="50771"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7F677B29" w14:textId="77777777" w:rsidR="00873B1B" w:rsidRPr="00DB707E" w:rsidRDefault="00873B1B" w:rsidP="00AB35CF">
            <w:pPr>
              <w:pStyle w:val="TAL"/>
              <w:rPr>
                <w:ins w:id="50772" w:author="RedCap - BigCR editor" w:date="2022-08-29T13:07:00Z"/>
                <w:sz w:val="16"/>
                <w:szCs w:val="16"/>
              </w:rPr>
            </w:pPr>
            <w:ins w:id="50773" w:author="RedCap - BigCR editor" w:date="2022-08-29T13:07:00Z">
              <w:r w:rsidRPr="00DB707E">
                <w:rPr>
                  <w:sz w:val="16"/>
                  <w:szCs w:val="16"/>
                  <w:lang w:eastAsia="ja-JP"/>
                </w:rPr>
                <w:t>EPRE ratio of OCNG to OCNG DMRS (Note 1)</w:t>
              </w:r>
            </w:ins>
          </w:p>
        </w:tc>
        <w:tc>
          <w:tcPr>
            <w:tcW w:w="1134" w:type="dxa"/>
            <w:tcBorders>
              <w:top w:val="nil"/>
              <w:left w:val="single" w:sz="4" w:space="0" w:color="auto"/>
              <w:bottom w:val="single" w:sz="4" w:space="0" w:color="auto"/>
              <w:right w:val="single" w:sz="4" w:space="0" w:color="auto"/>
            </w:tcBorders>
            <w:shd w:val="clear" w:color="auto" w:fill="auto"/>
            <w:hideMark/>
          </w:tcPr>
          <w:p w14:paraId="3FECCE67" w14:textId="77777777" w:rsidR="00873B1B" w:rsidRPr="00DB707E" w:rsidRDefault="00873B1B" w:rsidP="00AB35CF">
            <w:pPr>
              <w:pStyle w:val="TAC"/>
              <w:rPr>
                <w:ins w:id="50774" w:author="RedCap - BigCR editor" w:date="2022-08-29T13:07:00Z"/>
              </w:rPr>
            </w:pPr>
          </w:p>
        </w:tc>
        <w:tc>
          <w:tcPr>
            <w:tcW w:w="817" w:type="dxa"/>
            <w:gridSpan w:val="2"/>
            <w:tcBorders>
              <w:top w:val="nil"/>
              <w:left w:val="single" w:sz="4" w:space="0" w:color="auto"/>
              <w:bottom w:val="single" w:sz="4" w:space="0" w:color="auto"/>
              <w:right w:val="single" w:sz="4" w:space="0" w:color="auto"/>
            </w:tcBorders>
            <w:shd w:val="clear" w:color="auto" w:fill="auto"/>
            <w:hideMark/>
          </w:tcPr>
          <w:p w14:paraId="7AB71EA8" w14:textId="77777777" w:rsidR="00873B1B" w:rsidRPr="00DB707E" w:rsidRDefault="00873B1B" w:rsidP="00AB35CF">
            <w:pPr>
              <w:pStyle w:val="TAC"/>
              <w:rPr>
                <w:ins w:id="50775" w:author="RedCap - BigCR editor" w:date="2022-08-29T13:07:00Z"/>
              </w:rPr>
            </w:pPr>
          </w:p>
        </w:tc>
        <w:tc>
          <w:tcPr>
            <w:tcW w:w="779" w:type="dxa"/>
            <w:tcBorders>
              <w:top w:val="nil"/>
              <w:left w:val="single" w:sz="4" w:space="0" w:color="auto"/>
              <w:bottom w:val="single" w:sz="4" w:space="0" w:color="auto"/>
              <w:right w:val="single" w:sz="4" w:space="0" w:color="auto"/>
            </w:tcBorders>
            <w:shd w:val="clear" w:color="auto" w:fill="auto"/>
            <w:hideMark/>
          </w:tcPr>
          <w:p w14:paraId="5E1FF9AE" w14:textId="77777777" w:rsidR="00873B1B" w:rsidRPr="00DB707E" w:rsidRDefault="00873B1B" w:rsidP="00AB35CF">
            <w:pPr>
              <w:pStyle w:val="TAC"/>
              <w:rPr>
                <w:ins w:id="50776" w:author="RedCap - BigCR editor" w:date="2022-08-29T13:07:00Z"/>
              </w:rPr>
            </w:pPr>
          </w:p>
        </w:tc>
        <w:tc>
          <w:tcPr>
            <w:tcW w:w="765" w:type="dxa"/>
            <w:gridSpan w:val="3"/>
            <w:tcBorders>
              <w:top w:val="nil"/>
              <w:left w:val="single" w:sz="4" w:space="0" w:color="auto"/>
              <w:bottom w:val="single" w:sz="4" w:space="0" w:color="auto"/>
              <w:right w:val="single" w:sz="4" w:space="0" w:color="auto"/>
            </w:tcBorders>
            <w:shd w:val="clear" w:color="auto" w:fill="auto"/>
            <w:hideMark/>
          </w:tcPr>
          <w:p w14:paraId="0BBA82B9" w14:textId="77777777" w:rsidR="00873B1B" w:rsidRPr="00DB707E" w:rsidRDefault="00873B1B" w:rsidP="00AB35CF">
            <w:pPr>
              <w:pStyle w:val="TAC"/>
              <w:rPr>
                <w:ins w:id="50777" w:author="RedCap - BigCR editor" w:date="2022-08-29T13:07:00Z"/>
              </w:rPr>
            </w:pPr>
          </w:p>
        </w:tc>
        <w:tc>
          <w:tcPr>
            <w:tcW w:w="766" w:type="dxa"/>
            <w:gridSpan w:val="4"/>
            <w:tcBorders>
              <w:top w:val="nil"/>
              <w:left w:val="single" w:sz="4" w:space="0" w:color="auto"/>
              <w:bottom w:val="single" w:sz="4" w:space="0" w:color="auto"/>
              <w:right w:val="single" w:sz="4" w:space="0" w:color="auto"/>
            </w:tcBorders>
            <w:shd w:val="clear" w:color="auto" w:fill="auto"/>
            <w:hideMark/>
          </w:tcPr>
          <w:p w14:paraId="0D35A603" w14:textId="77777777" w:rsidR="00873B1B" w:rsidRPr="00DB707E" w:rsidRDefault="00873B1B" w:rsidP="00AB35CF">
            <w:pPr>
              <w:pStyle w:val="TAC"/>
              <w:rPr>
                <w:ins w:id="50778" w:author="RedCap - BigCR editor" w:date="2022-08-29T13:07:00Z"/>
              </w:rPr>
            </w:pPr>
          </w:p>
        </w:tc>
        <w:tc>
          <w:tcPr>
            <w:tcW w:w="770" w:type="dxa"/>
            <w:gridSpan w:val="4"/>
            <w:tcBorders>
              <w:top w:val="nil"/>
              <w:left w:val="single" w:sz="4" w:space="0" w:color="auto"/>
              <w:bottom w:val="single" w:sz="4" w:space="0" w:color="auto"/>
              <w:right w:val="single" w:sz="4" w:space="0" w:color="auto"/>
            </w:tcBorders>
            <w:shd w:val="clear" w:color="auto" w:fill="auto"/>
            <w:hideMark/>
          </w:tcPr>
          <w:p w14:paraId="5E2E7A69" w14:textId="77777777" w:rsidR="00873B1B" w:rsidRPr="00DB707E" w:rsidRDefault="00873B1B" w:rsidP="00AB35CF">
            <w:pPr>
              <w:pStyle w:val="TAC"/>
              <w:rPr>
                <w:ins w:id="50779" w:author="RedCap - BigCR editor" w:date="2022-08-29T13:07:00Z"/>
              </w:rPr>
            </w:pPr>
          </w:p>
        </w:tc>
        <w:tc>
          <w:tcPr>
            <w:tcW w:w="771" w:type="dxa"/>
            <w:tcBorders>
              <w:top w:val="nil"/>
              <w:left w:val="single" w:sz="4" w:space="0" w:color="auto"/>
              <w:bottom w:val="single" w:sz="4" w:space="0" w:color="auto"/>
              <w:right w:val="single" w:sz="4" w:space="0" w:color="auto"/>
            </w:tcBorders>
            <w:shd w:val="clear" w:color="auto" w:fill="auto"/>
            <w:hideMark/>
          </w:tcPr>
          <w:p w14:paraId="381AE643" w14:textId="77777777" w:rsidR="00873B1B" w:rsidRPr="00DB707E" w:rsidRDefault="00873B1B" w:rsidP="00AB35CF">
            <w:pPr>
              <w:pStyle w:val="TAC"/>
              <w:rPr>
                <w:ins w:id="50780" w:author="RedCap - BigCR editor" w:date="2022-08-29T13:07:00Z"/>
              </w:rPr>
            </w:pPr>
          </w:p>
        </w:tc>
      </w:tr>
      <w:tr w:rsidR="00873B1B" w:rsidRPr="00DB707E" w14:paraId="5B3D5C19" w14:textId="77777777" w:rsidTr="00AB35CF">
        <w:trPr>
          <w:trHeight w:val="187"/>
          <w:jc w:val="center"/>
          <w:ins w:id="50781" w:author="RedCap - BigCR editor" w:date="2022-08-29T13:07:00Z"/>
        </w:trPr>
        <w:tc>
          <w:tcPr>
            <w:tcW w:w="966" w:type="dxa"/>
            <w:tcBorders>
              <w:top w:val="single" w:sz="4" w:space="0" w:color="auto"/>
              <w:left w:val="single" w:sz="4" w:space="0" w:color="auto"/>
              <w:bottom w:val="nil"/>
              <w:right w:val="single" w:sz="4" w:space="0" w:color="auto"/>
            </w:tcBorders>
            <w:shd w:val="clear" w:color="auto" w:fill="auto"/>
            <w:hideMark/>
          </w:tcPr>
          <w:p w14:paraId="58EA3A3F" w14:textId="77777777" w:rsidR="00873B1B" w:rsidRPr="00DB707E" w:rsidRDefault="00873B1B" w:rsidP="00AB35CF">
            <w:pPr>
              <w:pStyle w:val="TAL"/>
              <w:rPr>
                <w:ins w:id="50782" w:author="RedCap - BigCR editor" w:date="2022-08-29T13:07:00Z"/>
                <w:rFonts w:cs="Arial"/>
                <w:vertAlign w:val="superscript"/>
              </w:rPr>
            </w:pPr>
            <w:ins w:id="50783" w:author="RedCap - BigCR editor" w:date="2022-08-29T13:07:00Z">
              <w:r w:rsidRPr="00DB707E">
                <w:rPr>
                  <w:rFonts w:eastAsia="Calibri" w:cs="Arial"/>
                  <w:noProof/>
                  <w:position w:val="-12"/>
                  <w:szCs w:val="22"/>
                </w:rPr>
                <w:object w:dxaOrig="480" w:dyaOrig="240" w14:anchorId="25B0AB83">
                  <v:shape id="_x0000_i1260" type="#_x0000_t75" style="width:20.5pt;height:15.5pt" o:ole="" fillcolor="window">
                    <v:imagedata r:id="rId17" o:title=""/>
                  </v:shape>
                  <o:OLEObject Type="Embed" ProgID="Equation.3" ShapeID="_x0000_i1260" DrawAspect="Content" ObjectID="_1723417944" r:id="rId264"/>
                </w:object>
              </w:r>
            </w:ins>
            <w:ins w:id="50784" w:author="RedCap - BigCR editor" w:date="2022-08-29T13:07:00Z">
              <w:r w:rsidRPr="00DB707E">
                <w:rPr>
                  <w:rFonts w:cs="Arial"/>
                  <w:vertAlign w:val="superscript"/>
                </w:rPr>
                <w:t>Note2</w:t>
              </w:r>
            </w:ins>
          </w:p>
        </w:tc>
        <w:tc>
          <w:tcPr>
            <w:tcW w:w="1124" w:type="dxa"/>
            <w:gridSpan w:val="4"/>
            <w:tcBorders>
              <w:top w:val="single" w:sz="4" w:space="0" w:color="auto"/>
              <w:left w:val="single" w:sz="4" w:space="0" w:color="auto"/>
              <w:bottom w:val="nil"/>
              <w:right w:val="single" w:sz="4" w:space="0" w:color="auto"/>
            </w:tcBorders>
            <w:shd w:val="clear" w:color="auto" w:fill="auto"/>
            <w:hideMark/>
          </w:tcPr>
          <w:p w14:paraId="2CC96F02" w14:textId="77777777" w:rsidR="00873B1B" w:rsidRPr="00DB707E" w:rsidRDefault="00873B1B" w:rsidP="00AB35CF">
            <w:pPr>
              <w:pStyle w:val="TAL"/>
              <w:rPr>
                <w:ins w:id="50785" w:author="RedCap - BigCR editor" w:date="2022-08-29T13:07:00Z"/>
                <w:rFonts w:eastAsia="Calibri" w:cs="Arial"/>
                <w:szCs w:val="22"/>
              </w:rPr>
            </w:pPr>
            <w:ins w:id="50786" w:author="RedCap - BigCR editor" w:date="2022-08-29T13:07:00Z">
              <w:r w:rsidRPr="00DB707E">
                <w:rPr>
                  <w:rFonts w:cs="Arial"/>
                </w:rPr>
                <w:t>Config</w:t>
              </w:r>
              <w:r w:rsidRPr="00DB707E">
                <w:rPr>
                  <w:szCs w:val="18"/>
                </w:rPr>
                <w:t xml:space="preserve"> </w:t>
              </w:r>
              <w:r w:rsidRPr="00DB707E">
                <w:rPr>
                  <w:rFonts w:cs="Arial"/>
                </w:rPr>
                <w:t>1,2,4</w:t>
              </w:r>
            </w:ins>
          </w:p>
        </w:tc>
        <w:tc>
          <w:tcPr>
            <w:tcW w:w="1708" w:type="dxa"/>
            <w:tcBorders>
              <w:top w:val="single" w:sz="4" w:space="0" w:color="auto"/>
              <w:left w:val="single" w:sz="4" w:space="0" w:color="auto"/>
              <w:bottom w:val="single" w:sz="4" w:space="0" w:color="auto"/>
              <w:right w:val="single" w:sz="4" w:space="0" w:color="auto"/>
            </w:tcBorders>
            <w:hideMark/>
          </w:tcPr>
          <w:p w14:paraId="46B47DB0" w14:textId="77777777" w:rsidR="00873B1B" w:rsidRPr="00DB707E" w:rsidRDefault="00873B1B" w:rsidP="00AB35CF">
            <w:pPr>
              <w:pStyle w:val="TAL"/>
              <w:rPr>
                <w:ins w:id="50787" w:author="RedCap - BigCR editor" w:date="2022-08-29T13:07:00Z"/>
                <w:rFonts w:eastAsia="Calibri" w:cs="Arial"/>
                <w:szCs w:val="22"/>
              </w:rPr>
            </w:pPr>
            <w:ins w:id="50788" w:author="RedCap - BigCR editor" w:date="2022-08-29T13:07:00Z">
              <w:r w:rsidRPr="00DB707E">
                <w:rPr>
                  <w:rFonts w:cs="Arial"/>
                </w:rPr>
                <w:t xml:space="preserve">NR_FDD_FR1_A, NR_TDD_FR1_A </w:t>
              </w:r>
              <w:r w:rsidRPr="00DB707E">
                <w:rPr>
                  <w:rFonts w:cs="Arial"/>
                  <w:vertAlign w:val="superscript"/>
                </w:rPr>
                <w:t>NOTE 6</w:t>
              </w:r>
            </w:ins>
          </w:p>
        </w:tc>
        <w:tc>
          <w:tcPr>
            <w:tcW w:w="1134" w:type="dxa"/>
            <w:tcBorders>
              <w:top w:val="single" w:sz="4" w:space="0" w:color="auto"/>
              <w:left w:val="single" w:sz="4" w:space="0" w:color="auto"/>
              <w:bottom w:val="nil"/>
              <w:right w:val="single" w:sz="4" w:space="0" w:color="auto"/>
            </w:tcBorders>
            <w:shd w:val="clear" w:color="auto" w:fill="auto"/>
          </w:tcPr>
          <w:p w14:paraId="15469A3D" w14:textId="77777777" w:rsidR="00873B1B" w:rsidRPr="00DB707E" w:rsidRDefault="00873B1B" w:rsidP="00AB35CF">
            <w:pPr>
              <w:pStyle w:val="TAC"/>
              <w:rPr>
                <w:ins w:id="50789" w:author="RedCap - BigCR editor" w:date="2022-08-29T13:07:00Z"/>
              </w:rPr>
            </w:pPr>
            <w:ins w:id="50790" w:author="RedCap - BigCR editor" w:date="2022-08-29T13:07:00Z">
              <w:r w:rsidRPr="00DB707E">
                <w:t>dBm/15KhZ</w:t>
              </w:r>
            </w:ins>
          </w:p>
        </w:tc>
        <w:tc>
          <w:tcPr>
            <w:tcW w:w="1596" w:type="dxa"/>
            <w:gridSpan w:val="3"/>
            <w:tcBorders>
              <w:top w:val="single" w:sz="4" w:space="0" w:color="auto"/>
              <w:left w:val="single" w:sz="4" w:space="0" w:color="auto"/>
              <w:bottom w:val="nil"/>
              <w:right w:val="single" w:sz="4" w:space="0" w:color="auto"/>
            </w:tcBorders>
            <w:shd w:val="clear" w:color="auto" w:fill="auto"/>
            <w:hideMark/>
          </w:tcPr>
          <w:p w14:paraId="5097CCB5" w14:textId="77777777" w:rsidR="00873B1B" w:rsidRPr="00DB707E" w:rsidRDefault="00873B1B" w:rsidP="00AB35CF">
            <w:pPr>
              <w:pStyle w:val="TAC"/>
              <w:rPr>
                <w:ins w:id="50791" w:author="RedCap - BigCR editor" w:date="2022-08-29T13:07:00Z"/>
              </w:rPr>
            </w:pPr>
            <w:ins w:id="50792" w:author="RedCap - BigCR editor" w:date="2022-08-29T13:07:00Z">
              <w:r w:rsidRPr="00DB707E">
                <w:t>-106</w:t>
              </w:r>
            </w:ins>
          </w:p>
        </w:tc>
        <w:tc>
          <w:tcPr>
            <w:tcW w:w="1531" w:type="dxa"/>
            <w:gridSpan w:val="7"/>
            <w:tcBorders>
              <w:top w:val="single" w:sz="4" w:space="0" w:color="auto"/>
              <w:left w:val="single" w:sz="4" w:space="0" w:color="auto"/>
              <w:bottom w:val="nil"/>
              <w:right w:val="single" w:sz="4" w:space="0" w:color="auto"/>
            </w:tcBorders>
            <w:shd w:val="clear" w:color="auto" w:fill="auto"/>
            <w:hideMark/>
          </w:tcPr>
          <w:p w14:paraId="6A951E95" w14:textId="77777777" w:rsidR="00873B1B" w:rsidRPr="00DB707E" w:rsidRDefault="00873B1B" w:rsidP="00AB35CF">
            <w:pPr>
              <w:pStyle w:val="TAC"/>
              <w:rPr>
                <w:ins w:id="50793" w:author="RedCap - BigCR editor" w:date="2022-08-29T13:07:00Z"/>
              </w:rPr>
            </w:pPr>
            <w:ins w:id="50794" w:author="RedCap - BigCR editor" w:date="2022-08-29T13:07:00Z">
              <w:r w:rsidRPr="00DB707E">
                <w:t>-88</w:t>
              </w:r>
            </w:ins>
          </w:p>
        </w:tc>
        <w:tc>
          <w:tcPr>
            <w:tcW w:w="1541" w:type="dxa"/>
            <w:gridSpan w:val="5"/>
            <w:tcBorders>
              <w:top w:val="single" w:sz="4" w:space="0" w:color="auto"/>
              <w:left w:val="single" w:sz="4" w:space="0" w:color="auto"/>
              <w:bottom w:val="single" w:sz="4" w:space="0" w:color="auto"/>
              <w:right w:val="single" w:sz="4" w:space="0" w:color="auto"/>
            </w:tcBorders>
            <w:hideMark/>
          </w:tcPr>
          <w:p w14:paraId="75C32A5E" w14:textId="77777777" w:rsidR="00873B1B" w:rsidRPr="00DB707E" w:rsidRDefault="00873B1B" w:rsidP="00AB35CF">
            <w:pPr>
              <w:pStyle w:val="TAC"/>
              <w:rPr>
                <w:ins w:id="50795" w:author="RedCap - BigCR editor" w:date="2022-08-29T13:07:00Z"/>
                <w:szCs w:val="18"/>
              </w:rPr>
            </w:pPr>
            <w:ins w:id="50796" w:author="RedCap - BigCR editor" w:date="2022-08-29T13:07:00Z">
              <w:r w:rsidRPr="00DB707E">
                <w:rPr>
                  <w:szCs w:val="18"/>
                </w:rPr>
                <w:t>-114</w:t>
              </w:r>
            </w:ins>
          </w:p>
        </w:tc>
      </w:tr>
      <w:tr w:rsidR="00873B1B" w:rsidRPr="00DB707E" w14:paraId="434D8B15" w14:textId="77777777" w:rsidTr="00AB35CF">
        <w:trPr>
          <w:trHeight w:val="187"/>
          <w:jc w:val="center"/>
          <w:ins w:id="50797"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5C02FFF9" w14:textId="77777777" w:rsidR="00873B1B" w:rsidRPr="00DB707E" w:rsidRDefault="00873B1B" w:rsidP="00AB35CF">
            <w:pPr>
              <w:pStyle w:val="TAL"/>
              <w:rPr>
                <w:ins w:id="50798" w:author="RedCap - BigCR editor" w:date="2022-08-29T13:07:00Z"/>
                <w:rFonts w:cs="Arial"/>
                <w:vertAlign w:val="superscript"/>
              </w:rPr>
            </w:pPr>
          </w:p>
        </w:tc>
        <w:tc>
          <w:tcPr>
            <w:tcW w:w="1124" w:type="dxa"/>
            <w:gridSpan w:val="4"/>
            <w:tcBorders>
              <w:top w:val="nil"/>
              <w:left w:val="single" w:sz="4" w:space="0" w:color="auto"/>
              <w:bottom w:val="nil"/>
              <w:right w:val="single" w:sz="4" w:space="0" w:color="auto"/>
            </w:tcBorders>
            <w:shd w:val="clear" w:color="auto" w:fill="auto"/>
            <w:hideMark/>
          </w:tcPr>
          <w:p w14:paraId="7A22EBF0" w14:textId="77777777" w:rsidR="00873B1B" w:rsidRPr="00DB707E" w:rsidRDefault="00873B1B" w:rsidP="00AB35CF">
            <w:pPr>
              <w:pStyle w:val="TAL"/>
              <w:rPr>
                <w:ins w:id="50799" w:author="RedCap - BigCR editor" w:date="2022-08-29T13:07:00Z"/>
                <w:rFonts w:eastAsia="Calibri" w:cs="Arial"/>
                <w:szCs w:val="22"/>
              </w:rPr>
            </w:pPr>
          </w:p>
        </w:tc>
        <w:tc>
          <w:tcPr>
            <w:tcW w:w="1708" w:type="dxa"/>
            <w:tcBorders>
              <w:top w:val="single" w:sz="4" w:space="0" w:color="auto"/>
              <w:left w:val="single" w:sz="4" w:space="0" w:color="auto"/>
              <w:bottom w:val="single" w:sz="4" w:space="0" w:color="auto"/>
              <w:right w:val="single" w:sz="4" w:space="0" w:color="auto"/>
            </w:tcBorders>
            <w:hideMark/>
          </w:tcPr>
          <w:p w14:paraId="28C25964" w14:textId="77777777" w:rsidR="00873B1B" w:rsidRPr="00DB707E" w:rsidRDefault="00873B1B" w:rsidP="00AB35CF">
            <w:pPr>
              <w:pStyle w:val="TAL"/>
              <w:rPr>
                <w:ins w:id="50800" w:author="RedCap - BigCR editor" w:date="2022-08-29T13:07:00Z"/>
                <w:rFonts w:eastAsia="Calibri" w:cs="Arial"/>
                <w:szCs w:val="22"/>
              </w:rPr>
            </w:pPr>
            <w:ins w:id="50801" w:author="RedCap - BigCR editor" w:date="2022-08-29T13:07:00Z">
              <w:r w:rsidRPr="00DB707E">
                <w:rPr>
                  <w:rFonts w:cs="Arial"/>
                </w:rPr>
                <w:t>NR_FDD_FR1_B</w:t>
              </w:r>
            </w:ins>
          </w:p>
        </w:tc>
        <w:tc>
          <w:tcPr>
            <w:tcW w:w="1134" w:type="dxa"/>
            <w:tcBorders>
              <w:top w:val="nil"/>
              <w:left w:val="single" w:sz="4" w:space="0" w:color="auto"/>
              <w:bottom w:val="nil"/>
              <w:right w:val="single" w:sz="4" w:space="0" w:color="auto"/>
            </w:tcBorders>
            <w:shd w:val="clear" w:color="auto" w:fill="auto"/>
            <w:hideMark/>
          </w:tcPr>
          <w:p w14:paraId="42EC06E7" w14:textId="77777777" w:rsidR="00873B1B" w:rsidRPr="00DB707E" w:rsidRDefault="00873B1B" w:rsidP="00AB35CF">
            <w:pPr>
              <w:pStyle w:val="TAC"/>
              <w:rPr>
                <w:ins w:id="50802"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73D1A0E2" w14:textId="77777777" w:rsidR="00873B1B" w:rsidRPr="00DB707E" w:rsidRDefault="00873B1B" w:rsidP="00AB35CF">
            <w:pPr>
              <w:pStyle w:val="TAC"/>
              <w:rPr>
                <w:ins w:id="50803"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4C15FD8E" w14:textId="77777777" w:rsidR="00873B1B" w:rsidRPr="00DB707E" w:rsidRDefault="00873B1B" w:rsidP="00AB35CF">
            <w:pPr>
              <w:pStyle w:val="TAC"/>
              <w:rPr>
                <w:ins w:id="50804"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02AD0961" w14:textId="77777777" w:rsidR="00873B1B" w:rsidRPr="00DB707E" w:rsidRDefault="00873B1B" w:rsidP="00AB35CF">
            <w:pPr>
              <w:pStyle w:val="TAC"/>
              <w:rPr>
                <w:ins w:id="50805" w:author="RedCap - BigCR editor" w:date="2022-08-29T13:07:00Z"/>
                <w:szCs w:val="18"/>
              </w:rPr>
            </w:pPr>
            <w:ins w:id="50806" w:author="RedCap - BigCR editor" w:date="2022-08-29T13:07:00Z">
              <w:r w:rsidRPr="00DB707E">
                <w:rPr>
                  <w:szCs w:val="18"/>
                </w:rPr>
                <w:t>-113.5</w:t>
              </w:r>
            </w:ins>
          </w:p>
        </w:tc>
      </w:tr>
      <w:tr w:rsidR="00873B1B" w:rsidRPr="00DB707E" w14:paraId="44A63898" w14:textId="77777777" w:rsidTr="00AB35CF">
        <w:trPr>
          <w:trHeight w:val="187"/>
          <w:jc w:val="center"/>
          <w:ins w:id="50807"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10DD6AFE" w14:textId="77777777" w:rsidR="00873B1B" w:rsidRPr="00DB707E" w:rsidRDefault="00873B1B" w:rsidP="00AB35CF">
            <w:pPr>
              <w:pStyle w:val="TAL"/>
              <w:rPr>
                <w:ins w:id="50808" w:author="RedCap - BigCR editor" w:date="2022-08-29T13:07:00Z"/>
                <w:rFonts w:cs="Arial"/>
                <w:vertAlign w:val="superscript"/>
              </w:rPr>
            </w:pPr>
          </w:p>
        </w:tc>
        <w:tc>
          <w:tcPr>
            <w:tcW w:w="1124" w:type="dxa"/>
            <w:gridSpan w:val="4"/>
            <w:tcBorders>
              <w:top w:val="nil"/>
              <w:left w:val="single" w:sz="4" w:space="0" w:color="auto"/>
              <w:bottom w:val="nil"/>
              <w:right w:val="single" w:sz="4" w:space="0" w:color="auto"/>
            </w:tcBorders>
            <w:shd w:val="clear" w:color="auto" w:fill="auto"/>
            <w:hideMark/>
          </w:tcPr>
          <w:p w14:paraId="195E4BE5" w14:textId="77777777" w:rsidR="00873B1B" w:rsidRPr="00DB707E" w:rsidRDefault="00873B1B" w:rsidP="00AB35CF">
            <w:pPr>
              <w:pStyle w:val="TAL"/>
              <w:rPr>
                <w:ins w:id="50809" w:author="RedCap - BigCR editor" w:date="2022-08-29T13:07:00Z"/>
                <w:rFonts w:eastAsia="Calibri" w:cs="Arial"/>
                <w:szCs w:val="22"/>
              </w:rPr>
            </w:pPr>
          </w:p>
        </w:tc>
        <w:tc>
          <w:tcPr>
            <w:tcW w:w="1708" w:type="dxa"/>
            <w:tcBorders>
              <w:top w:val="single" w:sz="4" w:space="0" w:color="auto"/>
              <w:left w:val="single" w:sz="4" w:space="0" w:color="auto"/>
              <w:bottom w:val="single" w:sz="4" w:space="0" w:color="auto"/>
              <w:right w:val="single" w:sz="4" w:space="0" w:color="auto"/>
            </w:tcBorders>
            <w:hideMark/>
          </w:tcPr>
          <w:p w14:paraId="51925DD1" w14:textId="77777777" w:rsidR="00873B1B" w:rsidRPr="00DB707E" w:rsidRDefault="00873B1B" w:rsidP="00AB35CF">
            <w:pPr>
              <w:pStyle w:val="TAL"/>
              <w:rPr>
                <w:ins w:id="50810" w:author="RedCap - BigCR editor" w:date="2022-08-29T13:07:00Z"/>
                <w:rFonts w:eastAsia="Calibri" w:cs="Arial"/>
                <w:szCs w:val="22"/>
              </w:rPr>
            </w:pPr>
            <w:ins w:id="50811" w:author="RedCap - BigCR editor" w:date="2022-08-29T13:07:00Z">
              <w:r w:rsidRPr="00DB707E">
                <w:rPr>
                  <w:rFonts w:cs="Arial"/>
                </w:rPr>
                <w:t>NR_TDD_FR1_C</w:t>
              </w:r>
            </w:ins>
          </w:p>
        </w:tc>
        <w:tc>
          <w:tcPr>
            <w:tcW w:w="1134" w:type="dxa"/>
            <w:tcBorders>
              <w:top w:val="nil"/>
              <w:left w:val="single" w:sz="4" w:space="0" w:color="auto"/>
              <w:bottom w:val="nil"/>
              <w:right w:val="single" w:sz="4" w:space="0" w:color="auto"/>
            </w:tcBorders>
            <w:shd w:val="clear" w:color="auto" w:fill="auto"/>
            <w:hideMark/>
          </w:tcPr>
          <w:p w14:paraId="7725FBA8" w14:textId="77777777" w:rsidR="00873B1B" w:rsidRPr="00DB707E" w:rsidRDefault="00873B1B" w:rsidP="00AB35CF">
            <w:pPr>
              <w:pStyle w:val="TAC"/>
              <w:rPr>
                <w:ins w:id="50812"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073448FB" w14:textId="77777777" w:rsidR="00873B1B" w:rsidRPr="00DB707E" w:rsidRDefault="00873B1B" w:rsidP="00AB35CF">
            <w:pPr>
              <w:pStyle w:val="TAC"/>
              <w:rPr>
                <w:ins w:id="50813"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7BE07CDA" w14:textId="77777777" w:rsidR="00873B1B" w:rsidRPr="00DB707E" w:rsidRDefault="00873B1B" w:rsidP="00AB35CF">
            <w:pPr>
              <w:pStyle w:val="TAC"/>
              <w:rPr>
                <w:ins w:id="50814"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6E22B5D2" w14:textId="77777777" w:rsidR="00873B1B" w:rsidRPr="00DB707E" w:rsidRDefault="00873B1B" w:rsidP="00AB35CF">
            <w:pPr>
              <w:pStyle w:val="TAC"/>
              <w:rPr>
                <w:ins w:id="50815" w:author="RedCap - BigCR editor" w:date="2022-08-29T13:07:00Z"/>
                <w:szCs w:val="18"/>
              </w:rPr>
            </w:pPr>
            <w:ins w:id="50816" w:author="RedCap - BigCR editor" w:date="2022-08-29T13:07:00Z">
              <w:r w:rsidRPr="00DB707E">
                <w:rPr>
                  <w:szCs w:val="18"/>
                </w:rPr>
                <w:t>-113</w:t>
              </w:r>
            </w:ins>
          </w:p>
        </w:tc>
      </w:tr>
      <w:tr w:rsidR="00873B1B" w:rsidRPr="00DB707E" w14:paraId="2EE08DE8" w14:textId="77777777" w:rsidTr="00AB35CF">
        <w:trPr>
          <w:trHeight w:val="187"/>
          <w:jc w:val="center"/>
          <w:ins w:id="50817"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37D5EA13" w14:textId="77777777" w:rsidR="00873B1B" w:rsidRPr="00DB707E" w:rsidRDefault="00873B1B" w:rsidP="00AB35CF">
            <w:pPr>
              <w:pStyle w:val="TAL"/>
              <w:rPr>
                <w:ins w:id="50818" w:author="RedCap - BigCR editor" w:date="2022-08-29T13:07:00Z"/>
                <w:rFonts w:cs="Arial"/>
                <w:vertAlign w:val="superscript"/>
              </w:rPr>
            </w:pPr>
          </w:p>
        </w:tc>
        <w:tc>
          <w:tcPr>
            <w:tcW w:w="1124" w:type="dxa"/>
            <w:gridSpan w:val="4"/>
            <w:tcBorders>
              <w:top w:val="nil"/>
              <w:left w:val="single" w:sz="4" w:space="0" w:color="auto"/>
              <w:bottom w:val="nil"/>
              <w:right w:val="single" w:sz="4" w:space="0" w:color="auto"/>
            </w:tcBorders>
            <w:shd w:val="clear" w:color="auto" w:fill="auto"/>
            <w:hideMark/>
          </w:tcPr>
          <w:p w14:paraId="24819FFD" w14:textId="77777777" w:rsidR="00873B1B" w:rsidRPr="00DB707E" w:rsidRDefault="00873B1B" w:rsidP="00AB35CF">
            <w:pPr>
              <w:pStyle w:val="TAL"/>
              <w:rPr>
                <w:ins w:id="50819" w:author="RedCap - BigCR editor" w:date="2022-08-29T13:07:00Z"/>
                <w:rFonts w:eastAsia="Calibri" w:cs="Arial"/>
                <w:szCs w:val="22"/>
              </w:rPr>
            </w:pPr>
          </w:p>
        </w:tc>
        <w:tc>
          <w:tcPr>
            <w:tcW w:w="1708" w:type="dxa"/>
            <w:tcBorders>
              <w:top w:val="single" w:sz="4" w:space="0" w:color="auto"/>
              <w:left w:val="single" w:sz="4" w:space="0" w:color="auto"/>
              <w:bottom w:val="single" w:sz="4" w:space="0" w:color="auto"/>
              <w:right w:val="single" w:sz="4" w:space="0" w:color="auto"/>
            </w:tcBorders>
            <w:hideMark/>
          </w:tcPr>
          <w:p w14:paraId="1BE37285" w14:textId="77777777" w:rsidR="00873B1B" w:rsidRPr="00DB707E" w:rsidRDefault="00873B1B" w:rsidP="00AB35CF">
            <w:pPr>
              <w:pStyle w:val="TAL"/>
              <w:rPr>
                <w:ins w:id="50820" w:author="RedCap - BigCR editor" w:date="2022-08-29T13:07:00Z"/>
                <w:rFonts w:eastAsia="Calibri" w:cs="Arial"/>
                <w:szCs w:val="22"/>
              </w:rPr>
            </w:pPr>
            <w:ins w:id="50821" w:author="RedCap - BigCR editor" w:date="2022-08-29T13:07:00Z">
              <w:r w:rsidRPr="00DB707E">
                <w:rPr>
                  <w:rFonts w:cs="Arial"/>
                </w:rPr>
                <w:t>NR_FDD_FR1_D, NR_TDD_FR1_D</w:t>
              </w:r>
            </w:ins>
          </w:p>
        </w:tc>
        <w:tc>
          <w:tcPr>
            <w:tcW w:w="1134" w:type="dxa"/>
            <w:tcBorders>
              <w:top w:val="nil"/>
              <w:left w:val="single" w:sz="4" w:space="0" w:color="auto"/>
              <w:bottom w:val="nil"/>
              <w:right w:val="single" w:sz="4" w:space="0" w:color="auto"/>
            </w:tcBorders>
            <w:shd w:val="clear" w:color="auto" w:fill="auto"/>
            <w:hideMark/>
          </w:tcPr>
          <w:p w14:paraId="7FAD2856" w14:textId="77777777" w:rsidR="00873B1B" w:rsidRPr="00DB707E" w:rsidRDefault="00873B1B" w:rsidP="00AB35CF">
            <w:pPr>
              <w:pStyle w:val="TAC"/>
              <w:rPr>
                <w:ins w:id="50822"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30F16B25" w14:textId="77777777" w:rsidR="00873B1B" w:rsidRPr="00DB707E" w:rsidRDefault="00873B1B" w:rsidP="00AB35CF">
            <w:pPr>
              <w:pStyle w:val="TAC"/>
              <w:rPr>
                <w:ins w:id="50823"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38A846AE" w14:textId="77777777" w:rsidR="00873B1B" w:rsidRPr="00DB707E" w:rsidRDefault="00873B1B" w:rsidP="00AB35CF">
            <w:pPr>
              <w:pStyle w:val="TAC"/>
              <w:rPr>
                <w:ins w:id="50824"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2AAC4BB1" w14:textId="77777777" w:rsidR="00873B1B" w:rsidRPr="00DB707E" w:rsidRDefault="00873B1B" w:rsidP="00AB35CF">
            <w:pPr>
              <w:pStyle w:val="TAC"/>
              <w:rPr>
                <w:ins w:id="50825" w:author="RedCap - BigCR editor" w:date="2022-08-29T13:07:00Z"/>
                <w:szCs w:val="18"/>
              </w:rPr>
            </w:pPr>
            <w:ins w:id="50826" w:author="RedCap - BigCR editor" w:date="2022-08-29T13:07:00Z">
              <w:r w:rsidRPr="00DB707E">
                <w:rPr>
                  <w:szCs w:val="18"/>
                </w:rPr>
                <w:t>-112.5</w:t>
              </w:r>
            </w:ins>
          </w:p>
        </w:tc>
      </w:tr>
      <w:tr w:rsidR="00873B1B" w:rsidRPr="00DB707E" w14:paraId="0409077A" w14:textId="77777777" w:rsidTr="00AB35CF">
        <w:trPr>
          <w:trHeight w:val="187"/>
          <w:jc w:val="center"/>
          <w:ins w:id="50827"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77B0D77E" w14:textId="77777777" w:rsidR="00873B1B" w:rsidRPr="00DB707E" w:rsidRDefault="00873B1B" w:rsidP="00AB35CF">
            <w:pPr>
              <w:pStyle w:val="TAL"/>
              <w:rPr>
                <w:ins w:id="50828" w:author="RedCap - BigCR editor" w:date="2022-08-29T13:07:00Z"/>
                <w:rFonts w:cs="Arial"/>
                <w:vertAlign w:val="superscript"/>
              </w:rPr>
            </w:pPr>
          </w:p>
        </w:tc>
        <w:tc>
          <w:tcPr>
            <w:tcW w:w="1124" w:type="dxa"/>
            <w:gridSpan w:val="4"/>
            <w:tcBorders>
              <w:top w:val="nil"/>
              <w:left w:val="single" w:sz="4" w:space="0" w:color="auto"/>
              <w:bottom w:val="nil"/>
              <w:right w:val="single" w:sz="4" w:space="0" w:color="auto"/>
            </w:tcBorders>
            <w:shd w:val="clear" w:color="auto" w:fill="auto"/>
            <w:hideMark/>
          </w:tcPr>
          <w:p w14:paraId="5647F149" w14:textId="77777777" w:rsidR="00873B1B" w:rsidRPr="00DB707E" w:rsidRDefault="00873B1B" w:rsidP="00AB35CF">
            <w:pPr>
              <w:pStyle w:val="TAL"/>
              <w:rPr>
                <w:ins w:id="50829" w:author="RedCap - BigCR editor" w:date="2022-08-29T13:07:00Z"/>
                <w:rFonts w:eastAsia="Calibri" w:cs="Arial"/>
                <w:szCs w:val="22"/>
              </w:rPr>
            </w:pPr>
          </w:p>
        </w:tc>
        <w:tc>
          <w:tcPr>
            <w:tcW w:w="1708" w:type="dxa"/>
            <w:tcBorders>
              <w:top w:val="single" w:sz="4" w:space="0" w:color="auto"/>
              <w:left w:val="single" w:sz="4" w:space="0" w:color="auto"/>
              <w:bottom w:val="single" w:sz="4" w:space="0" w:color="auto"/>
              <w:right w:val="single" w:sz="4" w:space="0" w:color="auto"/>
            </w:tcBorders>
            <w:hideMark/>
          </w:tcPr>
          <w:p w14:paraId="210068BE" w14:textId="77777777" w:rsidR="00873B1B" w:rsidRPr="00DB707E" w:rsidRDefault="00873B1B" w:rsidP="00AB35CF">
            <w:pPr>
              <w:pStyle w:val="TAL"/>
              <w:rPr>
                <w:ins w:id="50830" w:author="RedCap - BigCR editor" w:date="2022-08-29T13:07:00Z"/>
                <w:rFonts w:eastAsia="Calibri" w:cs="Arial"/>
                <w:szCs w:val="22"/>
              </w:rPr>
            </w:pPr>
            <w:ins w:id="50831" w:author="RedCap - BigCR editor" w:date="2022-08-29T13:07:00Z">
              <w:r w:rsidRPr="00DB707E">
                <w:rPr>
                  <w:rFonts w:cs="Arial"/>
                </w:rPr>
                <w:t>NR_FDD_FR1_E, NR_TDD_FR1_E</w:t>
              </w:r>
            </w:ins>
          </w:p>
        </w:tc>
        <w:tc>
          <w:tcPr>
            <w:tcW w:w="1134" w:type="dxa"/>
            <w:tcBorders>
              <w:top w:val="nil"/>
              <w:left w:val="single" w:sz="4" w:space="0" w:color="auto"/>
              <w:bottom w:val="nil"/>
              <w:right w:val="single" w:sz="4" w:space="0" w:color="auto"/>
            </w:tcBorders>
            <w:shd w:val="clear" w:color="auto" w:fill="auto"/>
            <w:hideMark/>
          </w:tcPr>
          <w:p w14:paraId="27BF1818" w14:textId="77777777" w:rsidR="00873B1B" w:rsidRPr="00DB707E" w:rsidRDefault="00873B1B" w:rsidP="00AB35CF">
            <w:pPr>
              <w:pStyle w:val="TAC"/>
              <w:rPr>
                <w:ins w:id="50832"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690C06BD" w14:textId="77777777" w:rsidR="00873B1B" w:rsidRPr="00DB707E" w:rsidRDefault="00873B1B" w:rsidP="00AB35CF">
            <w:pPr>
              <w:pStyle w:val="TAC"/>
              <w:rPr>
                <w:ins w:id="50833"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0D6B7F71" w14:textId="77777777" w:rsidR="00873B1B" w:rsidRPr="00DB707E" w:rsidRDefault="00873B1B" w:rsidP="00AB35CF">
            <w:pPr>
              <w:pStyle w:val="TAC"/>
              <w:rPr>
                <w:ins w:id="50834"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7004D269" w14:textId="77777777" w:rsidR="00873B1B" w:rsidRPr="00DB707E" w:rsidRDefault="00873B1B" w:rsidP="00AB35CF">
            <w:pPr>
              <w:pStyle w:val="TAC"/>
              <w:rPr>
                <w:ins w:id="50835" w:author="RedCap - BigCR editor" w:date="2022-08-29T13:07:00Z"/>
                <w:szCs w:val="18"/>
              </w:rPr>
            </w:pPr>
            <w:ins w:id="50836" w:author="RedCap - BigCR editor" w:date="2022-08-29T13:07:00Z">
              <w:r w:rsidRPr="00DB707E">
                <w:rPr>
                  <w:szCs w:val="18"/>
                </w:rPr>
                <w:t>-112</w:t>
              </w:r>
            </w:ins>
          </w:p>
        </w:tc>
      </w:tr>
      <w:tr w:rsidR="00873B1B" w:rsidRPr="00DB707E" w14:paraId="149A6AF4" w14:textId="77777777" w:rsidTr="00AB35CF">
        <w:trPr>
          <w:trHeight w:val="187"/>
          <w:jc w:val="center"/>
          <w:ins w:id="50837" w:author="RedCap - BigCR editor" w:date="2022-08-29T13:07:00Z"/>
        </w:trPr>
        <w:tc>
          <w:tcPr>
            <w:tcW w:w="966" w:type="dxa"/>
            <w:tcBorders>
              <w:top w:val="nil"/>
              <w:left w:val="single" w:sz="4" w:space="0" w:color="auto"/>
              <w:bottom w:val="nil"/>
              <w:right w:val="single" w:sz="4" w:space="0" w:color="auto"/>
            </w:tcBorders>
            <w:shd w:val="clear" w:color="auto" w:fill="auto"/>
          </w:tcPr>
          <w:p w14:paraId="69707436" w14:textId="77777777" w:rsidR="00873B1B" w:rsidRPr="00DB707E" w:rsidRDefault="00873B1B" w:rsidP="00AB35CF">
            <w:pPr>
              <w:pStyle w:val="TAL"/>
              <w:rPr>
                <w:ins w:id="50838" w:author="RedCap - BigCR editor" w:date="2022-08-29T13:07:00Z"/>
                <w:rFonts w:cs="Arial"/>
                <w:vertAlign w:val="superscript"/>
              </w:rPr>
            </w:pPr>
          </w:p>
        </w:tc>
        <w:tc>
          <w:tcPr>
            <w:tcW w:w="1124" w:type="dxa"/>
            <w:gridSpan w:val="4"/>
            <w:tcBorders>
              <w:top w:val="nil"/>
              <w:left w:val="single" w:sz="4" w:space="0" w:color="auto"/>
              <w:bottom w:val="nil"/>
              <w:right w:val="single" w:sz="4" w:space="0" w:color="auto"/>
            </w:tcBorders>
            <w:shd w:val="clear" w:color="auto" w:fill="auto"/>
          </w:tcPr>
          <w:p w14:paraId="1A2731DB" w14:textId="77777777" w:rsidR="00873B1B" w:rsidRPr="00DB707E" w:rsidRDefault="00873B1B" w:rsidP="00AB35CF">
            <w:pPr>
              <w:pStyle w:val="TAL"/>
              <w:rPr>
                <w:ins w:id="50839" w:author="RedCap - BigCR editor" w:date="2022-08-29T13:07:00Z"/>
                <w:rFonts w:eastAsia="Calibri" w:cs="Arial"/>
                <w:szCs w:val="22"/>
              </w:rPr>
            </w:pPr>
          </w:p>
        </w:tc>
        <w:tc>
          <w:tcPr>
            <w:tcW w:w="1708" w:type="dxa"/>
            <w:tcBorders>
              <w:top w:val="single" w:sz="4" w:space="0" w:color="auto"/>
              <w:left w:val="single" w:sz="4" w:space="0" w:color="auto"/>
              <w:bottom w:val="single" w:sz="4" w:space="0" w:color="auto"/>
              <w:right w:val="single" w:sz="4" w:space="0" w:color="auto"/>
            </w:tcBorders>
          </w:tcPr>
          <w:p w14:paraId="6CB06A29" w14:textId="77777777" w:rsidR="00873B1B" w:rsidRPr="00DB707E" w:rsidRDefault="00873B1B" w:rsidP="00AB35CF">
            <w:pPr>
              <w:pStyle w:val="TAL"/>
              <w:rPr>
                <w:ins w:id="50840" w:author="RedCap - BigCR editor" w:date="2022-08-29T13:07:00Z"/>
                <w:rFonts w:cs="Arial"/>
              </w:rPr>
            </w:pPr>
            <w:ins w:id="50841" w:author="RedCap - BigCR editor" w:date="2022-08-29T13:07:00Z">
              <w:r w:rsidRPr="00DB707E">
                <w:rPr>
                  <w:rFonts w:cs="Arial"/>
                </w:rPr>
                <w:t>NR_FDD_FR1_F</w:t>
              </w:r>
            </w:ins>
          </w:p>
        </w:tc>
        <w:tc>
          <w:tcPr>
            <w:tcW w:w="1134" w:type="dxa"/>
            <w:tcBorders>
              <w:top w:val="nil"/>
              <w:left w:val="single" w:sz="4" w:space="0" w:color="auto"/>
              <w:bottom w:val="nil"/>
              <w:right w:val="single" w:sz="4" w:space="0" w:color="auto"/>
            </w:tcBorders>
            <w:shd w:val="clear" w:color="auto" w:fill="auto"/>
          </w:tcPr>
          <w:p w14:paraId="46E58B4C" w14:textId="77777777" w:rsidR="00873B1B" w:rsidRPr="00DB707E" w:rsidRDefault="00873B1B" w:rsidP="00AB35CF">
            <w:pPr>
              <w:pStyle w:val="TAC"/>
              <w:rPr>
                <w:ins w:id="50842"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tcPr>
          <w:p w14:paraId="6F1DCBBB" w14:textId="77777777" w:rsidR="00873B1B" w:rsidRPr="00DB707E" w:rsidRDefault="00873B1B" w:rsidP="00AB35CF">
            <w:pPr>
              <w:pStyle w:val="TAC"/>
              <w:rPr>
                <w:ins w:id="50843"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tcPr>
          <w:p w14:paraId="651DBF11" w14:textId="77777777" w:rsidR="00873B1B" w:rsidRPr="00DB707E" w:rsidRDefault="00873B1B" w:rsidP="00AB35CF">
            <w:pPr>
              <w:pStyle w:val="TAC"/>
              <w:rPr>
                <w:ins w:id="50844"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tcPr>
          <w:p w14:paraId="4137CC03" w14:textId="77777777" w:rsidR="00873B1B" w:rsidRPr="00DB707E" w:rsidRDefault="00873B1B" w:rsidP="00AB35CF">
            <w:pPr>
              <w:pStyle w:val="TAC"/>
              <w:rPr>
                <w:ins w:id="50845" w:author="RedCap - BigCR editor" w:date="2022-08-29T13:07:00Z"/>
                <w:szCs w:val="18"/>
              </w:rPr>
            </w:pPr>
            <w:ins w:id="50846" w:author="RedCap - BigCR editor" w:date="2022-08-29T13:07:00Z">
              <w:r w:rsidRPr="00DB707E">
                <w:rPr>
                  <w:szCs w:val="18"/>
                </w:rPr>
                <w:t>-111.5</w:t>
              </w:r>
            </w:ins>
          </w:p>
        </w:tc>
      </w:tr>
      <w:tr w:rsidR="00873B1B" w:rsidRPr="00DB707E" w14:paraId="7D1C14EC" w14:textId="77777777" w:rsidTr="00AB35CF">
        <w:trPr>
          <w:trHeight w:val="187"/>
          <w:jc w:val="center"/>
          <w:ins w:id="50847"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0305E0A5" w14:textId="77777777" w:rsidR="00873B1B" w:rsidRPr="00DB707E" w:rsidRDefault="00873B1B" w:rsidP="00AB35CF">
            <w:pPr>
              <w:pStyle w:val="TAL"/>
              <w:rPr>
                <w:ins w:id="50848" w:author="RedCap - BigCR editor" w:date="2022-08-29T13:07:00Z"/>
                <w:rFonts w:cs="Arial"/>
                <w:vertAlign w:val="superscript"/>
              </w:rPr>
            </w:pPr>
          </w:p>
        </w:tc>
        <w:tc>
          <w:tcPr>
            <w:tcW w:w="1124" w:type="dxa"/>
            <w:gridSpan w:val="4"/>
            <w:tcBorders>
              <w:top w:val="nil"/>
              <w:left w:val="single" w:sz="4" w:space="0" w:color="auto"/>
              <w:bottom w:val="nil"/>
              <w:right w:val="single" w:sz="4" w:space="0" w:color="auto"/>
            </w:tcBorders>
            <w:shd w:val="clear" w:color="auto" w:fill="auto"/>
            <w:hideMark/>
          </w:tcPr>
          <w:p w14:paraId="1387D0CB" w14:textId="77777777" w:rsidR="00873B1B" w:rsidRPr="00DB707E" w:rsidRDefault="00873B1B" w:rsidP="00AB35CF">
            <w:pPr>
              <w:pStyle w:val="TAL"/>
              <w:rPr>
                <w:ins w:id="50849" w:author="RedCap - BigCR editor" w:date="2022-08-29T13:07:00Z"/>
                <w:rFonts w:eastAsia="Calibri" w:cs="Arial"/>
                <w:szCs w:val="22"/>
              </w:rPr>
            </w:pPr>
          </w:p>
        </w:tc>
        <w:tc>
          <w:tcPr>
            <w:tcW w:w="1708" w:type="dxa"/>
            <w:tcBorders>
              <w:top w:val="single" w:sz="4" w:space="0" w:color="auto"/>
              <w:left w:val="single" w:sz="4" w:space="0" w:color="auto"/>
              <w:bottom w:val="single" w:sz="4" w:space="0" w:color="auto"/>
              <w:right w:val="single" w:sz="4" w:space="0" w:color="auto"/>
            </w:tcBorders>
            <w:hideMark/>
          </w:tcPr>
          <w:p w14:paraId="5C61ADB9" w14:textId="77777777" w:rsidR="00873B1B" w:rsidRPr="00DB707E" w:rsidRDefault="00873B1B" w:rsidP="00AB35CF">
            <w:pPr>
              <w:pStyle w:val="TAL"/>
              <w:rPr>
                <w:ins w:id="50850" w:author="RedCap - BigCR editor" w:date="2022-08-29T13:07:00Z"/>
                <w:rFonts w:eastAsia="Calibri" w:cs="Arial"/>
                <w:szCs w:val="22"/>
              </w:rPr>
            </w:pPr>
            <w:ins w:id="50851" w:author="RedCap - BigCR editor" w:date="2022-08-29T13:07:00Z">
              <w:r w:rsidRPr="00DB707E">
                <w:rPr>
                  <w:rFonts w:cs="Arial"/>
                </w:rPr>
                <w:t>NR_FDD_FR1_G</w:t>
              </w:r>
            </w:ins>
          </w:p>
        </w:tc>
        <w:tc>
          <w:tcPr>
            <w:tcW w:w="1134" w:type="dxa"/>
            <w:tcBorders>
              <w:top w:val="nil"/>
              <w:left w:val="single" w:sz="4" w:space="0" w:color="auto"/>
              <w:bottom w:val="nil"/>
              <w:right w:val="single" w:sz="4" w:space="0" w:color="auto"/>
            </w:tcBorders>
            <w:shd w:val="clear" w:color="auto" w:fill="auto"/>
            <w:hideMark/>
          </w:tcPr>
          <w:p w14:paraId="2A5288F8" w14:textId="77777777" w:rsidR="00873B1B" w:rsidRPr="00DB707E" w:rsidRDefault="00873B1B" w:rsidP="00AB35CF">
            <w:pPr>
              <w:pStyle w:val="TAC"/>
              <w:rPr>
                <w:ins w:id="50852"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3B5D681D" w14:textId="77777777" w:rsidR="00873B1B" w:rsidRPr="00DB707E" w:rsidRDefault="00873B1B" w:rsidP="00AB35CF">
            <w:pPr>
              <w:pStyle w:val="TAC"/>
              <w:rPr>
                <w:ins w:id="50853"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096FE818" w14:textId="77777777" w:rsidR="00873B1B" w:rsidRPr="00DB707E" w:rsidRDefault="00873B1B" w:rsidP="00AB35CF">
            <w:pPr>
              <w:pStyle w:val="TAC"/>
              <w:rPr>
                <w:ins w:id="50854"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2527A61B" w14:textId="77777777" w:rsidR="00873B1B" w:rsidRPr="00DB707E" w:rsidRDefault="00873B1B" w:rsidP="00AB35CF">
            <w:pPr>
              <w:pStyle w:val="TAC"/>
              <w:rPr>
                <w:ins w:id="50855" w:author="RedCap - BigCR editor" w:date="2022-08-29T13:07:00Z"/>
                <w:szCs w:val="18"/>
              </w:rPr>
            </w:pPr>
            <w:ins w:id="50856" w:author="RedCap - BigCR editor" w:date="2022-08-29T13:07:00Z">
              <w:r w:rsidRPr="00DB707E">
                <w:rPr>
                  <w:szCs w:val="18"/>
                </w:rPr>
                <w:t>-111</w:t>
              </w:r>
            </w:ins>
          </w:p>
        </w:tc>
      </w:tr>
      <w:tr w:rsidR="00873B1B" w:rsidRPr="00DB707E" w14:paraId="724946B6" w14:textId="77777777" w:rsidTr="00AB35CF">
        <w:trPr>
          <w:trHeight w:val="187"/>
          <w:jc w:val="center"/>
          <w:ins w:id="50857"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395BAE00" w14:textId="77777777" w:rsidR="00873B1B" w:rsidRPr="00DB707E" w:rsidRDefault="00873B1B" w:rsidP="00AB35CF">
            <w:pPr>
              <w:pStyle w:val="TAL"/>
              <w:rPr>
                <w:ins w:id="50858" w:author="RedCap - BigCR editor" w:date="2022-08-29T13:07:00Z"/>
                <w:rFonts w:cs="Arial"/>
                <w:vertAlign w:val="superscript"/>
              </w:rPr>
            </w:pPr>
          </w:p>
        </w:tc>
        <w:tc>
          <w:tcPr>
            <w:tcW w:w="1124" w:type="dxa"/>
            <w:gridSpan w:val="4"/>
            <w:tcBorders>
              <w:top w:val="nil"/>
              <w:left w:val="single" w:sz="4" w:space="0" w:color="auto"/>
              <w:bottom w:val="single" w:sz="4" w:space="0" w:color="auto"/>
              <w:right w:val="single" w:sz="4" w:space="0" w:color="auto"/>
            </w:tcBorders>
            <w:shd w:val="clear" w:color="auto" w:fill="auto"/>
            <w:hideMark/>
          </w:tcPr>
          <w:p w14:paraId="0D2F110B" w14:textId="77777777" w:rsidR="00873B1B" w:rsidRPr="00DB707E" w:rsidRDefault="00873B1B" w:rsidP="00AB35CF">
            <w:pPr>
              <w:pStyle w:val="TAL"/>
              <w:rPr>
                <w:ins w:id="50859" w:author="RedCap - BigCR editor" w:date="2022-08-29T13:07:00Z"/>
                <w:rFonts w:eastAsia="Calibri" w:cs="Arial"/>
                <w:szCs w:val="22"/>
              </w:rPr>
            </w:pPr>
          </w:p>
        </w:tc>
        <w:tc>
          <w:tcPr>
            <w:tcW w:w="1708" w:type="dxa"/>
            <w:tcBorders>
              <w:top w:val="single" w:sz="4" w:space="0" w:color="auto"/>
              <w:left w:val="single" w:sz="4" w:space="0" w:color="auto"/>
              <w:bottom w:val="single" w:sz="4" w:space="0" w:color="auto"/>
              <w:right w:val="single" w:sz="4" w:space="0" w:color="auto"/>
            </w:tcBorders>
            <w:hideMark/>
          </w:tcPr>
          <w:p w14:paraId="61AD7AB5" w14:textId="77777777" w:rsidR="00873B1B" w:rsidRPr="00DB707E" w:rsidRDefault="00873B1B" w:rsidP="00AB35CF">
            <w:pPr>
              <w:pStyle w:val="TAL"/>
              <w:rPr>
                <w:ins w:id="50860" w:author="RedCap - BigCR editor" w:date="2022-08-29T13:07:00Z"/>
                <w:rFonts w:eastAsia="Calibri" w:cs="Arial"/>
                <w:szCs w:val="22"/>
              </w:rPr>
            </w:pPr>
            <w:ins w:id="50861" w:author="RedCap - BigCR editor" w:date="2022-08-29T13:07:00Z">
              <w:r w:rsidRPr="00DB707E">
                <w:rPr>
                  <w:rFonts w:cs="Arial"/>
                </w:rPr>
                <w:t>NR_FDD_FR1_H</w:t>
              </w:r>
            </w:ins>
          </w:p>
        </w:tc>
        <w:tc>
          <w:tcPr>
            <w:tcW w:w="1134" w:type="dxa"/>
            <w:tcBorders>
              <w:top w:val="nil"/>
              <w:left w:val="single" w:sz="4" w:space="0" w:color="auto"/>
              <w:bottom w:val="nil"/>
              <w:right w:val="single" w:sz="4" w:space="0" w:color="auto"/>
            </w:tcBorders>
            <w:shd w:val="clear" w:color="auto" w:fill="auto"/>
            <w:hideMark/>
          </w:tcPr>
          <w:p w14:paraId="574955EF" w14:textId="77777777" w:rsidR="00873B1B" w:rsidRPr="00DB707E" w:rsidRDefault="00873B1B" w:rsidP="00AB35CF">
            <w:pPr>
              <w:pStyle w:val="TAC"/>
              <w:rPr>
                <w:ins w:id="50862" w:author="RedCap - BigCR editor" w:date="2022-08-29T13:07:00Z"/>
              </w:rPr>
            </w:pPr>
          </w:p>
        </w:tc>
        <w:tc>
          <w:tcPr>
            <w:tcW w:w="1596" w:type="dxa"/>
            <w:gridSpan w:val="3"/>
            <w:tcBorders>
              <w:top w:val="nil"/>
              <w:left w:val="single" w:sz="4" w:space="0" w:color="auto"/>
              <w:bottom w:val="single" w:sz="4" w:space="0" w:color="auto"/>
              <w:right w:val="single" w:sz="4" w:space="0" w:color="auto"/>
            </w:tcBorders>
            <w:shd w:val="clear" w:color="auto" w:fill="auto"/>
            <w:hideMark/>
          </w:tcPr>
          <w:p w14:paraId="3372860B" w14:textId="77777777" w:rsidR="00873B1B" w:rsidRPr="00DB707E" w:rsidRDefault="00873B1B" w:rsidP="00AB35CF">
            <w:pPr>
              <w:pStyle w:val="TAC"/>
              <w:rPr>
                <w:ins w:id="50863" w:author="RedCap - BigCR editor" w:date="2022-08-29T13:07:00Z"/>
              </w:rPr>
            </w:pPr>
          </w:p>
        </w:tc>
        <w:tc>
          <w:tcPr>
            <w:tcW w:w="1531" w:type="dxa"/>
            <w:gridSpan w:val="7"/>
            <w:tcBorders>
              <w:top w:val="nil"/>
              <w:left w:val="single" w:sz="4" w:space="0" w:color="auto"/>
              <w:bottom w:val="single" w:sz="4" w:space="0" w:color="auto"/>
              <w:right w:val="single" w:sz="4" w:space="0" w:color="auto"/>
            </w:tcBorders>
            <w:shd w:val="clear" w:color="auto" w:fill="auto"/>
            <w:hideMark/>
          </w:tcPr>
          <w:p w14:paraId="4B8D3421" w14:textId="77777777" w:rsidR="00873B1B" w:rsidRPr="00DB707E" w:rsidRDefault="00873B1B" w:rsidP="00AB35CF">
            <w:pPr>
              <w:pStyle w:val="TAC"/>
              <w:rPr>
                <w:ins w:id="50864"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0315B18E" w14:textId="77777777" w:rsidR="00873B1B" w:rsidRPr="00DB707E" w:rsidRDefault="00873B1B" w:rsidP="00AB35CF">
            <w:pPr>
              <w:pStyle w:val="TAC"/>
              <w:rPr>
                <w:ins w:id="50865" w:author="RedCap - BigCR editor" w:date="2022-08-29T13:07:00Z"/>
                <w:szCs w:val="18"/>
              </w:rPr>
            </w:pPr>
            <w:ins w:id="50866" w:author="RedCap - BigCR editor" w:date="2022-08-29T13:07:00Z">
              <w:r w:rsidRPr="00DB707E">
                <w:rPr>
                  <w:szCs w:val="18"/>
                </w:rPr>
                <w:t>-110.5</w:t>
              </w:r>
            </w:ins>
          </w:p>
        </w:tc>
      </w:tr>
      <w:tr w:rsidR="00873B1B" w:rsidRPr="00DB707E" w14:paraId="778F248B" w14:textId="77777777" w:rsidTr="00AB35CF">
        <w:trPr>
          <w:trHeight w:val="187"/>
          <w:jc w:val="center"/>
          <w:ins w:id="50867"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002AA1D2" w14:textId="77777777" w:rsidR="00873B1B" w:rsidRPr="00DB707E" w:rsidRDefault="00873B1B" w:rsidP="00AB35CF">
            <w:pPr>
              <w:pStyle w:val="TAL"/>
              <w:rPr>
                <w:ins w:id="50868" w:author="RedCap - BigCR editor" w:date="2022-08-29T13:07:00Z"/>
                <w:rFonts w:cs="Arial"/>
                <w:vertAlign w:val="superscript"/>
              </w:rPr>
            </w:pPr>
          </w:p>
        </w:tc>
        <w:tc>
          <w:tcPr>
            <w:tcW w:w="1117" w:type="dxa"/>
            <w:gridSpan w:val="3"/>
            <w:tcBorders>
              <w:top w:val="single" w:sz="4" w:space="0" w:color="auto"/>
              <w:left w:val="single" w:sz="4" w:space="0" w:color="auto"/>
              <w:bottom w:val="nil"/>
              <w:right w:val="single" w:sz="4" w:space="0" w:color="auto"/>
            </w:tcBorders>
            <w:shd w:val="clear" w:color="auto" w:fill="auto"/>
            <w:hideMark/>
          </w:tcPr>
          <w:p w14:paraId="7E8E967B" w14:textId="77777777" w:rsidR="00873B1B" w:rsidRPr="00DB707E" w:rsidRDefault="00873B1B" w:rsidP="00AB35CF">
            <w:pPr>
              <w:pStyle w:val="TAL"/>
              <w:rPr>
                <w:ins w:id="50869" w:author="RedCap - BigCR editor" w:date="2022-08-29T13:07:00Z"/>
                <w:rFonts w:eastAsia="Calibri" w:cs="Arial"/>
                <w:szCs w:val="22"/>
              </w:rPr>
            </w:pPr>
            <w:ins w:id="50870" w:author="RedCap - BigCR editor" w:date="2022-08-29T13:07:00Z">
              <w:r w:rsidRPr="00DB707E">
                <w:rPr>
                  <w:rFonts w:cs="Arial"/>
                </w:rPr>
                <w:t>Config</w:t>
              </w:r>
              <w:r w:rsidRPr="00DB707E">
                <w:rPr>
                  <w:szCs w:val="18"/>
                </w:rPr>
                <w:t xml:space="preserve"> </w:t>
              </w:r>
              <w:r w:rsidRPr="00DB707E">
                <w:rPr>
                  <w:rFonts w:cs="Arial"/>
                </w:rPr>
                <w:t>3</w:t>
              </w:r>
            </w:ins>
          </w:p>
        </w:tc>
        <w:tc>
          <w:tcPr>
            <w:tcW w:w="1715" w:type="dxa"/>
            <w:gridSpan w:val="2"/>
            <w:tcBorders>
              <w:top w:val="single" w:sz="4" w:space="0" w:color="auto"/>
              <w:left w:val="single" w:sz="4" w:space="0" w:color="auto"/>
              <w:bottom w:val="single" w:sz="4" w:space="0" w:color="auto"/>
              <w:right w:val="single" w:sz="4" w:space="0" w:color="auto"/>
            </w:tcBorders>
            <w:hideMark/>
          </w:tcPr>
          <w:p w14:paraId="3F2FD86F" w14:textId="77777777" w:rsidR="00873B1B" w:rsidRPr="00DB707E" w:rsidRDefault="00873B1B" w:rsidP="00AB35CF">
            <w:pPr>
              <w:pStyle w:val="TAL"/>
              <w:rPr>
                <w:ins w:id="50871" w:author="RedCap - BigCR editor" w:date="2022-08-29T13:07:00Z"/>
                <w:rFonts w:eastAsia="Calibri" w:cs="Arial"/>
                <w:szCs w:val="22"/>
              </w:rPr>
            </w:pPr>
            <w:ins w:id="50872" w:author="RedCap - BigCR editor" w:date="2022-08-29T13:07:00Z">
              <w:r w:rsidRPr="00DB707E">
                <w:rPr>
                  <w:rFonts w:cs="Arial"/>
                </w:rPr>
                <w:t xml:space="preserve">NR_FDD_FR1_A, NR_TDD_FR1_A </w:t>
              </w:r>
              <w:r w:rsidRPr="00DB707E">
                <w:rPr>
                  <w:rFonts w:cs="Arial"/>
                  <w:vertAlign w:val="superscript"/>
                </w:rPr>
                <w:t>NOTE 6</w:t>
              </w:r>
            </w:ins>
          </w:p>
        </w:tc>
        <w:tc>
          <w:tcPr>
            <w:tcW w:w="1134" w:type="dxa"/>
            <w:tcBorders>
              <w:top w:val="nil"/>
              <w:left w:val="single" w:sz="4" w:space="0" w:color="auto"/>
              <w:bottom w:val="nil"/>
              <w:right w:val="single" w:sz="4" w:space="0" w:color="auto"/>
            </w:tcBorders>
            <w:shd w:val="clear" w:color="auto" w:fill="auto"/>
            <w:hideMark/>
          </w:tcPr>
          <w:p w14:paraId="298EE3D5" w14:textId="77777777" w:rsidR="00873B1B" w:rsidRPr="00DB707E" w:rsidRDefault="00873B1B" w:rsidP="00AB35CF">
            <w:pPr>
              <w:pStyle w:val="TAC"/>
              <w:rPr>
                <w:ins w:id="50873" w:author="RedCap - BigCR editor" w:date="2022-08-29T13:07:00Z"/>
              </w:rPr>
            </w:pPr>
          </w:p>
        </w:tc>
        <w:tc>
          <w:tcPr>
            <w:tcW w:w="1596" w:type="dxa"/>
            <w:gridSpan w:val="3"/>
            <w:tcBorders>
              <w:top w:val="single" w:sz="4" w:space="0" w:color="auto"/>
              <w:left w:val="single" w:sz="4" w:space="0" w:color="auto"/>
              <w:bottom w:val="nil"/>
              <w:right w:val="single" w:sz="4" w:space="0" w:color="auto"/>
            </w:tcBorders>
            <w:shd w:val="clear" w:color="auto" w:fill="auto"/>
            <w:hideMark/>
          </w:tcPr>
          <w:p w14:paraId="69C71D1F" w14:textId="77777777" w:rsidR="00873B1B" w:rsidRPr="00DB707E" w:rsidRDefault="00873B1B" w:rsidP="00AB35CF">
            <w:pPr>
              <w:pStyle w:val="TAC"/>
              <w:rPr>
                <w:ins w:id="50874" w:author="RedCap - BigCR editor" w:date="2022-08-29T13:07:00Z"/>
              </w:rPr>
            </w:pPr>
            <w:ins w:id="50875" w:author="RedCap - BigCR editor" w:date="2022-08-29T13:07:00Z">
              <w:r w:rsidRPr="00DB707E">
                <w:t xml:space="preserve">Not </w:t>
              </w:r>
              <w:proofErr w:type="spellStart"/>
              <w:r w:rsidRPr="00DB707E">
                <w:t>applicable</w:t>
              </w:r>
              <w:r w:rsidRPr="00DB707E">
                <w:rPr>
                  <w:vertAlign w:val="superscript"/>
                </w:rPr>
                <w:t>Note</w:t>
              </w:r>
              <w:proofErr w:type="spellEnd"/>
              <w:r w:rsidRPr="00DB707E">
                <w:rPr>
                  <w:vertAlign w:val="superscript"/>
                </w:rPr>
                <w:t xml:space="preserve"> 5</w:t>
              </w:r>
            </w:ins>
          </w:p>
        </w:tc>
        <w:tc>
          <w:tcPr>
            <w:tcW w:w="1531" w:type="dxa"/>
            <w:gridSpan w:val="7"/>
            <w:tcBorders>
              <w:top w:val="single" w:sz="4" w:space="0" w:color="auto"/>
              <w:left w:val="single" w:sz="4" w:space="0" w:color="auto"/>
              <w:bottom w:val="nil"/>
              <w:right w:val="single" w:sz="4" w:space="0" w:color="auto"/>
            </w:tcBorders>
            <w:shd w:val="clear" w:color="auto" w:fill="auto"/>
            <w:hideMark/>
          </w:tcPr>
          <w:p w14:paraId="16B517B0" w14:textId="77777777" w:rsidR="00873B1B" w:rsidRPr="00DB707E" w:rsidRDefault="00873B1B" w:rsidP="00AB35CF">
            <w:pPr>
              <w:pStyle w:val="TAC"/>
              <w:rPr>
                <w:ins w:id="50876" w:author="RedCap - BigCR editor" w:date="2022-08-29T13:07:00Z"/>
              </w:rPr>
            </w:pPr>
            <w:ins w:id="50877" w:author="RedCap - BigCR editor" w:date="2022-08-29T13:07:00Z">
              <w:r w:rsidRPr="00DB707E">
                <w:t>-94</w:t>
              </w:r>
            </w:ins>
          </w:p>
        </w:tc>
        <w:tc>
          <w:tcPr>
            <w:tcW w:w="1541" w:type="dxa"/>
            <w:gridSpan w:val="5"/>
            <w:tcBorders>
              <w:top w:val="single" w:sz="4" w:space="0" w:color="auto"/>
              <w:left w:val="single" w:sz="4" w:space="0" w:color="auto"/>
              <w:bottom w:val="single" w:sz="4" w:space="0" w:color="auto"/>
              <w:right w:val="single" w:sz="4" w:space="0" w:color="auto"/>
            </w:tcBorders>
            <w:hideMark/>
          </w:tcPr>
          <w:p w14:paraId="3C5A8438" w14:textId="77777777" w:rsidR="00873B1B" w:rsidRPr="00DB707E" w:rsidRDefault="00873B1B" w:rsidP="00AB35CF">
            <w:pPr>
              <w:pStyle w:val="TAC"/>
              <w:rPr>
                <w:ins w:id="50878" w:author="RedCap - BigCR editor" w:date="2022-08-29T13:07:00Z"/>
                <w:szCs w:val="18"/>
              </w:rPr>
            </w:pPr>
            <w:ins w:id="50879" w:author="RedCap - BigCR editor" w:date="2022-08-29T13:07:00Z">
              <w:r w:rsidRPr="00DB707E">
                <w:rPr>
                  <w:szCs w:val="18"/>
                </w:rPr>
                <w:t>-114</w:t>
              </w:r>
            </w:ins>
          </w:p>
        </w:tc>
      </w:tr>
      <w:tr w:rsidR="00873B1B" w:rsidRPr="00DB707E" w14:paraId="42BC9CC7" w14:textId="77777777" w:rsidTr="00AB35CF">
        <w:trPr>
          <w:trHeight w:val="187"/>
          <w:jc w:val="center"/>
          <w:ins w:id="50880"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4979DE48" w14:textId="77777777" w:rsidR="00873B1B" w:rsidRPr="00DB707E" w:rsidRDefault="00873B1B" w:rsidP="00AB35CF">
            <w:pPr>
              <w:pStyle w:val="TAL"/>
              <w:rPr>
                <w:ins w:id="50881" w:author="RedCap - BigCR editor" w:date="2022-08-29T13:07:00Z"/>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63515EAC" w14:textId="77777777" w:rsidR="00873B1B" w:rsidRPr="00DB707E" w:rsidRDefault="00873B1B" w:rsidP="00AB35CF">
            <w:pPr>
              <w:pStyle w:val="TAL"/>
              <w:rPr>
                <w:ins w:id="50882" w:author="RedCap - BigCR editor" w:date="2022-08-29T13:07:00Z"/>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43A9E99D" w14:textId="77777777" w:rsidR="00873B1B" w:rsidRPr="00DB707E" w:rsidRDefault="00873B1B" w:rsidP="00AB35CF">
            <w:pPr>
              <w:pStyle w:val="TAL"/>
              <w:rPr>
                <w:ins w:id="50883" w:author="RedCap - BigCR editor" w:date="2022-08-29T13:07:00Z"/>
                <w:rFonts w:eastAsia="Calibri" w:cs="Arial"/>
                <w:szCs w:val="22"/>
              </w:rPr>
            </w:pPr>
            <w:ins w:id="50884" w:author="RedCap - BigCR editor" w:date="2022-08-29T13:07:00Z">
              <w:r w:rsidRPr="00DB707E">
                <w:rPr>
                  <w:rFonts w:cs="Arial"/>
                </w:rPr>
                <w:t>NR_FDD_FR1_B</w:t>
              </w:r>
            </w:ins>
          </w:p>
        </w:tc>
        <w:tc>
          <w:tcPr>
            <w:tcW w:w="1134" w:type="dxa"/>
            <w:tcBorders>
              <w:top w:val="nil"/>
              <w:left w:val="single" w:sz="4" w:space="0" w:color="auto"/>
              <w:bottom w:val="nil"/>
              <w:right w:val="single" w:sz="4" w:space="0" w:color="auto"/>
            </w:tcBorders>
            <w:shd w:val="clear" w:color="auto" w:fill="auto"/>
            <w:hideMark/>
          </w:tcPr>
          <w:p w14:paraId="687412E9" w14:textId="77777777" w:rsidR="00873B1B" w:rsidRPr="00DB707E" w:rsidRDefault="00873B1B" w:rsidP="00AB35CF">
            <w:pPr>
              <w:pStyle w:val="TAC"/>
              <w:rPr>
                <w:ins w:id="50885"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48065D8B" w14:textId="77777777" w:rsidR="00873B1B" w:rsidRPr="00DB707E" w:rsidRDefault="00873B1B" w:rsidP="00AB35CF">
            <w:pPr>
              <w:pStyle w:val="TAC"/>
              <w:rPr>
                <w:ins w:id="50886"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373F82BA" w14:textId="77777777" w:rsidR="00873B1B" w:rsidRPr="00DB707E" w:rsidRDefault="00873B1B" w:rsidP="00AB35CF">
            <w:pPr>
              <w:pStyle w:val="TAC"/>
              <w:rPr>
                <w:ins w:id="50887"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1A86DC42" w14:textId="77777777" w:rsidR="00873B1B" w:rsidRPr="00DB707E" w:rsidRDefault="00873B1B" w:rsidP="00AB35CF">
            <w:pPr>
              <w:pStyle w:val="TAC"/>
              <w:rPr>
                <w:ins w:id="50888" w:author="RedCap - BigCR editor" w:date="2022-08-29T13:07:00Z"/>
                <w:szCs w:val="18"/>
              </w:rPr>
            </w:pPr>
            <w:ins w:id="50889" w:author="RedCap - BigCR editor" w:date="2022-08-29T13:07:00Z">
              <w:r w:rsidRPr="00DB707E">
                <w:rPr>
                  <w:szCs w:val="18"/>
                </w:rPr>
                <w:t>-113.5</w:t>
              </w:r>
            </w:ins>
          </w:p>
        </w:tc>
      </w:tr>
      <w:tr w:rsidR="00873B1B" w:rsidRPr="00DB707E" w14:paraId="5F8197EA" w14:textId="77777777" w:rsidTr="00AB35CF">
        <w:trPr>
          <w:trHeight w:val="187"/>
          <w:jc w:val="center"/>
          <w:ins w:id="50890"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58D75F19" w14:textId="77777777" w:rsidR="00873B1B" w:rsidRPr="00DB707E" w:rsidRDefault="00873B1B" w:rsidP="00AB35CF">
            <w:pPr>
              <w:pStyle w:val="TAL"/>
              <w:rPr>
                <w:ins w:id="50891" w:author="RedCap - BigCR editor" w:date="2022-08-29T13:07:00Z"/>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596835FF" w14:textId="77777777" w:rsidR="00873B1B" w:rsidRPr="00DB707E" w:rsidRDefault="00873B1B" w:rsidP="00AB35CF">
            <w:pPr>
              <w:pStyle w:val="TAL"/>
              <w:rPr>
                <w:ins w:id="50892" w:author="RedCap - BigCR editor" w:date="2022-08-29T13:07:00Z"/>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0DEC5167" w14:textId="77777777" w:rsidR="00873B1B" w:rsidRPr="00DB707E" w:rsidRDefault="00873B1B" w:rsidP="00AB35CF">
            <w:pPr>
              <w:pStyle w:val="TAL"/>
              <w:rPr>
                <w:ins w:id="50893" w:author="RedCap - BigCR editor" w:date="2022-08-29T13:07:00Z"/>
                <w:rFonts w:eastAsia="Calibri" w:cs="Arial"/>
                <w:szCs w:val="22"/>
              </w:rPr>
            </w:pPr>
            <w:ins w:id="50894" w:author="RedCap - BigCR editor" w:date="2022-08-29T13:07:00Z">
              <w:r w:rsidRPr="00DB707E">
                <w:rPr>
                  <w:rFonts w:cs="Arial"/>
                </w:rPr>
                <w:t>NR_TDD_FR1_C</w:t>
              </w:r>
            </w:ins>
          </w:p>
        </w:tc>
        <w:tc>
          <w:tcPr>
            <w:tcW w:w="1134" w:type="dxa"/>
            <w:tcBorders>
              <w:top w:val="nil"/>
              <w:left w:val="single" w:sz="4" w:space="0" w:color="auto"/>
              <w:bottom w:val="nil"/>
              <w:right w:val="single" w:sz="4" w:space="0" w:color="auto"/>
            </w:tcBorders>
            <w:shd w:val="clear" w:color="auto" w:fill="auto"/>
            <w:hideMark/>
          </w:tcPr>
          <w:p w14:paraId="3DFBA71F" w14:textId="77777777" w:rsidR="00873B1B" w:rsidRPr="00DB707E" w:rsidRDefault="00873B1B" w:rsidP="00AB35CF">
            <w:pPr>
              <w:pStyle w:val="TAC"/>
              <w:rPr>
                <w:ins w:id="50895"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7A472DC5" w14:textId="77777777" w:rsidR="00873B1B" w:rsidRPr="00DB707E" w:rsidRDefault="00873B1B" w:rsidP="00AB35CF">
            <w:pPr>
              <w:pStyle w:val="TAC"/>
              <w:rPr>
                <w:ins w:id="50896"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17B3D2C8" w14:textId="77777777" w:rsidR="00873B1B" w:rsidRPr="00DB707E" w:rsidRDefault="00873B1B" w:rsidP="00AB35CF">
            <w:pPr>
              <w:pStyle w:val="TAC"/>
              <w:rPr>
                <w:ins w:id="50897"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68AA1201" w14:textId="77777777" w:rsidR="00873B1B" w:rsidRPr="00DB707E" w:rsidRDefault="00873B1B" w:rsidP="00AB35CF">
            <w:pPr>
              <w:pStyle w:val="TAC"/>
              <w:rPr>
                <w:ins w:id="50898" w:author="RedCap - BigCR editor" w:date="2022-08-29T13:07:00Z"/>
                <w:szCs w:val="18"/>
              </w:rPr>
            </w:pPr>
            <w:ins w:id="50899" w:author="RedCap - BigCR editor" w:date="2022-08-29T13:07:00Z">
              <w:r w:rsidRPr="00DB707E">
                <w:rPr>
                  <w:szCs w:val="18"/>
                </w:rPr>
                <w:t>-113</w:t>
              </w:r>
            </w:ins>
          </w:p>
        </w:tc>
      </w:tr>
      <w:tr w:rsidR="00873B1B" w:rsidRPr="00DB707E" w14:paraId="0D9AD435" w14:textId="77777777" w:rsidTr="00AB35CF">
        <w:trPr>
          <w:trHeight w:val="187"/>
          <w:jc w:val="center"/>
          <w:ins w:id="50900"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09ADC6E6" w14:textId="77777777" w:rsidR="00873B1B" w:rsidRPr="00DB707E" w:rsidRDefault="00873B1B" w:rsidP="00AB35CF">
            <w:pPr>
              <w:pStyle w:val="TAL"/>
              <w:rPr>
                <w:ins w:id="50901" w:author="RedCap - BigCR editor" w:date="2022-08-29T13:07:00Z"/>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6AB425B1" w14:textId="77777777" w:rsidR="00873B1B" w:rsidRPr="00DB707E" w:rsidRDefault="00873B1B" w:rsidP="00AB35CF">
            <w:pPr>
              <w:pStyle w:val="TAL"/>
              <w:rPr>
                <w:ins w:id="50902" w:author="RedCap - BigCR editor" w:date="2022-08-29T13:07:00Z"/>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1C16E3B9" w14:textId="77777777" w:rsidR="00873B1B" w:rsidRPr="00DB707E" w:rsidRDefault="00873B1B" w:rsidP="00AB35CF">
            <w:pPr>
              <w:pStyle w:val="TAL"/>
              <w:rPr>
                <w:ins w:id="50903" w:author="RedCap - BigCR editor" w:date="2022-08-29T13:07:00Z"/>
                <w:rFonts w:eastAsia="Calibri" w:cs="Arial"/>
                <w:szCs w:val="22"/>
              </w:rPr>
            </w:pPr>
            <w:ins w:id="50904" w:author="RedCap - BigCR editor" w:date="2022-08-29T13:07:00Z">
              <w:r w:rsidRPr="00DB707E">
                <w:rPr>
                  <w:rFonts w:cs="Arial"/>
                </w:rPr>
                <w:t>NR_FDD_FR1_D, NR_TDD_FR1_D</w:t>
              </w:r>
            </w:ins>
          </w:p>
        </w:tc>
        <w:tc>
          <w:tcPr>
            <w:tcW w:w="1134" w:type="dxa"/>
            <w:tcBorders>
              <w:top w:val="nil"/>
              <w:left w:val="single" w:sz="4" w:space="0" w:color="auto"/>
              <w:bottom w:val="nil"/>
              <w:right w:val="single" w:sz="4" w:space="0" w:color="auto"/>
            </w:tcBorders>
            <w:shd w:val="clear" w:color="auto" w:fill="auto"/>
            <w:hideMark/>
          </w:tcPr>
          <w:p w14:paraId="352B03AE" w14:textId="77777777" w:rsidR="00873B1B" w:rsidRPr="00DB707E" w:rsidRDefault="00873B1B" w:rsidP="00AB35CF">
            <w:pPr>
              <w:pStyle w:val="TAC"/>
              <w:rPr>
                <w:ins w:id="50905"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4E38EB06" w14:textId="77777777" w:rsidR="00873B1B" w:rsidRPr="00DB707E" w:rsidRDefault="00873B1B" w:rsidP="00AB35CF">
            <w:pPr>
              <w:pStyle w:val="TAC"/>
              <w:rPr>
                <w:ins w:id="50906"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789D2396" w14:textId="77777777" w:rsidR="00873B1B" w:rsidRPr="00DB707E" w:rsidRDefault="00873B1B" w:rsidP="00AB35CF">
            <w:pPr>
              <w:pStyle w:val="TAC"/>
              <w:rPr>
                <w:ins w:id="50907"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3F6B2C9A" w14:textId="77777777" w:rsidR="00873B1B" w:rsidRPr="00DB707E" w:rsidRDefault="00873B1B" w:rsidP="00AB35CF">
            <w:pPr>
              <w:pStyle w:val="TAC"/>
              <w:rPr>
                <w:ins w:id="50908" w:author="RedCap - BigCR editor" w:date="2022-08-29T13:07:00Z"/>
                <w:szCs w:val="18"/>
              </w:rPr>
            </w:pPr>
            <w:ins w:id="50909" w:author="RedCap - BigCR editor" w:date="2022-08-29T13:07:00Z">
              <w:r w:rsidRPr="00DB707E">
                <w:rPr>
                  <w:szCs w:val="18"/>
                </w:rPr>
                <w:t>-112.5</w:t>
              </w:r>
            </w:ins>
          </w:p>
        </w:tc>
      </w:tr>
      <w:tr w:rsidR="00873B1B" w:rsidRPr="00DB707E" w14:paraId="6717DE0F" w14:textId="77777777" w:rsidTr="00AB35CF">
        <w:trPr>
          <w:trHeight w:val="187"/>
          <w:jc w:val="center"/>
          <w:ins w:id="50910"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07CBBAF1" w14:textId="77777777" w:rsidR="00873B1B" w:rsidRPr="00DB707E" w:rsidRDefault="00873B1B" w:rsidP="00AB35CF">
            <w:pPr>
              <w:pStyle w:val="TAL"/>
              <w:rPr>
                <w:ins w:id="50911" w:author="RedCap - BigCR editor" w:date="2022-08-29T13:07:00Z"/>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2DCF602E" w14:textId="77777777" w:rsidR="00873B1B" w:rsidRPr="00DB707E" w:rsidRDefault="00873B1B" w:rsidP="00AB35CF">
            <w:pPr>
              <w:pStyle w:val="TAL"/>
              <w:rPr>
                <w:ins w:id="50912" w:author="RedCap - BigCR editor" w:date="2022-08-29T13:07:00Z"/>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07A99A22" w14:textId="77777777" w:rsidR="00873B1B" w:rsidRPr="00DB707E" w:rsidRDefault="00873B1B" w:rsidP="00AB35CF">
            <w:pPr>
              <w:pStyle w:val="TAL"/>
              <w:rPr>
                <w:ins w:id="50913" w:author="RedCap - BigCR editor" w:date="2022-08-29T13:07:00Z"/>
                <w:rFonts w:eastAsia="Calibri" w:cs="Arial"/>
                <w:szCs w:val="22"/>
              </w:rPr>
            </w:pPr>
            <w:ins w:id="50914" w:author="RedCap - BigCR editor" w:date="2022-08-29T13:07:00Z">
              <w:r w:rsidRPr="00DB707E">
                <w:rPr>
                  <w:rFonts w:cs="Arial"/>
                </w:rPr>
                <w:t>NR_FDD_FR1_E, NR_TDD_FR1_E</w:t>
              </w:r>
            </w:ins>
          </w:p>
        </w:tc>
        <w:tc>
          <w:tcPr>
            <w:tcW w:w="1134" w:type="dxa"/>
            <w:tcBorders>
              <w:top w:val="nil"/>
              <w:left w:val="single" w:sz="4" w:space="0" w:color="auto"/>
              <w:bottom w:val="nil"/>
              <w:right w:val="single" w:sz="4" w:space="0" w:color="auto"/>
            </w:tcBorders>
            <w:shd w:val="clear" w:color="auto" w:fill="auto"/>
            <w:hideMark/>
          </w:tcPr>
          <w:p w14:paraId="108AC087" w14:textId="77777777" w:rsidR="00873B1B" w:rsidRPr="00DB707E" w:rsidRDefault="00873B1B" w:rsidP="00AB35CF">
            <w:pPr>
              <w:pStyle w:val="TAC"/>
              <w:rPr>
                <w:ins w:id="50915"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3608BB08" w14:textId="77777777" w:rsidR="00873B1B" w:rsidRPr="00DB707E" w:rsidRDefault="00873B1B" w:rsidP="00AB35CF">
            <w:pPr>
              <w:pStyle w:val="TAC"/>
              <w:rPr>
                <w:ins w:id="50916"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07FC0065" w14:textId="77777777" w:rsidR="00873B1B" w:rsidRPr="00DB707E" w:rsidRDefault="00873B1B" w:rsidP="00AB35CF">
            <w:pPr>
              <w:pStyle w:val="TAC"/>
              <w:rPr>
                <w:ins w:id="50917"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69A7D80A" w14:textId="77777777" w:rsidR="00873B1B" w:rsidRPr="00DB707E" w:rsidRDefault="00873B1B" w:rsidP="00AB35CF">
            <w:pPr>
              <w:pStyle w:val="TAC"/>
              <w:rPr>
                <w:ins w:id="50918" w:author="RedCap - BigCR editor" w:date="2022-08-29T13:07:00Z"/>
                <w:szCs w:val="18"/>
              </w:rPr>
            </w:pPr>
            <w:ins w:id="50919" w:author="RedCap - BigCR editor" w:date="2022-08-29T13:07:00Z">
              <w:r w:rsidRPr="00DB707E">
                <w:rPr>
                  <w:szCs w:val="18"/>
                </w:rPr>
                <w:t>-112</w:t>
              </w:r>
            </w:ins>
          </w:p>
        </w:tc>
      </w:tr>
      <w:tr w:rsidR="00873B1B" w:rsidRPr="00DB707E" w14:paraId="455E21A7" w14:textId="77777777" w:rsidTr="00AB35CF">
        <w:trPr>
          <w:trHeight w:val="187"/>
          <w:jc w:val="center"/>
          <w:ins w:id="50920" w:author="RedCap - BigCR editor" w:date="2022-08-29T13:07:00Z"/>
        </w:trPr>
        <w:tc>
          <w:tcPr>
            <w:tcW w:w="966" w:type="dxa"/>
            <w:tcBorders>
              <w:top w:val="nil"/>
              <w:left w:val="single" w:sz="4" w:space="0" w:color="auto"/>
              <w:bottom w:val="nil"/>
              <w:right w:val="single" w:sz="4" w:space="0" w:color="auto"/>
            </w:tcBorders>
            <w:shd w:val="clear" w:color="auto" w:fill="auto"/>
          </w:tcPr>
          <w:p w14:paraId="19AECAE8" w14:textId="77777777" w:rsidR="00873B1B" w:rsidRPr="00DB707E" w:rsidRDefault="00873B1B" w:rsidP="00AB35CF">
            <w:pPr>
              <w:pStyle w:val="TAL"/>
              <w:rPr>
                <w:ins w:id="50921" w:author="RedCap - BigCR editor" w:date="2022-08-29T13:07:00Z"/>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tcPr>
          <w:p w14:paraId="61AAD782" w14:textId="77777777" w:rsidR="00873B1B" w:rsidRPr="00DB707E" w:rsidRDefault="00873B1B" w:rsidP="00AB35CF">
            <w:pPr>
              <w:pStyle w:val="TAL"/>
              <w:rPr>
                <w:ins w:id="50922" w:author="RedCap - BigCR editor" w:date="2022-08-29T13:07:00Z"/>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tcPr>
          <w:p w14:paraId="721A7D07" w14:textId="77777777" w:rsidR="00873B1B" w:rsidRPr="00DB707E" w:rsidRDefault="00873B1B" w:rsidP="00AB35CF">
            <w:pPr>
              <w:pStyle w:val="TAL"/>
              <w:rPr>
                <w:ins w:id="50923" w:author="RedCap - BigCR editor" w:date="2022-08-29T13:07:00Z"/>
                <w:rFonts w:cs="Arial"/>
              </w:rPr>
            </w:pPr>
            <w:ins w:id="50924" w:author="RedCap - BigCR editor" w:date="2022-08-29T13:07:00Z">
              <w:r w:rsidRPr="00DB707E">
                <w:rPr>
                  <w:rFonts w:cs="Arial"/>
                </w:rPr>
                <w:t>NR_FDD_FR1_F</w:t>
              </w:r>
            </w:ins>
          </w:p>
        </w:tc>
        <w:tc>
          <w:tcPr>
            <w:tcW w:w="1134" w:type="dxa"/>
            <w:tcBorders>
              <w:top w:val="nil"/>
              <w:left w:val="single" w:sz="4" w:space="0" w:color="auto"/>
              <w:bottom w:val="nil"/>
              <w:right w:val="single" w:sz="4" w:space="0" w:color="auto"/>
            </w:tcBorders>
            <w:shd w:val="clear" w:color="auto" w:fill="auto"/>
          </w:tcPr>
          <w:p w14:paraId="7D3B5779" w14:textId="77777777" w:rsidR="00873B1B" w:rsidRPr="00DB707E" w:rsidRDefault="00873B1B" w:rsidP="00AB35CF">
            <w:pPr>
              <w:pStyle w:val="TAC"/>
              <w:rPr>
                <w:ins w:id="50925"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tcPr>
          <w:p w14:paraId="6897A661" w14:textId="77777777" w:rsidR="00873B1B" w:rsidRPr="00DB707E" w:rsidRDefault="00873B1B" w:rsidP="00AB35CF">
            <w:pPr>
              <w:pStyle w:val="TAC"/>
              <w:rPr>
                <w:ins w:id="50926"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tcPr>
          <w:p w14:paraId="1CD6C6F5" w14:textId="77777777" w:rsidR="00873B1B" w:rsidRPr="00DB707E" w:rsidRDefault="00873B1B" w:rsidP="00AB35CF">
            <w:pPr>
              <w:pStyle w:val="TAC"/>
              <w:rPr>
                <w:ins w:id="50927"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tcPr>
          <w:p w14:paraId="769B782C" w14:textId="77777777" w:rsidR="00873B1B" w:rsidRPr="00DB707E" w:rsidRDefault="00873B1B" w:rsidP="00AB35CF">
            <w:pPr>
              <w:pStyle w:val="TAC"/>
              <w:rPr>
                <w:ins w:id="50928" w:author="RedCap - BigCR editor" w:date="2022-08-29T13:07:00Z"/>
                <w:szCs w:val="18"/>
              </w:rPr>
            </w:pPr>
            <w:ins w:id="50929" w:author="RedCap - BigCR editor" w:date="2022-08-29T13:07:00Z">
              <w:r w:rsidRPr="00DB707E">
                <w:rPr>
                  <w:szCs w:val="18"/>
                </w:rPr>
                <w:t>-111.5</w:t>
              </w:r>
            </w:ins>
          </w:p>
        </w:tc>
      </w:tr>
      <w:tr w:rsidR="00873B1B" w:rsidRPr="00DB707E" w14:paraId="6C491AC1" w14:textId="77777777" w:rsidTr="00AB35CF">
        <w:trPr>
          <w:trHeight w:val="187"/>
          <w:jc w:val="center"/>
          <w:ins w:id="50930"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473DCC46" w14:textId="77777777" w:rsidR="00873B1B" w:rsidRPr="00DB707E" w:rsidRDefault="00873B1B" w:rsidP="00AB35CF">
            <w:pPr>
              <w:pStyle w:val="TAL"/>
              <w:rPr>
                <w:ins w:id="50931" w:author="RedCap - BigCR editor" w:date="2022-08-29T13:07:00Z"/>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28D273A5" w14:textId="77777777" w:rsidR="00873B1B" w:rsidRPr="00DB707E" w:rsidRDefault="00873B1B" w:rsidP="00AB35CF">
            <w:pPr>
              <w:pStyle w:val="TAL"/>
              <w:rPr>
                <w:ins w:id="50932" w:author="RedCap - BigCR editor" w:date="2022-08-29T13:07:00Z"/>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2CAB4F18" w14:textId="77777777" w:rsidR="00873B1B" w:rsidRPr="00DB707E" w:rsidRDefault="00873B1B" w:rsidP="00AB35CF">
            <w:pPr>
              <w:pStyle w:val="TAL"/>
              <w:rPr>
                <w:ins w:id="50933" w:author="RedCap - BigCR editor" w:date="2022-08-29T13:07:00Z"/>
                <w:rFonts w:eastAsia="Calibri" w:cs="Arial"/>
                <w:szCs w:val="22"/>
              </w:rPr>
            </w:pPr>
            <w:ins w:id="50934" w:author="RedCap - BigCR editor" w:date="2022-08-29T13:07:00Z">
              <w:r w:rsidRPr="00DB707E">
                <w:rPr>
                  <w:rFonts w:cs="Arial"/>
                </w:rPr>
                <w:t>NR_FDD_FR1_G</w:t>
              </w:r>
            </w:ins>
          </w:p>
        </w:tc>
        <w:tc>
          <w:tcPr>
            <w:tcW w:w="1134" w:type="dxa"/>
            <w:tcBorders>
              <w:top w:val="nil"/>
              <w:left w:val="single" w:sz="4" w:space="0" w:color="auto"/>
              <w:bottom w:val="nil"/>
              <w:right w:val="single" w:sz="4" w:space="0" w:color="auto"/>
            </w:tcBorders>
            <w:shd w:val="clear" w:color="auto" w:fill="auto"/>
            <w:hideMark/>
          </w:tcPr>
          <w:p w14:paraId="43061081" w14:textId="77777777" w:rsidR="00873B1B" w:rsidRPr="00DB707E" w:rsidRDefault="00873B1B" w:rsidP="00AB35CF">
            <w:pPr>
              <w:pStyle w:val="TAC"/>
              <w:rPr>
                <w:ins w:id="50935"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5AB3F4F6" w14:textId="77777777" w:rsidR="00873B1B" w:rsidRPr="00DB707E" w:rsidRDefault="00873B1B" w:rsidP="00AB35CF">
            <w:pPr>
              <w:pStyle w:val="TAC"/>
              <w:rPr>
                <w:ins w:id="50936"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44C961E0" w14:textId="77777777" w:rsidR="00873B1B" w:rsidRPr="00DB707E" w:rsidRDefault="00873B1B" w:rsidP="00AB35CF">
            <w:pPr>
              <w:pStyle w:val="TAC"/>
              <w:rPr>
                <w:ins w:id="50937"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7CBCA66A" w14:textId="77777777" w:rsidR="00873B1B" w:rsidRPr="00DB707E" w:rsidRDefault="00873B1B" w:rsidP="00AB35CF">
            <w:pPr>
              <w:pStyle w:val="TAC"/>
              <w:rPr>
                <w:ins w:id="50938" w:author="RedCap - BigCR editor" w:date="2022-08-29T13:07:00Z"/>
                <w:szCs w:val="18"/>
              </w:rPr>
            </w:pPr>
            <w:ins w:id="50939" w:author="RedCap - BigCR editor" w:date="2022-08-29T13:07:00Z">
              <w:r w:rsidRPr="00DB707E">
                <w:rPr>
                  <w:szCs w:val="18"/>
                </w:rPr>
                <w:t>-111</w:t>
              </w:r>
            </w:ins>
          </w:p>
        </w:tc>
      </w:tr>
      <w:tr w:rsidR="00873B1B" w:rsidRPr="00DB707E" w14:paraId="71530E1F" w14:textId="77777777" w:rsidTr="00AB35CF">
        <w:trPr>
          <w:trHeight w:val="187"/>
          <w:jc w:val="center"/>
          <w:ins w:id="50940" w:author="RedCap - BigCR editor" w:date="2022-08-29T13:07:00Z"/>
        </w:trPr>
        <w:tc>
          <w:tcPr>
            <w:tcW w:w="966" w:type="dxa"/>
            <w:tcBorders>
              <w:top w:val="nil"/>
              <w:left w:val="single" w:sz="4" w:space="0" w:color="auto"/>
              <w:bottom w:val="single" w:sz="4" w:space="0" w:color="auto"/>
              <w:right w:val="single" w:sz="4" w:space="0" w:color="auto"/>
            </w:tcBorders>
            <w:shd w:val="clear" w:color="auto" w:fill="auto"/>
            <w:hideMark/>
          </w:tcPr>
          <w:p w14:paraId="4B944DD5" w14:textId="77777777" w:rsidR="00873B1B" w:rsidRPr="00DB707E" w:rsidRDefault="00873B1B" w:rsidP="00AB35CF">
            <w:pPr>
              <w:pStyle w:val="TAL"/>
              <w:rPr>
                <w:ins w:id="50941" w:author="RedCap - BigCR editor" w:date="2022-08-29T13:07:00Z"/>
                <w:rFonts w:cs="Arial"/>
                <w:vertAlign w:val="superscript"/>
              </w:rPr>
            </w:pPr>
          </w:p>
        </w:tc>
        <w:tc>
          <w:tcPr>
            <w:tcW w:w="1117" w:type="dxa"/>
            <w:gridSpan w:val="3"/>
            <w:tcBorders>
              <w:top w:val="nil"/>
              <w:left w:val="single" w:sz="4" w:space="0" w:color="auto"/>
              <w:bottom w:val="single" w:sz="4" w:space="0" w:color="auto"/>
              <w:right w:val="single" w:sz="4" w:space="0" w:color="auto"/>
            </w:tcBorders>
            <w:shd w:val="clear" w:color="auto" w:fill="auto"/>
            <w:hideMark/>
          </w:tcPr>
          <w:p w14:paraId="137AB7A1" w14:textId="77777777" w:rsidR="00873B1B" w:rsidRPr="00DB707E" w:rsidRDefault="00873B1B" w:rsidP="00AB35CF">
            <w:pPr>
              <w:pStyle w:val="TAL"/>
              <w:rPr>
                <w:ins w:id="50942" w:author="RedCap - BigCR editor" w:date="2022-08-29T13:07:00Z"/>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65E34765" w14:textId="77777777" w:rsidR="00873B1B" w:rsidRPr="00DB707E" w:rsidRDefault="00873B1B" w:rsidP="00AB35CF">
            <w:pPr>
              <w:pStyle w:val="TAL"/>
              <w:rPr>
                <w:ins w:id="50943" w:author="RedCap - BigCR editor" w:date="2022-08-29T13:07:00Z"/>
                <w:rFonts w:eastAsia="Calibri" w:cs="Arial"/>
                <w:szCs w:val="22"/>
              </w:rPr>
            </w:pPr>
            <w:ins w:id="50944" w:author="RedCap - BigCR editor" w:date="2022-08-29T13:07:00Z">
              <w:r w:rsidRPr="00DB707E">
                <w:rPr>
                  <w:rFonts w:cs="Arial"/>
                </w:rPr>
                <w:t>NR_FDD_FR1_H</w:t>
              </w:r>
            </w:ins>
          </w:p>
        </w:tc>
        <w:tc>
          <w:tcPr>
            <w:tcW w:w="1134" w:type="dxa"/>
            <w:tcBorders>
              <w:top w:val="nil"/>
              <w:left w:val="single" w:sz="4" w:space="0" w:color="auto"/>
              <w:bottom w:val="single" w:sz="4" w:space="0" w:color="auto"/>
              <w:right w:val="single" w:sz="4" w:space="0" w:color="auto"/>
            </w:tcBorders>
            <w:shd w:val="clear" w:color="auto" w:fill="auto"/>
            <w:hideMark/>
          </w:tcPr>
          <w:p w14:paraId="5B36D876" w14:textId="77777777" w:rsidR="00873B1B" w:rsidRPr="00DB707E" w:rsidRDefault="00873B1B" w:rsidP="00AB35CF">
            <w:pPr>
              <w:pStyle w:val="TAC"/>
              <w:rPr>
                <w:ins w:id="50945" w:author="RedCap - BigCR editor" w:date="2022-08-29T13:07:00Z"/>
              </w:rPr>
            </w:pPr>
          </w:p>
        </w:tc>
        <w:tc>
          <w:tcPr>
            <w:tcW w:w="1596" w:type="dxa"/>
            <w:gridSpan w:val="3"/>
            <w:tcBorders>
              <w:top w:val="nil"/>
              <w:left w:val="single" w:sz="4" w:space="0" w:color="auto"/>
              <w:bottom w:val="single" w:sz="4" w:space="0" w:color="auto"/>
              <w:right w:val="single" w:sz="4" w:space="0" w:color="auto"/>
            </w:tcBorders>
            <w:shd w:val="clear" w:color="auto" w:fill="auto"/>
            <w:hideMark/>
          </w:tcPr>
          <w:p w14:paraId="621B20D9" w14:textId="77777777" w:rsidR="00873B1B" w:rsidRPr="00DB707E" w:rsidRDefault="00873B1B" w:rsidP="00AB35CF">
            <w:pPr>
              <w:pStyle w:val="TAC"/>
              <w:rPr>
                <w:ins w:id="50946" w:author="RedCap - BigCR editor" w:date="2022-08-29T13:07:00Z"/>
              </w:rPr>
            </w:pPr>
          </w:p>
        </w:tc>
        <w:tc>
          <w:tcPr>
            <w:tcW w:w="1531" w:type="dxa"/>
            <w:gridSpan w:val="7"/>
            <w:tcBorders>
              <w:top w:val="nil"/>
              <w:left w:val="single" w:sz="4" w:space="0" w:color="auto"/>
              <w:bottom w:val="single" w:sz="4" w:space="0" w:color="auto"/>
              <w:right w:val="single" w:sz="4" w:space="0" w:color="auto"/>
            </w:tcBorders>
            <w:shd w:val="clear" w:color="auto" w:fill="auto"/>
            <w:hideMark/>
          </w:tcPr>
          <w:p w14:paraId="45C819F2" w14:textId="77777777" w:rsidR="00873B1B" w:rsidRPr="00DB707E" w:rsidRDefault="00873B1B" w:rsidP="00AB35CF">
            <w:pPr>
              <w:pStyle w:val="TAC"/>
              <w:rPr>
                <w:ins w:id="50947"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28982F15" w14:textId="77777777" w:rsidR="00873B1B" w:rsidRPr="00DB707E" w:rsidRDefault="00873B1B" w:rsidP="00AB35CF">
            <w:pPr>
              <w:pStyle w:val="TAC"/>
              <w:rPr>
                <w:ins w:id="50948" w:author="RedCap - BigCR editor" w:date="2022-08-29T13:07:00Z"/>
                <w:szCs w:val="18"/>
              </w:rPr>
            </w:pPr>
            <w:ins w:id="50949" w:author="RedCap - BigCR editor" w:date="2022-08-29T13:07:00Z">
              <w:r w:rsidRPr="00DB707E">
                <w:rPr>
                  <w:szCs w:val="18"/>
                </w:rPr>
                <w:t>-110.5</w:t>
              </w:r>
            </w:ins>
          </w:p>
        </w:tc>
      </w:tr>
      <w:tr w:rsidR="00873B1B" w:rsidRPr="00DB707E" w14:paraId="3AE68BB6" w14:textId="77777777" w:rsidTr="00AB35CF">
        <w:trPr>
          <w:trHeight w:val="187"/>
          <w:jc w:val="center"/>
          <w:ins w:id="50950" w:author="RedCap - BigCR editor" w:date="2022-08-29T13:07:00Z"/>
        </w:trPr>
        <w:tc>
          <w:tcPr>
            <w:tcW w:w="966" w:type="dxa"/>
            <w:tcBorders>
              <w:top w:val="single" w:sz="4" w:space="0" w:color="auto"/>
              <w:left w:val="single" w:sz="4" w:space="0" w:color="auto"/>
              <w:bottom w:val="nil"/>
              <w:right w:val="single" w:sz="4" w:space="0" w:color="auto"/>
            </w:tcBorders>
            <w:shd w:val="clear" w:color="auto" w:fill="auto"/>
            <w:hideMark/>
          </w:tcPr>
          <w:p w14:paraId="1A519EC5" w14:textId="77777777" w:rsidR="00873B1B" w:rsidRPr="00DB707E" w:rsidRDefault="00873B1B" w:rsidP="00AB35CF">
            <w:pPr>
              <w:pStyle w:val="TAL"/>
              <w:rPr>
                <w:ins w:id="50951" w:author="RedCap - BigCR editor" w:date="2022-08-29T13:07:00Z"/>
                <w:rFonts w:cs="Arial"/>
                <w:vertAlign w:val="superscript"/>
              </w:rPr>
            </w:pPr>
            <w:ins w:id="50952" w:author="RedCap - BigCR editor" w:date="2022-08-29T13:07:00Z">
              <w:r w:rsidRPr="00DB707E">
                <w:rPr>
                  <w:rFonts w:eastAsia="Calibri" w:cs="Arial"/>
                  <w:noProof/>
                  <w:position w:val="-12"/>
                  <w:szCs w:val="22"/>
                </w:rPr>
                <w:object w:dxaOrig="480" w:dyaOrig="240" w14:anchorId="05B08334">
                  <v:shape id="_x0000_i1261" type="#_x0000_t75" style="width:20.5pt;height:15.5pt" o:ole="" fillcolor="window">
                    <v:imagedata r:id="rId17" o:title=""/>
                  </v:shape>
                  <o:OLEObject Type="Embed" ProgID="Equation.3" ShapeID="_x0000_i1261" DrawAspect="Content" ObjectID="_1723417945" r:id="rId265"/>
                </w:object>
              </w:r>
            </w:ins>
            <w:ins w:id="50953" w:author="RedCap - BigCR editor" w:date="2022-08-29T13:07:00Z">
              <w:r w:rsidRPr="00DB707E">
                <w:rPr>
                  <w:rFonts w:cs="Arial"/>
                  <w:vertAlign w:val="superscript"/>
                </w:rPr>
                <w:t>Note2</w:t>
              </w:r>
            </w:ins>
          </w:p>
        </w:tc>
        <w:tc>
          <w:tcPr>
            <w:tcW w:w="2832" w:type="dxa"/>
            <w:gridSpan w:val="5"/>
            <w:tcBorders>
              <w:top w:val="single" w:sz="4" w:space="0" w:color="auto"/>
              <w:left w:val="single" w:sz="4" w:space="0" w:color="auto"/>
              <w:bottom w:val="single" w:sz="4" w:space="0" w:color="auto"/>
              <w:right w:val="single" w:sz="4" w:space="0" w:color="auto"/>
            </w:tcBorders>
            <w:hideMark/>
          </w:tcPr>
          <w:p w14:paraId="4844A76F" w14:textId="77777777" w:rsidR="00873B1B" w:rsidRPr="00DB707E" w:rsidRDefault="00873B1B" w:rsidP="00AB35CF">
            <w:pPr>
              <w:pStyle w:val="TAL"/>
              <w:rPr>
                <w:ins w:id="50954" w:author="RedCap - BigCR editor" w:date="2022-08-29T13:07:00Z"/>
                <w:rFonts w:eastAsia="Calibri" w:cs="Arial"/>
                <w:szCs w:val="22"/>
              </w:rPr>
            </w:pPr>
            <w:ins w:id="50955" w:author="RedCap - BigCR editor" w:date="2022-08-29T13:07:00Z">
              <w:r w:rsidRPr="00DB707E">
                <w:rPr>
                  <w:rFonts w:cs="Arial"/>
                </w:rPr>
                <w:t>Config</w:t>
              </w:r>
              <w:r w:rsidRPr="00DB707E">
                <w:rPr>
                  <w:szCs w:val="18"/>
                </w:rPr>
                <w:t xml:space="preserve"> </w:t>
              </w:r>
              <w:r w:rsidRPr="00DB707E">
                <w:rPr>
                  <w:rFonts w:cs="Arial"/>
                </w:rPr>
                <w:t>1,2,4</w:t>
              </w:r>
            </w:ins>
          </w:p>
        </w:tc>
        <w:tc>
          <w:tcPr>
            <w:tcW w:w="1134" w:type="dxa"/>
            <w:tcBorders>
              <w:top w:val="single" w:sz="4" w:space="0" w:color="auto"/>
              <w:left w:val="single" w:sz="4" w:space="0" w:color="auto"/>
              <w:bottom w:val="nil"/>
              <w:right w:val="single" w:sz="4" w:space="0" w:color="auto"/>
            </w:tcBorders>
            <w:shd w:val="clear" w:color="auto" w:fill="auto"/>
          </w:tcPr>
          <w:p w14:paraId="0CD82C30" w14:textId="77777777" w:rsidR="00873B1B" w:rsidRPr="00DB707E" w:rsidRDefault="00873B1B" w:rsidP="00AB35CF">
            <w:pPr>
              <w:pStyle w:val="TAC"/>
              <w:rPr>
                <w:ins w:id="50956" w:author="RedCap - BigCR editor" w:date="2022-08-29T13:07:00Z"/>
              </w:rPr>
            </w:pPr>
            <w:ins w:id="50957" w:author="RedCap - BigCR editor" w:date="2022-08-29T13:07:00Z">
              <w:r w:rsidRPr="00DB707E">
                <w:t>dBm/SCS</w:t>
              </w:r>
            </w:ins>
          </w:p>
        </w:tc>
        <w:tc>
          <w:tcPr>
            <w:tcW w:w="1596" w:type="dxa"/>
            <w:gridSpan w:val="3"/>
            <w:tcBorders>
              <w:top w:val="single" w:sz="4" w:space="0" w:color="auto"/>
              <w:left w:val="single" w:sz="4" w:space="0" w:color="auto"/>
              <w:bottom w:val="single" w:sz="4" w:space="0" w:color="auto"/>
              <w:right w:val="single" w:sz="4" w:space="0" w:color="auto"/>
            </w:tcBorders>
            <w:hideMark/>
          </w:tcPr>
          <w:p w14:paraId="5C23DF43" w14:textId="77777777" w:rsidR="00873B1B" w:rsidRPr="00DB707E" w:rsidRDefault="00873B1B" w:rsidP="00AB35CF">
            <w:pPr>
              <w:pStyle w:val="TAC"/>
              <w:rPr>
                <w:ins w:id="50958" w:author="RedCap - BigCR editor" w:date="2022-08-29T13:07:00Z"/>
              </w:rPr>
            </w:pPr>
            <w:ins w:id="50959" w:author="RedCap - BigCR editor" w:date="2022-08-29T13:07:00Z">
              <w:r w:rsidRPr="00DB707E">
                <w:t>-106</w:t>
              </w:r>
            </w:ins>
          </w:p>
        </w:tc>
        <w:tc>
          <w:tcPr>
            <w:tcW w:w="1531" w:type="dxa"/>
            <w:gridSpan w:val="7"/>
            <w:tcBorders>
              <w:top w:val="single" w:sz="4" w:space="0" w:color="auto"/>
              <w:left w:val="single" w:sz="4" w:space="0" w:color="auto"/>
              <w:bottom w:val="single" w:sz="4" w:space="0" w:color="auto"/>
              <w:right w:val="single" w:sz="4" w:space="0" w:color="auto"/>
            </w:tcBorders>
            <w:hideMark/>
          </w:tcPr>
          <w:p w14:paraId="67390586" w14:textId="77777777" w:rsidR="00873B1B" w:rsidRPr="00DB707E" w:rsidRDefault="00873B1B" w:rsidP="00AB35CF">
            <w:pPr>
              <w:pStyle w:val="TAC"/>
              <w:rPr>
                <w:ins w:id="50960" w:author="RedCap - BigCR editor" w:date="2022-08-29T13:07:00Z"/>
              </w:rPr>
            </w:pPr>
            <w:ins w:id="50961" w:author="RedCap - BigCR editor" w:date="2022-08-29T13:07:00Z">
              <w:r w:rsidRPr="00DB707E">
                <w:t>-88</w:t>
              </w:r>
            </w:ins>
          </w:p>
        </w:tc>
        <w:tc>
          <w:tcPr>
            <w:tcW w:w="1541" w:type="dxa"/>
            <w:gridSpan w:val="5"/>
            <w:tcBorders>
              <w:top w:val="single" w:sz="4" w:space="0" w:color="auto"/>
              <w:left w:val="single" w:sz="4" w:space="0" w:color="auto"/>
              <w:bottom w:val="single" w:sz="4" w:space="0" w:color="auto"/>
              <w:right w:val="single" w:sz="4" w:space="0" w:color="auto"/>
            </w:tcBorders>
            <w:hideMark/>
          </w:tcPr>
          <w:p w14:paraId="1195CD02" w14:textId="77777777" w:rsidR="00873B1B" w:rsidRPr="00DB707E" w:rsidRDefault="00873B1B" w:rsidP="00AB35CF">
            <w:pPr>
              <w:pStyle w:val="TAC"/>
              <w:rPr>
                <w:ins w:id="50962" w:author="RedCap - BigCR editor" w:date="2022-08-29T13:07:00Z"/>
              </w:rPr>
            </w:pPr>
            <w:ins w:id="50963" w:author="RedCap - BigCR editor" w:date="2022-08-29T13:07:00Z">
              <w:r w:rsidRPr="00DB707E">
                <w:t xml:space="preserve">Same as </w:t>
              </w:r>
              <w:proofErr w:type="spellStart"/>
              <w:r w:rsidRPr="00DB707E">
                <w:t>Noc</w:t>
              </w:r>
              <w:proofErr w:type="spellEnd"/>
              <w:r w:rsidRPr="00DB707E">
                <w:t>/15kHz</w:t>
              </w:r>
            </w:ins>
          </w:p>
        </w:tc>
      </w:tr>
      <w:tr w:rsidR="00873B1B" w:rsidRPr="00DB707E" w14:paraId="4E3D0015" w14:textId="77777777" w:rsidTr="00AB35CF">
        <w:trPr>
          <w:trHeight w:val="187"/>
          <w:jc w:val="center"/>
          <w:ins w:id="50964"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398A919F" w14:textId="77777777" w:rsidR="00873B1B" w:rsidRPr="00DB707E" w:rsidRDefault="00873B1B" w:rsidP="00AB35CF">
            <w:pPr>
              <w:pStyle w:val="TAL"/>
              <w:rPr>
                <w:ins w:id="50965" w:author="RedCap - BigCR editor" w:date="2022-08-29T13:07:00Z"/>
                <w:rFonts w:cs="Arial"/>
                <w:vertAlign w:val="superscript"/>
              </w:rPr>
            </w:pPr>
          </w:p>
        </w:tc>
        <w:tc>
          <w:tcPr>
            <w:tcW w:w="1117" w:type="dxa"/>
            <w:gridSpan w:val="3"/>
            <w:tcBorders>
              <w:top w:val="single" w:sz="4" w:space="0" w:color="auto"/>
              <w:left w:val="single" w:sz="4" w:space="0" w:color="auto"/>
              <w:bottom w:val="nil"/>
              <w:right w:val="single" w:sz="4" w:space="0" w:color="auto"/>
            </w:tcBorders>
            <w:shd w:val="clear" w:color="auto" w:fill="auto"/>
            <w:hideMark/>
          </w:tcPr>
          <w:p w14:paraId="140145B3" w14:textId="77777777" w:rsidR="00873B1B" w:rsidRPr="00DB707E" w:rsidRDefault="00873B1B" w:rsidP="00AB35CF">
            <w:pPr>
              <w:pStyle w:val="TAL"/>
              <w:rPr>
                <w:ins w:id="50966" w:author="RedCap - BigCR editor" w:date="2022-08-29T13:07:00Z"/>
                <w:rFonts w:eastAsia="Calibri" w:cs="Arial"/>
                <w:szCs w:val="22"/>
              </w:rPr>
            </w:pPr>
            <w:ins w:id="50967" w:author="RedCap - BigCR editor" w:date="2022-08-29T13:07:00Z">
              <w:r w:rsidRPr="00DB707E">
                <w:rPr>
                  <w:rFonts w:cs="Arial"/>
                </w:rPr>
                <w:t>Config</w:t>
              </w:r>
              <w:r w:rsidRPr="00DB707E">
                <w:rPr>
                  <w:szCs w:val="18"/>
                </w:rPr>
                <w:t xml:space="preserve"> </w:t>
              </w:r>
              <w:r w:rsidRPr="00DB707E">
                <w:rPr>
                  <w:rFonts w:cs="Arial"/>
                </w:rPr>
                <w:t>3</w:t>
              </w:r>
            </w:ins>
          </w:p>
        </w:tc>
        <w:tc>
          <w:tcPr>
            <w:tcW w:w="1715" w:type="dxa"/>
            <w:gridSpan w:val="2"/>
            <w:tcBorders>
              <w:top w:val="single" w:sz="4" w:space="0" w:color="auto"/>
              <w:left w:val="single" w:sz="4" w:space="0" w:color="auto"/>
              <w:bottom w:val="single" w:sz="4" w:space="0" w:color="auto"/>
              <w:right w:val="single" w:sz="4" w:space="0" w:color="auto"/>
            </w:tcBorders>
            <w:hideMark/>
          </w:tcPr>
          <w:p w14:paraId="0FDB9BB4" w14:textId="77777777" w:rsidR="00873B1B" w:rsidRPr="00DB707E" w:rsidRDefault="00873B1B" w:rsidP="00AB35CF">
            <w:pPr>
              <w:pStyle w:val="TAL"/>
              <w:rPr>
                <w:ins w:id="50968" w:author="RedCap - BigCR editor" w:date="2022-08-29T13:07:00Z"/>
                <w:rFonts w:eastAsia="Calibri" w:cs="Arial"/>
                <w:szCs w:val="22"/>
              </w:rPr>
            </w:pPr>
            <w:ins w:id="50969" w:author="RedCap - BigCR editor" w:date="2022-08-29T13:07:00Z">
              <w:r w:rsidRPr="00DB707E">
                <w:rPr>
                  <w:rFonts w:cs="Arial"/>
                </w:rPr>
                <w:t xml:space="preserve">NR_FDD_FR1_A, NR_TDD_FR1_A </w:t>
              </w:r>
              <w:r w:rsidRPr="00DB707E">
                <w:rPr>
                  <w:rFonts w:cs="Arial"/>
                  <w:vertAlign w:val="superscript"/>
                </w:rPr>
                <w:t>NOTE 6</w:t>
              </w:r>
            </w:ins>
          </w:p>
        </w:tc>
        <w:tc>
          <w:tcPr>
            <w:tcW w:w="1134" w:type="dxa"/>
            <w:tcBorders>
              <w:top w:val="nil"/>
              <w:left w:val="single" w:sz="4" w:space="0" w:color="auto"/>
              <w:bottom w:val="nil"/>
              <w:right w:val="single" w:sz="4" w:space="0" w:color="auto"/>
            </w:tcBorders>
            <w:shd w:val="clear" w:color="auto" w:fill="auto"/>
            <w:hideMark/>
          </w:tcPr>
          <w:p w14:paraId="76F0FA4A" w14:textId="77777777" w:rsidR="00873B1B" w:rsidRPr="00DB707E" w:rsidRDefault="00873B1B" w:rsidP="00AB35CF">
            <w:pPr>
              <w:pStyle w:val="TAC"/>
              <w:rPr>
                <w:ins w:id="50970" w:author="RedCap - BigCR editor" w:date="2022-08-29T13:07:00Z"/>
              </w:rPr>
            </w:pPr>
          </w:p>
        </w:tc>
        <w:tc>
          <w:tcPr>
            <w:tcW w:w="1596" w:type="dxa"/>
            <w:gridSpan w:val="3"/>
            <w:tcBorders>
              <w:top w:val="single" w:sz="4" w:space="0" w:color="auto"/>
              <w:left w:val="single" w:sz="4" w:space="0" w:color="auto"/>
              <w:bottom w:val="nil"/>
              <w:right w:val="single" w:sz="4" w:space="0" w:color="auto"/>
            </w:tcBorders>
            <w:shd w:val="clear" w:color="auto" w:fill="auto"/>
            <w:hideMark/>
          </w:tcPr>
          <w:p w14:paraId="15BEE80A" w14:textId="77777777" w:rsidR="00873B1B" w:rsidRPr="00DB707E" w:rsidRDefault="00873B1B" w:rsidP="00AB35CF">
            <w:pPr>
              <w:pStyle w:val="TAC"/>
              <w:rPr>
                <w:ins w:id="50971" w:author="RedCap - BigCR editor" w:date="2022-08-29T13:07:00Z"/>
              </w:rPr>
            </w:pPr>
            <w:ins w:id="50972" w:author="RedCap - BigCR editor" w:date="2022-08-29T13:07:00Z">
              <w:r w:rsidRPr="00DB707E">
                <w:t xml:space="preserve">Not </w:t>
              </w:r>
              <w:proofErr w:type="spellStart"/>
              <w:r w:rsidRPr="00DB707E">
                <w:t>applicable</w:t>
              </w:r>
              <w:r w:rsidRPr="00DB707E">
                <w:rPr>
                  <w:vertAlign w:val="superscript"/>
                </w:rPr>
                <w:t>Note</w:t>
              </w:r>
              <w:proofErr w:type="spellEnd"/>
              <w:r w:rsidRPr="00DB707E">
                <w:rPr>
                  <w:vertAlign w:val="superscript"/>
                </w:rPr>
                <w:t xml:space="preserve"> 5</w:t>
              </w:r>
            </w:ins>
          </w:p>
        </w:tc>
        <w:tc>
          <w:tcPr>
            <w:tcW w:w="1531" w:type="dxa"/>
            <w:gridSpan w:val="7"/>
            <w:tcBorders>
              <w:top w:val="single" w:sz="4" w:space="0" w:color="auto"/>
              <w:left w:val="single" w:sz="4" w:space="0" w:color="auto"/>
              <w:bottom w:val="nil"/>
              <w:right w:val="single" w:sz="4" w:space="0" w:color="auto"/>
            </w:tcBorders>
            <w:shd w:val="clear" w:color="auto" w:fill="auto"/>
            <w:hideMark/>
          </w:tcPr>
          <w:p w14:paraId="57D8848C" w14:textId="77777777" w:rsidR="00873B1B" w:rsidRPr="00DB707E" w:rsidRDefault="00873B1B" w:rsidP="00AB35CF">
            <w:pPr>
              <w:pStyle w:val="TAC"/>
              <w:rPr>
                <w:ins w:id="50973" w:author="RedCap - BigCR editor" w:date="2022-08-29T13:07:00Z"/>
              </w:rPr>
            </w:pPr>
            <w:ins w:id="50974" w:author="RedCap - BigCR editor" w:date="2022-08-29T13:07:00Z">
              <w:r w:rsidRPr="00DB707E">
                <w:t>-91</w:t>
              </w:r>
            </w:ins>
          </w:p>
        </w:tc>
        <w:tc>
          <w:tcPr>
            <w:tcW w:w="1541" w:type="dxa"/>
            <w:gridSpan w:val="5"/>
            <w:tcBorders>
              <w:top w:val="single" w:sz="4" w:space="0" w:color="auto"/>
              <w:left w:val="single" w:sz="4" w:space="0" w:color="auto"/>
              <w:bottom w:val="single" w:sz="4" w:space="0" w:color="auto"/>
              <w:right w:val="single" w:sz="4" w:space="0" w:color="auto"/>
            </w:tcBorders>
            <w:hideMark/>
          </w:tcPr>
          <w:p w14:paraId="2861E28D" w14:textId="77777777" w:rsidR="00873B1B" w:rsidRPr="00DB707E" w:rsidRDefault="00873B1B" w:rsidP="00AB35CF">
            <w:pPr>
              <w:pStyle w:val="TAC"/>
              <w:rPr>
                <w:ins w:id="50975" w:author="RedCap - BigCR editor" w:date="2022-08-29T13:07:00Z"/>
                <w:szCs w:val="18"/>
              </w:rPr>
            </w:pPr>
            <w:ins w:id="50976" w:author="RedCap - BigCR editor" w:date="2022-08-29T13:07:00Z">
              <w:r w:rsidRPr="00DB707E">
                <w:rPr>
                  <w:szCs w:val="18"/>
                </w:rPr>
                <w:t>-111</w:t>
              </w:r>
            </w:ins>
          </w:p>
        </w:tc>
      </w:tr>
      <w:tr w:rsidR="00873B1B" w:rsidRPr="00DB707E" w14:paraId="25BBFFE1" w14:textId="77777777" w:rsidTr="00AB35CF">
        <w:trPr>
          <w:trHeight w:val="187"/>
          <w:jc w:val="center"/>
          <w:ins w:id="50977"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1538FCB3" w14:textId="77777777" w:rsidR="00873B1B" w:rsidRPr="00DB707E" w:rsidRDefault="00873B1B" w:rsidP="00AB35CF">
            <w:pPr>
              <w:pStyle w:val="TAL"/>
              <w:rPr>
                <w:ins w:id="50978" w:author="RedCap - BigCR editor" w:date="2022-08-29T13:07:00Z"/>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4643150D" w14:textId="77777777" w:rsidR="00873B1B" w:rsidRPr="00DB707E" w:rsidRDefault="00873B1B" w:rsidP="00AB35CF">
            <w:pPr>
              <w:pStyle w:val="TAL"/>
              <w:rPr>
                <w:ins w:id="50979" w:author="RedCap - BigCR editor" w:date="2022-08-29T13:07:00Z"/>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168B6C24" w14:textId="77777777" w:rsidR="00873B1B" w:rsidRPr="00DB707E" w:rsidRDefault="00873B1B" w:rsidP="00AB35CF">
            <w:pPr>
              <w:pStyle w:val="TAL"/>
              <w:rPr>
                <w:ins w:id="50980" w:author="RedCap - BigCR editor" w:date="2022-08-29T13:07:00Z"/>
                <w:rFonts w:eastAsia="Calibri" w:cs="Arial"/>
                <w:szCs w:val="22"/>
              </w:rPr>
            </w:pPr>
            <w:ins w:id="50981" w:author="RedCap - BigCR editor" w:date="2022-08-29T13:07:00Z">
              <w:r w:rsidRPr="00DB707E">
                <w:rPr>
                  <w:rFonts w:cs="Arial"/>
                </w:rPr>
                <w:t>NR_FDD_FR1_B</w:t>
              </w:r>
            </w:ins>
          </w:p>
        </w:tc>
        <w:tc>
          <w:tcPr>
            <w:tcW w:w="1134" w:type="dxa"/>
            <w:tcBorders>
              <w:top w:val="nil"/>
              <w:left w:val="single" w:sz="4" w:space="0" w:color="auto"/>
              <w:bottom w:val="nil"/>
              <w:right w:val="single" w:sz="4" w:space="0" w:color="auto"/>
            </w:tcBorders>
            <w:shd w:val="clear" w:color="auto" w:fill="auto"/>
            <w:hideMark/>
          </w:tcPr>
          <w:p w14:paraId="7DC06170" w14:textId="77777777" w:rsidR="00873B1B" w:rsidRPr="00DB707E" w:rsidRDefault="00873B1B" w:rsidP="00AB35CF">
            <w:pPr>
              <w:pStyle w:val="TAC"/>
              <w:rPr>
                <w:ins w:id="50982"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58670703" w14:textId="77777777" w:rsidR="00873B1B" w:rsidRPr="00DB707E" w:rsidRDefault="00873B1B" w:rsidP="00AB35CF">
            <w:pPr>
              <w:pStyle w:val="TAC"/>
              <w:rPr>
                <w:ins w:id="50983"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0384EBB7" w14:textId="77777777" w:rsidR="00873B1B" w:rsidRPr="00DB707E" w:rsidRDefault="00873B1B" w:rsidP="00AB35CF">
            <w:pPr>
              <w:pStyle w:val="TAC"/>
              <w:rPr>
                <w:ins w:id="50984"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1D5374FE" w14:textId="77777777" w:rsidR="00873B1B" w:rsidRPr="00DB707E" w:rsidRDefault="00873B1B" w:rsidP="00AB35CF">
            <w:pPr>
              <w:pStyle w:val="TAC"/>
              <w:rPr>
                <w:ins w:id="50985" w:author="RedCap - BigCR editor" w:date="2022-08-29T13:07:00Z"/>
                <w:szCs w:val="18"/>
              </w:rPr>
            </w:pPr>
            <w:ins w:id="50986" w:author="RedCap - BigCR editor" w:date="2022-08-29T13:07:00Z">
              <w:r w:rsidRPr="00DB707E">
                <w:rPr>
                  <w:szCs w:val="18"/>
                </w:rPr>
                <w:t>-110.5</w:t>
              </w:r>
            </w:ins>
          </w:p>
        </w:tc>
      </w:tr>
      <w:tr w:rsidR="00873B1B" w:rsidRPr="00DB707E" w14:paraId="2B5A8F14" w14:textId="77777777" w:rsidTr="00AB35CF">
        <w:trPr>
          <w:trHeight w:val="187"/>
          <w:jc w:val="center"/>
          <w:ins w:id="50987"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385418C8" w14:textId="77777777" w:rsidR="00873B1B" w:rsidRPr="00DB707E" w:rsidRDefault="00873B1B" w:rsidP="00AB35CF">
            <w:pPr>
              <w:pStyle w:val="TAL"/>
              <w:rPr>
                <w:ins w:id="50988" w:author="RedCap - BigCR editor" w:date="2022-08-29T13:07:00Z"/>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0D47736C" w14:textId="77777777" w:rsidR="00873B1B" w:rsidRPr="00DB707E" w:rsidRDefault="00873B1B" w:rsidP="00AB35CF">
            <w:pPr>
              <w:pStyle w:val="TAL"/>
              <w:rPr>
                <w:ins w:id="50989" w:author="RedCap - BigCR editor" w:date="2022-08-29T13:07:00Z"/>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0923A3A5" w14:textId="77777777" w:rsidR="00873B1B" w:rsidRPr="00DB707E" w:rsidRDefault="00873B1B" w:rsidP="00AB35CF">
            <w:pPr>
              <w:pStyle w:val="TAL"/>
              <w:rPr>
                <w:ins w:id="50990" w:author="RedCap - BigCR editor" w:date="2022-08-29T13:07:00Z"/>
                <w:rFonts w:eastAsia="Calibri" w:cs="Arial"/>
                <w:szCs w:val="22"/>
              </w:rPr>
            </w:pPr>
            <w:ins w:id="50991" w:author="RedCap - BigCR editor" w:date="2022-08-29T13:07:00Z">
              <w:r w:rsidRPr="00DB707E">
                <w:rPr>
                  <w:rFonts w:cs="Arial"/>
                </w:rPr>
                <w:t>NR_TDD_FR1_C</w:t>
              </w:r>
            </w:ins>
          </w:p>
        </w:tc>
        <w:tc>
          <w:tcPr>
            <w:tcW w:w="1134" w:type="dxa"/>
            <w:tcBorders>
              <w:top w:val="nil"/>
              <w:left w:val="single" w:sz="4" w:space="0" w:color="auto"/>
              <w:bottom w:val="nil"/>
              <w:right w:val="single" w:sz="4" w:space="0" w:color="auto"/>
            </w:tcBorders>
            <w:shd w:val="clear" w:color="auto" w:fill="auto"/>
            <w:hideMark/>
          </w:tcPr>
          <w:p w14:paraId="3749A744" w14:textId="77777777" w:rsidR="00873B1B" w:rsidRPr="00DB707E" w:rsidRDefault="00873B1B" w:rsidP="00AB35CF">
            <w:pPr>
              <w:pStyle w:val="TAC"/>
              <w:rPr>
                <w:ins w:id="50992"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1FA2A9A1" w14:textId="77777777" w:rsidR="00873B1B" w:rsidRPr="00DB707E" w:rsidRDefault="00873B1B" w:rsidP="00AB35CF">
            <w:pPr>
              <w:pStyle w:val="TAC"/>
              <w:rPr>
                <w:ins w:id="50993"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3E525BBB" w14:textId="77777777" w:rsidR="00873B1B" w:rsidRPr="00DB707E" w:rsidRDefault="00873B1B" w:rsidP="00AB35CF">
            <w:pPr>
              <w:pStyle w:val="TAC"/>
              <w:rPr>
                <w:ins w:id="50994"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7895F164" w14:textId="77777777" w:rsidR="00873B1B" w:rsidRPr="00DB707E" w:rsidRDefault="00873B1B" w:rsidP="00AB35CF">
            <w:pPr>
              <w:pStyle w:val="TAC"/>
              <w:rPr>
                <w:ins w:id="50995" w:author="RedCap - BigCR editor" w:date="2022-08-29T13:07:00Z"/>
                <w:szCs w:val="18"/>
              </w:rPr>
            </w:pPr>
            <w:ins w:id="50996" w:author="RedCap - BigCR editor" w:date="2022-08-29T13:07:00Z">
              <w:r w:rsidRPr="00DB707E">
                <w:rPr>
                  <w:szCs w:val="18"/>
                </w:rPr>
                <w:t>-110</w:t>
              </w:r>
            </w:ins>
          </w:p>
        </w:tc>
      </w:tr>
      <w:tr w:rsidR="00873B1B" w:rsidRPr="00DB707E" w14:paraId="34381CEB" w14:textId="77777777" w:rsidTr="00AB35CF">
        <w:trPr>
          <w:trHeight w:val="187"/>
          <w:jc w:val="center"/>
          <w:ins w:id="50997"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4C2FAE95" w14:textId="77777777" w:rsidR="00873B1B" w:rsidRPr="00DB707E" w:rsidRDefault="00873B1B" w:rsidP="00AB35CF">
            <w:pPr>
              <w:pStyle w:val="TAL"/>
              <w:rPr>
                <w:ins w:id="50998" w:author="RedCap - BigCR editor" w:date="2022-08-29T13:07:00Z"/>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5C496C6F" w14:textId="77777777" w:rsidR="00873B1B" w:rsidRPr="00DB707E" w:rsidRDefault="00873B1B" w:rsidP="00AB35CF">
            <w:pPr>
              <w:pStyle w:val="TAL"/>
              <w:rPr>
                <w:ins w:id="50999" w:author="RedCap - BigCR editor" w:date="2022-08-29T13:07:00Z"/>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07D1C428" w14:textId="77777777" w:rsidR="00873B1B" w:rsidRPr="00DB707E" w:rsidRDefault="00873B1B" w:rsidP="00AB35CF">
            <w:pPr>
              <w:pStyle w:val="TAL"/>
              <w:rPr>
                <w:ins w:id="51000" w:author="RedCap - BigCR editor" w:date="2022-08-29T13:07:00Z"/>
                <w:rFonts w:eastAsia="Calibri" w:cs="Arial"/>
                <w:szCs w:val="22"/>
              </w:rPr>
            </w:pPr>
            <w:ins w:id="51001" w:author="RedCap - BigCR editor" w:date="2022-08-29T13:07:00Z">
              <w:r w:rsidRPr="00DB707E">
                <w:rPr>
                  <w:rFonts w:cs="Arial"/>
                </w:rPr>
                <w:t>NR_FDD_FR1_D, NR_TDD_FR1_D</w:t>
              </w:r>
            </w:ins>
          </w:p>
        </w:tc>
        <w:tc>
          <w:tcPr>
            <w:tcW w:w="1134" w:type="dxa"/>
            <w:tcBorders>
              <w:top w:val="nil"/>
              <w:left w:val="single" w:sz="4" w:space="0" w:color="auto"/>
              <w:bottom w:val="nil"/>
              <w:right w:val="single" w:sz="4" w:space="0" w:color="auto"/>
            </w:tcBorders>
            <w:shd w:val="clear" w:color="auto" w:fill="auto"/>
            <w:hideMark/>
          </w:tcPr>
          <w:p w14:paraId="155EE03E" w14:textId="77777777" w:rsidR="00873B1B" w:rsidRPr="00DB707E" w:rsidRDefault="00873B1B" w:rsidP="00AB35CF">
            <w:pPr>
              <w:pStyle w:val="TAC"/>
              <w:rPr>
                <w:ins w:id="51002"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73CD565B" w14:textId="77777777" w:rsidR="00873B1B" w:rsidRPr="00DB707E" w:rsidRDefault="00873B1B" w:rsidP="00AB35CF">
            <w:pPr>
              <w:pStyle w:val="TAC"/>
              <w:rPr>
                <w:ins w:id="51003"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2776C4DD" w14:textId="77777777" w:rsidR="00873B1B" w:rsidRPr="00DB707E" w:rsidRDefault="00873B1B" w:rsidP="00AB35CF">
            <w:pPr>
              <w:pStyle w:val="TAC"/>
              <w:rPr>
                <w:ins w:id="51004"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126B2A07" w14:textId="77777777" w:rsidR="00873B1B" w:rsidRPr="00DB707E" w:rsidRDefault="00873B1B" w:rsidP="00AB35CF">
            <w:pPr>
              <w:pStyle w:val="TAC"/>
              <w:rPr>
                <w:ins w:id="51005" w:author="RedCap - BigCR editor" w:date="2022-08-29T13:07:00Z"/>
                <w:szCs w:val="18"/>
              </w:rPr>
            </w:pPr>
            <w:ins w:id="51006" w:author="RedCap - BigCR editor" w:date="2022-08-29T13:07:00Z">
              <w:r w:rsidRPr="00DB707E">
                <w:rPr>
                  <w:szCs w:val="18"/>
                </w:rPr>
                <w:t>-109.5</w:t>
              </w:r>
            </w:ins>
          </w:p>
        </w:tc>
      </w:tr>
      <w:tr w:rsidR="00873B1B" w:rsidRPr="00DB707E" w14:paraId="069C715D" w14:textId="77777777" w:rsidTr="00AB35CF">
        <w:trPr>
          <w:trHeight w:val="187"/>
          <w:jc w:val="center"/>
          <w:ins w:id="51007"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67BA3D0F" w14:textId="77777777" w:rsidR="00873B1B" w:rsidRPr="00DB707E" w:rsidRDefault="00873B1B" w:rsidP="00AB35CF">
            <w:pPr>
              <w:pStyle w:val="TAL"/>
              <w:rPr>
                <w:ins w:id="51008" w:author="RedCap - BigCR editor" w:date="2022-08-29T13:07:00Z"/>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6EC5528C" w14:textId="77777777" w:rsidR="00873B1B" w:rsidRPr="00DB707E" w:rsidRDefault="00873B1B" w:rsidP="00AB35CF">
            <w:pPr>
              <w:pStyle w:val="TAL"/>
              <w:rPr>
                <w:ins w:id="51009" w:author="RedCap - BigCR editor" w:date="2022-08-29T13:07:00Z"/>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22FCA67E" w14:textId="77777777" w:rsidR="00873B1B" w:rsidRPr="00DB707E" w:rsidRDefault="00873B1B" w:rsidP="00AB35CF">
            <w:pPr>
              <w:pStyle w:val="TAL"/>
              <w:rPr>
                <w:ins w:id="51010" w:author="RedCap - BigCR editor" w:date="2022-08-29T13:07:00Z"/>
                <w:rFonts w:eastAsia="Calibri" w:cs="Arial"/>
                <w:szCs w:val="22"/>
              </w:rPr>
            </w:pPr>
            <w:ins w:id="51011" w:author="RedCap - BigCR editor" w:date="2022-08-29T13:07:00Z">
              <w:r w:rsidRPr="00DB707E">
                <w:rPr>
                  <w:rFonts w:cs="Arial"/>
                </w:rPr>
                <w:t>NR_FDD_FR1_E, NR_TDD_FR1_E</w:t>
              </w:r>
            </w:ins>
          </w:p>
        </w:tc>
        <w:tc>
          <w:tcPr>
            <w:tcW w:w="1134" w:type="dxa"/>
            <w:tcBorders>
              <w:top w:val="nil"/>
              <w:left w:val="single" w:sz="4" w:space="0" w:color="auto"/>
              <w:bottom w:val="nil"/>
              <w:right w:val="single" w:sz="4" w:space="0" w:color="auto"/>
            </w:tcBorders>
            <w:shd w:val="clear" w:color="auto" w:fill="auto"/>
            <w:hideMark/>
          </w:tcPr>
          <w:p w14:paraId="518BFD53" w14:textId="77777777" w:rsidR="00873B1B" w:rsidRPr="00DB707E" w:rsidRDefault="00873B1B" w:rsidP="00AB35CF">
            <w:pPr>
              <w:pStyle w:val="TAC"/>
              <w:rPr>
                <w:ins w:id="51012"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028232EC" w14:textId="77777777" w:rsidR="00873B1B" w:rsidRPr="00DB707E" w:rsidRDefault="00873B1B" w:rsidP="00AB35CF">
            <w:pPr>
              <w:pStyle w:val="TAC"/>
              <w:rPr>
                <w:ins w:id="51013"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57E82C13" w14:textId="77777777" w:rsidR="00873B1B" w:rsidRPr="00DB707E" w:rsidRDefault="00873B1B" w:rsidP="00AB35CF">
            <w:pPr>
              <w:pStyle w:val="TAC"/>
              <w:rPr>
                <w:ins w:id="51014"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00EFB26B" w14:textId="77777777" w:rsidR="00873B1B" w:rsidRPr="00DB707E" w:rsidRDefault="00873B1B" w:rsidP="00AB35CF">
            <w:pPr>
              <w:pStyle w:val="TAC"/>
              <w:rPr>
                <w:ins w:id="51015" w:author="RedCap - BigCR editor" w:date="2022-08-29T13:07:00Z"/>
                <w:szCs w:val="18"/>
              </w:rPr>
            </w:pPr>
            <w:ins w:id="51016" w:author="RedCap - BigCR editor" w:date="2022-08-29T13:07:00Z">
              <w:r w:rsidRPr="00DB707E">
                <w:rPr>
                  <w:szCs w:val="18"/>
                </w:rPr>
                <w:t>-109</w:t>
              </w:r>
            </w:ins>
          </w:p>
        </w:tc>
      </w:tr>
      <w:tr w:rsidR="00873B1B" w:rsidRPr="00DB707E" w14:paraId="31EB0F5D" w14:textId="77777777" w:rsidTr="00AB35CF">
        <w:trPr>
          <w:trHeight w:val="187"/>
          <w:jc w:val="center"/>
          <w:ins w:id="51017" w:author="RedCap - BigCR editor" w:date="2022-08-29T13:07:00Z"/>
        </w:trPr>
        <w:tc>
          <w:tcPr>
            <w:tcW w:w="966" w:type="dxa"/>
            <w:tcBorders>
              <w:top w:val="nil"/>
              <w:left w:val="single" w:sz="4" w:space="0" w:color="auto"/>
              <w:bottom w:val="nil"/>
              <w:right w:val="single" w:sz="4" w:space="0" w:color="auto"/>
            </w:tcBorders>
            <w:shd w:val="clear" w:color="auto" w:fill="auto"/>
          </w:tcPr>
          <w:p w14:paraId="3AB5C2FF" w14:textId="77777777" w:rsidR="00873B1B" w:rsidRPr="00DB707E" w:rsidRDefault="00873B1B" w:rsidP="00AB35CF">
            <w:pPr>
              <w:pStyle w:val="TAL"/>
              <w:rPr>
                <w:ins w:id="51018" w:author="RedCap - BigCR editor" w:date="2022-08-29T13:07:00Z"/>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tcPr>
          <w:p w14:paraId="6A06772D" w14:textId="77777777" w:rsidR="00873B1B" w:rsidRPr="00DB707E" w:rsidRDefault="00873B1B" w:rsidP="00AB35CF">
            <w:pPr>
              <w:pStyle w:val="TAL"/>
              <w:rPr>
                <w:ins w:id="51019" w:author="RedCap - BigCR editor" w:date="2022-08-29T13:07:00Z"/>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tcPr>
          <w:p w14:paraId="1516DF54" w14:textId="77777777" w:rsidR="00873B1B" w:rsidRPr="00DB707E" w:rsidRDefault="00873B1B" w:rsidP="00AB35CF">
            <w:pPr>
              <w:pStyle w:val="TAL"/>
              <w:rPr>
                <w:ins w:id="51020" w:author="RedCap - BigCR editor" w:date="2022-08-29T13:07:00Z"/>
                <w:rFonts w:cs="Arial"/>
              </w:rPr>
            </w:pPr>
            <w:ins w:id="51021" w:author="RedCap - BigCR editor" w:date="2022-08-29T13:07:00Z">
              <w:r w:rsidRPr="00DB707E">
                <w:rPr>
                  <w:rFonts w:cs="Arial"/>
                </w:rPr>
                <w:t>NR_FDD_FR1_F</w:t>
              </w:r>
            </w:ins>
          </w:p>
        </w:tc>
        <w:tc>
          <w:tcPr>
            <w:tcW w:w="1134" w:type="dxa"/>
            <w:tcBorders>
              <w:top w:val="nil"/>
              <w:left w:val="single" w:sz="4" w:space="0" w:color="auto"/>
              <w:bottom w:val="nil"/>
              <w:right w:val="single" w:sz="4" w:space="0" w:color="auto"/>
            </w:tcBorders>
            <w:shd w:val="clear" w:color="auto" w:fill="auto"/>
          </w:tcPr>
          <w:p w14:paraId="29825529" w14:textId="77777777" w:rsidR="00873B1B" w:rsidRPr="00DB707E" w:rsidRDefault="00873B1B" w:rsidP="00AB35CF">
            <w:pPr>
              <w:pStyle w:val="TAC"/>
              <w:rPr>
                <w:ins w:id="51022"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tcPr>
          <w:p w14:paraId="0809CFDA" w14:textId="77777777" w:rsidR="00873B1B" w:rsidRPr="00DB707E" w:rsidRDefault="00873B1B" w:rsidP="00AB35CF">
            <w:pPr>
              <w:pStyle w:val="TAC"/>
              <w:rPr>
                <w:ins w:id="51023"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tcPr>
          <w:p w14:paraId="7B779C62" w14:textId="77777777" w:rsidR="00873B1B" w:rsidRPr="00DB707E" w:rsidRDefault="00873B1B" w:rsidP="00AB35CF">
            <w:pPr>
              <w:pStyle w:val="TAC"/>
              <w:rPr>
                <w:ins w:id="51024"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tcPr>
          <w:p w14:paraId="36B752AA" w14:textId="77777777" w:rsidR="00873B1B" w:rsidRPr="00DB707E" w:rsidRDefault="00873B1B" w:rsidP="00AB35CF">
            <w:pPr>
              <w:pStyle w:val="TAC"/>
              <w:rPr>
                <w:ins w:id="51025" w:author="RedCap - BigCR editor" w:date="2022-08-29T13:07:00Z"/>
                <w:szCs w:val="18"/>
              </w:rPr>
            </w:pPr>
            <w:ins w:id="51026" w:author="RedCap - BigCR editor" w:date="2022-08-29T13:07:00Z">
              <w:r w:rsidRPr="00DB707E">
                <w:rPr>
                  <w:szCs w:val="18"/>
                </w:rPr>
                <w:t>-108.5</w:t>
              </w:r>
            </w:ins>
          </w:p>
        </w:tc>
      </w:tr>
      <w:tr w:rsidR="00873B1B" w:rsidRPr="00DB707E" w14:paraId="7022CBED" w14:textId="77777777" w:rsidTr="00AB35CF">
        <w:trPr>
          <w:trHeight w:val="187"/>
          <w:jc w:val="center"/>
          <w:ins w:id="51027"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21B920D4" w14:textId="77777777" w:rsidR="00873B1B" w:rsidRPr="00DB707E" w:rsidRDefault="00873B1B" w:rsidP="00AB35CF">
            <w:pPr>
              <w:pStyle w:val="TAL"/>
              <w:rPr>
                <w:ins w:id="51028" w:author="RedCap - BigCR editor" w:date="2022-08-29T13:07:00Z"/>
                <w:rFonts w:cs="Arial"/>
                <w:vertAlign w:val="superscript"/>
              </w:rPr>
            </w:pPr>
          </w:p>
        </w:tc>
        <w:tc>
          <w:tcPr>
            <w:tcW w:w="1117" w:type="dxa"/>
            <w:gridSpan w:val="3"/>
            <w:tcBorders>
              <w:top w:val="nil"/>
              <w:left w:val="single" w:sz="4" w:space="0" w:color="auto"/>
              <w:bottom w:val="nil"/>
              <w:right w:val="single" w:sz="4" w:space="0" w:color="auto"/>
            </w:tcBorders>
            <w:shd w:val="clear" w:color="auto" w:fill="auto"/>
            <w:hideMark/>
          </w:tcPr>
          <w:p w14:paraId="562D27C7" w14:textId="77777777" w:rsidR="00873B1B" w:rsidRPr="00DB707E" w:rsidRDefault="00873B1B" w:rsidP="00AB35CF">
            <w:pPr>
              <w:pStyle w:val="TAL"/>
              <w:rPr>
                <w:ins w:id="51029" w:author="RedCap - BigCR editor" w:date="2022-08-29T13:07:00Z"/>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1D5BD111" w14:textId="77777777" w:rsidR="00873B1B" w:rsidRPr="00DB707E" w:rsidRDefault="00873B1B" w:rsidP="00AB35CF">
            <w:pPr>
              <w:pStyle w:val="TAL"/>
              <w:rPr>
                <w:ins w:id="51030" w:author="RedCap - BigCR editor" w:date="2022-08-29T13:07:00Z"/>
                <w:rFonts w:eastAsia="Calibri" w:cs="Arial"/>
                <w:szCs w:val="22"/>
              </w:rPr>
            </w:pPr>
            <w:ins w:id="51031" w:author="RedCap - BigCR editor" w:date="2022-08-29T13:07:00Z">
              <w:r w:rsidRPr="00DB707E">
                <w:rPr>
                  <w:rFonts w:cs="Arial"/>
                </w:rPr>
                <w:t>NR_FDD_FR1_G</w:t>
              </w:r>
            </w:ins>
          </w:p>
        </w:tc>
        <w:tc>
          <w:tcPr>
            <w:tcW w:w="1134" w:type="dxa"/>
            <w:tcBorders>
              <w:top w:val="nil"/>
              <w:left w:val="single" w:sz="4" w:space="0" w:color="auto"/>
              <w:bottom w:val="nil"/>
              <w:right w:val="single" w:sz="4" w:space="0" w:color="auto"/>
            </w:tcBorders>
            <w:shd w:val="clear" w:color="auto" w:fill="auto"/>
            <w:hideMark/>
          </w:tcPr>
          <w:p w14:paraId="66702F7F" w14:textId="77777777" w:rsidR="00873B1B" w:rsidRPr="00DB707E" w:rsidRDefault="00873B1B" w:rsidP="00AB35CF">
            <w:pPr>
              <w:pStyle w:val="TAC"/>
              <w:rPr>
                <w:ins w:id="51032"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78DB0F6C" w14:textId="77777777" w:rsidR="00873B1B" w:rsidRPr="00DB707E" w:rsidRDefault="00873B1B" w:rsidP="00AB35CF">
            <w:pPr>
              <w:pStyle w:val="TAC"/>
              <w:rPr>
                <w:ins w:id="51033"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06EB9ED8" w14:textId="77777777" w:rsidR="00873B1B" w:rsidRPr="00DB707E" w:rsidRDefault="00873B1B" w:rsidP="00AB35CF">
            <w:pPr>
              <w:pStyle w:val="TAC"/>
              <w:rPr>
                <w:ins w:id="51034"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18397AA5" w14:textId="77777777" w:rsidR="00873B1B" w:rsidRPr="00DB707E" w:rsidRDefault="00873B1B" w:rsidP="00AB35CF">
            <w:pPr>
              <w:pStyle w:val="TAC"/>
              <w:rPr>
                <w:ins w:id="51035" w:author="RedCap - BigCR editor" w:date="2022-08-29T13:07:00Z"/>
                <w:szCs w:val="18"/>
              </w:rPr>
            </w:pPr>
            <w:ins w:id="51036" w:author="RedCap - BigCR editor" w:date="2022-08-29T13:07:00Z">
              <w:r w:rsidRPr="00DB707E">
                <w:rPr>
                  <w:szCs w:val="18"/>
                </w:rPr>
                <w:t>-108</w:t>
              </w:r>
            </w:ins>
          </w:p>
        </w:tc>
      </w:tr>
      <w:tr w:rsidR="00873B1B" w:rsidRPr="00DB707E" w14:paraId="192B5D65" w14:textId="77777777" w:rsidTr="00AB35CF">
        <w:trPr>
          <w:trHeight w:val="187"/>
          <w:jc w:val="center"/>
          <w:ins w:id="51037" w:author="RedCap - BigCR editor" w:date="2022-08-29T13:07:00Z"/>
        </w:trPr>
        <w:tc>
          <w:tcPr>
            <w:tcW w:w="966" w:type="dxa"/>
            <w:tcBorders>
              <w:top w:val="nil"/>
              <w:left w:val="single" w:sz="4" w:space="0" w:color="auto"/>
              <w:bottom w:val="single" w:sz="4" w:space="0" w:color="auto"/>
              <w:right w:val="single" w:sz="4" w:space="0" w:color="auto"/>
            </w:tcBorders>
            <w:shd w:val="clear" w:color="auto" w:fill="auto"/>
            <w:hideMark/>
          </w:tcPr>
          <w:p w14:paraId="01F647F3" w14:textId="77777777" w:rsidR="00873B1B" w:rsidRPr="00DB707E" w:rsidRDefault="00873B1B" w:rsidP="00AB35CF">
            <w:pPr>
              <w:pStyle w:val="TAL"/>
              <w:rPr>
                <w:ins w:id="51038" w:author="RedCap - BigCR editor" w:date="2022-08-29T13:07:00Z"/>
                <w:rFonts w:cs="Arial"/>
                <w:vertAlign w:val="superscript"/>
              </w:rPr>
            </w:pPr>
          </w:p>
        </w:tc>
        <w:tc>
          <w:tcPr>
            <w:tcW w:w="1117" w:type="dxa"/>
            <w:gridSpan w:val="3"/>
            <w:tcBorders>
              <w:top w:val="nil"/>
              <w:left w:val="single" w:sz="4" w:space="0" w:color="auto"/>
              <w:bottom w:val="single" w:sz="4" w:space="0" w:color="auto"/>
              <w:right w:val="single" w:sz="4" w:space="0" w:color="auto"/>
            </w:tcBorders>
            <w:shd w:val="clear" w:color="auto" w:fill="auto"/>
            <w:hideMark/>
          </w:tcPr>
          <w:p w14:paraId="6032EAB3" w14:textId="77777777" w:rsidR="00873B1B" w:rsidRPr="00DB707E" w:rsidRDefault="00873B1B" w:rsidP="00AB35CF">
            <w:pPr>
              <w:pStyle w:val="TAL"/>
              <w:rPr>
                <w:ins w:id="51039" w:author="RedCap - BigCR editor" w:date="2022-08-29T13:07:00Z"/>
                <w:rFonts w:eastAsia="Calibri" w:cs="Arial"/>
                <w:szCs w:val="22"/>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1C62C26D" w14:textId="77777777" w:rsidR="00873B1B" w:rsidRPr="00DB707E" w:rsidRDefault="00873B1B" w:rsidP="00AB35CF">
            <w:pPr>
              <w:pStyle w:val="TAL"/>
              <w:rPr>
                <w:ins w:id="51040" w:author="RedCap - BigCR editor" w:date="2022-08-29T13:07:00Z"/>
                <w:rFonts w:eastAsia="Calibri" w:cs="Arial"/>
                <w:szCs w:val="22"/>
              </w:rPr>
            </w:pPr>
            <w:ins w:id="51041" w:author="RedCap - BigCR editor" w:date="2022-08-29T13:07:00Z">
              <w:r w:rsidRPr="00DB707E">
                <w:rPr>
                  <w:rFonts w:cs="Arial"/>
                </w:rPr>
                <w:t>NR_FDD_FR1_H</w:t>
              </w:r>
            </w:ins>
          </w:p>
        </w:tc>
        <w:tc>
          <w:tcPr>
            <w:tcW w:w="1134" w:type="dxa"/>
            <w:tcBorders>
              <w:top w:val="nil"/>
              <w:left w:val="single" w:sz="4" w:space="0" w:color="auto"/>
              <w:bottom w:val="single" w:sz="4" w:space="0" w:color="auto"/>
              <w:right w:val="single" w:sz="4" w:space="0" w:color="auto"/>
            </w:tcBorders>
            <w:shd w:val="clear" w:color="auto" w:fill="auto"/>
            <w:hideMark/>
          </w:tcPr>
          <w:p w14:paraId="13C9A192" w14:textId="77777777" w:rsidR="00873B1B" w:rsidRPr="00DB707E" w:rsidRDefault="00873B1B" w:rsidP="00AB35CF">
            <w:pPr>
              <w:pStyle w:val="TAC"/>
              <w:rPr>
                <w:ins w:id="51042" w:author="RedCap - BigCR editor" w:date="2022-08-29T13:07:00Z"/>
              </w:rPr>
            </w:pPr>
          </w:p>
        </w:tc>
        <w:tc>
          <w:tcPr>
            <w:tcW w:w="1596" w:type="dxa"/>
            <w:gridSpan w:val="3"/>
            <w:tcBorders>
              <w:top w:val="nil"/>
              <w:left w:val="single" w:sz="4" w:space="0" w:color="auto"/>
              <w:bottom w:val="single" w:sz="4" w:space="0" w:color="auto"/>
              <w:right w:val="single" w:sz="4" w:space="0" w:color="auto"/>
            </w:tcBorders>
            <w:shd w:val="clear" w:color="auto" w:fill="auto"/>
            <w:hideMark/>
          </w:tcPr>
          <w:p w14:paraId="39482CF0" w14:textId="77777777" w:rsidR="00873B1B" w:rsidRPr="00DB707E" w:rsidRDefault="00873B1B" w:rsidP="00AB35CF">
            <w:pPr>
              <w:pStyle w:val="TAC"/>
              <w:rPr>
                <w:ins w:id="51043" w:author="RedCap - BigCR editor" w:date="2022-08-29T13:07:00Z"/>
              </w:rPr>
            </w:pPr>
          </w:p>
        </w:tc>
        <w:tc>
          <w:tcPr>
            <w:tcW w:w="1531" w:type="dxa"/>
            <w:gridSpan w:val="7"/>
            <w:tcBorders>
              <w:top w:val="nil"/>
              <w:left w:val="single" w:sz="4" w:space="0" w:color="auto"/>
              <w:bottom w:val="single" w:sz="4" w:space="0" w:color="auto"/>
              <w:right w:val="single" w:sz="4" w:space="0" w:color="auto"/>
            </w:tcBorders>
            <w:shd w:val="clear" w:color="auto" w:fill="auto"/>
            <w:hideMark/>
          </w:tcPr>
          <w:p w14:paraId="20F0D74B" w14:textId="77777777" w:rsidR="00873B1B" w:rsidRPr="00DB707E" w:rsidRDefault="00873B1B" w:rsidP="00AB35CF">
            <w:pPr>
              <w:pStyle w:val="TAC"/>
              <w:rPr>
                <w:ins w:id="51044"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5280257F" w14:textId="77777777" w:rsidR="00873B1B" w:rsidRPr="00DB707E" w:rsidRDefault="00873B1B" w:rsidP="00AB35CF">
            <w:pPr>
              <w:pStyle w:val="TAC"/>
              <w:rPr>
                <w:ins w:id="51045" w:author="RedCap - BigCR editor" w:date="2022-08-29T13:07:00Z"/>
                <w:szCs w:val="18"/>
              </w:rPr>
            </w:pPr>
            <w:ins w:id="51046" w:author="RedCap - BigCR editor" w:date="2022-08-29T13:07:00Z">
              <w:r w:rsidRPr="00DB707E">
                <w:rPr>
                  <w:szCs w:val="18"/>
                </w:rPr>
                <w:t>-107.5</w:t>
              </w:r>
            </w:ins>
          </w:p>
        </w:tc>
      </w:tr>
      <w:tr w:rsidR="00873B1B" w:rsidRPr="00DB707E" w14:paraId="3F5D1CDA" w14:textId="77777777" w:rsidTr="00AB35CF">
        <w:trPr>
          <w:trHeight w:val="187"/>
          <w:jc w:val="center"/>
          <w:ins w:id="51047"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2FAAA084" w14:textId="77777777" w:rsidR="00873B1B" w:rsidRPr="00DB707E" w:rsidRDefault="00873B1B" w:rsidP="00AB35CF">
            <w:pPr>
              <w:pStyle w:val="TAL"/>
              <w:rPr>
                <w:ins w:id="51048" w:author="RedCap - BigCR editor" w:date="2022-08-29T13:07:00Z"/>
                <w:rFonts w:cs="Arial"/>
                <w:i/>
              </w:rPr>
            </w:pPr>
            <w:ins w:id="51049" w:author="RedCap - BigCR editor" w:date="2022-08-29T13:07:00Z">
              <w:r w:rsidRPr="00DB707E">
                <w:rPr>
                  <w:rFonts w:eastAsia="Calibri" w:cs="Arial"/>
                  <w:i/>
                  <w:noProof/>
                  <w:position w:val="-12"/>
                  <w:szCs w:val="22"/>
                </w:rPr>
                <w:object w:dxaOrig="600" w:dyaOrig="480" w14:anchorId="5FA627B9">
                  <v:shape id="_x0000_i1262" type="#_x0000_t75" style="width:20.5pt;height:20.5pt" o:ole="" fillcolor="window">
                    <v:imagedata r:id="rId15" o:title=""/>
                  </v:shape>
                  <o:OLEObject Type="Embed" ProgID="Equation.3" ShapeID="_x0000_i1262" DrawAspect="Content" ObjectID="_1723417946" r:id="rId266"/>
                </w:object>
              </w:r>
            </w:ins>
          </w:p>
        </w:tc>
        <w:tc>
          <w:tcPr>
            <w:tcW w:w="1134" w:type="dxa"/>
            <w:tcBorders>
              <w:top w:val="single" w:sz="4" w:space="0" w:color="auto"/>
              <w:left w:val="single" w:sz="4" w:space="0" w:color="auto"/>
              <w:bottom w:val="single" w:sz="4" w:space="0" w:color="auto"/>
              <w:right w:val="single" w:sz="4" w:space="0" w:color="auto"/>
            </w:tcBorders>
            <w:hideMark/>
          </w:tcPr>
          <w:p w14:paraId="3FDCC3F7" w14:textId="77777777" w:rsidR="00873B1B" w:rsidRPr="00DB707E" w:rsidRDefault="00873B1B" w:rsidP="00AB35CF">
            <w:pPr>
              <w:pStyle w:val="TAC"/>
              <w:rPr>
                <w:ins w:id="51050" w:author="RedCap - BigCR editor" w:date="2022-08-29T13:07:00Z"/>
              </w:rPr>
            </w:pPr>
            <w:ins w:id="51051" w:author="RedCap - BigCR editor" w:date="2022-08-29T13:07:00Z">
              <w:r w:rsidRPr="00DB707E">
                <w:t>dB</w:t>
              </w:r>
            </w:ins>
          </w:p>
        </w:tc>
        <w:tc>
          <w:tcPr>
            <w:tcW w:w="817" w:type="dxa"/>
            <w:gridSpan w:val="2"/>
            <w:tcBorders>
              <w:top w:val="single" w:sz="4" w:space="0" w:color="auto"/>
              <w:left w:val="single" w:sz="4" w:space="0" w:color="auto"/>
              <w:bottom w:val="single" w:sz="4" w:space="0" w:color="auto"/>
              <w:right w:val="single" w:sz="4" w:space="0" w:color="auto"/>
            </w:tcBorders>
            <w:hideMark/>
          </w:tcPr>
          <w:p w14:paraId="1356B6AC" w14:textId="77777777" w:rsidR="00873B1B" w:rsidRPr="00DB707E" w:rsidRDefault="00873B1B" w:rsidP="00AB35CF">
            <w:pPr>
              <w:pStyle w:val="TAC"/>
              <w:rPr>
                <w:ins w:id="51052" w:author="RedCap - BigCR editor" w:date="2022-08-29T13:07:00Z"/>
              </w:rPr>
            </w:pPr>
            <w:ins w:id="51053" w:author="RedCap - BigCR editor" w:date="2022-08-29T13:07:00Z">
              <w:r w:rsidRPr="00DB707E">
                <w:t>2.46</w:t>
              </w:r>
            </w:ins>
          </w:p>
        </w:tc>
        <w:tc>
          <w:tcPr>
            <w:tcW w:w="779" w:type="dxa"/>
            <w:tcBorders>
              <w:top w:val="single" w:sz="4" w:space="0" w:color="auto"/>
              <w:left w:val="single" w:sz="4" w:space="0" w:color="auto"/>
              <w:bottom w:val="single" w:sz="4" w:space="0" w:color="auto"/>
              <w:right w:val="single" w:sz="4" w:space="0" w:color="auto"/>
            </w:tcBorders>
            <w:hideMark/>
          </w:tcPr>
          <w:p w14:paraId="00AA9318" w14:textId="77777777" w:rsidR="00873B1B" w:rsidRPr="00DB707E" w:rsidRDefault="00873B1B" w:rsidP="00AB35CF">
            <w:pPr>
              <w:pStyle w:val="TAC"/>
              <w:rPr>
                <w:ins w:id="51054" w:author="RedCap - BigCR editor" w:date="2022-08-29T13:07:00Z"/>
              </w:rPr>
            </w:pPr>
            <w:ins w:id="51055" w:author="RedCap - BigCR editor" w:date="2022-08-29T13:07:00Z">
              <w:r w:rsidRPr="00DB707E">
                <w:t>-5.97</w:t>
              </w:r>
            </w:ins>
          </w:p>
        </w:tc>
        <w:tc>
          <w:tcPr>
            <w:tcW w:w="765" w:type="dxa"/>
            <w:gridSpan w:val="3"/>
            <w:tcBorders>
              <w:top w:val="single" w:sz="4" w:space="0" w:color="auto"/>
              <w:left w:val="single" w:sz="4" w:space="0" w:color="auto"/>
              <w:bottom w:val="single" w:sz="4" w:space="0" w:color="auto"/>
              <w:right w:val="single" w:sz="4" w:space="0" w:color="auto"/>
            </w:tcBorders>
            <w:hideMark/>
          </w:tcPr>
          <w:p w14:paraId="2AD9B272" w14:textId="77777777" w:rsidR="00873B1B" w:rsidRPr="00DB707E" w:rsidRDefault="00873B1B" w:rsidP="00AB35CF">
            <w:pPr>
              <w:pStyle w:val="TAC"/>
              <w:rPr>
                <w:ins w:id="51056" w:author="RedCap - BigCR editor" w:date="2022-08-29T13:07:00Z"/>
              </w:rPr>
            </w:pPr>
            <w:ins w:id="51057" w:author="RedCap - BigCR editor" w:date="2022-08-29T13:07:00Z">
              <w:r w:rsidRPr="00DB707E">
                <w:t>2.46</w:t>
              </w:r>
            </w:ins>
          </w:p>
        </w:tc>
        <w:tc>
          <w:tcPr>
            <w:tcW w:w="766" w:type="dxa"/>
            <w:gridSpan w:val="4"/>
            <w:tcBorders>
              <w:top w:val="single" w:sz="4" w:space="0" w:color="auto"/>
              <w:left w:val="single" w:sz="4" w:space="0" w:color="auto"/>
              <w:bottom w:val="single" w:sz="4" w:space="0" w:color="auto"/>
              <w:right w:val="single" w:sz="4" w:space="0" w:color="auto"/>
            </w:tcBorders>
            <w:hideMark/>
          </w:tcPr>
          <w:p w14:paraId="7C9F9821" w14:textId="77777777" w:rsidR="00873B1B" w:rsidRPr="00DB707E" w:rsidRDefault="00873B1B" w:rsidP="00AB35CF">
            <w:pPr>
              <w:pStyle w:val="TAC"/>
              <w:rPr>
                <w:ins w:id="51058" w:author="RedCap - BigCR editor" w:date="2022-08-29T13:07:00Z"/>
              </w:rPr>
            </w:pPr>
            <w:ins w:id="51059" w:author="RedCap - BigCR editor" w:date="2022-08-29T13:07:00Z">
              <w:r w:rsidRPr="00DB707E">
                <w:t>-5.97</w:t>
              </w:r>
            </w:ins>
          </w:p>
        </w:tc>
        <w:tc>
          <w:tcPr>
            <w:tcW w:w="770" w:type="dxa"/>
            <w:gridSpan w:val="4"/>
            <w:tcBorders>
              <w:top w:val="single" w:sz="4" w:space="0" w:color="auto"/>
              <w:left w:val="single" w:sz="4" w:space="0" w:color="auto"/>
              <w:bottom w:val="single" w:sz="4" w:space="0" w:color="auto"/>
              <w:right w:val="single" w:sz="4" w:space="0" w:color="auto"/>
            </w:tcBorders>
            <w:hideMark/>
          </w:tcPr>
          <w:p w14:paraId="119C11BB" w14:textId="77777777" w:rsidR="00873B1B" w:rsidRPr="00DB707E" w:rsidRDefault="00873B1B" w:rsidP="00AB35CF">
            <w:pPr>
              <w:pStyle w:val="TAC"/>
              <w:rPr>
                <w:ins w:id="51060" w:author="RedCap - BigCR editor" w:date="2022-08-29T13:07:00Z"/>
                <w:szCs w:val="18"/>
              </w:rPr>
            </w:pPr>
            <w:ins w:id="51061" w:author="RedCap - BigCR editor" w:date="2022-08-29T13:07:00Z">
              <w:r w:rsidRPr="00DB707E">
                <w:rPr>
                  <w:szCs w:val="18"/>
                </w:rPr>
                <w:t>-0.01</w:t>
              </w:r>
            </w:ins>
          </w:p>
        </w:tc>
        <w:tc>
          <w:tcPr>
            <w:tcW w:w="771" w:type="dxa"/>
            <w:tcBorders>
              <w:top w:val="single" w:sz="4" w:space="0" w:color="auto"/>
              <w:left w:val="single" w:sz="4" w:space="0" w:color="auto"/>
              <w:bottom w:val="single" w:sz="4" w:space="0" w:color="auto"/>
              <w:right w:val="single" w:sz="4" w:space="0" w:color="auto"/>
            </w:tcBorders>
            <w:hideMark/>
          </w:tcPr>
          <w:p w14:paraId="2B60E5D0" w14:textId="77777777" w:rsidR="00873B1B" w:rsidRPr="00DB707E" w:rsidRDefault="00873B1B" w:rsidP="00AB35CF">
            <w:pPr>
              <w:pStyle w:val="TAC"/>
              <w:rPr>
                <w:ins w:id="51062" w:author="RedCap - BigCR editor" w:date="2022-08-29T13:07:00Z"/>
                <w:szCs w:val="18"/>
              </w:rPr>
            </w:pPr>
            <w:ins w:id="51063" w:author="RedCap - BigCR editor" w:date="2022-08-29T13:07:00Z">
              <w:r w:rsidRPr="00DB707E">
                <w:rPr>
                  <w:szCs w:val="18"/>
                </w:rPr>
                <w:t>-4.76</w:t>
              </w:r>
            </w:ins>
          </w:p>
        </w:tc>
      </w:tr>
      <w:tr w:rsidR="00873B1B" w:rsidRPr="00DB707E" w14:paraId="45D78EB9" w14:textId="77777777" w:rsidTr="00AB35CF">
        <w:trPr>
          <w:trHeight w:val="187"/>
          <w:jc w:val="center"/>
          <w:ins w:id="51064"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7228AB30" w14:textId="77777777" w:rsidR="00873B1B" w:rsidRPr="00DB707E" w:rsidRDefault="00873B1B" w:rsidP="00AB35CF">
            <w:pPr>
              <w:pStyle w:val="TAL"/>
              <w:rPr>
                <w:ins w:id="51065" w:author="RedCap - BigCR editor" w:date="2022-08-29T13:07:00Z"/>
                <w:rFonts w:cs="Arial"/>
              </w:rPr>
            </w:pPr>
            <w:ins w:id="51066" w:author="RedCap - BigCR editor" w:date="2022-08-29T13:07:00Z">
              <w:r w:rsidRPr="00DB707E">
                <w:rPr>
                  <w:rFonts w:eastAsia="Calibri" w:cs="Arial"/>
                  <w:noProof/>
                  <w:position w:val="-12"/>
                  <w:szCs w:val="22"/>
                </w:rPr>
                <w:object w:dxaOrig="840" w:dyaOrig="480" w14:anchorId="044EC924">
                  <v:shape id="_x0000_i1263" type="#_x0000_t75" style="width:29.5pt;height:20.5pt" o:ole="" fillcolor="window">
                    <v:imagedata r:id="rId20" o:title=""/>
                  </v:shape>
                  <o:OLEObject Type="Embed" ProgID="Equation.3" ShapeID="_x0000_i1263" DrawAspect="Content" ObjectID="_1723417947" r:id="rId267"/>
                </w:object>
              </w:r>
            </w:ins>
          </w:p>
        </w:tc>
        <w:tc>
          <w:tcPr>
            <w:tcW w:w="1134" w:type="dxa"/>
            <w:tcBorders>
              <w:top w:val="single" w:sz="4" w:space="0" w:color="auto"/>
              <w:left w:val="single" w:sz="4" w:space="0" w:color="auto"/>
              <w:bottom w:val="single" w:sz="4" w:space="0" w:color="auto"/>
              <w:right w:val="single" w:sz="4" w:space="0" w:color="auto"/>
            </w:tcBorders>
            <w:hideMark/>
          </w:tcPr>
          <w:p w14:paraId="1D3C4208" w14:textId="77777777" w:rsidR="00873B1B" w:rsidRPr="00DB707E" w:rsidRDefault="00873B1B" w:rsidP="00AB35CF">
            <w:pPr>
              <w:pStyle w:val="TAC"/>
              <w:rPr>
                <w:ins w:id="51067" w:author="RedCap - BigCR editor" w:date="2022-08-29T13:07:00Z"/>
              </w:rPr>
            </w:pPr>
            <w:ins w:id="51068" w:author="RedCap - BigCR editor" w:date="2022-08-29T13:07:00Z">
              <w:r w:rsidRPr="00DB707E">
                <w:t>dB</w:t>
              </w:r>
            </w:ins>
          </w:p>
        </w:tc>
        <w:tc>
          <w:tcPr>
            <w:tcW w:w="817" w:type="dxa"/>
            <w:gridSpan w:val="2"/>
            <w:tcBorders>
              <w:top w:val="single" w:sz="4" w:space="0" w:color="auto"/>
              <w:left w:val="single" w:sz="4" w:space="0" w:color="auto"/>
              <w:bottom w:val="single" w:sz="4" w:space="0" w:color="auto"/>
              <w:right w:val="single" w:sz="4" w:space="0" w:color="auto"/>
            </w:tcBorders>
            <w:hideMark/>
          </w:tcPr>
          <w:p w14:paraId="2BBDEE78" w14:textId="77777777" w:rsidR="00873B1B" w:rsidRPr="00DB707E" w:rsidRDefault="00873B1B" w:rsidP="00AB35CF">
            <w:pPr>
              <w:pStyle w:val="TAC"/>
              <w:rPr>
                <w:ins w:id="51069" w:author="RedCap - BigCR editor" w:date="2022-08-29T13:07:00Z"/>
              </w:rPr>
            </w:pPr>
            <w:ins w:id="51070" w:author="RedCap - BigCR editor" w:date="2022-08-29T13:07:00Z">
              <w:r w:rsidRPr="00DB707E">
                <w:t>6</w:t>
              </w:r>
            </w:ins>
          </w:p>
        </w:tc>
        <w:tc>
          <w:tcPr>
            <w:tcW w:w="779" w:type="dxa"/>
            <w:tcBorders>
              <w:top w:val="single" w:sz="4" w:space="0" w:color="auto"/>
              <w:left w:val="single" w:sz="4" w:space="0" w:color="auto"/>
              <w:bottom w:val="single" w:sz="4" w:space="0" w:color="auto"/>
              <w:right w:val="single" w:sz="4" w:space="0" w:color="auto"/>
            </w:tcBorders>
            <w:hideMark/>
          </w:tcPr>
          <w:p w14:paraId="307248F6" w14:textId="77777777" w:rsidR="00873B1B" w:rsidRPr="00DB707E" w:rsidRDefault="00873B1B" w:rsidP="00AB35CF">
            <w:pPr>
              <w:pStyle w:val="TAC"/>
              <w:rPr>
                <w:ins w:id="51071" w:author="RedCap - BigCR editor" w:date="2022-08-29T13:07:00Z"/>
              </w:rPr>
            </w:pPr>
            <w:ins w:id="51072" w:author="RedCap - BigCR editor" w:date="2022-08-29T13:07:00Z">
              <w:r w:rsidRPr="00DB707E">
                <w:t>1</w:t>
              </w:r>
            </w:ins>
          </w:p>
        </w:tc>
        <w:tc>
          <w:tcPr>
            <w:tcW w:w="765" w:type="dxa"/>
            <w:gridSpan w:val="3"/>
            <w:tcBorders>
              <w:top w:val="single" w:sz="4" w:space="0" w:color="auto"/>
              <w:left w:val="single" w:sz="4" w:space="0" w:color="auto"/>
              <w:bottom w:val="single" w:sz="4" w:space="0" w:color="auto"/>
              <w:right w:val="single" w:sz="4" w:space="0" w:color="auto"/>
            </w:tcBorders>
            <w:hideMark/>
          </w:tcPr>
          <w:p w14:paraId="2B65D744" w14:textId="77777777" w:rsidR="00873B1B" w:rsidRPr="00DB707E" w:rsidRDefault="00873B1B" w:rsidP="00AB35CF">
            <w:pPr>
              <w:pStyle w:val="TAC"/>
              <w:rPr>
                <w:ins w:id="51073" w:author="RedCap - BigCR editor" w:date="2022-08-29T13:07:00Z"/>
              </w:rPr>
            </w:pPr>
            <w:ins w:id="51074" w:author="RedCap - BigCR editor" w:date="2022-08-29T13:07:00Z">
              <w:r w:rsidRPr="00DB707E">
                <w:t>6</w:t>
              </w:r>
            </w:ins>
          </w:p>
        </w:tc>
        <w:tc>
          <w:tcPr>
            <w:tcW w:w="766" w:type="dxa"/>
            <w:gridSpan w:val="4"/>
            <w:tcBorders>
              <w:top w:val="single" w:sz="4" w:space="0" w:color="auto"/>
              <w:left w:val="single" w:sz="4" w:space="0" w:color="auto"/>
              <w:bottom w:val="single" w:sz="4" w:space="0" w:color="auto"/>
              <w:right w:val="single" w:sz="4" w:space="0" w:color="auto"/>
            </w:tcBorders>
            <w:hideMark/>
          </w:tcPr>
          <w:p w14:paraId="7D0013A2" w14:textId="77777777" w:rsidR="00873B1B" w:rsidRPr="00DB707E" w:rsidRDefault="00873B1B" w:rsidP="00AB35CF">
            <w:pPr>
              <w:pStyle w:val="TAC"/>
              <w:rPr>
                <w:ins w:id="51075" w:author="RedCap - BigCR editor" w:date="2022-08-29T13:07:00Z"/>
              </w:rPr>
            </w:pPr>
            <w:ins w:id="51076" w:author="RedCap - BigCR editor" w:date="2022-08-29T13:07:00Z">
              <w:r w:rsidRPr="00DB707E">
                <w:t>1</w:t>
              </w:r>
            </w:ins>
          </w:p>
        </w:tc>
        <w:tc>
          <w:tcPr>
            <w:tcW w:w="770" w:type="dxa"/>
            <w:gridSpan w:val="4"/>
            <w:tcBorders>
              <w:top w:val="single" w:sz="4" w:space="0" w:color="auto"/>
              <w:left w:val="single" w:sz="4" w:space="0" w:color="auto"/>
              <w:bottom w:val="single" w:sz="4" w:space="0" w:color="auto"/>
              <w:right w:val="single" w:sz="4" w:space="0" w:color="auto"/>
            </w:tcBorders>
            <w:hideMark/>
          </w:tcPr>
          <w:p w14:paraId="06FE1615" w14:textId="77777777" w:rsidR="00873B1B" w:rsidRPr="00DB707E" w:rsidRDefault="00873B1B" w:rsidP="00AB35CF">
            <w:pPr>
              <w:pStyle w:val="TAC"/>
              <w:rPr>
                <w:ins w:id="51077" w:author="RedCap - BigCR editor" w:date="2022-08-29T13:07:00Z"/>
                <w:szCs w:val="18"/>
              </w:rPr>
            </w:pPr>
            <w:ins w:id="51078" w:author="RedCap - BigCR editor" w:date="2022-08-29T13:07:00Z">
              <w:r w:rsidRPr="00DB707E">
                <w:rPr>
                  <w:szCs w:val="18"/>
                </w:rPr>
                <w:t>3</w:t>
              </w:r>
            </w:ins>
          </w:p>
        </w:tc>
        <w:tc>
          <w:tcPr>
            <w:tcW w:w="771" w:type="dxa"/>
            <w:tcBorders>
              <w:top w:val="single" w:sz="4" w:space="0" w:color="auto"/>
              <w:left w:val="single" w:sz="4" w:space="0" w:color="auto"/>
              <w:bottom w:val="single" w:sz="4" w:space="0" w:color="auto"/>
              <w:right w:val="single" w:sz="4" w:space="0" w:color="auto"/>
            </w:tcBorders>
            <w:hideMark/>
          </w:tcPr>
          <w:p w14:paraId="5CA1CA37" w14:textId="77777777" w:rsidR="00873B1B" w:rsidRPr="00DB707E" w:rsidRDefault="00873B1B" w:rsidP="00AB35CF">
            <w:pPr>
              <w:pStyle w:val="TAC"/>
              <w:rPr>
                <w:ins w:id="51079" w:author="RedCap - BigCR editor" w:date="2022-08-29T13:07:00Z"/>
                <w:szCs w:val="18"/>
              </w:rPr>
            </w:pPr>
            <w:ins w:id="51080" w:author="RedCap - BigCR editor" w:date="2022-08-29T13:07:00Z">
              <w:r w:rsidRPr="00DB707E">
                <w:rPr>
                  <w:szCs w:val="18"/>
                </w:rPr>
                <w:t>0</w:t>
              </w:r>
            </w:ins>
          </w:p>
        </w:tc>
      </w:tr>
      <w:tr w:rsidR="00873B1B" w:rsidRPr="00DB707E" w14:paraId="6CE05B2E" w14:textId="77777777" w:rsidTr="00AB35CF">
        <w:trPr>
          <w:trHeight w:val="187"/>
          <w:jc w:val="center"/>
          <w:ins w:id="51081" w:author="RedCap - BigCR editor" w:date="2022-08-29T13:07:00Z"/>
        </w:trPr>
        <w:tc>
          <w:tcPr>
            <w:tcW w:w="966" w:type="dxa"/>
            <w:tcBorders>
              <w:top w:val="single" w:sz="4" w:space="0" w:color="auto"/>
              <w:left w:val="single" w:sz="4" w:space="0" w:color="auto"/>
              <w:bottom w:val="nil"/>
              <w:right w:val="single" w:sz="4" w:space="0" w:color="auto"/>
            </w:tcBorders>
            <w:shd w:val="clear" w:color="auto" w:fill="auto"/>
            <w:hideMark/>
          </w:tcPr>
          <w:p w14:paraId="798B3AE0" w14:textId="77777777" w:rsidR="00873B1B" w:rsidRPr="00DB707E" w:rsidRDefault="00873B1B" w:rsidP="00AB35CF">
            <w:pPr>
              <w:pStyle w:val="TAL"/>
              <w:rPr>
                <w:ins w:id="51082" w:author="RedCap - BigCR editor" w:date="2022-08-29T13:07:00Z"/>
                <w:rFonts w:eastAsia="Calibri" w:cs="Arial"/>
                <w:szCs w:val="22"/>
              </w:rPr>
            </w:pPr>
            <w:ins w:id="51083" w:author="RedCap - BigCR editor" w:date="2022-08-29T13:07:00Z">
              <w:r w:rsidRPr="00DB707E">
                <w:rPr>
                  <w:rFonts w:cs="Arial"/>
                </w:rPr>
                <w:t>SS-RSRP</w:t>
              </w:r>
              <w:r w:rsidRPr="00DB707E">
                <w:rPr>
                  <w:rFonts w:cs="Arial"/>
                  <w:vertAlign w:val="superscript"/>
                </w:rPr>
                <w:t>Note3</w:t>
              </w:r>
            </w:ins>
          </w:p>
        </w:tc>
        <w:tc>
          <w:tcPr>
            <w:tcW w:w="1109" w:type="dxa"/>
            <w:gridSpan w:val="2"/>
            <w:tcBorders>
              <w:top w:val="single" w:sz="4" w:space="0" w:color="auto"/>
              <w:left w:val="single" w:sz="4" w:space="0" w:color="auto"/>
              <w:bottom w:val="nil"/>
              <w:right w:val="single" w:sz="4" w:space="0" w:color="auto"/>
            </w:tcBorders>
            <w:shd w:val="clear" w:color="auto" w:fill="auto"/>
            <w:hideMark/>
          </w:tcPr>
          <w:p w14:paraId="6D5EA440" w14:textId="77777777" w:rsidR="00873B1B" w:rsidRPr="00DB707E" w:rsidRDefault="00873B1B" w:rsidP="00AB35CF">
            <w:pPr>
              <w:pStyle w:val="TAL"/>
              <w:rPr>
                <w:ins w:id="51084" w:author="RedCap - BigCR editor" w:date="2022-08-29T13:07:00Z"/>
                <w:rFonts w:eastAsia="Calibri" w:cs="Arial"/>
                <w:szCs w:val="22"/>
              </w:rPr>
            </w:pPr>
            <w:ins w:id="51085" w:author="RedCap - BigCR editor" w:date="2022-08-29T13:07:00Z">
              <w:r w:rsidRPr="00DB707E">
                <w:rPr>
                  <w:rFonts w:cs="Arial"/>
                </w:rPr>
                <w:t>Config</w:t>
              </w:r>
              <w:r w:rsidRPr="00DB707E">
                <w:rPr>
                  <w:szCs w:val="18"/>
                </w:rPr>
                <w:t xml:space="preserve"> </w:t>
              </w:r>
              <w:r w:rsidRPr="00DB707E">
                <w:rPr>
                  <w:rFonts w:cs="Arial"/>
                </w:rPr>
                <w:t>1,2,4</w:t>
              </w:r>
            </w:ins>
          </w:p>
        </w:tc>
        <w:tc>
          <w:tcPr>
            <w:tcW w:w="1723" w:type="dxa"/>
            <w:gridSpan w:val="3"/>
            <w:tcBorders>
              <w:top w:val="single" w:sz="4" w:space="0" w:color="auto"/>
              <w:left w:val="single" w:sz="4" w:space="0" w:color="auto"/>
              <w:bottom w:val="single" w:sz="4" w:space="0" w:color="auto"/>
              <w:right w:val="single" w:sz="4" w:space="0" w:color="auto"/>
            </w:tcBorders>
            <w:hideMark/>
          </w:tcPr>
          <w:p w14:paraId="62D01546" w14:textId="77777777" w:rsidR="00873B1B" w:rsidRPr="00DB707E" w:rsidRDefault="00873B1B" w:rsidP="00AB35CF">
            <w:pPr>
              <w:pStyle w:val="TAL"/>
              <w:rPr>
                <w:ins w:id="51086" w:author="RedCap - BigCR editor" w:date="2022-08-29T13:07:00Z"/>
                <w:rFonts w:eastAsia="Calibri" w:cs="Arial"/>
                <w:szCs w:val="22"/>
              </w:rPr>
            </w:pPr>
            <w:ins w:id="51087" w:author="RedCap - BigCR editor" w:date="2022-08-29T13:07:00Z">
              <w:r w:rsidRPr="00DB707E">
                <w:rPr>
                  <w:rFonts w:cs="Arial"/>
                </w:rPr>
                <w:t xml:space="preserve">NR_FDD_FR1_A, NR_TDD_FR1_A </w:t>
              </w:r>
              <w:r w:rsidRPr="00DB707E">
                <w:rPr>
                  <w:rFonts w:cs="Arial"/>
                  <w:vertAlign w:val="superscript"/>
                </w:rPr>
                <w:t>NOTE 6</w:t>
              </w:r>
            </w:ins>
          </w:p>
        </w:tc>
        <w:tc>
          <w:tcPr>
            <w:tcW w:w="1134" w:type="dxa"/>
            <w:tcBorders>
              <w:top w:val="single" w:sz="4" w:space="0" w:color="auto"/>
              <w:left w:val="single" w:sz="4" w:space="0" w:color="auto"/>
              <w:bottom w:val="nil"/>
              <w:right w:val="single" w:sz="4" w:space="0" w:color="auto"/>
            </w:tcBorders>
            <w:shd w:val="clear" w:color="auto" w:fill="auto"/>
            <w:hideMark/>
          </w:tcPr>
          <w:p w14:paraId="63CCF92A" w14:textId="77777777" w:rsidR="00873B1B" w:rsidRPr="00DB707E" w:rsidRDefault="00873B1B" w:rsidP="00AB35CF">
            <w:pPr>
              <w:pStyle w:val="TAC"/>
              <w:rPr>
                <w:ins w:id="51088" w:author="RedCap - BigCR editor" w:date="2022-08-29T13:07:00Z"/>
              </w:rPr>
            </w:pPr>
            <w:ins w:id="51089" w:author="RedCap - BigCR editor" w:date="2022-08-29T13:07:00Z">
              <w:r w:rsidRPr="00DB707E">
                <w:t>dBm/SCS</w:t>
              </w:r>
            </w:ins>
          </w:p>
        </w:tc>
        <w:tc>
          <w:tcPr>
            <w:tcW w:w="817" w:type="dxa"/>
            <w:gridSpan w:val="2"/>
            <w:tcBorders>
              <w:top w:val="single" w:sz="4" w:space="0" w:color="auto"/>
              <w:left w:val="single" w:sz="4" w:space="0" w:color="auto"/>
              <w:bottom w:val="nil"/>
              <w:right w:val="single" w:sz="4" w:space="0" w:color="auto"/>
            </w:tcBorders>
            <w:shd w:val="clear" w:color="auto" w:fill="auto"/>
            <w:hideMark/>
          </w:tcPr>
          <w:p w14:paraId="497FBF30" w14:textId="77777777" w:rsidR="00873B1B" w:rsidRPr="00DB707E" w:rsidRDefault="00873B1B" w:rsidP="00AB35CF">
            <w:pPr>
              <w:pStyle w:val="TAC"/>
              <w:rPr>
                <w:ins w:id="51090" w:author="RedCap - BigCR editor" w:date="2022-08-29T13:07:00Z"/>
              </w:rPr>
            </w:pPr>
            <w:ins w:id="51091" w:author="RedCap - BigCR editor" w:date="2022-08-29T13:07:00Z">
              <w:r w:rsidRPr="00DB707E">
                <w:t>-100</w:t>
              </w:r>
            </w:ins>
          </w:p>
        </w:tc>
        <w:tc>
          <w:tcPr>
            <w:tcW w:w="779" w:type="dxa"/>
            <w:tcBorders>
              <w:top w:val="single" w:sz="4" w:space="0" w:color="auto"/>
              <w:left w:val="single" w:sz="4" w:space="0" w:color="auto"/>
              <w:bottom w:val="nil"/>
              <w:right w:val="single" w:sz="4" w:space="0" w:color="auto"/>
            </w:tcBorders>
            <w:shd w:val="clear" w:color="auto" w:fill="auto"/>
            <w:hideMark/>
          </w:tcPr>
          <w:p w14:paraId="44D662BD" w14:textId="77777777" w:rsidR="00873B1B" w:rsidRPr="00DB707E" w:rsidRDefault="00873B1B" w:rsidP="00AB35CF">
            <w:pPr>
              <w:pStyle w:val="TAC"/>
              <w:rPr>
                <w:ins w:id="51092" w:author="RedCap - BigCR editor" w:date="2022-08-29T13:07:00Z"/>
              </w:rPr>
            </w:pPr>
            <w:ins w:id="51093" w:author="RedCap - BigCR editor" w:date="2022-08-29T13:07:00Z">
              <w:r w:rsidRPr="00DB707E">
                <w:t>-105</w:t>
              </w:r>
            </w:ins>
          </w:p>
        </w:tc>
        <w:tc>
          <w:tcPr>
            <w:tcW w:w="765" w:type="dxa"/>
            <w:gridSpan w:val="3"/>
            <w:tcBorders>
              <w:top w:val="single" w:sz="4" w:space="0" w:color="auto"/>
              <w:left w:val="single" w:sz="4" w:space="0" w:color="auto"/>
              <w:bottom w:val="nil"/>
              <w:right w:val="single" w:sz="4" w:space="0" w:color="auto"/>
            </w:tcBorders>
            <w:shd w:val="clear" w:color="auto" w:fill="auto"/>
            <w:hideMark/>
          </w:tcPr>
          <w:p w14:paraId="6F96BF61" w14:textId="77777777" w:rsidR="00873B1B" w:rsidRPr="00DB707E" w:rsidRDefault="00873B1B" w:rsidP="00AB35CF">
            <w:pPr>
              <w:pStyle w:val="TAC"/>
              <w:rPr>
                <w:ins w:id="51094" w:author="RedCap - BigCR editor" w:date="2022-08-29T13:07:00Z"/>
              </w:rPr>
            </w:pPr>
            <w:ins w:id="51095" w:author="RedCap - BigCR editor" w:date="2022-08-29T13:07:00Z">
              <w:r w:rsidRPr="00DB707E">
                <w:t>-82</w:t>
              </w:r>
            </w:ins>
          </w:p>
        </w:tc>
        <w:tc>
          <w:tcPr>
            <w:tcW w:w="766" w:type="dxa"/>
            <w:gridSpan w:val="4"/>
            <w:tcBorders>
              <w:top w:val="single" w:sz="4" w:space="0" w:color="auto"/>
              <w:left w:val="single" w:sz="4" w:space="0" w:color="auto"/>
              <w:bottom w:val="nil"/>
              <w:right w:val="single" w:sz="4" w:space="0" w:color="auto"/>
            </w:tcBorders>
            <w:shd w:val="clear" w:color="auto" w:fill="auto"/>
            <w:hideMark/>
          </w:tcPr>
          <w:p w14:paraId="0538DA76" w14:textId="77777777" w:rsidR="00873B1B" w:rsidRPr="00DB707E" w:rsidRDefault="00873B1B" w:rsidP="00AB35CF">
            <w:pPr>
              <w:pStyle w:val="TAC"/>
              <w:rPr>
                <w:ins w:id="51096" w:author="RedCap - BigCR editor" w:date="2022-08-29T13:07:00Z"/>
              </w:rPr>
            </w:pPr>
            <w:ins w:id="51097" w:author="RedCap - BigCR editor" w:date="2022-08-29T13:07:00Z">
              <w:r w:rsidRPr="00DB707E">
                <w:t>-87</w:t>
              </w:r>
            </w:ins>
          </w:p>
        </w:tc>
        <w:tc>
          <w:tcPr>
            <w:tcW w:w="770" w:type="dxa"/>
            <w:gridSpan w:val="4"/>
            <w:tcBorders>
              <w:top w:val="single" w:sz="4" w:space="0" w:color="auto"/>
              <w:left w:val="single" w:sz="4" w:space="0" w:color="auto"/>
              <w:bottom w:val="single" w:sz="4" w:space="0" w:color="auto"/>
              <w:right w:val="single" w:sz="4" w:space="0" w:color="auto"/>
            </w:tcBorders>
            <w:hideMark/>
          </w:tcPr>
          <w:p w14:paraId="71219BD5" w14:textId="77777777" w:rsidR="00873B1B" w:rsidRPr="00DB707E" w:rsidRDefault="00873B1B" w:rsidP="00AB35CF">
            <w:pPr>
              <w:pStyle w:val="TAC"/>
              <w:rPr>
                <w:ins w:id="51098" w:author="RedCap - BigCR editor" w:date="2022-08-29T13:07:00Z"/>
              </w:rPr>
            </w:pPr>
            <w:ins w:id="51099" w:author="RedCap - BigCR editor" w:date="2022-08-29T13:07:00Z">
              <w:r w:rsidRPr="00DB707E">
                <w:t>-111.00</w:t>
              </w:r>
            </w:ins>
          </w:p>
        </w:tc>
        <w:tc>
          <w:tcPr>
            <w:tcW w:w="771" w:type="dxa"/>
            <w:tcBorders>
              <w:top w:val="single" w:sz="4" w:space="0" w:color="auto"/>
              <w:left w:val="single" w:sz="4" w:space="0" w:color="auto"/>
              <w:bottom w:val="single" w:sz="4" w:space="0" w:color="auto"/>
              <w:right w:val="single" w:sz="4" w:space="0" w:color="auto"/>
            </w:tcBorders>
            <w:hideMark/>
          </w:tcPr>
          <w:p w14:paraId="316438B6" w14:textId="77777777" w:rsidR="00873B1B" w:rsidRPr="00DB707E" w:rsidRDefault="00873B1B" w:rsidP="00AB35CF">
            <w:pPr>
              <w:pStyle w:val="TAC"/>
              <w:rPr>
                <w:ins w:id="51100" w:author="RedCap - BigCR editor" w:date="2022-08-29T13:07:00Z"/>
              </w:rPr>
            </w:pPr>
            <w:ins w:id="51101" w:author="RedCap - BigCR editor" w:date="2022-08-29T13:07:00Z">
              <w:r w:rsidRPr="00DB707E">
                <w:t>-114.00</w:t>
              </w:r>
            </w:ins>
          </w:p>
        </w:tc>
      </w:tr>
      <w:tr w:rsidR="00873B1B" w:rsidRPr="00DB707E" w14:paraId="77688DAD" w14:textId="77777777" w:rsidTr="00AB35CF">
        <w:trPr>
          <w:trHeight w:val="187"/>
          <w:jc w:val="center"/>
          <w:ins w:id="51102"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7616F555" w14:textId="77777777" w:rsidR="00873B1B" w:rsidRPr="00DB707E" w:rsidRDefault="00873B1B" w:rsidP="00AB35CF">
            <w:pPr>
              <w:pStyle w:val="TAL"/>
              <w:rPr>
                <w:ins w:id="51103" w:author="RedCap - BigCR editor" w:date="2022-08-29T13:07:00Z"/>
                <w:rFonts w:eastAsia="Calibri" w:cs="Arial"/>
                <w:szCs w:val="22"/>
              </w:rPr>
            </w:pPr>
          </w:p>
        </w:tc>
        <w:tc>
          <w:tcPr>
            <w:tcW w:w="1109" w:type="dxa"/>
            <w:gridSpan w:val="2"/>
            <w:tcBorders>
              <w:top w:val="nil"/>
              <w:left w:val="single" w:sz="4" w:space="0" w:color="auto"/>
              <w:bottom w:val="nil"/>
              <w:right w:val="single" w:sz="4" w:space="0" w:color="auto"/>
            </w:tcBorders>
            <w:shd w:val="clear" w:color="auto" w:fill="auto"/>
            <w:hideMark/>
          </w:tcPr>
          <w:p w14:paraId="69CEC75F" w14:textId="77777777" w:rsidR="00873B1B" w:rsidRPr="00DB707E" w:rsidRDefault="00873B1B" w:rsidP="00AB35CF">
            <w:pPr>
              <w:pStyle w:val="TAL"/>
              <w:rPr>
                <w:ins w:id="51104" w:author="RedCap - BigCR editor" w:date="2022-08-29T13:07:00Z"/>
                <w:rFonts w:eastAsia="Calibri" w:cs="Arial"/>
                <w:szCs w:val="22"/>
              </w:rPr>
            </w:pPr>
          </w:p>
        </w:tc>
        <w:tc>
          <w:tcPr>
            <w:tcW w:w="1723" w:type="dxa"/>
            <w:gridSpan w:val="3"/>
            <w:tcBorders>
              <w:top w:val="single" w:sz="4" w:space="0" w:color="auto"/>
              <w:left w:val="single" w:sz="4" w:space="0" w:color="auto"/>
              <w:bottom w:val="single" w:sz="4" w:space="0" w:color="auto"/>
              <w:right w:val="single" w:sz="4" w:space="0" w:color="auto"/>
            </w:tcBorders>
            <w:hideMark/>
          </w:tcPr>
          <w:p w14:paraId="3CC36D57" w14:textId="77777777" w:rsidR="00873B1B" w:rsidRPr="00DB707E" w:rsidRDefault="00873B1B" w:rsidP="00AB35CF">
            <w:pPr>
              <w:pStyle w:val="TAL"/>
              <w:rPr>
                <w:ins w:id="51105" w:author="RedCap - BigCR editor" w:date="2022-08-29T13:07:00Z"/>
                <w:rFonts w:eastAsia="Calibri" w:cs="Arial"/>
                <w:szCs w:val="22"/>
              </w:rPr>
            </w:pPr>
            <w:ins w:id="51106" w:author="RedCap - BigCR editor" w:date="2022-08-29T13:07:00Z">
              <w:r w:rsidRPr="00DB707E">
                <w:rPr>
                  <w:rFonts w:cs="Arial"/>
                </w:rPr>
                <w:t>NR_FDD_FR1_B</w:t>
              </w:r>
            </w:ins>
          </w:p>
        </w:tc>
        <w:tc>
          <w:tcPr>
            <w:tcW w:w="1134" w:type="dxa"/>
            <w:tcBorders>
              <w:top w:val="nil"/>
              <w:left w:val="single" w:sz="4" w:space="0" w:color="auto"/>
              <w:bottom w:val="nil"/>
              <w:right w:val="single" w:sz="4" w:space="0" w:color="auto"/>
            </w:tcBorders>
            <w:shd w:val="clear" w:color="auto" w:fill="auto"/>
            <w:hideMark/>
          </w:tcPr>
          <w:p w14:paraId="304676AD" w14:textId="77777777" w:rsidR="00873B1B" w:rsidRPr="00DB707E" w:rsidRDefault="00873B1B" w:rsidP="00AB35CF">
            <w:pPr>
              <w:pStyle w:val="TAC"/>
              <w:rPr>
                <w:ins w:id="51107"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1A439D0C" w14:textId="77777777" w:rsidR="00873B1B" w:rsidRPr="00DB707E" w:rsidRDefault="00873B1B" w:rsidP="00AB35CF">
            <w:pPr>
              <w:pStyle w:val="TAC"/>
              <w:rPr>
                <w:ins w:id="51108"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2EEC92CD" w14:textId="77777777" w:rsidR="00873B1B" w:rsidRPr="00DB707E" w:rsidRDefault="00873B1B" w:rsidP="00AB35CF">
            <w:pPr>
              <w:pStyle w:val="TAC"/>
              <w:rPr>
                <w:ins w:id="51109"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44C89A37" w14:textId="77777777" w:rsidR="00873B1B" w:rsidRPr="00DB707E" w:rsidRDefault="00873B1B" w:rsidP="00AB35CF">
            <w:pPr>
              <w:pStyle w:val="TAC"/>
              <w:rPr>
                <w:ins w:id="51110"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5ED0FE5B" w14:textId="77777777" w:rsidR="00873B1B" w:rsidRPr="00DB707E" w:rsidRDefault="00873B1B" w:rsidP="00AB35CF">
            <w:pPr>
              <w:pStyle w:val="TAC"/>
              <w:rPr>
                <w:ins w:id="51111" w:author="RedCap - BigCR editor" w:date="2022-08-29T13:07:00Z"/>
              </w:rPr>
            </w:pPr>
          </w:p>
        </w:tc>
        <w:tc>
          <w:tcPr>
            <w:tcW w:w="770" w:type="dxa"/>
            <w:gridSpan w:val="4"/>
            <w:tcBorders>
              <w:top w:val="single" w:sz="4" w:space="0" w:color="auto"/>
              <w:left w:val="single" w:sz="4" w:space="0" w:color="auto"/>
              <w:bottom w:val="single" w:sz="4" w:space="0" w:color="auto"/>
              <w:right w:val="single" w:sz="4" w:space="0" w:color="auto"/>
            </w:tcBorders>
            <w:hideMark/>
          </w:tcPr>
          <w:p w14:paraId="12BAC2C0" w14:textId="77777777" w:rsidR="00873B1B" w:rsidRPr="00DB707E" w:rsidRDefault="00873B1B" w:rsidP="00AB35CF">
            <w:pPr>
              <w:pStyle w:val="TAC"/>
              <w:rPr>
                <w:ins w:id="51112" w:author="RedCap - BigCR editor" w:date="2022-08-29T13:07:00Z"/>
              </w:rPr>
            </w:pPr>
            <w:ins w:id="51113" w:author="RedCap - BigCR editor" w:date="2022-08-29T13:07:00Z">
              <w:r w:rsidRPr="00DB707E">
                <w:t>-110.50</w:t>
              </w:r>
            </w:ins>
          </w:p>
        </w:tc>
        <w:tc>
          <w:tcPr>
            <w:tcW w:w="771" w:type="dxa"/>
            <w:tcBorders>
              <w:top w:val="single" w:sz="4" w:space="0" w:color="auto"/>
              <w:left w:val="single" w:sz="4" w:space="0" w:color="auto"/>
              <w:bottom w:val="single" w:sz="4" w:space="0" w:color="auto"/>
              <w:right w:val="single" w:sz="4" w:space="0" w:color="auto"/>
            </w:tcBorders>
            <w:hideMark/>
          </w:tcPr>
          <w:p w14:paraId="21CE037D" w14:textId="77777777" w:rsidR="00873B1B" w:rsidRPr="00DB707E" w:rsidRDefault="00873B1B" w:rsidP="00AB35CF">
            <w:pPr>
              <w:pStyle w:val="TAC"/>
              <w:rPr>
                <w:ins w:id="51114" w:author="RedCap - BigCR editor" w:date="2022-08-29T13:07:00Z"/>
              </w:rPr>
            </w:pPr>
            <w:ins w:id="51115" w:author="RedCap - BigCR editor" w:date="2022-08-29T13:07:00Z">
              <w:r w:rsidRPr="00DB707E">
                <w:t>-113.50</w:t>
              </w:r>
            </w:ins>
          </w:p>
        </w:tc>
      </w:tr>
      <w:tr w:rsidR="00873B1B" w:rsidRPr="00DB707E" w14:paraId="6316D157" w14:textId="77777777" w:rsidTr="00AB35CF">
        <w:trPr>
          <w:trHeight w:val="187"/>
          <w:jc w:val="center"/>
          <w:ins w:id="51116"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011019B1" w14:textId="77777777" w:rsidR="00873B1B" w:rsidRPr="00DB707E" w:rsidRDefault="00873B1B" w:rsidP="00AB35CF">
            <w:pPr>
              <w:pStyle w:val="TAL"/>
              <w:rPr>
                <w:ins w:id="51117" w:author="RedCap - BigCR editor" w:date="2022-08-29T13:07:00Z"/>
                <w:rFonts w:eastAsia="Calibri" w:cs="Arial"/>
                <w:szCs w:val="22"/>
              </w:rPr>
            </w:pPr>
          </w:p>
        </w:tc>
        <w:tc>
          <w:tcPr>
            <w:tcW w:w="1109" w:type="dxa"/>
            <w:gridSpan w:val="2"/>
            <w:tcBorders>
              <w:top w:val="nil"/>
              <w:left w:val="single" w:sz="4" w:space="0" w:color="auto"/>
              <w:bottom w:val="nil"/>
              <w:right w:val="single" w:sz="4" w:space="0" w:color="auto"/>
            </w:tcBorders>
            <w:shd w:val="clear" w:color="auto" w:fill="auto"/>
            <w:hideMark/>
          </w:tcPr>
          <w:p w14:paraId="61B647E2" w14:textId="77777777" w:rsidR="00873B1B" w:rsidRPr="00DB707E" w:rsidRDefault="00873B1B" w:rsidP="00AB35CF">
            <w:pPr>
              <w:pStyle w:val="TAL"/>
              <w:rPr>
                <w:ins w:id="51118" w:author="RedCap - BigCR editor" w:date="2022-08-29T13:07:00Z"/>
                <w:rFonts w:eastAsia="Calibri" w:cs="Arial"/>
                <w:szCs w:val="22"/>
              </w:rPr>
            </w:pPr>
          </w:p>
        </w:tc>
        <w:tc>
          <w:tcPr>
            <w:tcW w:w="1723" w:type="dxa"/>
            <w:gridSpan w:val="3"/>
            <w:tcBorders>
              <w:top w:val="single" w:sz="4" w:space="0" w:color="auto"/>
              <w:left w:val="single" w:sz="4" w:space="0" w:color="auto"/>
              <w:bottom w:val="single" w:sz="4" w:space="0" w:color="auto"/>
              <w:right w:val="single" w:sz="4" w:space="0" w:color="auto"/>
            </w:tcBorders>
            <w:hideMark/>
          </w:tcPr>
          <w:p w14:paraId="28F085DE" w14:textId="77777777" w:rsidR="00873B1B" w:rsidRPr="00DB707E" w:rsidRDefault="00873B1B" w:rsidP="00AB35CF">
            <w:pPr>
              <w:pStyle w:val="TAL"/>
              <w:rPr>
                <w:ins w:id="51119" w:author="RedCap - BigCR editor" w:date="2022-08-29T13:07:00Z"/>
                <w:rFonts w:eastAsia="Calibri" w:cs="Arial"/>
                <w:szCs w:val="22"/>
              </w:rPr>
            </w:pPr>
            <w:ins w:id="51120" w:author="RedCap - BigCR editor" w:date="2022-08-29T13:07:00Z">
              <w:r w:rsidRPr="00DB707E">
                <w:rPr>
                  <w:rFonts w:cs="Arial"/>
                </w:rPr>
                <w:t>NR_TDD_FR1_C</w:t>
              </w:r>
            </w:ins>
          </w:p>
        </w:tc>
        <w:tc>
          <w:tcPr>
            <w:tcW w:w="1134" w:type="dxa"/>
            <w:tcBorders>
              <w:top w:val="nil"/>
              <w:left w:val="single" w:sz="4" w:space="0" w:color="auto"/>
              <w:bottom w:val="nil"/>
              <w:right w:val="single" w:sz="4" w:space="0" w:color="auto"/>
            </w:tcBorders>
            <w:shd w:val="clear" w:color="auto" w:fill="auto"/>
            <w:hideMark/>
          </w:tcPr>
          <w:p w14:paraId="2E4C4FA5" w14:textId="77777777" w:rsidR="00873B1B" w:rsidRPr="00DB707E" w:rsidRDefault="00873B1B" w:rsidP="00AB35CF">
            <w:pPr>
              <w:pStyle w:val="TAC"/>
              <w:rPr>
                <w:ins w:id="51121"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4098370C" w14:textId="77777777" w:rsidR="00873B1B" w:rsidRPr="00DB707E" w:rsidRDefault="00873B1B" w:rsidP="00AB35CF">
            <w:pPr>
              <w:pStyle w:val="TAC"/>
              <w:rPr>
                <w:ins w:id="51122"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2A84937D" w14:textId="77777777" w:rsidR="00873B1B" w:rsidRPr="00DB707E" w:rsidRDefault="00873B1B" w:rsidP="00AB35CF">
            <w:pPr>
              <w:pStyle w:val="TAC"/>
              <w:rPr>
                <w:ins w:id="51123"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3B1AEADE" w14:textId="77777777" w:rsidR="00873B1B" w:rsidRPr="00DB707E" w:rsidRDefault="00873B1B" w:rsidP="00AB35CF">
            <w:pPr>
              <w:pStyle w:val="TAC"/>
              <w:rPr>
                <w:ins w:id="51124"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12B112EE" w14:textId="77777777" w:rsidR="00873B1B" w:rsidRPr="00DB707E" w:rsidRDefault="00873B1B" w:rsidP="00AB35CF">
            <w:pPr>
              <w:pStyle w:val="TAC"/>
              <w:rPr>
                <w:ins w:id="51125" w:author="RedCap - BigCR editor" w:date="2022-08-29T13:07:00Z"/>
              </w:rPr>
            </w:pPr>
          </w:p>
        </w:tc>
        <w:tc>
          <w:tcPr>
            <w:tcW w:w="770" w:type="dxa"/>
            <w:gridSpan w:val="4"/>
            <w:tcBorders>
              <w:top w:val="single" w:sz="4" w:space="0" w:color="auto"/>
              <w:left w:val="single" w:sz="4" w:space="0" w:color="auto"/>
              <w:bottom w:val="single" w:sz="4" w:space="0" w:color="auto"/>
              <w:right w:val="single" w:sz="4" w:space="0" w:color="auto"/>
            </w:tcBorders>
            <w:hideMark/>
          </w:tcPr>
          <w:p w14:paraId="2E2FE47E" w14:textId="77777777" w:rsidR="00873B1B" w:rsidRPr="00DB707E" w:rsidRDefault="00873B1B" w:rsidP="00AB35CF">
            <w:pPr>
              <w:pStyle w:val="TAC"/>
              <w:rPr>
                <w:ins w:id="51126" w:author="RedCap - BigCR editor" w:date="2022-08-29T13:07:00Z"/>
              </w:rPr>
            </w:pPr>
            <w:ins w:id="51127" w:author="RedCap - BigCR editor" w:date="2022-08-29T13:07:00Z">
              <w:r w:rsidRPr="00DB707E">
                <w:t>-110.00</w:t>
              </w:r>
            </w:ins>
          </w:p>
        </w:tc>
        <w:tc>
          <w:tcPr>
            <w:tcW w:w="771" w:type="dxa"/>
            <w:tcBorders>
              <w:top w:val="single" w:sz="4" w:space="0" w:color="auto"/>
              <w:left w:val="single" w:sz="4" w:space="0" w:color="auto"/>
              <w:bottom w:val="single" w:sz="4" w:space="0" w:color="auto"/>
              <w:right w:val="single" w:sz="4" w:space="0" w:color="auto"/>
            </w:tcBorders>
            <w:hideMark/>
          </w:tcPr>
          <w:p w14:paraId="7E5D79CE" w14:textId="77777777" w:rsidR="00873B1B" w:rsidRPr="00DB707E" w:rsidRDefault="00873B1B" w:rsidP="00AB35CF">
            <w:pPr>
              <w:pStyle w:val="TAC"/>
              <w:rPr>
                <w:ins w:id="51128" w:author="RedCap - BigCR editor" w:date="2022-08-29T13:07:00Z"/>
              </w:rPr>
            </w:pPr>
            <w:ins w:id="51129" w:author="RedCap - BigCR editor" w:date="2022-08-29T13:07:00Z">
              <w:r w:rsidRPr="00DB707E">
                <w:t>-113.00</w:t>
              </w:r>
            </w:ins>
          </w:p>
        </w:tc>
      </w:tr>
      <w:tr w:rsidR="00873B1B" w:rsidRPr="00DB707E" w14:paraId="49FC4BFA" w14:textId="77777777" w:rsidTr="00AB35CF">
        <w:trPr>
          <w:trHeight w:val="187"/>
          <w:jc w:val="center"/>
          <w:ins w:id="51130"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7D69DA08" w14:textId="77777777" w:rsidR="00873B1B" w:rsidRPr="00DB707E" w:rsidRDefault="00873B1B" w:rsidP="00AB35CF">
            <w:pPr>
              <w:pStyle w:val="TAL"/>
              <w:rPr>
                <w:ins w:id="51131" w:author="RedCap - BigCR editor" w:date="2022-08-29T13:07:00Z"/>
                <w:rFonts w:eastAsia="Calibri" w:cs="Arial"/>
                <w:szCs w:val="22"/>
              </w:rPr>
            </w:pPr>
          </w:p>
        </w:tc>
        <w:tc>
          <w:tcPr>
            <w:tcW w:w="1109" w:type="dxa"/>
            <w:gridSpan w:val="2"/>
            <w:tcBorders>
              <w:top w:val="nil"/>
              <w:left w:val="single" w:sz="4" w:space="0" w:color="auto"/>
              <w:bottom w:val="nil"/>
              <w:right w:val="single" w:sz="4" w:space="0" w:color="auto"/>
            </w:tcBorders>
            <w:shd w:val="clear" w:color="auto" w:fill="auto"/>
            <w:hideMark/>
          </w:tcPr>
          <w:p w14:paraId="60DE6688" w14:textId="77777777" w:rsidR="00873B1B" w:rsidRPr="00DB707E" w:rsidRDefault="00873B1B" w:rsidP="00AB35CF">
            <w:pPr>
              <w:pStyle w:val="TAL"/>
              <w:rPr>
                <w:ins w:id="51132" w:author="RedCap - BigCR editor" w:date="2022-08-29T13:07:00Z"/>
                <w:rFonts w:eastAsia="Calibri" w:cs="Arial"/>
                <w:szCs w:val="22"/>
              </w:rPr>
            </w:pPr>
          </w:p>
        </w:tc>
        <w:tc>
          <w:tcPr>
            <w:tcW w:w="1723" w:type="dxa"/>
            <w:gridSpan w:val="3"/>
            <w:tcBorders>
              <w:top w:val="single" w:sz="4" w:space="0" w:color="auto"/>
              <w:left w:val="single" w:sz="4" w:space="0" w:color="auto"/>
              <w:bottom w:val="single" w:sz="4" w:space="0" w:color="auto"/>
              <w:right w:val="single" w:sz="4" w:space="0" w:color="auto"/>
            </w:tcBorders>
            <w:hideMark/>
          </w:tcPr>
          <w:p w14:paraId="4F105289" w14:textId="77777777" w:rsidR="00873B1B" w:rsidRPr="00DB707E" w:rsidRDefault="00873B1B" w:rsidP="00AB35CF">
            <w:pPr>
              <w:pStyle w:val="TAL"/>
              <w:rPr>
                <w:ins w:id="51133" w:author="RedCap - BigCR editor" w:date="2022-08-29T13:07:00Z"/>
                <w:rFonts w:eastAsia="Calibri" w:cs="Arial"/>
                <w:szCs w:val="22"/>
              </w:rPr>
            </w:pPr>
            <w:ins w:id="51134" w:author="RedCap - BigCR editor" w:date="2022-08-29T13:07:00Z">
              <w:r w:rsidRPr="00DB707E">
                <w:rPr>
                  <w:rFonts w:cs="Arial"/>
                </w:rPr>
                <w:t>NR_FDD_FR1_D, NR_TDD_FR1_D</w:t>
              </w:r>
            </w:ins>
          </w:p>
        </w:tc>
        <w:tc>
          <w:tcPr>
            <w:tcW w:w="1134" w:type="dxa"/>
            <w:tcBorders>
              <w:top w:val="nil"/>
              <w:left w:val="single" w:sz="4" w:space="0" w:color="auto"/>
              <w:bottom w:val="nil"/>
              <w:right w:val="single" w:sz="4" w:space="0" w:color="auto"/>
            </w:tcBorders>
            <w:shd w:val="clear" w:color="auto" w:fill="auto"/>
            <w:hideMark/>
          </w:tcPr>
          <w:p w14:paraId="403B3786" w14:textId="77777777" w:rsidR="00873B1B" w:rsidRPr="00DB707E" w:rsidRDefault="00873B1B" w:rsidP="00AB35CF">
            <w:pPr>
              <w:pStyle w:val="TAC"/>
              <w:rPr>
                <w:ins w:id="51135"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3ACDDCC8" w14:textId="77777777" w:rsidR="00873B1B" w:rsidRPr="00DB707E" w:rsidRDefault="00873B1B" w:rsidP="00AB35CF">
            <w:pPr>
              <w:pStyle w:val="TAC"/>
              <w:rPr>
                <w:ins w:id="51136"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069BBAFA" w14:textId="77777777" w:rsidR="00873B1B" w:rsidRPr="00DB707E" w:rsidRDefault="00873B1B" w:rsidP="00AB35CF">
            <w:pPr>
              <w:pStyle w:val="TAC"/>
              <w:rPr>
                <w:ins w:id="51137"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1F60C5E4" w14:textId="77777777" w:rsidR="00873B1B" w:rsidRPr="00DB707E" w:rsidRDefault="00873B1B" w:rsidP="00AB35CF">
            <w:pPr>
              <w:pStyle w:val="TAC"/>
              <w:rPr>
                <w:ins w:id="51138"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5E9470BA" w14:textId="77777777" w:rsidR="00873B1B" w:rsidRPr="00DB707E" w:rsidRDefault="00873B1B" w:rsidP="00AB35CF">
            <w:pPr>
              <w:pStyle w:val="TAC"/>
              <w:rPr>
                <w:ins w:id="51139" w:author="RedCap - BigCR editor" w:date="2022-08-29T13:07:00Z"/>
              </w:rPr>
            </w:pPr>
          </w:p>
        </w:tc>
        <w:tc>
          <w:tcPr>
            <w:tcW w:w="770" w:type="dxa"/>
            <w:gridSpan w:val="4"/>
            <w:tcBorders>
              <w:top w:val="single" w:sz="4" w:space="0" w:color="auto"/>
              <w:left w:val="single" w:sz="4" w:space="0" w:color="auto"/>
              <w:bottom w:val="single" w:sz="4" w:space="0" w:color="auto"/>
              <w:right w:val="single" w:sz="4" w:space="0" w:color="auto"/>
            </w:tcBorders>
            <w:hideMark/>
          </w:tcPr>
          <w:p w14:paraId="7FB5728C" w14:textId="77777777" w:rsidR="00873B1B" w:rsidRPr="00DB707E" w:rsidRDefault="00873B1B" w:rsidP="00AB35CF">
            <w:pPr>
              <w:pStyle w:val="TAC"/>
              <w:rPr>
                <w:ins w:id="51140" w:author="RedCap - BigCR editor" w:date="2022-08-29T13:07:00Z"/>
              </w:rPr>
            </w:pPr>
            <w:ins w:id="51141" w:author="RedCap - BigCR editor" w:date="2022-08-29T13:07:00Z">
              <w:r w:rsidRPr="00DB707E">
                <w:t>-109.50</w:t>
              </w:r>
            </w:ins>
          </w:p>
        </w:tc>
        <w:tc>
          <w:tcPr>
            <w:tcW w:w="771" w:type="dxa"/>
            <w:tcBorders>
              <w:top w:val="single" w:sz="4" w:space="0" w:color="auto"/>
              <w:left w:val="single" w:sz="4" w:space="0" w:color="auto"/>
              <w:bottom w:val="single" w:sz="4" w:space="0" w:color="auto"/>
              <w:right w:val="single" w:sz="4" w:space="0" w:color="auto"/>
            </w:tcBorders>
            <w:hideMark/>
          </w:tcPr>
          <w:p w14:paraId="6EF86309" w14:textId="77777777" w:rsidR="00873B1B" w:rsidRPr="00DB707E" w:rsidRDefault="00873B1B" w:rsidP="00AB35CF">
            <w:pPr>
              <w:pStyle w:val="TAC"/>
              <w:rPr>
                <w:ins w:id="51142" w:author="RedCap - BigCR editor" w:date="2022-08-29T13:07:00Z"/>
              </w:rPr>
            </w:pPr>
            <w:ins w:id="51143" w:author="RedCap - BigCR editor" w:date="2022-08-29T13:07:00Z">
              <w:r w:rsidRPr="00DB707E">
                <w:t>-112.50</w:t>
              </w:r>
            </w:ins>
          </w:p>
        </w:tc>
      </w:tr>
      <w:tr w:rsidR="00873B1B" w:rsidRPr="00DB707E" w14:paraId="6404F567" w14:textId="77777777" w:rsidTr="00AB35CF">
        <w:trPr>
          <w:trHeight w:val="187"/>
          <w:jc w:val="center"/>
          <w:ins w:id="51144"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6EFB8B76" w14:textId="77777777" w:rsidR="00873B1B" w:rsidRPr="00DB707E" w:rsidRDefault="00873B1B" w:rsidP="00AB35CF">
            <w:pPr>
              <w:pStyle w:val="TAL"/>
              <w:rPr>
                <w:ins w:id="51145" w:author="RedCap - BigCR editor" w:date="2022-08-29T13:07:00Z"/>
                <w:rFonts w:eastAsia="Calibri" w:cs="Arial"/>
                <w:szCs w:val="22"/>
              </w:rPr>
            </w:pPr>
          </w:p>
        </w:tc>
        <w:tc>
          <w:tcPr>
            <w:tcW w:w="1109" w:type="dxa"/>
            <w:gridSpan w:val="2"/>
            <w:tcBorders>
              <w:top w:val="nil"/>
              <w:left w:val="single" w:sz="4" w:space="0" w:color="auto"/>
              <w:bottom w:val="nil"/>
              <w:right w:val="single" w:sz="4" w:space="0" w:color="auto"/>
            </w:tcBorders>
            <w:shd w:val="clear" w:color="auto" w:fill="auto"/>
            <w:hideMark/>
          </w:tcPr>
          <w:p w14:paraId="43221F4F" w14:textId="77777777" w:rsidR="00873B1B" w:rsidRPr="00DB707E" w:rsidRDefault="00873B1B" w:rsidP="00AB35CF">
            <w:pPr>
              <w:pStyle w:val="TAL"/>
              <w:rPr>
                <w:ins w:id="51146" w:author="RedCap - BigCR editor" w:date="2022-08-29T13:07:00Z"/>
                <w:rFonts w:eastAsia="Calibri" w:cs="Arial"/>
                <w:szCs w:val="22"/>
              </w:rPr>
            </w:pPr>
          </w:p>
        </w:tc>
        <w:tc>
          <w:tcPr>
            <w:tcW w:w="1723" w:type="dxa"/>
            <w:gridSpan w:val="3"/>
            <w:tcBorders>
              <w:top w:val="single" w:sz="4" w:space="0" w:color="auto"/>
              <w:left w:val="single" w:sz="4" w:space="0" w:color="auto"/>
              <w:bottom w:val="single" w:sz="4" w:space="0" w:color="auto"/>
              <w:right w:val="single" w:sz="4" w:space="0" w:color="auto"/>
            </w:tcBorders>
            <w:hideMark/>
          </w:tcPr>
          <w:p w14:paraId="0F17F3D7" w14:textId="77777777" w:rsidR="00873B1B" w:rsidRPr="00DB707E" w:rsidRDefault="00873B1B" w:rsidP="00AB35CF">
            <w:pPr>
              <w:pStyle w:val="TAL"/>
              <w:rPr>
                <w:ins w:id="51147" w:author="RedCap - BigCR editor" w:date="2022-08-29T13:07:00Z"/>
                <w:rFonts w:eastAsia="Calibri" w:cs="Arial"/>
                <w:szCs w:val="22"/>
              </w:rPr>
            </w:pPr>
            <w:ins w:id="51148" w:author="RedCap - BigCR editor" w:date="2022-08-29T13:07:00Z">
              <w:r w:rsidRPr="00DB707E">
                <w:rPr>
                  <w:rFonts w:cs="Arial"/>
                </w:rPr>
                <w:t>NR_FDD_FR1_E, NR_TDD_FR1_E</w:t>
              </w:r>
            </w:ins>
          </w:p>
        </w:tc>
        <w:tc>
          <w:tcPr>
            <w:tcW w:w="1134" w:type="dxa"/>
            <w:tcBorders>
              <w:top w:val="nil"/>
              <w:left w:val="single" w:sz="4" w:space="0" w:color="auto"/>
              <w:bottom w:val="nil"/>
              <w:right w:val="single" w:sz="4" w:space="0" w:color="auto"/>
            </w:tcBorders>
            <w:shd w:val="clear" w:color="auto" w:fill="auto"/>
            <w:hideMark/>
          </w:tcPr>
          <w:p w14:paraId="24F2464A" w14:textId="77777777" w:rsidR="00873B1B" w:rsidRPr="00DB707E" w:rsidRDefault="00873B1B" w:rsidP="00AB35CF">
            <w:pPr>
              <w:pStyle w:val="TAC"/>
              <w:rPr>
                <w:ins w:id="51149"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7D7F4DC9" w14:textId="77777777" w:rsidR="00873B1B" w:rsidRPr="00DB707E" w:rsidRDefault="00873B1B" w:rsidP="00AB35CF">
            <w:pPr>
              <w:pStyle w:val="TAC"/>
              <w:rPr>
                <w:ins w:id="51150"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17D80E1C" w14:textId="77777777" w:rsidR="00873B1B" w:rsidRPr="00DB707E" w:rsidRDefault="00873B1B" w:rsidP="00AB35CF">
            <w:pPr>
              <w:pStyle w:val="TAC"/>
              <w:rPr>
                <w:ins w:id="51151"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56A205D6" w14:textId="77777777" w:rsidR="00873B1B" w:rsidRPr="00DB707E" w:rsidRDefault="00873B1B" w:rsidP="00AB35CF">
            <w:pPr>
              <w:pStyle w:val="TAC"/>
              <w:rPr>
                <w:ins w:id="51152"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20C6CF64" w14:textId="77777777" w:rsidR="00873B1B" w:rsidRPr="00DB707E" w:rsidRDefault="00873B1B" w:rsidP="00AB35CF">
            <w:pPr>
              <w:pStyle w:val="TAC"/>
              <w:rPr>
                <w:ins w:id="51153" w:author="RedCap - BigCR editor" w:date="2022-08-29T13:07:00Z"/>
              </w:rPr>
            </w:pPr>
          </w:p>
        </w:tc>
        <w:tc>
          <w:tcPr>
            <w:tcW w:w="770" w:type="dxa"/>
            <w:gridSpan w:val="4"/>
            <w:tcBorders>
              <w:top w:val="single" w:sz="4" w:space="0" w:color="auto"/>
              <w:left w:val="single" w:sz="4" w:space="0" w:color="auto"/>
              <w:bottom w:val="single" w:sz="4" w:space="0" w:color="auto"/>
              <w:right w:val="single" w:sz="4" w:space="0" w:color="auto"/>
            </w:tcBorders>
            <w:hideMark/>
          </w:tcPr>
          <w:p w14:paraId="060EF158" w14:textId="77777777" w:rsidR="00873B1B" w:rsidRPr="00DB707E" w:rsidRDefault="00873B1B" w:rsidP="00AB35CF">
            <w:pPr>
              <w:pStyle w:val="TAC"/>
              <w:rPr>
                <w:ins w:id="51154" w:author="RedCap - BigCR editor" w:date="2022-08-29T13:07:00Z"/>
              </w:rPr>
            </w:pPr>
            <w:ins w:id="51155" w:author="RedCap - BigCR editor" w:date="2022-08-29T13:07:00Z">
              <w:r w:rsidRPr="00DB707E">
                <w:t>-109.00</w:t>
              </w:r>
            </w:ins>
          </w:p>
        </w:tc>
        <w:tc>
          <w:tcPr>
            <w:tcW w:w="771" w:type="dxa"/>
            <w:tcBorders>
              <w:top w:val="single" w:sz="4" w:space="0" w:color="auto"/>
              <w:left w:val="single" w:sz="4" w:space="0" w:color="auto"/>
              <w:bottom w:val="single" w:sz="4" w:space="0" w:color="auto"/>
              <w:right w:val="single" w:sz="4" w:space="0" w:color="auto"/>
            </w:tcBorders>
            <w:hideMark/>
          </w:tcPr>
          <w:p w14:paraId="064D716C" w14:textId="77777777" w:rsidR="00873B1B" w:rsidRPr="00DB707E" w:rsidRDefault="00873B1B" w:rsidP="00AB35CF">
            <w:pPr>
              <w:pStyle w:val="TAC"/>
              <w:rPr>
                <w:ins w:id="51156" w:author="RedCap - BigCR editor" w:date="2022-08-29T13:07:00Z"/>
              </w:rPr>
            </w:pPr>
            <w:ins w:id="51157" w:author="RedCap - BigCR editor" w:date="2022-08-29T13:07:00Z">
              <w:r w:rsidRPr="00DB707E">
                <w:t>-112.00</w:t>
              </w:r>
            </w:ins>
          </w:p>
        </w:tc>
      </w:tr>
      <w:tr w:rsidR="00873B1B" w:rsidRPr="00DB707E" w14:paraId="4553BEC5" w14:textId="77777777" w:rsidTr="00AB35CF">
        <w:trPr>
          <w:trHeight w:val="187"/>
          <w:jc w:val="center"/>
          <w:ins w:id="51158" w:author="RedCap - BigCR editor" w:date="2022-08-29T13:07:00Z"/>
        </w:trPr>
        <w:tc>
          <w:tcPr>
            <w:tcW w:w="966" w:type="dxa"/>
            <w:tcBorders>
              <w:top w:val="nil"/>
              <w:left w:val="single" w:sz="4" w:space="0" w:color="auto"/>
              <w:bottom w:val="nil"/>
              <w:right w:val="single" w:sz="4" w:space="0" w:color="auto"/>
            </w:tcBorders>
            <w:shd w:val="clear" w:color="auto" w:fill="auto"/>
          </w:tcPr>
          <w:p w14:paraId="2D4760F6" w14:textId="77777777" w:rsidR="00873B1B" w:rsidRPr="00DB707E" w:rsidRDefault="00873B1B" w:rsidP="00AB35CF">
            <w:pPr>
              <w:pStyle w:val="TAL"/>
              <w:rPr>
                <w:ins w:id="51159" w:author="RedCap - BigCR editor" w:date="2022-08-29T13:07:00Z"/>
                <w:rFonts w:eastAsia="Calibri" w:cs="Arial"/>
                <w:szCs w:val="22"/>
              </w:rPr>
            </w:pPr>
          </w:p>
        </w:tc>
        <w:tc>
          <w:tcPr>
            <w:tcW w:w="1109" w:type="dxa"/>
            <w:gridSpan w:val="2"/>
            <w:tcBorders>
              <w:top w:val="nil"/>
              <w:left w:val="single" w:sz="4" w:space="0" w:color="auto"/>
              <w:bottom w:val="nil"/>
              <w:right w:val="single" w:sz="4" w:space="0" w:color="auto"/>
            </w:tcBorders>
            <w:shd w:val="clear" w:color="auto" w:fill="auto"/>
          </w:tcPr>
          <w:p w14:paraId="265F9077" w14:textId="77777777" w:rsidR="00873B1B" w:rsidRPr="00DB707E" w:rsidRDefault="00873B1B" w:rsidP="00AB35CF">
            <w:pPr>
              <w:pStyle w:val="TAL"/>
              <w:rPr>
                <w:ins w:id="51160" w:author="RedCap - BigCR editor" w:date="2022-08-29T13:07:00Z"/>
                <w:rFonts w:eastAsia="Calibri" w:cs="Arial"/>
                <w:szCs w:val="22"/>
              </w:rPr>
            </w:pPr>
          </w:p>
        </w:tc>
        <w:tc>
          <w:tcPr>
            <w:tcW w:w="1723" w:type="dxa"/>
            <w:gridSpan w:val="3"/>
            <w:tcBorders>
              <w:top w:val="single" w:sz="4" w:space="0" w:color="auto"/>
              <w:left w:val="single" w:sz="4" w:space="0" w:color="auto"/>
              <w:bottom w:val="single" w:sz="4" w:space="0" w:color="auto"/>
              <w:right w:val="single" w:sz="4" w:space="0" w:color="auto"/>
            </w:tcBorders>
          </w:tcPr>
          <w:p w14:paraId="3B35E991" w14:textId="77777777" w:rsidR="00873B1B" w:rsidRPr="00DB707E" w:rsidRDefault="00873B1B" w:rsidP="00AB35CF">
            <w:pPr>
              <w:pStyle w:val="TAL"/>
              <w:rPr>
                <w:ins w:id="51161" w:author="RedCap - BigCR editor" w:date="2022-08-29T13:07:00Z"/>
                <w:rFonts w:cs="Arial"/>
              </w:rPr>
            </w:pPr>
            <w:ins w:id="51162" w:author="RedCap - BigCR editor" w:date="2022-08-29T13:07:00Z">
              <w:r w:rsidRPr="00DB707E">
                <w:rPr>
                  <w:rFonts w:cs="Arial"/>
                </w:rPr>
                <w:t>NR_FDD_FR1_F</w:t>
              </w:r>
            </w:ins>
          </w:p>
        </w:tc>
        <w:tc>
          <w:tcPr>
            <w:tcW w:w="1134" w:type="dxa"/>
            <w:tcBorders>
              <w:top w:val="nil"/>
              <w:left w:val="single" w:sz="4" w:space="0" w:color="auto"/>
              <w:bottom w:val="nil"/>
              <w:right w:val="single" w:sz="4" w:space="0" w:color="auto"/>
            </w:tcBorders>
            <w:shd w:val="clear" w:color="auto" w:fill="auto"/>
          </w:tcPr>
          <w:p w14:paraId="1E4E2C54" w14:textId="77777777" w:rsidR="00873B1B" w:rsidRPr="00DB707E" w:rsidRDefault="00873B1B" w:rsidP="00AB35CF">
            <w:pPr>
              <w:pStyle w:val="TAC"/>
              <w:rPr>
                <w:ins w:id="51163"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tcPr>
          <w:p w14:paraId="38076563" w14:textId="77777777" w:rsidR="00873B1B" w:rsidRPr="00DB707E" w:rsidRDefault="00873B1B" w:rsidP="00AB35CF">
            <w:pPr>
              <w:pStyle w:val="TAC"/>
              <w:rPr>
                <w:ins w:id="51164" w:author="RedCap - BigCR editor" w:date="2022-08-29T13:07:00Z"/>
              </w:rPr>
            </w:pPr>
          </w:p>
        </w:tc>
        <w:tc>
          <w:tcPr>
            <w:tcW w:w="779" w:type="dxa"/>
            <w:tcBorders>
              <w:top w:val="nil"/>
              <w:left w:val="single" w:sz="4" w:space="0" w:color="auto"/>
              <w:bottom w:val="nil"/>
              <w:right w:val="single" w:sz="4" w:space="0" w:color="auto"/>
            </w:tcBorders>
            <w:shd w:val="clear" w:color="auto" w:fill="auto"/>
          </w:tcPr>
          <w:p w14:paraId="0EC95CC3" w14:textId="77777777" w:rsidR="00873B1B" w:rsidRPr="00DB707E" w:rsidRDefault="00873B1B" w:rsidP="00AB35CF">
            <w:pPr>
              <w:pStyle w:val="TAC"/>
              <w:rPr>
                <w:ins w:id="51165"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tcPr>
          <w:p w14:paraId="5DF8577D" w14:textId="77777777" w:rsidR="00873B1B" w:rsidRPr="00DB707E" w:rsidRDefault="00873B1B" w:rsidP="00AB35CF">
            <w:pPr>
              <w:pStyle w:val="TAC"/>
              <w:rPr>
                <w:ins w:id="51166"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tcPr>
          <w:p w14:paraId="1B414E86" w14:textId="77777777" w:rsidR="00873B1B" w:rsidRPr="00DB707E" w:rsidRDefault="00873B1B" w:rsidP="00AB35CF">
            <w:pPr>
              <w:pStyle w:val="TAC"/>
              <w:rPr>
                <w:ins w:id="51167" w:author="RedCap - BigCR editor" w:date="2022-08-29T13:07:00Z"/>
              </w:rPr>
            </w:pPr>
          </w:p>
        </w:tc>
        <w:tc>
          <w:tcPr>
            <w:tcW w:w="770" w:type="dxa"/>
            <w:gridSpan w:val="4"/>
            <w:tcBorders>
              <w:top w:val="single" w:sz="4" w:space="0" w:color="auto"/>
              <w:left w:val="single" w:sz="4" w:space="0" w:color="auto"/>
              <w:bottom w:val="single" w:sz="4" w:space="0" w:color="auto"/>
              <w:right w:val="single" w:sz="4" w:space="0" w:color="auto"/>
            </w:tcBorders>
          </w:tcPr>
          <w:p w14:paraId="336E24AD" w14:textId="77777777" w:rsidR="00873B1B" w:rsidRPr="00DB707E" w:rsidRDefault="00873B1B" w:rsidP="00AB35CF">
            <w:pPr>
              <w:pStyle w:val="TAC"/>
              <w:rPr>
                <w:ins w:id="51168" w:author="RedCap - BigCR editor" w:date="2022-08-29T13:07:00Z"/>
              </w:rPr>
            </w:pPr>
            <w:ins w:id="51169" w:author="RedCap - BigCR editor" w:date="2022-08-29T13:07:00Z">
              <w:r w:rsidRPr="00DB707E">
                <w:t>-108.50</w:t>
              </w:r>
            </w:ins>
          </w:p>
        </w:tc>
        <w:tc>
          <w:tcPr>
            <w:tcW w:w="771" w:type="dxa"/>
            <w:tcBorders>
              <w:top w:val="single" w:sz="4" w:space="0" w:color="auto"/>
              <w:left w:val="single" w:sz="4" w:space="0" w:color="auto"/>
              <w:bottom w:val="single" w:sz="4" w:space="0" w:color="auto"/>
              <w:right w:val="single" w:sz="4" w:space="0" w:color="auto"/>
            </w:tcBorders>
          </w:tcPr>
          <w:p w14:paraId="2381CAF4" w14:textId="77777777" w:rsidR="00873B1B" w:rsidRPr="00DB707E" w:rsidRDefault="00873B1B" w:rsidP="00AB35CF">
            <w:pPr>
              <w:pStyle w:val="TAC"/>
              <w:rPr>
                <w:ins w:id="51170" w:author="RedCap - BigCR editor" w:date="2022-08-29T13:07:00Z"/>
              </w:rPr>
            </w:pPr>
            <w:ins w:id="51171" w:author="RedCap - BigCR editor" w:date="2022-08-29T13:07:00Z">
              <w:r w:rsidRPr="00DB707E">
                <w:t>-111.50</w:t>
              </w:r>
            </w:ins>
          </w:p>
        </w:tc>
      </w:tr>
      <w:tr w:rsidR="00873B1B" w:rsidRPr="00DB707E" w14:paraId="4D1FF111" w14:textId="77777777" w:rsidTr="00AB35CF">
        <w:trPr>
          <w:trHeight w:val="187"/>
          <w:jc w:val="center"/>
          <w:ins w:id="51172"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38CA5406" w14:textId="77777777" w:rsidR="00873B1B" w:rsidRPr="00DB707E" w:rsidRDefault="00873B1B" w:rsidP="00AB35CF">
            <w:pPr>
              <w:pStyle w:val="TAL"/>
              <w:rPr>
                <w:ins w:id="51173" w:author="RedCap - BigCR editor" w:date="2022-08-29T13:07:00Z"/>
                <w:rFonts w:eastAsia="Calibri" w:cs="Arial"/>
                <w:szCs w:val="22"/>
              </w:rPr>
            </w:pPr>
          </w:p>
        </w:tc>
        <w:tc>
          <w:tcPr>
            <w:tcW w:w="1109" w:type="dxa"/>
            <w:gridSpan w:val="2"/>
            <w:tcBorders>
              <w:top w:val="nil"/>
              <w:left w:val="single" w:sz="4" w:space="0" w:color="auto"/>
              <w:bottom w:val="nil"/>
              <w:right w:val="single" w:sz="4" w:space="0" w:color="auto"/>
            </w:tcBorders>
            <w:shd w:val="clear" w:color="auto" w:fill="auto"/>
            <w:hideMark/>
          </w:tcPr>
          <w:p w14:paraId="45063675" w14:textId="77777777" w:rsidR="00873B1B" w:rsidRPr="00DB707E" w:rsidRDefault="00873B1B" w:rsidP="00AB35CF">
            <w:pPr>
              <w:pStyle w:val="TAL"/>
              <w:rPr>
                <w:ins w:id="51174" w:author="RedCap - BigCR editor" w:date="2022-08-29T13:07:00Z"/>
                <w:rFonts w:eastAsia="Calibri" w:cs="Arial"/>
                <w:szCs w:val="22"/>
              </w:rPr>
            </w:pPr>
          </w:p>
        </w:tc>
        <w:tc>
          <w:tcPr>
            <w:tcW w:w="1723" w:type="dxa"/>
            <w:gridSpan w:val="3"/>
            <w:tcBorders>
              <w:top w:val="single" w:sz="4" w:space="0" w:color="auto"/>
              <w:left w:val="single" w:sz="4" w:space="0" w:color="auto"/>
              <w:bottom w:val="single" w:sz="4" w:space="0" w:color="auto"/>
              <w:right w:val="single" w:sz="4" w:space="0" w:color="auto"/>
            </w:tcBorders>
            <w:hideMark/>
          </w:tcPr>
          <w:p w14:paraId="1A63FCE6" w14:textId="77777777" w:rsidR="00873B1B" w:rsidRPr="00DB707E" w:rsidRDefault="00873B1B" w:rsidP="00AB35CF">
            <w:pPr>
              <w:pStyle w:val="TAL"/>
              <w:rPr>
                <w:ins w:id="51175" w:author="RedCap - BigCR editor" w:date="2022-08-29T13:07:00Z"/>
                <w:rFonts w:eastAsia="Calibri" w:cs="Arial"/>
                <w:szCs w:val="22"/>
              </w:rPr>
            </w:pPr>
            <w:ins w:id="51176" w:author="RedCap - BigCR editor" w:date="2022-08-29T13:07:00Z">
              <w:r w:rsidRPr="00DB707E">
                <w:rPr>
                  <w:rFonts w:cs="Arial"/>
                </w:rPr>
                <w:t>NR_FDD_FR1_G</w:t>
              </w:r>
            </w:ins>
          </w:p>
        </w:tc>
        <w:tc>
          <w:tcPr>
            <w:tcW w:w="1134" w:type="dxa"/>
            <w:tcBorders>
              <w:top w:val="nil"/>
              <w:left w:val="single" w:sz="4" w:space="0" w:color="auto"/>
              <w:bottom w:val="nil"/>
              <w:right w:val="single" w:sz="4" w:space="0" w:color="auto"/>
            </w:tcBorders>
            <w:shd w:val="clear" w:color="auto" w:fill="auto"/>
            <w:hideMark/>
          </w:tcPr>
          <w:p w14:paraId="08E9C798" w14:textId="77777777" w:rsidR="00873B1B" w:rsidRPr="00DB707E" w:rsidRDefault="00873B1B" w:rsidP="00AB35CF">
            <w:pPr>
              <w:pStyle w:val="TAC"/>
              <w:rPr>
                <w:ins w:id="51177"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0B9AC300" w14:textId="77777777" w:rsidR="00873B1B" w:rsidRPr="00DB707E" w:rsidRDefault="00873B1B" w:rsidP="00AB35CF">
            <w:pPr>
              <w:pStyle w:val="TAC"/>
              <w:rPr>
                <w:ins w:id="51178"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4B3793FE" w14:textId="77777777" w:rsidR="00873B1B" w:rsidRPr="00DB707E" w:rsidRDefault="00873B1B" w:rsidP="00AB35CF">
            <w:pPr>
              <w:pStyle w:val="TAC"/>
              <w:rPr>
                <w:ins w:id="51179"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2E354B92" w14:textId="77777777" w:rsidR="00873B1B" w:rsidRPr="00DB707E" w:rsidRDefault="00873B1B" w:rsidP="00AB35CF">
            <w:pPr>
              <w:pStyle w:val="TAC"/>
              <w:rPr>
                <w:ins w:id="51180"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4DA0E0C7" w14:textId="77777777" w:rsidR="00873B1B" w:rsidRPr="00DB707E" w:rsidRDefault="00873B1B" w:rsidP="00AB35CF">
            <w:pPr>
              <w:pStyle w:val="TAC"/>
              <w:rPr>
                <w:ins w:id="51181" w:author="RedCap - BigCR editor" w:date="2022-08-29T13:07:00Z"/>
              </w:rPr>
            </w:pPr>
          </w:p>
        </w:tc>
        <w:tc>
          <w:tcPr>
            <w:tcW w:w="770" w:type="dxa"/>
            <w:gridSpan w:val="4"/>
            <w:tcBorders>
              <w:top w:val="single" w:sz="4" w:space="0" w:color="auto"/>
              <w:left w:val="single" w:sz="4" w:space="0" w:color="auto"/>
              <w:bottom w:val="single" w:sz="4" w:space="0" w:color="auto"/>
              <w:right w:val="single" w:sz="4" w:space="0" w:color="auto"/>
            </w:tcBorders>
            <w:hideMark/>
          </w:tcPr>
          <w:p w14:paraId="2FDC09BC" w14:textId="77777777" w:rsidR="00873B1B" w:rsidRPr="00DB707E" w:rsidRDefault="00873B1B" w:rsidP="00AB35CF">
            <w:pPr>
              <w:pStyle w:val="TAC"/>
              <w:rPr>
                <w:ins w:id="51182" w:author="RedCap - BigCR editor" w:date="2022-08-29T13:07:00Z"/>
              </w:rPr>
            </w:pPr>
            <w:ins w:id="51183" w:author="RedCap - BigCR editor" w:date="2022-08-29T13:07:00Z">
              <w:r w:rsidRPr="00DB707E">
                <w:t>-108.00</w:t>
              </w:r>
            </w:ins>
          </w:p>
        </w:tc>
        <w:tc>
          <w:tcPr>
            <w:tcW w:w="771" w:type="dxa"/>
            <w:tcBorders>
              <w:top w:val="single" w:sz="4" w:space="0" w:color="auto"/>
              <w:left w:val="single" w:sz="4" w:space="0" w:color="auto"/>
              <w:bottom w:val="single" w:sz="4" w:space="0" w:color="auto"/>
              <w:right w:val="single" w:sz="4" w:space="0" w:color="auto"/>
            </w:tcBorders>
            <w:hideMark/>
          </w:tcPr>
          <w:p w14:paraId="276E4A2A" w14:textId="77777777" w:rsidR="00873B1B" w:rsidRPr="00DB707E" w:rsidRDefault="00873B1B" w:rsidP="00AB35CF">
            <w:pPr>
              <w:pStyle w:val="TAC"/>
              <w:rPr>
                <w:ins w:id="51184" w:author="RedCap - BigCR editor" w:date="2022-08-29T13:07:00Z"/>
              </w:rPr>
            </w:pPr>
            <w:ins w:id="51185" w:author="RedCap - BigCR editor" w:date="2022-08-29T13:07:00Z">
              <w:r w:rsidRPr="00DB707E">
                <w:t>-111.00</w:t>
              </w:r>
            </w:ins>
          </w:p>
        </w:tc>
      </w:tr>
      <w:tr w:rsidR="00873B1B" w:rsidRPr="00DB707E" w14:paraId="4ABCA1D5" w14:textId="77777777" w:rsidTr="00AB35CF">
        <w:trPr>
          <w:trHeight w:val="187"/>
          <w:jc w:val="center"/>
          <w:ins w:id="51186"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5D7001C6" w14:textId="77777777" w:rsidR="00873B1B" w:rsidRPr="00DB707E" w:rsidRDefault="00873B1B" w:rsidP="00AB35CF">
            <w:pPr>
              <w:pStyle w:val="TAL"/>
              <w:rPr>
                <w:ins w:id="51187" w:author="RedCap - BigCR editor" w:date="2022-08-29T13:07:00Z"/>
                <w:rFonts w:eastAsia="Calibri" w:cs="Arial"/>
                <w:szCs w:val="22"/>
              </w:rPr>
            </w:pPr>
          </w:p>
        </w:tc>
        <w:tc>
          <w:tcPr>
            <w:tcW w:w="1109" w:type="dxa"/>
            <w:gridSpan w:val="2"/>
            <w:tcBorders>
              <w:top w:val="nil"/>
              <w:left w:val="single" w:sz="4" w:space="0" w:color="auto"/>
              <w:bottom w:val="single" w:sz="4" w:space="0" w:color="auto"/>
              <w:right w:val="single" w:sz="4" w:space="0" w:color="auto"/>
            </w:tcBorders>
            <w:shd w:val="clear" w:color="auto" w:fill="auto"/>
            <w:hideMark/>
          </w:tcPr>
          <w:p w14:paraId="2D00F8A6" w14:textId="77777777" w:rsidR="00873B1B" w:rsidRPr="00DB707E" w:rsidRDefault="00873B1B" w:rsidP="00AB35CF">
            <w:pPr>
              <w:pStyle w:val="TAL"/>
              <w:rPr>
                <w:ins w:id="51188" w:author="RedCap - BigCR editor" w:date="2022-08-29T13:07:00Z"/>
                <w:rFonts w:eastAsia="Calibri" w:cs="Arial"/>
                <w:szCs w:val="22"/>
              </w:rPr>
            </w:pPr>
          </w:p>
        </w:tc>
        <w:tc>
          <w:tcPr>
            <w:tcW w:w="1723" w:type="dxa"/>
            <w:gridSpan w:val="3"/>
            <w:tcBorders>
              <w:top w:val="single" w:sz="4" w:space="0" w:color="auto"/>
              <w:left w:val="single" w:sz="4" w:space="0" w:color="auto"/>
              <w:bottom w:val="single" w:sz="4" w:space="0" w:color="auto"/>
              <w:right w:val="single" w:sz="4" w:space="0" w:color="auto"/>
            </w:tcBorders>
            <w:hideMark/>
          </w:tcPr>
          <w:p w14:paraId="194FCB7A" w14:textId="77777777" w:rsidR="00873B1B" w:rsidRPr="00DB707E" w:rsidRDefault="00873B1B" w:rsidP="00AB35CF">
            <w:pPr>
              <w:pStyle w:val="TAL"/>
              <w:rPr>
                <w:ins w:id="51189" w:author="RedCap - BigCR editor" w:date="2022-08-29T13:07:00Z"/>
                <w:rFonts w:eastAsia="Calibri" w:cs="Arial"/>
                <w:szCs w:val="22"/>
              </w:rPr>
            </w:pPr>
            <w:ins w:id="51190" w:author="RedCap - BigCR editor" w:date="2022-08-29T13:07:00Z">
              <w:r w:rsidRPr="00DB707E">
                <w:rPr>
                  <w:rFonts w:cs="Arial"/>
                </w:rPr>
                <w:t>NR_FDD_FR1_H</w:t>
              </w:r>
            </w:ins>
          </w:p>
        </w:tc>
        <w:tc>
          <w:tcPr>
            <w:tcW w:w="1134" w:type="dxa"/>
            <w:tcBorders>
              <w:top w:val="nil"/>
              <w:left w:val="single" w:sz="4" w:space="0" w:color="auto"/>
              <w:bottom w:val="nil"/>
              <w:right w:val="single" w:sz="4" w:space="0" w:color="auto"/>
            </w:tcBorders>
            <w:shd w:val="clear" w:color="auto" w:fill="auto"/>
            <w:hideMark/>
          </w:tcPr>
          <w:p w14:paraId="253DD2A0" w14:textId="77777777" w:rsidR="00873B1B" w:rsidRPr="00DB707E" w:rsidRDefault="00873B1B" w:rsidP="00AB35CF">
            <w:pPr>
              <w:pStyle w:val="TAC"/>
              <w:rPr>
                <w:ins w:id="51191" w:author="RedCap - BigCR editor" w:date="2022-08-29T13:07:00Z"/>
              </w:rPr>
            </w:pPr>
          </w:p>
        </w:tc>
        <w:tc>
          <w:tcPr>
            <w:tcW w:w="817" w:type="dxa"/>
            <w:gridSpan w:val="2"/>
            <w:tcBorders>
              <w:top w:val="nil"/>
              <w:left w:val="single" w:sz="4" w:space="0" w:color="auto"/>
              <w:bottom w:val="single" w:sz="4" w:space="0" w:color="auto"/>
              <w:right w:val="single" w:sz="4" w:space="0" w:color="auto"/>
            </w:tcBorders>
            <w:shd w:val="clear" w:color="auto" w:fill="auto"/>
            <w:hideMark/>
          </w:tcPr>
          <w:p w14:paraId="4FC60CA8" w14:textId="77777777" w:rsidR="00873B1B" w:rsidRPr="00DB707E" w:rsidRDefault="00873B1B" w:rsidP="00AB35CF">
            <w:pPr>
              <w:pStyle w:val="TAC"/>
              <w:rPr>
                <w:ins w:id="51192" w:author="RedCap - BigCR editor" w:date="2022-08-29T13:07:00Z"/>
              </w:rPr>
            </w:pPr>
          </w:p>
        </w:tc>
        <w:tc>
          <w:tcPr>
            <w:tcW w:w="779" w:type="dxa"/>
            <w:tcBorders>
              <w:top w:val="nil"/>
              <w:left w:val="single" w:sz="4" w:space="0" w:color="auto"/>
              <w:bottom w:val="single" w:sz="4" w:space="0" w:color="auto"/>
              <w:right w:val="single" w:sz="4" w:space="0" w:color="auto"/>
            </w:tcBorders>
            <w:shd w:val="clear" w:color="auto" w:fill="auto"/>
            <w:hideMark/>
          </w:tcPr>
          <w:p w14:paraId="7BE05C46" w14:textId="77777777" w:rsidR="00873B1B" w:rsidRPr="00DB707E" w:rsidRDefault="00873B1B" w:rsidP="00AB35CF">
            <w:pPr>
              <w:pStyle w:val="TAC"/>
              <w:rPr>
                <w:ins w:id="51193" w:author="RedCap - BigCR editor" w:date="2022-08-29T13:07:00Z"/>
              </w:rPr>
            </w:pPr>
          </w:p>
        </w:tc>
        <w:tc>
          <w:tcPr>
            <w:tcW w:w="765" w:type="dxa"/>
            <w:gridSpan w:val="3"/>
            <w:tcBorders>
              <w:top w:val="nil"/>
              <w:left w:val="single" w:sz="4" w:space="0" w:color="auto"/>
              <w:bottom w:val="single" w:sz="4" w:space="0" w:color="auto"/>
              <w:right w:val="single" w:sz="4" w:space="0" w:color="auto"/>
            </w:tcBorders>
            <w:shd w:val="clear" w:color="auto" w:fill="auto"/>
            <w:hideMark/>
          </w:tcPr>
          <w:p w14:paraId="6940E210" w14:textId="77777777" w:rsidR="00873B1B" w:rsidRPr="00DB707E" w:rsidRDefault="00873B1B" w:rsidP="00AB35CF">
            <w:pPr>
              <w:pStyle w:val="TAC"/>
              <w:rPr>
                <w:ins w:id="51194" w:author="RedCap - BigCR editor" w:date="2022-08-29T13:07:00Z"/>
              </w:rPr>
            </w:pPr>
          </w:p>
        </w:tc>
        <w:tc>
          <w:tcPr>
            <w:tcW w:w="766" w:type="dxa"/>
            <w:gridSpan w:val="4"/>
            <w:tcBorders>
              <w:top w:val="nil"/>
              <w:left w:val="single" w:sz="4" w:space="0" w:color="auto"/>
              <w:bottom w:val="single" w:sz="4" w:space="0" w:color="auto"/>
              <w:right w:val="single" w:sz="4" w:space="0" w:color="auto"/>
            </w:tcBorders>
            <w:shd w:val="clear" w:color="auto" w:fill="auto"/>
            <w:hideMark/>
          </w:tcPr>
          <w:p w14:paraId="792D6ABB" w14:textId="77777777" w:rsidR="00873B1B" w:rsidRPr="00DB707E" w:rsidRDefault="00873B1B" w:rsidP="00AB35CF">
            <w:pPr>
              <w:pStyle w:val="TAC"/>
              <w:rPr>
                <w:ins w:id="51195" w:author="RedCap - BigCR editor" w:date="2022-08-29T13:07:00Z"/>
              </w:rPr>
            </w:pPr>
          </w:p>
        </w:tc>
        <w:tc>
          <w:tcPr>
            <w:tcW w:w="770" w:type="dxa"/>
            <w:gridSpan w:val="4"/>
            <w:tcBorders>
              <w:top w:val="single" w:sz="4" w:space="0" w:color="auto"/>
              <w:left w:val="single" w:sz="4" w:space="0" w:color="auto"/>
              <w:bottom w:val="single" w:sz="4" w:space="0" w:color="auto"/>
              <w:right w:val="single" w:sz="4" w:space="0" w:color="auto"/>
            </w:tcBorders>
            <w:hideMark/>
          </w:tcPr>
          <w:p w14:paraId="5E648FDA" w14:textId="77777777" w:rsidR="00873B1B" w:rsidRPr="00DB707E" w:rsidRDefault="00873B1B" w:rsidP="00AB35CF">
            <w:pPr>
              <w:pStyle w:val="TAC"/>
              <w:rPr>
                <w:ins w:id="51196" w:author="RedCap - BigCR editor" w:date="2022-08-29T13:07:00Z"/>
              </w:rPr>
            </w:pPr>
            <w:ins w:id="51197" w:author="RedCap - BigCR editor" w:date="2022-08-29T13:07:00Z">
              <w:r w:rsidRPr="00DB707E">
                <w:t>-107.50</w:t>
              </w:r>
            </w:ins>
          </w:p>
        </w:tc>
        <w:tc>
          <w:tcPr>
            <w:tcW w:w="771" w:type="dxa"/>
            <w:tcBorders>
              <w:top w:val="single" w:sz="4" w:space="0" w:color="auto"/>
              <w:left w:val="single" w:sz="4" w:space="0" w:color="auto"/>
              <w:bottom w:val="single" w:sz="4" w:space="0" w:color="auto"/>
              <w:right w:val="single" w:sz="4" w:space="0" w:color="auto"/>
            </w:tcBorders>
            <w:hideMark/>
          </w:tcPr>
          <w:p w14:paraId="52EF8B37" w14:textId="77777777" w:rsidR="00873B1B" w:rsidRPr="00DB707E" w:rsidRDefault="00873B1B" w:rsidP="00AB35CF">
            <w:pPr>
              <w:pStyle w:val="TAC"/>
              <w:rPr>
                <w:ins w:id="51198" w:author="RedCap - BigCR editor" w:date="2022-08-29T13:07:00Z"/>
              </w:rPr>
            </w:pPr>
            <w:ins w:id="51199" w:author="RedCap - BigCR editor" w:date="2022-08-29T13:07:00Z">
              <w:r w:rsidRPr="00DB707E">
                <w:t>-110.50</w:t>
              </w:r>
            </w:ins>
          </w:p>
        </w:tc>
      </w:tr>
      <w:tr w:rsidR="00873B1B" w:rsidRPr="00DB707E" w14:paraId="5FBF8757" w14:textId="77777777" w:rsidTr="00AB35CF">
        <w:trPr>
          <w:trHeight w:val="187"/>
          <w:jc w:val="center"/>
          <w:ins w:id="51200"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419954F3" w14:textId="77777777" w:rsidR="00873B1B" w:rsidRPr="00DB707E" w:rsidRDefault="00873B1B" w:rsidP="00AB35CF">
            <w:pPr>
              <w:pStyle w:val="TAL"/>
              <w:rPr>
                <w:ins w:id="51201" w:author="RedCap - BigCR editor" w:date="2022-08-29T13:07:00Z"/>
                <w:rFonts w:eastAsia="Calibri" w:cs="Arial"/>
                <w:szCs w:val="22"/>
              </w:rPr>
            </w:pPr>
          </w:p>
        </w:tc>
        <w:tc>
          <w:tcPr>
            <w:tcW w:w="1117" w:type="dxa"/>
            <w:gridSpan w:val="3"/>
            <w:tcBorders>
              <w:top w:val="single" w:sz="4" w:space="0" w:color="auto"/>
              <w:left w:val="single" w:sz="4" w:space="0" w:color="auto"/>
              <w:bottom w:val="nil"/>
              <w:right w:val="single" w:sz="4" w:space="0" w:color="auto"/>
            </w:tcBorders>
            <w:shd w:val="clear" w:color="auto" w:fill="auto"/>
            <w:hideMark/>
          </w:tcPr>
          <w:p w14:paraId="325CCFAF" w14:textId="77777777" w:rsidR="00873B1B" w:rsidRPr="00DB707E" w:rsidRDefault="00873B1B" w:rsidP="00AB35CF">
            <w:pPr>
              <w:pStyle w:val="TAL"/>
              <w:rPr>
                <w:ins w:id="51202" w:author="RedCap - BigCR editor" w:date="2022-08-29T13:07:00Z"/>
                <w:rFonts w:cs="Arial"/>
              </w:rPr>
            </w:pPr>
            <w:ins w:id="51203" w:author="RedCap - BigCR editor" w:date="2022-08-29T13:07:00Z">
              <w:r w:rsidRPr="00DB707E">
                <w:rPr>
                  <w:rFonts w:cs="Arial"/>
                </w:rPr>
                <w:t>Config</w:t>
              </w:r>
              <w:r w:rsidRPr="00DB707E">
                <w:rPr>
                  <w:szCs w:val="18"/>
                </w:rPr>
                <w:t xml:space="preserve"> </w:t>
              </w:r>
              <w:r w:rsidRPr="00DB707E">
                <w:rPr>
                  <w:rFonts w:cs="Arial"/>
                </w:rPr>
                <w:t>3</w:t>
              </w:r>
            </w:ins>
          </w:p>
        </w:tc>
        <w:tc>
          <w:tcPr>
            <w:tcW w:w="1715" w:type="dxa"/>
            <w:gridSpan w:val="2"/>
            <w:tcBorders>
              <w:top w:val="single" w:sz="4" w:space="0" w:color="auto"/>
              <w:left w:val="single" w:sz="4" w:space="0" w:color="auto"/>
              <w:bottom w:val="single" w:sz="4" w:space="0" w:color="auto"/>
              <w:right w:val="single" w:sz="4" w:space="0" w:color="auto"/>
            </w:tcBorders>
            <w:hideMark/>
          </w:tcPr>
          <w:p w14:paraId="2D984B83" w14:textId="77777777" w:rsidR="00873B1B" w:rsidRPr="00DB707E" w:rsidRDefault="00873B1B" w:rsidP="00AB35CF">
            <w:pPr>
              <w:pStyle w:val="TAL"/>
              <w:rPr>
                <w:ins w:id="51204" w:author="RedCap - BigCR editor" w:date="2022-08-29T13:07:00Z"/>
                <w:rFonts w:cs="Arial"/>
              </w:rPr>
            </w:pPr>
            <w:ins w:id="51205" w:author="RedCap - BigCR editor" w:date="2022-08-29T13:07:00Z">
              <w:r w:rsidRPr="00DB707E">
                <w:rPr>
                  <w:rFonts w:cs="Arial"/>
                </w:rPr>
                <w:t xml:space="preserve">NR_FDD_FR1_A, NR_TDD_FR1_A </w:t>
              </w:r>
              <w:r w:rsidRPr="00DB707E">
                <w:rPr>
                  <w:rFonts w:cs="Arial"/>
                  <w:vertAlign w:val="superscript"/>
                </w:rPr>
                <w:t>NOTE 6</w:t>
              </w:r>
            </w:ins>
          </w:p>
        </w:tc>
        <w:tc>
          <w:tcPr>
            <w:tcW w:w="1134" w:type="dxa"/>
            <w:tcBorders>
              <w:top w:val="nil"/>
              <w:left w:val="single" w:sz="4" w:space="0" w:color="auto"/>
              <w:bottom w:val="nil"/>
              <w:right w:val="single" w:sz="4" w:space="0" w:color="auto"/>
            </w:tcBorders>
            <w:shd w:val="clear" w:color="auto" w:fill="auto"/>
            <w:hideMark/>
          </w:tcPr>
          <w:p w14:paraId="46959963" w14:textId="77777777" w:rsidR="00873B1B" w:rsidRPr="00DB707E" w:rsidRDefault="00873B1B" w:rsidP="00AB35CF">
            <w:pPr>
              <w:pStyle w:val="TAC"/>
              <w:rPr>
                <w:ins w:id="51206" w:author="RedCap - BigCR editor" w:date="2022-08-29T13:07:00Z"/>
              </w:rPr>
            </w:pPr>
          </w:p>
        </w:tc>
        <w:tc>
          <w:tcPr>
            <w:tcW w:w="817" w:type="dxa"/>
            <w:gridSpan w:val="2"/>
            <w:tcBorders>
              <w:top w:val="single" w:sz="4" w:space="0" w:color="auto"/>
              <w:left w:val="single" w:sz="4" w:space="0" w:color="auto"/>
              <w:bottom w:val="nil"/>
              <w:right w:val="single" w:sz="4" w:space="0" w:color="auto"/>
            </w:tcBorders>
            <w:shd w:val="clear" w:color="auto" w:fill="auto"/>
            <w:hideMark/>
          </w:tcPr>
          <w:p w14:paraId="742A38AA" w14:textId="77777777" w:rsidR="00873B1B" w:rsidRPr="00DB707E" w:rsidRDefault="00873B1B" w:rsidP="00AB35CF">
            <w:pPr>
              <w:pStyle w:val="TAC"/>
              <w:rPr>
                <w:ins w:id="51207" w:author="RedCap - BigCR editor" w:date="2022-08-29T13:07:00Z"/>
              </w:rPr>
            </w:pPr>
            <w:ins w:id="51208" w:author="RedCap - BigCR editor" w:date="2022-08-29T13:07:00Z">
              <w:r w:rsidRPr="00DB707E">
                <w:t xml:space="preserve">Not </w:t>
              </w:r>
              <w:proofErr w:type="spellStart"/>
              <w:r w:rsidRPr="00DB707E">
                <w:t>applicable</w:t>
              </w:r>
              <w:r w:rsidRPr="00DB707E">
                <w:rPr>
                  <w:vertAlign w:val="superscript"/>
                </w:rPr>
                <w:t>Note</w:t>
              </w:r>
              <w:proofErr w:type="spellEnd"/>
              <w:r w:rsidRPr="00DB707E">
                <w:rPr>
                  <w:vertAlign w:val="superscript"/>
                </w:rPr>
                <w:t xml:space="preserve"> 5</w:t>
              </w:r>
            </w:ins>
          </w:p>
        </w:tc>
        <w:tc>
          <w:tcPr>
            <w:tcW w:w="779" w:type="dxa"/>
            <w:tcBorders>
              <w:top w:val="single" w:sz="4" w:space="0" w:color="auto"/>
              <w:left w:val="single" w:sz="4" w:space="0" w:color="auto"/>
              <w:bottom w:val="nil"/>
              <w:right w:val="single" w:sz="4" w:space="0" w:color="auto"/>
            </w:tcBorders>
            <w:shd w:val="clear" w:color="auto" w:fill="auto"/>
            <w:hideMark/>
          </w:tcPr>
          <w:p w14:paraId="12CCB976" w14:textId="77777777" w:rsidR="00873B1B" w:rsidRPr="00DB707E" w:rsidRDefault="00873B1B" w:rsidP="00AB35CF">
            <w:pPr>
              <w:pStyle w:val="TAC"/>
              <w:rPr>
                <w:ins w:id="51209" w:author="RedCap - BigCR editor" w:date="2022-08-29T13:07:00Z"/>
              </w:rPr>
            </w:pPr>
            <w:ins w:id="51210" w:author="RedCap - BigCR editor" w:date="2022-08-29T13:07:00Z">
              <w:r w:rsidRPr="00DB707E">
                <w:t xml:space="preserve">Not </w:t>
              </w:r>
              <w:proofErr w:type="spellStart"/>
              <w:r w:rsidRPr="00DB707E">
                <w:t>applicable</w:t>
              </w:r>
              <w:r w:rsidRPr="00DB707E">
                <w:rPr>
                  <w:vertAlign w:val="superscript"/>
                </w:rPr>
                <w:t>Note</w:t>
              </w:r>
              <w:proofErr w:type="spellEnd"/>
              <w:r w:rsidRPr="00DB707E">
                <w:rPr>
                  <w:vertAlign w:val="superscript"/>
                </w:rPr>
                <w:t xml:space="preserve"> 5</w:t>
              </w:r>
            </w:ins>
          </w:p>
        </w:tc>
        <w:tc>
          <w:tcPr>
            <w:tcW w:w="765" w:type="dxa"/>
            <w:gridSpan w:val="3"/>
            <w:tcBorders>
              <w:top w:val="single" w:sz="4" w:space="0" w:color="auto"/>
              <w:left w:val="single" w:sz="4" w:space="0" w:color="auto"/>
              <w:bottom w:val="nil"/>
              <w:right w:val="single" w:sz="4" w:space="0" w:color="auto"/>
            </w:tcBorders>
            <w:shd w:val="clear" w:color="auto" w:fill="auto"/>
            <w:hideMark/>
          </w:tcPr>
          <w:p w14:paraId="52F3A654" w14:textId="77777777" w:rsidR="00873B1B" w:rsidRPr="00DB707E" w:rsidRDefault="00873B1B" w:rsidP="00AB35CF">
            <w:pPr>
              <w:pStyle w:val="TAC"/>
              <w:rPr>
                <w:ins w:id="51211" w:author="RedCap - BigCR editor" w:date="2022-08-29T13:07:00Z"/>
              </w:rPr>
            </w:pPr>
            <w:ins w:id="51212" w:author="RedCap - BigCR editor" w:date="2022-08-29T13:07:00Z">
              <w:r w:rsidRPr="00DB707E">
                <w:t>-85</w:t>
              </w:r>
            </w:ins>
          </w:p>
        </w:tc>
        <w:tc>
          <w:tcPr>
            <w:tcW w:w="766" w:type="dxa"/>
            <w:gridSpan w:val="4"/>
            <w:tcBorders>
              <w:top w:val="single" w:sz="4" w:space="0" w:color="auto"/>
              <w:left w:val="single" w:sz="4" w:space="0" w:color="auto"/>
              <w:bottom w:val="nil"/>
              <w:right w:val="single" w:sz="4" w:space="0" w:color="auto"/>
            </w:tcBorders>
            <w:shd w:val="clear" w:color="auto" w:fill="auto"/>
            <w:hideMark/>
          </w:tcPr>
          <w:p w14:paraId="6840C2C6" w14:textId="77777777" w:rsidR="00873B1B" w:rsidRPr="00DB707E" w:rsidRDefault="00873B1B" w:rsidP="00AB35CF">
            <w:pPr>
              <w:pStyle w:val="TAC"/>
              <w:rPr>
                <w:ins w:id="51213" w:author="RedCap - BigCR editor" w:date="2022-08-29T13:07:00Z"/>
              </w:rPr>
            </w:pPr>
            <w:ins w:id="51214" w:author="RedCap - BigCR editor" w:date="2022-08-29T13:07:00Z">
              <w:r w:rsidRPr="00DB707E">
                <w:t>-90</w:t>
              </w:r>
            </w:ins>
          </w:p>
        </w:tc>
        <w:tc>
          <w:tcPr>
            <w:tcW w:w="770" w:type="dxa"/>
            <w:gridSpan w:val="4"/>
            <w:tcBorders>
              <w:top w:val="single" w:sz="4" w:space="0" w:color="auto"/>
              <w:left w:val="single" w:sz="4" w:space="0" w:color="auto"/>
              <w:bottom w:val="single" w:sz="4" w:space="0" w:color="auto"/>
              <w:right w:val="single" w:sz="4" w:space="0" w:color="auto"/>
            </w:tcBorders>
            <w:hideMark/>
          </w:tcPr>
          <w:p w14:paraId="177D131A" w14:textId="77777777" w:rsidR="00873B1B" w:rsidRPr="00DB707E" w:rsidRDefault="00873B1B" w:rsidP="00AB35CF">
            <w:pPr>
              <w:pStyle w:val="TAC"/>
              <w:rPr>
                <w:ins w:id="51215" w:author="RedCap - BigCR editor" w:date="2022-08-29T13:07:00Z"/>
              </w:rPr>
            </w:pPr>
            <w:ins w:id="51216" w:author="RedCap - BigCR editor" w:date="2022-08-29T13:07:00Z">
              <w:r w:rsidRPr="00DB707E">
                <w:t>-108.00</w:t>
              </w:r>
            </w:ins>
          </w:p>
        </w:tc>
        <w:tc>
          <w:tcPr>
            <w:tcW w:w="771" w:type="dxa"/>
            <w:tcBorders>
              <w:top w:val="single" w:sz="4" w:space="0" w:color="auto"/>
              <w:left w:val="single" w:sz="4" w:space="0" w:color="auto"/>
              <w:bottom w:val="single" w:sz="4" w:space="0" w:color="auto"/>
              <w:right w:val="single" w:sz="4" w:space="0" w:color="auto"/>
            </w:tcBorders>
            <w:hideMark/>
          </w:tcPr>
          <w:p w14:paraId="345298E0" w14:textId="77777777" w:rsidR="00873B1B" w:rsidRPr="00DB707E" w:rsidRDefault="00873B1B" w:rsidP="00AB35CF">
            <w:pPr>
              <w:pStyle w:val="TAC"/>
              <w:rPr>
                <w:ins w:id="51217" w:author="RedCap - BigCR editor" w:date="2022-08-29T13:07:00Z"/>
              </w:rPr>
            </w:pPr>
            <w:ins w:id="51218" w:author="RedCap - BigCR editor" w:date="2022-08-29T13:07:00Z">
              <w:r w:rsidRPr="00DB707E">
                <w:t>-111.00</w:t>
              </w:r>
            </w:ins>
          </w:p>
        </w:tc>
      </w:tr>
      <w:tr w:rsidR="00873B1B" w:rsidRPr="00DB707E" w14:paraId="241792AA" w14:textId="77777777" w:rsidTr="00AB35CF">
        <w:trPr>
          <w:trHeight w:val="187"/>
          <w:jc w:val="center"/>
          <w:ins w:id="51219"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51B7F6C3" w14:textId="77777777" w:rsidR="00873B1B" w:rsidRPr="00DB707E" w:rsidRDefault="00873B1B" w:rsidP="00AB35CF">
            <w:pPr>
              <w:pStyle w:val="TAL"/>
              <w:rPr>
                <w:ins w:id="51220" w:author="RedCap - BigCR editor" w:date="2022-08-29T13:07:00Z"/>
                <w:rFonts w:eastAsia="Calibri" w:cs="Arial"/>
                <w:szCs w:val="22"/>
              </w:rPr>
            </w:pPr>
          </w:p>
        </w:tc>
        <w:tc>
          <w:tcPr>
            <w:tcW w:w="1117" w:type="dxa"/>
            <w:gridSpan w:val="3"/>
            <w:tcBorders>
              <w:top w:val="nil"/>
              <w:left w:val="single" w:sz="4" w:space="0" w:color="auto"/>
              <w:bottom w:val="nil"/>
              <w:right w:val="single" w:sz="4" w:space="0" w:color="auto"/>
            </w:tcBorders>
            <w:shd w:val="clear" w:color="auto" w:fill="auto"/>
            <w:hideMark/>
          </w:tcPr>
          <w:p w14:paraId="19826EBC" w14:textId="77777777" w:rsidR="00873B1B" w:rsidRPr="00DB707E" w:rsidRDefault="00873B1B" w:rsidP="00AB35CF">
            <w:pPr>
              <w:pStyle w:val="TAL"/>
              <w:rPr>
                <w:ins w:id="51221"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3BDED83F" w14:textId="77777777" w:rsidR="00873B1B" w:rsidRPr="00DB707E" w:rsidRDefault="00873B1B" w:rsidP="00AB35CF">
            <w:pPr>
              <w:pStyle w:val="TAL"/>
              <w:rPr>
                <w:ins w:id="51222" w:author="RedCap - BigCR editor" w:date="2022-08-29T13:07:00Z"/>
                <w:rFonts w:cs="Arial"/>
              </w:rPr>
            </w:pPr>
            <w:ins w:id="51223" w:author="RedCap - BigCR editor" w:date="2022-08-29T13:07:00Z">
              <w:r w:rsidRPr="00DB707E">
                <w:rPr>
                  <w:rFonts w:cs="Arial"/>
                </w:rPr>
                <w:t>NR_FDD_FR1_B</w:t>
              </w:r>
            </w:ins>
          </w:p>
        </w:tc>
        <w:tc>
          <w:tcPr>
            <w:tcW w:w="1134" w:type="dxa"/>
            <w:tcBorders>
              <w:top w:val="nil"/>
              <w:left w:val="single" w:sz="4" w:space="0" w:color="auto"/>
              <w:bottom w:val="nil"/>
              <w:right w:val="single" w:sz="4" w:space="0" w:color="auto"/>
            </w:tcBorders>
            <w:shd w:val="clear" w:color="auto" w:fill="auto"/>
            <w:hideMark/>
          </w:tcPr>
          <w:p w14:paraId="6F1ABA55" w14:textId="77777777" w:rsidR="00873B1B" w:rsidRPr="00DB707E" w:rsidRDefault="00873B1B" w:rsidP="00AB35CF">
            <w:pPr>
              <w:pStyle w:val="TAC"/>
              <w:rPr>
                <w:ins w:id="51224"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6F6B39B9" w14:textId="77777777" w:rsidR="00873B1B" w:rsidRPr="00DB707E" w:rsidRDefault="00873B1B" w:rsidP="00AB35CF">
            <w:pPr>
              <w:pStyle w:val="TAC"/>
              <w:rPr>
                <w:ins w:id="51225"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7F926F4E" w14:textId="77777777" w:rsidR="00873B1B" w:rsidRPr="00DB707E" w:rsidRDefault="00873B1B" w:rsidP="00AB35CF">
            <w:pPr>
              <w:pStyle w:val="TAC"/>
              <w:rPr>
                <w:ins w:id="51226"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2FC50257" w14:textId="77777777" w:rsidR="00873B1B" w:rsidRPr="00DB707E" w:rsidRDefault="00873B1B" w:rsidP="00AB35CF">
            <w:pPr>
              <w:pStyle w:val="TAC"/>
              <w:rPr>
                <w:ins w:id="51227"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33F798F3" w14:textId="77777777" w:rsidR="00873B1B" w:rsidRPr="00DB707E" w:rsidRDefault="00873B1B" w:rsidP="00AB35CF">
            <w:pPr>
              <w:pStyle w:val="TAC"/>
              <w:rPr>
                <w:ins w:id="51228" w:author="RedCap - BigCR editor" w:date="2022-08-29T13:07:00Z"/>
              </w:rPr>
            </w:pPr>
          </w:p>
        </w:tc>
        <w:tc>
          <w:tcPr>
            <w:tcW w:w="770" w:type="dxa"/>
            <w:gridSpan w:val="4"/>
            <w:tcBorders>
              <w:top w:val="single" w:sz="4" w:space="0" w:color="auto"/>
              <w:left w:val="single" w:sz="4" w:space="0" w:color="auto"/>
              <w:bottom w:val="single" w:sz="4" w:space="0" w:color="auto"/>
              <w:right w:val="single" w:sz="4" w:space="0" w:color="auto"/>
            </w:tcBorders>
            <w:hideMark/>
          </w:tcPr>
          <w:p w14:paraId="3CB377D9" w14:textId="77777777" w:rsidR="00873B1B" w:rsidRPr="00DB707E" w:rsidRDefault="00873B1B" w:rsidP="00AB35CF">
            <w:pPr>
              <w:pStyle w:val="TAC"/>
              <w:rPr>
                <w:ins w:id="51229" w:author="RedCap - BigCR editor" w:date="2022-08-29T13:07:00Z"/>
              </w:rPr>
            </w:pPr>
            <w:ins w:id="51230" w:author="RedCap - BigCR editor" w:date="2022-08-29T13:07:00Z">
              <w:r w:rsidRPr="00DB707E">
                <w:t>-107.50</w:t>
              </w:r>
            </w:ins>
          </w:p>
        </w:tc>
        <w:tc>
          <w:tcPr>
            <w:tcW w:w="771" w:type="dxa"/>
            <w:tcBorders>
              <w:top w:val="single" w:sz="4" w:space="0" w:color="auto"/>
              <w:left w:val="single" w:sz="4" w:space="0" w:color="auto"/>
              <w:bottom w:val="single" w:sz="4" w:space="0" w:color="auto"/>
              <w:right w:val="single" w:sz="4" w:space="0" w:color="auto"/>
            </w:tcBorders>
            <w:hideMark/>
          </w:tcPr>
          <w:p w14:paraId="4C0983F1" w14:textId="77777777" w:rsidR="00873B1B" w:rsidRPr="00DB707E" w:rsidRDefault="00873B1B" w:rsidP="00AB35CF">
            <w:pPr>
              <w:pStyle w:val="TAC"/>
              <w:rPr>
                <w:ins w:id="51231" w:author="RedCap - BigCR editor" w:date="2022-08-29T13:07:00Z"/>
              </w:rPr>
            </w:pPr>
            <w:ins w:id="51232" w:author="RedCap - BigCR editor" w:date="2022-08-29T13:07:00Z">
              <w:r w:rsidRPr="00DB707E">
                <w:t>-110.50</w:t>
              </w:r>
            </w:ins>
          </w:p>
        </w:tc>
      </w:tr>
      <w:tr w:rsidR="00873B1B" w:rsidRPr="00DB707E" w14:paraId="06242B14" w14:textId="77777777" w:rsidTr="00AB35CF">
        <w:trPr>
          <w:trHeight w:val="187"/>
          <w:jc w:val="center"/>
          <w:ins w:id="51233"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37623CA1" w14:textId="77777777" w:rsidR="00873B1B" w:rsidRPr="00DB707E" w:rsidRDefault="00873B1B" w:rsidP="00AB35CF">
            <w:pPr>
              <w:pStyle w:val="TAL"/>
              <w:rPr>
                <w:ins w:id="51234" w:author="RedCap - BigCR editor" w:date="2022-08-29T13:07:00Z"/>
                <w:rFonts w:eastAsia="Calibri" w:cs="Arial"/>
                <w:szCs w:val="22"/>
              </w:rPr>
            </w:pPr>
          </w:p>
        </w:tc>
        <w:tc>
          <w:tcPr>
            <w:tcW w:w="1117" w:type="dxa"/>
            <w:gridSpan w:val="3"/>
            <w:tcBorders>
              <w:top w:val="nil"/>
              <w:left w:val="single" w:sz="4" w:space="0" w:color="auto"/>
              <w:bottom w:val="nil"/>
              <w:right w:val="single" w:sz="4" w:space="0" w:color="auto"/>
            </w:tcBorders>
            <w:shd w:val="clear" w:color="auto" w:fill="auto"/>
            <w:hideMark/>
          </w:tcPr>
          <w:p w14:paraId="4EBCC128" w14:textId="77777777" w:rsidR="00873B1B" w:rsidRPr="00DB707E" w:rsidRDefault="00873B1B" w:rsidP="00AB35CF">
            <w:pPr>
              <w:pStyle w:val="TAL"/>
              <w:rPr>
                <w:ins w:id="51235"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3A4AFF1D" w14:textId="77777777" w:rsidR="00873B1B" w:rsidRPr="00DB707E" w:rsidRDefault="00873B1B" w:rsidP="00AB35CF">
            <w:pPr>
              <w:pStyle w:val="TAL"/>
              <w:rPr>
                <w:ins w:id="51236" w:author="RedCap - BigCR editor" w:date="2022-08-29T13:07:00Z"/>
                <w:rFonts w:cs="Arial"/>
              </w:rPr>
            </w:pPr>
            <w:ins w:id="51237" w:author="RedCap - BigCR editor" w:date="2022-08-29T13:07:00Z">
              <w:r w:rsidRPr="00DB707E">
                <w:rPr>
                  <w:rFonts w:cs="Arial"/>
                </w:rPr>
                <w:t>NR_TDD_FR1_C</w:t>
              </w:r>
            </w:ins>
          </w:p>
        </w:tc>
        <w:tc>
          <w:tcPr>
            <w:tcW w:w="1134" w:type="dxa"/>
            <w:tcBorders>
              <w:top w:val="nil"/>
              <w:left w:val="single" w:sz="4" w:space="0" w:color="auto"/>
              <w:bottom w:val="nil"/>
              <w:right w:val="single" w:sz="4" w:space="0" w:color="auto"/>
            </w:tcBorders>
            <w:shd w:val="clear" w:color="auto" w:fill="auto"/>
            <w:hideMark/>
          </w:tcPr>
          <w:p w14:paraId="6A29BE5E" w14:textId="77777777" w:rsidR="00873B1B" w:rsidRPr="00DB707E" w:rsidRDefault="00873B1B" w:rsidP="00AB35CF">
            <w:pPr>
              <w:pStyle w:val="TAC"/>
              <w:rPr>
                <w:ins w:id="51238"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5E791D40" w14:textId="77777777" w:rsidR="00873B1B" w:rsidRPr="00DB707E" w:rsidRDefault="00873B1B" w:rsidP="00AB35CF">
            <w:pPr>
              <w:pStyle w:val="TAC"/>
              <w:rPr>
                <w:ins w:id="51239"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6763F8D0" w14:textId="77777777" w:rsidR="00873B1B" w:rsidRPr="00DB707E" w:rsidRDefault="00873B1B" w:rsidP="00AB35CF">
            <w:pPr>
              <w:pStyle w:val="TAC"/>
              <w:rPr>
                <w:ins w:id="51240"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014D383B" w14:textId="77777777" w:rsidR="00873B1B" w:rsidRPr="00DB707E" w:rsidRDefault="00873B1B" w:rsidP="00AB35CF">
            <w:pPr>
              <w:pStyle w:val="TAC"/>
              <w:rPr>
                <w:ins w:id="51241"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0A72DBCB" w14:textId="77777777" w:rsidR="00873B1B" w:rsidRPr="00DB707E" w:rsidRDefault="00873B1B" w:rsidP="00AB35CF">
            <w:pPr>
              <w:pStyle w:val="TAC"/>
              <w:rPr>
                <w:ins w:id="51242" w:author="RedCap - BigCR editor" w:date="2022-08-29T13:07:00Z"/>
              </w:rPr>
            </w:pPr>
          </w:p>
        </w:tc>
        <w:tc>
          <w:tcPr>
            <w:tcW w:w="770" w:type="dxa"/>
            <w:gridSpan w:val="4"/>
            <w:tcBorders>
              <w:top w:val="single" w:sz="4" w:space="0" w:color="auto"/>
              <w:left w:val="single" w:sz="4" w:space="0" w:color="auto"/>
              <w:bottom w:val="single" w:sz="4" w:space="0" w:color="auto"/>
              <w:right w:val="single" w:sz="4" w:space="0" w:color="auto"/>
            </w:tcBorders>
            <w:hideMark/>
          </w:tcPr>
          <w:p w14:paraId="7366C29A" w14:textId="77777777" w:rsidR="00873B1B" w:rsidRPr="00DB707E" w:rsidRDefault="00873B1B" w:rsidP="00AB35CF">
            <w:pPr>
              <w:pStyle w:val="TAC"/>
              <w:rPr>
                <w:ins w:id="51243" w:author="RedCap - BigCR editor" w:date="2022-08-29T13:07:00Z"/>
              </w:rPr>
            </w:pPr>
            <w:ins w:id="51244" w:author="RedCap - BigCR editor" w:date="2022-08-29T13:07:00Z">
              <w:r w:rsidRPr="00DB707E">
                <w:t>-107.00</w:t>
              </w:r>
            </w:ins>
          </w:p>
        </w:tc>
        <w:tc>
          <w:tcPr>
            <w:tcW w:w="771" w:type="dxa"/>
            <w:tcBorders>
              <w:top w:val="single" w:sz="4" w:space="0" w:color="auto"/>
              <w:left w:val="single" w:sz="4" w:space="0" w:color="auto"/>
              <w:bottom w:val="single" w:sz="4" w:space="0" w:color="auto"/>
              <w:right w:val="single" w:sz="4" w:space="0" w:color="auto"/>
            </w:tcBorders>
            <w:hideMark/>
          </w:tcPr>
          <w:p w14:paraId="48447AB4" w14:textId="77777777" w:rsidR="00873B1B" w:rsidRPr="00DB707E" w:rsidRDefault="00873B1B" w:rsidP="00AB35CF">
            <w:pPr>
              <w:pStyle w:val="TAC"/>
              <w:rPr>
                <w:ins w:id="51245" w:author="RedCap - BigCR editor" w:date="2022-08-29T13:07:00Z"/>
              </w:rPr>
            </w:pPr>
            <w:ins w:id="51246" w:author="RedCap - BigCR editor" w:date="2022-08-29T13:07:00Z">
              <w:r w:rsidRPr="00DB707E">
                <w:t>-110.00</w:t>
              </w:r>
            </w:ins>
          </w:p>
        </w:tc>
      </w:tr>
      <w:tr w:rsidR="00873B1B" w:rsidRPr="00DB707E" w14:paraId="74A14CE9" w14:textId="77777777" w:rsidTr="00AB35CF">
        <w:trPr>
          <w:trHeight w:val="187"/>
          <w:jc w:val="center"/>
          <w:ins w:id="51247"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34955005" w14:textId="77777777" w:rsidR="00873B1B" w:rsidRPr="00DB707E" w:rsidRDefault="00873B1B" w:rsidP="00AB35CF">
            <w:pPr>
              <w:pStyle w:val="TAL"/>
              <w:rPr>
                <w:ins w:id="51248" w:author="RedCap - BigCR editor" w:date="2022-08-29T13:07:00Z"/>
                <w:rFonts w:eastAsia="Calibri" w:cs="Arial"/>
                <w:szCs w:val="22"/>
              </w:rPr>
            </w:pPr>
          </w:p>
        </w:tc>
        <w:tc>
          <w:tcPr>
            <w:tcW w:w="1117" w:type="dxa"/>
            <w:gridSpan w:val="3"/>
            <w:tcBorders>
              <w:top w:val="nil"/>
              <w:left w:val="single" w:sz="4" w:space="0" w:color="auto"/>
              <w:bottom w:val="nil"/>
              <w:right w:val="single" w:sz="4" w:space="0" w:color="auto"/>
            </w:tcBorders>
            <w:shd w:val="clear" w:color="auto" w:fill="auto"/>
            <w:hideMark/>
          </w:tcPr>
          <w:p w14:paraId="5F2B9AAB" w14:textId="77777777" w:rsidR="00873B1B" w:rsidRPr="00DB707E" w:rsidRDefault="00873B1B" w:rsidP="00AB35CF">
            <w:pPr>
              <w:pStyle w:val="TAL"/>
              <w:rPr>
                <w:ins w:id="51249"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26D97D92" w14:textId="77777777" w:rsidR="00873B1B" w:rsidRPr="00DB707E" w:rsidRDefault="00873B1B" w:rsidP="00AB35CF">
            <w:pPr>
              <w:pStyle w:val="TAL"/>
              <w:rPr>
                <w:ins w:id="51250" w:author="RedCap - BigCR editor" w:date="2022-08-29T13:07:00Z"/>
                <w:rFonts w:cs="Arial"/>
              </w:rPr>
            </w:pPr>
            <w:ins w:id="51251" w:author="RedCap - BigCR editor" w:date="2022-08-29T13:07:00Z">
              <w:r w:rsidRPr="00DB707E">
                <w:rPr>
                  <w:rFonts w:cs="Arial"/>
                </w:rPr>
                <w:t>NR_FDD_FR1_D, NR_TDD_FR1_D</w:t>
              </w:r>
            </w:ins>
          </w:p>
        </w:tc>
        <w:tc>
          <w:tcPr>
            <w:tcW w:w="1134" w:type="dxa"/>
            <w:tcBorders>
              <w:top w:val="nil"/>
              <w:left w:val="single" w:sz="4" w:space="0" w:color="auto"/>
              <w:bottom w:val="nil"/>
              <w:right w:val="single" w:sz="4" w:space="0" w:color="auto"/>
            </w:tcBorders>
            <w:shd w:val="clear" w:color="auto" w:fill="auto"/>
            <w:hideMark/>
          </w:tcPr>
          <w:p w14:paraId="00B30FA7" w14:textId="77777777" w:rsidR="00873B1B" w:rsidRPr="00DB707E" w:rsidRDefault="00873B1B" w:rsidP="00AB35CF">
            <w:pPr>
              <w:pStyle w:val="TAC"/>
              <w:rPr>
                <w:ins w:id="51252"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706C2353" w14:textId="77777777" w:rsidR="00873B1B" w:rsidRPr="00DB707E" w:rsidRDefault="00873B1B" w:rsidP="00AB35CF">
            <w:pPr>
              <w:pStyle w:val="TAC"/>
              <w:rPr>
                <w:ins w:id="51253"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7F94270D" w14:textId="77777777" w:rsidR="00873B1B" w:rsidRPr="00DB707E" w:rsidRDefault="00873B1B" w:rsidP="00AB35CF">
            <w:pPr>
              <w:pStyle w:val="TAC"/>
              <w:rPr>
                <w:ins w:id="51254"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71AB2BDC" w14:textId="77777777" w:rsidR="00873B1B" w:rsidRPr="00DB707E" w:rsidRDefault="00873B1B" w:rsidP="00AB35CF">
            <w:pPr>
              <w:pStyle w:val="TAC"/>
              <w:rPr>
                <w:ins w:id="51255"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4EBE86CA" w14:textId="77777777" w:rsidR="00873B1B" w:rsidRPr="00DB707E" w:rsidRDefault="00873B1B" w:rsidP="00AB35CF">
            <w:pPr>
              <w:pStyle w:val="TAC"/>
              <w:rPr>
                <w:ins w:id="51256" w:author="RedCap - BigCR editor" w:date="2022-08-29T13:07:00Z"/>
              </w:rPr>
            </w:pPr>
          </w:p>
        </w:tc>
        <w:tc>
          <w:tcPr>
            <w:tcW w:w="770" w:type="dxa"/>
            <w:gridSpan w:val="4"/>
            <w:tcBorders>
              <w:top w:val="single" w:sz="4" w:space="0" w:color="auto"/>
              <w:left w:val="single" w:sz="4" w:space="0" w:color="auto"/>
              <w:bottom w:val="single" w:sz="4" w:space="0" w:color="auto"/>
              <w:right w:val="single" w:sz="4" w:space="0" w:color="auto"/>
            </w:tcBorders>
            <w:hideMark/>
          </w:tcPr>
          <w:p w14:paraId="7E45D490" w14:textId="77777777" w:rsidR="00873B1B" w:rsidRPr="00DB707E" w:rsidRDefault="00873B1B" w:rsidP="00AB35CF">
            <w:pPr>
              <w:pStyle w:val="TAC"/>
              <w:rPr>
                <w:ins w:id="51257" w:author="RedCap - BigCR editor" w:date="2022-08-29T13:07:00Z"/>
              </w:rPr>
            </w:pPr>
            <w:ins w:id="51258" w:author="RedCap - BigCR editor" w:date="2022-08-29T13:07:00Z">
              <w:r w:rsidRPr="00DB707E">
                <w:t>-106.50</w:t>
              </w:r>
            </w:ins>
          </w:p>
        </w:tc>
        <w:tc>
          <w:tcPr>
            <w:tcW w:w="771" w:type="dxa"/>
            <w:tcBorders>
              <w:top w:val="single" w:sz="4" w:space="0" w:color="auto"/>
              <w:left w:val="single" w:sz="4" w:space="0" w:color="auto"/>
              <w:bottom w:val="single" w:sz="4" w:space="0" w:color="auto"/>
              <w:right w:val="single" w:sz="4" w:space="0" w:color="auto"/>
            </w:tcBorders>
            <w:hideMark/>
          </w:tcPr>
          <w:p w14:paraId="57F888B4" w14:textId="77777777" w:rsidR="00873B1B" w:rsidRPr="00DB707E" w:rsidRDefault="00873B1B" w:rsidP="00AB35CF">
            <w:pPr>
              <w:pStyle w:val="TAC"/>
              <w:rPr>
                <w:ins w:id="51259" w:author="RedCap - BigCR editor" w:date="2022-08-29T13:07:00Z"/>
              </w:rPr>
            </w:pPr>
            <w:ins w:id="51260" w:author="RedCap - BigCR editor" w:date="2022-08-29T13:07:00Z">
              <w:r w:rsidRPr="00DB707E">
                <w:t>-109.50</w:t>
              </w:r>
            </w:ins>
          </w:p>
        </w:tc>
      </w:tr>
      <w:tr w:rsidR="00873B1B" w:rsidRPr="00DB707E" w14:paraId="36E6366D" w14:textId="77777777" w:rsidTr="00AB35CF">
        <w:trPr>
          <w:trHeight w:val="187"/>
          <w:jc w:val="center"/>
          <w:ins w:id="51261"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6B107995" w14:textId="77777777" w:rsidR="00873B1B" w:rsidRPr="00DB707E" w:rsidRDefault="00873B1B" w:rsidP="00AB35CF">
            <w:pPr>
              <w:pStyle w:val="TAL"/>
              <w:rPr>
                <w:ins w:id="51262" w:author="RedCap - BigCR editor" w:date="2022-08-29T13:07:00Z"/>
                <w:rFonts w:eastAsia="Calibri" w:cs="Arial"/>
                <w:szCs w:val="22"/>
              </w:rPr>
            </w:pPr>
          </w:p>
        </w:tc>
        <w:tc>
          <w:tcPr>
            <w:tcW w:w="1117" w:type="dxa"/>
            <w:gridSpan w:val="3"/>
            <w:tcBorders>
              <w:top w:val="nil"/>
              <w:left w:val="single" w:sz="4" w:space="0" w:color="auto"/>
              <w:bottom w:val="nil"/>
              <w:right w:val="single" w:sz="4" w:space="0" w:color="auto"/>
            </w:tcBorders>
            <w:shd w:val="clear" w:color="auto" w:fill="auto"/>
            <w:hideMark/>
          </w:tcPr>
          <w:p w14:paraId="72153B8B" w14:textId="77777777" w:rsidR="00873B1B" w:rsidRPr="00DB707E" w:rsidRDefault="00873B1B" w:rsidP="00AB35CF">
            <w:pPr>
              <w:pStyle w:val="TAL"/>
              <w:rPr>
                <w:ins w:id="51263"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339A2B6C" w14:textId="77777777" w:rsidR="00873B1B" w:rsidRPr="00DB707E" w:rsidRDefault="00873B1B" w:rsidP="00AB35CF">
            <w:pPr>
              <w:pStyle w:val="TAL"/>
              <w:rPr>
                <w:ins w:id="51264" w:author="RedCap - BigCR editor" w:date="2022-08-29T13:07:00Z"/>
                <w:rFonts w:cs="Arial"/>
              </w:rPr>
            </w:pPr>
            <w:ins w:id="51265" w:author="RedCap - BigCR editor" w:date="2022-08-29T13:07:00Z">
              <w:r w:rsidRPr="00DB707E">
                <w:rPr>
                  <w:rFonts w:cs="Arial"/>
                </w:rPr>
                <w:t>NR_FDD_FR1_E, NR_TDD_FR1_E</w:t>
              </w:r>
            </w:ins>
          </w:p>
        </w:tc>
        <w:tc>
          <w:tcPr>
            <w:tcW w:w="1134" w:type="dxa"/>
            <w:tcBorders>
              <w:top w:val="nil"/>
              <w:left w:val="single" w:sz="4" w:space="0" w:color="auto"/>
              <w:bottom w:val="nil"/>
              <w:right w:val="single" w:sz="4" w:space="0" w:color="auto"/>
            </w:tcBorders>
            <w:shd w:val="clear" w:color="auto" w:fill="auto"/>
            <w:hideMark/>
          </w:tcPr>
          <w:p w14:paraId="3C80A5AD" w14:textId="77777777" w:rsidR="00873B1B" w:rsidRPr="00DB707E" w:rsidRDefault="00873B1B" w:rsidP="00AB35CF">
            <w:pPr>
              <w:pStyle w:val="TAC"/>
              <w:rPr>
                <w:ins w:id="51266"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2E60B6B7" w14:textId="77777777" w:rsidR="00873B1B" w:rsidRPr="00DB707E" w:rsidRDefault="00873B1B" w:rsidP="00AB35CF">
            <w:pPr>
              <w:pStyle w:val="TAC"/>
              <w:rPr>
                <w:ins w:id="51267"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4F4E4E4A" w14:textId="77777777" w:rsidR="00873B1B" w:rsidRPr="00DB707E" w:rsidRDefault="00873B1B" w:rsidP="00AB35CF">
            <w:pPr>
              <w:pStyle w:val="TAC"/>
              <w:rPr>
                <w:ins w:id="51268"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0A1E557C" w14:textId="77777777" w:rsidR="00873B1B" w:rsidRPr="00DB707E" w:rsidRDefault="00873B1B" w:rsidP="00AB35CF">
            <w:pPr>
              <w:pStyle w:val="TAC"/>
              <w:rPr>
                <w:ins w:id="51269"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48C23F67" w14:textId="77777777" w:rsidR="00873B1B" w:rsidRPr="00DB707E" w:rsidRDefault="00873B1B" w:rsidP="00AB35CF">
            <w:pPr>
              <w:pStyle w:val="TAC"/>
              <w:rPr>
                <w:ins w:id="51270" w:author="RedCap - BigCR editor" w:date="2022-08-29T13:07:00Z"/>
              </w:rPr>
            </w:pPr>
          </w:p>
        </w:tc>
        <w:tc>
          <w:tcPr>
            <w:tcW w:w="770" w:type="dxa"/>
            <w:gridSpan w:val="4"/>
            <w:tcBorders>
              <w:top w:val="single" w:sz="4" w:space="0" w:color="auto"/>
              <w:left w:val="single" w:sz="4" w:space="0" w:color="auto"/>
              <w:bottom w:val="single" w:sz="4" w:space="0" w:color="auto"/>
              <w:right w:val="single" w:sz="4" w:space="0" w:color="auto"/>
            </w:tcBorders>
            <w:hideMark/>
          </w:tcPr>
          <w:p w14:paraId="5F072596" w14:textId="77777777" w:rsidR="00873B1B" w:rsidRPr="00DB707E" w:rsidRDefault="00873B1B" w:rsidP="00AB35CF">
            <w:pPr>
              <w:pStyle w:val="TAC"/>
              <w:rPr>
                <w:ins w:id="51271" w:author="RedCap - BigCR editor" w:date="2022-08-29T13:07:00Z"/>
              </w:rPr>
            </w:pPr>
            <w:ins w:id="51272" w:author="RedCap - BigCR editor" w:date="2022-08-29T13:07:00Z">
              <w:r w:rsidRPr="00DB707E">
                <w:t>-106.00</w:t>
              </w:r>
            </w:ins>
          </w:p>
        </w:tc>
        <w:tc>
          <w:tcPr>
            <w:tcW w:w="771" w:type="dxa"/>
            <w:tcBorders>
              <w:top w:val="single" w:sz="4" w:space="0" w:color="auto"/>
              <w:left w:val="single" w:sz="4" w:space="0" w:color="auto"/>
              <w:bottom w:val="single" w:sz="4" w:space="0" w:color="auto"/>
              <w:right w:val="single" w:sz="4" w:space="0" w:color="auto"/>
            </w:tcBorders>
            <w:hideMark/>
          </w:tcPr>
          <w:p w14:paraId="3039DD29" w14:textId="77777777" w:rsidR="00873B1B" w:rsidRPr="00DB707E" w:rsidRDefault="00873B1B" w:rsidP="00AB35CF">
            <w:pPr>
              <w:pStyle w:val="TAC"/>
              <w:rPr>
                <w:ins w:id="51273" w:author="RedCap - BigCR editor" w:date="2022-08-29T13:07:00Z"/>
              </w:rPr>
            </w:pPr>
            <w:ins w:id="51274" w:author="RedCap - BigCR editor" w:date="2022-08-29T13:07:00Z">
              <w:r w:rsidRPr="00DB707E">
                <w:t>-109.00</w:t>
              </w:r>
            </w:ins>
          </w:p>
        </w:tc>
      </w:tr>
      <w:tr w:rsidR="00873B1B" w:rsidRPr="00DB707E" w14:paraId="2BA8D3EB" w14:textId="77777777" w:rsidTr="00AB35CF">
        <w:trPr>
          <w:trHeight w:val="187"/>
          <w:jc w:val="center"/>
          <w:ins w:id="51275" w:author="RedCap - BigCR editor" w:date="2022-08-29T13:07:00Z"/>
        </w:trPr>
        <w:tc>
          <w:tcPr>
            <w:tcW w:w="966" w:type="dxa"/>
            <w:tcBorders>
              <w:top w:val="nil"/>
              <w:left w:val="single" w:sz="4" w:space="0" w:color="auto"/>
              <w:bottom w:val="nil"/>
              <w:right w:val="single" w:sz="4" w:space="0" w:color="auto"/>
            </w:tcBorders>
            <w:shd w:val="clear" w:color="auto" w:fill="auto"/>
          </w:tcPr>
          <w:p w14:paraId="38C2C6D8" w14:textId="77777777" w:rsidR="00873B1B" w:rsidRPr="00DB707E" w:rsidRDefault="00873B1B" w:rsidP="00AB35CF">
            <w:pPr>
              <w:pStyle w:val="TAL"/>
              <w:rPr>
                <w:ins w:id="51276" w:author="RedCap - BigCR editor" w:date="2022-08-29T13:07:00Z"/>
                <w:rFonts w:eastAsia="Calibri" w:cs="Arial"/>
                <w:szCs w:val="22"/>
              </w:rPr>
            </w:pPr>
          </w:p>
        </w:tc>
        <w:tc>
          <w:tcPr>
            <w:tcW w:w="1117" w:type="dxa"/>
            <w:gridSpan w:val="3"/>
            <w:tcBorders>
              <w:top w:val="nil"/>
              <w:left w:val="single" w:sz="4" w:space="0" w:color="auto"/>
              <w:bottom w:val="nil"/>
              <w:right w:val="single" w:sz="4" w:space="0" w:color="auto"/>
            </w:tcBorders>
            <w:shd w:val="clear" w:color="auto" w:fill="auto"/>
          </w:tcPr>
          <w:p w14:paraId="23531EBE" w14:textId="77777777" w:rsidR="00873B1B" w:rsidRPr="00DB707E" w:rsidRDefault="00873B1B" w:rsidP="00AB35CF">
            <w:pPr>
              <w:pStyle w:val="TAL"/>
              <w:rPr>
                <w:ins w:id="51277"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tcPr>
          <w:p w14:paraId="46CF236F" w14:textId="77777777" w:rsidR="00873B1B" w:rsidRPr="00DB707E" w:rsidRDefault="00873B1B" w:rsidP="00AB35CF">
            <w:pPr>
              <w:pStyle w:val="TAL"/>
              <w:rPr>
                <w:ins w:id="51278" w:author="RedCap - BigCR editor" w:date="2022-08-29T13:07:00Z"/>
                <w:rFonts w:cs="Arial"/>
              </w:rPr>
            </w:pPr>
            <w:ins w:id="51279" w:author="RedCap - BigCR editor" w:date="2022-08-29T13:07:00Z">
              <w:r w:rsidRPr="00DB707E">
                <w:rPr>
                  <w:rFonts w:cs="Arial"/>
                </w:rPr>
                <w:t>NR_FDD_FR1_F</w:t>
              </w:r>
            </w:ins>
          </w:p>
        </w:tc>
        <w:tc>
          <w:tcPr>
            <w:tcW w:w="1134" w:type="dxa"/>
            <w:tcBorders>
              <w:top w:val="nil"/>
              <w:left w:val="single" w:sz="4" w:space="0" w:color="auto"/>
              <w:bottom w:val="nil"/>
              <w:right w:val="single" w:sz="4" w:space="0" w:color="auto"/>
            </w:tcBorders>
            <w:shd w:val="clear" w:color="auto" w:fill="auto"/>
          </w:tcPr>
          <w:p w14:paraId="138F2CF2" w14:textId="77777777" w:rsidR="00873B1B" w:rsidRPr="00DB707E" w:rsidRDefault="00873B1B" w:rsidP="00AB35CF">
            <w:pPr>
              <w:pStyle w:val="TAC"/>
              <w:rPr>
                <w:ins w:id="51280"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tcPr>
          <w:p w14:paraId="76BC0EA9" w14:textId="77777777" w:rsidR="00873B1B" w:rsidRPr="00DB707E" w:rsidRDefault="00873B1B" w:rsidP="00AB35CF">
            <w:pPr>
              <w:pStyle w:val="TAC"/>
              <w:rPr>
                <w:ins w:id="51281" w:author="RedCap - BigCR editor" w:date="2022-08-29T13:07:00Z"/>
              </w:rPr>
            </w:pPr>
          </w:p>
        </w:tc>
        <w:tc>
          <w:tcPr>
            <w:tcW w:w="779" w:type="dxa"/>
            <w:tcBorders>
              <w:top w:val="nil"/>
              <w:left w:val="single" w:sz="4" w:space="0" w:color="auto"/>
              <w:bottom w:val="nil"/>
              <w:right w:val="single" w:sz="4" w:space="0" w:color="auto"/>
            </w:tcBorders>
            <w:shd w:val="clear" w:color="auto" w:fill="auto"/>
          </w:tcPr>
          <w:p w14:paraId="278B65ED" w14:textId="77777777" w:rsidR="00873B1B" w:rsidRPr="00DB707E" w:rsidRDefault="00873B1B" w:rsidP="00AB35CF">
            <w:pPr>
              <w:pStyle w:val="TAC"/>
              <w:rPr>
                <w:ins w:id="51282"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tcPr>
          <w:p w14:paraId="29D20ABE" w14:textId="77777777" w:rsidR="00873B1B" w:rsidRPr="00DB707E" w:rsidRDefault="00873B1B" w:rsidP="00AB35CF">
            <w:pPr>
              <w:pStyle w:val="TAC"/>
              <w:rPr>
                <w:ins w:id="51283"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tcPr>
          <w:p w14:paraId="79F2E619" w14:textId="77777777" w:rsidR="00873B1B" w:rsidRPr="00DB707E" w:rsidRDefault="00873B1B" w:rsidP="00AB35CF">
            <w:pPr>
              <w:pStyle w:val="TAC"/>
              <w:rPr>
                <w:ins w:id="51284" w:author="RedCap - BigCR editor" w:date="2022-08-29T13:07:00Z"/>
              </w:rPr>
            </w:pPr>
          </w:p>
        </w:tc>
        <w:tc>
          <w:tcPr>
            <w:tcW w:w="770" w:type="dxa"/>
            <w:gridSpan w:val="4"/>
            <w:tcBorders>
              <w:top w:val="single" w:sz="4" w:space="0" w:color="auto"/>
              <w:left w:val="single" w:sz="4" w:space="0" w:color="auto"/>
              <w:bottom w:val="single" w:sz="4" w:space="0" w:color="auto"/>
              <w:right w:val="single" w:sz="4" w:space="0" w:color="auto"/>
            </w:tcBorders>
          </w:tcPr>
          <w:p w14:paraId="76724D6E" w14:textId="77777777" w:rsidR="00873B1B" w:rsidRPr="00DB707E" w:rsidRDefault="00873B1B" w:rsidP="00AB35CF">
            <w:pPr>
              <w:pStyle w:val="TAC"/>
              <w:rPr>
                <w:ins w:id="51285" w:author="RedCap - BigCR editor" w:date="2022-08-29T13:07:00Z"/>
              </w:rPr>
            </w:pPr>
            <w:ins w:id="51286" w:author="RedCap - BigCR editor" w:date="2022-08-29T13:07:00Z">
              <w:r w:rsidRPr="00DB707E">
                <w:t>-105.50</w:t>
              </w:r>
            </w:ins>
          </w:p>
        </w:tc>
        <w:tc>
          <w:tcPr>
            <w:tcW w:w="771" w:type="dxa"/>
            <w:tcBorders>
              <w:top w:val="single" w:sz="4" w:space="0" w:color="auto"/>
              <w:left w:val="single" w:sz="4" w:space="0" w:color="auto"/>
              <w:bottom w:val="single" w:sz="4" w:space="0" w:color="auto"/>
              <w:right w:val="single" w:sz="4" w:space="0" w:color="auto"/>
            </w:tcBorders>
          </w:tcPr>
          <w:p w14:paraId="1A117B03" w14:textId="77777777" w:rsidR="00873B1B" w:rsidRPr="00DB707E" w:rsidRDefault="00873B1B" w:rsidP="00AB35CF">
            <w:pPr>
              <w:pStyle w:val="TAC"/>
              <w:rPr>
                <w:ins w:id="51287" w:author="RedCap - BigCR editor" w:date="2022-08-29T13:07:00Z"/>
              </w:rPr>
            </w:pPr>
            <w:ins w:id="51288" w:author="RedCap - BigCR editor" w:date="2022-08-29T13:07:00Z">
              <w:r w:rsidRPr="00DB707E">
                <w:t>-108.50</w:t>
              </w:r>
            </w:ins>
          </w:p>
        </w:tc>
      </w:tr>
      <w:tr w:rsidR="00873B1B" w:rsidRPr="00DB707E" w14:paraId="2949412D" w14:textId="77777777" w:rsidTr="00AB35CF">
        <w:trPr>
          <w:trHeight w:val="187"/>
          <w:jc w:val="center"/>
          <w:ins w:id="51289"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06D6B032" w14:textId="77777777" w:rsidR="00873B1B" w:rsidRPr="00DB707E" w:rsidRDefault="00873B1B" w:rsidP="00AB35CF">
            <w:pPr>
              <w:pStyle w:val="TAL"/>
              <w:rPr>
                <w:ins w:id="51290" w:author="RedCap - BigCR editor" w:date="2022-08-29T13:07:00Z"/>
                <w:rFonts w:eastAsia="Calibri" w:cs="Arial"/>
                <w:szCs w:val="22"/>
              </w:rPr>
            </w:pPr>
          </w:p>
        </w:tc>
        <w:tc>
          <w:tcPr>
            <w:tcW w:w="1117" w:type="dxa"/>
            <w:gridSpan w:val="3"/>
            <w:tcBorders>
              <w:top w:val="nil"/>
              <w:left w:val="single" w:sz="4" w:space="0" w:color="auto"/>
              <w:bottom w:val="nil"/>
              <w:right w:val="single" w:sz="4" w:space="0" w:color="auto"/>
            </w:tcBorders>
            <w:shd w:val="clear" w:color="auto" w:fill="auto"/>
            <w:hideMark/>
          </w:tcPr>
          <w:p w14:paraId="75322F20" w14:textId="77777777" w:rsidR="00873B1B" w:rsidRPr="00DB707E" w:rsidRDefault="00873B1B" w:rsidP="00AB35CF">
            <w:pPr>
              <w:pStyle w:val="TAL"/>
              <w:rPr>
                <w:ins w:id="51291"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2146CAF9" w14:textId="77777777" w:rsidR="00873B1B" w:rsidRPr="00DB707E" w:rsidRDefault="00873B1B" w:rsidP="00AB35CF">
            <w:pPr>
              <w:pStyle w:val="TAL"/>
              <w:rPr>
                <w:ins w:id="51292" w:author="RedCap - BigCR editor" w:date="2022-08-29T13:07:00Z"/>
                <w:rFonts w:cs="Arial"/>
              </w:rPr>
            </w:pPr>
            <w:ins w:id="51293" w:author="RedCap - BigCR editor" w:date="2022-08-29T13:07:00Z">
              <w:r w:rsidRPr="00DB707E">
                <w:rPr>
                  <w:rFonts w:cs="Arial"/>
                </w:rPr>
                <w:t>NR_FDD_FR1_G</w:t>
              </w:r>
            </w:ins>
          </w:p>
        </w:tc>
        <w:tc>
          <w:tcPr>
            <w:tcW w:w="1134" w:type="dxa"/>
            <w:tcBorders>
              <w:top w:val="nil"/>
              <w:left w:val="single" w:sz="4" w:space="0" w:color="auto"/>
              <w:bottom w:val="nil"/>
              <w:right w:val="single" w:sz="4" w:space="0" w:color="auto"/>
            </w:tcBorders>
            <w:shd w:val="clear" w:color="auto" w:fill="auto"/>
            <w:hideMark/>
          </w:tcPr>
          <w:p w14:paraId="33E57F1C" w14:textId="77777777" w:rsidR="00873B1B" w:rsidRPr="00DB707E" w:rsidRDefault="00873B1B" w:rsidP="00AB35CF">
            <w:pPr>
              <w:pStyle w:val="TAC"/>
              <w:rPr>
                <w:ins w:id="51294" w:author="RedCap - BigCR editor" w:date="2022-08-29T13:07:00Z"/>
              </w:rPr>
            </w:pPr>
          </w:p>
        </w:tc>
        <w:tc>
          <w:tcPr>
            <w:tcW w:w="817" w:type="dxa"/>
            <w:gridSpan w:val="2"/>
            <w:tcBorders>
              <w:top w:val="nil"/>
              <w:left w:val="single" w:sz="4" w:space="0" w:color="auto"/>
              <w:bottom w:val="nil"/>
              <w:right w:val="single" w:sz="4" w:space="0" w:color="auto"/>
            </w:tcBorders>
            <w:shd w:val="clear" w:color="auto" w:fill="auto"/>
            <w:hideMark/>
          </w:tcPr>
          <w:p w14:paraId="064A280C" w14:textId="77777777" w:rsidR="00873B1B" w:rsidRPr="00DB707E" w:rsidRDefault="00873B1B" w:rsidP="00AB35CF">
            <w:pPr>
              <w:pStyle w:val="TAC"/>
              <w:rPr>
                <w:ins w:id="51295" w:author="RedCap - BigCR editor" w:date="2022-08-29T13:07:00Z"/>
              </w:rPr>
            </w:pPr>
          </w:p>
        </w:tc>
        <w:tc>
          <w:tcPr>
            <w:tcW w:w="779" w:type="dxa"/>
            <w:tcBorders>
              <w:top w:val="nil"/>
              <w:left w:val="single" w:sz="4" w:space="0" w:color="auto"/>
              <w:bottom w:val="nil"/>
              <w:right w:val="single" w:sz="4" w:space="0" w:color="auto"/>
            </w:tcBorders>
            <w:shd w:val="clear" w:color="auto" w:fill="auto"/>
            <w:hideMark/>
          </w:tcPr>
          <w:p w14:paraId="65EF03C9" w14:textId="77777777" w:rsidR="00873B1B" w:rsidRPr="00DB707E" w:rsidRDefault="00873B1B" w:rsidP="00AB35CF">
            <w:pPr>
              <w:pStyle w:val="TAC"/>
              <w:rPr>
                <w:ins w:id="51296" w:author="RedCap - BigCR editor" w:date="2022-08-29T13:07:00Z"/>
              </w:rPr>
            </w:pPr>
          </w:p>
        </w:tc>
        <w:tc>
          <w:tcPr>
            <w:tcW w:w="765" w:type="dxa"/>
            <w:gridSpan w:val="3"/>
            <w:tcBorders>
              <w:top w:val="nil"/>
              <w:left w:val="single" w:sz="4" w:space="0" w:color="auto"/>
              <w:bottom w:val="nil"/>
              <w:right w:val="single" w:sz="4" w:space="0" w:color="auto"/>
            </w:tcBorders>
            <w:shd w:val="clear" w:color="auto" w:fill="auto"/>
            <w:hideMark/>
          </w:tcPr>
          <w:p w14:paraId="1D713566" w14:textId="77777777" w:rsidR="00873B1B" w:rsidRPr="00DB707E" w:rsidRDefault="00873B1B" w:rsidP="00AB35CF">
            <w:pPr>
              <w:pStyle w:val="TAC"/>
              <w:rPr>
                <w:ins w:id="51297" w:author="RedCap - BigCR editor" w:date="2022-08-29T13:07:00Z"/>
              </w:rPr>
            </w:pPr>
          </w:p>
        </w:tc>
        <w:tc>
          <w:tcPr>
            <w:tcW w:w="766" w:type="dxa"/>
            <w:gridSpan w:val="4"/>
            <w:tcBorders>
              <w:top w:val="nil"/>
              <w:left w:val="single" w:sz="4" w:space="0" w:color="auto"/>
              <w:bottom w:val="nil"/>
              <w:right w:val="single" w:sz="4" w:space="0" w:color="auto"/>
            </w:tcBorders>
            <w:shd w:val="clear" w:color="auto" w:fill="auto"/>
            <w:hideMark/>
          </w:tcPr>
          <w:p w14:paraId="1B1A5BCE" w14:textId="77777777" w:rsidR="00873B1B" w:rsidRPr="00DB707E" w:rsidRDefault="00873B1B" w:rsidP="00AB35CF">
            <w:pPr>
              <w:pStyle w:val="TAC"/>
              <w:rPr>
                <w:ins w:id="51298" w:author="RedCap - BigCR editor" w:date="2022-08-29T13:07:00Z"/>
              </w:rPr>
            </w:pPr>
          </w:p>
        </w:tc>
        <w:tc>
          <w:tcPr>
            <w:tcW w:w="770" w:type="dxa"/>
            <w:gridSpan w:val="4"/>
            <w:tcBorders>
              <w:top w:val="single" w:sz="4" w:space="0" w:color="auto"/>
              <w:left w:val="single" w:sz="4" w:space="0" w:color="auto"/>
              <w:bottom w:val="single" w:sz="4" w:space="0" w:color="auto"/>
              <w:right w:val="single" w:sz="4" w:space="0" w:color="auto"/>
            </w:tcBorders>
            <w:hideMark/>
          </w:tcPr>
          <w:p w14:paraId="5D40A7D4" w14:textId="77777777" w:rsidR="00873B1B" w:rsidRPr="00DB707E" w:rsidRDefault="00873B1B" w:rsidP="00AB35CF">
            <w:pPr>
              <w:pStyle w:val="TAC"/>
              <w:rPr>
                <w:ins w:id="51299" w:author="RedCap - BigCR editor" w:date="2022-08-29T13:07:00Z"/>
              </w:rPr>
            </w:pPr>
            <w:ins w:id="51300" w:author="RedCap - BigCR editor" w:date="2022-08-29T13:07:00Z">
              <w:r w:rsidRPr="00DB707E">
                <w:t>-105.00</w:t>
              </w:r>
            </w:ins>
          </w:p>
        </w:tc>
        <w:tc>
          <w:tcPr>
            <w:tcW w:w="771" w:type="dxa"/>
            <w:tcBorders>
              <w:top w:val="single" w:sz="4" w:space="0" w:color="auto"/>
              <w:left w:val="single" w:sz="4" w:space="0" w:color="auto"/>
              <w:bottom w:val="single" w:sz="4" w:space="0" w:color="auto"/>
              <w:right w:val="single" w:sz="4" w:space="0" w:color="auto"/>
            </w:tcBorders>
            <w:hideMark/>
          </w:tcPr>
          <w:p w14:paraId="1473607C" w14:textId="77777777" w:rsidR="00873B1B" w:rsidRPr="00DB707E" w:rsidRDefault="00873B1B" w:rsidP="00AB35CF">
            <w:pPr>
              <w:pStyle w:val="TAC"/>
              <w:rPr>
                <w:ins w:id="51301" w:author="RedCap - BigCR editor" w:date="2022-08-29T13:07:00Z"/>
              </w:rPr>
            </w:pPr>
            <w:ins w:id="51302" w:author="RedCap - BigCR editor" w:date="2022-08-29T13:07:00Z">
              <w:r w:rsidRPr="00DB707E">
                <w:t>-108.00</w:t>
              </w:r>
            </w:ins>
          </w:p>
        </w:tc>
      </w:tr>
      <w:tr w:rsidR="00873B1B" w:rsidRPr="00DB707E" w14:paraId="6D2CCDB1" w14:textId="77777777" w:rsidTr="00AB35CF">
        <w:trPr>
          <w:trHeight w:val="187"/>
          <w:jc w:val="center"/>
          <w:ins w:id="51303" w:author="RedCap - BigCR editor" w:date="2022-08-29T13:07:00Z"/>
        </w:trPr>
        <w:tc>
          <w:tcPr>
            <w:tcW w:w="966" w:type="dxa"/>
            <w:tcBorders>
              <w:top w:val="nil"/>
              <w:left w:val="single" w:sz="4" w:space="0" w:color="auto"/>
              <w:bottom w:val="single" w:sz="4" w:space="0" w:color="auto"/>
              <w:right w:val="single" w:sz="4" w:space="0" w:color="auto"/>
            </w:tcBorders>
            <w:shd w:val="clear" w:color="auto" w:fill="auto"/>
            <w:hideMark/>
          </w:tcPr>
          <w:p w14:paraId="7A5623CD" w14:textId="77777777" w:rsidR="00873B1B" w:rsidRPr="00DB707E" w:rsidRDefault="00873B1B" w:rsidP="00AB35CF">
            <w:pPr>
              <w:pStyle w:val="TAL"/>
              <w:rPr>
                <w:ins w:id="51304" w:author="RedCap - BigCR editor" w:date="2022-08-29T13:07:00Z"/>
                <w:rFonts w:eastAsia="Calibri" w:cs="Arial"/>
                <w:szCs w:val="22"/>
              </w:rPr>
            </w:pPr>
          </w:p>
        </w:tc>
        <w:tc>
          <w:tcPr>
            <w:tcW w:w="1117" w:type="dxa"/>
            <w:gridSpan w:val="3"/>
            <w:tcBorders>
              <w:top w:val="nil"/>
              <w:left w:val="single" w:sz="4" w:space="0" w:color="auto"/>
              <w:bottom w:val="single" w:sz="4" w:space="0" w:color="auto"/>
              <w:right w:val="single" w:sz="4" w:space="0" w:color="auto"/>
            </w:tcBorders>
            <w:shd w:val="clear" w:color="auto" w:fill="auto"/>
            <w:hideMark/>
          </w:tcPr>
          <w:p w14:paraId="55A8621D" w14:textId="77777777" w:rsidR="00873B1B" w:rsidRPr="00DB707E" w:rsidRDefault="00873B1B" w:rsidP="00AB35CF">
            <w:pPr>
              <w:pStyle w:val="TAL"/>
              <w:rPr>
                <w:ins w:id="51305"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37C8C914" w14:textId="77777777" w:rsidR="00873B1B" w:rsidRPr="00DB707E" w:rsidRDefault="00873B1B" w:rsidP="00AB35CF">
            <w:pPr>
              <w:pStyle w:val="TAL"/>
              <w:rPr>
                <w:ins w:id="51306" w:author="RedCap - BigCR editor" w:date="2022-08-29T13:07:00Z"/>
                <w:rFonts w:cs="Arial"/>
              </w:rPr>
            </w:pPr>
            <w:ins w:id="51307" w:author="RedCap - BigCR editor" w:date="2022-08-29T13:07:00Z">
              <w:r w:rsidRPr="00DB707E">
                <w:rPr>
                  <w:rFonts w:cs="Arial"/>
                </w:rPr>
                <w:t>NR_FDD_FR1_H</w:t>
              </w:r>
            </w:ins>
          </w:p>
        </w:tc>
        <w:tc>
          <w:tcPr>
            <w:tcW w:w="1134" w:type="dxa"/>
            <w:tcBorders>
              <w:top w:val="nil"/>
              <w:left w:val="single" w:sz="4" w:space="0" w:color="auto"/>
              <w:bottom w:val="single" w:sz="4" w:space="0" w:color="auto"/>
              <w:right w:val="single" w:sz="4" w:space="0" w:color="auto"/>
            </w:tcBorders>
            <w:shd w:val="clear" w:color="auto" w:fill="auto"/>
            <w:hideMark/>
          </w:tcPr>
          <w:p w14:paraId="2CD6D63D" w14:textId="77777777" w:rsidR="00873B1B" w:rsidRPr="00DB707E" w:rsidRDefault="00873B1B" w:rsidP="00AB35CF">
            <w:pPr>
              <w:pStyle w:val="TAC"/>
              <w:rPr>
                <w:ins w:id="51308" w:author="RedCap - BigCR editor" w:date="2022-08-29T13:07:00Z"/>
              </w:rPr>
            </w:pPr>
          </w:p>
        </w:tc>
        <w:tc>
          <w:tcPr>
            <w:tcW w:w="817" w:type="dxa"/>
            <w:gridSpan w:val="2"/>
            <w:tcBorders>
              <w:top w:val="nil"/>
              <w:left w:val="single" w:sz="4" w:space="0" w:color="auto"/>
              <w:bottom w:val="single" w:sz="4" w:space="0" w:color="auto"/>
              <w:right w:val="single" w:sz="4" w:space="0" w:color="auto"/>
            </w:tcBorders>
            <w:shd w:val="clear" w:color="auto" w:fill="auto"/>
            <w:hideMark/>
          </w:tcPr>
          <w:p w14:paraId="48E5B10F" w14:textId="77777777" w:rsidR="00873B1B" w:rsidRPr="00DB707E" w:rsidRDefault="00873B1B" w:rsidP="00AB35CF">
            <w:pPr>
              <w:pStyle w:val="TAC"/>
              <w:rPr>
                <w:ins w:id="51309" w:author="RedCap - BigCR editor" w:date="2022-08-29T13:07:00Z"/>
              </w:rPr>
            </w:pPr>
          </w:p>
        </w:tc>
        <w:tc>
          <w:tcPr>
            <w:tcW w:w="779" w:type="dxa"/>
            <w:tcBorders>
              <w:top w:val="nil"/>
              <w:left w:val="single" w:sz="4" w:space="0" w:color="auto"/>
              <w:bottom w:val="single" w:sz="4" w:space="0" w:color="auto"/>
              <w:right w:val="single" w:sz="4" w:space="0" w:color="auto"/>
            </w:tcBorders>
            <w:shd w:val="clear" w:color="auto" w:fill="auto"/>
            <w:hideMark/>
          </w:tcPr>
          <w:p w14:paraId="2EC6708E" w14:textId="77777777" w:rsidR="00873B1B" w:rsidRPr="00DB707E" w:rsidRDefault="00873B1B" w:rsidP="00AB35CF">
            <w:pPr>
              <w:pStyle w:val="TAC"/>
              <w:rPr>
                <w:ins w:id="51310" w:author="RedCap - BigCR editor" w:date="2022-08-29T13:07:00Z"/>
              </w:rPr>
            </w:pPr>
          </w:p>
        </w:tc>
        <w:tc>
          <w:tcPr>
            <w:tcW w:w="765" w:type="dxa"/>
            <w:gridSpan w:val="3"/>
            <w:tcBorders>
              <w:top w:val="nil"/>
              <w:left w:val="single" w:sz="4" w:space="0" w:color="auto"/>
              <w:bottom w:val="single" w:sz="4" w:space="0" w:color="auto"/>
              <w:right w:val="single" w:sz="4" w:space="0" w:color="auto"/>
            </w:tcBorders>
            <w:shd w:val="clear" w:color="auto" w:fill="auto"/>
            <w:hideMark/>
          </w:tcPr>
          <w:p w14:paraId="0DD8C4D7" w14:textId="77777777" w:rsidR="00873B1B" w:rsidRPr="00DB707E" w:rsidRDefault="00873B1B" w:rsidP="00AB35CF">
            <w:pPr>
              <w:pStyle w:val="TAC"/>
              <w:rPr>
                <w:ins w:id="51311" w:author="RedCap - BigCR editor" w:date="2022-08-29T13:07:00Z"/>
              </w:rPr>
            </w:pPr>
          </w:p>
        </w:tc>
        <w:tc>
          <w:tcPr>
            <w:tcW w:w="766" w:type="dxa"/>
            <w:gridSpan w:val="4"/>
            <w:tcBorders>
              <w:top w:val="nil"/>
              <w:left w:val="single" w:sz="4" w:space="0" w:color="auto"/>
              <w:bottom w:val="single" w:sz="4" w:space="0" w:color="auto"/>
              <w:right w:val="single" w:sz="4" w:space="0" w:color="auto"/>
            </w:tcBorders>
            <w:shd w:val="clear" w:color="auto" w:fill="auto"/>
            <w:hideMark/>
          </w:tcPr>
          <w:p w14:paraId="500429FF" w14:textId="77777777" w:rsidR="00873B1B" w:rsidRPr="00DB707E" w:rsidRDefault="00873B1B" w:rsidP="00AB35CF">
            <w:pPr>
              <w:pStyle w:val="TAC"/>
              <w:rPr>
                <w:ins w:id="51312" w:author="RedCap - BigCR editor" w:date="2022-08-29T13:07:00Z"/>
              </w:rPr>
            </w:pPr>
          </w:p>
        </w:tc>
        <w:tc>
          <w:tcPr>
            <w:tcW w:w="770" w:type="dxa"/>
            <w:gridSpan w:val="4"/>
            <w:tcBorders>
              <w:top w:val="single" w:sz="4" w:space="0" w:color="auto"/>
              <w:left w:val="single" w:sz="4" w:space="0" w:color="auto"/>
              <w:bottom w:val="single" w:sz="4" w:space="0" w:color="auto"/>
              <w:right w:val="single" w:sz="4" w:space="0" w:color="auto"/>
            </w:tcBorders>
            <w:hideMark/>
          </w:tcPr>
          <w:p w14:paraId="4ACBF6D3" w14:textId="77777777" w:rsidR="00873B1B" w:rsidRPr="00DB707E" w:rsidRDefault="00873B1B" w:rsidP="00AB35CF">
            <w:pPr>
              <w:pStyle w:val="TAC"/>
              <w:rPr>
                <w:ins w:id="51313" w:author="RedCap - BigCR editor" w:date="2022-08-29T13:07:00Z"/>
              </w:rPr>
            </w:pPr>
            <w:ins w:id="51314" w:author="RedCap - BigCR editor" w:date="2022-08-29T13:07:00Z">
              <w:r w:rsidRPr="00DB707E">
                <w:t>-104.50</w:t>
              </w:r>
            </w:ins>
          </w:p>
        </w:tc>
        <w:tc>
          <w:tcPr>
            <w:tcW w:w="771" w:type="dxa"/>
            <w:tcBorders>
              <w:top w:val="single" w:sz="4" w:space="0" w:color="auto"/>
              <w:left w:val="single" w:sz="4" w:space="0" w:color="auto"/>
              <w:bottom w:val="single" w:sz="4" w:space="0" w:color="auto"/>
              <w:right w:val="single" w:sz="4" w:space="0" w:color="auto"/>
            </w:tcBorders>
            <w:hideMark/>
          </w:tcPr>
          <w:p w14:paraId="0DC8D8AB" w14:textId="77777777" w:rsidR="00873B1B" w:rsidRPr="00DB707E" w:rsidRDefault="00873B1B" w:rsidP="00AB35CF">
            <w:pPr>
              <w:pStyle w:val="TAC"/>
              <w:rPr>
                <w:ins w:id="51315" w:author="RedCap - BigCR editor" w:date="2022-08-29T13:07:00Z"/>
              </w:rPr>
            </w:pPr>
            <w:ins w:id="51316" w:author="RedCap - BigCR editor" w:date="2022-08-29T13:07:00Z">
              <w:r w:rsidRPr="00DB707E">
                <w:t>-107.50</w:t>
              </w:r>
            </w:ins>
          </w:p>
        </w:tc>
      </w:tr>
      <w:tr w:rsidR="00873B1B" w:rsidRPr="00DB707E" w14:paraId="0807A7AA" w14:textId="77777777" w:rsidTr="00AB35CF">
        <w:trPr>
          <w:trHeight w:val="187"/>
          <w:jc w:val="center"/>
          <w:ins w:id="51317" w:author="RedCap - BigCR editor" w:date="2022-08-29T13:07:00Z"/>
        </w:trPr>
        <w:tc>
          <w:tcPr>
            <w:tcW w:w="966" w:type="dxa"/>
            <w:tcBorders>
              <w:top w:val="single" w:sz="4" w:space="0" w:color="auto"/>
              <w:left w:val="single" w:sz="4" w:space="0" w:color="auto"/>
              <w:bottom w:val="nil"/>
              <w:right w:val="single" w:sz="4" w:space="0" w:color="auto"/>
            </w:tcBorders>
            <w:shd w:val="clear" w:color="auto" w:fill="auto"/>
            <w:hideMark/>
          </w:tcPr>
          <w:p w14:paraId="6ADBFAA1" w14:textId="77777777" w:rsidR="00873B1B" w:rsidRPr="00DB707E" w:rsidRDefault="00873B1B" w:rsidP="00AB35CF">
            <w:pPr>
              <w:pStyle w:val="TAL"/>
              <w:rPr>
                <w:ins w:id="51318" w:author="RedCap - BigCR editor" w:date="2022-08-29T13:07:00Z"/>
                <w:rFonts w:cs="Arial"/>
              </w:rPr>
            </w:pPr>
            <w:ins w:id="51319" w:author="RedCap - BigCR editor" w:date="2022-08-29T13:07:00Z">
              <w:r w:rsidRPr="00DB707E">
                <w:rPr>
                  <w:rFonts w:cs="Arial"/>
                </w:rPr>
                <w:t>Io</w:t>
              </w:r>
              <w:r w:rsidRPr="00DB707E">
                <w:rPr>
                  <w:rFonts w:cs="Arial"/>
                  <w:vertAlign w:val="superscript"/>
                </w:rPr>
                <w:t>Note3</w:t>
              </w:r>
            </w:ins>
          </w:p>
        </w:tc>
        <w:tc>
          <w:tcPr>
            <w:tcW w:w="1117" w:type="dxa"/>
            <w:gridSpan w:val="3"/>
            <w:tcBorders>
              <w:top w:val="single" w:sz="4" w:space="0" w:color="auto"/>
              <w:left w:val="single" w:sz="4" w:space="0" w:color="auto"/>
              <w:bottom w:val="nil"/>
              <w:right w:val="single" w:sz="4" w:space="0" w:color="auto"/>
            </w:tcBorders>
            <w:shd w:val="clear" w:color="auto" w:fill="auto"/>
            <w:hideMark/>
          </w:tcPr>
          <w:p w14:paraId="142AF218" w14:textId="77777777" w:rsidR="00873B1B" w:rsidRPr="00DB707E" w:rsidRDefault="00873B1B" w:rsidP="00AB35CF">
            <w:pPr>
              <w:pStyle w:val="TAL"/>
              <w:rPr>
                <w:ins w:id="51320" w:author="RedCap - BigCR editor" w:date="2022-08-29T13:07:00Z"/>
                <w:rFonts w:cs="Arial"/>
              </w:rPr>
            </w:pPr>
            <w:ins w:id="51321" w:author="RedCap - BigCR editor" w:date="2022-08-29T13:07:00Z">
              <w:r w:rsidRPr="00DB707E">
                <w:rPr>
                  <w:rFonts w:cs="Arial"/>
                </w:rPr>
                <w:t>Config</w:t>
              </w:r>
              <w:r w:rsidRPr="00DB707E">
                <w:rPr>
                  <w:szCs w:val="18"/>
                </w:rPr>
                <w:t xml:space="preserve"> </w:t>
              </w:r>
              <w:r w:rsidRPr="00DB707E">
                <w:rPr>
                  <w:rFonts w:cs="Arial"/>
                </w:rPr>
                <w:t>1,2,4</w:t>
              </w:r>
            </w:ins>
          </w:p>
        </w:tc>
        <w:tc>
          <w:tcPr>
            <w:tcW w:w="1715" w:type="dxa"/>
            <w:gridSpan w:val="2"/>
            <w:tcBorders>
              <w:top w:val="single" w:sz="4" w:space="0" w:color="auto"/>
              <w:left w:val="single" w:sz="4" w:space="0" w:color="auto"/>
              <w:bottom w:val="single" w:sz="4" w:space="0" w:color="auto"/>
              <w:right w:val="single" w:sz="4" w:space="0" w:color="auto"/>
            </w:tcBorders>
            <w:hideMark/>
          </w:tcPr>
          <w:p w14:paraId="4E964315" w14:textId="77777777" w:rsidR="00873B1B" w:rsidRPr="00DB707E" w:rsidRDefault="00873B1B" w:rsidP="00AB35CF">
            <w:pPr>
              <w:pStyle w:val="TAL"/>
              <w:rPr>
                <w:ins w:id="51322" w:author="RedCap - BigCR editor" w:date="2022-08-29T13:07:00Z"/>
                <w:rFonts w:cs="Arial"/>
              </w:rPr>
            </w:pPr>
            <w:ins w:id="51323" w:author="RedCap - BigCR editor" w:date="2022-08-29T13:07:00Z">
              <w:r w:rsidRPr="00DB707E">
                <w:rPr>
                  <w:rFonts w:cs="Arial"/>
                </w:rPr>
                <w:t xml:space="preserve">NR_FDD_FR1_A, NR_TDD_FR1_A </w:t>
              </w:r>
              <w:r w:rsidRPr="00DB707E">
                <w:rPr>
                  <w:rFonts w:cs="Arial"/>
                  <w:vertAlign w:val="superscript"/>
                </w:rPr>
                <w:t>NOTE 6</w:t>
              </w:r>
            </w:ins>
          </w:p>
        </w:tc>
        <w:tc>
          <w:tcPr>
            <w:tcW w:w="1134" w:type="dxa"/>
            <w:tcBorders>
              <w:top w:val="single" w:sz="4" w:space="0" w:color="auto"/>
              <w:left w:val="single" w:sz="4" w:space="0" w:color="auto"/>
              <w:bottom w:val="nil"/>
              <w:right w:val="single" w:sz="4" w:space="0" w:color="auto"/>
            </w:tcBorders>
            <w:shd w:val="clear" w:color="auto" w:fill="auto"/>
            <w:hideMark/>
          </w:tcPr>
          <w:p w14:paraId="75985797" w14:textId="77777777" w:rsidR="00873B1B" w:rsidRPr="00DB707E" w:rsidRDefault="00873B1B" w:rsidP="00AB35CF">
            <w:pPr>
              <w:pStyle w:val="TAC"/>
              <w:rPr>
                <w:ins w:id="51324" w:author="RedCap - BigCR editor" w:date="2022-08-29T13:07:00Z"/>
              </w:rPr>
            </w:pPr>
            <w:ins w:id="51325" w:author="RedCap - BigCR editor" w:date="2022-08-29T13:07:00Z">
              <w:r w:rsidRPr="00DB707E">
                <w:t>dBm/</w:t>
              </w:r>
            </w:ins>
          </w:p>
          <w:p w14:paraId="70652953" w14:textId="77777777" w:rsidR="00873B1B" w:rsidRPr="00DB707E" w:rsidRDefault="00873B1B" w:rsidP="00AB35CF">
            <w:pPr>
              <w:pStyle w:val="TAC"/>
              <w:rPr>
                <w:ins w:id="51326" w:author="RedCap - BigCR editor" w:date="2022-08-29T13:07:00Z"/>
              </w:rPr>
            </w:pPr>
            <w:ins w:id="51327" w:author="RedCap - BigCR editor" w:date="2022-08-29T13:07:00Z">
              <w:r w:rsidRPr="00DB707E">
                <w:t>9.36MHz</w:t>
              </w:r>
            </w:ins>
          </w:p>
        </w:tc>
        <w:tc>
          <w:tcPr>
            <w:tcW w:w="1596" w:type="dxa"/>
            <w:gridSpan w:val="3"/>
            <w:tcBorders>
              <w:top w:val="single" w:sz="4" w:space="0" w:color="auto"/>
              <w:left w:val="single" w:sz="4" w:space="0" w:color="auto"/>
              <w:bottom w:val="nil"/>
              <w:right w:val="single" w:sz="4" w:space="0" w:color="auto"/>
            </w:tcBorders>
            <w:shd w:val="clear" w:color="auto" w:fill="auto"/>
            <w:hideMark/>
          </w:tcPr>
          <w:p w14:paraId="73EF3D86" w14:textId="77777777" w:rsidR="00873B1B" w:rsidRPr="00DB707E" w:rsidRDefault="00873B1B" w:rsidP="00AB35CF">
            <w:pPr>
              <w:pStyle w:val="TAC"/>
              <w:rPr>
                <w:ins w:id="51328" w:author="RedCap - BigCR editor" w:date="2022-08-29T13:07:00Z"/>
              </w:rPr>
            </w:pPr>
            <w:ins w:id="51329" w:author="RedCap - BigCR editor" w:date="2022-08-29T13:07:00Z">
              <w:r w:rsidRPr="00DB707E">
                <w:t>-70.09</w:t>
              </w:r>
            </w:ins>
          </w:p>
        </w:tc>
        <w:tc>
          <w:tcPr>
            <w:tcW w:w="1531" w:type="dxa"/>
            <w:gridSpan w:val="7"/>
            <w:tcBorders>
              <w:top w:val="single" w:sz="4" w:space="0" w:color="auto"/>
              <w:left w:val="single" w:sz="4" w:space="0" w:color="auto"/>
              <w:bottom w:val="nil"/>
              <w:right w:val="single" w:sz="4" w:space="0" w:color="auto"/>
            </w:tcBorders>
            <w:shd w:val="clear" w:color="auto" w:fill="auto"/>
            <w:hideMark/>
          </w:tcPr>
          <w:p w14:paraId="3C183EEE" w14:textId="77777777" w:rsidR="00873B1B" w:rsidRPr="00DB707E" w:rsidRDefault="00873B1B" w:rsidP="00AB35CF">
            <w:pPr>
              <w:pStyle w:val="TAC"/>
              <w:rPr>
                <w:ins w:id="51330" w:author="RedCap - BigCR editor" w:date="2022-08-29T13:07:00Z"/>
              </w:rPr>
            </w:pPr>
            <w:ins w:id="51331" w:author="RedCap - BigCR editor" w:date="2022-08-29T13:07:00Z">
              <w:r w:rsidRPr="00DB707E">
                <w:t>-52.09</w:t>
              </w:r>
            </w:ins>
          </w:p>
        </w:tc>
        <w:tc>
          <w:tcPr>
            <w:tcW w:w="1541" w:type="dxa"/>
            <w:gridSpan w:val="5"/>
            <w:tcBorders>
              <w:top w:val="single" w:sz="4" w:space="0" w:color="auto"/>
              <w:left w:val="single" w:sz="4" w:space="0" w:color="auto"/>
              <w:bottom w:val="single" w:sz="4" w:space="0" w:color="auto"/>
              <w:right w:val="single" w:sz="4" w:space="0" w:color="auto"/>
            </w:tcBorders>
            <w:hideMark/>
          </w:tcPr>
          <w:p w14:paraId="0933170B" w14:textId="77777777" w:rsidR="00873B1B" w:rsidRPr="00DB707E" w:rsidRDefault="00873B1B" w:rsidP="00AB35CF">
            <w:pPr>
              <w:pStyle w:val="TAC"/>
              <w:rPr>
                <w:ins w:id="51332" w:author="RedCap - BigCR editor" w:date="2022-08-29T13:07:00Z"/>
              </w:rPr>
            </w:pPr>
            <w:ins w:id="51333" w:author="RedCap - BigCR editor" w:date="2022-08-29T13:07:00Z">
              <w:r w:rsidRPr="00DB707E">
                <w:t>-80.03</w:t>
              </w:r>
            </w:ins>
          </w:p>
        </w:tc>
      </w:tr>
      <w:tr w:rsidR="00873B1B" w:rsidRPr="00DB707E" w14:paraId="087626DC" w14:textId="77777777" w:rsidTr="00AB35CF">
        <w:trPr>
          <w:trHeight w:val="187"/>
          <w:jc w:val="center"/>
          <w:ins w:id="51334"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28B7CDBF" w14:textId="77777777" w:rsidR="00873B1B" w:rsidRPr="00DB707E" w:rsidRDefault="00873B1B" w:rsidP="00AB35CF">
            <w:pPr>
              <w:pStyle w:val="TAL"/>
              <w:rPr>
                <w:ins w:id="51335" w:author="RedCap - BigCR editor" w:date="2022-08-29T13:07:00Z"/>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2E5CD993" w14:textId="77777777" w:rsidR="00873B1B" w:rsidRPr="00DB707E" w:rsidRDefault="00873B1B" w:rsidP="00AB35CF">
            <w:pPr>
              <w:pStyle w:val="TAL"/>
              <w:rPr>
                <w:ins w:id="51336"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3B13B74A" w14:textId="77777777" w:rsidR="00873B1B" w:rsidRPr="00DB707E" w:rsidRDefault="00873B1B" w:rsidP="00AB35CF">
            <w:pPr>
              <w:pStyle w:val="TAL"/>
              <w:rPr>
                <w:ins w:id="51337" w:author="RedCap - BigCR editor" w:date="2022-08-29T13:07:00Z"/>
                <w:rFonts w:cs="Arial"/>
              </w:rPr>
            </w:pPr>
            <w:ins w:id="51338" w:author="RedCap - BigCR editor" w:date="2022-08-29T13:07:00Z">
              <w:r w:rsidRPr="00DB707E">
                <w:rPr>
                  <w:rFonts w:cs="Arial"/>
                </w:rPr>
                <w:t>NR_FDD_FR1_B</w:t>
              </w:r>
            </w:ins>
          </w:p>
        </w:tc>
        <w:tc>
          <w:tcPr>
            <w:tcW w:w="1134" w:type="dxa"/>
            <w:tcBorders>
              <w:top w:val="nil"/>
              <w:left w:val="single" w:sz="4" w:space="0" w:color="auto"/>
              <w:bottom w:val="nil"/>
              <w:right w:val="single" w:sz="4" w:space="0" w:color="auto"/>
            </w:tcBorders>
            <w:shd w:val="clear" w:color="auto" w:fill="auto"/>
            <w:hideMark/>
          </w:tcPr>
          <w:p w14:paraId="7E6B7862" w14:textId="77777777" w:rsidR="00873B1B" w:rsidRPr="00DB707E" w:rsidRDefault="00873B1B" w:rsidP="00AB35CF">
            <w:pPr>
              <w:pStyle w:val="TAC"/>
              <w:rPr>
                <w:ins w:id="51339"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7BF63405" w14:textId="77777777" w:rsidR="00873B1B" w:rsidRPr="00DB707E" w:rsidRDefault="00873B1B" w:rsidP="00AB35CF">
            <w:pPr>
              <w:pStyle w:val="TAC"/>
              <w:rPr>
                <w:ins w:id="51340"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2F369DBA" w14:textId="77777777" w:rsidR="00873B1B" w:rsidRPr="00DB707E" w:rsidRDefault="00873B1B" w:rsidP="00AB35CF">
            <w:pPr>
              <w:pStyle w:val="TAC"/>
              <w:rPr>
                <w:ins w:id="51341"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5D4DB06D" w14:textId="77777777" w:rsidR="00873B1B" w:rsidRPr="00DB707E" w:rsidRDefault="00873B1B" w:rsidP="00AB35CF">
            <w:pPr>
              <w:pStyle w:val="TAC"/>
              <w:rPr>
                <w:ins w:id="51342" w:author="RedCap - BigCR editor" w:date="2022-08-29T13:07:00Z"/>
              </w:rPr>
            </w:pPr>
            <w:ins w:id="51343" w:author="RedCap - BigCR editor" w:date="2022-08-29T13:07:00Z">
              <w:r w:rsidRPr="00DB707E">
                <w:t>-79.53</w:t>
              </w:r>
            </w:ins>
          </w:p>
        </w:tc>
      </w:tr>
      <w:tr w:rsidR="00873B1B" w:rsidRPr="00DB707E" w14:paraId="5B58BF37" w14:textId="77777777" w:rsidTr="00AB35CF">
        <w:trPr>
          <w:trHeight w:val="187"/>
          <w:jc w:val="center"/>
          <w:ins w:id="51344"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37BD708F" w14:textId="77777777" w:rsidR="00873B1B" w:rsidRPr="00DB707E" w:rsidRDefault="00873B1B" w:rsidP="00AB35CF">
            <w:pPr>
              <w:pStyle w:val="TAL"/>
              <w:rPr>
                <w:ins w:id="51345" w:author="RedCap - BigCR editor" w:date="2022-08-29T13:07:00Z"/>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7993DEFC" w14:textId="77777777" w:rsidR="00873B1B" w:rsidRPr="00DB707E" w:rsidRDefault="00873B1B" w:rsidP="00AB35CF">
            <w:pPr>
              <w:pStyle w:val="TAL"/>
              <w:rPr>
                <w:ins w:id="51346"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38DE5CDD" w14:textId="77777777" w:rsidR="00873B1B" w:rsidRPr="00DB707E" w:rsidRDefault="00873B1B" w:rsidP="00AB35CF">
            <w:pPr>
              <w:pStyle w:val="TAL"/>
              <w:rPr>
                <w:ins w:id="51347" w:author="RedCap - BigCR editor" w:date="2022-08-29T13:07:00Z"/>
                <w:rFonts w:cs="Arial"/>
              </w:rPr>
            </w:pPr>
            <w:ins w:id="51348" w:author="RedCap - BigCR editor" w:date="2022-08-29T13:07:00Z">
              <w:r w:rsidRPr="00DB707E">
                <w:rPr>
                  <w:rFonts w:cs="Arial"/>
                </w:rPr>
                <w:t>NR_TDD_FR1_C</w:t>
              </w:r>
            </w:ins>
          </w:p>
        </w:tc>
        <w:tc>
          <w:tcPr>
            <w:tcW w:w="1134" w:type="dxa"/>
            <w:tcBorders>
              <w:top w:val="nil"/>
              <w:left w:val="single" w:sz="4" w:space="0" w:color="auto"/>
              <w:bottom w:val="nil"/>
              <w:right w:val="single" w:sz="4" w:space="0" w:color="auto"/>
            </w:tcBorders>
            <w:shd w:val="clear" w:color="auto" w:fill="auto"/>
            <w:hideMark/>
          </w:tcPr>
          <w:p w14:paraId="459D52BE" w14:textId="77777777" w:rsidR="00873B1B" w:rsidRPr="00DB707E" w:rsidRDefault="00873B1B" w:rsidP="00AB35CF">
            <w:pPr>
              <w:pStyle w:val="TAC"/>
              <w:rPr>
                <w:ins w:id="51349"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3F7C0F4D" w14:textId="77777777" w:rsidR="00873B1B" w:rsidRPr="00DB707E" w:rsidRDefault="00873B1B" w:rsidP="00AB35CF">
            <w:pPr>
              <w:pStyle w:val="TAC"/>
              <w:rPr>
                <w:ins w:id="51350"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1563D35E" w14:textId="77777777" w:rsidR="00873B1B" w:rsidRPr="00DB707E" w:rsidRDefault="00873B1B" w:rsidP="00AB35CF">
            <w:pPr>
              <w:pStyle w:val="TAC"/>
              <w:rPr>
                <w:ins w:id="51351"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31B0812F" w14:textId="77777777" w:rsidR="00873B1B" w:rsidRPr="00DB707E" w:rsidRDefault="00873B1B" w:rsidP="00AB35CF">
            <w:pPr>
              <w:pStyle w:val="TAC"/>
              <w:rPr>
                <w:ins w:id="51352" w:author="RedCap - BigCR editor" w:date="2022-08-29T13:07:00Z"/>
              </w:rPr>
            </w:pPr>
            <w:ins w:id="51353" w:author="RedCap - BigCR editor" w:date="2022-08-29T13:07:00Z">
              <w:r w:rsidRPr="00DB707E">
                <w:t>-79.03</w:t>
              </w:r>
            </w:ins>
          </w:p>
        </w:tc>
      </w:tr>
      <w:tr w:rsidR="00873B1B" w:rsidRPr="00DB707E" w14:paraId="602A1AC5" w14:textId="77777777" w:rsidTr="00AB35CF">
        <w:trPr>
          <w:trHeight w:val="187"/>
          <w:jc w:val="center"/>
          <w:ins w:id="51354"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76AC8455" w14:textId="77777777" w:rsidR="00873B1B" w:rsidRPr="00DB707E" w:rsidRDefault="00873B1B" w:rsidP="00AB35CF">
            <w:pPr>
              <w:pStyle w:val="TAL"/>
              <w:rPr>
                <w:ins w:id="51355" w:author="RedCap - BigCR editor" w:date="2022-08-29T13:07:00Z"/>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535DAB89" w14:textId="77777777" w:rsidR="00873B1B" w:rsidRPr="00DB707E" w:rsidRDefault="00873B1B" w:rsidP="00AB35CF">
            <w:pPr>
              <w:pStyle w:val="TAL"/>
              <w:rPr>
                <w:ins w:id="51356"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4B8A8DF2" w14:textId="77777777" w:rsidR="00873B1B" w:rsidRPr="00DB707E" w:rsidRDefault="00873B1B" w:rsidP="00AB35CF">
            <w:pPr>
              <w:pStyle w:val="TAL"/>
              <w:rPr>
                <w:ins w:id="51357" w:author="RedCap - BigCR editor" w:date="2022-08-29T13:07:00Z"/>
                <w:rFonts w:cs="Arial"/>
              </w:rPr>
            </w:pPr>
            <w:ins w:id="51358" w:author="RedCap - BigCR editor" w:date="2022-08-29T13:07:00Z">
              <w:r w:rsidRPr="00DB707E">
                <w:rPr>
                  <w:rFonts w:cs="Arial"/>
                </w:rPr>
                <w:t>NR_FDD_FR1_D, NR_TDD_FR1_D</w:t>
              </w:r>
            </w:ins>
          </w:p>
        </w:tc>
        <w:tc>
          <w:tcPr>
            <w:tcW w:w="1134" w:type="dxa"/>
            <w:tcBorders>
              <w:top w:val="nil"/>
              <w:left w:val="single" w:sz="4" w:space="0" w:color="auto"/>
              <w:bottom w:val="nil"/>
              <w:right w:val="single" w:sz="4" w:space="0" w:color="auto"/>
            </w:tcBorders>
            <w:shd w:val="clear" w:color="auto" w:fill="auto"/>
            <w:hideMark/>
          </w:tcPr>
          <w:p w14:paraId="1D745B53" w14:textId="77777777" w:rsidR="00873B1B" w:rsidRPr="00DB707E" w:rsidRDefault="00873B1B" w:rsidP="00AB35CF">
            <w:pPr>
              <w:pStyle w:val="TAC"/>
              <w:rPr>
                <w:ins w:id="51359"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13E053E6" w14:textId="77777777" w:rsidR="00873B1B" w:rsidRPr="00DB707E" w:rsidRDefault="00873B1B" w:rsidP="00AB35CF">
            <w:pPr>
              <w:pStyle w:val="TAC"/>
              <w:rPr>
                <w:ins w:id="51360"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1FFF62BE" w14:textId="77777777" w:rsidR="00873B1B" w:rsidRPr="00DB707E" w:rsidRDefault="00873B1B" w:rsidP="00AB35CF">
            <w:pPr>
              <w:pStyle w:val="TAC"/>
              <w:rPr>
                <w:ins w:id="51361"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237BD1BE" w14:textId="77777777" w:rsidR="00873B1B" w:rsidRPr="00DB707E" w:rsidRDefault="00873B1B" w:rsidP="00AB35CF">
            <w:pPr>
              <w:pStyle w:val="TAC"/>
              <w:rPr>
                <w:ins w:id="51362" w:author="RedCap - BigCR editor" w:date="2022-08-29T13:07:00Z"/>
              </w:rPr>
            </w:pPr>
            <w:ins w:id="51363" w:author="RedCap - BigCR editor" w:date="2022-08-29T13:07:00Z">
              <w:r w:rsidRPr="00DB707E">
                <w:t>-78.53</w:t>
              </w:r>
            </w:ins>
          </w:p>
        </w:tc>
      </w:tr>
      <w:tr w:rsidR="00873B1B" w:rsidRPr="00DB707E" w14:paraId="57FD5A3F" w14:textId="77777777" w:rsidTr="00AB35CF">
        <w:trPr>
          <w:trHeight w:val="187"/>
          <w:jc w:val="center"/>
          <w:ins w:id="51364"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4A51F2F9" w14:textId="77777777" w:rsidR="00873B1B" w:rsidRPr="00DB707E" w:rsidRDefault="00873B1B" w:rsidP="00AB35CF">
            <w:pPr>
              <w:pStyle w:val="TAL"/>
              <w:rPr>
                <w:ins w:id="51365" w:author="RedCap - BigCR editor" w:date="2022-08-29T13:07:00Z"/>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44E31A84" w14:textId="77777777" w:rsidR="00873B1B" w:rsidRPr="00DB707E" w:rsidRDefault="00873B1B" w:rsidP="00AB35CF">
            <w:pPr>
              <w:pStyle w:val="TAL"/>
              <w:rPr>
                <w:ins w:id="51366"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577D0E8C" w14:textId="77777777" w:rsidR="00873B1B" w:rsidRPr="00DB707E" w:rsidRDefault="00873B1B" w:rsidP="00AB35CF">
            <w:pPr>
              <w:pStyle w:val="TAL"/>
              <w:rPr>
                <w:ins w:id="51367" w:author="RedCap - BigCR editor" w:date="2022-08-29T13:07:00Z"/>
                <w:rFonts w:cs="Arial"/>
              </w:rPr>
            </w:pPr>
            <w:ins w:id="51368" w:author="RedCap - BigCR editor" w:date="2022-08-29T13:07:00Z">
              <w:r w:rsidRPr="00DB707E">
                <w:rPr>
                  <w:rFonts w:cs="Arial"/>
                </w:rPr>
                <w:t>NR_FDD_FR1_E, NR_TDD_FR1_E</w:t>
              </w:r>
            </w:ins>
          </w:p>
        </w:tc>
        <w:tc>
          <w:tcPr>
            <w:tcW w:w="1134" w:type="dxa"/>
            <w:tcBorders>
              <w:top w:val="nil"/>
              <w:left w:val="single" w:sz="4" w:space="0" w:color="auto"/>
              <w:bottom w:val="nil"/>
              <w:right w:val="single" w:sz="4" w:space="0" w:color="auto"/>
            </w:tcBorders>
            <w:shd w:val="clear" w:color="auto" w:fill="auto"/>
            <w:hideMark/>
          </w:tcPr>
          <w:p w14:paraId="73A3ED78" w14:textId="77777777" w:rsidR="00873B1B" w:rsidRPr="00DB707E" w:rsidRDefault="00873B1B" w:rsidP="00AB35CF">
            <w:pPr>
              <w:pStyle w:val="TAC"/>
              <w:rPr>
                <w:ins w:id="51369"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72DA01E9" w14:textId="77777777" w:rsidR="00873B1B" w:rsidRPr="00DB707E" w:rsidRDefault="00873B1B" w:rsidP="00AB35CF">
            <w:pPr>
              <w:pStyle w:val="TAC"/>
              <w:rPr>
                <w:ins w:id="51370"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30884873" w14:textId="77777777" w:rsidR="00873B1B" w:rsidRPr="00DB707E" w:rsidRDefault="00873B1B" w:rsidP="00AB35CF">
            <w:pPr>
              <w:pStyle w:val="TAC"/>
              <w:rPr>
                <w:ins w:id="51371"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7750208B" w14:textId="77777777" w:rsidR="00873B1B" w:rsidRPr="00DB707E" w:rsidRDefault="00873B1B" w:rsidP="00AB35CF">
            <w:pPr>
              <w:pStyle w:val="TAC"/>
              <w:rPr>
                <w:ins w:id="51372" w:author="RedCap - BigCR editor" w:date="2022-08-29T13:07:00Z"/>
              </w:rPr>
            </w:pPr>
            <w:ins w:id="51373" w:author="RedCap - BigCR editor" w:date="2022-08-29T13:07:00Z">
              <w:r w:rsidRPr="00DB707E">
                <w:t>-78.03</w:t>
              </w:r>
            </w:ins>
          </w:p>
        </w:tc>
      </w:tr>
      <w:tr w:rsidR="00873B1B" w:rsidRPr="00DB707E" w14:paraId="5C2F6BF3" w14:textId="77777777" w:rsidTr="00AB35CF">
        <w:trPr>
          <w:trHeight w:val="187"/>
          <w:jc w:val="center"/>
          <w:ins w:id="51374" w:author="RedCap - BigCR editor" w:date="2022-08-29T13:07:00Z"/>
        </w:trPr>
        <w:tc>
          <w:tcPr>
            <w:tcW w:w="966" w:type="dxa"/>
            <w:tcBorders>
              <w:top w:val="nil"/>
              <w:left w:val="single" w:sz="4" w:space="0" w:color="auto"/>
              <w:bottom w:val="nil"/>
              <w:right w:val="single" w:sz="4" w:space="0" w:color="auto"/>
            </w:tcBorders>
            <w:shd w:val="clear" w:color="auto" w:fill="auto"/>
          </w:tcPr>
          <w:p w14:paraId="2D7C1681" w14:textId="77777777" w:rsidR="00873B1B" w:rsidRPr="00DB707E" w:rsidRDefault="00873B1B" w:rsidP="00AB35CF">
            <w:pPr>
              <w:pStyle w:val="TAL"/>
              <w:rPr>
                <w:ins w:id="51375" w:author="RedCap - BigCR editor" w:date="2022-08-29T13:07:00Z"/>
                <w:rFonts w:cs="Arial"/>
              </w:rPr>
            </w:pPr>
          </w:p>
        </w:tc>
        <w:tc>
          <w:tcPr>
            <w:tcW w:w="1117" w:type="dxa"/>
            <w:gridSpan w:val="3"/>
            <w:tcBorders>
              <w:top w:val="nil"/>
              <w:left w:val="single" w:sz="4" w:space="0" w:color="auto"/>
              <w:bottom w:val="nil"/>
              <w:right w:val="single" w:sz="4" w:space="0" w:color="auto"/>
            </w:tcBorders>
            <w:shd w:val="clear" w:color="auto" w:fill="auto"/>
          </w:tcPr>
          <w:p w14:paraId="0C7810C2" w14:textId="77777777" w:rsidR="00873B1B" w:rsidRPr="00DB707E" w:rsidRDefault="00873B1B" w:rsidP="00AB35CF">
            <w:pPr>
              <w:pStyle w:val="TAL"/>
              <w:rPr>
                <w:ins w:id="51376"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tcPr>
          <w:p w14:paraId="7527974C" w14:textId="77777777" w:rsidR="00873B1B" w:rsidRPr="00DB707E" w:rsidRDefault="00873B1B" w:rsidP="00AB35CF">
            <w:pPr>
              <w:pStyle w:val="TAL"/>
              <w:rPr>
                <w:ins w:id="51377" w:author="RedCap - BigCR editor" w:date="2022-08-29T13:07:00Z"/>
                <w:rFonts w:cs="Arial"/>
              </w:rPr>
            </w:pPr>
            <w:ins w:id="51378" w:author="RedCap - BigCR editor" w:date="2022-08-29T13:07:00Z">
              <w:r w:rsidRPr="00DB707E">
                <w:rPr>
                  <w:rFonts w:cs="Arial"/>
                </w:rPr>
                <w:t>NR_FDD_FR1_F</w:t>
              </w:r>
            </w:ins>
          </w:p>
        </w:tc>
        <w:tc>
          <w:tcPr>
            <w:tcW w:w="1134" w:type="dxa"/>
            <w:tcBorders>
              <w:top w:val="nil"/>
              <w:left w:val="single" w:sz="4" w:space="0" w:color="auto"/>
              <w:bottom w:val="nil"/>
              <w:right w:val="single" w:sz="4" w:space="0" w:color="auto"/>
            </w:tcBorders>
            <w:shd w:val="clear" w:color="auto" w:fill="auto"/>
          </w:tcPr>
          <w:p w14:paraId="0AE440FD" w14:textId="77777777" w:rsidR="00873B1B" w:rsidRPr="00DB707E" w:rsidRDefault="00873B1B" w:rsidP="00AB35CF">
            <w:pPr>
              <w:pStyle w:val="TAC"/>
              <w:rPr>
                <w:ins w:id="51379"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tcPr>
          <w:p w14:paraId="719DDF7B" w14:textId="77777777" w:rsidR="00873B1B" w:rsidRPr="00DB707E" w:rsidRDefault="00873B1B" w:rsidP="00AB35CF">
            <w:pPr>
              <w:pStyle w:val="TAC"/>
              <w:rPr>
                <w:ins w:id="51380"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tcPr>
          <w:p w14:paraId="50936D04" w14:textId="77777777" w:rsidR="00873B1B" w:rsidRPr="00DB707E" w:rsidRDefault="00873B1B" w:rsidP="00AB35CF">
            <w:pPr>
              <w:pStyle w:val="TAC"/>
              <w:rPr>
                <w:ins w:id="51381"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tcPr>
          <w:p w14:paraId="42CA0BB1" w14:textId="77777777" w:rsidR="00873B1B" w:rsidRPr="00DB707E" w:rsidRDefault="00873B1B" w:rsidP="00AB35CF">
            <w:pPr>
              <w:pStyle w:val="TAC"/>
              <w:rPr>
                <w:ins w:id="51382" w:author="RedCap - BigCR editor" w:date="2022-08-29T13:07:00Z"/>
              </w:rPr>
            </w:pPr>
            <w:ins w:id="51383" w:author="RedCap - BigCR editor" w:date="2022-08-29T13:07:00Z">
              <w:r w:rsidRPr="00DB707E">
                <w:t>-77.53</w:t>
              </w:r>
            </w:ins>
          </w:p>
        </w:tc>
      </w:tr>
      <w:tr w:rsidR="00873B1B" w:rsidRPr="00DB707E" w14:paraId="1C4619FA" w14:textId="77777777" w:rsidTr="00AB35CF">
        <w:trPr>
          <w:trHeight w:val="187"/>
          <w:jc w:val="center"/>
          <w:ins w:id="51384"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224D43A3" w14:textId="77777777" w:rsidR="00873B1B" w:rsidRPr="00DB707E" w:rsidRDefault="00873B1B" w:rsidP="00AB35CF">
            <w:pPr>
              <w:pStyle w:val="TAL"/>
              <w:rPr>
                <w:ins w:id="51385" w:author="RedCap - BigCR editor" w:date="2022-08-29T13:07:00Z"/>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09288F72" w14:textId="77777777" w:rsidR="00873B1B" w:rsidRPr="00DB707E" w:rsidRDefault="00873B1B" w:rsidP="00AB35CF">
            <w:pPr>
              <w:pStyle w:val="TAL"/>
              <w:rPr>
                <w:ins w:id="51386"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7413C9F9" w14:textId="77777777" w:rsidR="00873B1B" w:rsidRPr="00DB707E" w:rsidRDefault="00873B1B" w:rsidP="00AB35CF">
            <w:pPr>
              <w:pStyle w:val="TAL"/>
              <w:rPr>
                <w:ins w:id="51387" w:author="RedCap - BigCR editor" w:date="2022-08-29T13:07:00Z"/>
                <w:rFonts w:cs="Arial"/>
              </w:rPr>
            </w:pPr>
            <w:ins w:id="51388" w:author="RedCap - BigCR editor" w:date="2022-08-29T13:07:00Z">
              <w:r w:rsidRPr="00DB707E">
                <w:rPr>
                  <w:rFonts w:cs="Arial"/>
                </w:rPr>
                <w:t>NR_FDD_FR1_G</w:t>
              </w:r>
            </w:ins>
          </w:p>
        </w:tc>
        <w:tc>
          <w:tcPr>
            <w:tcW w:w="1134" w:type="dxa"/>
            <w:tcBorders>
              <w:top w:val="nil"/>
              <w:left w:val="single" w:sz="4" w:space="0" w:color="auto"/>
              <w:bottom w:val="nil"/>
              <w:right w:val="single" w:sz="4" w:space="0" w:color="auto"/>
            </w:tcBorders>
            <w:shd w:val="clear" w:color="auto" w:fill="auto"/>
            <w:hideMark/>
          </w:tcPr>
          <w:p w14:paraId="36385330" w14:textId="77777777" w:rsidR="00873B1B" w:rsidRPr="00DB707E" w:rsidRDefault="00873B1B" w:rsidP="00AB35CF">
            <w:pPr>
              <w:pStyle w:val="TAC"/>
              <w:rPr>
                <w:ins w:id="51389"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29DC2A7C" w14:textId="77777777" w:rsidR="00873B1B" w:rsidRPr="00DB707E" w:rsidRDefault="00873B1B" w:rsidP="00AB35CF">
            <w:pPr>
              <w:pStyle w:val="TAC"/>
              <w:rPr>
                <w:ins w:id="51390"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7E56ACE9" w14:textId="77777777" w:rsidR="00873B1B" w:rsidRPr="00DB707E" w:rsidRDefault="00873B1B" w:rsidP="00AB35CF">
            <w:pPr>
              <w:pStyle w:val="TAC"/>
              <w:rPr>
                <w:ins w:id="51391"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5E346CFD" w14:textId="77777777" w:rsidR="00873B1B" w:rsidRPr="00DB707E" w:rsidRDefault="00873B1B" w:rsidP="00AB35CF">
            <w:pPr>
              <w:pStyle w:val="TAC"/>
              <w:rPr>
                <w:ins w:id="51392" w:author="RedCap - BigCR editor" w:date="2022-08-29T13:07:00Z"/>
              </w:rPr>
            </w:pPr>
            <w:ins w:id="51393" w:author="RedCap - BigCR editor" w:date="2022-08-29T13:07:00Z">
              <w:r w:rsidRPr="00DB707E">
                <w:t>-77.03</w:t>
              </w:r>
            </w:ins>
          </w:p>
        </w:tc>
      </w:tr>
      <w:tr w:rsidR="00873B1B" w:rsidRPr="00DB707E" w14:paraId="3E9CE07E" w14:textId="77777777" w:rsidTr="00AB35CF">
        <w:trPr>
          <w:trHeight w:val="187"/>
          <w:jc w:val="center"/>
          <w:ins w:id="51394"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485F4D28" w14:textId="77777777" w:rsidR="00873B1B" w:rsidRPr="00DB707E" w:rsidRDefault="00873B1B" w:rsidP="00AB35CF">
            <w:pPr>
              <w:pStyle w:val="TAL"/>
              <w:rPr>
                <w:ins w:id="51395" w:author="RedCap - BigCR editor" w:date="2022-08-29T13:07:00Z"/>
                <w:rFonts w:cs="Arial"/>
              </w:rPr>
            </w:pPr>
          </w:p>
        </w:tc>
        <w:tc>
          <w:tcPr>
            <w:tcW w:w="1117" w:type="dxa"/>
            <w:gridSpan w:val="3"/>
            <w:tcBorders>
              <w:top w:val="nil"/>
              <w:left w:val="single" w:sz="4" w:space="0" w:color="auto"/>
              <w:bottom w:val="single" w:sz="4" w:space="0" w:color="auto"/>
              <w:right w:val="single" w:sz="4" w:space="0" w:color="auto"/>
            </w:tcBorders>
            <w:shd w:val="clear" w:color="auto" w:fill="auto"/>
            <w:hideMark/>
          </w:tcPr>
          <w:p w14:paraId="0B1FE05C" w14:textId="77777777" w:rsidR="00873B1B" w:rsidRPr="00DB707E" w:rsidRDefault="00873B1B" w:rsidP="00AB35CF">
            <w:pPr>
              <w:pStyle w:val="TAL"/>
              <w:rPr>
                <w:ins w:id="51396"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60EEE151" w14:textId="77777777" w:rsidR="00873B1B" w:rsidRPr="00DB707E" w:rsidRDefault="00873B1B" w:rsidP="00AB35CF">
            <w:pPr>
              <w:pStyle w:val="TAL"/>
              <w:rPr>
                <w:ins w:id="51397" w:author="RedCap - BigCR editor" w:date="2022-08-29T13:07:00Z"/>
                <w:rFonts w:cs="Arial"/>
              </w:rPr>
            </w:pPr>
            <w:ins w:id="51398" w:author="RedCap - BigCR editor" w:date="2022-08-29T13:07:00Z">
              <w:r w:rsidRPr="00DB707E">
                <w:rPr>
                  <w:rFonts w:cs="Arial"/>
                </w:rPr>
                <w:t>NR_FDD_FR1_H</w:t>
              </w:r>
            </w:ins>
          </w:p>
        </w:tc>
        <w:tc>
          <w:tcPr>
            <w:tcW w:w="1134" w:type="dxa"/>
            <w:tcBorders>
              <w:top w:val="nil"/>
              <w:left w:val="single" w:sz="4" w:space="0" w:color="auto"/>
              <w:bottom w:val="single" w:sz="4" w:space="0" w:color="auto"/>
              <w:right w:val="single" w:sz="4" w:space="0" w:color="auto"/>
            </w:tcBorders>
            <w:shd w:val="clear" w:color="auto" w:fill="auto"/>
            <w:hideMark/>
          </w:tcPr>
          <w:p w14:paraId="4746CD99" w14:textId="77777777" w:rsidR="00873B1B" w:rsidRPr="00DB707E" w:rsidRDefault="00873B1B" w:rsidP="00AB35CF">
            <w:pPr>
              <w:pStyle w:val="TAC"/>
              <w:rPr>
                <w:ins w:id="51399" w:author="RedCap - BigCR editor" w:date="2022-08-29T13:07:00Z"/>
              </w:rPr>
            </w:pPr>
          </w:p>
        </w:tc>
        <w:tc>
          <w:tcPr>
            <w:tcW w:w="1596" w:type="dxa"/>
            <w:gridSpan w:val="3"/>
            <w:tcBorders>
              <w:top w:val="nil"/>
              <w:left w:val="single" w:sz="4" w:space="0" w:color="auto"/>
              <w:bottom w:val="single" w:sz="4" w:space="0" w:color="auto"/>
              <w:right w:val="single" w:sz="4" w:space="0" w:color="auto"/>
            </w:tcBorders>
            <w:shd w:val="clear" w:color="auto" w:fill="auto"/>
            <w:hideMark/>
          </w:tcPr>
          <w:p w14:paraId="024A3303" w14:textId="77777777" w:rsidR="00873B1B" w:rsidRPr="00DB707E" w:rsidRDefault="00873B1B" w:rsidP="00AB35CF">
            <w:pPr>
              <w:pStyle w:val="TAC"/>
              <w:rPr>
                <w:ins w:id="51400" w:author="RedCap - BigCR editor" w:date="2022-08-29T13:07:00Z"/>
              </w:rPr>
            </w:pPr>
          </w:p>
        </w:tc>
        <w:tc>
          <w:tcPr>
            <w:tcW w:w="1531" w:type="dxa"/>
            <w:gridSpan w:val="7"/>
            <w:tcBorders>
              <w:top w:val="nil"/>
              <w:left w:val="single" w:sz="4" w:space="0" w:color="auto"/>
              <w:bottom w:val="single" w:sz="4" w:space="0" w:color="auto"/>
              <w:right w:val="single" w:sz="4" w:space="0" w:color="auto"/>
            </w:tcBorders>
            <w:shd w:val="clear" w:color="auto" w:fill="auto"/>
            <w:hideMark/>
          </w:tcPr>
          <w:p w14:paraId="7393B80D" w14:textId="77777777" w:rsidR="00873B1B" w:rsidRPr="00DB707E" w:rsidRDefault="00873B1B" w:rsidP="00AB35CF">
            <w:pPr>
              <w:pStyle w:val="TAC"/>
              <w:rPr>
                <w:ins w:id="51401"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0508D340" w14:textId="77777777" w:rsidR="00873B1B" w:rsidRPr="00DB707E" w:rsidRDefault="00873B1B" w:rsidP="00AB35CF">
            <w:pPr>
              <w:pStyle w:val="TAC"/>
              <w:rPr>
                <w:ins w:id="51402" w:author="RedCap - BigCR editor" w:date="2022-08-29T13:07:00Z"/>
              </w:rPr>
            </w:pPr>
            <w:ins w:id="51403" w:author="RedCap - BigCR editor" w:date="2022-08-29T13:07:00Z">
              <w:r w:rsidRPr="00DB707E">
                <w:t>-76.53</w:t>
              </w:r>
            </w:ins>
          </w:p>
        </w:tc>
      </w:tr>
      <w:tr w:rsidR="00873B1B" w:rsidRPr="00DB707E" w14:paraId="514B1727" w14:textId="77777777" w:rsidTr="00AB35CF">
        <w:trPr>
          <w:trHeight w:val="187"/>
          <w:jc w:val="center"/>
          <w:ins w:id="51404"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235D1BFD" w14:textId="77777777" w:rsidR="00873B1B" w:rsidRPr="00DB707E" w:rsidRDefault="00873B1B" w:rsidP="00AB35CF">
            <w:pPr>
              <w:pStyle w:val="TAL"/>
              <w:rPr>
                <w:ins w:id="51405" w:author="RedCap - BigCR editor" w:date="2022-08-29T13:07:00Z"/>
                <w:rFonts w:cs="Arial"/>
              </w:rPr>
            </w:pPr>
          </w:p>
        </w:tc>
        <w:tc>
          <w:tcPr>
            <w:tcW w:w="1117" w:type="dxa"/>
            <w:gridSpan w:val="3"/>
            <w:tcBorders>
              <w:top w:val="single" w:sz="4" w:space="0" w:color="auto"/>
              <w:left w:val="single" w:sz="4" w:space="0" w:color="auto"/>
              <w:bottom w:val="nil"/>
              <w:right w:val="single" w:sz="4" w:space="0" w:color="auto"/>
            </w:tcBorders>
            <w:shd w:val="clear" w:color="auto" w:fill="auto"/>
            <w:hideMark/>
          </w:tcPr>
          <w:p w14:paraId="4607870F" w14:textId="77777777" w:rsidR="00873B1B" w:rsidRPr="00DB707E" w:rsidRDefault="00873B1B" w:rsidP="00AB35CF">
            <w:pPr>
              <w:pStyle w:val="TAL"/>
              <w:rPr>
                <w:ins w:id="51406" w:author="RedCap - BigCR editor" w:date="2022-08-29T13:07:00Z"/>
                <w:rFonts w:cs="Arial"/>
              </w:rPr>
            </w:pPr>
            <w:ins w:id="51407" w:author="RedCap - BigCR editor" w:date="2022-08-29T13:07:00Z">
              <w:r w:rsidRPr="00DB707E">
                <w:rPr>
                  <w:rFonts w:cs="Arial"/>
                </w:rPr>
                <w:t>Config</w:t>
              </w:r>
              <w:r w:rsidRPr="00DB707E">
                <w:rPr>
                  <w:szCs w:val="18"/>
                </w:rPr>
                <w:t xml:space="preserve"> </w:t>
              </w:r>
              <w:r w:rsidRPr="00DB707E">
                <w:rPr>
                  <w:rFonts w:eastAsia="Calibri" w:cs="Arial"/>
                  <w:szCs w:val="22"/>
                </w:rPr>
                <w:t>3</w:t>
              </w:r>
            </w:ins>
          </w:p>
        </w:tc>
        <w:tc>
          <w:tcPr>
            <w:tcW w:w="1715" w:type="dxa"/>
            <w:gridSpan w:val="2"/>
            <w:tcBorders>
              <w:top w:val="single" w:sz="4" w:space="0" w:color="auto"/>
              <w:left w:val="single" w:sz="4" w:space="0" w:color="auto"/>
              <w:bottom w:val="single" w:sz="4" w:space="0" w:color="auto"/>
              <w:right w:val="single" w:sz="4" w:space="0" w:color="auto"/>
            </w:tcBorders>
            <w:hideMark/>
          </w:tcPr>
          <w:p w14:paraId="29D53599" w14:textId="77777777" w:rsidR="00873B1B" w:rsidRPr="00DB707E" w:rsidRDefault="00873B1B" w:rsidP="00AB35CF">
            <w:pPr>
              <w:pStyle w:val="TAL"/>
              <w:rPr>
                <w:ins w:id="51408" w:author="RedCap - BigCR editor" w:date="2022-08-29T13:07:00Z"/>
                <w:rFonts w:cs="Arial"/>
              </w:rPr>
            </w:pPr>
            <w:ins w:id="51409" w:author="RedCap - BigCR editor" w:date="2022-08-29T13:07:00Z">
              <w:r w:rsidRPr="00DB707E">
                <w:rPr>
                  <w:rFonts w:cs="Arial"/>
                </w:rPr>
                <w:t xml:space="preserve">NR_FDD_FR1_A, NR_TDD_FR1_A </w:t>
              </w:r>
              <w:r w:rsidRPr="00DB707E">
                <w:rPr>
                  <w:rFonts w:cs="Arial"/>
                  <w:vertAlign w:val="superscript"/>
                </w:rPr>
                <w:t>NOTE 6</w:t>
              </w:r>
            </w:ins>
          </w:p>
        </w:tc>
        <w:tc>
          <w:tcPr>
            <w:tcW w:w="1134" w:type="dxa"/>
            <w:tcBorders>
              <w:top w:val="single" w:sz="4" w:space="0" w:color="auto"/>
              <w:left w:val="single" w:sz="4" w:space="0" w:color="auto"/>
              <w:bottom w:val="nil"/>
              <w:right w:val="single" w:sz="4" w:space="0" w:color="auto"/>
            </w:tcBorders>
            <w:shd w:val="clear" w:color="auto" w:fill="auto"/>
            <w:hideMark/>
          </w:tcPr>
          <w:p w14:paraId="7375FEAD" w14:textId="77777777" w:rsidR="00873B1B" w:rsidRPr="00DB707E" w:rsidRDefault="00873B1B" w:rsidP="00AB35CF">
            <w:pPr>
              <w:pStyle w:val="TAC"/>
              <w:rPr>
                <w:ins w:id="51410" w:author="RedCap - BigCR editor" w:date="2022-08-29T13:07:00Z"/>
              </w:rPr>
            </w:pPr>
            <w:ins w:id="51411" w:author="RedCap - BigCR editor" w:date="2022-08-29T13:07:00Z">
              <w:r w:rsidRPr="00DB707E">
                <w:t>dBm/</w:t>
              </w:r>
            </w:ins>
          </w:p>
          <w:p w14:paraId="10B839B9" w14:textId="77777777" w:rsidR="00873B1B" w:rsidRPr="00DB707E" w:rsidRDefault="00873B1B" w:rsidP="00AB35CF">
            <w:pPr>
              <w:pStyle w:val="TAC"/>
              <w:rPr>
                <w:ins w:id="51412" w:author="RedCap - BigCR editor" w:date="2022-08-29T13:07:00Z"/>
              </w:rPr>
            </w:pPr>
            <w:ins w:id="51413" w:author="RedCap - BigCR editor" w:date="2022-08-29T13:07:00Z">
              <w:r w:rsidRPr="00DB707E">
                <w:t>38.16MHz</w:t>
              </w:r>
            </w:ins>
          </w:p>
        </w:tc>
        <w:tc>
          <w:tcPr>
            <w:tcW w:w="1596" w:type="dxa"/>
            <w:gridSpan w:val="3"/>
            <w:tcBorders>
              <w:top w:val="single" w:sz="4" w:space="0" w:color="auto"/>
              <w:left w:val="single" w:sz="4" w:space="0" w:color="auto"/>
              <w:bottom w:val="nil"/>
              <w:right w:val="single" w:sz="4" w:space="0" w:color="auto"/>
            </w:tcBorders>
            <w:shd w:val="clear" w:color="auto" w:fill="auto"/>
            <w:hideMark/>
          </w:tcPr>
          <w:p w14:paraId="068B1FE3" w14:textId="77777777" w:rsidR="00873B1B" w:rsidRPr="00DB707E" w:rsidRDefault="00873B1B" w:rsidP="00AB35CF">
            <w:pPr>
              <w:pStyle w:val="TAC"/>
              <w:rPr>
                <w:ins w:id="51414" w:author="RedCap - BigCR editor" w:date="2022-08-29T13:07:00Z"/>
              </w:rPr>
            </w:pPr>
            <w:ins w:id="51415" w:author="RedCap - BigCR editor" w:date="2022-08-29T13:07:00Z">
              <w:r w:rsidRPr="00DB707E">
                <w:t xml:space="preserve">Not </w:t>
              </w:r>
              <w:proofErr w:type="spellStart"/>
              <w:r w:rsidRPr="00DB707E">
                <w:t>applicable</w:t>
              </w:r>
              <w:r w:rsidRPr="00DB707E">
                <w:rPr>
                  <w:vertAlign w:val="superscript"/>
                </w:rPr>
                <w:t>Note</w:t>
              </w:r>
              <w:proofErr w:type="spellEnd"/>
              <w:r w:rsidRPr="00DB707E">
                <w:rPr>
                  <w:vertAlign w:val="superscript"/>
                </w:rPr>
                <w:t xml:space="preserve"> 5</w:t>
              </w:r>
              <w:r w:rsidRPr="00DB707E">
                <w:t>-</w:t>
              </w:r>
            </w:ins>
          </w:p>
        </w:tc>
        <w:tc>
          <w:tcPr>
            <w:tcW w:w="1531" w:type="dxa"/>
            <w:gridSpan w:val="7"/>
            <w:tcBorders>
              <w:top w:val="single" w:sz="4" w:space="0" w:color="auto"/>
              <w:left w:val="single" w:sz="4" w:space="0" w:color="auto"/>
              <w:bottom w:val="nil"/>
              <w:right w:val="single" w:sz="4" w:space="0" w:color="auto"/>
            </w:tcBorders>
            <w:shd w:val="clear" w:color="auto" w:fill="auto"/>
            <w:hideMark/>
          </w:tcPr>
          <w:p w14:paraId="22530B5A" w14:textId="77777777" w:rsidR="00873B1B" w:rsidRPr="00DB707E" w:rsidRDefault="00873B1B" w:rsidP="00AB35CF">
            <w:pPr>
              <w:pStyle w:val="TAC"/>
              <w:rPr>
                <w:ins w:id="51416" w:author="RedCap - BigCR editor" w:date="2022-08-29T13:07:00Z"/>
              </w:rPr>
            </w:pPr>
            <w:ins w:id="51417" w:author="RedCap - BigCR editor" w:date="2022-08-29T13:07:00Z">
              <w:r w:rsidRPr="00DB707E">
                <w:t>-55.18</w:t>
              </w:r>
            </w:ins>
          </w:p>
        </w:tc>
        <w:tc>
          <w:tcPr>
            <w:tcW w:w="1541" w:type="dxa"/>
            <w:gridSpan w:val="5"/>
            <w:tcBorders>
              <w:top w:val="single" w:sz="4" w:space="0" w:color="auto"/>
              <w:left w:val="single" w:sz="4" w:space="0" w:color="auto"/>
              <w:bottom w:val="single" w:sz="4" w:space="0" w:color="auto"/>
              <w:right w:val="single" w:sz="4" w:space="0" w:color="auto"/>
            </w:tcBorders>
            <w:hideMark/>
          </w:tcPr>
          <w:p w14:paraId="66E744E6" w14:textId="77777777" w:rsidR="00873B1B" w:rsidRPr="00DB707E" w:rsidRDefault="00873B1B" w:rsidP="00AB35CF">
            <w:pPr>
              <w:pStyle w:val="TAC"/>
              <w:rPr>
                <w:ins w:id="51418" w:author="RedCap - BigCR editor" w:date="2022-08-29T13:07:00Z"/>
              </w:rPr>
            </w:pPr>
            <w:ins w:id="51419" w:author="RedCap - BigCR editor" w:date="2022-08-29T13:07:00Z">
              <w:r w:rsidRPr="00DB707E">
                <w:t>-77.12</w:t>
              </w:r>
            </w:ins>
          </w:p>
        </w:tc>
      </w:tr>
      <w:tr w:rsidR="00873B1B" w:rsidRPr="00DB707E" w14:paraId="03E41F09" w14:textId="77777777" w:rsidTr="00AB35CF">
        <w:trPr>
          <w:trHeight w:val="187"/>
          <w:jc w:val="center"/>
          <w:ins w:id="51420"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48C406B6" w14:textId="77777777" w:rsidR="00873B1B" w:rsidRPr="00DB707E" w:rsidRDefault="00873B1B" w:rsidP="00AB35CF">
            <w:pPr>
              <w:pStyle w:val="TAL"/>
              <w:rPr>
                <w:ins w:id="51421" w:author="RedCap - BigCR editor" w:date="2022-08-29T13:07:00Z"/>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23426244" w14:textId="77777777" w:rsidR="00873B1B" w:rsidRPr="00DB707E" w:rsidRDefault="00873B1B" w:rsidP="00AB35CF">
            <w:pPr>
              <w:pStyle w:val="TAL"/>
              <w:rPr>
                <w:ins w:id="51422"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44C07EA1" w14:textId="77777777" w:rsidR="00873B1B" w:rsidRPr="00DB707E" w:rsidRDefault="00873B1B" w:rsidP="00AB35CF">
            <w:pPr>
              <w:pStyle w:val="TAL"/>
              <w:rPr>
                <w:ins w:id="51423" w:author="RedCap - BigCR editor" w:date="2022-08-29T13:07:00Z"/>
                <w:rFonts w:cs="Arial"/>
              </w:rPr>
            </w:pPr>
            <w:ins w:id="51424" w:author="RedCap - BigCR editor" w:date="2022-08-29T13:07:00Z">
              <w:r w:rsidRPr="00DB707E">
                <w:rPr>
                  <w:rFonts w:cs="Arial"/>
                </w:rPr>
                <w:t>NR_FDD_FR1_B</w:t>
              </w:r>
            </w:ins>
          </w:p>
        </w:tc>
        <w:tc>
          <w:tcPr>
            <w:tcW w:w="1134" w:type="dxa"/>
            <w:tcBorders>
              <w:top w:val="nil"/>
              <w:left w:val="single" w:sz="4" w:space="0" w:color="auto"/>
              <w:bottom w:val="nil"/>
              <w:right w:val="single" w:sz="4" w:space="0" w:color="auto"/>
            </w:tcBorders>
            <w:shd w:val="clear" w:color="auto" w:fill="auto"/>
            <w:hideMark/>
          </w:tcPr>
          <w:p w14:paraId="27C6BB9C" w14:textId="77777777" w:rsidR="00873B1B" w:rsidRPr="00DB707E" w:rsidRDefault="00873B1B" w:rsidP="00AB35CF">
            <w:pPr>
              <w:pStyle w:val="TAC"/>
              <w:rPr>
                <w:ins w:id="51425"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0E181057" w14:textId="77777777" w:rsidR="00873B1B" w:rsidRPr="00DB707E" w:rsidRDefault="00873B1B" w:rsidP="00AB35CF">
            <w:pPr>
              <w:pStyle w:val="TAC"/>
              <w:rPr>
                <w:ins w:id="51426"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4C3783B7" w14:textId="77777777" w:rsidR="00873B1B" w:rsidRPr="00DB707E" w:rsidRDefault="00873B1B" w:rsidP="00AB35CF">
            <w:pPr>
              <w:pStyle w:val="TAC"/>
              <w:rPr>
                <w:ins w:id="51427"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08C4E078" w14:textId="77777777" w:rsidR="00873B1B" w:rsidRPr="00DB707E" w:rsidRDefault="00873B1B" w:rsidP="00AB35CF">
            <w:pPr>
              <w:pStyle w:val="TAC"/>
              <w:rPr>
                <w:ins w:id="51428" w:author="RedCap - BigCR editor" w:date="2022-08-29T13:07:00Z"/>
                <w:lang w:eastAsia="zh-CN"/>
              </w:rPr>
            </w:pPr>
            <w:ins w:id="51429" w:author="RedCap - BigCR editor" w:date="2022-08-29T13:07:00Z">
              <w:r w:rsidRPr="00DB707E">
                <w:rPr>
                  <w:rFonts w:hint="eastAsia"/>
                  <w:lang w:eastAsia="zh-CN"/>
                </w:rPr>
                <w:t>-</w:t>
              </w:r>
              <w:r w:rsidRPr="00DB707E">
                <w:rPr>
                  <w:lang w:eastAsia="zh-CN"/>
                </w:rPr>
                <w:t>76.62</w:t>
              </w:r>
            </w:ins>
          </w:p>
        </w:tc>
      </w:tr>
      <w:tr w:rsidR="00873B1B" w:rsidRPr="00DB707E" w14:paraId="7DC2617F" w14:textId="77777777" w:rsidTr="00AB35CF">
        <w:trPr>
          <w:trHeight w:val="187"/>
          <w:jc w:val="center"/>
          <w:ins w:id="51430"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61873BAA" w14:textId="77777777" w:rsidR="00873B1B" w:rsidRPr="00DB707E" w:rsidRDefault="00873B1B" w:rsidP="00AB35CF">
            <w:pPr>
              <w:pStyle w:val="TAL"/>
              <w:rPr>
                <w:ins w:id="51431" w:author="RedCap - BigCR editor" w:date="2022-08-29T13:07:00Z"/>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1C08C6B8" w14:textId="77777777" w:rsidR="00873B1B" w:rsidRPr="00DB707E" w:rsidRDefault="00873B1B" w:rsidP="00AB35CF">
            <w:pPr>
              <w:pStyle w:val="TAL"/>
              <w:rPr>
                <w:ins w:id="51432"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17BC5225" w14:textId="77777777" w:rsidR="00873B1B" w:rsidRPr="00DB707E" w:rsidRDefault="00873B1B" w:rsidP="00AB35CF">
            <w:pPr>
              <w:pStyle w:val="TAL"/>
              <w:rPr>
                <w:ins w:id="51433" w:author="RedCap - BigCR editor" w:date="2022-08-29T13:07:00Z"/>
                <w:rFonts w:cs="Arial"/>
              </w:rPr>
            </w:pPr>
            <w:ins w:id="51434" w:author="RedCap - BigCR editor" w:date="2022-08-29T13:07:00Z">
              <w:r w:rsidRPr="00DB707E">
                <w:rPr>
                  <w:rFonts w:cs="Arial"/>
                </w:rPr>
                <w:t>NR_TDD_FR1_C</w:t>
              </w:r>
            </w:ins>
          </w:p>
        </w:tc>
        <w:tc>
          <w:tcPr>
            <w:tcW w:w="1134" w:type="dxa"/>
            <w:tcBorders>
              <w:top w:val="nil"/>
              <w:left w:val="single" w:sz="4" w:space="0" w:color="auto"/>
              <w:bottom w:val="nil"/>
              <w:right w:val="single" w:sz="4" w:space="0" w:color="auto"/>
            </w:tcBorders>
            <w:shd w:val="clear" w:color="auto" w:fill="auto"/>
            <w:hideMark/>
          </w:tcPr>
          <w:p w14:paraId="2EA80BFE" w14:textId="77777777" w:rsidR="00873B1B" w:rsidRPr="00DB707E" w:rsidRDefault="00873B1B" w:rsidP="00AB35CF">
            <w:pPr>
              <w:pStyle w:val="TAC"/>
              <w:rPr>
                <w:ins w:id="51435"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7FE0CBBD" w14:textId="77777777" w:rsidR="00873B1B" w:rsidRPr="00DB707E" w:rsidRDefault="00873B1B" w:rsidP="00AB35CF">
            <w:pPr>
              <w:pStyle w:val="TAC"/>
              <w:rPr>
                <w:ins w:id="51436"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6DF501E6" w14:textId="77777777" w:rsidR="00873B1B" w:rsidRPr="00DB707E" w:rsidRDefault="00873B1B" w:rsidP="00AB35CF">
            <w:pPr>
              <w:pStyle w:val="TAC"/>
              <w:rPr>
                <w:ins w:id="51437"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6B56D8A7" w14:textId="77777777" w:rsidR="00873B1B" w:rsidRPr="00DB707E" w:rsidRDefault="00873B1B" w:rsidP="00AB35CF">
            <w:pPr>
              <w:pStyle w:val="TAC"/>
              <w:rPr>
                <w:ins w:id="51438" w:author="RedCap - BigCR editor" w:date="2022-08-29T13:07:00Z"/>
              </w:rPr>
            </w:pPr>
            <w:ins w:id="51439" w:author="RedCap - BigCR editor" w:date="2022-08-29T13:07:00Z">
              <w:r w:rsidRPr="00DB707E">
                <w:t>-76.12</w:t>
              </w:r>
            </w:ins>
          </w:p>
        </w:tc>
      </w:tr>
      <w:tr w:rsidR="00873B1B" w:rsidRPr="00DB707E" w14:paraId="34D44326" w14:textId="77777777" w:rsidTr="00AB35CF">
        <w:trPr>
          <w:trHeight w:val="187"/>
          <w:jc w:val="center"/>
          <w:ins w:id="51440"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25233575" w14:textId="77777777" w:rsidR="00873B1B" w:rsidRPr="00DB707E" w:rsidRDefault="00873B1B" w:rsidP="00AB35CF">
            <w:pPr>
              <w:pStyle w:val="TAL"/>
              <w:rPr>
                <w:ins w:id="51441" w:author="RedCap - BigCR editor" w:date="2022-08-29T13:07:00Z"/>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52C687C5" w14:textId="77777777" w:rsidR="00873B1B" w:rsidRPr="00DB707E" w:rsidRDefault="00873B1B" w:rsidP="00AB35CF">
            <w:pPr>
              <w:pStyle w:val="TAL"/>
              <w:rPr>
                <w:ins w:id="51442"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2553683C" w14:textId="77777777" w:rsidR="00873B1B" w:rsidRPr="00DB707E" w:rsidRDefault="00873B1B" w:rsidP="00AB35CF">
            <w:pPr>
              <w:pStyle w:val="TAL"/>
              <w:rPr>
                <w:ins w:id="51443" w:author="RedCap - BigCR editor" w:date="2022-08-29T13:07:00Z"/>
                <w:rFonts w:cs="Arial"/>
              </w:rPr>
            </w:pPr>
            <w:ins w:id="51444" w:author="RedCap - BigCR editor" w:date="2022-08-29T13:07:00Z">
              <w:r w:rsidRPr="00DB707E">
                <w:rPr>
                  <w:rFonts w:cs="Arial"/>
                </w:rPr>
                <w:t>NR_FDD_FR1_D, NR_TDD_FR1_D</w:t>
              </w:r>
            </w:ins>
          </w:p>
        </w:tc>
        <w:tc>
          <w:tcPr>
            <w:tcW w:w="1134" w:type="dxa"/>
            <w:tcBorders>
              <w:top w:val="nil"/>
              <w:left w:val="single" w:sz="4" w:space="0" w:color="auto"/>
              <w:bottom w:val="nil"/>
              <w:right w:val="single" w:sz="4" w:space="0" w:color="auto"/>
            </w:tcBorders>
            <w:shd w:val="clear" w:color="auto" w:fill="auto"/>
            <w:hideMark/>
          </w:tcPr>
          <w:p w14:paraId="0BD28D35" w14:textId="77777777" w:rsidR="00873B1B" w:rsidRPr="00DB707E" w:rsidRDefault="00873B1B" w:rsidP="00AB35CF">
            <w:pPr>
              <w:pStyle w:val="TAC"/>
              <w:rPr>
                <w:ins w:id="51445"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277FE1B4" w14:textId="77777777" w:rsidR="00873B1B" w:rsidRPr="00DB707E" w:rsidRDefault="00873B1B" w:rsidP="00AB35CF">
            <w:pPr>
              <w:pStyle w:val="TAC"/>
              <w:rPr>
                <w:ins w:id="51446"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700279C0" w14:textId="77777777" w:rsidR="00873B1B" w:rsidRPr="00DB707E" w:rsidRDefault="00873B1B" w:rsidP="00AB35CF">
            <w:pPr>
              <w:pStyle w:val="TAC"/>
              <w:rPr>
                <w:ins w:id="51447"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2A059FE8" w14:textId="77777777" w:rsidR="00873B1B" w:rsidRPr="00DB707E" w:rsidRDefault="00873B1B" w:rsidP="00AB35CF">
            <w:pPr>
              <w:pStyle w:val="TAC"/>
              <w:rPr>
                <w:ins w:id="51448" w:author="RedCap - BigCR editor" w:date="2022-08-29T13:07:00Z"/>
              </w:rPr>
            </w:pPr>
            <w:ins w:id="51449" w:author="RedCap - BigCR editor" w:date="2022-08-29T13:07:00Z">
              <w:r w:rsidRPr="00DB707E">
                <w:t>-75.62</w:t>
              </w:r>
            </w:ins>
          </w:p>
        </w:tc>
      </w:tr>
      <w:tr w:rsidR="00873B1B" w:rsidRPr="00DB707E" w14:paraId="29BDA571" w14:textId="77777777" w:rsidTr="00AB35CF">
        <w:trPr>
          <w:trHeight w:val="187"/>
          <w:jc w:val="center"/>
          <w:ins w:id="51450"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4E20E7AA" w14:textId="77777777" w:rsidR="00873B1B" w:rsidRPr="00DB707E" w:rsidRDefault="00873B1B" w:rsidP="00AB35CF">
            <w:pPr>
              <w:pStyle w:val="TAL"/>
              <w:rPr>
                <w:ins w:id="51451" w:author="RedCap - BigCR editor" w:date="2022-08-29T13:07:00Z"/>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5F643CF2" w14:textId="77777777" w:rsidR="00873B1B" w:rsidRPr="00DB707E" w:rsidRDefault="00873B1B" w:rsidP="00AB35CF">
            <w:pPr>
              <w:pStyle w:val="TAL"/>
              <w:rPr>
                <w:ins w:id="51452"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2383081A" w14:textId="77777777" w:rsidR="00873B1B" w:rsidRPr="00DB707E" w:rsidRDefault="00873B1B" w:rsidP="00AB35CF">
            <w:pPr>
              <w:pStyle w:val="TAL"/>
              <w:rPr>
                <w:ins w:id="51453" w:author="RedCap - BigCR editor" w:date="2022-08-29T13:07:00Z"/>
                <w:rFonts w:cs="Arial"/>
              </w:rPr>
            </w:pPr>
            <w:ins w:id="51454" w:author="RedCap - BigCR editor" w:date="2022-08-29T13:07:00Z">
              <w:r w:rsidRPr="00DB707E">
                <w:rPr>
                  <w:rFonts w:cs="Arial"/>
                </w:rPr>
                <w:t>NR_FDD_FR1_E, NR_TDD_FR1_E</w:t>
              </w:r>
            </w:ins>
          </w:p>
        </w:tc>
        <w:tc>
          <w:tcPr>
            <w:tcW w:w="1134" w:type="dxa"/>
            <w:tcBorders>
              <w:top w:val="nil"/>
              <w:left w:val="single" w:sz="4" w:space="0" w:color="auto"/>
              <w:bottom w:val="nil"/>
              <w:right w:val="single" w:sz="4" w:space="0" w:color="auto"/>
            </w:tcBorders>
            <w:shd w:val="clear" w:color="auto" w:fill="auto"/>
            <w:hideMark/>
          </w:tcPr>
          <w:p w14:paraId="74DA8E68" w14:textId="77777777" w:rsidR="00873B1B" w:rsidRPr="00DB707E" w:rsidRDefault="00873B1B" w:rsidP="00AB35CF">
            <w:pPr>
              <w:pStyle w:val="TAC"/>
              <w:rPr>
                <w:ins w:id="51455"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7F961820" w14:textId="77777777" w:rsidR="00873B1B" w:rsidRPr="00DB707E" w:rsidRDefault="00873B1B" w:rsidP="00AB35CF">
            <w:pPr>
              <w:pStyle w:val="TAC"/>
              <w:rPr>
                <w:ins w:id="51456"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3C2876A4" w14:textId="77777777" w:rsidR="00873B1B" w:rsidRPr="00DB707E" w:rsidRDefault="00873B1B" w:rsidP="00AB35CF">
            <w:pPr>
              <w:pStyle w:val="TAC"/>
              <w:rPr>
                <w:ins w:id="51457"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hideMark/>
          </w:tcPr>
          <w:p w14:paraId="775C4485" w14:textId="77777777" w:rsidR="00873B1B" w:rsidRPr="00DB707E" w:rsidRDefault="00873B1B" w:rsidP="00AB35CF">
            <w:pPr>
              <w:pStyle w:val="TAC"/>
              <w:rPr>
                <w:ins w:id="51458" w:author="RedCap - BigCR editor" w:date="2022-08-29T13:07:00Z"/>
              </w:rPr>
            </w:pPr>
            <w:ins w:id="51459" w:author="RedCap - BigCR editor" w:date="2022-08-29T13:07:00Z">
              <w:r w:rsidRPr="00DB707E">
                <w:t>-75.12</w:t>
              </w:r>
            </w:ins>
          </w:p>
        </w:tc>
      </w:tr>
      <w:tr w:rsidR="00873B1B" w:rsidRPr="00DB707E" w14:paraId="27BE13D8" w14:textId="77777777" w:rsidTr="00AB35CF">
        <w:trPr>
          <w:trHeight w:val="187"/>
          <w:jc w:val="center"/>
          <w:ins w:id="51460" w:author="RedCap - BigCR editor" w:date="2022-08-29T13:07:00Z"/>
        </w:trPr>
        <w:tc>
          <w:tcPr>
            <w:tcW w:w="966" w:type="dxa"/>
            <w:tcBorders>
              <w:top w:val="nil"/>
              <w:left w:val="single" w:sz="4" w:space="0" w:color="auto"/>
              <w:bottom w:val="nil"/>
              <w:right w:val="single" w:sz="4" w:space="0" w:color="auto"/>
            </w:tcBorders>
            <w:shd w:val="clear" w:color="auto" w:fill="auto"/>
          </w:tcPr>
          <w:p w14:paraId="6B80B518" w14:textId="77777777" w:rsidR="00873B1B" w:rsidRPr="00DB707E" w:rsidRDefault="00873B1B" w:rsidP="00AB35CF">
            <w:pPr>
              <w:pStyle w:val="TAL"/>
              <w:rPr>
                <w:ins w:id="51461" w:author="RedCap - BigCR editor" w:date="2022-08-29T13:07:00Z"/>
                <w:rFonts w:cs="Arial"/>
              </w:rPr>
            </w:pPr>
          </w:p>
        </w:tc>
        <w:tc>
          <w:tcPr>
            <w:tcW w:w="1117" w:type="dxa"/>
            <w:gridSpan w:val="3"/>
            <w:tcBorders>
              <w:top w:val="nil"/>
              <w:left w:val="single" w:sz="4" w:space="0" w:color="auto"/>
              <w:bottom w:val="nil"/>
              <w:right w:val="single" w:sz="4" w:space="0" w:color="auto"/>
            </w:tcBorders>
            <w:shd w:val="clear" w:color="auto" w:fill="auto"/>
          </w:tcPr>
          <w:p w14:paraId="43B039C7" w14:textId="77777777" w:rsidR="00873B1B" w:rsidRPr="00DB707E" w:rsidRDefault="00873B1B" w:rsidP="00AB35CF">
            <w:pPr>
              <w:pStyle w:val="TAL"/>
              <w:rPr>
                <w:ins w:id="51462"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tcPr>
          <w:p w14:paraId="5AA55C09" w14:textId="77777777" w:rsidR="00873B1B" w:rsidRPr="00DB707E" w:rsidRDefault="00873B1B" w:rsidP="00AB35CF">
            <w:pPr>
              <w:pStyle w:val="TAL"/>
              <w:rPr>
                <w:ins w:id="51463" w:author="RedCap - BigCR editor" w:date="2022-08-29T13:07:00Z"/>
                <w:rFonts w:cs="Arial"/>
              </w:rPr>
            </w:pPr>
            <w:ins w:id="51464" w:author="RedCap - BigCR editor" w:date="2022-08-29T13:07:00Z">
              <w:r w:rsidRPr="00DB707E">
                <w:rPr>
                  <w:rFonts w:cs="Arial"/>
                </w:rPr>
                <w:t>NR_FDD_FR1_F</w:t>
              </w:r>
            </w:ins>
          </w:p>
        </w:tc>
        <w:tc>
          <w:tcPr>
            <w:tcW w:w="1134" w:type="dxa"/>
            <w:tcBorders>
              <w:top w:val="nil"/>
              <w:left w:val="single" w:sz="4" w:space="0" w:color="auto"/>
              <w:bottom w:val="nil"/>
              <w:right w:val="single" w:sz="4" w:space="0" w:color="auto"/>
            </w:tcBorders>
            <w:shd w:val="clear" w:color="auto" w:fill="auto"/>
          </w:tcPr>
          <w:p w14:paraId="14C8AFD2" w14:textId="77777777" w:rsidR="00873B1B" w:rsidRPr="00DB707E" w:rsidRDefault="00873B1B" w:rsidP="00AB35CF">
            <w:pPr>
              <w:pStyle w:val="TAC"/>
              <w:rPr>
                <w:ins w:id="51465"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tcPr>
          <w:p w14:paraId="720DCA00" w14:textId="77777777" w:rsidR="00873B1B" w:rsidRPr="00DB707E" w:rsidRDefault="00873B1B" w:rsidP="00AB35CF">
            <w:pPr>
              <w:pStyle w:val="TAC"/>
              <w:rPr>
                <w:ins w:id="51466"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tcPr>
          <w:p w14:paraId="160B637B" w14:textId="77777777" w:rsidR="00873B1B" w:rsidRPr="00DB707E" w:rsidRDefault="00873B1B" w:rsidP="00AB35CF">
            <w:pPr>
              <w:pStyle w:val="TAC"/>
              <w:rPr>
                <w:ins w:id="51467"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tcPr>
          <w:p w14:paraId="4DF4145D" w14:textId="77777777" w:rsidR="00873B1B" w:rsidRPr="00DB707E" w:rsidRDefault="00873B1B" w:rsidP="00AB35CF">
            <w:pPr>
              <w:pStyle w:val="TAC"/>
              <w:rPr>
                <w:ins w:id="51468" w:author="RedCap - BigCR editor" w:date="2022-08-29T13:07:00Z"/>
                <w:lang w:eastAsia="zh-CN"/>
              </w:rPr>
            </w:pPr>
            <w:ins w:id="51469" w:author="RedCap - BigCR editor" w:date="2022-08-29T13:07:00Z">
              <w:r w:rsidRPr="00DB707E">
                <w:rPr>
                  <w:rFonts w:hint="eastAsia"/>
                  <w:lang w:eastAsia="zh-CN"/>
                </w:rPr>
                <w:t>-</w:t>
              </w:r>
              <w:r w:rsidRPr="00DB707E">
                <w:rPr>
                  <w:lang w:eastAsia="zh-CN"/>
                </w:rPr>
                <w:t>74.62</w:t>
              </w:r>
            </w:ins>
          </w:p>
        </w:tc>
      </w:tr>
      <w:tr w:rsidR="00873B1B" w:rsidRPr="00DB707E" w14:paraId="4ACED758" w14:textId="77777777" w:rsidTr="00AB35CF">
        <w:trPr>
          <w:trHeight w:val="187"/>
          <w:jc w:val="center"/>
          <w:ins w:id="51470" w:author="RedCap - BigCR editor" w:date="2022-08-29T13:07:00Z"/>
        </w:trPr>
        <w:tc>
          <w:tcPr>
            <w:tcW w:w="966" w:type="dxa"/>
            <w:tcBorders>
              <w:top w:val="nil"/>
              <w:left w:val="single" w:sz="4" w:space="0" w:color="auto"/>
              <w:bottom w:val="nil"/>
              <w:right w:val="single" w:sz="4" w:space="0" w:color="auto"/>
            </w:tcBorders>
            <w:shd w:val="clear" w:color="auto" w:fill="auto"/>
            <w:hideMark/>
          </w:tcPr>
          <w:p w14:paraId="420C1A10" w14:textId="77777777" w:rsidR="00873B1B" w:rsidRPr="00DB707E" w:rsidRDefault="00873B1B" w:rsidP="00AB35CF">
            <w:pPr>
              <w:pStyle w:val="TAL"/>
              <w:rPr>
                <w:ins w:id="51471" w:author="RedCap - BigCR editor" w:date="2022-08-29T13:07:00Z"/>
                <w:rFonts w:cs="Arial"/>
              </w:rPr>
            </w:pPr>
          </w:p>
        </w:tc>
        <w:tc>
          <w:tcPr>
            <w:tcW w:w="1117" w:type="dxa"/>
            <w:gridSpan w:val="3"/>
            <w:tcBorders>
              <w:top w:val="nil"/>
              <w:left w:val="single" w:sz="4" w:space="0" w:color="auto"/>
              <w:bottom w:val="nil"/>
              <w:right w:val="single" w:sz="4" w:space="0" w:color="auto"/>
            </w:tcBorders>
            <w:shd w:val="clear" w:color="auto" w:fill="auto"/>
            <w:hideMark/>
          </w:tcPr>
          <w:p w14:paraId="6550B46C" w14:textId="77777777" w:rsidR="00873B1B" w:rsidRPr="00DB707E" w:rsidRDefault="00873B1B" w:rsidP="00AB35CF">
            <w:pPr>
              <w:pStyle w:val="TAL"/>
              <w:rPr>
                <w:ins w:id="51472"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6426808E" w14:textId="77777777" w:rsidR="00873B1B" w:rsidRPr="00DB707E" w:rsidRDefault="00873B1B" w:rsidP="00AB35CF">
            <w:pPr>
              <w:pStyle w:val="TAL"/>
              <w:rPr>
                <w:ins w:id="51473" w:author="RedCap - BigCR editor" w:date="2022-08-29T13:07:00Z"/>
                <w:rFonts w:cs="Arial"/>
              </w:rPr>
            </w:pPr>
            <w:ins w:id="51474" w:author="RedCap - BigCR editor" w:date="2022-08-29T13:07:00Z">
              <w:r w:rsidRPr="00DB707E">
                <w:rPr>
                  <w:rFonts w:cs="Arial"/>
                </w:rPr>
                <w:t>NR_FDD_FR1_G</w:t>
              </w:r>
            </w:ins>
          </w:p>
        </w:tc>
        <w:tc>
          <w:tcPr>
            <w:tcW w:w="1134" w:type="dxa"/>
            <w:tcBorders>
              <w:top w:val="nil"/>
              <w:left w:val="single" w:sz="4" w:space="0" w:color="auto"/>
              <w:bottom w:val="nil"/>
              <w:right w:val="single" w:sz="4" w:space="0" w:color="auto"/>
            </w:tcBorders>
            <w:shd w:val="clear" w:color="auto" w:fill="auto"/>
            <w:hideMark/>
          </w:tcPr>
          <w:p w14:paraId="341EA1F3" w14:textId="77777777" w:rsidR="00873B1B" w:rsidRPr="00DB707E" w:rsidRDefault="00873B1B" w:rsidP="00AB35CF">
            <w:pPr>
              <w:pStyle w:val="TAC"/>
              <w:rPr>
                <w:ins w:id="51475" w:author="RedCap - BigCR editor" w:date="2022-08-29T13:07:00Z"/>
              </w:rPr>
            </w:pPr>
          </w:p>
        </w:tc>
        <w:tc>
          <w:tcPr>
            <w:tcW w:w="1596" w:type="dxa"/>
            <w:gridSpan w:val="3"/>
            <w:tcBorders>
              <w:top w:val="nil"/>
              <w:left w:val="single" w:sz="4" w:space="0" w:color="auto"/>
              <w:bottom w:val="nil"/>
              <w:right w:val="single" w:sz="4" w:space="0" w:color="auto"/>
            </w:tcBorders>
            <w:shd w:val="clear" w:color="auto" w:fill="auto"/>
            <w:hideMark/>
          </w:tcPr>
          <w:p w14:paraId="1637C35E" w14:textId="77777777" w:rsidR="00873B1B" w:rsidRPr="00DB707E" w:rsidRDefault="00873B1B" w:rsidP="00AB35CF">
            <w:pPr>
              <w:pStyle w:val="TAC"/>
              <w:rPr>
                <w:ins w:id="51476" w:author="RedCap - BigCR editor" w:date="2022-08-29T13:07:00Z"/>
              </w:rPr>
            </w:pPr>
          </w:p>
        </w:tc>
        <w:tc>
          <w:tcPr>
            <w:tcW w:w="1531" w:type="dxa"/>
            <w:gridSpan w:val="7"/>
            <w:tcBorders>
              <w:top w:val="nil"/>
              <w:left w:val="single" w:sz="4" w:space="0" w:color="auto"/>
              <w:bottom w:val="nil"/>
              <w:right w:val="single" w:sz="4" w:space="0" w:color="auto"/>
            </w:tcBorders>
            <w:shd w:val="clear" w:color="auto" w:fill="auto"/>
            <w:hideMark/>
          </w:tcPr>
          <w:p w14:paraId="744EA9B0" w14:textId="77777777" w:rsidR="00873B1B" w:rsidRPr="00DB707E" w:rsidRDefault="00873B1B" w:rsidP="00AB35CF">
            <w:pPr>
              <w:pStyle w:val="TAC"/>
              <w:rPr>
                <w:ins w:id="51477"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tcPr>
          <w:p w14:paraId="08D0BC27" w14:textId="77777777" w:rsidR="00873B1B" w:rsidRPr="00DB707E" w:rsidRDefault="00873B1B" w:rsidP="00AB35CF">
            <w:pPr>
              <w:pStyle w:val="TAC"/>
              <w:rPr>
                <w:ins w:id="51478" w:author="RedCap - BigCR editor" w:date="2022-08-29T13:07:00Z"/>
                <w:lang w:eastAsia="zh-CN"/>
              </w:rPr>
            </w:pPr>
            <w:ins w:id="51479" w:author="RedCap - BigCR editor" w:date="2022-08-29T13:07:00Z">
              <w:r w:rsidRPr="00DB707E">
                <w:rPr>
                  <w:rFonts w:hint="eastAsia"/>
                  <w:lang w:eastAsia="zh-CN"/>
                </w:rPr>
                <w:t>7</w:t>
              </w:r>
              <w:r w:rsidRPr="00DB707E">
                <w:rPr>
                  <w:lang w:eastAsia="zh-CN"/>
                </w:rPr>
                <w:t>4.12</w:t>
              </w:r>
            </w:ins>
          </w:p>
        </w:tc>
      </w:tr>
      <w:tr w:rsidR="00873B1B" w:rsidRPr="00DB707E" w14:paraId="5A6346E8" w14:textId="77777777" w:rsidTr="00AB35CF">
        <w:trPr>
          <w:trHeight w:val="187"/>
          <w:jc w:val="center"/>
          <w:ins w:id="51480" w:author="RedCap - BigCR editor" w:date="2022-08-29T13:07:00Z"/>
        </w:trPr>
        <w:tc>
          <w:tcPr>
            <w:tcW w:w="966" w:type="dxa"/>
            <w:tcBorders>
              <w:top w:val="nil"/>
              <w:left w:val="single" w:sz="4" w:space="0" w:color="auto"/>
              <w:bottom w:val="single" w:sz="4" w:space="0" w:color="auto"/>
              <w:right w:val="single" w:sz="4" w:space="0" w:color="auto"/>
            </w:tcBorders>
            <w:shd w:val="clear" w:color="auto" w:fill="auto"/>
            <w:hideMark/>
          </w:tcPr>
          <w:p w14:paraId="7C282721" w14:textId="77777777" w:rsidR="00873B1B" w:rsidRPr="00DB707E" w:rsidRDefault="00873B1B" w:rsidP="00AB35CF">
            <w:pPr>
              <w:pStyle w:val="TAL"/>
              <w:rPr>
                <w:ins w:id="51481" w:author="RedCap - BigCR editor" w:date="2022-08-29T13:07:00Z"/>
                <w:rFonts w:cs="Arial"/>
              </w:rPr>
            </w:pPr>
          </w:p>
        </w:tc>
        <w:tc>
          <w:tcPr>
            <w:tcW w:w="1117" w:type="dxa"/>
            <w:gridSpan w:val="3"/>
            <w:tcBorders>
              <w:top w:val="nil"/>
              <w:left w:val="single" w:sz="4" w:space="0" w:color="auto"/>
              <w:bottom w:val="single" w:sz="4" w:space="0" w:color="auto"/>
              <w:right w:val="single" w:sz="4" w:space="0" w:color="auto"/>
            </w:tcBorders>
            <w:shd w:val="clear" w:color="auto" w:fill="auto"/>
            <w:hideMark/>
          </w:tcPr>
          <w:p w14:paraId="2B7206DD" w14:textId="77777777" w:rsidR="00873B1B" w:rsidRPr="00DB707E" w:rsidRDefault="00873B1B" w:rsidP="00AB35CF">
            <w:pPr>
              <w:pStyle w:val="TAL"/>
              <w:rPr>
                <w:ins w:id="51482" w:author="RedCap - BigCR editor" w:date="2022-08-29T13:07:00Z"/>
                <w:rFonts w:cs="Arial"/>
              </w:rPr>
            </w:pPr>
          </w:p>
        </w:tc>
        <w:tc>
          <w:tcPr>
            <w:tcW w:w="1715" w:type="dxa"/>
            <w:gridSpan w:val="2"/>
            <w:tcBorders>
              <w:top w:val="single" w:sz="4" w:space="0" w:color="auto"/>
              <w:left w:val="single" w:sz="4" w:space="0" w:color="auto"/>
              <w:bottom w:val="single" w:sz="4" w:space="0" w:color="auto"/>
              <w:right w:val="single" w:sz="4" w:space="0" w:color="auto"/>
            </w:tcBorders>
            <w:hideMark/>
          </w:tcPr>
          <w:p w14:paraId="507E1916" w14:textId="77777777" w:rsidR="00873B1B" w:rsidRPr="00DB707E" w:rsidRDefault="00873B1B" w:rsidP="00AB35CF">
            <w:pPr>
              <w:pStyle w:val="TAL"/>
              <w:rPr>
                <w:ins w:id="51483" w:author="RedCap - BigCR editor" w:date="2022-08-29T13:07:00Z"/>
                <w:rFonts w:cs="Arial"/>
              </w:rPr>
            </w:pPr>
            <w:ins w:id="51484" w:author="RedCap - BigCR editor" w:date="2022-08-29T13:07:00Z">
              <w:r w:rsidRPr="00DB707E">
                <w:rPr>
                  <w:rFonts w:cs="Arial"/>
                </w:rPr>
                <w:t>NR_FDD_FR1_H</w:t>
              </w:r>
            </w:ins>
          </w:p>
        </w:tc>
        <w:tc>
          <w:tcPr>
            <w:tcW w:w="1134" w:type="dxa"/>
            <w:tcBorders>
              <w:top w:val="nil"/>
              <w:left w:val="single" w:sz="4" w:space="0" w:color="auto"/>
              <w:bottom w:val="single" w:sz="4" w:space="0" w:color="auto"/>
              <w:right w:val="single" w:sz="4" w:space="0" w:color="auto"/>
            </w:tcBorders>
            <w:shd w:val="clear" w:color="auto" w:fill="auto"/>
            <w:hideMark/>
          </w:tcPr>
          <w:p w14:paraId="109541CE" w14:textId="77777777" w:rsidR="00873B1B" w:rsidRPr="00DB707E" w:rsidRDefault="00873B1B" w:rsidP="00AB35CF">
            <w:pPr>
              <w:pStyle w:val="TAC"/>
              <w:rPr>
                <w:ins w:id="51485" w:author="RedCap - BigCR editor" w:date="2022-08-29T13:07:00Z"/>
              </w:rPr>
            </w:pPr>
          </w:p>
        </w:tc>
        <w:tc>
          <w:tcPr>
            <w:tcW w:w="1596" w:type="dxa"/>
            <w:gridSpan w:val="3"/>
            <w:tcBorders>
              <w:top w:val="nil"/>
              <w:left w:val="single" w:sz="4" w:space="0" w:color="auto"/>
              <w:bottom w:val="single" w:sz="4" w:space="0" w:color="auto"/>
              <w:right w:val="single" w:sz="4" w:space="0" w:color="auto"/>
            </w:tcBorders>
            <w:shd w:val="clear" w:color="auto" w:fill="auto"/>
            <w:hideMark/>
          </w:tcPr>
          <w:p w14:paraId="490A2306" w14:textId="77777777" w:rsidR="00873B1B" w:rsidRPr="00DB707E" w:rsidRDefault="00873B1B" w:rsidP="00AB35CF">
            <w:pPr>
              <w:pStyle w:val="TAC"/>
              <w:rPr>
                <w:ins w:id="51486" w:author="RedCap - BigCR editor" w:date="2022-08-29T13:07:00Z"/>
              </w:rPr>
            </w:pPr>
          </w:p>
        </w:tc>
        <w:tc>
          <w:tcPr>
            <w:tcW w:w="1531" w:type="dxa"/>
            <w:gridSpan w:val="7"/>
            <w:tcBorders>
              <w:top w:val="nil"/>
              <w:left w:val="single" w:sz="4" w:space="0" w:color="auto"/>
              <w:bottom w:val="single" w:sz="4" w:space="0" w:color="auto"/>
              <w:right w:val="single" w:sz="4" w:space="0" w:color="auto"/>
            </w:tcBorders>
            <w:shd w:val="clear" w:color="auto" w:fill="auto"/>
            <w:hideMark/>
          </w:tcPr>
          <w:p w14:paraId="24EE76F2" w14:textId="77777777" w:rsidR="00873B1B" w:rsidRPr="00DB707E" w:rsidRDefault="00873B1B" w:rsidP="00AB35CF">
            <w:pPr>
              <w:pStyle w:val="TAC"/>
              <w:rPr>
                <w:ins w:id="51487" w:author="RedCap - BigCR editor" w:date="2022-08-29T13:07:00Z"/>
              </w:rPr>
            </w:pPr>
          </w:p>
        </w:tc>
        <w:tc>
          <w:tcPr>
            <w:tcW w:w="1541" w:type="dxa"/>
            <w:gridSpan w:val="5"/>
            <w:tcBorders>
              <w:top w:val="single" w:sz="4" w:space="0" w:color="auto"/>
              <w:left w:val="single" w:sz="4" w:space="0" w:color="auto"/>
              <w:bottom w:val="single" w:sz="4" w:space="0" w:color="auto"/>
              <w:right w:val="single" w:sz="4" w:space="0" w:color="auto"/>
            </w:tcBorders>
          </w:tcPr>
          <w:p w14:paraId="6B55EC9E" w14:textId="77777777" w:rsidR="00873B1B" w:rsidRPr="00DB707E" w:rsidRDefault="00873B1B" w:rsidP="00AB35CF">
            <w:pPr>
              <w:pStyle w:val="TAC"/>
              <w:rPr>
                <w:ins w:id="51488" w:author="RedCap - BigCR editor" w:date="2022-08-29T13:07:00Z"/>
                <w:lang w:eastAsia="zh-CN"/>
              </w:rPr>
            </w:pPr>
            <w:ins w:id="51489" w:author="RedCap - BigCR editor" w:date="2022-08-29T13:07:00Z">
              <w:r w:rsidRPr="00DB707E">
                <w:rPr>
                  <w:rFonts w:hint="eastAsia"/>
                  <w:lang w:eastAsia="zh-CN"/>
                </w:rPr>
                <w:t>7</w:t>
              </w:r>
              <w:r w:rsidRPr="00DB707E">
                <w:rPr>
                  <w:lang w:eastAsia="zh-CN"/>
                </w:rPr>
                <w:t>3.62</w:t>
              </w:r>
            </w:ins>
          </w:p>
        </w:tc>
      </w:tr>
      <w:tr w:rsidR="00873B1B" w:rsidRPr="00DB707E" w14:paraId="5E54F794" w14:textId="77777777" w:rsidTr="00AB35CF">
        <w:trPr>
          <w:trHeight w:val="187"/>
          <w:jc w:val="center"/>
          <w:ins w:id="51490"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2DA4267F" w14:textId="77777777" w:rsidR="00873B1B" w:rsidRPr="00DB707E" w:rsidRDefault="00873B1B" w:rsidP="00AB35CF">
            <w:pPr>
              <w:pStyle w:val="TAL"/>
              <w:rPr>
                <w:ins w:id="51491" w:author="RedCap - BigCR editor" w:date="2022-08-29T13:07:00Z"/>
                <w:rFonts w:cs="Arial"/>
              </w:rPr>
            </w:pPr>
            <w:ins w:id="51492" w:author="RedCap - BigCR editor" w:date="2022-08-29T13:07:00Z">
              <w:r w:rsidRPr="00DB707E">
                <w:rPr>
                  <w:rFonts w:cs="Arial"/>
                </w:rPr>
                <w:t>Propagation condition</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0D65A56A" w14:textId="77777777" w:rsidR="00873B1B" w:rsidRPr="00DB707E" w:rsidRDefault="00873B1B" w:rsidP="00AB35CF">
            <w:pPr>
              <w:pStyle w:val="TAC"/>
              <w:rPr>
                <w:ins w:id="51493" w:author="RedCap - BigCR editor" w:date="2022-08-29T13:07:00Z"/>
              </w:rPr>
            </w:pPr>
            <w:ins w:id="51494" w:author="RedCap - BigCR editor" w:date="2022-08-29T13:07:00Z">
              <w:r w:rsidRPr="00DB707E">
                <w:t>-</w:t>
              </w:r>
            </w:ins>
          </w:p>
        </w:tc>
        <w:tc>
          <w:tcPr>
            <w:tcW w:w="4668" w:type="dxa"/>
            <w:gridSpan w:val="15"/>
            <w:tcBorders>
              <w:top w:val="single" w:sz="4" w:space="0" w:color="auto"/>
              <w:left w:val="single" w:sz="4" w:space="0" w:color="auto"/>
              <w:bottom w:val="single" w:sz="4" w:space="0" w:color="auto"/>
              <w:right w:val="single" w:sz="4" w:space="0" w:color="auto"/>
            </w:tcBorders>
            <w:vAlign w:val="center"/>
            <w:hideMark/>
          </w:tcPr>
          <w:p w14:paraId="0F878DBB" w14:textId="77777777" w:rsidR="00873B1B" w:rsidRPr="00DB707E" w:rsidRDefault="00873B1B" w:rsidP="00AB35CF">
            <w:pPr>
              <w:pStyle w:val="TAC"/>
              <w:rPr>
                <w:ins w:id="51495" w:author="RedCap - BigCR editor" w:date="2022-08-29T13:07:00Z"/>
              </w:rPr>
            </w:pPr>
            <w:ins w:id="51496" w:author="RedCap - BigCR editor" w:date="2022-08-29T13:07:00Z">
              <w:r w:rsidRPr="00DB707E">
                <w:t>AWGN</w:t>
              </w:r>
            </w:ins>
          </w:p>
        </w:tc>
      </w:tr>
      <w:tr w:rsidR="00873B1B" w:rsidRPr="00DB707E" w14:paraId="7436419F" w14:textId="77777777" w:rsidTr="00AB35CF">
        <w:trPr>
          <w:trHeight w:val="187"/>
          <w:jc w:val="center"/>
          <w:ins w:id="51497" w:author="RedCap - BigCR editor" w:date="2022-08-29T13:07:00Z"/>
        </w:trPr>
        <w:tc>
          <w:tcPr>
            <w:tcW w:w="3798" w:type="dxa"/>
            <w:gridSpan w:val="6"/>
            <w:tcBorders>
              <w:top w:val="single" w:sz="4" w:space="0" w:color="auto"/>
              <w:left w:val="single" w:sz="4" w:space="0" w:color="auto"/>
              <w:bottom w:val="single" w:sz="4" w:space="0" w:color="auto"/>
              <w:right w:val="single" w:sz="4" w:space="0" w:color="auto"/>
            </w:tcBorders>
            <w:hideMark/>
          </w:tcPr>
          <w:p w14:paraId="7CAACEE4" w14:textId="77777777" w:rsidR="00873B1B" w:rsidRPr="00DB707E" w:rsidRDefault="00873B1B" w:rsidP="00AB35CF">
            <w:pPr>
              <w:pStyle w:val="TAL"/>
              <w:rPr>
                <w:ins w:id="51498" w:author="RedCap - BigCR editor" w:date="2022-08-29T13:07:00Z"/>
                <w:rFonts w:cs="Arial"/>
              </w:rPr>
            </w:pPr>
            <w:ins w:id="51499" w:author="RedCap - BigCR editor" w:date="2022-08-29T13:07:00Z">
              <w:r w:rsidRPr="00DB707E">
                <w:rPr>
                  <w:rFonts w:cs="Arial"/>
                </w:rPr>
                <w:t>Antenna configuration</w:t>
              </w:r>
            </w:ins>
          </w:p>
        </w:tc>
        <w:tc>
          <w:tcPr>
            <w:tcW w:w="1134" w:type="dxa"/>
            <w:tcBorders>
              <w:top w:val="single" w:sz="4" w:space="0" w:color="auto"/>
              <w:left w:val="single" w:sz="4" w:space="0" w:color="auto"/>
              <w:bottom w:val="single" w:sz="4" w:space="0" w:color="auto"/>
              <w:right w:val="single" w:sz="4" w:space="0" w:color="auto"/>
            </w:tcBorders>
            <w:vAlign w:val="center"/>
          </w:tcPr>
          <w:p w14:paraId="3FCFF0C5" w14:textId="77777777" w:rsidR="00873B1B" w:rsidRPr="00DB707E" w:rsidRDefault="00873B1B" w:rsidP="00AB35CF">
            <w:pPr>
              <w:pStyle w:val="TAC"/>
              <w:rPr>
                <w:ins w:id="51500" w:author="RedCap - BigCR editor" w:date="2022-08-29T13:07:00Z"/>
              </w:rPr>
            </w:pPr>
          </w:p>
        </w:tc>
        <w:tc>
          <w:tcPr>
            <w:tcW w:w="4668" w:type="dxa"/>
            <w:gridSpan w:val="15"/>
            <w:tcBorders>
              <w:top w:val="single" w:sz="4" w:space="0" w:color="auto"/>
              <w:left w:val="single" w:sz="4" w:space="0" w:color="auto"/>
              <w:bottom w:val="single" w:sz="4" w:space="0" w:color="auto"/>
              <w:right w:val="single" w:sz="4" w:space="0" w:color="auto"/>
            </w:tcBorders>
            <w:vAlign w:val="center"/>
            <w:hideMark/>
          </w:tcPr>
          <w:p w14:paraId="27549DCB" w14:textId="77777777" w:rsidR="00873B1B" w:rsidRPr="00DB707E" w:rsidRDefault="00873B1B" w:rsidP="00AB35CF">
            <w:pPr>
              <w:pStyle w:val="TAC"/>
              <w:rPr>
                <w:ins w:id="51501" w:author="RedCap - BigCR editor" w:date="2022-08-29T13:07:00Z"/>
              </w:rPr>
            </w:pPr>
            <w:ins w:id="51502" w:author="RedCap - BigCR editor" w:date="2022-08-29T13:07:00Z">
              <w:r w:rsidRPr="00DB707E">
                <w:t>1x2</w:t>
              </w:r>
            </w:ins>
          </w:p>
        </w:tc>
      </w:tr>
      <w:tr w:rsidR="00873B1B" w:rsidRPr="00DB707E" w14:paraId="047910BE" w14:textId="77777777" w:rsidTr="00AB35CF">
        <w:trPr>
          <w:jc w:val="center"/>
          <w:ins w:id="51503" w:author="RedCap - BigCR editor" w:date="2022-08-29T13:07:00Z"/>
        </w:trPr>
        <w:tc>
          <w:tcPr>
            <w:tcW w:w="9600" w:type="dxa"/>
            <w:gridSpan w:val="22"/>
            <w:tcBorders>
              <w:top w:val="single" w:sz="4" w:space="0" w:color="auto"/>
              <w:left w:val="single" w:sz="4" w:space="0" w:color="auto"/>
              <w:bottom w:val="single" w:sz="4" w:space="0" w:color="auto"/>
              <w:right w:val="single" w:sz="4" w:space="0" w:color="auto"/>
            </w:tcBorders>
            <w:vAlign w:val="center"/>
            <w:hideMark/>
          </w:tcPr>
          <w:p w14:paraId="60805889" w14:textId="77777777" w:rsidR="00873B1B" w:rsidRPr="00DB707E" w:rsidRDefault="00873B1B" w:rsidP="00AB35CF">
            <w:pPr>
              <w:pStyle w:val="TAN"/>
              <w:rPr>
                <w:ins w:id="51504" w:author="RedCap - BigCR editor" w:date="2022-08-29T13:07:00Z"/>
              </w:rPr>
            </w:pPr>
            <w:ins w:id="51505" w:author="RedCap - BigCR editor" w:date="2022-08-29T13:07:00Z">
              <w:r w:rsidRPr="00DB707E">
                <w:t>Note 1:</w:t>
              </w:r>
              <w:r w:rsidRPr="00DB707E">
                <w:tab/>
                <w:t>OCNG shall be used such that both cells are fully allocated and a constant total transmitted power spectral density is achieved for all OFDM symbols.</w:t>
              </w:r>
            </w:ins>
          </w:p>
          <w:p w14:paraId="36D16FA3" w14:textId="77777777" w:rsidR="00873B1B" w:rsidRPr="00DB707E" w:rsidRDefault="00873B1B" w:rsidP="00AB35CF">
            <w:pPr>
              <w:pStyle w:val="TAN"/>
              <w:rPr>
                <w:ins w:id="51506" w:author="RedCap - BigCR editor" w:date="2022-08-29T13:07:00Z"/>
              </w:rPr>
            </w:pPr>
            <w:ins w:id="51507" w:author="RedCap - BigCR editor" w:date="2022-08-29T13:07: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51508" w:author="RedCap - BigCR editor" w:date="2022-08-29T13:07:00Z">
              <w:r w:rsidRPr="00DB707E">
                <w:rPr>
                  <w:rFonts w:eastAsia="Calibri" w:cs="v4.2.0"/>
                  <w:noProof/>
                  <w:position w:val="-12"/>
                  <w:szCs w:val="22"/>
                </w:rPr>
                <w:object w:dxaOrig="480" w:dyaOrig="240" w14:anchorId="5D8710E4">
                  <v:shape id="_x0000_i1264" type="#_x0000_t75" style="width:20.5pt;height:15.5pt" o:ole="" fillcolor="window">
                    <v:imagedata r:id="rId17" o:title=""/>
                  </v:shape>
                  <o:OLEObject Type="Embed" ProgID="Equation.3" ShapeID="_x0000_i1264" DrawAspect="Content" ObjectID="_1723417948" r:id="rId268"/>
                </w:object>
              </w:r>
            </w:ins>
            <w:ins w:id="51509" w:author="RedCap - BigCR editor" w:date="2022-08-29T13:07:00Z">
              <w:r w:rsidRPr="00DB707E">
                <w:t xml:space="preserve"> to be fulfilled.</w:t>
              </w:r>
            </w:ins>
          </w:p>
          <w:p w14:paraId="1BB4A153" w14:textId="77777777" w:rsidR="00873B1B" w:rsidRPr="00DB707E" w:rsidRDefault="00873B1B" w:rsidP="00AB35CF">
            <w:pPr>
              <w:pStyle w:val="TAN"/>
              <w:rPr>
                <w:ins w:id="51510" w:author="RedCap - BigCR editor" w:date="2022-08-29T13:07:00Z"/>
              </w:rPr>
            </w:pPr>
            <w:ins w:id="51511" w:author="RedCap - BigCR editor" w:date="2022-08-29T13:07:00Z">
              <w:r w:rsidRPr="00DB707E">
                <w:t>Note 3:</w:t>
              </w:r>
              <w:r w:rsidRPr="00DB707E">
                <w:tab/>
                <w:t>SS-RSRP and Io levels have been derived from other parameters for information purposes. They are not settable parameters themselves.</w:t>
              </w:r>
            </w:ins>
          </w:p>
          <w:p w14:paraId="7B9DB036" w14:textId="77777777" w:rsidR="00873B1B" w:rsidRPr="00DB707E" w:rsidRDefault="00873B1B" w:rsidP="00AB35CF">
            <w:pPr>
              <w:pStyle w:val="TAN"/>
              <w:rPr>
                <w:ins w:id="51512" w:author="RedCap - BigCR editor" w:date="2022-08-29T13:07:00Z"/>
              </w:rPr>
            </w:pPr>
            <w:ins w:id="51513" w:author="RedCap - BigCR editor" w:date="2022-08-29T13:07:00Z">
              <w:r w:rsidRPr="00DB707E">
                <w:t>Note 4:</w:t>
              </w:r>
              <w:r w:rsidRPr="00DB707E">
                <w:tab/>
                <w:t>SS-RSRP minimum requirements are specified assuming independent interference and noise at each receiver antenna port.</w:t>
              </w:r>
            </w:ins>
          </w:p>
          <w:p w14:paraId="6B7DF742" w14:textId="77777777" w:rsidR="00873B1B" w:rsidRPr="00DB707E" w:rsidRDefault="00873B1B" w:rsidP="00AB35CF">
            <w:pPr>
              <w:pStyle w:val="TAN"/>
              <w:rPr>
                <w:ins w:id="51514" w:author="RedCap - BigCR editor" w:date="2022-08-29T13:07:00Z"/>
              </w:rPr>
            </w:pPr>
            <w:ins w:id="51515" w:author="RedCap - BigCR editor" w:date="2022-08-29T13:07:00Z">
              <w:r w:rsidRPr="00DB707E">
                <w:t>Note 5:</w:t>
              </w:r>
              <w:r w:rsidRPr="00DB707E">
                <w:tab/>
                <w:t>Subtest 1 is not used when testing with 30kHz SSB SCS.</w:t>
              </w:r>
            </w:ins>
          </w:p>
          <w:p w14:paraId="5A8391B1" w14:textId="77777777" w:rsidR="00873B1B" w:rsidRPr="00DB707E" w:rsidRDefault="00873B1B" w:rsidP="00AB35CF">
            <w:pPr>
              <w:pStyle w:val="TAN"/>
              <w:rPr>
                <w:ins w:id="51516" w:author="RedCap - BigCR editor" w:date="2022-08-29T13:07:00Z"/>
              </w:rPr>
            </w:pPr>
            <w:ins w:id="51517" w:author="RedCap - BigCR editor" w:date="2022-08-29T13:07:00Z">
              <w:r w:rsidRPr="00DB707E">
                <w:t>Note 6:</w:t>
              </w:r>
              <w:r w:rsidRPr="00DB707E">
                <w:tab/>
                <w:t>The test configuration excludes support for band n51 and it is not required to run this test on band n51 in this release of the specification</w:t>
              </w:r>
            </w:ins>
          </w:p>
        </w:tc>
      </w:tr>
    </w:tbl>
    <w:p w14:paraId="3383E98B" w14:textId="77777777" w:rsidR="00873B1B" w:rsidRPr="00DB707E" w:rsidRDefault="00873B1B" w:rsidP="00873B1B">
      <w:pPr>
        <w:rPr>
          <w:ins w:id="51518" w:author="RedCap - BigCR editor" w:date="2022-08-29T13:07:00Z"/>
        </w:rPr>
      </w:pPr>
    </w:p>
    <w:p w14:paraId="66A34CE4" w14:textId="77777777" w:rsidR="00873B1B" w:rsidRPr="00DB707E" w:rsidRDefault="00873B1B" w:rsidP="00873B1B">
      <w:pPr>
        <w:pStyle w:val="Heading5"/>
        <w:rPr>
          <w:ins w:id="51519" w:author="RedCap - BigCR editor" w:date="2022-08-29T13:07:00Z"/>
        </w:rPr>
      </w:pPr>
      <w:ins w:id="51520" w:author="RedCap - BigCR editor" w:date="2022-08-29T13:07:00Z">
        <w:r w:rsidRPr="00DB707E">
          <w:t>A.16.7.1.2.3</w:t>
        </w:r>
        <w:r w:rsidRPr="00DB707E">
          <w:tab/>
          <w:t>Test Requirements</w:t>
        </w:r>
      </w:ins>
    </w:p>
    <w:p w14:paraId="21C9A70A" w14:textId="77777777" w:rsidR="00873B1B" w:rsidRPr="00DB707E" w:rsidRDefault="00873B1B" w:rsidP="00873B1B">
      <w:pPr>
        <w:rPr>
          <w:ins w:id="51521" w:author="RedCap - BigCR editor" w:date="2022-08-29T13:07:00Z"/>
        </w:rPr>
      </w:pPr>
      <w:ins w:id="51522" w:author="RedCap - BigCR editor" w:date="2022-08-29T13:07:00Z">
        <w:r w:rsidRPr="00DB707E">
          <w:t>The SS-RSRP measurement accuracy for cell 1 and cell 2 shall fulfil</w:t>
        </w:r>
        <w:r w:rsidRPr="00DB707E">
          <w:rPr>
            <w:lang w:eastAsia="zh-CN"/>
          </w:rPr>
          <w:t xml:space="preserve"> absolute requirement in clause </w:t>
        </w:r>
        <w:r w:rsidRPr="00DB707E">
          <w:rPr>
            <w:lang w:val="en-US"/>
          </w:rPr>
          <w:t>10.1A.2</w:t>
        </w:r>
        <w:r w:rsidRPr="00DB707E">
          <w:rPr>
            <w:lang w:eastAsia="zh-CN"/>
          </w:rPr>
          <w:t xml:space="preserve">.1 and relative requirement in clause </w:t>
        </w:r>
        <w:r w:rsidRPr="00DB707E">
          <w:rPr>
            <w:lang w:val="en-US"/>
          </w:rPr>
          <w:t>10.1A.2</w:t>
        </w:r>
        <w:r w:rsidRPr="00DB707E">
          <w:rPr>
            <w:lang w:eastAsia="zh-CN"/>
          </w:rPr>
          <w:t>.2 for 2RX RedCap UE.</w:t>
        </w:r>
        <w:r w:rsidRPr="00DB707E">
          <w:t xml:space="preserve"> </w:t>
        </w:r>
      </w:ins>
    </w:p>
    <w:bookmarkEnd w:id="48756"/>
    <w:p w14:paraId="03D067C4" w14:textId="77777777" w:rsidR="004516D2" w:rsidRPr="00DB707E" w:rsidRDefault="004516D2" w:rsidP="004516D2">
      <w:pPr>
        <w:pStyle w:val="Heading4"/>
        <w:rPr>
          <w:ins w:id="51523" w:author="RedCap - BigCR editor" w:date="2022-08-30T07:05:00Z"/>
          <w:snapToGrid w:val="0"/>
        </w:rPr>
      </w:pPr>
      <w:ins w:id="51524" w:author="RedCap - BigCR editor" w:date="2022-08-30T07:05:00Z">
        <w:r w:rsidRPr="00DB707E">
          <w:rPr>
            <w:snapToGrid w:val="0"/>
          </w:rPr>
          <w:lastRenderedPageBreak/>
          <w:t>A.16.7.1.3</w:t>
        </w:r>
        <w:r w:rsidRPr="00DB707E">
          <w:rPr>
            <w:snapToGrid w:val="0"/>
          </w:rPr>
          <w:tab/>
          <w:t>SA inter-frequency case measurement accuracy with FR1 serving cell and FR1 target cell for 1 Rx UE</w:t>
        </w:r>
      </w:ins>
    </w:p>
    <w:p w14:paraId="6D298D69" w14:textId="77777777" w:rsidR="004516D2" w:rsidRPr="00DB707E" w:rsidRDefault="004516D2" w:rsidP="004516D2">
      <w:pPr>
        <w:pStyle w:val="Heading4"/>
        <w:rPr>
          <w:ins w:id="51525" w:author="RedCap - BigCR editor" w:date="2022-08-30T07:05:00Z"/>
          <w:snapToGrid w:val="0"/>
        </w:rPr>
      </w:pPr>
      <w:ins w:id="51526" w:author="RedCap - BigCR editor" w:date="2022-08-30T07:05:00Z">
        <w:r w:rsidRPr="00DB707E">
          <w:rPr>
            <w:snapToGrid w:val="0"/>
          </w:rPr>
          <w:t>A.16.7.1.4</w:t>
        </w:r>
        <w:r w:rsidRPr="00DB707E">
          <w:rPr>
            <w:snapToGrid w:val="0"/>
          </w:rPr>
          <w:tab/>
          <w:t>SA inter-frequency case measurement accuracy with FR1 serving cell and FR1 target cell for 2 Rx UE</w:t>
        </w:r>
      </w:ins>
    </w:p>
    <w:p w14:paraId="6E22F2B9" w14:textId="77777777" w:rsidR="004516D2" w:rsidRPr="00DB707E" w:rsidRDefault="004516D2" w:rsidP="004516D2">
      <w:pPr>
        <w:rPr>
          <w:ins w:id="51527" w:author="RedCap - BigCR editor" w:date="2022-08-30T07:05:00Z"/>
        </w:rPr>
      </w:pPr>
    </w:p>
    <w:p w14:paraId="4DC68D88" w14:textId="77777777" w:rsidR="004516D2" w:rsidRPr="00DB707E" w:rsidRDefault="004516D2" w:rsidP="004516D2">
      <w:pPr>
        <w:pStyle w:val="Heading3"/>
        <w:rPr>
          <w:ins w:id="51528" w:author="RedCap - BigCR editor" w:date="2022-08-30T07:05:00Z"/>
          <w:lang w:eastAsia="zh-CN"/>
        </w:rPr>
      </w:pPr>
      <w:bookmarkStart w:id="51529" w:name="_Toc526331907"/>
      <w:ins w:id="51530" w:author="RedCap - BigCR editor" w:date="2022-08-30T07:05:00Z">
        <w:r w:rsidRPr="00DB707E">
          <w:t>A.16.7.2</w:t>
        </w:r>
        <w:r w:rsidRPr="00DB707E">
          <w:tab/>
          <w:t>SS-RSRQ</w:t>
        </w:r>
        <w:bookmarkEnd w:id="51529"/>
      </w:ins>
    </w:p>
    <w:p w14:paraId="55306AA7" w14:textId="77777777" w:rsidR="004516D2" w:rsidRPr="00DB707E" w:rsidRDefault="004516D2" w:rsidP="004516D2">
      <w:pPr>
        <w:pStyle w:val="Heading4"/>
        <w:rPr>
          <w:ins w:id="51531" w:author="RedCap - BigCR editor" w:date="2022-08-30T07:05:00Z"/>
          <w:snapToGrid w:val="0"/>
        </w:rPr>
      </w:pPr>
      <w:bookmarkStart w:id="51532" w:name="_Toc535476634"/>
      <w:ins w:id="51533" w:author="RedCap - BigCR editor" w:date="2022-08-30T07:05:00Z">
        <w:r w:rsidRPr="00DB707E">
          <w:rPr>
            <w:snapToGrid w:val="0"/>
          </w:rPr>
          <w:t>A.16.7.2.1</w:t>
        </w:r>
        <w:r w:rsidRPr="00DB707E">
          <w:rPr>
            <w:snapToGrid w:val="0"/>
          </w:rPr>
          <w:tab/>
          <w:t>SA: Intra-frequency measurement accuracy with FR1 serving cell and FR1 target cell</w:t>
        </w:r>
        <w:bookmarkEnd w:id="51532"/>
        <w:r w:rsidRPr="00DB707E">
          <w:rPr>
            <w:snapToGrid w:val="0"/>
          </w:rPr>
          <w:t xml:space="preserve"> for 1 Rx UE</w:t>
        </w:r>
      </w:ins>
    </w:p>
    <w:p w14:paraId="3D78771D" w14:textId="77777777" w:rsidR="004516D2" w:rsidRPr="00DB707E" w:rsidRDefault="004516D2" w:rsidP="004516D2">
      <w:pPr>
        <w:pStyle w:val="Heading4"/>
        <w:rPr>
          <w:ins w:id="51534" w:author="RedCap - BigCR editor" w:date="2022-08-30T07:05:00Z"/>
          <w:snapToGrid w:val="0"/>
        </w:rPr>
      </w:pPr>
      <w:ins w:id="51535" w:author="RedCap - BigCR editor" w:date="2022-08-30T07:05:00Z">
        <w:r w:rsidRPr="00DB707E">
          <w:rPr>
            <w:snapToGrid w:val="0"/>
          </w:rPr>
          <w:t>A.16.7.2.2</w:t>
        </w:r>
        <w:r w:rsidRPr="00DB707E">
          <w:rPr>
            <w:snapToGrid w:val="0"/>
          </w:rPr>
          <w:tab/>
          <w:t>SA: Intra-frequency measurement accuracy with FR1 serving cell and FR1 target cell for 2 Rx UE</w:t>
        </w:r>
      </w:ins>
    </w:p>
    <w:p w14:paraId="517E6355" w14:textId="77777777" w:rsidR="004516D2" w:rsidRPr="00DB707E" w:rsidRDefault="004516D2" w:rsidP="004516D2">
      <w:pPr>
        <w:pStyle w:val="Heading4"/>
        <w:rPr>
          <w:ins w:id="51536" w:author="RedCap - BigCR editor" w:date="2022-08-30T07:05:00Z"/>
          <w:snapToGrid w:val="0"/>
        </w:rPr>
      </w:pPr>
      <w:ins w:id="51537" w:author="RedCap - BigCR editor" w:date="2022-08-30T07:05:00Z">
        <w:r w:rsidRPr="00DB707E">
          <w:rPr>
            <w:snapToGrid w:val="0"/>
          </w:rPr>
          <w:t>A.16.7.2.3</w:t>
        </w:r>
        <w:r w:rsidRPr="00DB707E">
          <w:rPr>
            <w:snapToGrid w:val="0"/>
          </w:rPr>
          <w:tab/>
          <w:t>SA Inter-frequency measurement accuracy with FR1 serving cell and FR1 target cell for 1 Rx UE</w:t>
        </w:r>
      </w:ins>
    </w:p>
    <w:p w14:paraId="78B59EE0" w14:textId="77777777" w:rsidR="004516D2" w:rsidRPr="00DB707E" w:rsidRDefault="004516D2" w:rsidP="004516D2">
      <w:pPr>
        <w:pStyle w:val="Heading4"/>
        <w:rPr>
          <w:ins w:id="51538" w:author="RedCap - BigCR editor" w:date="2022-08-30T07:05:00Z"/>
          <w:snapToGrid w:val="0"/>
        </w:rPr>
      </w:pPr>
      <w:ins w:id="51539" w:author="RedCap - BigCR editor" w:date="2022-08-30T07:05:00Z">
        <w:r w:rsidRPr="00DB707E">
          <w:rPr>
            <w:snapToGrid w:val="0"/>
          </w:rPr>
          <w:t>A.16.7.2.4</w:t>
        </w:r>
        <w:r w:rsidRPr="00DB707E">
          <w:rPr>
            <w:snapToGrid w:val="0"/>
          </w:rPr>
          <w:tab/>
          <w:t>SA Inter-frequency measurement accuracy with FR1 serving cell and FR1 target cell for 2 Rx UE</w:t>
        </w:r>
      </w:ins>
    </w:p>
    <w:p w14:paraId="6A9CDFE6" w14:textId="77777777" w:rsidR="004516D2" w:rsidRPr="00DB707E" w:rsidRDefault="004516D2" w:rsidP="004516D2">
      <w:pPr>
        <w:pStyle w:val="3GPPNormalText"/>
        <w:jc w:val="left"/>
        <w:rPr>
          <w:ins w:id="51540" w:author="RedCap - BigCR editor" w:date="2022-08-30T07:05:00Z"/>
          <w:b/>
          <w:bCs/>
          <w:color w:val="00B0F0"/>
        </w:rPr>
      </w:pPr>
    </w:p>
    <w:p w14:paraId="1F466362" w14:textId="77777777" w:rsidR="004516D2" w:rsidRPr="00DB707E" w:rsidRDefault="004516D2" w:rsidP="004516D2">
      <w:pPr>
        <w:pStyle w:val="Heading3"/>
        <w:rPr>
          <w:ins w:id="51541" w:author="RedCap - BigCR editor" w:date="2022-08-30T07:05:00Z"/>
        </w:rPr>
      </w:pPr>
      <w:ins w:id="51542" w:author="RedCap - BigCR editor" w:date="2022-08-30T07:05:00Z">
        <w:r w:rsidRPr="00DB707E">
          <w:t>A.16.7.3</w:t>
        </w:r>
        <w:r w:rsidRPr="00DB707E">
          <w:tab/>
          <w:t>SS-SINR</w:t>
        </w:r>
      </w:ins>
    </w:p>
    <w:p w14:paraId="6A5F5E7F" w14:textId="77777777" w:rsidR="004516D2" w:rsidRPr="00DB707E" w:rsidRDefault="004516D2" w:rsidP="004516D2">
      <w:pPr>
        <w:pStyle w:val="Heading4"/>
        <w:rPr>
          <w:ins w:id="51543" w:author="RedCap - BigCR editor" w:date="2022-08-30T07:05:00Z"/>
          <w:snapToGrid w:val="0"/>
        </w:rPr>
      </w:pPr>
      <w:ins w:id="51544" w:author="RedCap - BigCR editor" w:date="2022-08-30T07:05:00Z">
        <w:r w:rsidRPr="00DB707E">
          <w:rPr>
            <w:snapToGrid w:val="0"/>
          </w:rPr>
          <w:t>A.16.7.3.1</w:t>
        </w:r>
        <w:r w:rsidRPr="00DB707E">
          <w:rPr>
            <w:snapToGrid w:val="0"/>
          </w:rPr>
          <w:tab/>
          <w:t>SA intra-frequency measurement accuracy with FR1 serving cell and FR1 target cell for 1 Rx UE</w:t>
        </w:r>
      </w:ins>
    </w:p>
    <w:p w14:paraId="67B91B4E" w14:textId="77777777" w:rsidR="004516D2" w:rsidRPr="00DB707E" w:rsidRDefault="004516D2" w:rsidP="004516D2">
      <w:pPr>
        <w:pStyle w:val="Heading4"/>
        <w:rPr>
          <w:ins w:id="51545" w:author="RedCap - BigCR editor" w:date="2022-08-30T07:05:00Z"/>
          <w:snapToGrid w:val="0"/>
        </w:rPr>
      </w:pPr>
      <w:ins w:id="51546" w:author="RedCap - BigCR editor" w:date="2022-08-30T07:05:00Z">
        <w:r w:rsidRPr="00DB707E">
          <w:rPr>
            <w:snapToGrid w:val="0"/>
          </w:rPr>
          <w:t>A.16.7.3.2</w:t>
        </w:r>
        <w:r w:rsidRPr="00DB707E">
          <w:rPr>
            <w:snapToGrid w:val="0"/>
          </w:rPr>
          <w:tab/>
          <w:t>SA intra-frequency measurement accuracy with FR1 serving cell and FR1 target cell for 2 Rx UE</w:t>
        </w:r>
      </w:ins>
    </w:p>
    <w:p w14:paraId="43597220" w14:textId="77777777" w:rsidR="004516D2" w:rsidRPr="00DB707E" w:rsidRDefault="004516D2" w:rsidP="004516D2">
      <w:pPr>
        <w:pStyle w:val="Heading4"/>
        <w:rPr>
          <w:ins w:id="51547" w:author="RedCap - BigCR editor" w:date="2022-08-30T07:05:00Z"/>
          <w:snapToGrid w:val="0"/>
        </w:rPr>
      </w:pPr>
      <w:ins w:id="51548" w:author="RedCap - BigCR editor" w:date="2022-08-30T07:05:00Z">
        <w:r w:rsidRPr="00DB707E">
          <w:rPr>
            <w:snapToGrid w:val="0"/>
          </w:rPr>
          <w:t>A.16.7.3.3</w:t>
        </w:r>
        <w:r w:rsidRPr="00DB707E">
          <w:rPr>
            <w:snapToGrid w:val="0"/>
          </w:rPr>
          <w:tab/>
          <w:t>SA Inter-frequency measurement accuracy with FR1 serving cell and FR1 target cell for 1 Rx UE</w:t>
        </w:r>
      </w:ins>
    </w:p>
    <w:p w14:paraId="597C19F4" w14:textId="77777777" w:rsidR="004516D2" w:rsidRPr="00DB707E" w:rsidRDefault="004516D2" w:rsidP="004516D2">
      <w:pPr>
        <w:pStyle w:val="Heading4"/>
        <w:rPr>
          <w:ins w:id="51549" w:author="RedCap - BigCR editor" w:date="2022-08-30T07:05:00Z"/>
          <w:snapToGrid w:val="0"/>
        </w:rPr>
      </w:pPr>
      <w:ins w:id="51550" w:author="RedCap - BigCR editor" w:date="2022-08-30T07:05:00Z">
        <w:r w:rsidRPr="00DB707E">
          <w:rPr>
            <w:snapToGrid w:val="0"/>
          </w:rPr>
          <w:t>A.16.7.3.4</w:t>
        </w:r>
        <w:r w:rsidRPr="00DB707E">
          <w:rPr>
            <w:snapToGrid w:val="0"/>
          </w:rPr>
          <w:tab/>
          <w:t>SA Inter-frequency measurement accuracy with FR1 serving cell and FR1 target cell for 2 Rx UE</w:t>
        </w:r>
      </w:ins>
    </w:p>
    <w:p w14:paraId="08FC87CD" w14:textId="77777777" w:rsidR="004516D2" w:rsidRPr="00DB707E" w:rsidRDefault="004516D2" w:rsidP="004516D2">
      <w:pPr>
        <w:pStyle w:val="3GPPNormalText"/>
        <w:jc w:val="left"/>
        <w:rPr>
          <w:ins w:id="51551" w:author="RedCap - BigCR editor" w:date="2022-08-30T07:05:00Z"/>
          <w:sz w:val="16"/>
          <w:szCs w:val="16"/>
          <w:lang w:val="de-DE" w:eastAsia="zh-CN"/>
        </w:rPr>
      </w:pPr>
    </w:p>
    <w:p w14:paraId="5AF27500" w14:textId="77777777" w:rsidR="004516D2" w:rsidRPr="00DB707E" w:rsidRDefault="004516D2" w:rsidP="004516D2">
      <w:pPr>
        <w:pStyle w:val="Heading3"/>
        <w:rPr>
          <w:ins w:id="51552" w:author="RedCap - BigCR editor" w:date="2022-08-30T07:05:00Z"/>
        </w:rPr>
      </w:pPr>
      <w:ins w:id="51553" w:author="RedCap - BigCR editor" w:date="2022-08-30T07:05:00Z">
        <w:r w:rsidRPr="00DB707E">
          <w:t>A.16.7.4</w:t>
        </w:r>
        <w:r w:rsidRPr="00DB707E">
          <w:tab/>
          <w:t>L1-RSRP measurement for beam reporting</w:t>
        </w:r>
      </w:ins>
    </w:p>
    <w:p w14:paraId="227F5D50" w14:textId="77777777" w:rsidR="004516D2" w:rsidRPr="00DB707E" w:rsidRDefault="004516D2" w:rsidP="004516D2">
      <w:pPr>
        <w:pStyle w:val="Heading4"/>
        <w:rPr>
          <w:ins w:id="51554" w:author="RedCap - BigCR editor" w:date="2022-08-30T07:05:00Z"/>
          <w:snapToGrid w:val="0"/>
        </w:rPr>
      </w:pPr>
      <w:bookmarkStart w:id="51555" w:name="_Toc535476644"/>
      <w:ins w:id="51556" w:author="RedCap - BigCR editor" w:date="2022-08-30T07:05:00Z">
        <w:r w:rsidRPr="00DB707E">
          <w:rPr>
            <w:snapToGrid w:val="0"/>
          </w:rPr>
          <w:t>A.16.7.4.1</w:t>
        </w:r>
        <w:r w:rsidRPr="00DB707E">
          <w:rPr>
            <w:snapToGrid w:val="0"/>
          </w:rPr>
          <w:tab/>
          <w:t>SSB based L1-RSRP measurement</w:t>
        </w:r>
        <w:bookmarkEnd w:id="51555"/>
        <w:r w:rsidRPr="00DB707E">
          <w:rPr>
            <w:snapToGrid w:val="0"/>
          </w:rPr>
          <w:t xml:space="preserve"> for 1 Rx UE</w:t>
        </w:r>
      </w:ins>
    </w:p>
    <w:p w14:paraId="0B2B9783" w14:textId="77777777" w:rsidR="004516D2" w:rsidRPr="00DB707E" w:rsidRDefault="004516D2" w:rsidP="004516D2">
      <w:pPr>
        <w:pStyle w:val="Heading4"/>
        <w:rPr>
          <w:ins w:id="51557" w:author="RedCap - BigCR editor" w:date="2022-08-30T07:05:00Z"/>
          <w:snapToGrid w:val="0"/>
        </w:rPr>
      </w:pPr>
      <w:ins w:id="51558" w:author="RedCap - BigCR editor" w:date="2022-08-30T07:05:00Z">
        <w:r w:rsidRPr="00DB707E">
          <w:rPr>
            <w:snapToGrid w:val="0"/>
          </w:rPr>
          <w:t>A.16.7.4.2</w:t>
        </w:r>
        <w:r w:rsidRPr="00DB707E">
          <w:rPr>
            <w:snapToGrid w:val="0"/>
          </w:rPr>
          <w:tab/>
          <w:t>SSB based L1-RSRP measurement for 2 Rx UE</w:t>
        </w:r>
      </w:ins>
    </w:p>
    <w:p w14:paraId="22604114" w14:textId="77777777" w:rsidR="004516D2" w:rsidRPr="00DB707E" w:rsidRDefault="004516D2" w:rsidP="004516D2">
      <w:pPr>
        <w:pStyle w:val="Heading4"/>
        <w:rPr>
          <w:ins w:id="51559" w:author="RedCap - BigCR editor" w:date="2022-08-30T07:05:00Z"/>
          <w:snapToGrid w:val="0"/>
        </w:rPr>
      </w:pPr>
      <w:bookmarkStart w:id="51560" w:name="_Toc535476648"/>
      <w:ins w:id="51561" w:author="RedCap - BigCR editor" w:date="2022-08-30T07:05:00Z">
        <w:r w:rsidRPr="00DB707E">
          <w:rPr>
            <w:snapToGrid w:val="0"/>
          </w:rPr>
          <w:t>A.16.7.4.3</w:t>
        </w:r>
        <w:r w:rsidRPr="00DB707E">
          <w:rPr>
            <w:snapToGrid w:val="0"/>
          </w:rPr>
          <w:tab/>
          <w:t>CSI-RS based L1-RSRP measurement</w:t>
        </w:r>
        <w:bookmarkEnd w:id="51560"/>
        <w:r w:rsidRPr="00DB707E">
          <w:rPr>
            <w:snapToGrid w:val="0"/>
          </w:rPr>
          <w:t xml:space="preserve"> on resource set with repetition off for 1 Rx UE</w:t>
        </w:r>
      </w:ins>
    </w:p>
    <w:p w14:paraId="61AD507D" w14:textId="77777777" w:rsidR="004516D2" w:rsidRPr="00DB707E" w:rsidRDefault="004516D2" w:rsidP="004516D2">
      <w:pPr>
        <w:pStyle w:val="Heading4"/>
        <w:rPr>
          <w:ins w:id="51562" w:author="RedCap - BigCR editor" w:date="2022-08-30T07:05:00Z"/>
          <w:snapToGrid w:val="0"/>
        </w:rPr>
      </w:pPr>
      <w:ins w:id="51563" w:author="RedCap - BigCR editor" w:date="2022-08-30T07:05:00Z">
        <w:r w:rsidRPr="00DB707E">
          <w:rPr>
            <w:snapToGrid w:val="0"/>
          </w:rPr>
          <w:t>A.16.7.4.4</w:t>
        </w:r>
        <w:r w:rsidRPr="00DB707E">
          <w:rPr>
            <w:snapToGrid w:val="0"/>
          </w:rPr>
          <w:tab/>
          <w:t>CSI-RS based L1-RSRP measurement on resource set with repetition off for 2 Rx UE</w:t>
        </w:r>
      </w:ins>
    </w:p>
    <w:p w14:paraId="50F5BC67" w14:textId="77777777" w:rsidR="004516D2" w:rsidRPr="00DB707E" w:rsidRDefault="004516D2" w:rsidP="004516D2">
      <w:pPr>
        <w:pStyle w:val="Heading3"/>
        <w:rPr>
          <w:ins w:id="51564" w:author="RedCap - BigCR editor" w:date="2022-08-30T07:05:00Z"/>
        </w:rPr>
      </w:pPr>
      <w:ins w:id="51565" w:author="RedCap - BigCR editor" w:date="2022-08-30T07:05:00Z">
        <w:r w:rsidRPr="00DB707E">
          <w:t>A.16.7.5</w:t>
        </w:r>
        <w:r w:rsidRPr="00DB707E">
          <w:tab/>
          <w:t>E-UTRAN RSRP</w:t>
        </w:r>
      </w:ins>
    </w:p>
    <w:p w14:paraId="7E4991F5" w14:textId="77777777" w:rsidR="004516D2" w:rsidRPr="00DB707E" w:rsidRDefault="004516D2" w:rsidP="004516D2">
      <w:pPr>
        <w:pStyle w:val="Heading4"/>
        <w:rPr>
          <w:ins w:id="51566" w:author="RedCap - BigCR editor" w:date="2022-08-30T07:05:00Z"/>
          <w:snapToGrid w:val="0"/>
        </w:rPr>
      </w:pPr>
      <w:ins w:id="51567" w:author="RedCap - BigCR editor" w:date="2022-08-30T07:05:00Z">
        <w:r w:rsidRPr="00DB707E">
          <w:rPr>
            <w:snapToGrid w:val="0"/>
          </w:rPr>
          <w:t>A.16.7.5.1</w:t>
        </w:r>
        <w:r w:rsidRPr="00DB707E">
          <w:rPr>
            <w:snapToGrid w:val="0"/>
          </w:rPr>
          <w:tab/>
          <w:t>SA: inter-RAT measurement accuracy with FR1 serving cell for 1 Rx UE</w:t>
        </w:r>
      </w:ins>
    </w:p>
    <w:p w14:paraId="67715C56" w14:textId="77777777" w:rsidR="004516D2" w:rsidRPr="00DB707E" w:rsidRDefault="004516D2" w:rsidP="004516D2">
      <w:pPr>
        <w:pStyle w:val="Heading4"/>
        <w:rPr>
          <w:ins w:id="51568" w:author="RedCap - BigCR editor" w:date="2022-08-30T07:05:00Z"/>
          <w:snapToGrid w:val="0"/>
        </w:rPr>
      </w:pPr>
      <w:ins w:id="51569" w:author="RedCap - BigCR editor" w:date="2022-08-30T07:05:00Z">
        <w:r w:rsidRPr="00DB707E">
          <w:rPr>
            <w:snapToGrid w:val="0"/>
          </w:rPr>
          <w:t>A.16.7.5.2</w:t>
        </w:r>
        <w:r w:rsidRPr="00DB707E">
          <w:rPr>
            <w:snapToGrid w:val="0"/>
          </w:rPr>
          <w:tab/>
          <w:t>SA: inter-RAT measurement accuracy with FR1 serving cell for 2 Rx UE</w:t>
        </w:r>
      </w:ins>
    </w:p>
    <w:p w14:paraId="02F044A9" w14:textId="77777777" w:rsidR="004516D2" w:rsidRPr="00DB707E" w:rsidRDefault="004516D2" w:rsidP="004516D2">
      <w:pPr>
        <w:rPr>
          <w:ins w:id="51570" w:author="RedCap - BigCR editor" w:date="2022-08-30T07:05:00Z"/>
        </w:rPr>
      </w:pPr>
    </w:p>
    <w:p w14:paraId="5686ACB5" w14:textId="77777777" w:rsidR="004516D2" w:rsidRPr="00DB707E" w:rsidRDefault="004516D2" w:rsidP="004516D2">
      <w:pPr>
        <w:pStyle w:val="Heading3"/>
        <w:rPr>
          <w:ins w:id="51571" w:author="RedCap - BigCR editor" w:date="2022-08-30T07:05:00Z"/>
        </w:rPr>
      </w:pPr>
      <w:ins w:id="51572" w:author="RedCap - BigCR editor" w:date="2022-08-30T07:05:00Z">
        <w:r w:rsidRPr="00DB707E">
          <w:lastRenderedPageBreak/>
          <w:t>A.16.7.6</w:t>
        </w:r>
        <w:r w:rsidRPr="00DB707E">
          <w:tab/>
          <w:t>E-UTRAN RSRQ</w:t>
        </w:r>
      </w:ins>
    </w:p>
    <w:p w14:paraId="079C8722" w14:textId="77777777" w:rsidR="004516D2" w:rsidRPr="00DB707E" w:rsidRDefault="004516D2" w:rsidP="004516D2">
      <w:pPr>
        <w:pStyle w:val="Heading4"/>
        <w:rPr>
          <w:ins w:id="51573" w:author="RedCap - BigCR editor" w:date="2022-08-30T07:05:00Z"/>
          <w:snapToGrid w:val="0"/>
        </w:rPr>
      </w:pPr>
      <w:ins w:id="51574" w:author="RedCap - BigCR editor" w:date="2022-08-30T07:05:00Z">
        <w:r w:rsidRPr="00DB707E">
          <w:rPr>
            <w:snapToGrid w:val="0"/>
          </w:rPr>
          <w:t>A.16.7.6.1</w:t>
        </w:r>
        <w:r w:rsidRPr="00DB707E">
          <w:rPr>
            <w:snapToGrid w:val="0"/>
          </w:rPr>
          <w:tab/>
          <w:t>SA: inter-RAT measurement accuracy with FR1 serving cell for 1 Rx UE</w:t>
        </w:r>
      </w:ins>
    </w:p>
    <w:p w14:paraId="1AF8D2A2" w14:textId="77777777" w:rsidR="004516D2" w:rsidRPr="00DB707E" w:rsidRDefault="004516D2" w:rsidP="004516D2">
      <w:pPr>
        <w:pStyle w:val="Heading4"/>
        <w:rPr>
          <w:ins w:id="51575" w:author="RedCap - BigCR editor" w:date="2022-08-30T07:05:00Z"/>
          <w:snapToGrid w:val="0"/>
        </w:rPr>
      </w:pPr>
      <w:ins w:id="51576" w:author="RedCap - BigCR editor" w:date="2022-08-30T07:05:00Z">
        <w:r w:rsidRPr="00DB707E">
          <w:rPr>
            <w:snapToGrid w:val="0"/>
          </w:rPr>
          <w:t>A.16.7.6.2</w:t>
        </w:r>
        <w:r w:rsidRPr="00DB707E">
          <w:rPr>
            <w:snapToGrid w:val="0"/>
          </w:rPr>
          <w:tab/>
          <w:t>SA: inter-RAT measurement accuracy with FR1 serving cell for 2 Rx UE</w:t>
        </w:r>
      </w:ins>
    </w:p>
    <w:p w14:paraId="56B55BEE" w14:textId="77777777" w:rsidR="004516D2" w:rsidRPr="00DB707E" w:rsidRDefault="004516D2" w:rsidP="004516D2">
      <w:pPr>
        <w:pStyle w:val="3GPPNormalText"/>
        <w:jc w:val="left"/>
        <w:rPr>
          <w:ins w:id="51577" w:author="RedCap - BigCR editor" w:date="2022-08-30T07:05:00Z"/>
          <w:snapToGrid w:val="0"/>
          <w:sz w:val="16"/>
          <w:szCs w:val="16"/>
          <w:lang w:val="de-DE"/>
        </w:rPr>
      </w:pPr>
    </w:p>
    <w:p w14:paraId="06949374" w14:textId="77777777" w:rsidR="004516D2" w:rsidRPr="00DB707E" w:rsidRDefault="004516D2" w:rsidP="004516D2">
      <w:pPr>
        <w:pStyle w:val="Heading3"/>
        <w:rPr>
          <w:ins w:id="51578" w:author="RedCap - BigCR editor" w:date="2022-08-30T07:05:00Z"/>
        </w:rPr>
      </w:pPr>
      <w:ins w:id="51579" w:author="RedCap - BigCR editor" w:date="2022-08-30T07:05:00Z">
        <w:r w:rsidRPr="00DB707E">
          <w:t>A.16.7.7</w:t>
        </w:r>
        <w:r w:rsidRPr="00DB707E">
          <w:tab/>
          <w:t>E-UTRAN RS-SINR</w:t>
        </w:r>
      </w:ins>
    </w:p>
    <w:p w14:paraId="0CE98264" w14:textId="77777777" w:rsidR="004516D2" w:rsidRPr="00DB707E" w:rsidRDefault="004516D2" w:rsidP="004516D2">
      <w:pPr>
        <w:pStyle w:val="Heading4"/>
        <w:rPr>
          <w:ins w:id="51580" w:author="RedCap - BigCR editor" w:date="2022-08-30T07:05:00Z"/>
          <w:snapToGrid w:val="0"/>
        </w:rPr>
      </w:pPr>
      <w:ins w:id="51581" w:author="RedCap - BigCR editor" w:date="2022-08-30T07:05:00Z">
        <w:r w:rsidRPr="00DB707E">
          <w:rPr>
            <w:snapToGrid w:val="0"/>
          </w:rPr>
          <w:t>A.16.7.7.1</w:t>
        </w:r>
        <w:r w:rsidRPr="00DB707E">
          <w:rPr>
            <w:snapToGrid w:val="0"/>
          </w:rPr>
          <w:tab/>
          <w:t xml:space="preserve">SA: inter-RAT measurement accuracy with FR1 serving cell for 1 Rx UE </w:t>
        </w:r>
      </w:ins>
    </w:p>
    <w:p w14:paraId="753BE11C" w14:textId="77777777" w:rsidR="004516D2" w:rsidRPr="00DB707E" w:rsidRDefault="004516D2" w:rsidP="004516D2">
      <w:pPr>
        <w:pStyle w:val="Heading4"/>
        <w:rPr>
          <w:ins w:id="51582" w:author="RedCap - BigCR editor" w:date="2022-08-30T07:05:00Z"/>
          <w:snapToGrid w:val="0"/>
        </w:rPr>
      </w:pPr>
      <w:ins w:id="51583" w:author="RedCap - BigCR editor" w:date="2022-08-30T07:05:00Z">
        <w:r w:rsidRPr="00DB707E">
          <w:rPr>
            <w:snapToGrid w:val="0"/>
          </w:rPr>
          <w:t>A.16.7.7.2</w:t>
        </w:r>
        <w:r w:rsidRPr="00DB707E">
          <w:rPr>
            <w:snapToGrid w:val="0"/>
          </w:rPr>
          <w:tab/>
          <w:t>SA: inter-RAT measurement accuracy with FR1 serving cell for 2 Rx UE</w:t>
        </w:r>
      </w:ins>
    </w:p>
    <w:p w14:paraId="412A1875" w14:textId="77777777" w:rsidR="000A05C7" w:rsidRPr="00DB707E" w:rsidRDefault="000A05C7" w:rsidP="00BC62EB">
      <w:pPr>
        <w:pStyle w:val="3GPPNormalText"/>
        <w:jc w:val="left"/>
        <w:rPr>
          <w:b/>
          <w:bCs/>
          <w:color w:val="00B0F0"/>
        </w:rPr>
      </w:pPr>
    </w:p>
    <w:p w14:paraId="08CDE608" w14:textId="77777777" w:rsidR="00BD5F3F" w:rsidRPr="00DB707E" w:rsidRDefault="00BD5F3F" w:rsidP="004E4919">
      <w:pPr>
        <w:pStyle w:val="3GPPNormalText"/>
        <w:jc w:val="left"/>
        <w:rPr>
          <w:b/>
          <w:bCs/>
          <w:color w:val="00B0F0"/>
        </w:rPr>
      </w:pPr>
    </w:p>
    <w:p w14:paraId="4A7EF5EC" w14:textId="7B3E22AF" w:rsidR="007D325D" w:rsidRPr="00DB707E" w:rsidRDefault="007D325D" w:rsidP="007D325D">
      <w:pPr>
        <w:pStyle w:val="3GPPNormalText"/>
        <w:jc w:val="center"/>
        <w:rPr>
          <w:b/>
          <w:bCs/>
          <w:color w:val="00B0F0"/>
        </w:rPr>
      </w:pPr>
      <w:r w:rsidRPr="00DB707E">
        <w:rPr>
          <w:b/>
          <w:bCs/>
          <w:color w:val="00B0F0"/>
        </w:rPr>
        <w:t xml:space="preserve">--- End of change </w:t>
      </w:r>
      <w:r w:rsidR="00E02F4D" w:rsidRPr="00DB707E">
        <w:rPr>
          <w:b/>
          <w:bCs/>
          <w:color w:val="00B0F0"/>
        </w:rPr>
        <w:t>5</w:t>
      </w:r>
      <w:r w:rsidRPr="00DB707E">
        <w:rPr>
          <w:b/>
          <w:bCs/>
          <w:color w:val="00B0F0"/>
        </w:rPr>
        <w:t xml:space="preserve"> ---</w:t>
      </w:r>
    </w:p>
    <w:p w14:paraId="0C997BDC" w14:textId="77777777" w:rsidR="00775AEB" w:rsidRPr="00DB707E" w:rsidRDefault="00775AEB" w:rsidP="00F77604">
      <w:pPr>
        <w:jc w:val="center"/>
        <w:rPr>
          <w:noProof/>
        </w:rPr>
      </w:pPr>
    </w:p>
    <w:p w14:paraId="69A7AFFE" w14:textId="77777777" w:rsidR="00F61CB9" w:rsidRPr="00DB707E" w:rsidRDefault="00F61CB9" w:rsidP="00F77604">
      <w:pPr>
        <w:jc w:val="center"/>
        <w:rPr>
          <w:noProof/>
        </w:rPr>
      </w:pPr>
    </w:p>
    <w:p w14:paraId="6938FF84" w14:textId="48423364" w:rsidR="00F61CB9" w:rsidRPr="00DB707E" w:rsidRDefault="00F61CB9" w:rsidP="00F61CB9">
      <w:pPr>
        <w:pStyle w:val="3GPPNormalText"/>
        <w:jc w:val="center"/>
        <w:rPr>
          <w:b/>
          <w:bCs/>
          <w:color w:val="00B0F0"/>
        </w:rPr>
      </w:pPr>
      <w:r w:rsidRPr="00DB707E">
        <w:rPr>
          <w:b/>
          <w:bCs/>
          <w:color w:val="00B0F0"/>
        </w:rPr>
        <w:t xml:space="preserve">--- Start of change </w:t>
      </w:r>
      <w:r w:rsidR="00E02F4D" w:rsidRPr="00DB707E">
        <w:rPr>
          <w:b/>
          <w:bCs/>
          <w:color w:val="00B0F0"/>
        </w:rPr>
        <w:t>6</w:t>
      </w:r>
      <w:r w:rsidRPr="00DB707E">
        <w:rPr>
          <w:b/>
          <w:bCs/>
          <w:color w:val="00B0F0"/>
        </w:rPr>
        <w:t xml:space="preserve"> ---</w:t>
      </w:r>
    </w:p>
    <w:p w14:paraId="74A14651" w14:textId="77777777" w:rsidR="003C3DBA" w:rsidRPr="00DB707E" w:rsidRDefault="003C3DBA" w:rsidP="003C3DBA">
      <w:pPr>
        <w:pStyle w:val="Heading1"/>
        <w:rPr>
          <w:ins w:id="51584" w:author="RedCap - BigCR editor" w:date="2022-08-30T07:06:00Z"/>
          <w:lang w:eastAsia="zh-CN"/>
        </w:rPr>
      </w:pPr>
      <w:bookmarkStart w:id="51585" w:name="_Toc535476654"/>
      <w:ins w:id="51586" w:author="RedCap - BigCR editor" w:date="2022-08-30T07:06:00Z">
        <w:r w:rsidRPr="00DB707E">
          <w:t>A.17</w:t>
        </w:r>
        <w:r w:rsidRPr="00DB707E">
          <w:tab/>
          <w:t xml:space="preserve">NR standalone tests </w:t>
        </w:r>
        <w:r w:rsidRPr="00DB707E">
          <w:rPr>
            <w:lang w:eastAsia="zh-CN"/>
          </w:rPr>
          <w:t>with one or more NR cells in FR2 for RedCap</w:t>
        </w:r>
      </w:ins>
    </w:p>
    <w:p w14:paraId="6A137E72" w14:textId="77777777" w:rsidR="003C3DBA" w:rsidRPr="00DB707E" w:rsidRDefault="003C3DBA" w:rsidP="003C3DBA">
      <w:pPr>
        <w:pStyle w:val="Heading2"/>
        <w:rPr>
          <w:ins w:id="51587" w:author="RedCap - BigCR editor" w:date="2022-08-30T07:06:00Z"/>
        </w:rPr>
      </w:pPr>
      <w:bookmarkStart w:id="51588" w:name="_Toc535476652"/>
      <w:ins w:id="51589" w:author="RedCap - BigCR editor" w:date="2022-08-30T07:06:00Z">
        <w:r w:rsidRPr="00DB707E">
          <w:t>A.17.1</w:t>
        </w:r>
        <w:r w:rsidRPr="00DB707E">
          <w:tab/>
          <w:t>SA: RRC_IDLE state mobility</w:t>
        </w:r>
        <w:bookmarkEnd w:id="51588"/>
        <w:r w:rsidRPr="00DB707E">
          <w:t xml:space="preserve"> for RedCap</w:t>
        </w:r>
      </w:ins>
    </w:p>
    <w:p w14:paraId="08E6C059" w14:textId="77777777" w:rsidR="003C3DBA" w:rsidRPr="00DB707E" w:rsidRDefault="003C3DBA" w:rsidP="003C3DBA">
      <w:pPr>
        <w:pStyle w:val="Heading3"/>
        <w:rPr>
          <w:ins w:id="51590" w:author="RedCap - BigCR editor" w:date="2022-08-30T07:06:00Z"/>
        </w:rPr>
      </w:pPr>
      <w:bookmarkStart w:id="51591" w:name="_Toc535476653"/>
      <w:ins w:id="51592" w:author="RedCap - BigCR editor" w:date="2022-08-30T07:06:00Z">
        <w:r w:rsidRPr="00DB707E">
          <w:t>A.17.1.1</w:t>
        </w:r>
        <w:r w:rsidRPr="00DB707E">
          <w:tab/>
          <w:t>Cell re-selection to NR</w:t>
        </w:r>
        <w:bookmarkEnd w:id="51591"/>
      </w:ins>
    </w:p>
    <w:p w14:paraId="0BAA6149" w14:textId="77777777" w:rsidR="002B584C" w:rsidRPr="00DB707E" w:rsidRDefault="002B584C" w:rsidP="002B584C">
      <w:pPr>
        <w:pStyle w:val="Heading4"/>
        <w:rPr>
          <w:ins w:id="51593" w:author="RedCap - BigCR editor" w:date="2022-08-28T17:42:00Z"/>
          <w:lang w:eastAsia="zh-CN"/>
        </w:rPr>
      </w:pPr>
      <w:ins w:id="51594" w:author="RedCap - BigCR editor" w:date="2022-08-28T17:42:00Z">
        <w:r w:rsidRPr="00DB707E">
          <w:rPr>
            <w:lang w:eastAsia="zh-CN"/>
          </w:rPr>
          <w:t>A.17.1.1.1</w:t>
        </w:r>
        <w:r w:rsidRPr="00DB707E">
          <w:rPr>
            <w:lang w:eastAsia="zh-CN"/>
          </w:rPr>
          <w:tab/>
          <w:t>Cell reselection to FR2 intra-frequency NR case for 2 Rx</w:t>
        </w:r>
      </w:ins>
    </w:p>
    <w:p w14:paraId="2262D442" w14:textId="77777777" w:rsidR="002B584C" w:rsidRPr="00DB707E" w:rsidRDefault="002B584C" w:rsidP="002B584C">
      <w:pPr>
        <w:pStyle w:val="Heading5"/>
        <w:rPr>
          <w:ins w:id="51595" w:author="RedCap - BigCR editor" w:date="2022-08-28T17:42:00Z"/>
          <w:lang w:eastAsia="zh-CN"/>
        </w:rPr>
      </w:pPr>
      <w:bookmarkStart w:id="51596" w:name="_Toc535476655"/>
      <w:ins w:id="51597" w:author="RedCap - BigCR editor" w:date="2022-08-28T17:42:00Z">
        <w:r w:rsidRPr="00DB707E">
          <w:rPr>
            <w:lang w:eastAsia="zh-CN"/>
          </w:rPr>
          <w:t>A.17.1.1.1.1</w:t>
        </w:r>
        <w:r w:rsidRPr="00DB707E">
          <w:rPr>
            <w:lang w:eastAsia="zh-CN"/>
          </w:rPr>
          <w:tab/>
          <w:t>Test Purpose and Environment</w:t>
        </w:r>
        <w:bookmarkEnd w:id="51596"/>
      </w:ins>
    </w:p>
    <w:p w14:paraId="4475BE4B" w14:textId="77777777" w:rsidR="002B584C" w:rsidRPr="00DB707E" w:rsidRDefault="002B584C" w:rsidP="002B584C">
      <w:pPr>
        <w:rPr>
          <w:ins w:id="51598" w:author="RedCap - BigCR editor" w:date="2022-08-28T17:42:00Z"/>
          <w:rFonts w:cs="v4.2.0"/>
        </w:rPr>
      </w:pPr>
      <w:ins w:id="51599" w:author="RedCap - BigCR editor" w:date="2022-08-28T17:42:00Z">
        <w:r w:rsidRPr="00DB707E">
          <w:rPr>
            <w:rFonts w:cs="v4.2.0"/>
          </w:rPr>
          <w:t>This test is to verify the requirement for the intra frequency NR cell reselection requirements specified in clause 4.2B.2.3.</w:t>
        </w:r>
      </w:ins>
    </w:p>
    <w:p w14:paraId="741226AC" w14:textId="77777777" w:rsidR="002B584C" w:rsidRPr="00DB707E" w:rsidRDefault="002B584C" w:rsidP="002B584C">
      <w:pPr>
        <w:pStyle w:val="Heading5"/>
        <w:rPr>
          <w:ins w:id="51600" w:author="RedCap - BigCR editor" w:date="2022-08-28T17:42:00Z"/>
          <w:lang w:eastAsia="zh-CN"/>
        </w:rPr>
      </w:pPr>
      <w:bookmarkStart w:id="51601" w:name="_Toc535476656"/>
      <w:ins w:id="51602" w:author="RedCap - BigCR editor" w:date="2022-08-28T17:42:00Z">
        <w:r w:rsidRPr="00DB707E">
          <w:rPr>
            <w:lang w:eastAsia="zh-CN"/>
          </w:rPr>
          <w:t>A.17.1.1.1.2</w:t>
        </w:r>
        <w:r w:rsidRPr="00DB707E">
          <w:rPr>
            <w:lang w:eastAsia="zh-CN"/>
          </w:rPr>
          <w:tab/>
          <w:t>Test Parameters</w:t>
        </w:r>
        <w:bookmarkEnd w:id="51601"/>
      </w:ins>
    </w:p>
    <w:p w14:paraId="7762961B" w14:textId="77777777" w:rsidR="002B584C" w:rsidRPr="00DB707E" w:rsidRDefault="002B584C" w:rsidP="002B584C">
      <w:pPr>
        <w:rPr>
          <w:ins w:id="51603" w:author="RedCap - BigCR editor" w:date="2022-08-28T17:42:00Z"/>
          <w:rFonts w:cs="v4.2.0"/>
        </w:rPr>
      </w:pPr>
      <w:ins w:id="51604" w:author="RedCap - BigCR editor" w:date="2022-08-28T17:42:00Z">
        <w:r w:rsidRPr="00DB707E">
          <w:rPr>
            <w:rFonts w:cs="v4.2.0"/>
          </w:rPr>
          <w:t xml:space="preserve">The test scenario comprises of 1 NR carrier and 2 cells as given in tables A.17.1.1.1.2-1, A.17.1.1.1.2-2 and A.17.1.1.1.2-3. The test consists of </w:t>
        </w:r>
        <w:r w:rsidRPr="00DB707E">
          <w:rPr>
            <w:rFonts w:cs="v4.2.0"/>
            <w:lang w:eastAsia="zh-CN"/>
          </w:rPr>
          <w:t>three</w:t>
        </w:r>
        <w:r w:rsidRPr="00DB707E">
          <w:rPr>
            <w:rFonts w:cs="v4.2.0"/>
          </w:rPr>
          <w:t xml:space="preserve"> successive time periods, with time duration of T1</w:t>
        </w:r>
        <w:r w:rsidRPr="00DB707E">
          <w:rPr>
            <w:rFonts w:cs="v4.2.0"/>
            <w:lang w:eastAsia="zh-CN"/>
          </w:rPr>
          <w:t>, T2,</w:t>
        </w:r>
        <w:r w:rsidRPr="00DB707E">
          <w:rPr>
            <w:rFonts w:cs="v4.2.0"/>
          </w:rPr>
          <w:t xml:space="preserve"> and T</w:t>
        </w:r>
        <w:r w:rsidRPr="00DB707E">
          <w:rPr>
            <w:rFonts w:cs="v4.2.0"/>
            <w:lang w:eastAsia="zh-CN"/>
          </w:rPr>
          <w:t>3</w:t>
        </w:r>
        <w:r w:rsidRPr="00DB707E">
          <w:rPr>
            <w:rFonts w:cs="v4.2.0"/>
          </w:rPr>
          <w:t xml:space="preserve"> respectively. </w:t>
        </w:r>
        <w:r w:rsidRPr="00DB707E">
          <w:rPr>
            <w:rFonts w:cs="v4.2.0"/>
            <w:lang w:eastAsia="zh-CN"/>
          </w:rPr>
          <w:t>Only</w:t>
        </w:r>
        <w:r w:rsidRPr="00DB707E">
          <w:t xml:space="preserve"> cell 1</w:t>
        </w:r>
        <w:r w:rsidRPr="00DB707E">
          <w:rPr>
            <w:lang w:eastAsia="zh-CN"/>
          </w:rPr>
          <w:t xml:space="preserve"> is</w:t>
        </w:r>
        <w:r w:rsidRPr="00DB707E">
          <w:rPr>
            <w:rFonts w:cs="v4.2.0"/>
          </w:rPr>
          <w:t xml:space="preserve"> already identified by the UE prior to the start of the test. Cell 1 and cell 2 belong to different tracking areas. Furthermore, UE has not registered with network for the tracking area containing cell 2</w:t>
        </w:r>
        <w:r w:rsidRPr="00DB707E">
          <w:t>.</w:t>
        </w:r>
      </w:ins>
    </w:p>
    <w:p w14:paraId="1C25934E" w14:textId="77777777" w:rsidR="002B584C" w:rsidRPr="00DB707E" w:rsidRDefault="002B584C" w:rsidP="002B584C">
      <w:pPr>
        <w:pStyle w:val="TH"/>
        <w:rPr>
          <w:ins w:id="51605" w:author="RedCap - BigCR editor" w:date="2022-08-28T17:42:00Z"/>
        </w:rPr>
      </w:pPr>
      <w:ins w:id="51606" w:author="RedCap - BigCR editor" w:date="2022-08-28T17:42:00Z">
        <w:r w:rsidRPr="00DB707E">
          <w:t>Table A.17.1.1.1.2-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2B584C" w:rsidRPr="00DB707E" w14:paraId="227188B2" w14:textId="77777777" w:rsidTr="00A615F4">
        <w:trPr>
          <w:ins w:id="51607" w:author="RedCap - BigCR editor" w:date="2022-08-28T17:42:00Z"/>
        </w:trPr>
        <w:tc>
          <w:tcPr>
            <w:tcW w:w="2376" w:type="dxa"/>
            <w:shd w:val="clear" w:color="auto" w:fill="auto"/>
          </w:tcPr>
          <w:p w14:paraId="6890D6CC" w14:textId="77777777" w:rsidR="002B584C" w:rsidRPr="00DB707E" w:rsidRDefault="002B584C" w:rsidP="00A615F4">
            <w:pPr>
              <w:pStyle w:val="TAH"/>
              <w:rPr>
                <w:ins w:id="51608" w:author="RedCap - BigCR editor" w:date="2022-08-28T17:42:00Z"/>
              </w:rPr>
            </w:pPr>
            <w:ins w:id="51609" w:author="RedCap - BigCR editor" w:date="2022-08-28T17:42:00Z">
              <w:r w:rsidRPr="00DB707E">
                <w:t>Configuration</w:t>
              </w:r>
            </w:ins>
          </w:p>
        </w:tc>
        <w:tc>
          <w:tcPr>
            <w:tcW w:w="7230" w:type="dxa"/>
            <w:shd w:val="clear" w:color="auto" w:fill="auto"/>
          </w:tcPr>
          <w:p w14:paraId="178D4A8C" w14:textId="77777777" w:rsidR="002B584C" w:rsidRPr="00DB707E" w:rsidRDefault="002B584C" w:rsidP="00A615F4">
            <w:pPr>
              <w:pStyle w:val="TAH"/>
              <w:rPr>
                <w:ins w:id="51610" w:author="RedCap - BigCR editor" w:date="2022-08-28T17:42:00Z"/>
              </w:rPr>
            </w:pPr>
            <w:ins w:id="51611" w:author="RedCap - BigCR editor" w:date="2022-08-28T17:42:00Z">
              <w:r w:rsidRPr="00DB707E">
                <w:t>Description</w:t>
              </w:r>
            </w:ins>
          </w:p>
        </w:tc>
      </w:tr>
      <w:tr w:rsidR="002B584C" w:rsidRPr="00DB707E" w14:paraId="69A248AC" w14:textId="77777777" w:rsidTr="00A615F4">
        <w:trPr>
          <w:ins w:id="51612" w:author="RedCap - BigCR editor" w:date="2022-08-28T17:42:00Z"/>
        </w:trPr>
        <w:tc>
          <w:tcPr>
            <w:tcW w:w="2376" w:type="dxa"/>
            <w:shd w:val="clear" w:color="auto" w:fill="auto"/>
          </w:tcPr>
          <w:p w14:paraId="7895D21A" w14:textId="77777777" w:rsidR="002B584C" w:rsidRPr="00DB707E" w:rsidRDefault="002B584C" w:rsidP="00A615F4">
            <w:pPr>
              <w:pStyle w:val="TAL"/>
              <w:rPr>
                <w:ins w:id="51613" w:author="RedCap - BigCR editor" w:date="2022-08-28T17:42:00Z"/>
                <w:lang w:eastAsia="zh-CN"/>
              </w:rPr>
            </w:pPr>
            <w:ins w:id="51614" w:author="RedCap - BigCR editor" w:date="2022-08-28T17:42:00Z">
              <w:r w:rsidRPr="00DB707E">
                <w:rPr>
                  <w:lang w:eastAsia="zh-CN"/>
                </w:rPr>
                <w:t>1</w:t>
              </w:r>
            </w:ins>
          </w:p>
        </w:tc>
        <w:tc>
          <w:tcPr>
            <w:tcW w:w="7230" w:type="dxa"/>
            <w:shd w:val="clear" w:color="auto" w:fill="auto"/>
          </w:tcPr>
          <w:p w14:paraId="26AA2D8D" w14:textId="77777777" w:rsidR="002B584C" w:rsidRPr="00DB707E" w:rsidRDefault="002B584C" w:rsidP="00A615F4">
            <w:pPr>
              <w:pStyle w:val="TAL"/>
              <w:rPr>
                <w:ins w:id="51615" w:author="RedCap - BigCR editor" w:date="2022-08-28T17:42:00Z"/>
                <w:rFonts w:eastAsia="Malgun Gothic"/>
              </w:rPr>
            </w:pPr>
            <w:ins w:id="51616" w:author="RedCap - BigCR editor" w:date="2022-08-28T17:42:00Z">
              <w:r w:rsidRPr="00DB707E">
                <w:rPr>
                  <w:rFonts w:eastAsia="Malgun Gothic"/>
                </w:rPr>
                <w:t>120 kHz SSB SCS, 100 MHz bandwidth, TDD duplex mode</w:t>
              </w:r>
            </w:ins>
          </w:p>
        </w:tc>
      </w:tr>
      <w:tr w:rsidR="002B584C" w:rsidRPr="00DB707E" w14:paraId="4BE5C117" w14:textId="77777777" w:rsidTr="00A615F4">
        <w:trPr>
          <w:ins w:id="51617" w:author="RedCap - BigCR editor" w:date="2022-08-28T17:42:00Z"/>
        </w:trPr>
        <w:tc>
          <w:tcPr>
            <w:tcW w:w="2376" w:type="dxa"/>
            <w:shd w:val="clear" w:color="auto" w:fill="auto"/>
          </w:tcPr>
          <w:p w14:paraId="11CACF25" w14:textId="77777777" w:rsidR="002B584C" w:rsidRPr="00DB707E" w:rsidRDefault="002B584C" w:rsidP="00A615F4">
            <w:pPr>
              <w:pStyle w:val="TAL"/>
              <w:rPr>
                <w:ins w:id="51618" w:author="RedCap - BigCR editor" w:date="2022-08-28T17:42:00Z"/>
                <w:rFonts w:eastAsia="Malgun Gothic"/>
              </w:rPr>
            </w:pPr>
            <w:ins w:id="51619" w:author="RedCap - BigCR editor" w:date="2022-08-28T17:42:00Z">
              <w:r w:rsidRPr="00DB707E">
                <w:rPr>
                  <w:rFonts w:eastAsia="Malgun Gothic"/>
                </w:rPr>
                <w:t>2</w:t>
              </w:r>
            </w:ins>
          </w:p>
        </w:tc>
        <w:tc>
          <w:tcPr>
            <w:tcW w:w="7230" w:type="dxa"/>
            <w:shd w:val="clear" w:color="auto" w:fill="auto"/>
          </w:tcPr>
          <w:p w14:paraId="2C797E0F" w14:textId="77777777" w:rsidR="002B584C" w:rsidRPr="00DB707E" w:rsidRDefault="002B584C" w:rsidP="00A615F4">
            <w:pPr>
              <w:pStyle w:val="TAL"/>
              <w:rPr>
                <w:ins w:id="51620" w:author="RedCap - BigCR editor" w:date="2022-08-28T17:42:00Z"/>
                <w:rFonts w:eastAsia="Malgun Gothic"/>
              </w:rPr>
            </w:pPr>
            <w:ins w:id="51621" w:author="RedCap - BigCR editor" w:date="2022-08-28T17:42:00Z">
              <w:r w:rsidRPr="00DB707E">
                <w:rPr>
                  <w:rFonts w:eastAsia="Malgun Gothic"/>
                </w:rPr>
                <w:t>240 kHz SSB SCS, 100 MHz bandwidth, TDD duplex mode</w:t>
              </w:r>
            </w:ins>
          </w:p>
        </w:tc>
      </w:tr>
      <w:tr w:rsidR="002B584C" w:rsidRPr="00DB707E" w14:paraId="1487CE0B" w14:textId="77777777" w:rsidTr="00A615F4">
        <w:trPr>
          <w:ins w:id="51622" w:author="RedCap - BigCR editor" w:date="2022-08-28T17:42:00Z"/>
        </w:trPr>
        <w:tc>
          <w:tcPr>
            <w:tcW w:w="9606" w:type="dxa"/>
            <w:gridSpan w:val="2"/>
            <w:shd w:val="clear" w:color="auto" w:fill="auto"/>
          </w:tcPr>
          <w:p w14:paraId="482D7FAC" w14:textId="77777777" w:rsidR="002B584C" w:rsidRPr="00DB707E" w:rsidRDefault="002B584C" w:rsidP="00A615F4">
            <w:pPr>
              <w:pStyle w:val="TAN"/>
              <w:rPr>
                <w:ins w:id="51623" w:author="RedCap - BigCR editor" w:date="2022-08-28T17:42:00Z"/>
              </w:rPr>
            </w:pPr>
            <w:ins w:id="51624" w:author="RedCap - BigCR editor" w:date="2022-08-28T17:42:00Z">
              <w:r w:rsidRPr="00DB707E">
                <w:rPr>
                  <w:lang w:eastAsia="zh-CN"/>
                </w:rPr>
                <w:t>Note:</w:t>
              </w:r>
              <w:r w:rsidRPr="00DB707E">
                <w:rPr>
                  <w:lang w:eastAsia="zh-CN"/>
                </w:rPr>
                <w:tab/>
              </w:r>
              <w:r w:rsidRPr="00DB707E">
                <w:t>The UE is only required to be tested in one of the supported test configurations.</w:t>
              </w:r>
            </w:ins>
          </w:p>
        </w:tc>
      </w:tr>
    </w:tbl>
    <w:p w14:paraId="38F82655" w14:textId="77777777" w:rsidR="002B584C" w:rsidRPr="00DB707E" w:rsidRDefault="002B584C" w:rsidP="002B584C">
      <w:pPr>
        <w:rPr>
          <w:ins w:id="51625" w:author="RedCap - BigCR editor" w:date="2022-08-28T17:42:00Z"/>
        </w:rPr>
      </w:pPr>
    </w:p>
    <w:p w14:paraId="22E35669" w14:textId="77777777" w:rsidR="002B584C" w:rsidRPr="00DB707E" w:rsidRDefault="002B584C" w:rsidP="002B584C">
      <w:pPr>
        <w:pStyle w:val="TH"/>
        <w:rPr>
          <w:ins w:id="51626" w:author="RedCap - BigCR editor" w:date="2022-08-28T17:42:00Z"/>
        </w:rPr>
      </w:pPr>
      <w:bookmarkStart w:id="51627" w:name="_Toc535476657"/>
      <w:ins w:id="51628" w:author="RedCap - BigCR editor" w:date="2022-08-28T17:42:00Z">
        <w:r w:rsidRPr="00DB707E">
          <w:rPr>
            <w:rFonts w:cs="v4.2.0"/>
          </w:rPr>
          <w:lastRenderedPageBreak/>
          <w:t>Table A.17.1.1.1.2-2: General test parameters for RedCap UE intra frequency NR cell re-selection test case</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2B584C" w:rsidRPr="00DB707E" w14:paraId="74FA00B6" w14:textId="77777777" w:rsidTr="00A615F4">
        <w:trPr>
          <w:cantSplit/>
          <w:ins w:id="51629" w:author="RedCap - BigCR editor" w:date="2022-08-28T17:42:00Z"/>
        </w:trPr>
        <w:tc>
          <w:tcPr>
            <w:tcW w:w="2802" w:type="dxa"/>
            <w:gridSpan w:val="2"/>
          </w:tcPr>
          <w:p w14:paraId="0676B138" w14:textId="77777777" w:rsidR="002B584C" w:rsidRPr="00DB707E" w:rsidRDefault="002B584C" w:rsidP="00A615F4">
            <w:pPr>
              <w:pStyle w:val="TAH"/>
              <w:rPr>
                <w:ins w:id="51630" w:author="RedCap - BigCR editor" w:date="2022-08-28T17:42:00Z"/>
              </w:rPr>
            </w:pPr>
            <w:ins w:id="51631" w:author="RedCap - BigCR editor" w:date="2022-08-28T17:42:00Z">
              <w:r w:rsidRPr="00DB707E">
                <w:t>Parameter</w:t>
              </w:r>
            </w:ins>
          </w:p>
        </w:tc>
        <w:tc>
          <w:tcPr>
            <w:tcW w:w="708" w:type="dxa"/>
          </w:tcPr>
          <w:p w14:paraId="1279783B" w14:textId="77777777" w:rsidR="002B584C" w:rsidRPr="00DB707E" w:rsidRDefault="002B584C" w:rsidP="00A615F4">
            <w:pPr>
              <w:pStyle w:val="TAH"/>
              <w:rPr>
                <w:ins w:id="51632" w:author="RedCap - BigCR editor" w:date="2022-08-28T17:42:00Z"/>
              </w:rPr>
            </w:pPr>
            <w:ins w:id="51633" w:author="RedCap - BigCR editor" w:date="2022-08-28T17:42:00Z">
              <w:r w:rsidRPr="00DB707E">
                <w:t>Unit</w:t>
              </w:r>
            </w:ins>
          </w:p>
        </w:tc>
        <w:tc>
          <w:tcPr>
            <w:tcW w:w="1418" w:type="dxa"/>
          </w:tcPr>
          <w:p w14:paraId="59061C77" w14:textId="77777777" w:rsidR="002B584C" w:rsidRPr="00DB707E" w:rsidRDefault="002B584C" w:rsidP="00A615F4">
            <w:pPr>
              <w:pStyle w:val="TAH"/>
              <w:rPr>
                <w:ins w:id="51634" w:author="RedCap - BigCR editor" w:date="2022-08-28T17:42:00Z"/>
                <w:lang w:eastAsia="zh-CN"/>
              </w:rPr>
            </w:pPr>
            <w:ins w:id="51635" w:author="RedCap - BigCR editor" w:date="2022-08-28T17:42:00Z">
              <w:r w:rsidRPr="00DB707E">
                <w:rPr>
                  <w:lang w:eastAsia="zh-CN"/>
                </w:rPr>
                <w:t>Test configuration</w:t>
              </w:r>
            </w:ins>
          </w:p>
        </w:tc>
        <w:tc>
          <w:tcPr>
            <w:tcW w:w="1134" w:type="dxa"/>
          </w:tcPr>
          <w:p w14:paraId="5A7EE170" w14:textId="77777777" w:rsidR="002B584C" w:rsidRPr="00DB707E" w:rsidRDefault="002B584C" w:rsidP="00A615F4">
            <w:pPr>
              <w:pStyle w:val="TAH"/>
              <w:rPr>
                <w:ins w:id="51636" w:author="RedCap - BigCR editor" w:date="2022-08-28T17:42:00Z"/>
              </w:rPr>
            </w:pPr>
            <w:ins w:id="51637" w:author="RedCap - BigCR editor" w:date="2022-08-28T17:42:00Z">
              <w:r w:rsidRPr="00DB707E">
                <w:t>Value</w:t>
              </w:r>
            </w:ins>
          </w:p>
        </w:tc>
        <w:tc>
          <w:tcPr>
            <w:tcW w:w="3544" w:type="dxa"/>
          </w:tcPr>
          <w:p w14:paraId="509B6838" w14:textId="77777777" w:rsidR="002B584C" w:rsidRPr="00DB707E" w:rsidRDefault="002B584C" w:rsidP="00A615F4">
            <w:pPr>
              <w:pStyle w:val="TAH"/>
              <w:rPr>
                <w:ins w:id="51638" w:author="RedCap - BigCR editor" w:date="2022-08-28T17:42:00Z"/>
              </w:rPr>
            </w:pPr>
            <w:ins w:id="51639" w:author="RedCap - BigCR editor" w:date="2022-08-28T17:42:00Z">
              <w:r w:rsidRPr="00DB707E">
                <w:t>Comment</w:t>
              </w:r>
            </w:ins>
          </w:p>
        </w:tc>
      </w:tr>
      <w:tr w:rsidR="002B584C" w:rsidRPr="00DB707E" w14:paraId="19C923C9" w14:textId="77777777" w:rsidTr="00A615F4">
        <w:trPr>
          <w:cantSplit/>
          <w:ins w:id="51640" w:author="RedCap - BigCR editor" w:date="2022-08-28T17:42:00Z"/>
        </w:trPr>
        <w:tc>
          <w:tcPr>
            <w:tcW w:w="1008" w:type="dxa"/>
            <w:tcBorders>
              <w:bottom w:val="nil"/>
            </w:tcBorders>
            <w:shd w:val="clear" w:color="auto" w:fill="auto"/>
          </w:tcPr>
          <w:p w14:paraId="35FA3430" w14:textId="77777777" w:rsidR="002B584C" w:rsidRPr="00DB707E" w:rsidRDefault="002B584C" w:rsidP="00A615F4">
            <w:pPr>
              <w:pStyle w:val="TAL"/>
              <w:rPr>
                <w:ins w:id="51641" w:author="RedCap - BigCR editor" w:date="2022-08-28T17:42:00Z"/>
              </w:rPr>
            </w:pPr>
            <w:ins w:id="51642" w:author="RedCap - BigCR editor" w:date="2022-08-28T17:42:00Z">
              <w:r w:rsidRPr="00DB707E">
                <w:t>Initial condition</w:t>
              </w:r>
            </w:ins>
          </w:p>
        </w:tc>
        <w:tc>
          <w:tcPr>
            <w:tcW w:w="1794" w:type="dxa"/>
          </w:tcPr>
          <w:p w14:paraId="5AB0E8D5" w14:textId="77777777" w:rsidR="002B584C" w:rsidRPr="00DB707E" w:rsidRDefault="002B584C" w:rsidP="00A615F4">
            <w:pPr>
              <w:pStyle w:val="TAL"/>
              <w:rPr>
                <w:ins w:id="51643" w:author="RedCap - BigCR editor" w:date="2022-08-28T17:42:00Z"/>
              </w:rPr>
            </w:pPr>
            <w:ins w:id="51644" w:author="RedCap - BigCR editor" w:date="2022-08-28T17:42:00Z">
              <w:r w:rsidRPr="00DB707E">
                <w:t>Active cell</w:t>
              </w:r>
            </w:ins>
          </w:p>
        </w:tc>
        <w:tc>
          <w:tcPr>
            <w:tcW w:w="708" w:type="dxa"/>
          </w:tcPr>
          <w:p w14:paraId="4FE11396" w14:textId="77777777" w:rsidR="002B584C" w:rsidRPr="00DB707E" w:rsidRDefault="002B584C" w:rsidP="00A615F4">
            <w:pPr>
              <w:pStyle w:val="TAC"/>
              <w:rPr>
                <w:ins w:id="51645" w:author="RedCap - BigCR editor" w:date="2022-08-28T17:42:00Z"/>
              </w:rPr>
            </w:pPr>
          </w:p>
        </w:tc>
        <w:tc>
          <w:tcPr>
            <w:tcW w:w="1418" w:type="dxa"/>
          </w:tcPr>
          <w:p w14:paraId="08B94407" w14:textId="77777777" w:rsidR="002B584C" w:rsidRPr="00DB707E" w:rsidRDefault="002B584C" w:rsidP="00A615F4">
            <w:pPr>
              <w:pStyle w:val="TAC"/>
              <w:rPr>
                <w:ins w:id="51646" w:author="RedCap - BigCR editor" w:date="2022-08-28T17:42:00Z"/>
                <w:lang w:eastAsia="zh-CN"/>
              </w:rPr>
            </w:pPr>
            <w:ins w:id="51647" w:author="RedCap - BigCR editor" w:date="2022-08-28T17:42:00Z">
              <w:r w:rsidRPr="00DB707E">
                <w:rPr>
                  <w:lang w:eastAsia="zh-CN"/>
                </w:rPr>
                <w:t>1, 2</w:t>
              </w:r>
            </w:ins>
          </w:p>
        </w:tc>
        <w:tc>
          <w:tcPr>
            <w:tcW w:w="1134" w:type="dxa"/>
          </w:tcPr>
          <w:p w14:paraId="46736E8D" w14:textId="77777777" w:rsidR="002B584C" w:rsidRPr="00DB707E" w:rsidRDefault="002B584C" w:rsidP="00A615F4">
            <w:pPr>
              <w:pStyle w:val="TAC"/>
              <w:rPr>
                <w:ins w:id="51648" w:author="RedCap - BigCR editor" w:date="2022-08-28T17:42:00Z"/>
              </w:rPr>
            </w:pPr>
            <w:ins w:id="51649" w:author="RedCap - BigCR editor" w:date="2022-08-28T17:42:00Z">
              <w:r w:rsidRPr="00DB707E">
                <w:t>Cell1</w:t>
              </w:r>
            </w:ins>
          </w:p>
        </w:tc>
        <w:tc>
          <w:tcPr>
            <w:tcW w:w="3544" w:type="dxa"/>
          </w:tcPr>
          <w:p w14:paraId="5564DEEE" w14:textId="77777777" w:rsidR="002B584C" w:rsidRPr="00DB707E" w:rsidRDefault="002B584C" w:rsidP="00A615F4">
            <w:pPr>
              <w:pStyle w:val="TAL"/>
              <w:rPr>
                <w:ins w:id="51650" w:author="RedCap - BigCR editor" w:date="2022-08-28T17:42:00Z"/>
              </w:rPr>
            </w:pPr>
          </w:p>
        </w:tc>
      </w:tr>
      <w:tr w:rsidR="002B584C" w:rsidRPr="00DB707E" w14:paraId="04AAA46B" w14:textId="77777777" w:rsidTr="00A615F4">
        <w:trPr>
          <w:cantSplit/>
          <w:trHeight w:val="237"/>
          <w:ins w:id="51651" w:author="RedCap - BigCR editor" w:date="2022-08-28T17:42:00Z"/>
        </w:trPr>
        <w:tc>
          <w:tcPr>
            <w:tcW w:w="1008" w:type="dxa"/>
            <w:tcBorders>
              <w:bottom w:val="nil"/>
            </w:tcBorders>
            <w:shd w:val="clear" w:color="auto" w:fill="auto"/>
          </w:tcPr>
          <w:p w14:paraId="546E88E5" w14:textId="77777777" w:rsidR="002B584C" w:rsidRPr="00DB707E" w:rsidRDefault="002B584C" w:rsidP="00A615F4">
            <w:pPr>
              <w:pStyle w:val="TAL"/>
              <w:rPr>
                <w:ins w:id="51652" w:author="RedCap - BigCR editor" w:date="2022-08-28T17:42:00Z"/>
              </w:rPr>
            </w:pPr>
            <w:ins w:id="51653" w:author="RedCap - BigCR editor" w:date="2022-08-28T17:42:00Z">
              <w:r w:rsidRPr="00DB707E">
                <w:t>T2 end condition</w:t>
              </w:r>
            </w:ins>
          </w:p>
        </w:tc>
        <w:tc>
          <w:tcPr>
            <w:tcW w:w="1794" w:type="dxa"/>
          </w:tcPr>
          <w:p w14:paraId="2F869FD8" w14:textId="77777777" w:rsidR="002B584C" w:rsidRPr="00DB707E" w:rsidRDefault="002B584C" w:rsidP="00A615F4">
            <w:pPr>
              <w:pStyle w:val="TAL"/>
              <w:rPr>
                <w:ins w:id="51654" w:author="RedCap - BigCR editor" w:date="2022-08-28T17:42:00Z"/>
              </w:rPr>
            </w:pPr>
            <w:ins w:id="51655" w:author="RedCap - BigCR editor" w:date="2022-08-28T17:42:00Z">
              <w:r w:rsidRPr="00DB707E">
                <w:t>Active cell</w:t>
              </w:r>
            </w:ins>
          </w:p>
        </w:tc>
        <w:tc>
          <w:tcPr>
            <w:tcW w:w="708" w:type="dxa"/>
          </w:tcPr>
          <w:p w14:paraId="5AAEF576" w14:textId="77777777" w:rsidR="002B584C" w:rsidRPr="00DB707E" w:rsidRDefault="002B584C" w:rsidP="00A615F4">
            <w:pPr>
              <w:pStyle w:val="TAC"/>
              <w:rPr>
                <w:ins w:id="51656" w:author="RedCap - BigCR editor" w:date="2022-08-28T17:42:00Z"/>
              </w:rPr>
            </w:pPr>
          </w:p>
        </w:tc>
        <w:tc>
          <w:tcPr>
            <w:tcW w:w="1418" w:type="dxa"/>
          </w:tcPr>
          <w:p w14:paraId="050BA176" w14:textId="77777777" w:rsidR="002B584C" w:rsidRPr="00DB707E" w:rsidRDefault="002B584C" w:rsidP="00A615F4">
            <w:pPr>
              <w:pStyle w:val="TAC"/>
              <w:rPr>
                <w:ins w:id="51657" w:author="RedCap - BigCR editor" w:date="2022-08-28T17:42:00Z"/>
              </w:rPr>
            </w:pPr>
            <w:ins w:id="51658" w:author="RedCap - BigCR editor" w:date="2022-08-28T17:42:00Z">
              <w:r w:rsidRPr="00DB707E">
                <w:rPr>
                  <w:lang w:eastAsia="zh-CN"/>
                </w:rPr>
                <w:t>1, 2</w:t>
              </w:r>
            </w:ins>
          </w:p>
        </w:tc>
        <w:tc>
          <w:tcPr>
            <w:tcW w:w="1134" w:type="dxa"/>
          </w:tcPr>
          <w:p w14:paraId="2A3DED6E" w14:textId="77777777" w:rsidR="002B584C" w:rsidRPr="00DB707E" w:rsidRDefault="002B584C" w:rsidP="00A615F4">
            <w:pPr>
              <w:pStyle w:val="TAC"/>
              <w:rPr>
                <w:ins w:id="51659" w:author="RedCap - BigCR editor" w:date="2022-08-28T17:42:00Z"/>
              </w:rPr>
            </w:pPr>
            <w:ins w:id="51660" w:author="RedCap - BigCR editor" w:date="2022-08-28T17:42:00Z">
              <w:r w:rsidRPr="00DB707E">
                <w:t>Cell</w:t>
              </w:r>
              <w:r w:rsidRPr="00DB707E">
                <w:rPr>
                  <w:lang w:eastAsia="zh-CN"/>
                </w:rPr>
                <w:t>2</w:t>
              </w:r>
            </w:ins>
          </w:p>
        </w:tc>
        <w:tc>
          <w:tcPr>
            <w:tcW w:w="3544" w:type="dxa"/>
            <w:tcBorders>
              <w:bottom w:val="single" w:sz="4" w:space="0" w:color="auto"/>
            </w:tcBorders>
          </w:tcPr>
          <w:p w14:paraId="24CA6C54" w14:textId="77777777" w:rsidR="002B584C" w:rsidRPr="00DB707E" w:rsidRDefault="002B584C" w:rsidP="00A615F4">
            <w:pPr>
              <w:pStyle w:val="TAL"/>
              <w:rPr>
                <w:ins w:id="51661" w:author="RedCap - BigCR editor" w:date="2022-08-28T17:42:00Z"/>
              </w:rPr>
            </w:pPr>
          </w:p>
        </w:tc>
      </w:tr>
      <w:tr w:rsidR="002B584C" w:rsidRPr="00DB707E" w14:paraId="1322CC06" w14:textId="77777777" w:rsidTr="00A615F4">
        <w:trPr>
          <w:cantSplit/>
          <w:trHeight w:val="283"/>
          <w:ins w:id="51662" w:author="RedCap - BigCR editor" w:date="2022-08-28T17:42:00Z"/>
        </w:trPr>
        <w:tc>
          <w:tcPr>
            <w:tcW w:w="1008" w:type="dxa"/>
            <w:tcBorders>
              <w:top w:val="nil"/>
            </w:tcBorders>
            <w:shd w:val="clear" w:color="auto" w:fill="auto"/>
          </w:tcPr>
          <w:p w14:paraId="21723E71" w14:textId="77777777" w:rsidR="002B584C" w:rsidRPr="00DB707E" w:rsidRDefault="002B584C" w:rsidP="00A615F4">
            <w:pPr>
              <w:pStyle w:val="TAL"/>
              <w:rPr>
                <w:ins w:id="51663" w:author="RedCap - BigCR editor" w:date="2022-08-28T17:42:00Z"/>
              </w:rPr>
            </w:pPr>
          </w:p>
        </w:tc>
        <w:tc>
          <w:tcPr>
            <w:tcW w:w="1794" w:type="dxa"/>
          </w:tcPr>
          <w:p w14:paraId="36D236EA" w14:textId="77777777" w:rsidR="002B584C" w:rsidRPr="00DB707E" w:rsidRDefault="002B584C" w:rsidP="00A615F4">
            <w:pPr>
              <w:pStyle w:val="TAL"/>
              <w:rPr>
                <w:ins w:id="51664" w:author="RedCap - BigCR editor" w:date="2022-08-28T17:42:00Z"/>
              </w:rPr>
            </w:pPr>
            <w:ins w:id="51665" w:author="RedCap - BigCR editor" w:date="2022-08-28T17:42:00Z">
              <w:r w:rsidRPr="00DB707E">
                <w:t>Neighbour cell</w:t>
              </w:r>
            </w:ins>
          </w:p>
        </w:tc>
        <w:tc>
          <w:tcPr>
            <w:tcW w:w="708" w:type="dxa"/>
          </w:tcPr>
          <w:p w14:paraId="39917BE3" w14:textId="77777777" w:rsidR="002B584C" w:rsidRPr="00DB707E" w:rsidRDefault="002B584C" w:rsidP="00A615F4">
            <w:pPr>
              <w:pStyle w:val="TAC"/>
              <w:rPr>
                <w:ins w:id="51666" w:author="RedCap - BigCR editor" w:date="2022-08-28T17:42:00Z"/>
              </w:rPr>
            </w:pPr>
          </w:p>
        </w:tc>
        <w:tc>
          <w:tcPr>
            <w:tcW w:w="1418" w:type="dxa"/>
          </w:tcPr>
          <w:p w14:paraId="1D4A74E1" w14:textId="77777777" w:rsidR="002B584C" w:rsidRPr="00DB707E" w:rsidRDefault="002B584C" w:rsidP="00A615F4">
            <w:pPr>
              <w:pStyle w:val="TAC"/>
              <w:rPr>
                <w:ins w:id="51667" w:author="RedCap - BigCR editor" w:date="2022-08-28T17:42:00Z"/>
              </w:rPr>
            </w:pPr>
            <w:ins w:id="51668" w:author="RedCap - BigCR editor" w:date="2022-08-28T17:42:00Z">
              <w:r w:rsidRPr="00DB707E">
                <w:rPr>
                  <w:lang w:eastAsia="zh-CN"/>
                </w:rPr>
                <w:t>1, 2</w:t>
              </w:r>
            </w:ins>
          </w:p>
        </w:tc>
        <w:tc>
          <w:tcPr>
            <w:tcW w:w="1134" w:type="dxa"/>
          </w:tcPr>
          <w:p w14:paraId="4C72A52B" w14:textId="77777777" w:rsidR="002B584C" w:rsidRPr="00DB707E" w:rsidRDefault="002B584C" w:rsidP="00A615F4">
            <w:pPr>
              <w:pStyle w:val="TAC"/>
              <w:rPr>
                <w:ins w:id="51669" w:author="RedCap - BigCR editor" w:date="2022-08-28T17:42:00Z"/>
              </w:rPr>
            </w:pPr>
            <w:ins w:id="51670" w:author="RedCap - BigCR editor" w:date="2022-08-28T17:42:00Z">
              <w:r w:rsidRPr="00DB707E">
                <w:t>Cell</w:t>
              </w:r>
              <w:r w:rsidRPr="00DB707E">
                <w:rPr>
                  <w:lang w:eastAsia="zh-CN"/>
                </w:rPr>
                <w:t>1</w:t>
              </w:r>
            </w:ins>
          </w:p>
        </w:tc>
        <w:tc>
          <w:tcPr>
            <w:tcW w:w="3544" w:type="dxa"/>
            <w:tcBorders>
              <w:bottom w:val="single" w:sz="4" w:space="0" w:color="auto"/>
            </w:tcBorders>
          </w:tcPr>
          <w:p w14:paraId="65373CC2" w14:textId="77777777" w:rsidR="002B584C" w:rsidRPr="00DB707E" w:rsidRDefault="002B584C" w:rsidP="00A615F4">
            <w:pPr>
              <w:pStyle w:val="TAL"/>
              <w:rPr>
                <w:ins w:id="51671" w:author="RedCap - BigCR editor" w:date="2022-08-28T17:42:00Z"/>
              </w:rPr>
            </w:pPr>
          </w:p>
        </w:tc>
      </w:tr>
      <w:tr w:rsidR="002B584C" w:rsidRPr="00DB707E" w14:paraId="3DD1C59C" w14:textId="77777777" w:rsidTr="00A615F4">
        <w:trPr>
          <w:cantSplit/>
          <w:ins w:id="51672" w:author="RedCap - BigCR editor" w:date="2022-08-28T17:42:00Z"/>
        </w:trPr>
        <w:tc>
          <w:tcPr>
            <w:tcW w:w="1008" w:type="dxa"/>
            <w:tcBorders>
              <w:bottom w:val="nil"/>
            </w:tcBorders>
          </w:tcPr>
          <w:p w14:paraId="38F9CB16" w14:textId="77777777" w:rsidR="002B584C" w:rsidRPr="00DB707E" w:rsidRDefault="002B584C" w:rsidP="00A615F4">
            <w:pPr>
              <w:pStyle w:val="TAL"/>
              <w:rPr>
                <w:ins w:id="51673" w:author="RedCap - BigCR editor" w:date="2022-08-28T17:42:00Z"/>
              </w:rPr>
            </w:pPr>
            <w:ins w:id="51674" w:author="RedCap - BigCR editor" w:date="2022-08-28T17:42:00Z">
              <w:r w:rsidRPr="00DB707E">
                <w:t>Final condition</w:t>
              </w:r>
            </w:ins>
          </w:p>
        </w:tc>
        <w:tc>
          <w:tcPr>
            <w:tcW w:w="1794" w:type="dxa"/>
          </w:tcPr>
          <w:p w14:paraId="61F0DAB7" w14:textId="77777777" w:rsidR="002B584C" w:rsidRPr="00DB707E" w:rsidRDefault="002B584C" w:rsidP="00A615F4">
            <w:pPr>
              <w:pStyle w:val="TAL"/>
              <w:rPr>
                <w:ins w:id="51675" w:author="RedCap - BigCR editor" w:date="2022-08-28T17:42:00Z"/>
              </w:rPr>
            </w:pPr>
            <w:ins w:id="51676" w:author="RedCap - BigCR editor" w:date="2022-08-28T17:42:00Z">
              <w:r w:rsidRPr="00DB707E">
                <w:t>Active cell</w:t>
              </w:r>
            </w:ins>
          </w:p>
        </w:tc>
        <w:tc>
          <w:tcPr>
            <w:tcW w:w="708" w:type="dxa"/>
          </w:tcPr>
          <w:p w14:paraId="70038282" w14:textId="77777777" w:rsidR="002B584C" w:rsidRPr="00DB707E" w:rsidRDefault="002B584C" w:rsidP="00A615F4">
            <w:pPr>
              <w:pStyle w:val="TAC"/>
              <w:rPr>
                <w:ins w:id="51677" w:author="RedCap - BigCR editor" w:date="2022-08-28T17:42:00Z"/>
              </w:rPr>
            </w:pPr>
          </w:p>
        </w:tc>
        <w:tc>
          <w:tcPr>
            <w:tcW w:w="1418" w:type="dxa"/>
          </w:tcPr>
          <w:p w14:paraId="51B2A1DF" w14:textId="77777777" w:rsidR="002B584C" w:rsidRPr="00DB707E" w:rsidRDefault="002B584C" w:rsidP="00A615F4">
            <w:pPr>
              <w:pStyle w:val="TAC"/>
              <w:rPr>
                <w:ins w:id="51678" w:author="RedCap - BigCR editor" w:date="2022-08-28T17:42:00Z"/>
              </w:rPr>
            </w:pPr>
            <w:ins w:id="51679" w:author="RedCap - BigCR editor" w:date="2022-08-28T17:42:00Z">
              <w:r w:rsidRPr="00DB707E">
                <w:rPr>
                  <w:lang w:eastAsia="zh-CN"/>
                </w:rPr>
                <w:t>1, 2</w:t>
              </w:r>
            </w:ins>
          </w:p>
        </w:tc>
        <w:tc>
          <w:tcPr>
            <w:tcW w:w="1134" w:type="dxa"/>
          </w:tcPr>
          <w:p w14:paraId="4CF8D089" w14:textId="77777777" w:rsidR="002B584C" w:rsidRPr="00DB707E" w:rsidRDefault="002B584C" w:rsidP="00A615F4">
            <w:pPr>
              <w:pStyle w:val="TAC"/>
              <w:rPr>
                <w:ins w:id="51680" w:author="RedCap - BigCR editor" w:date="2022-08-28T17:42:00Z"/>
              </w:rPr>
            </w:pPr>
            <w:ins w:id="51681" w:author="RedCap - BigCR editor" w:date="2022-08-28T17:42:00Z">
              <w:r w:rsidRPr="00DB707E">
                <w:t>Cell1</w:t>
              </w:r>
            </w:ins>
          </w:p>
        </w:tc>
        <w:tc>
          <w:tcPr>
            <w:tcW w:w="3544" w:type="dxa"/>
            <w:tcBorders>
              <w:bottom w:val="nil"/>
            </w:tcBorders>
          </w:tcPr>
          <w:p w14:paraId="00650086" w14:textId="77777777" w:rsidR="002B584C" w:rsidRPr="00DB707E" w:rsidRDefault="002B584C" w:rsidP="00A615F4">
            <w:pPr>
              <w:pStyle w:val="TAL"/>
              <w:rPr>
                <w:ins w:id="51682" w:author="RedCap - BigCR editor" w:date="2022-08-28T17:42:00Z"/>
              </w:rPr>
            </w:pPr>
          </w:p>
        </w:tc>
      </w:tr>
      <w:tr w:rsidR="002B584C" w:rsidRPr="00DB707E" w14:paraId="79872756" w14:textId="77777777" w:rsidTr="00A615F4">
        <w:trPr>
          <w:cantSplit/>
          <w:ins w:id="51683" w:author="RedCap - BigCR editor" w:date="2022-08-28T17:42:00Z"/>
        </w:trPr>
        <w:tc>
          <w:tcPr>
            <w:tcW w:w="1008" w:type="dxa"/>
            <w:tcBorders>
              <w:top w:val="nil"/>
            </w:tcBorders>
          </w:tcPr>
          <w:p w14:paraId="3396BC9A" w14:textId="77777777" w:rsidR="002B584C" w:rsidRPr="00DB707E" w:rsidRDefault="002B584C" w:rsidP="00A615F4">
            <w:pPr>
              <w:pStyle w:val="TAL"/>
              <w:rPr>
                <w:ins w:id="51684" w:author="RedCap - BigCR editor" w:date="2022-08-28T17:42:00Z"/>
              </w:rPr>
            </w:pPr>
          </w:p>
        </w:tc>
        <w:tc>
          <w:tcPr>
            <w:tcW w:w="1794" w:type="dxa"/>
          </w:tcPr>
          <w:p w14:paraId="38CE3A62" w14:textId="77777777" w:rsidR="002B584C" w:rsidRPr="00DB707E" w:rsidRDefault="002B584C" w:rsidP="00A615F4">
            <w:pPr>
              <w:pStyle w:val="TAL"/>
              <w:rPr>
                <w:ins w:id="51685" w:author="RedCap - BigCR editor" w:date="2022-08-28T17:42:00Z"/>
              </w:rPr>
            </w:pPr>
            <w:ins w:id="51686" w:author="RedCap - BigCR editor" w:date="2022-08-28T17:42:00Z">
              <w:r w:rsidRPr="00DB707E">
                <w:t>Neighbour cell</w:t>
              </w:r>
            </w:ins>
          </w:p>
        </w:tc>
        <w:tc>
          <w:tcPr>
            <w:tcW w:w="708" w:type="dxa"/>
          </w:tcPr>
          <w:p w14:paraId="5AA2A4A8" w14:textId="77777777" w:rsidR="002B584C" w:rsidRPr="00DB707E" w:rsidRDefault="002B584C" w:rsidP="00A615F4">
            <w:pPr>
              <w:pStyle w:val="TAC"/>
              <w:rPr>
                <w:ins w:id="51687" w:author="RedCap - BigCR editor" w:date="2022-08-28T17:42:00Z"/>
              </w:rPr>
            </w:pPr>
          </w:p>
        </w:tc>
        <w:tc>
          <w:tcPr>
            <w:tcW w:w="1418" w:type="dxa"/>
          </w:tcPr>
          <w:p w14:paraId="2C939FD1" w14:textId="77777777" w:rsidR="002B584C" w:rsidRPr="00DB707E" w:rsidRDefault="002B584C" w:rsidP="00A615F4">
            <w:pPr>
              <w:pStyle w:val="TAC"/>
              <w:rPr>
                <w:ins w:id="51688" w:author="RedCap - BigCR editor" w:date="2022-08-28T17:42:00Z"/>
                <w:lang w:eastAsia="zh-CN"/>
              </w:rPr>
            </w:pPr>
            <w:ins w:id="51689" w:author="RedCap - BigCR editor" w:date="2022-08-28T17:42:00Z">
              <w:r w:rsidRPr="00DB707E">
                <w:rPr>
                  <w:lang w:eastAsia="zh-CN"/>
                </w:rPr>
                <w:t>1, 2</w:t>
              </w:r>
            </w:ins>
          </w:p>
        </w:tc>
        <w:tc>
          <w:tcPr>
            <w:tcW w:w="1134" w:type="dxa"/>
          </w:tcPr>
          <w:p w14:paraId="3666E626" w14:textId="77777777" w:rsidR="002B584C" w:rsidRPr="00DB707E" w:rsidRDefault="002B584C" w:rsidP="00A615F4">
            <w:pPr>
              <w:pStyle w:val="TAC"/>
              <w:rPr>
                <w:ins w:id="51690" w:author="RedCap - BigCR editor" w:date="2022-08-28T17:42:00Z"/>
              </w:rPr>
            </w:pPr>
            <w:ins w:id="51691" w:author="RedCap - BigCR editor" w:date="2022-08-28T17:42:00Z">
              <w:r w:rsidRPr="00DB707E">
                <w:t>Cell2</w:t>
              </w:r>
            </w:ins>
          </w:p>
        </w:tc>
        <w:tc>
          <w:tcPr>
            <w:tcW w:w="3544" w:type="dxa"/>
            <w:tcBorders>
              <w:top w:val="nil"/>
            </w:tcBorders>
          </w:tcPr>
          <w:p w14:paraId="249815C0" w14:textId="77777777" w:rsidR="002B584C" w:rsidRPr="00DB707E" w:rsidRDefault="002B584C" w:rsidP="00A615F4">
            <w:pPr>
              <w:pStyle w:val="TAL"/>
              <w:rPr>
                <w:ins w:id="51692" w:author="RedCap - BigCR editor" w:date="2022-08-28T17:42:00Z"/>
              </w:rPr>
            </w:pPr>
          </w:p>
        </w:tc>
      </w:tr>
      <w:tr w:rsidR="002B584C" w:rsidRPr="00DB707E" w14:paraId="5145EA75" w14:textId="77777777" w:rsidTr="00A615F4">
        <w:trPr>
          <w:cantSplit/>
          <w:ins w:id="51693" w:author="RedCap - BigCR editor" w:date="2022-08-28T17:42:00Z"/>
        </w:trPr>
        <w:tc>
          <w:tcPr>
            <w:tcW w:w="2802" w:type="dxa"/>
            <w:gridSpan w:val="2"/>
          </w:tcPr>
          <w:p w14:paraId="50FCFE1C" w14:textId="77777777" w:rsidR="002B584C" w:rsidRPr="00DB707E" w:rsidRDefault="002B584C" w:rsidP="00A615F4">
            <w:pPr>
              <w:pStyle w:val="TAL"/>
              <w:rPr>
                <w:ins w:id="51694" w:author="RedCap - BigCR editor" w:date="2022-08-28T17:42:00Z"/>
              </w:rPr>
            </w:pPr>
            <w:ins w:id="51695" w:author="RedCap - BigCR editor" w:date="2022-08-28T17:42:00Z">
              <w:r w:rsidRPr="00DB707E">
                <w:rPr>
                  <w:rFonts w:cs="v4.2.0"/>
                  <w:bCs/>
                </w:rPr>
                <w:t>RF Channel Number</w:t>
              </w:r>
            </w:ins>
          </w:p>
        </w:tc>
        <w:tc>
          <w:tcPr>
            <w:tcW w:w="708" w:type="dxa"/>
          </w:tcPr>
          <w:p w14:paraId="14AD595B" w14:textId="77777777" w:rsidR="002B584C" w:rsidRPr="00DB707E" w:rsidRDefault="002B584C" w:rsidP="00A615F4">
            <w:pPr>
              <w:pStyle w:val="TAC"/>
              <w:rPr>
                <w:ins w:id="51696" w:author="RedCap - BigCR editor" w:date="2022-08-28T17:42:00Z"/>
              </w:rPr>
            </w:pPr>
          </w:p>
        </w:tc>
        <w:tc>
          <w:tcPr>
            <w:tcW w:w="1418" w:type="dxa"/>
          </w:tcPr>
          <w:p w14:paraId="5949C216" w14:textId="77777777" w:rsidR="002B584C" w:rsidRPr="00DB707E" w:rsidRDefault="002B584C" w:rsidP="00A615F4">
            <w:pPr>
              <w:pStyle w:val="TAC"/>
              <w:rPr>
                <w:ins w:id="51697" w:author="RedCap - BigCR editor" w:date="2022-08-28T17:42:00Z"/>
                <w:rFonts w:cs="v4.2.0"/>
                <w:bCs/>
              </w:rPr>
            </w:pPr>
            <w:ins w:id="51698" w:author="RedCap - BigCR editor" w:date="2022-08-28T17:42:00Z">
              <w:r w:rsidRPr="00DB707E">
                <w:rPr>
                  <w:lang w:eastAsia="zh-CN"/>
                </w:rPr>
                <w:t>1, 2</w:t>
              </w:r>
            </w:ins>
          </w:p>
        </w:tc>
        <w:tc>
          <w:tcPr>
            <w:tcW w:w="1134" w:type="dxa"/>
          </w:tcPr>
          <w:p w14:paraId="7DA7B183" w14:textId="77777777" w:rsidR="002B584C" w:rsidRPr="00DB707E" w:rsidRDefault="002B584C" w:rsidP="00A615F4">
            <w:pPr>
              <w:pStyle w:val="TAC"/>
              <w:rPr>
                <w:ins w:id="51699" w:author="RedCap - BigCR editor" w:date="2022-08-28T17:42:00Z"/>
              </w:rPr>
            </w:pPr>
            <w:ins w:id="51700" w:author="RedCap - BigCR editor" w:date="2022-08-28T17:42:00Z">
              <w:r w:rsidRPr="00DB707E">
                <w:rPr>
                  <w:rFonts w:cs="v4.2.0"/>
                  <w:bCs/>
                </w:rPr>
                <w:t>1</w:t>
              </w:r>
            </w:ins>
          </w:p>
        </w:tc>
        <w:tc>
          <w:tcPr>
            <w:tcW w:w="3544" w:type="dxa"/>
          </w:tcPr>
          <w:p w14:paraId="2551E188" w14:textId="77777777" w:rsidR="002B584C" w:rsidRPr="00DB707E" w:rsidRDefault="002B584C" w:rsidP="00A615F4">
            <w:pPr>
              <w:pStyle w:val="TAL"/>
              <w:rPr>
                <w:ins w:id="51701" w:author="RedCap - BigCR editor" w:date="2022-08-28T17:42:00Z"/>
              </w:rPr>
            </w:pPr>
          </w:p>
        </w:tc>
      </w:tr>
      <w:tr w:rsidR="002B584C" w:rsidRPr="00DB707E" w14:paraId="57E3C073" w14:textId="77777777" w:rsidTr="00A615F4">
        <w:trPr>
          <w:cantSplit/>
          <w:ins w:id="51702" w:author="RedCap - BigCR editor" w:date="2022-08-28T17:42:00Z"/>
        </w:trPr>
        <w:tc>
          <w:tcPr>
            <w:tcW w:w="2802" w:type="dxa"/>
            <w:gridSpan w:val="2"/>
          </w:tcPr>
          <w:p w14:paraId="0240725C" w14:textId="77777777" w:rsidR="002B584C" w:rsidRPr="00DB707E" w:rsidRDefault="002B584C" w:rsidP="00A615F4">
            <w:pPr>
              <w:pStyle w:val="TAL"/>
              <w:rPr>
                <w:ins w:id="51703" w:author="RedCap - BigCR editor" w:date="2022-08-28T17:42:00Z"/>
              </w:rPr>
            </w:pPr>
            <w:ins w:id="51704" w:author="RedCap - BigCR editor" w:date="2022-08-28T17:42:00Z">
              <w:r w:rsidRPr="00DB707E">
                <w:t>Time offset between cells</w:t>
              </w:r>
            </w:ins>
          </w:p>
        </w:tc>
        <w:tc>
          <w:tcPr>
            <w:tcW w:w="708" w:type="dxa"/>
          </w:tcPr>
          <w:p w14:paraId="7D6FDD74" w14:textId="77777777" w:rsidR="002B584C" w:rsidRPr="00DB707E" w:rsidRDefault="002B584C" w:rsidP="00A615F4">
            <w:pPr>
              <w:pStyle w:val="TAC"/>
              <w:rPr>
                <w:ins w:id="51705" w:author="RedCap - BigCR editor" w:date="2022-08-28T17:42:00Z"/>
              </w:rPr>
            </w:pPr>
          </w:p>
        </w:tc>
        <w:tc>
          <w:tcPr>
            <w:tcW w:w="1418" w:type="dxa"/>
          </w:tcPr>
          <w:p w14:paraId="478FA786" w14:textId="77777777" w:rsidR="002B584C" w:rsidRPr="00DB707E" w:rsidRDefault="002B584C" w:rsidP="00A615F4">
            <w:pPr>
              <w:pStyle w:val="TAC"/>
              <w:rPr>
                <w:ins w:id="51706" w:author="RedCap - BigCR editor" w:date="2022-08-28T17:42:00Z"/>
                <w:rFonts w:cs="v4.2.0"/>
              </w:rPr>
            </w:pPr>
            <w:ins w:id="51707" w:author="RedCap - BigCR editor" w:date="2022-08-28T17:42:00Z">
              <w:r w:rsidRPr="00DB707E">
                <w:rPr>
                  <w:lang w:eastAsia="zh-CN"/>
                </w:rPr>
                <w:t>1, 2</w:t>
              </w:r>
            </w:ins>
          </w:p>
        </w:tc>
        <w:tc>
          <w:tcPr>
            <w:tcW w:w="1134" w:type="dxa"/>
          </w:tcPr>
          <w:p w14:paraId="6D1A9E50" w14:textId="77777777" w:rsidR="002B584C" w:rsidRPr="00DB707E" w:rsidRDefault="002B584C" w:rsidP="00A615F4">
            <w:pPr>
              <w:pStyle w:val="TAC"/>
              <w:rPr>
                <w:ins w:id="51708" w:author="RedCap - BigCR editor" w:date="2022-08-28T17:42:00Z"/>
              </w:rPr>
            </w:pPr>
            <w:ins w:id="51709" w:author="RedCap - BigCR editor" w:date="2022-08-28T17:42:00Z">
              <w:r w:rsidRPr="00DB707E">
                <w:rPr>
                  <w:rFonts w:cs="v4.2.0"/>
                </w:rPr>
                <w:t xml:space="preserve">3 </w:t>
              </w:r>
              <w:r w:rsidRPr="00DB707E">
                <w:rPr>
                  <w:rFonts w:cs="v4.2.0"/>
                </w:rPr>
                <w:sym w:font="Symbol" w:char="F06D"/>
              </w:r>
              <w:r w:rsidRPr="00DB707E">
                <w:rPr>
                  <w:rFonts w:cs="v4.2.0"/>
                </w:rPr>
                <w:t>s</w:t>
              </w:r>
            </w:ins>
          </w:p>
        </w:tc>
        <w:tc>
          <w:tcPr>
            <w:tcW w:w="3544" w:type="dxa"/>
          </w:tcPr>
          <w:p w14:paraId="31384CB6" w14:textId="77777777" w:rsidR="002B584C" w:rsidRPr="00DB707E" w:rsidRDefault="002B584C" w:rsidP="00A615F4">
            <w:pPr>
              <w:pStyle w:val="TAL"/>
              <w:rPr>
                <w:ins w:id="51710" w:author="RedCap - BigCR editor" w:date="2022-08-28T17:42:00Z"/>
              </w:rPr>
            </w:pPr>
            <w:ins w:id="51711" w:author="RedCap - BigCR editor" w:date="2022-08-28T17:42:00Z">
              <w:r w:rsidRPr="00DB707E">
                <w:rPr>
                  <w:rFonts w:cs="v4.2.0"/>
                </w:rPr>
                <w:t>Synchronous cells</w:t>
              </w:r>
            </w:ins>
          </w:p>
        </w:tc>
      </w:tr>
      <w:tr w:rsidR="002B584C" w:rsidRPr="00DB707E" w14:paraId="04ED7C72" w14:textId="77777777" w:rsidTr="00A615F4">
        <w:trPr>
          <w:cantSplit/>
          <w:ins w:id="51712" w:author="RedCap - BigCR editor" w:date="2022-08-28T17:42:00Z"/>
        </w:trPr>
        <w:tc>
          <w:tcPr>
            <w:tcW w:w="2802" w:type="dxa"/>
            <w:gridSpan w:val="2"/>
          </w:tcPr>
          <w:p w14:paraId="575AEFEA" w14:textId="77777777" w:rsidR="002B584C" w:rsidRPr="00DB707E" w:rsidRDefault="002B584C" w:rsidP="00A615F4">
            <w:pPr>
              <w:pStyle w:val="TAL"/>
              <w:rPr>
                <w:ins w:id="51713" w:author="RedCap - BigCR editor" w:date="2022-08-28T17:42:00Z"/>
              </w:rPr>
            </w:pPr>
            <w:ins w:id="51714" w:author="RedCap - BigCR editor" w:date="2022-08-28T17:42:00Z">
              <w:r w:rsidRPr="00DB707E">
                <w:t>Access Barring Information</w:t>
              </w:r>
            </w:ins>
          </w:p>
        </w:tc>
        <w:tc>
          <w:tcPr>
            <w:tcW w:w="708" w:type="dxa"/>
          </w:tcPr>
          <w:p w14:paraId="56B2D2AD" w14:textId="77777777" w:rsidR="002B584C" w:rsidRPr="00DB707E" w:rsidRDefault="002B584C" w:rsidP="00A615F4">
            <w:pPr>
              <w:pStyle w:val="TAC"/>
              <w:rPr>
                <w:ins w:id="51715" w:author="RedCap - BigCR editor" w:date="2022-08-28T17:42:00Z"/>
              </w:rPr>
            </w:pPr>
            <w:ins w:id="51716" w:author="RedCap - BigCR editor" w:date="2022-08-28T17:42:00Z">
              <w:r w:rsidRPr="00DB707E">
                <w:rPr>
                  <w:rFonts w:cs="v4.2.0"/>
                </w:rPr>
                <w:t>-</w:t>
              </w:r>
            </w:ins>
          </w:p>
        </w:tc>
        <w:tc>
          <w:tcPr>
            <w:tcW w:w="1418" w:type="dxa"/>
          </w:tcPr>
          <w:p w14:paraId="25491B8E" w14:textId="77777777" w:rsidR="002B584C" w:rsidRPr="00DB707E" w:rsidRDefault="002B584C" w:rsidP="00A615F4">
            <w:pPr>
              <w:pStyle w:val="TAC"/>
              <w:rPr>
                <w:ins w:id="51717" w:author="RedCap - BigCR editor" w:date="2022-08-28T17:42:00Z"/>
                <w:rFonts w:cs="v4.2.0"/>
              </w:rPr>
            </w:pPr>
            <w:ins w:id="51718" w:author="RedCap - BigCR editor" w:date="2022-08-28T17:42:00Z">
              <w:r w:rsidRPr="00DB707E">
                <w:rPr>
                  <w:lang w:eastAsia="zh-CN"/>
                </w:rPr>
                <w:t>1, 2</w:t>
              </w:r>
            </w:ins>
          </w:p>
        </w:tc>
        <w:tc>
          <w:tcPr>
            <w:tcW w:w="1134" w:type="dxa"/>
          </w:tcPr>
          <w:p w14:paraId="00B2CEDC" w14:textId="77777777" w:rsidR="002B584C" w:rsidRPr="00DB707E" w:rsidRDefault="002B584C" w:rsidP="00A615F4">
            <w:pPr>
              <w:pStyle w:val="TAC"/>
              <w:rPr>
                <w:ins w:id="51719" w:author="RedCap - BigCR editor" w:date="2022-08-28T17:42:00Z"/>
              </w:rPr>
            </w:pPr>
            <w:ins w:id="51720" w:author="RedCap - BigCR editor" w:date="2022-08-28T17:42:00Z">
              <w:r w:rsidRPr="00DB707E">
                <w:rPr>
                  <w:rFonts w:cs="v4.2.0"/>
                </w:rPr>
                <w:t>Not Sent</w:t>
              </w:r>
            </w:ins>
          </w:p>
        </w:tc>
        <w:tc>
          <w:tcPr>
            <w:tcW w:w="3544" w:type="dxa"/>
          </w:tcPr>
          <w:p w14:paraId="66B69135" w14:textId="77777777" w:rsidR="002B584C" w:rsidRPr="00DB707E" w:rsidRDefault="002B584C" w:rsidP="00A615F4">
            <w:pPr>
              <w:pStyle w:val="TAL"/>
              <w:rPr>
                <w:ins w:id="51721" w:author="RedCap - BigCR editor" w:date="2022-08-28T17:42:00Z"/>
              </w:rPr>
            </w:pPr>
            <w:ins w:id="51722" w:author="RedCap - BigCR editor" w:date="2022-08-28T17:42:00Z">
              <w:r w:rsidRPr="00DB707E">
                <w:rPr>
                  <w:rFonts w:cs="v4.2.0"/>
                </w:rPr>
                <w:t>No additional delays in random access procedure.</w:t>
              </w:r>
            </w:ins>
          </w:p>
        </w:tc>
      </w:tr>
      <w:tr w:rsidR="002B584C" w:rsidRPr="00DB707E" w14:paraId="44E0C84F" w14:textId="77777777" w:rsidTr="00A615F4">
        <w:trPr>
          <w:cantSplit/>
          <w:ins w:id="51723" w:author="RedCap - BigCR editor" w:date="2022-08-28T17:42:00Z"/>
        </w:trPr>
        <w:tc>
          <w:tcPr>
            <w:tcW w:w="2802" w:type="dxa"/>
            <w:gridSpan w:val="2"/>
          </w:tcPr>
          <w:p w14:paraId="25CBC65B" w14:textId="77777777" w:rsidR="002B584C" w:rsidRPr="00DB707E" w:rsidRDefault="002B584C" w:rsidP="00A615F4">
            <w:pPr>
              <w:pStyle w:val="TAL"/>
              <w:rPr>
                <w:ins w:id="51724" w:author="RedCap - BigCR editor" w:date="2022-08-28T17:42:00Z"/>
                <w:rFonts w:cs="v4.2.0"/>
                <w:lang w:eastAsia="zh-CN"/>
              </w:rPr>
            </w:pPr>
            <w:ins w:id="51725" w:author="RedCap - BigCR editor" w:date="2022-08-28T17:42:00Z">
              <w:r w:rsidRPr="00DB707E">
                <w:rPr>
                  <w:rFonts w:cs="v4.2.0"/>
                  <w:lang w:eastAsia="zh-CN"/>
                </w:rPr>
                <w:t>SMTC configuration</w:t>
              </w:r>
            </w:ins>
          </w:p>
        </w:tc>
        <w:tc>
          <w:tcPr>
            <w:tcW w:w="708" w:type="dxa"/>
          </w:tcPr>
          <w:p w14:paraId="15855998" w14:textId="77777777" w:rsidR="002B584C" w:rsidRPr="00DB707E" w:rsidRDefault="002B584C" w:rsidP="00A615F4">
            <w:pPr>
              <w:pStyle w:val="TAC"/>
              <w:rPr>
                <w:ins w:id="51726" w:author="RedCap - BigCR editor" w:date="2022-08-28T17:42:00Z"/>
                <w:lang w:eastAsia="zh-CN"/>
              </w:rPr>
            </w:pPr>
          </w:p>
        </w:tc>
        <w:tc>
          <w:tcPr>
            <w:tcW w:w="1418" w:type="dxa"/>
          </w:tcPr>
          <w:p w14:paraId="37CAC91A" w14:textId="77777777" w:rsidR="002B584C" w:rsidRPr="00DB707E" w:rsidRDefault="002B584C" w:rsidP="00A615F4">
            <w:pPr>
              <w:pStyle w:val="TAC"/>
              <w:rPr>
                <w:ins w:id="51727" w:author="RedCap - BigCR editor" w:date="2022-08-28T17:42:00Z"/>
                <w:rFonts w:cs="v4.2.0"/>
                <w:bCs/>
                <w:lang w:eastAsia="zh-CN"/>
              </w:rPr>
            </w:pPr>
            <w:ins w:id="51728" w:author="RedCap - BigCR editor" w:date="2022-08-28T17:42:00Z">
              <w:r w:rsidRPr="00DB707E">
                <w:rPr>
                  <w:rFonts w:cs="v4.2.0"/>
                  <w:bCs/>
                  <w:lang w:eastAsia="zh-CN"/>
                </w:rPr>
                <w:t>1, 2</w:t>
              </w:r>
            </w:ins>
          </w:p>
        </w:tc>
        <w:tc>
          <w:tcPr>
            <w:tcW w:w="1134" w:type="dxa"/>
          </w:tcPr>
          <w:p w14:paraId="7991BCB7" w14:textId="77777777" w:rsidR="002B584C" w:rsidRPr="00DB707E" w:rsidRDefault="002B584C" w:rsidP="00A615F4">
            <w:pPr>
              <w:pStyle w:val="TAC"/>
              <w:rPr>
                <w:ins w:id="51729" w:author="RedCap - BigCR editor" w:date="2022-08-28T17:42:00Z"/>
                <w:rFonts w:cs="v4.2.0"/>
                <w:bCs/>
                <w:lang w:eastAsia="zh-CN"/>
              </w:rPr>
            </w:pPr>
            <w:ins w:id="51730" w:author="RedCap - BigCR editor" w:date="2022-08-28T17:42:00Z">
              <w:r w:rsidRPr="00DB707E">
                <w:rPr>
                  <w:rFonts w:cs="v4.2.0"/>
                  <w:bCs/>
                  <w:lang w:eastAsia="zh-CN"/>
                </w:rPr>
                <w:t>SMTC.1</w:t>
              </w:r>
            </w:ins>
          </w:p>
        </w:tc>
        <w:tc>
          <w:tcPr>
            <w:tcW w:w="3544" w:type="dxa"/>
          </w:tcPr>
          <w:p w14:paraId="6701A340" w14:textId="77777777" w:rsidR="002B584C" w:rsidRPr="00DB707E" w:rsidRDefault="002B584C" w:rsidP="00A615F4">
            <w:pPr>
              <w:pStyle w:val="TAL"/>
              <w:rPr>
                <w:ins w:id="51731" w:author="RedCap - BigCR editor" w:date="2022-08-28T17:42:00Z"/>
                <w:rFonts w:cs="v4.2.0"/>
                <w:bCs/>
                <w:lang w:eastAsia="zh-CN"/>
              </w:rPr>
            </w:pPr>
          </w:p>
        </w:tc>
      </w:tr>
      <w:tr w:rsidR="002B584C" w:rsidRPr="00DB707E" w14:paraId="5670351C" w14:textId="77777777" w:rsidTr="00A615F4">
        <w:trPr>
          <w:cantSplit/>
          <w:ins w:id="51732" w:author="RedCap - BigCR editor" w:date="2022-08-28T17:42:00Z"/>
        </w:trPr>
        <w:tc>
          <w:tcPr>
            <w:tcW w:w="2802" w:type="dxa"/>
            <w:gridSpan w:val="2"/>
          </w:tcPr>
          <w:p w14:paraId="7E71546A" w14:textId="77777777" w:rsidR="002B584C" w:rsidRPr="00DB707E" w:rsidRDefault="002B584C" w:rsidP="00A615F4">
            <w:pPr>
              <w:pStyle w:val="TAL"/>
              <w:rPr>
                <w:ins w:id="51733" w:author="RedCap - BigCR editor" w:date="2022-08-28T17:42:00Z"/>
              </w:rPr>
            </w:pPr>
            <w:ins w:id="51734" w:author="RedCap - BigCR editor" w:date="2022-08-28T17:42:00Z">
              <w:r w:rsidRPr="00DB707E">
                <w:t>DRX cycle length</w:t>
              </w:r>
            </w:ins>
          </w:p>
        </w:tc>
        <w:tc>
          <w:tcPr>
            <w:tcW w:w="708" w:type="dxa"/>
          </w:tcPr>
          <w:p w14:paraId="5CC05EEB" w14:textId="77777777" w:rsidR="002B584C" w:rsidRPr="00DB707E" w:rsidRDefault="002B584C" w:rsidP="00A615F4">
            <w:pPr>
              <w:pStyle w:val="TAC"/>
              <w:rPr>
                <w:ins w:id="51735" w:author="RedCap - BigCR editor" w:date="2022-08-28T17:42:00Z"/>
              </w:rPr>
            </w:pPr>
            <w:ins w:id="51736" w:author="RedCap - BigCR editor" w:date="2022-08-28T17:42:00Z">
              <w:r w:rsidRPr="00DB707E">
                <w:t>s</w:t>
              </w:r>
            </w:ins>
          </w:p>
        </w:tc>
        <w:tc>
          <w:tcPr>
            <w:tcW w:w="1418" w:type="dxa"/>
          </w:tcPr>
          <w:p w14:paraId="5B063350" w14:textId="77777777" w:rsidR="002B584C" w:rsidRPr="00DB707E" w:rsidRDefault="002B584C" w:rsidP="00A615F4">
            <w:pPr>
              <w:pStyle w:val="TAC"/>
              <w:rPr>
                <w:ins w:id="51737" w:author="RedCap - BigCR editor" w:date="2022-08-28T17:42:00Z"/>
              </w:rPr>
            </w:pPr>
            <w:ins w:id="51738" w:author="RedCap - BigCR editor" w:date="2022-08-28T17:42:00Z">
              <w:r w:rsidRPr="00DB707E">
                <w:rPr>
                  <w:lang w:eastAsia="zh-CN"/>
                </w:rPr>
                <w:t>1, 2</w:t>
              </w:r>
            </w:ins>
          </w:p>
        </w:tc>
        <w:tc>
          <w:tcPr>
            <w:tcW w:w="1134" w:type="dxa"/>
          </w:tcPr>
          <w:p w14:paraId="17EB6B04" w14:textId="77777777" w:rsidR="002B584C" w:rsidRPr="00DB707E" w:rsidRDefault="002B584C" w:rsidP="00A615F4">
            <w:pPr>
              <w:pStyle w:val="TAC"/>
              <w:rPr>
                <w:ins w:id="51739" w:author="RedCap - BigCR editor" w:date="2022-08-28T17:42:00Z"/>
              </w:rPr>
            </w:pPr>
            <w:ins w:id="51740" w:author="RedCap - BigCR editor" w:date="2022-08-28T17:42:00Z">
              <w:r w:rsidRPr="00DB707E">
                <w:t>1.28</w:t>
              </w:r>
            </w:ins>
          </w:p>
        </w:tc>
        <w:tc>
          <w:tcPr>
            <w:tcW w:w="3544" w:type="dxa"/>
          </w:tcPr>
          <w:p w14:paraId="3D7541F5" w14:textId="77777777" w:rsidR="002B584C" w:rsidRPr="00DB707E" w:rsidRDefault="002B584C" w:rsidP="00A615F4">
            <w:pPr>
              <w:pStyle w:val="TAL"/>
              <w:rPr>
                <w:ins w:id="51741" w:author="RedCap - BigCR editor" w:date="2022-08-28T17:42:00Z"/>
              </w:rPr>
            </w:pPr>
            <w:ins w:id="51742" w:author="RedCap - BigCR editor" w:date="2022-08-28T17:42:00Z">
              <w:r w:rsidRPr="00DB707E">
                <w:t>The value shall be used for all cells in the test.</w:t>
              </w:r>
            </w:ins>
          </w:p>
        </w:tc>
      </w:tr>
      <w:tr w:rsidR="002B584C" w:rsidRPr="00DB707E" w14:paraId="561BD152" w14:textId="77777777" w:rsidTr="00A615F4">
        <w:trPr>
          <w:cantSplit/>
          <w:ins w:id="51743" w:author="RedCap - BigCR editor" w:date="2022-08-28T17:42:00Z"/>
        </w:trPr>
        <w:tc>
          <w:tcPr>
            <w:tcW w:w="2802" w:type="dxa"/>
            <w:gridSpan w:val="2"/>
          </w:tcPr>
          <w:p w14:paraId="29B25C99" w14:textId="77777777" w:rsidR="002B584C" w:rsidRPr="00DB707E" w:rsidRDefault="002B584C" w:rsidP="00A615F4">
            <w:pPr>
              <w:pStyle w:val="TAL"/>
              <w:rPr>
                <w:ins w:id="51744" w:author="RedCap - BigCR editor" w:date="2022-08-28T17:42:00Z"/>
                <w:lang w:eastAsia="zh-CN"/>
              </w:rPr>
            </w:pPr>
            <w:ins w:id="51745" w:author="RedCap - BigCR editor" w:date="2022-08-28T17:42:00Z">
              <w:r w:rsidRPr="00DB707E">
                <w:rPr>
                  <w:lang w:eastAsia="zh-CN"/>
                </w:rPr>
                <w:t>PRACH configuration index</w:t>
              </w:r>
            </w:ins>
          </w:p>
        </w:tc>
        <w:tc>
          <w:tcPr>
            <w:tcW w:w="708" w:type="dxa"/>
          </w:tcPr>
          <w:p w14:paraId="3A9722DD" w14:textId="77777777" w:rsidR="002B584C" w:rsidRPr="00DB707E" w:rsidRDefault="002B584C" w:rsidP="00A615F4">
            <w:pPr>
              <w:pStyle w:val="TAC"/>
              <w:rPr>
                <w:ins w:id="51746" w:author="RedCap - BigCR editor" w:date="2022-08-28T17:42:00Z"/>
              </w:rPr>
            </w:pPr>
          </w:p>
        </w:tc>
        <w:tc>
          <w:tcPr>
            <w:tcW w:w="1418" w:type="dxa"/>
          </w:tcPr>
          <w:p w14:paraId="5321447D" w14:textId="77777777" w:rsidR="002B584C" w:rsidRPr="00DB707E" w:rsidRDefault="002B584C" w:rsidP="00A615F4">
            <w:pPr>
              <w:pStyle w:val="TAC"/>
              <w:rPr>
                <w:ins w:id="51747" w:author="RedCap - BigCR editor" w:date="2022-08-28T17:42:00Z"/>
                <w:lang w:eastAsia="zh-CN"/>
              </w:rPr>
            </w:pPr>
            <w:ins w:id="51748" w:author="RedCap - BigCR editor" w:date="2022-08-28T17:42:00Z">
              <w:r w:rsidRPr="00DB707E">
                <w:rPr>
                  <w:lang w:eastAsia="zh-CN"/>
                </w:rPr>
                <w:t>1, 2</w:t>
              </w:r>
            </w:ins>
          </w:p>
        </w:tc>
        <w:tc>
          <w:tcPr>
            <w:tcW w:w="1134" w:type="dxa"/>
          </w:tcPr>
          <w:p w14:paraId="3E4D3ED6" w14:textId="77777777" w:rsidR="002B584C" w:rsidRPr="00DB707E" w:rsidRDefault="002B584C" w:rsidP="00A615F4">
            <w:pPr>
              <w:pStyle w:val="TAC"/>
              <w:rPr>
                <w:ins w:id="51749" w:author="RedCap - BigCR editor" w:date="2022-08-28T17:42:00Z"/>
                <w:lang w:eastAsia="zh-CN"/>
              </w:rPr>
            </w:pPr>
            <w:ins w:id="51750" w:author="RedCap - BigCR editor" w:date="2022-08-28T17:42:00Z">
              <w:r w:rsidRPr="00DB707E">
                <w:rPr>
                  <w:lang w:eastAsia="zh-CN"/>
                </w:rPr>
                <w:t>190</w:t>
              </w:r>
            </w:ins>
          </w:p>
        </w:tc>
        <w:tc>
          <w:tcPr>
            <w:tcW w:w="3544" w:type="dxa"/>
          </w:tcPr>
          <w:p w14:paraId="34705FE6" w14:textId="77777777" w:rsidR="002B584C" w:rsidRPr="00DB707E" w:rsidRDefault="002B584C" w:rsidP="00A615F4">
            <w:pPr>
              <w:pStyle w:val="TAL"/>
              <w:rPr>
                <w:ins w:id="51751" w:author="RedCap - BigCR editor" w:date="2022-08-28T17:42:00Z"/>
                <w:lang w:eastAsia="zh-CN"/>
              </w:rPr>
            </w:pPr>
            <w:ins w:id="51752" w:author="RedCap - BigCR editor" w:date="2022-08-28T17:42:00Z">
              <w:r w:rsidRPr="00DB707E">
                <w:rPr>
                  <w:lang w:eastAsia="zh-CN"/>
                </w:rPr>
                <w:t>The detailed configuration is specified in TS 38.211 clause 6.3.3.2</w:t>
              </w:r>
            </w:ins>
          </w:p>
        </w:tc>
      </w:tr>
      <w:tr w:rsidR="002B584C" w:rsidRPr="00DB707E" w14:paraId="4F430FC7" w14:textId="77777777" w:rsidTr="00A615F4">
        <w:trPr>
          <w:cantSplit/>
          <w:ins w:id="51753" w:author="RedCap - BigCR editor" w:date="2022-08-28T17:42:00Z"/>
        </w:trPr>
        <w:tc>
          <w:tcPr>
            <w:tcW w:w="2802" w:type="dxa"/>
            <w:gridSpan w:val="2"/>
          </w:tcPr>
          <w:p w14:paraId="043A1DAB" w14:textId="77777777" w:rsidR="002B584C" w:rsidRPr="00DB707E" w:rsidRDefault="002B584C" w:rsidP="00A615F4">
            <w:pPr>
              <w:pStyle w:val="TAL"/>
              <w:rPr>
                <w:ins w:id="51754" w:author="RedCap - BigCR editor" w:date="2022-08-28T17:42:00Z"/>
                <w:lang w:eastAsia="zh-CN"/>
              </w:rPr>
            </w:pPr>
            <w:proofErr w:type="spellStart"/>
            <w:ins w:id="51755" w:author="RedCap - BigCR editor" w:date="2022-08-28T17:42:00Z">
              <w:r w:rsidRPr="00DB707E">
                <w:rPr>
                  <w:lang w:eastAsia="zh-CN"/>
                </w:rPr>
                <w:t>rangeToBestCell</w:t>
              </w:r>
              <w:proofErr w:type="spellEnd"/>
            </w:ins>
          </w:p>
        </w:tc>
        <w:tc>
          <w:tcPr>
            <w:tcW w:w="708" w:type="dxa"/>
          </w:tcPr>
          <w:p w14:paraId="4490EBA8" w14:textId="77777777" w:rsidR="002B584C" w:rsidRPr="00DB707E" w:rsidRDefault="002B584C" w:rsidP="00A615F4">
            <w:pPr>
              <w:pStyle w:val="TAC"/>
              <w:rPr>
                <w:ins w:id="51756" w:author="RedCap - BigCR editor" w:date="2022-08-28T17:42:00Z"/>
                <w:lang w:eastAsia="zh-CN"/>
              </w:rPr>
            </w:pPr>
          </w:p>
        </w:tc>
        <w:tc>
          <w:tcPr>
            <w:tcW w:w="1418" w:type="dxa"/>
          </w:tcPr>
          <w:p w14:paraId="06AD7143" w14:textId="77777777" w:rsidR="002B584C" w:rsidRPr="00DB707E" w:rsidRDefault="002B584C" w:rsidP="00A615F4">
            <w:pPr>
              <w:pStyle w:val="TAC"/>
              <w:rPr>
                <w:ins w:id="51757" w:author="RedCap - BigCR editor" w:date="2022-08-28T17:42:00Z"/>
                <w:lang w:eastAsia="zh-CN"/>
              </w:rPr>
            </w:pPr>
            <w:ins w:id="51758" w:author="RedCap - BigCR editor" w:date="2022-08-28T17:42:00Z">
              <w:r w:rsidRPr="00DB707E">
                <w:rPr>
                  <w:lang w:eastAsia="zh-CN"/>
                </w:rPr>
                <w:t>1, 2</w:t>
              </w:r>
            </w:ins>
          </w:p>
        </w:tc>
        <w:tc>
          <w:tcPr>
            <w:tcW w:w="1134" w:type="dxa"/>
          </w:tcPr>
          <w:p w14:paraId="46DEDA07" w14:textId="77777777" w:rsidR="002B584C" w:rsidRPr="00DB707E" w:rsidRDefault="002B584C" w:rsidP="00A615F4">
            <w:pPr>
              <w:pStyle w:val="TAC"/>
              <w:rPr>
                <w:ins w:id="51759" w:author="RedCap - BigCR editor" w:date="2022-08-28T17:42:00Z"/>
                <w:lang w:eastAsia="zh-CN"/>
              </w:rPr>
            </w:pPr>
            <w:ins w:id="51760" w:author="RedCap - BigCR editor" w:date="2022-08-28T17:42:00Z">
              <w:r w:rsidRPr="00DB707E">
                <w:rPr>
                  <w:lang w:eastAsia="zh-CN"/>
                </w:rPr>
                <w:t>Not configured</w:t>
              </w:r>
            </w:ins>
          </w:p>
        </w:tc>
        <w:tc>
          <w:tcPr>
            <w:tcW w:w="3544" w:type="dxa"/>
          </w:tcPr>
          <w:p w14:paraId="6E5F0B58" w14:textId="77777777" w:rsidR="002B584C" w:rsidRPr="00DB707E" w:rsidRDefault="002B584C" w:rsidP="00A615F4">
            <w:pPr>
              <w:pStyle w:val="TAL"/>
              <w:rPr>
                <w:ins w:id="51761" w:author="RedCap - BigCR editor" w:date="2022-08-28T17:42:00Z"/>
              </w:rPr>
            </w:pPr>
          </w:p>
        </w:tc>
      </w:tr>
      <w:tr w:rsidR="002B584C" w:rsidRPr="00DB707E" w14:paraId="1E9BE2D4" w14:textId="77777777" w:rsidTr="00A615F4">
        <w:trPr>
          <w:cantSplit/>
          <w:ins w:id="51762" w:author="RedCap - BigCR editor" w:date="2022-08-28T17:42:00Z"/>
        </w:trPr>
        <w:tc>
          <w:tcPr>
            <w:tcW w:w="2802" w:type="dxa"/>
            <w:gridSpan w:val="2"/>
          </w:tcPr>
          <w:p w14:paraId="5AC112D8" w14:textId="77777777" w:rsidR="002B584C" w:rsidRPr="00DB707E" w:rsidRDefault="002B584C" w:rsidP="00A615F4">
            <w:pPr>
              <w:pStyle w:val="TAL"/>
              <w:rPr>
                <w:ins w:id="51763" w:author="RedCap - BigCR editor" w:date="2022-08-28T17:42:00Z"/>
              </w:rPr>
            </w:pPr>
            <w:ins w:id="51764" w:author="RedCap - BigCR editor" w:date="2022-08-28T17:42:00Z">
              <w:r w:rsidRPr="00DB707E">
                <w:rPr>
                  <w:lang w:eastAsia="zh-CN"/>
                </w:rPr>
                <w:t>T1</w:t>
              </w:r>
            </w:ins>
          </w:p>
        </w:tc>
        <w:tc>
          <w:tcPr>
            <w:tcW w:w="708" w:type="dxa"/>
          </w:tcPr>
          <w:p w14:paraId="3BFCC23C" w14:textId="77777777" w:rsidR="002B584C" w:rsidRPr="00DB707E" w:rsidRDefault="002B584C" w:rsidP="00A615F4">
            <w:pPr>
              <w:pStyle w:val="TAC"/>
              <w:rPr>
                <w:ins w:id="51765" w:author="RedCap - BigCR editor" w:date="2022-08-28T17:42:00Z"/>
              </w:rPr>
            </w:pPr>
            <w:ins w:id="51766" w:author="RedCap - BigCR editor" w:date="2022-08-28T17:42:00Z">
              <w:r w:rsidRPr="00DB707E">
                <w:rPr>
                  <w:lang w:eastAsia="zh-CN"/>
                </w:rPr>
                <w:t>s</w:t>
              </w:r>
            </w:ins>
          </w:p>
        </w:tc>
        <w:tc>
          <w:tcPr>
            <w:tcW w:w="1418" w:type="dxa"/>
          </w:tcPr>
          <w:p w14:paraId="6AB44280" w14:textId="77777777" w:rsidR="002B584C" w:rsidRPr="00DB707E" w:rsidRDefault="002B584C" w:rsidP="00A615F4">
            <w:pPr>
              <w:pStyle w:val="TAC"/>
              <w:rPr>
                <w:ins w:id="51767" w:author="RedCap - BigCR editor" w:date="2022-08-28T17:42:00Z"/>
                <w:lang w:eastAsia="zh-CN"/>
              </w:rPr>
            </w:pPr>
            <w:ins w:id="51768" w:author="RedCap - BigCR editor" w:date="2022-08-28T17:42:00Z">
              <w:r w:rsidRPr="00DB707E">
                <w:rPr>
                  <w:lang w:eastAsia="zh-CN"/>
                </w:rPr>
                <w:t>1, 2</w:t>
              </w:r>
            </w:ins>
          </w:p>
        </w:tc>
        <w:tc>
          <w:tcPr>
            <w:tcW w:w="1134" w:type="dxa"/>
          </w:tcPr>
          <w:p w14:paraId="20680603" w14:textId="77777777" w:rsidR="002B584C" w:rsidRPr="00DB707E" w:rsidRDefault="002B584C" w:rsidP="00A615F4">
            <w:pPr>
              <w:pStyle w:val="TAC"/>
              <w:rPr>
                <w:ins w:id="51769" w:author="RedCap - BigCR editor" w:date="2022-08-28T17:42:00Z"/>
              </w:rPr>
            </w:pPr>
            <w:ins w:id="51770" w:author="RedCap - BigCR editor" w:date="2022-08-28T17:42:00Z">
              <w:r w:rsidRPr="00DB707E">
                <w:rPr>
                  <w:lang w:eastAsia="zh-CN"/>
                </w:rPr>
                <w:t>&gt;7</w:t>
              </w:r>
            </w:ins>
          </w:p>
        </w:tc>
        <w:tc>
          <w:tcPr>
            <w:tcW w:w="3544" w:type="dxa"/>
          </w:tcPr>
          <w:p w14:paraId="51BB6EF1" w14:textId="77777777" w:rsidR="002B584C" w:rsidRPr="00DB707E" w:rsidRDefault="002B584C" w:rsidP="00A615F4">
            <w:pPr>
              <w:pStyle w:val="TAL"/>
              <w:rPr>
                <w:ins w:id="51771" w:author="RedCap - BigCR editor" w:date="2022-08-28T17:42:00Z"/>
              </w:rPr>
            </w:pPr>
            <w:ins w:id="51772" w:author="RedCap - BigCR editor" w:date="2022-08-28T17:42:00Z">
              <w:r w:rsidRPr="00DB707E">
                <w:t>During T1, Cell 2 shall be powered off, and during the off time the physical cell identity shall be changed, the intention is to ensure that Cell 2 has not been detected by the UE prior to the start of period T2</w:t>
              </w:r>
            </w:ins>
          </w:p>
        </w:tc>
      </w:tr>
      <w:tr w:rsidR="002B584C" w:rsidRPr="00DB707E" w14:paraId="1474A150" w14:textId="77777777" w:rsidTr="00A615F4">
        <w:trPr>
          <w:cantSplit/>
          <w:ins w:id="51773" w:author="RedCap - BigCR editor" w:date="2022-08-28T17:42:00Z"/>
        </w:trPr>
        <w:tc>
          <w:tcPr>
            <w:tcW w:w="2802" w:type="dxa"/>
            <w:gridSpan w:val="2"/>
          </w:tcPr>
          <w:p w14:paraId="5D59993C" w14:textId="77777777" w:rsidR="002B584C" w:rsidRPr="00DB707E" w:rsidRDefault="002B584C" w:rsidP="00A615F4">
            <w:pPr>
              <w:pStyle w:val="TAL"/>
              <w:rPr>
                <w:ins w:id="51774" w:author="RedCap - BigCR editor" w:date="2022-08-28T17:42:00Z"/>
              </w:rPr>
            </w:pPr>
            <w:ins w:id="51775" w:author="RedCap - BigCR editor" w:date="2022-08-28T17:42:00Z">
              <w:r w:rsidRPr="00DB707E">
                <w:t>T</w:t>
              </w:r>
              <w:r w:rsidRPr="00DB707E">
                <w:rPr>
                  <w:lang w:eastAsia="zh-CN"/>
                </w:rPr>
                <w:t>2</w:t>
              </w:r>
            </w:ins>
          </w:p>
        </w:tc>
        <w:tc>
          <w:tcPr>
            <w:tcW w:w="708" w:type="dxa"/>
          </w:tcPr>
          <w:p w14:paraId="515871CE" w14:textId="77777777" w:rsidR="002B584C" w:rsidRPr="00DB707E" w:rsidRDefault="002B584C" w:rsidP="00A615F4">
            <w:pPr>
              <w:pStyle w:val="TAC"/>
              <w:rPr>
                <w:ins w:id="51776" w:author="RedCap - BigCR editor" w:date="2022-08-28T17:42:00Z"/>
              </w:rPr>
            </w:pPr>
            <w:ins w:id="51777" w:author="RedCap - BigCR editor" w:date="2022-08-28T17:42:00Z">
              <w:r w:rsidRPr="00DB707E">
                <w:t>s</w:t>
              </w:r>
            </w:ins>
          </w:p>
        </w:tc>
        <w:tc>
          <w:tcPr>
            <w:tcW w:w="1418" w:type="dxa"/>
          </w:tcPr>
          <w:p w14:paraId="4912D1F7" w14:textId="77777777" w:rsidR="002B584C" w:rsidRPr="00DB707E" w:rsidRDefault="002B584C" w:rsidP="00A615F4">
            <w:pPr>
              <w:pStyle w:val="TAC"/>
              <w:rPr>
                <w:ins w:id="51778" w:author="RedCap - BigCR editor" w:date="2022-08-28T17:42:00Z"/>
                <w:lang w:eastAsia="zh-CN"/>
              </w:rPr>
            </w:pPr>
            <w:ins w:id="51779" w:author="RedCap - BigCR editor" w:date="2022-08-28T17:42:00Z">
              <w:r w:rsidRPr="00DB707E">
                <w:rPr>
                  <w:lang w:eastAsia="zh-CN"/>
                </w:rPr>
                <w:t>1, 2</w:t>
              </w:r>
            </w:ins>
          </w:p>
        </w:tc>
        <w:tc>
          <w:tcPr>
            <w:tcW w:w="1134" w:type="dxa"/>
          </w:tcPr>
          <w:p w14:paraId="720DBA4F" w14:textId="77777777" w:rsidR="002B584C" w:rsidRPr="00DB707E" w:rsidRDefault="002B584C" w:rsidP="00A615F4">
            <w:pPr>
              <w:pStyle w:val="TAC"/>
              <w:rPr>
                <w:ins w:id="51780" w:author="RedCap - BigCR editor" w:date="2022-08-28T17:42:00Z"/>
              </w:rPr>
            </w:pPr>
            <w:ins w:id="51781" w:author="RedCap - BigCR editor" w:date="2022-08-28T17:42:00Z">
              <w:r w:rsidRPr="00DB707E">
                <w:rPr>
                  <w:lang w:eastAsia="zh-CN"/>
                </w:rPr>
                <w:t>135</w:t>
              </w:r>
            </w:ins>
          </w:p>
        </w:tc>
        <w:tc>
          <w:tcPr>
            <w:tcW w:w="3544" w:type="dxa"/>
          </w:tcPr>
          <w:p w14:paraId="13B150C7" w14:textId="77777777" w:rsidR="002B584C" w:rsidRPr="00DB707E" w:rsidRDefault="002B584C" w:rsidP="00A615F4">
            <w:pPr>
              <w:pStyle w:val="TAL"/>
              <w:rPr>
                <w:ins w:id="51782" w:author="RedCap - BigCR editor" w:date="2022-08-28T17:42:00Z"/>
              </w:rPr>
            </w:pPr>
            <w:ins w:id="51783" w:author="RedCap - BigCR editor" w:date="2022-08-28T17:42:00Z">
              <w:r w:rsidRPr="00DB707E">
                <w:t>T</w:t>
              </w:r>
              <w:r w:rsidRPr="00DB707E">
                <w:rPr>
                  <w:lang w:eastAsia="zh-CN"/>
                </w:rPr>
                <w:t>2</w:t>
              </w:r>
              <w:r w:rsidRPr="00DB707E">
                <w:t xml:space="preserve"> needs to be defined so that cell re-selection reaction time is taken into account.</w:t>
              </w:r>
            </w:ins>
          </w:p>
        </w:tc>
      </w:tr>
      <w:tr w:rsidR="002B584C" w:rsidRPr="00DB707E" w14:paraId="3ABD3024" w14:textId="77777777" w:rsidTr="00A615F4">
        <w:trPr>
          <w:cantSplit/>
          <w:ins w:id="51784" w:author="RedCap - BigCR editor" w:date="2022-08-28T17:42:00Z"/>
        </w:trPr>
        <w:tc>
          <w:tcPr>
            <w:tcW w:w="2802" w:type="dxa"/>
            <w:gridSpan w:val="2"/>
          </w:tcPr>
          <w:p w14:paraId="595D2452" w14:textId="77777777" w:rsidR="002B584C" w:rsidRPr="00DB707E" w:rsidRDefault="002B584C" w:rsidP="00A615F4">
            <w:pPr>
              <w:pStyle w:val="TAL"/>
              <w:rPr>
                <w:ins w:id="51785" w:author="RedCap - BigCR editor" w:date="2022-08-28T17:42:00Z"/>
              </w:rPr>
            </w:pPr>
            <w:ins w:id="51786" w:author="RedCap - BigCR editor" w:date="2022-08-28T17:42:00Z">
              <w:r w:rsidRPr="00DB707E">
                <w:t>T</w:t>
              </w:r>
              <w:r w:rsidRPr="00DB707E">
                <w:rPr>
                  <w:lang w:eastAsia="zh-CN"/>
                </w:rPr>
                <w:t>3</w:t>
              </w:r>
            </w:ins>
          </w:p>
        </w:tc>
        <w:tc>
          <w:tcPr>
            <w:tcW w:w="708" w:type="dxa"/>
          </w:tcPr>
          <w:p w14:paraId="654748B6" w14:textId="77777777" w:rsidR="002B584C" w:rsidRPr="00DB707E" w:rsidRDefault="002B584C" w:rsidP="00A615F4">
            <w:pPr>
              <w:pStyle w:val="TAC"/>
              <w:rPr>
                <w:ins w:id="51787" w:author="RedCap - BigCR editor" w:date="2022-08-28T17:42:00Z"/>
              </w:rPr>
            </w:pPr>
            <w:ins w:id="51788" w:author="RedCap - BigCR editor" w:date="2022-08-28T17:42:00Z">
              <w:r w:rsidRPr="00DB707E">
                <w:t>s</w:t>
              </w:r>
            </w:ins>
          </w:p>
        </w:tc>
        <w:tc>
          <w:tcPr>
            <w:tcW w:w="1418" w:type="dxa"/>
          </w:tcPr>
          <w:p w14:paraId="7ABD4FAC" w14:textId="77777777" w:rsidR="002B584C" w:rsidRPr="00DB707E" w:rsidRDefault="002B584C" w:rsidP="00A615F4">
            <w:pPr>
              <w:pStyle w:val="TAC"/>
              <w:rPr>
                <w:ins w:id="51789" w:author="RedCap - BigCR editor" w:date="2022-08-28T17:42:00Z"/>
              </w:rPr>
            </w:pPr>
            <w:ins w:id="51790" w:author="RedCap - BigCR editor" w:date="2022-08-28T17:42:00Z">
              <w:r w:rsidRPr="00DB707E">
                <w:rPr>
                  <w:lang w:eastAsia="zh-CN"/>
                </w:rPr>
                <w:t>1, 2</w:t>
              </w:r>
            </w:ins>
          </w:p>
        </w:tc>
        <w:tc>
          <w:tcPr>
            <w:tcW w:w="1134" w:type="dxa"/>
          </w:tcPr>
          <w:p w14:paraId="4BA6665B" w14:textId="77777777" w:rsidR="002B584C" w:rsidRPr="00DB707E" w:rsidRDefault="002B584C" w:rsidP="00A615F4">
            <w:pPr>
              <w:pStyle w:val="TAC"/>
              <w:rPr>
                <w:ins w:id="51791" w:author="RedCap - BigCR editor" w:date="2022-08-28T17:42:00Z"/>
              </w:rPr>
            </w:pPr>
            <w:ins w:id="51792" w:author="RedCap - BigCR editor" w:date="2022-08-28T17:42:00Z">
              <w:r w:rsidRPr="00DB707E">
                <w:t>35</w:t>
              </w:r>
            </w:ins>
          </w:p>
        </w:tc>
        <w:tc>
          <w:tcPr>
            <w:tcW w:w="3544" w:type="dxa"/>
          </w:tcPr>
          <w:p w14:paraId="49B1880D" w14:textId="77777777" w:rsidR="002B584C" w:rsidRPr="00DB707E" w:rsidRDefault="002B584C" w:rsidP="00A615F4">
            <w:pPr>
              <w:pStyle w:val="TAL"/>
              <w:rPr>
                <w:ins w:id="51793" w:author="RedCap - BigCR editor" w:date="2022-08-28T17:42:00Z"/>
              </w:rPr>
            </w:pPr>
            <w:ins w:id="51794" w:author="RedCap - BigCR editor" w:date="2022-08-28T17:42:00Z">
              <w:r w:rsidRPr="00DB707E">
                <w:t>T</w:t>
              </w:r>
              <w:r w:rsidRPr="00DB707E">
                <w:rPr>
                  <w:lang w:eastAsia="zh-CN"/>
                </w:rPr>
                <w:t>3</w:t>
              </w:r>
              <w:r w:rsidRPr="00DB707E">
                <w:t xml:space="preserve"> needs to be defined so that cell re-selection reaction time is taken into account.</w:t>
              </w:r>
            </w:ins>
          </w:p>
        </w:tc>
      </w:tr>
    </w:tbl>
    <w:p w14:paraId="06ECB19E" w14:textId="77777777" w:rsidR="002B584C" w:rsidRPr="00DB707E" w:rsidRDefault="002B584C" w:rsidP="002B584C">
      <w:pPr>
        <w:rPr>
          <w:ins w:id="51795" w:author="RedCap - BigCR editor" w:date="2022-08-28T17:42:00Z"/>
        </w:rPr>
      </w:pPr>
    </w:p>
    <w:p w14:paraId="4166BA63" w14:textId="77777777" w:rsidR="002B584C" w:rsidRPr="00DB707E" w:rsidRDefault="002B584C" w:rsidP="002B584C">
      <w:pPr>
        <w:pStyle w:val="TH"/>
        <w:rPr>
          <w:ins w:id="51796" w:author="RedCap - BigCR editor" w:date="2022-08-28T17:42:00Z"/>
        </w:rPr>
      </w:pPr>
      <w:ins w:id="51797" w:author="RedCap - BigCR editor" w:date="2022-08-28T17:42:00Z">
        <w:r w:rsidRPr="00DB707E">
          <w:lastRenderedPageBreak/>
          <w:t xml:space="preserve">Table A.17.1.1.1.2-3: Cell specific test parameters for </w:t>
        </w:r>
        <w:r w:rsidRPr="00DB707E">
          <w:rPr>
            <w:rFonts w:cs="v4.2.0"/>
          </w:rPr>
          <w:t xml:space="preserve">RedCap UE </w:t>
        </w:r>
        <w:r w:rsidRPr="00DB707E">
          <w:t>intra frequency NR cell re-selection test case in AWGN</w:t>
        </w:r>
      </w:ins>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2B584C" w:rsidRPr="00DB707E" w14:paraId="1C095CEB" w14:textId="77777777" w:rsidTr="00A615F4">
        <w:trPr>
          <w:cantSplit/>
          <w:jc w:val="center"/>
          <w:ins w:id="51798" w:author="RedCap - BigCR editor" w:date="2022-08-28T17:42:00Z"/>
        </w:trPr>
        <w:tc>
          <w:tcPr>
            <w:tcW w:w="1951" w:type="dxa"/>
            <w:tcBorders>
              <w:top w:val="single" w:sz="4" w:space="0" w:color="auto"/>
              <w:left w:val="single" w:sz="4" w:space="0" w:color="auto"/>
              <w:bottom w:val="nil"/>
            </w:tcBorders>
            <w:shd w:val="clear" w:color="auto" w:fill="auto"/>
          </w:tcPr>
          <w:p w14:paraId="1D094674" w14:textId="77777777" w:rsidR="002B584C" w:rsidRPr="00DB707E" w:rsidRDefault="002B584C" w:rsidP="00A615F4">
            <w:pPr>
              <w:keepNext/>
              <w:keepLines/>
              <w:spacing w:after="0"/>
              <w:jc w:val="center"/>
              <w:rPr>
                <w:ins w:id="51799" w:author="RedCap - BigCR editor" w:date="2022-08-28T17:42:00Z"/>
                <w:rFonts w:ascii="Arial" w:hAnsi="Arial" w:cs="Arial"/>
                <w:b/>
                <w:sz w:val="18"/>
              </w:rPr>
            </w:pPr>
            <w:ins w:id="51800" w:author="RedCap - BigCR editor" w:date="2022-08-28T17:42:00Z">
              <w:r w:rsidRPr="00DB707E">
                <w:rPr>
                  <w:rFonts w:ascii="Arial" w:hAnsi="Arial" w:cs="v4.2.0"/>
                  <w:b/>
                  <w:sz w:val="18"/>
                </w:rPr>
                <w:lastRenderedPageBreak/>
                <w:t>Parameter</w:t>
              </w:r>
            </w:ins>
          </w:p>
        </w:tc>
        <w:tc>
          <w:tcPr>
            <w:tcW w:w="1794" w:type="dxa"/>
            <w:tcBorders>
              <w:top w:val="single" w:sz="4" w:space="0" w:color="auto"/>
              <w:bottom w:val="nil"/>
            </w:tcBorders>
            <w:shd w:val="clear" w:color="auto" w:fill="auto"/>
          </w:tcPr>
          <w:p w14:paraId="07E0857E" w14:textId="77777777" w:rsidR="002B584C" w:rsidRPr="00DB707E" w:rsidRDefault="002B584C" w:rsidP="00A615F4">
            <w:pPr>
              <w:keepNext/>
              <w:keepLines/>
              <w:spacing w:after="0"/>
              <w:jc w:val="center"/>
              <w:rPr>
                <w:ins w:id="51801" w:author="RedCap - BigCR editor" w:date="2022-08-28T17:42:00Z"/>
                <w:rFonts w:ascii="Arial" w:hAnsi="Arial" w:cs="Arial"/>
                <w:b/>
                <w:sz w:val="18"/>
              </w:rPr>
            </w:pPr>
            <w:ins w:id="51802" w:author="RedCap - BigCR editor" w:date="2022-08-28T17:42:00Z">
              <w:r w:rsidRPr="00DB707E">
                <w:rPr>
                  <w:rFonts w:ascii="Arial" w:hAnsi="Arial" w:cs="v4.2.0"/>
                  <w:b/>
                  <w:sz w:val="18"/>
                </w:rPr>
                <w:t>Unit</w:t>
              </w:r>
            </w:ins>
          </w:p>
        </w:tc>
        <w:tc>
          <w:tcPr>
            <w:tcW w:w="1418" w:type="dxa"/>
            <w:tcBorders>
              <w:top w:val="single" w:sz="4" w:space="0" w:color="auto"/>
              <w:bottom w:val="nil"/>
            </w:tcBorders>
            <w:shd w:val="clear" w:color="auto" w:fill="auto"/>
          </w:tcPr>
          <w:p w14:paraId="4B6DF2D6" w14:textId="77777777" w:rsidR="002B584C" w:rsidRPr="00DB707E" w:rsidRDefault="002B584C" w:rsidP="00A615F4">
            <w:pPr>
              <w:keepNext/>
              <w:keepLines/>
              <w:spacing w:after="0"/>
              <w:jc w:val="center"/>
              <w:rPr>
                <w:ins w:id="51803" w:author="RedCap - BigCR editor" w:date="2022-08-28T17:42:00Z"/>
                <w:rFonts w:ascii="Arial" w:hAnsi="Arial" w:cs="v4.2.0"/>
                <w:b/>
                <w:sz w:val="18"/>
                <w:lang w:eastAsia="zh-CN"/>
              </w:rPr>
            </w:pPr>
            <w:ins w:id="51804" w:author="RedCap - BigCR editor" w:date="2022-08-28T17:42:00Z">
              <w:r w:rsidRPr="00DB707E">
                <w:rPr>
                  <w:rFonts w:ascii="Arial" w:hAnsi="Arial" w:cs="v4.2.0"/>
                  <w:b/>
                  <w:sz w:val="18"/>
                  <w:lang w:eastAsia="zh-CN"/>
                </w:rPr>
                <w:t>Test configuration</w:t>
              </w:r>
            </w:ins>
          </w:p>
        </w:tc>
        <w:tc>
          <w:tcPr>
            <w:tcW w:w="2742" w:type="dxa"/>
            <w:gridSpan w:val="3"/>
            <w:tcBorders>
              <w:top w:val="single" w:sz="4" w:space="0" w:color="auto"/>
            </w:tcBorders>
          </w:tcPr>
          <w:p w14:paraId="5409E132" w14:textId="77777777" w:rsidR="002B584C" w:rsidRPr="00DB707E" w:rsidRDefault="002B584C" w:rsidP="00A615F4">
            <w:pPr>
              <w:keepNext/>
              <w:keepLines/>
              <w:spacing w:after="0"/>
              <w:jc w:val="center"/>
              <w:rPr>
                <w:ins w:id="51805" w:author="RedCap - BigCR editor" w:date="2022-08-28T17:42:00Z"/>
                <w:rFonts w:ascii="Arial" w:hAnsi="Arial" w:cs="Arial"/>
                <w:b/>
                <w:sz w:val="18"/>
              </w:rPr>
            </w:pPr>
            <w:ins w:id="51806" w:author="RedCap - BigCR editor" w:date="2022-08-28T17:42:00Z">
              <w:r w:rsidRPr="00DB707E">
                <w:rPr>
                  <w:rFonts w:ascii="Arial" w:hAnsi="Arial" w:cs="v4.2.0"/>
                  <w:b/>
                  <w:sz w:val="18"/>
                </w:rPr>
                <w:t>Cell 1</w:t>
              </w:r>
            </w:ins>
          </w:p>
        </w:tc>
        <w:tc>
          <w:tcPr>
            <w:tcW w:w="2419" w:type="dxa"/>
            <w:gridSpan w:val="3"/>
            <w:tcBorders>
              <w:top w:val="single" w:sz="4" w:space="0" w:color="auto"/>
              <w:right w:val="single" w:sz="4" w:space="0" w:color="auto"/>
            </w:tcBorders>
          </w:tcPr>
          <w:p w14:paraId="1A1112C2" w14:textId="77777777" w:rsidR="002B584C" w:rsidRPr="00DB707E" w:rsidRDefault="002B584C" w:rsidP="00A615F4">
            <w:pPr>
              <w:keepNext/>
              <w:keepLines/>
              <w:spacing w:after="0"/>
              <w:jc w:val="center"/>
              <w:rPr>
                <w:ins w:id="51807" w:author="RedCap - BigCR editor" w:date="2022-08-28T17:42:00Z"/>
                <w:rFonts w:ascii="Arial" w:hAnsi="Arial" w:cs="Arial"/>
                <w:b/>
                <w:sz w:val="18"/>
              </w:rPr>
            </w:pPr>
            <w:ins w:id="51808" w:author="RedCap - BigCR editor" w:date="2022-08-28T17:42:00Z">
              <w:r w:rsidRPr="00DB707E">
                <w:rPr>
                  <w:rFonts w:ascii="Arial" w:hAnsi="Arial" w:cs="v4.2.0"/>
                  <w:b/>
                  <w:sz w:val="18"/>
                </w:rPr>
                <w:t>Cell 2</w:t>
              </w:r>
            </w:ins>
          </w:p>
        </w:tc>
      </w:tr>
      <w:tr w:rsidR="002B584C" w:rsidRPr="00DB707E" w14:paraId="15ECD7FB" w14:textId="77777777" w:rsidTr="00A615F4">
        <w:trPr>
          <w:cantSplit/>
          <w:jc w:val="center"/>
          <w:ins w:id="51809" w:author="RedCap - BigCR editor" w:date="2022-08-28T17:42:00Z"/>
        </w:trPr>
        <w:tc>
          <w:tcPr>
            <w:tcW w:w="1951" w:type="dxa"/>
            <w:tcBorders>
              <w:top w:val="nil"/>
              <w:left w:val="single" w:sz="4" w:space="0" w:color="auto"/>
              <w:bottom w:val="single" w:sz="4" w:space="0" w:color="auto"/>
            </w:tcBorders>
            <w:shd w:val="clear" w:color="auto" w:fill="auto"/>
          </w:tcPr>
          <w:p w14:paraId="2E3E5EF1" w14:textId="77777777" w:rsidR="002B584C" w:rsidRPr="00DB707E" w:rsidRDefault="002B584C" w:rsidP="00A615F4">
            <w:pPr>
              <w:keepNext/>
              <w:keepLines/>
              <w:spacing w:after="0"/>
              <w:jc w:val="center"/>
              <w:rPr>
                <w:ins w:id="51810" w:author="RedCap - BigCR editor" w:date="2022-08-28T17:42:00Z"/>
                <w:rFonts w:ascii="Arial" w:hAnsi="Arial" w:cs="Arial"/>
                <w:b/>
                <w:sz w:val="18"/>
              </w:rPr>
            </w:pPr>
          </w:p>
        </w:tc>
        <w:tc>
          <w:tcPr>
            <w:tcW w:w="1794" w:type="dxa"/>
            <w:tcBorders>
              <w:top w:val="nil"/>
              <w:bottom w:val="single" w:sz="4" w:space="0" w:color="auto"/>
            </w:tcBorders>
            <w:shd w:val="clear" w:color="auto" w:fill="auto"/>
          </w:tcPr>
          <w:p w14:paraId="29CD068A" w14:textId="77777777" w:rsidR="002B584C" w:rsidRPr="00DB707E" w:rsidRDefault="002B584C" w:rsidP="00A615F4">
            <w:pPr>
              <w:keepNext/>
              <w:keepLines/>
              <w:spacing w:after="0"/>
              <w:jc w:val="center"/>
              <w:rPr>
                <w:ins w:id="51811" w:author="RedCap - BigCR editor" w:date="2022-08-28T17:42:00Z"/>
                <w:rFonts w:ascii="Arial" w:hAnsi="Arial" w:cs="Arial"/>
                <w:b/>
                <w:sz w:val="18"/>
              </w:rPr>
            </w:pPr>
          </w:p>
        </w:tc>
        <w:tc>
          <w:tcPr>
            <w:tcW w:w="1418" w:type="dxa"/>
            <w:tcBorders>
              <w:top w:val="nil"/>
              <w:bottom w:val="single" w:sz="4" w:space="0" w:color="auto"/>
            </w:tcBorders>
            <w:shd w:val="clear" w:color="auto" w:fill="auto"/>
          </w:tcPr>
          <w:p w14:paraId="39809E72" w14:textId="77777777" w:rsidR="002B584C" w:rsidRPr="00DB707E" w:rsidRDefault="002B584C" w:rsidP="00A615F4">
            <w:pPr>
              <w:keepNext/>
              <w:keepLines/>
              <w:spacing w:after="0"/>
              <w:jc w:val="center"/>
              <w:rPr>
                <w:ins w:id="51812" w:author="RedCap - BigCR editor" w:date="2022-08-28T17:42:00Z"/>
                <w:rFonts w:ascii="Arial" w:hAnsi="Arial" w:cs="v4.2.0"/>
                <w:b/>
                <w:sz w:val="18"/>
              </w:rPr>
            </w:pPr>
          </w:p>
        </w:tc>
        <w:tc>
          <w:tcPr>
            <w:tcW w:w="992" w:type="dxa"/>
            <w:tcBorders>
              <w:bottom w:val="single" w:sz="4" w:space="0" w:color="auto"/>
            </w:tcBorders>
          </w:tcPr>
          <w:p w14:paraId="164B4BBD" w14:textId="77777777" w:rsidR="002B584C" w:rsidRPr="00DB707E" w:rsidRDefault="002B584C" w:rsidP="00A615F4">
            <w:pPr>
              <w:keepNext/>
              <w:keepLines/>
              <w:spacing w:after="0"/>
              <w:jc w:val="center"/>
              <w:rPr>
                <w:ins w:id="51813" w:author="RedCap - BigCR editor" w:date="2022-08-28T17:42:00Z"/>
                <w:rFonts w:ascii="Arial" w:hAnsi="Arial" w:cs="Arial"/>
                <w:b/>
                <w:sz w:val="18"/>
              </w:rPr>
            </w:pPr>
            <w:ins w:id="51814" w:author="RedCap - BigCR editor" w:date="2022-08-28T17:42:00Z">
              <w:r w:rsidRPr="00DB707E">
                <w:rPr>
                  <w:rFonts w:ascii="Arial" w:hAnsi="Arial" w:cs="v4.2.0"/>
                  <w:b/>
                  <w:sz w:val="18"/>
                </w:rPr>
                <w:t>T1</w:t>
              </w:r>
            </w:ins>
          </w:p>
        </w:tc>
        <w:tc>
          <w:tcPr>
            <w:tcW w:w="851" w:type="dxa"/>
            <w:tcBorders>
              <w:bottom w:val="single" w:sz="4" w:space="0" w:color="auto"/>
            </w:tcBorders>
          </w:tcPr>
          <w:p w14:paraId="61A560B5" w14:textId="77777777" w:rsidR="002B584C" w:rsidRPr="00DB707E" w:rsidRDefault="002B584C" w:rsidP="00A615F4">
            <w:pPr>
              <w:keepNext/>
              <w:keepLines/>
              <w:spacing w:after="0"/>
              <w:jc w:val="center"/>
              <w:rPr>
                <w:ins w:id="51815" w:author="RedCap - BigCR editor" w:date="2022-08-28T17:42:00Z"/>
                <w:rFonts w:ascii="Arial" w:hAnsi="Arial" w:cs="Arial"/>
                <w:b/>
                <w:sz w:val="18"/>
              </w:rPr>
            </w:pPr>
            <w:ins w:id="51816" w:author="RedCap - BigCR editor" w:date="2022-08-28T17:42:00Z">
              <w:r w:rsidRPr="00DB707E">
                <w:rPr>
                  <w:rFonts w:ascii="Arial" w:hAnsi="Arial" w:cs="v4.2.0"/>
                  <w:b/>
                  <w:sz w:val="18"/>
                </w:rPr>
                <w:t>T2</w:t>
              </w:r>
            </w:ins>
          </w:p>
        </w:tc>
        <w:tc>
          <w:tcPr>
            <w:tcW w:w="899" w:type="dxa"/>
            <w:tcBorders>
              <w:bottom w:val="single" w:sz="4" w:space="0" w:color="auto"/>
            </w:tcBorders>
          </w:tcPr>
          <w:p w14:paraId="207BF1CC" w14:textId="77777777" w:rsidR="002B584C" w:rsidRPr="00DB707E" w:rsidRDefault="002B584C" w:rsidP="00A615F4">
            <w:pPr>
              <w:keepNext/>
              <w:keepLines/>
              <w:spacing w:after="0"/>
              <w:jc w:val="center"/>
              <w:rPr>
                <w:ins w:id="51817" w:author="RedCap - BigCR editor" w:date="2022-08-28T17:42:00Z"/>
                <w:rFonts w:ascii="Arial" w:hAnsi="Arial" w:cs="Arial"/>
                <w:b/>
                <w:sz w:val="18"/>
              </w:rPr>
            </w:pPr>
            <w:ins w:id="51818" w:author="RedCap - BigCR editor" w:date="2022-08-28T17:42:00Z">
              <w:r w:rsidRPr="00DB707E">
                <w:rPr>
                  <w:rFonts w:ascii="Arial" w:hAnsi="Arial" w:cs="v4.2.0"/>
                  <w:b/>
                  <w:sz w:val="18"/>
                </w:rPr>
                <w:t>T3</w:t>
              </w:r>
            </w:ins>
          </w:p>
        </w:tc>
        <w:tc>
          <w:tcPr>
            <w:tcW w:w="802" w:type="dxa"/>
            <w:tcBorders>
              <w:bottom w:val="single" w:sz="4" w:space="0" w:color="auto"/>
            </w:tcBorders>
          </w:tcPr>
          <w:p w14:paraId="4DF7E41E" w14:textId="77777777" w:rsidR="002B584C" w:rsidRPr="00DB707E" w:rsidRDefault="002B584C" w:rsidP="00A615F4">
            <w:pPr>
              <w:keepNext/>
              <w:keepLines/>
              <w:spacing w:after="0"/>
              <w:jc w:val="center"/>
              <w:rPr>
                <w:ins w:id="51819" w:author="RedCap - BigCR editor" w:date="2022-08-28T17:42:00Z"/>
                <w:rFonts w:ascii="Arial" w:hAnsi="Arial" w:cs="Arial"/>
                <w:b/>
                <w:sz w:val="18"/>
              </w:rPr>
            </w:pPr>
            <w:ins w:id="51820" w:author="RedCap - BigCR editor" w:date="2022-08-28T17:42:00Z">
              <w:r w:rsidRPr="00DB707E">
                <w:rPr>
                  <w:rFonts w:ascii="Arial" w:hAnsi="Arial" w:cs="v4.2.0"/>
                  <w:b/>
                  <w:sz w:val="18"/>
                </w:rPr>
                <w:t>T1</w:t>
              </w:r>
            </w:ins>
          </w:p>
        </w:tc>
        <w:tc>
          <w:tcPr>
            <w:tcW w:w="850" w:type="dxa"/>
            <w:tcBorders>
              <w:bottom w:val="single" w:sz="4" w:space="0" w:color="auto"/>
            </w:tcBorders>
          </w:tcPr>
          <w:p w14:paraId="39F737E7" w14:textId="77777777" w:rsidR="002B584C" w:rsidRPr="00DB707E" w:rsidRDefault="002B584C" w:rsidP="00A615F4">
            <w:pPr>
              <w:keepNext/>
              <w:keepLines/>
              <w:spacing w:after="0"/>
              <w:jc w:val="center"/>
              <w:rPr>
                <w:ins w:id="51821" w:author="RedCap - BigCR editor" w:date="2022-08-28T17:42:00Z"/>
                <w:rFonts w:ascii="Arial" w:hAnsi="Arial" w:cs="Arial"/>
                <w:b/>
                <w:sz w:val="18"/>
              </w:rPr>
            </w:pPr>
            <w:ins w:id="51822" w:author="RedCap - BigCR editor" w:date="2022-08-28T17:42:00Z">
              <w:r w:rsidRPr="00DB707E">
                <w:rPr>
                  <w:rFonts w:ascii="Arial" w:hAnsi="Arial" w:cs="v4.2.0"/>
                  <w:b/>
                  <w:sz w:val="18"/>
                </w:rPr>
                <w:t>T2</w:t>
              </w:r>
            </w:ins>
          </w:p>
        </w:tc>
        <w:tc>
          <w:tcPr>
            <w:tcW w:w="767" w:type="dxa"/>
            <w:tcBorders>
              <w:bottom w:val="single" w:sz="4" w:space="0" w:color="auto"/>
            </w:tcBorders>
          </w:tcPr>
          <w:p w14:paraId="5C286D10" w14:textId="77777777" w:rsidR="002B584C" w:rsidRPr="00DB707E" w:rsidRDefault="002B584C" w:rsidP="00A615F4">
            <w:pPr>
              <w:keepNext/>
              <w:keepLines/>
              <w:spacing w:after="0"/>
              <w:jc w:val="center"/>
              <w:rPr>
                <w:ins w:id="51823" w:author="RedCap - BigCR editor" w:date="2022-08-28T17:42:00Z"/>
                <w:rFonts w:ascii="Arial" w:hAnsi="Arial" w:cs="Arial"/>
                <w:b/>
                <w:sz w:val="18"/>
              </w:rPr>
            </w:pPr>
            <w:ins w:id="51824" w:author="RedCap - BigCR editor" w:date="2022-08-28T17:42:00Z">
              <w:r w:rsidRPr="00DB707E">
                <w:rPr>
                  <w:rFonts w:ascii="Arial" w:hAnsi="Arial" w:cs="v4.2.0"/>
                  <w:b/>
                  <w:sz w:val="18"/>
                </w:rPr>
                <w:t>T3</w:t>
              </w:r>
            </w:ins>
          </w:p>
        </w:tc>
      </w:tr>
      <w:tr w:rsidR="002B584C" w:rsidRPr="00DB707E" w14:paraId="7D4A890D" w14:textId="77777777" w:rsidTr="00A615F4">
        <w:trPr>
          <w:cantSplit/>
          <w:jc w:val="center"/>
          <w:ins w:id="51825" w:author="RedCap - BigCR editor" w:date="2022-08-28T17:42:00Z"/>
        </w:trPr>
        <w:tc>
          <w:tcPr>
            <w:tcW w:w="1951" w:type="dxa"/>
            <w:tcBorders>
              <w:left w:val="single" w:sz="4" w:space="0" w:color="auto"/>
              <w:bottom w:val="single" w:sz="4" w:space="0" w:color="auto"/>
            </w:tcBorders>
          </w:tcPr>
          <w:p w14:paraId="3A267181" w14:textId="77777777" w:rsidR="002B584C" w:rsidRPr="00DB707E" w:rsidRDefault="002B584C" w:rsidP="00A615F4">
            <w:pPr>
              <w:pStyle w:val="TAL"/>
              <w:rPr>
                <w:ins w:id="51826" w:author="RedCap - BigCR editor" w:date="2022-08-28T17:42:00Z"/>
                <w:lang w:eastAsia="zh-CN"/>
              </w:rPr>
            </w:pPr>
            <w:ins w:id="51827" w:author="RedCap - BigCR editor" w:date="2022-08-28T17:42:00Z">
              <w:r w:rsidRPr="00DB707E">
                <w:rPr>
                  <w:lang w:eastAsia="zh-CN"/>
                </w:rPr>
                <w:t>TDD configuration</w:t>
              </w:r>
            </w:ins>
          </w:p>
        </w:tc>
        <w:tc>
          <w:tcPr>
            <w:tcW w:w="1794" w:type="dxa"/>
            <w:tcBorders>
              <w:bottom w:val="single" w:sz="4" w:space="0" w:color="auto"/>
            </w:tcBorders>
          </w:tcPr>
          <w:p w14:paraId="6FDD39FA" w14:textId="77777777" w:rsidR="002B584C" w:rsidRPr="00DB707E" w:rsidRDefault="002B584C" w:rsidP="00A615F4">
            <w:pPr>
              <w:pStyle w:val="TAC"/>
              <w:rPr>
                <w:ins w:id="51828" w:author="RedCap - BigCR editor" w:date="2022-08-28T17:42:00Z"/>
              </w:rPr>
            </w:pPr>
          </w:p>
        </w:tc>
        <w:tc>
          <w:tcPr>
            <w:tcW w:w="1418" w:type="dxa"/>
            <w:tcBorders>
              <w:bottom w:val="single" w:sz="4" w:space="0" w:color="auto"/>
            </w:tcBorders>
          </w:tcPr>
          <w:p w14:paraId="15061D0A" w14:textId="77777777" w:rsidR="002B584C" w:rsidRPr="00DB707E" w:rsidRDefault="002B584C" w:rsidP="00A615F4">
            <w:pPr>
              <w:pStyle w:val="TAC"/>
              <w:rPr>
                <w:ins w:id="51829" w:author="RedCap - BigCR editor" w:date="2022-08-28T17:42:00Z"/>
                <w:lang w:eastAsia="zh-CN"/>
              </w:rPr>
            </w:pPr>
            <w:ins w:id="51830" w:author="RedCap - BigCR editor" w:date="2022-08-28T17:42:00Z">
              <w:r w:rsidRPr="00DB707E">
                <w:rPr>
                  <w:lang w:eastAsia="zh-CN"/>
                </w:rPr>
                <w:t>1, 2</w:t>
              </w:r>
            </w:ins>
          </w:p>
        </w:tc>
        <w:tc>
          <w:tcPr>
            <w:tcW w:w="2742" w:type="dxa"/>
            <w:gridSpan w:val="3"/>
            <w:tcBorders>
              <w:bottom w:val="single" w:sz="4" w:space="0" w:color="auto"/>
            </w:tcBorders>
          </w:tcPr>
          <w:p w14:paraId="2694CDCB" w14:textId="77777777" w:rsidR="002B584C" w:rsidRPr="00DB707E" w:rsidRDefault="002B584C" w:rsidP="00A615F4">
            <w:pPr>
              <w:pStyle w:val="TAC"/>
              <w:rPr>
                <w:ins w:id="51831" w:author="RedCap - BigCR editor" w:date="2022-08-28T17:42:00Z"/>
                <w:rFonts w:cs="v4.2.0"/>
                <w:lang w:eastAsia="zh-CN"/>
              </w:rPr>
            </w:pPr>
            <w:ins w:id="51832" w:author="RedCap - BigCR editor" w:date="2022-08-28T17:42:00Z">
              <w:r w:rsidRPr="00DB707E">
                <w:rPr>
                  <w:lang w:eastAsia="ja-JP"/>
                </w:rPr>
                <w:t>TDDConf.3.1</w:t>
              </w:r>
            </w:ins>
          </w:p>
        </w:tc>
        <w:tc>
          <w:tcPr>
            <w:tcW w:w="2419" w:type="dxa"/>
            <w:gridSpan w:val="3"/>
            <w:tcBorders>
              <w:bottom w:val="single" w:sz="4" w:space="0" w:color="auto"/>
            </w:tcBorders>
          </w:tcPr>
          <w:p w14:paraId="35A7B153" w14:textId="77777777" w:rsidR="002B584C" w:rsidRPr="00DB707E" w:rsidRDefault="002B584C" w:rsidP="00A615F4">
            <w:pPr>
              <w:pStyle w:val="TAC"/>
              <w:rPr>
                <w:ins w:id="51833" w:author="RedCap - BigCR editor" w:date="2022-08-28T17:42:00Z"/>
                <w:rFonts w:cs="v4.2.0"/>
                <w:lang w:eastAsia="zh-CN"/>
              </w:rPr>
            </w:pPr>
            <w:ins w:id="51834" w:author="RedCap - BigCR editor" w:date="2022-08-28T17:42:00Z">
              <w:r w:rsidRPr="00DB707E">
                <w:rPr>
                  <w:lang w:eastAsia="ja-JP"/>
                </w:rPr>
                <w:t>TDDConf.3.1</w:t>
              </w:r>
            </w:ins>
          </w:p>
        </w:tc>
      </w:tr>
      <w:tr w:rsidR="002B584C" w:rsidRPr="00DB707E" w14:paraId="6FAC8A52" w14:textId="77777777" w:rsidTr="00A615F4">
        <w:trPr>
          <w:cantSplit/>
          <w:jc w:val="center"/>
          <w:ins w:id="51835" w:author="RedCap - BigCR editor" w:date="2022-08-28T17:42:00Z"/>
        </w:trPr>
        <w:tc>
          <w:tcPr>
            <w:tcW w:w="1951" w:type="dxa"/>
            <w:tcBorders>
              <w:left w:val="single" w:sz="4" w:space="0" w:color="auto"/>
              <w:bottom w:val="nil"/>
            </w:tcBorders>
            <w:shd w:val="clear" w:color="auto" w:fill="auto"/>
          </w:tcPr>
          <w:p w14:paraId="2F78B800" w14:textId="77777777" w:rsidR="002B584C" w:rsidRPr="00DB707E" w:rsidRDefault="002B584C" w:rsidP="00A615F4">
            <w:pPr>
              <w:pStyle w:val="TAL"/>
              <w:rPr>
                <w:ins w:id="51836" w:author="RedCap - BigCR editor" w:date="2022-08-28T17:42:00Z"/>
                <w:lang w:eastAsia="zh-CN"/>
              </w:rPr>
            </w:pPr>
            <w:ins w:id="51837" w:author="RedCap - BigCR editor" w:date="2022-08-28T17:42:00Z">
              <w:r w:rsidRPr="00DB707E">
                <w:rPr>
                  <w:lang w:eastAsia="zh-CN"/>
                </w:rPr>
                <w:t>PDSCH RMC configuration</w:t>
              </w:r>
            </w:ins>
          </w:p>
        </w:tc>
        <w:tc>
          <w:tcPr>
            <w:tcW w:w="1794" w:type="dxa"/>
            <w:tcBorders>
              <w:bottom w:val="nil"/>
            </w:tcBorders>
            <w:shd w:val="clear" w:color="auto" w:fill="auto"/>
          </w:tcPr>
          <w:p w14:paraId="4537B0A4" w14:textId="77777777" w:rsidR="002B584C" w:rsidRPr="00DB707E" w:rsidRDefault="002B584C" w:rsidP="00A615F4">
            <w:pPr>
              <w:pStyle w:val="TAC"/>
              <w:rPr>
                <w:ins w:id="51838" w:author="RedCap - BigCR editor" w:date="2022-08-28T17:42:00Z"/>
              </w:rPr>
            </w:pPr>
          </w:p>
        </w:tc>
        <w:tc>
          <w:tcPr>
            <w:tcW w:w="1418" w:type="dxa"/>
            <w:tcBorders>
              <w:bottom w:val="single" w:sz="4" w:space="0" w:color="auto"/>
            </w:tcBorders>
          </w:tcPr>
          <w:p w14:paraId="048058DA" w14:textId="77777777" w:rsidR="002B584C" w:rsidRPr="00DB707E" w:rsidRDefault="002B584C" w:rsidP="00A615F4">
            <w:pPr>
              <w:pStyle w:val="TAC"/>
              <w:rPr>
                <w:ins w:id="51839" w:author="RedCap - BigCR editor" w:date="2022-08-28T17:42:00Z"/>
                <w:lang w:eastAsia="zh-CN"/>
              </w:rPr>
            </w:pPr>
            <w:ins w:id="51840" w:author="RedCap - BigCR editor" w:date="2022-08-28T17:42:00Z">
              <w:r w:rsidRPr="00DB707E">
                <w:rPr>
                  <w:lang w:eastAsia="zh-CN"/>
                </w:rPr>
                <w:t>1</w:t>
              </w:r>
            </w:ins>
          </w:p>
        </w:tc>
        <w:tc>
          <w:tcPr>
            <w:tcW w:w="2742" w:type="dxa"/>
            <w:gridSpan w:val="3"/>
            <w:tcBorders>
              <w:bottom w:val="single" w:sz="4" w:space="0" w:color="auto"/>
            </w:tcBorders>
          </w:tcPr>
          <w:p w14:paraId="4ADD4B6E" w14:textId="77777777" w:rsidR="002B584C" w:rsidRPr="00DB707E" w:rsidRDefault="002B584C" w:rsidP="00A615F4">
            <w:pPr>
              <w:pStyle w:val="TAC"/>
              <w:rPr>
                <w:ins w:id="51841" w:author="RedCap - BigCR editor" w:date="2022-08-28T17:42:00Z"/>
                <w:rFonts w:cs="v4.2.0"/>
                <w:lang w:eastAsia="zh-CN"/>
              </w:rPr>
            </w:pPr>
            <w:ins w:id="51842" w:author="RedCap - BigCR editor" w:date="2022-08-28T17:42:00Z">
              <w:r w:rsidRPr="00DB707E">
                <w:rPr>
                  <w:rFonts w:cs="v4.2.0"/>
                  <w:lang w:eastAsia="zh-CN"/>
                </w:rPr>
                <w:t>SR.3.1 TDD</w:t>
              </w:r>
            </w:ins>
          </w:p>
        </w:tc>
        <w:tc>
          <w:tcPr>
            <w:tcW w:w="2419" w:type="dxa"/>
            <w:gridSpan w:val="3"/>
          </w:tcPr>
          <w:p w14:paraId="26A3A98F" w14:textId="77777777" w:rsidR="002B584C" w:rsidRPr="00DB707E" w:rsidRDefault="002B584C" w:rsidP="00A615F4">
            <w:pPr>
              <w:pStyle w:val="TAC"/>
              <w:rPr>
                <w:ins w:id="51843" w:author="RedCap - BigCR editor" w:date="2022-08-28T17:42:00Z"/>
                <w:rFonts w:cs="v4.2.0"/>
                <w:lang w:eastAsia="zh-CN"/>
              </w:rPr>
            </w:pPr>
            <w:ins w:id="51844" w:author="RedCap - BigCR editor" w:date="2022-08-28T17:42:00Z">
              <w:r w:rsidRPr="00DB707E">
                <w:rPr>
                  <w:rFonts w:cs="v4.2.0"/>
                  <w:lang w:eastAsia="zh-CN"/>
                </w:rPr>
                <w:t>SR.3.1 TDD</w:t>
              </w:r>
            </w:ins>
          </w:p>
        </w:tc>
      </w:tr>
      <w:tr w:rsidR="002B584C" w:rsidRPr="00DB707E" w14:paraId="00FE6FAA" w14:textId="77777777" w:rsidTr="00A615F4">
        <w:trPr>
          <w:cantSplit/>
          <w:jc w:val="center"/>
          <w:ins w:id="51845" w:author="RedCap - BigCR editor" w:date="2022-08-28T17:42:00Z"/>
        </w:trPr>
        <w:tc>
          <w:tcPr>
            <w:tcW w:w="1951" w:type="dxa"/>
            <w:tcBorders>
              <w:top w:val="nil"/>
              <w:left w:val="single" w:sz="4" w:space="0" w:color="auto"/>
              <w:bottom w:val="single" w:sz="4" w:space="0" w:color="auto"/>
            </w:tcBorders>
            <w:shd w:val="clear" w:color="auto" w:fill="auto"/>
          </w:tcPr>
          <w:p w14:paraId="49434E8B" w14:textId="77777777" w:rsidR="002B584C" w:rsidRPr="00DB707E" w:rsidRDefault="002B584C" w:rsidP="00A615F4">
            <w:pPr>
              <w:pStyle w:val="TAL"/>
              <w:rPr>
                <w:ins w:id="51846" w:author="RedCap - BigCR editor" w:date="2022-08-28T17:42:00Z"/>
                <w:lang w:eastAsia="zh-CN"/>
              </w:rPr>
            </w:pPr>
          </w:p>
        </w:tc>
        <w:tc>
          <w:tcPr>
            <w:tcW w:w="1794" w:type="dxa"/>
            <w:tcBorders>
              <w:top w:val="nil"/>
              <w:bottom w:val="single" w:sz="4" w:space="0" w:color="auto"/>
            </w:tcBorders>
            <w:shd w:val="clear" w:color="auto" w:fill="auto"/>
          </w:tcPr>
          <w:p w14:paraId="362913EC" w14:textId="77777777" w:rsidR="002B584C" w:rsidRPr="00DB707E" w:rsidRDefault="002B584C" w:rsidP="00A615F4">
            <w:pPr>
              <w:pStyle w:val="TAC"/>
              <w:rPr>
                <w:ins w:id="51847" w:author="RedCap - BigCR editor" w:date="2022-08-28T17:42:00Z"/>
              </w:rPr>
            </w:pPr>
          </w:p>
        </w:tc>
        <w:tc>
          <w:tcPr>
            <w:tcW w:w="1418" w:type="dxa"/>
            <w:tcBorders>
              <w:bottom w:val="single" w:sz="4" w:space="0" w:color="auto"/>
            </w:tcBorders>
          </w:tcPr>
          <w:p w14:paraId="60EE0E03" w14:textId="77777777" w:rsidR="002B584C" w:rsidRPr="00DB707E" w:rsidRDefault="002B584C" w:rsidP="00A615F4">
            <w:pPr>
              <w:pStyle w:val="TAC"/>
              <w:rPr>
                <w:ins w:id="51848" w:author="RedCap - BigCR editor" w:date="2022-08-28T17:42:00Z"/>
                <w:lang w:eastAsia="zh-CN"/>
              </w:rPr>
            </w:pPr>
            <w:ins w:id="51849" w:author="RedCap - BigCR editor" w:date="2022-08-28T17:42:00Z">
              <w:r w:rsidRPr="00DB707E">
                <w:rPr>
                  <w:lang w:eastAsia="zh-CN"/>
                </w:rPr>
                <w:t>2</w:t>
              </w:r>
            </w:ins>
          </w:p>
        </w:tc>
        <w:tc>
          <w:tcPr>
            <w:tcW w:w="2742" w:type="dxa"/>
            <w:gridSpan w:val="3"/>
            <w:tcBorders>
              <w:bottom w:val="single" w:sz="4" w:space="0" w:color="auto"/>
            </w:tcBorders>
          </w:tcPr>
          <w:p w14:paraId="279C7BA8" w14:textId="77777777" w:rsidR="002B584C" w:rsidRPr="00DB707E" w:rsidRDefault="002B584C" w:rsidP="00A615F4">
            <w:pPr>
              <w:pStyle w:val="TAC"/>
              <w:rPr>
                <w:ins w:id="51850" w:author="RedCap - BigCR editor" w:date="2022-08-28T17:42:00Z"/>
                <w:rFonts w:cs="v4.2.0"/>
                <w:lang w:eastAsia="zh-CN"/>
              </w:rPr>
            </w:pPr>
            <w:ins w:id="51851" w:author="RedCap - BigCR editor" w:date="2022-08-28T17:42:00Z">
              <w:r w:rsidRPr="00DB707E">
                <w:rPr>
                  <w:rFonts w:cs="v4.2.0"/>
                  <w:lang w:eastAsia="zh-CN"/>
                </w:rPr>
                <w:t>SR.3.1 TDD</w:t>
              </w:r>
            </w:ins>
          </w:p>
        </w:tc>
        <w:tc>
          <w:tcPr>
            <w:tcW w:w="2419" w:type="dxa"/>
            <w:gridSpan w:val="3"/>
          </w:tcPr>
          <w:p w14:paraId="3940AB75" w14:textId="77777777" w:rsidR="002B584C" w:rsidRPr="00DB707E" w:rsidRDefault="002B584C" w:rsidP="00A615F4">
            <w:pPr>
              <w:pStyle w:val="TAC"/>
              <w:rPr>
                <w:ins w:id="51852" w:author="RedCap - BigCR editor" w:date="2022-08-28T17:42:00Z"/>
                <w:rFonts w:cs="v4.2.0"/>
                <w:lang w:eastAsia="zh-CN"/>
              </w:rPr>
            </w:pPr>
            <w:ins w:id="51853" w:author="RedCap - BigCR editor" w:date="2022-08-28T17:42:00Z">
              <w:r w:rsidRPr="00DB707E">
                <w:rPr>
                  <w:rFonts w:cs="v4.2.0"/>
                  <w:lang w:eastAsia="zh-CN"/>
                </w:rPr>
                <w:t>SR.3.1 TDD</w:t>
              </w:r>
            </w:ins>
          </w:p>
        </w:tc>
      </w:tr>
      <w:tr w:rsidR="002B584C" w:rsidRPr="00DB707E" w14:paraId="61F7F469" w14:textId="77777777" w:rsidTr="00A615F4">
        <w:trPr>
          <w:cantSplit/>
          <w:jc w:val="center"/>
          <w:ins w:id="51854" w:author="RedCap - BigCR editor" w:date="2022-08-28T17:42:00Z"/>
        </w:trPr>
        <w:tc>
          <w:tcPr>
            <w:tcW w:w="1951" w:type="dxa"/>
            <w:tcBorders>
              <w:left w:val="single" w:sz="4" w:space="0" w:color="auto"/>
              <w:bottom w:val="nil"/>
            </w:tcBorders>
            <w:shd w:val="clear" w:color="auto" w:fill="auto"/>
          </w:tcPr>
          <w:p w14:paraId="3C0E7D29" w14:textId="77777777" w:rsidR="002B584C" w:rsidRPr="00DB707E" w:rsidRDefault="002B584C" w:rsidP="00A615F4">
            <w:pPr>
              <w:pStyle w:val="TAL"/>
              <w:rPr>
                <w:ins w:id="51855" w:author="RedCap - BigCR editor" w:date="2022-08-28T17:42:00Z"/>
                <w:lang w:eastAsia="zh-CN"/>
              </w:rPr>
            </w:pPr>
            <w:ins w:id="51856" w:author="RedCap - BigCR editor" w:date="2022-08-28T17:42:00Z">
              <w:r w:rsidRPr="00DB707E">
                <w:rPr>
                  <w:lang w:eastAsia="zh-CN"/>
                </w:rPr>
                <w:t xml:space="preserve">RMSI CORESET RMC configuration </w:t>
              </w:r>
            </w:ins>
          </w:p>
        </w:tc>
        <w:tc>
          <w:tcPr>
            <w:tcW w:w="1794" w:type="dxa"/>
            <w:tcBorders>
              <w:bottom w:val="nil"/>
            </w:tcBorders>
            <w:shd w:val="clear" w:color="auto" w:fill="auto"/>
          </w:tcPr>
          <w:p w14:paraId="12E474C6" w14:textId="77777777" w:rsidR="002B584C" w:rsidRPr="00DB707E" w:rsidRDefault="002B584C" w:rsidP="00A615F4">
            <w:pPr>
              <w:pStyle w:val="TAC"/>
              <w:rPr>
                <w:ins w:id="51857" w:author="RedCap - BigCR editor" w:date="2022-08-28T17:42:00Z"/>
              </w:rPr>
            </w:pPr>
          </w:p>
        </w:tc>
        <w:tc>
          <w:tcPr>
            <w:tcW w:w="1418" w:type="dxa"/>
            <w:tcBorders>
              <w:bottom w:val="single" w:sz="4" w:space="0" w:color="auto"/>
            </w:tcBorders>
          </w:tcPr>
          <w:p w14:paraId="61609DEE" w14:textId="77777777" w:rsidR="002B584C" w:rsidRPr="00DB707E" w:rsidRDefault="002B584C" w:rsidP="00A615F4">
            <w:pPr>
              <w:pStyle w:val="TAC"/>
              <w:rPr>
                <w:ins w:id="51858" w:author="RedCap - BigCR editor" w:date="2022-08-28T17:42:00Z"/>
                <w:lang w:eastAsia="zh-CN"/>
              </w:rPr>
            </w:pPr>
            <w:ins w:id="51859" w:author="RedCap - BigCR editor" w:date="2022-08-28T17:42:00Z">
              <w:r w:rsidRPr="00DB707E">
                <w:rPr>
                  <w:lang w:eastAsia="zh-CN"/>
                </w:rPr>
                <w:t>1</w:t>
              </w:r>
            </w:ins>
          </w:p>
        </w:tc>
        <w:tc>
          <w:tcPr>
            <w:tcW w:w="2742" w:type="dxa"/>
            <w:gridSpan w:val="3"/>
            <w:tcBorders>
              <w:bottom w:val="single" w:sz="4" w:space="0" w:color="auto"/>
            </w:tcBorders>
          </w:tcPr>
          <w:p w14:paraId="529790AC" w14:textId="77777777" w:rsidR="002B584C" w:rsidRPr="00DB707E" w:rsidRDefault="002B584C" w:rsidP="00A615F4">
            <w:pPr>
              <w:pStyle w:val="TAC"/>
              <w:rPr>
                <w:ins w:id="51860" w:author="RedCap - BigCR editor" w:date="2022-08-28T17:42:00Z"/>
                <w:rFonts w:cs="v4.2.0"/>
                <w:lang w:eastAsia="zh-CN"/>
              </w:rPr>
            </w:pPr>
            <w:ins w:id="51861" w:author="RedCap - BigCR editor" w:date="2022-08-28T17:42:00Z">
              <w:r w:rsidRPr="00DB707E">
                <w:rPr>
                  <w:rFonts w:cs="v4.2.0"/>
                  <w:lang w:eastAsia="zh-CN"/>
                </w:rPr>
                <w:t>CR.3.1 TDD</w:t>
              </w:r>
            </w:ins>
          </w:p>
        </w:tc>
        <w:tc>
          <w:tcPr>
            <w:tcW w:w="2419" w:type="dxa"/>
            <w:gridSpan w:val="3"/>
            <w:tcBorders>
              <w:bottom w:val="single" w:sz="4" w:space="0" w:color="auto"/>
            </w:tcBorders>
          </w:tcPr>
          <w:p w14:paraId="1B95EED4" w14:textId="77777777" w:rsidR="002B584C" w:rsidRPr="00DB707E" w:rsidRDefault="002B584C" w:rsidP="00A615F4">
            <w:pPr>
              <w:pStyle w:val="TAC"/>
              <w:rPr>
                <w:ins w:id="51862" w:author="RedCap - BigCR editor" w:date="2022-08-28T17:42:00Z"/>
                <w:rFonts w:cs="v4.2.0"/>
                <w:lang w:eastAsia="zh-CN"/>
              </w:rPr>
            </w:pPr>
            <w:ins w:id="51863" w:author="RedCap - BigCR editor" w:date="2022-08-28T17:42:00Z">
              <w:r w:rsidRPr="00DB707E">
                <w:rPr>
                  <w:rFonts w:cs="v4.2.0"/>
                  <w:lang w:eastAsia="zh-CN"/>
                </w:rPr>
                <w:t>CR.3.1 TDD</w:t>
              </w:r>
            </w:ins>
          </w:p>
        </w:tc>
      </w:tr>
      <w:tr w:rsidR="002B584C" w:rsidRPr="00DB707E" w14:paraId="2E822981" w14:textId="77777777" w:rsidTr="00A615F4">
        <w:trPr>
          <w:cantSplit/>
          <w:jc w:val="center"/>
          <w:ins w:id="51864" w:author="RedCap - BigCR editor" w:date="2022-08-28T17:42:00Z"/>
        </w:trPr>
        <w:tc>
          <w:tcPr>
            <w:tcW w:w="1951" w:type="dxa"/>
            <w:tcBorders>
              <w:top w:val="nil"/>
              <w:left w:val="single" w:sz="4" w:space="0" w:color="auto"/>
              <w:bottom w:val="single" w:sz="4" w:space="0" w:color="auto"/>
            </w:tcBorders>
            <w:shd w:val="clear" w:color="auto" w:fill="auto"/>
          </w:tcPr>
          <w:p w14:paraId="00683F3C" w14:textId="77777777" w:rsidR="002B584C" w:rsidRPr="00DB707E" w:rsidRDefault="002B584C" w:rsidP="00A615F4">
            <w:pPr>
              <w:pStyle w:val="TAL"/>
              <w:rPr>
                <w:ins w:id="51865" w:author="RedCap - BigCR editor" w:date="2022-08-28T17:42:00Z"/>
                <w:lang w:eastAsia="zh-CN"/>
              </w:rPr>
            </w:pPr>
          </w:p>
        </w:tc>
        <w:tc>
          <w:tcPr>
            <w:tcW w:w="1794" w:type="dxa"/>
            <w:tcBorders>
              <w:top w:val="nil"/>
              <w:bottom w:val="single" w:sz="4" w:space="0" w:color="auto"/>
            </w:tcBorders>
            <w:shd w:val="clear" w:color="auto" w:fill="auto"/>
          </w:tcPr>
          <w:p w14:paraId="3A4E812B" w14:textId="77777777" w:rsidR="002B584C" w:rsidRPr="00DB707E" w:rsidRDefault="002B584C" w:rsidP="00A615F4">
            <w:pPr>
              <w:pStyle w:val="TAC"/>
              <w:rPr>
                <w:ins w:id="51866" w:author="RedCap - BigCR editor" w:date="2022-08-28T17:42:00Z"/>
              </w:rPr>
            </w:pPr>
          </w:p>
        </w:tc>
        <w:tc>
          <w:tcPr>
            <w:tcW w:w="1418" w:type="dxa"/>
            <w:tcBorders>
              <w:bottom w:val="single" w:sz="4" w:space="0" w:color="auto"/>
            </w:tcBorders>
          </w:tcPr>
          <w:p w14:paraId="70BE1414" w14:textId="77777777" w:rsidR="002B584C" w:rsidRPr="00DB707E" w:rsidRDefault="002B584C" w:rsidP="00A615F4">
            <w:pPr>
              <w:pStyle w:val="TAC"/>
              <w:rPr>
                <w:ins w:id="51867" w:author="RedCap - BigCR editor" w:date="2022-08-28T17:42:00Z"/>
                <w:lang w:eastAsia="zh-CN"/>
              </w:rPr>
            </w:pPr>
            <w:ins w:id="51868" w:author="RedCap - BigCR editor" w:date="2022-08-28T17:42:00Z">
              <w:r w:rsidRPr="00DB707E">
                <w:rPr>
                  <w:lang w:eastAsia="zh-CN"/>
                </w:rPr>
                <w:t>2</w:t>
              </w:r>
            </w:ins>
          </w:p>
        </w:tc>
        <w:tc>
          <w:tcPr>
            <w:tcW w:w="2742" w:type="dxa"/>
            <w:gridSpan w:val="3"/>
            <w:tcBorders>
              <w:bottom w:val="single" w:sz="4" w:space="0" w:color="auto"/>
            </w:tcBorders>
          </w:tcPr>
          <w:p w14:paraId="47153A1A" w14:textId="77777777" w:rsidR="002B584C" w:rsidRPr="00DB707E" w:rsidRDefault="002B584C" w:rsidP="00A615F4">
            <w:pPr>
              <w:pStyle w:val="TAC"/>
              <w:rPr>
                <w:ins w:id="51869" w:author="RedCap - BigCR editor" w:date="2022-08-28T17:42:00Z"/>
                <w:rFonts w:cs="v4.2.0"/>
                <w:lang w:eastAsia="zh-CN"/>
              </w:rPr>
            </w:pPr>
            <w:ins w:id="51870" w:author="RedCap - BigCR editor" w:date="2022-08-28T17:42:00Z">
              <w:r w:rsidRPr="00DB707E">
                <w:rPr>
                  <w:rFonts w:cs="v4.2.0"/>
                  <w:lang w:eastAsia="zh-CN"/>
                </w:rPr>
                <w:t>CR.3.1 TDD</w:t>
              </w:r>
            </w:ins>
          </w:p>
        </w:tc>
        <w:tc>
          <w:tcPr>
            <w:tcW w:w="2419" w:type="dxa"/>
            <w:gridSpan w:val="3"/>
            <w:tcBorders>
              <w:bottom w:val="single" w:sz="4" w:space="0" w:color="auto"/>
            </w:tcBorders>
          </w:tcPr>
          <w:p w14:paraId="1462D496" w14:textId="77777777" w:rsidR="002B584C" w:rsidRPr="00DB707E" w:rsidRDefault="002B584C" w:rsidP="00A615F4">
            <w:pPr>
              <w:pStyle w:val="TAC"/>
              <w:rPr>
                <w:ins w:id="51871" w:author="RedCap - BigCR editor" w:date="2022-08-28T17:42:00Z"/>
                <w:rFonts w:cs="v4.2.0"/>
                <w:lang w:eastAsia="zh-CN"/>
              </w:rPr>
            </w:pPr>
            <w:ins w:id="51872" w:author="RedCap - BigCR editor" w:date="2022-08-28T17:42:00Z">
              <w:r w:rsidRPr="00DB707E">
                <w:rPr>
                  <w:rFonts w:cs="v4.2.0"/>
                  <w:lang w:eastAsia="zh-CN"/>
                </w:rPr>
                <w:t>CR.3.1 TDD</w:t>
              </w:r>
            </w:ins>
          </w:p>
        </w:tc>
      </w:tr>
      <w:tr w:rsidR="002B584C" w:rsidRPr="00DB707E" w14:paraId="2F1901E7" w14:textId="77777777" w:rsidTr="00A615F4">
        <w:trPr>
          <w:cantSplit/>
          <w:jc w:val="center"/>
          <w:ins w:id="51873" w:author="RedCap - BigCR editor" w:date="2022-08-28T17:42:00Z"/>
        </w:trPr>
        <w:tc>
          <w:tcPr>
            <w:tcW w:w="1951" w:type="dxa"/>
            <w:tcBorders>
              <w:left w:val="single" w:sz="4" w:space="0" w:color="auto"/>
              <w:bottom w:val="nil"/>
            </w:tcBorders>
            <w:shd w:val="clear" w:color="auto" w:fill="auto"/>
          </w:tcPr>
          <w:p w14:paraId="527EF761" w14:textId="77777777" w:rsidR="002B584C" w:rsidRPr="00DB707E" w:rsidRDefault="002B584C" w:rsidP="00A615F4">
            <w:pPr>
              <w:pStyle w:val="TAL"/>
              <w:rPr>
                <w:ins w:id="51874" w:author="RedCap - BigCR editor" w:date="2022-08-28T17:42:00Z"/>
                <w:lang w:eastAsia="zh-CN"/>
              </w:rPr>
            </w:pPr>
            <w:ins w:id="51875" w:author="RedCap - BigCR editor" w:date="2022-08-28T17:42:00Z">
              <w:r w:rsidRPr="00DB707E">
                <w:rPr>
                  <w:lang w:eastAsia="zh-CN"/>
                </w:rPr>
                <w:t xml:space="preserve">Dedicated CORESET RMC configuration </w:t>
              </w:r>
            </w:ins>
          </w:p>
        </w:tc>
        <w:tc>
          <w:tcPr>
            <w:tcW w:w="1794" w:type="dxa"/>
            <w:tcBorders>
              <w:bottom w:val="nil"/>
            </w:tcBorders>
            <w:shd w:val="clear" w:color="auto" w:fill="auto"/>
          </w:tcPr>
          <w:p w14:paraId="6BE522F2" w14:textId="77777777" w:rsidR="002B584C" w:rsidRPr="00DB707E" w:rsidRDefault="002B584C" w:rsidP="00A615F4">
            <w:pPr>
              <w:pStyle w:val="TAC"/>
              <w:rPr>
                <w:ins w:id="51876" w:author="RedCap - BigCR editor" w:date="2022-08-28T17:42:00Z"/>
              </w:rPr>
            </w:pPr>
          </w:p>
        </w:tc>
        <w:tc>
          <w:tcPr>
            <w:tcW w:w="1418" w:type="dxa"/>
            <w:tcBorders>
              <w:bottom w:val="single" w:sz="4" w:space="0" w:color="auto"/>
            </w:tcBorders>
          </w:tcPr>
          <w:p w14:paraId="507A8E88" w14:textId="77777777" w:rsidR="002B584C" w:rsidRPr="00DB707E" w:rsidRDefault="002B584C" w:rsidP="00A615F4">
            <w:pPr>
              <w:pStyle w:val="TAC"/>
              <w:rPr>
                <w:ins w:id="51877" w:author="RedCap - BigCR editor" w:date="2022-08-28T17:42:00Z"/>
                <w:lang w:eastAsia="zh-CN"/>
              </w:rPr>
            </w:pPr>
            <w:ins w:id="51878" w:author="RedCap - BigCR editor" w:date="2022-08-28T17:42:00Z">
              <w:r w:rsidRPr="00DB707E">
                <w:rPr>
                  <w:lang w:eastAsia="zh-CN"/>
                </w:rPr>
                <w:t>1</w:t>
              </w:r>
            </w:ins>
          </w:p>
        </w:tc>
        <w:tc>
          <w:tcPr>
            <w:tcW w:w="2742" w:type="dxa"/>
            <w:gridSpan w:val="3"/>
            <w:tcBorders>
              <w:bottom w:val="single" w:sz="4" w:space="0" w:color="auto"/>
            </w:tcBorders>
          </w:tcPr>
          <w:p w14:paraId="08BAD18C" w14:textId="77777777" w:rsidR="002B584C" w:rsidRPr="00DB707E" w:rsidRDefault="002B584C" w:rsidP="00A615F4">
            <w:pPr>
              <w:pStyle w:val="TAC"/>
              <w:rPr>
                <w:ins w:id="51879" w:author="RedCap - BigCR editor" w:date="2022-08-28T17:42:00Z"/>
                <w:rFonts w:cs="v4.2.0"/>
                <w:lang w:eastAsia="zh-CN"/>
              </w:rPr>
            </w:pPr>
            <w:ins w:id="51880" w:author="RedCap - BigCR editor" w:date="2022-08-28T17:42:00Z">
              <w:r w:rsidRPr="00DB707E">
                <w:rPr>
                  <w:rFonts w:cs="v4.2.0"/>
                  <w:lang w:eastAsia="zh-CN"/>
                </w:rPr>
                <w:t>CCR.3.1 TDD</w:t>
              </w:r>
            </w:ins>
          </w:p>
        </w:tc>
        <w:tc>
          <w:tcPr>
            <w:tcW w:w="2419" w:type="dxa"/>
            <w:gridSpan w:val="3"/>
            <w:tcBorders>
              <w:bottom w:val="single" w:sz="4" w:space="0" w:color="auto"/>
            </w:tcBorders>
          </w:tcPr>
          <w:p w14:paraId="0205AF0C" w14:textId="77777777" w:rsidR="002B584C" w:rsidRPr="00DB707E" w:rsidRDefault="002B584C" w:rsidP="00A615F4">
            <w:pPr>
              <w:pStyle w:val="TAC"/>
              <w:rPr>
                <w:ins w:id="51881" w:author="RedCap - BigCR editor" w:date="2022-08-28T17:42:00Z"/>
                <w:rFonts w:cs="v4.2.0"/>
                <w:lang w:eastAsia="zh-CN"/>
              </w:rPr>
            </w:pPr>
            <w:ins w:id="51882" w:author="RedCap - BigCR editor" w:date="2022-08-28T17:42:00Z">
              <w:r w:rsidRPr="00DB707E">
                <w:rPr>
                  <w:rFonts w:cs="v4.2.0"/>
                  <w:lang w:eastAsia="zh-CN"/>
                </w:rPr>
                <w:t>CCR.3.1 TDD</w:t>
              </w:r>
            </w:ins>
          </w:p>
        </w:tc>
      </w:tr>
      <w:tr w:rsidR="002B584C" w:rsidRPr="00DB707E" w14:paraId="46EB0E63" w14:textId="77777777" w:rsidTr="00A615F4">
        <w:trPr>
          <w:cantSplit/>
          <w:jc w:val="center"/>
          <w:ins w:id="51883" w:author="RedCap - BigCR editor" w:date="2022-08-28T17:42:00Z"/>
        </w:trPr>
        <w:tc>
          <w:tcPr>
            <w:tcW w:w="1951" w:type="dxa"/>
            <w:tcBorders>
              <w:top w:val="nil"/>
              <w:left w:val="single" w:sz="4" w:space="0" w:color="auto"/>
              <w:bottom w:val="single" w:sz="4" w:space="0" w:color="auto"/>
            </w:tcBorders>
            <w:shd w:val="clear" w:color="auto" w:fill="auto"/>
          </w:tcPr>
          <w:p w14:paraId="6D6ACAA4" w14:textId="77777777" w:rsidR="002B584C" w:rsidRPr="00DB707E" w:rsidRDefault="002B584C" w:rsidP="00A615F4">
            <w:pPr>
              <w:pStyle w:val="TAL"/>
              <w:rPr>
                <w:ins w:id="51884" w:author="RedCap - BigCR editor" w:date="2022-08-28T17:42:00Z"/>
                <w:lang w:eastAsia="zh-CN"/>
              </w:rPr>
            </w:pPr>
          </w:p>
        </w:tc>
        <w:tc>
          <w:tcPr>
            <w:tcW w:w="1794" w:type="dxa"/>
            <w:tcBorders>
              <w:top w:val="nil"/>
            </w:tcBorders>
            <w:shd w:val="clear" w:color="auto" w:fill="auto"/>
          </w:tcPr>
          <w:p w14:paraId="34ECF09D" w14:textId="77777777" w:rsidR="002B584C" w:rsidRPr="00DB707E" w:rsidRDefault="002B584C" w:rsidP="00A615F4">
            <w:pPr>
              <w:pStyle w:val="TAC"/>
              <w:rPr>
                <w:ins w:id="51885" w:author="RedCap - BigCR editor" w:date="2022-08-28T17:42:00Z"/>
              </w:rPr>
            </w:pPr>
          </w:p>
        </w:tc>
        <w:tc>
          <w:tcPr>
            <w:tcW w:w="1418" w:type="dxa"/>
            <w:tcBorders>
              <w:bottom w:val="single" w:sz="4" w:space="0" w:color="auto"/>
            </w:tcBorders>
          </w:tcPr>
          <w:p w14:paraId="00D77468" w14:textId="77777777" w:rsidR="002B584C" w:rsidRPr="00DB707E" w:rsidRDefault="002B584C" w:rsidP="00A615F4">
            <w:pPr>
              <w:pStyle w:val="TAC"/>
              <w:rPr>
                <w:ins w:id="51886" w:author="RedCap - BigCR editor" w:date="2022-08-28T17:42:00Z"/>
                <w:lang w:eastAsia="zh-CN"/>
              </w:rPr>
            </w:pPr>
            <w:ins w:id="51887" w:author="RedCap - BigCR editor" w:date="2022-08-28T17:42:00Z">
              <w:r w:rsidRPr="00DB707E">
                <w:rPr>
                  <w:lang w:eastAsia="zh-CN"/>
                </w:rPr>
                <w:t>2</w:t>
              </w:r>
            </w:ins>
          </w:p>
        </w:tc>
        <w:tc>
          <w:tcPr>
            <w:tcW w:w="2742" w:type="dxa"/>
            <w:gridSpan w:val="3"/>
            <w:tcBorders>
              <w:bottom w:val="single" w:sz="4" w:space="0" w:color="auto"/>
            </w:tcBorders>
          </w:tcPr>
          <w:p w14:paraId="64996430" w14:textId="77777777" w:rsidR="002B584C" w:rsidRPr="00DB707E" w:rsidRDefault="002B584C" w:rsidP="00A615F4">
            <w:pPr>
              <w:pStyle w:val="TAC"/>
              <w:rPr>
                <w:ins w:id="51888" w:author="RedCap - BigCR editor" w:date="2022-08-28T17:42:00Z"/>
                <w:rFonts w:cs="v4.2.0"/>
                <w:lang w:eastAsia="zh-CN"/>
              </w:rPr>
            </w:pPr>
            <w:ins w:id="51889" w:author="RedCap - BigCR editor" w:date="2022-08-28T17:42:00Z">
              <w:r w:rsidRPr="00DB707E">
                <w:rPr>
                  <w:rFonts w:cs="v4.2.0"/>
                  <w:lang w:eastAsia="zh-CN"/>
                </w:rPr>
                <w:t>CCR.3.1 TDD</w:t>
              </w:r>
            </w:ins>
          </w:p>
        </w:tc>
        <w:tc>
          <w:tcPr>
            <w:tcW w:w="2419" w:type="dxa"/>
            <w:gridSpan w:val="3"/>
            <w:tcBorders>
              <w:bottom w:val="single" w:sz="4" w:space="0" w:color="auto"/>
            </w:tcBorders>
          </w:tcPr>
          <w:p w14:paraId="6BA57E4C" w14:textId="77777777" w:rsidR="002B584C" w:rsidRPr="00DB707E" w:rsidRDefault="002B584C" w:rsidP="00A615F4">
            <w:pPr>
              <w:pStyle w:val="TAC"/>
              <w:rPr>
                <w:ins w:id="51890" w:author="RedCap - BigCR editor" w:date="2022-08-28T17:42:00Z"/>
                <w:rFonts w:cs="v4.2.0"/>
                <w:lang w:eastAsia="zh-CN"/>
              </w:rPr>
            </w:pPr>
            <w:ins w:id="51891" w:author="RedCap - BigCR editor" w:date="2022-08-28T17:42:00Z">
              <w:r w:rsidRPr="00DB707E">
                <w:rPr>
                  <w:rFonts w:cs="v4.2.0"/>
                  <w:lang w:eastAsia="zh-CN"/>
                </w:rPr>
                <w:t>CCR.3.1 TDD</w:t>
              </w:r>
            </w:ins>
          </w:p>
        </w:tc>
      </w:tr>
      <w:tr w:rsidR="002B584C" w:rsidRPr="00DB707E" w14:paraId="748EA7EE" w14:textId="77777777" w:rsidTr="00A615F4">
        <w:trPr>
          <w:cantSplit/>
          <w:jc w:val="center"/>
          <w:ins w:id="51892" w:author="RedCap - BigCR editor" w:date="2022-08-28T17:42:00Z"/>
        </w:trPr>
        <w:tc>
          <w:tcPr>
            <w:tcW w:w="1951" w:type="dxa"/>
            <w:tcBorders>
              <w:left w:val="single" w:sz="4" w:space="0" w:color="auto"/>
              <w:bottom w:val="nil"/>
            </w:tcBorders>
            <w:shd w:val="clear" w:color="auto" w:fill="auto"/>
          </w:tcPr>
          <w:p w14:paraId="4293D1A5" w14:textId="77777777" w:rsidR="002B584C" w:rsidRPr="00DB707E" w:rsidRDefault="002B584C" w:rsidP="00A615F4">
            <w:pPr>
              <w:pStyle w:val="TAL"/>
              <w:rPr>
                <w:ins w:id="51893" w:author="RedCap - BigCR editor" w:date="2022-08-28T17:42:00Z"/>
                <w:lang w:eastAsia="zh-CN"/>
              </w:rPr>
            </w:pPr>
            <w:ins w:id="51894" w:author="RedCap - BigCR editor" w:date="2022-08-28T17:42:00Z">
              <w:r w:rsidRPr="00DB707E">
                <w:rPr>
                  <w:lang w:eastAsia="zh-CN"/>
                </w:rPr>
                <w:t>SSB configuration</w:t>
              </w:r>
            </w:ins>
          </w:p>
        </w:tc>
        <w:tc>
          <w:tcPr>
            <w:tcW w:w="1794" w:type="dxa"/>
          </w:tcPr>
          <w:p w14:paraId="3BDE6D13" w14:textId="77777777" w:rsidR="002B584C" w:rsidRPr="00DB707E" w:rsidRDefault="002B584C" w:rsidP="00A615F4">
            <w:pPr>
              <w:pStyle w:val="TAC"/>
              <w:rPr>
                <w:ins w:id="51895" w:author="RedCap - BigCR editor" w:date="2022-08-28T17:42:00Z"/>
              </w:rPr>
            </w:pPr>
          </w:p>
        </w:tc>
        <w:tc>
          <w:tcPr>
            <w:tcW w:w="1418" w:type="dxa"/>
            <w:tcBorders>
              <w:bottom w:val="single" w:sz="4" w:space="0" w:color="auto"/>
            </w:tcBorders>
          </w:tcPr>
          <w:p w14:paraId="5F0B4C57" w14:textId="77777777" w:rsidR="002B584C" w:rsidRPr="00DB707E" w:rsidRDefault="002B584C" w:rsidP="00A615F4">
            <w:pPr>
              <w:pStyle w:val="TAC"/>
              <w:rPr>
                <w:ins w:id="51896" w:author="RedCap - BigCR editor" w:date="2022-08-28T17:42:00Z"/>
                <w:lang w:eastAsia="zh-CN"/>
              </w:rPr>
            </w:pPr>
            <w:ins w:id="51897" w:author="RedCap - BigCR editor" w:date="2022-08-28T17:42:00Z">
              <w:r w:rsidRPr="00DB707E">
                <w:rPr>
                  <w:lang w:eastAsia="zh-CN"/>
                </w:rPr>
                <w:t>1</w:t>
              </w:r>
            </w:ins>
          </w:p>
        </w:tc>
        <w:tc>
          <w:tcPr>
            <w:tcW w:w="2742" w:type="dxa"/>
            <w:gridSpan w:val="3"/>
            <w:tcBorders>
              <w:bottom w:val="single" w:sz="4" w:space="0" w:color="auto"/>
            </w:tcBorders>
          </w:tcPr>
          <w:p w14:paraId="4F7C88A9" w14:textId="77777777" w:rsidR="002B584C" w:rsidRPr="00DB707E" w:rsidRDefault="002B584C" w:rsidP="00A615F4">
            <w:pPr>
              <w:pStyle w:val="TAC"/>
              <w:rPr>
                <w:ins w:id="51898" w:author="RedCap - BigCR editor" w:date="2022-08-28T17:42:00Z"/>
                <w:rFonts w:cs="v4.2.0"/>
                <w:lang w:eastAsia="zh-CN"/>
              </w:rPr>
            </w:pPr>
            <w:ins w:id="51899" w:author="RedCap - BigCR editor" w:date="2022-08-28T17:42:00Z">
              <w:r w:rsidRPr="00DB707E">
                <w:rPr>
                  <w:rFonts w:cs="v4.2.0"/>
                  <w:lang w:eastAsia="zh-CN"/>
                </w:rPr>
                <w:t>SSB.3 FR2</w:t>
              </w:r>
            </w:ins>
          </w:p>
        </w:tc>
        <w:tc>
          <w:tcPr>
            <w:tcW w:w="2419" w:type="dxa"/>
            <w:gridSpan w:val="3"/>
            <w:tcBorders>
              <w:bottom w:val="single" w:sz="4" w:space="0" w:color="auto"/>
            </w:tcBorders>
          </w:tcPr>
          <w:p w14:paraId="77939A2D" w14:textId="77777777" w:rsidR="002B584C" w:rsidRPr="00DB707E" w:rsidRDefault="002B584C" w:rsidP="00A615F4">
            <w:pPr>
              <w:pStyle w:val="TAC"/>
              <w:rPr>
                <w:ins w:id="51900" w:author="RedCap - BigCR editor" w:date="2022-08-28T17:42:00Z"/>
                <w:rFonts w:cs="v4.2.0"/>
                <w:lang w:eastAsia="zh-CN"/>
              </w:rPr>
            </w:pPr>
            <w:ins w:id="51901" w:author="RedCap - BigCR editor" w:date="2022-08-28T17:42:00Z">
              <w:r w:rsidRPr="00DB707E">
                <w:rPr>
                  <w:rFonts w:cs="v4.2.0"/>
                  <w:lang w:eastAsia="zh-CN"/>
                </w:rPr>
                <w:t>SSB.7 FR2</w:t>
              </w:r>
            </w:ins>
          </w:p>
        </w:tc>
      </w:tr>
      <w:tr w:rsidR="002B584C" w:rsidRPr="00DB707E" w14:paraId="4EC45B9F" w14:textId="77777777" w:rsidTr="00A615F4">
        <w:trPr>
          <w:cantSplit/>
          <w:jc w:val="center"/>
          <w:ins w:id="51902" w:author="RedCap - BigCR editor" w:date="2022-08-28T17:42:00Z"/>
        </w:trPr>
        <w:tc>
          <w:tcPr>
            <w:tcW w:w="1951" w:type="dxa"/>
            <w:tcBorders>
              <w:top w:val="nil"/>
              <w:left w:val="single" w:sz="4" w:space="0" w:color="auto"/>
            </w:tcBorders>
            <w:shd w:val="clear" w:color="auto" w:fill="auto"/>
          </w:tcPr>
          <w:p w14:paraId="1FCD51C5" w14:textId="77777777" w:rsidR="002B584C" w:rsidRPr="00DB707E" w:rsidRDefault="002B584C" w:rsidP="00A615F4">
            <w:pPr>
              <w:pStyle w:val="TAL"/>
              <w:rPr>
                <w:ins w:id="51903" w:author="RedCap - BigCR editor" w:date="2022-08-28T17:42:00Z"/>
                <w:lang w:eastAsia="zh-CN"/>
              </w:rPr>
            </w:pPr>
          </w:p>
        </w:tc>
        <w:tc>
          <w:tcPr>
            <w:tcW w:w="1794" w:type="dxa"/>
          </w:tcPr>
          <w:p w14:paraId="22C6B33B" w14:textId="77777777" w:rsidR="002B584C" w:rsidRPr="00DB707E" w:rsidRDefault="002B584C" w:rsidP="00A615F4">
            <w:pPr>
              <w:pStyle w:val="TAC"/>
              <w:rPr>
                <w:ins w:id="51904" w:author="RedCap - BigCR editor" w:date="2022-08-28T17:42:00Z"/>
              </w:rPr>
            </w:pPr>
          </w:p>
        </w:tc>
        <w:tc>
          <w:tcPr>
            <w:tcW w:w="1418" w:type="dxa"/>
            <w:tcBorders>
              <w:bottom w:val="single" w:sz="4" w:space="0" w:color="auto"/>
            </w:tcBorders>
          </w:tcPr>
          <w:p w14:paraId="3BD6AEE8" w14:textId="77777777" w:rsidR="002B584C" w:rsidRPr="00DB707E" w:rsidRDefault="002B584C" w:rsidP="00A615F4">
            <w:pPr>
              <w:pStyle w:val="TAC"/>
              <w:rPr>
                <w:ins w:id="51905" w:author="RedCap - BigCR editor" w:date="2022-08-28T17:42:00Z"/>
                <w:lang w:eastAsia="zh-CN"/>
              </w:rPr>
            </w:pPr>
            <w:ins w:id="51906" w:author="RedCap - BigCR editor" w:date="2022-08-28T17:42:00Z">
              <w:r w:rsidRPr="00DB707E">
                <w:rPr>
                  <w:lang w:eastAsia="zh-CN"/>
                </w:rPr>
                <w:t>2</w:t>
              </w:r>
            </w:ins>
          </w:p>
        </w:tc>
        <w:tc>
          <w:tcPr>
            <w:tcW w:w="2742" w:type="dxa"/>
            <w:gridSpan w:val="3"/>
            <w:tcBorders>
              <w:bottom w:val="single" w:sz="4" w:space="0" w:color="auto"/>
            </w:tcBorders>
          </w:tcPr>
          <w:p w14:paraId="3600D745" w14:textId="77777777" w:rsidR="002B584C" w:rsidRPr="00DB707E" w:rsidRDefault="002B584C" w:rsidP="00A615F4">
            <w:pPr>
              <w:pStyle w:val="TAC"/>
              <w:rPr>
                <w:ins w:id="51907" w:author="RedCap - BigCR editor" w:date="2022-08-28T17:42:00Z"/>
                <w:rFonts w:cs="v4.2.0"/>
                <w:lang w:eastAsia="zh-CN"/>
              </w:rPr>
            </w:pPr>
            <w:ins w:id="51908" w:author="RedCap - BigCR editor" w:date="2022-08-28T17:42:00Z">
              <w:r w:rsidRPr="00DB707E">
                <w:rPr>
                  <w:rFonts w:cs="v4.2.0"/>
                  <w:lang w:eastAsia="zh-CN"/>
                </w:rPr>
                <w:t>SSB.4 FR2</w:t>
              </w:r>
            </w:ins>
          </w:p>
        </w:tc>
        <w:tc>
          <w:tcPr>
            <w:tcW w:w="2419" w:type="dxa"/>
            <w:gridSpan w:val="3"/>
            <w:tcBorders>
              <w:bottom w:val="single" w:sz="4" w:space="0" w:color="auto"/>
            </w:tcBorders>
          </w:tcPr>
          <w:p w14:paraId="594F3580" w14:textId="77777777" w:rsidR="002B584C" w:rsidRPr="00DB707E" w:rsidRDefault="002B584C" w:rsidP="00A615F4">
            <w:pPr>
              <w:pStyle w:val="TAC"/>
              <w:rPr>
                <w:ins w:id="51909" w:author="RedCap - BigCR editor" w:date="2022-08-28T17:42:00Z"/>
                <w:rFonts w:cs="v4.2.0"/>
                <w:lang w:eastAsia="zh-CN"/>
              </w:rPr>
            </w:pPr>
            <w:ins w:id="51910" w:author="RedCap - BigCR editor" w:date="2022-08-28T17:42:00Z">
              <w:r w:rsidRPr="00DB707E">
                <w:rPr>
                  <w:rFonts w:cs="v4.2.0"/>
                  <w:lang w:eastAsia="zh-CN"/>
                </w:rPr>
                <w:t>SSB.8 FR2</w:t>
              </w:r>
            </w:ins>
          </w:p>
        </w:tc>
      </w:tr>
      <w:tr w:rsidR="002B584C" w:rsidRPr="00DB707E" w14:paraId="168F076F" w14:textId="77777777" w:rsidTr="00A615F4">
        <w:trPr>
          <w:cantSplit/>
          <w:jc w:val="center"/>
          <w:ins w:id="51911" w:author="RedCap - BigCR editor" w:date="2022-08-28T17:42:00Z"/>
        </w:trPr>
        <w:tc>
          <w:tcPr>
            <w:tcW w:w="1951" w:type="dxa"/>
            <w:tcBorders>
              <w:left w:val="single" w:sz="4" w:space="0" w:color="auto"/>
              <w:bottom w:val="single" w:sz="4" w:space="0" w:color="auto"/>
            </w:tcBorders>
          </w:tcPr>
          <w:p w14:paraId="5DFBC0B8" w14:textId="77777777" w:rsidR="002B584C" w:rsidRPr="00DB707E" w:rsidRDefault="002B584C" w:rsidP="00A615F4">
            <w:pPr>
              <w:pStyle w:val="TAL"/>
              <w:rPr>
                <w:ins w:id="51912" w:author="RedCap - BigCR editor" w:date="2022-08-28T17:42:00Z"/>
              </w:rPr>
            </w:pPr>
            <w:ins w:id="51913" w:author="RedCap - BigCR editor" w:date="2022-08-28T17:42:00Z">
              <w:r w:rsidRPr="00DB707E">
                <w:t>OCNG Pattern</w:t>
              </w:r>
            </w:ins>
          </w:p>
        </w:tc>
        <w:tc>
          <w:tcPr>
            <w:tcW w:w="1794" w:type="dxa"/>
            <w:tcBorders>
              <w:bottom w:val="single" w:sz="4" w:space="0" w:color="auto"/>
            </w:tcBorders>
          </w:tcPr>
          <w:p w14:paraId="1E1D4A82" w14:textId="77777777" w:rsidR="002B584C" w:rsidRPr="00DB707E" w:rsidRDefault="002B584C" w:rsidP="00A615F4">
            <w:pPr>
              <w:pStyle w:val="TAC"/>
              <w:rPr>
                <w:ins w:id="51914" w:author="RedCap - BigCR editor" w:date="2022-08-28T17:42:00Z"/>
              </w:rPr>
            </w:pPr>
          </w:p>
        </w:tc>
        <w:tc>
          <w:tcPr>
            <w:tcW w:w="1418" w:type="dxa"/>
            <w:tcBorders>
              <w:bottom w:val="single" w:sz="4" w:space="0" w:color="auto"/>
            </w:tcBorders>
          </w:tcPr>
          <w:p w14:paraId="64C013C6" w14:textId="77777777" w:rsidR="002B584C" w:rsidRPr="00DB707E" w:rsidRDefault="002B584C" w:rsidP="00A615F4">
            <w:pPr>
              <w:pStyle w:val="TAC"/>
              <w:rPr>
                <w:ins w:id="51915" w:author="RedCap - BigCR editor" w:date="2022-08-28T17:42:00Z"/>
                <w:rFonts w:cs="Arial"/>
                <w:lang w:eastAsia="zh-CN"/>
              </w:rPr>
            </w:pPr>
            <w:ins w:id="51916" w:author="RedCap - BigCR editor" w:date="2022-08-28T17:42:00Z">
              <w:r w:rsidRPr="00DB707E">
                <w:rPr>
                  <w:rFonts w:cs="Arial"/>
                  <w:lang w:eastAsia="zh-CN"/>
                </w:rPr>
                <w:t>1, 2</w:t>
              </w:r>
            </w:ins>
          </w:p>
        </w:tc>
        <w:tc>
          <w:tcPr>
            <w:tcW w:w="2742" w:type="dxa"/>
            <w:gridSpan w:val="3"/>
            <w:tcBorders>
              <w:bottom w:val="single" w:sz="4" w:space="0" w:color="auto"/>
            </w:tcBorders>
          </w:tcPr>
          <w:p w14:paraId="37C375C3" w14:textId="77777777" w:rsidR="002B584C" w:rsidRPr="00DB707E" w:rsidRDefault="002B584C" w:rsidP="00A615F4">
            <w:pPr>
              <w:pStyle w:val="TAC"/>
              <w:rPr>
                <w:ins w:id="51917" w:author="RedCap - BigCR editor" w:date="2022-08-28T17:42:00Z"/>
                <w:rFonts w:cs="v4.2.0"/>
              </w:rPr>
            </w:pPr>
            <w:ins w:id="51918" w:author="RedCap - BigCR editor" w:date="2022-08-28T17:42:00Z">
              <w:r w:rsidRPr="00DB707E">
                <w:rPr>
                  <w:rFonts w:cs="Arial"/>
                </w:rPr>
                <w:t>OP.4</w:t>
              </w:r>
            </w:ins>
          </w:p>
        </w:tc>
        <w:tc>
          <w:tcPr>
            <w:tcW w:w="2419" w:type="dxa"/>
            <w:gridSpan w:val="3"/>
            <w:tcBorders>
              <w:bottom w:val="single" w:sz="4" w:space="0" w:color="auto"/>
            </w:tcBorders>
          </w:tcPr>
          <w:p w14:paraId="608983B8" w14:textId="77777777" w:rsidR="002B584C" w:rsidRPr="00DB707E" w:rsidRDefault="002B584C" w:rsidP="00A615F4">
            <w:pPr>
              <w:pStyle w:val="TAC"/>
              <w:rPr>
                <w:ins w:id="51919" w:author="RedCap - BigCR editor" w:date="2022-08-28T17:42:00Z"/>
                <w:rFonts w:cs="v4.2.0"/>
              </w:rPr>
            </w:pPr>
            <w:ins w:id="51920" w:author="RedCap - BigCR editor" w:date="2022-08-28T17:42:00Z">
              <w:r w:rsidRPr="00DB707E">
                <w:rPr>
                  <w:rFonts w:cs="Arial"/>
                </w:rPr>
                <w:t>OP.4</w:t>
              </w:r>
            </w:ins>
          </w:p>
        </w:tc>
      </w:tr>
      <w:tr w:rsidR="002B584C" w:rsidRPr="00DB707E" w14:paraId="7AC11C0E" w14:textId="77777777" w:rsidTr="00A615F4">
        <w:trPr>
          <w:cantSplit/>
          <w:jc w:val="center"/>
          <w:ins w:id="51921" w:author="RedCap - BigCR editor" w:date="2022-08-28T17:42:00Z"/>
        </w:trPr>
        <w:tc>
          <w:tcPr>
            <w:tcW w:w="1951" w:type="dxa"/>
            <w:tcBorders>
              <w:left w:val="single" w:sz="4" w:space="0" w:color="auto"/>
              <w:bottom w:val="single" w:sz="4" w:space="0" w:color="auto"/>
            </w:tcBorders>
          </w:tcPr>
          <w:p w14:paraId="081CDBC9" w14:textId="77777777" w:rsidR="002B584C" w:rsidRPr="00DB707E" w:rsidRDefault="002B584C" w:rsidP="00A615F4">
            <w:pPr>
              <w:pStyle w:val="TAL"/>
              <w:rPr>
                <w:ins w:id="51922" w:author="RedCap - BigCR editor" w:date="2022-08-28T17:42:00Z"/>
              </w:rPr>
            </w:pPr>
            <w:proofErr w:type="spellStart"/>
            <w:ins w:id="51923" w:author="RedCap - BigCR editor" w:date="2022-08-28T17:42:00Z">
              <w:r w:rsidRPr="00DB707E">
                <w:rPr>
                  <w:rFonts w:hint="eastAsia"/>
                </w:rPr>
                <w:t>B</w:t>
              </w:r>
              <w:r w:rsidRPr="00DB707E">
                <w:t>W</w:t>
              </w:r>
              <w:r w:rsidRPr="00DB707E">
                <w:rPr>
                  <w:vertAlign w:val="subscript"/>
                </w:rPr>
                <w:t>channel</w:t>
              </w:r>
              <w:proofErr w:type="spellEnd"/>
            </w:ins>
          </w:p>
        </w:tc>
        <w:tc>
          <w:tcPr>
            <w:tcW w:w="1794" w:type="dxa"/>
            <w:tcBorders>
              <w:bottom w:val="single" w:sz="4" w:space="0" w:color="auto"/>
            </w:tcBorders>
          </w:tcPr>
          <w:p w14:paraId="562852CF" w14:textId="77777777" w:rsidR="002B584C" w:rsidRPr="00DB707E" w:rsidRDefault="002B584C" w:rsidP="00A615F4">
            <w:pPr>
              <w:pStyle w:val="TAC"/>
              <w:rPr>
                <w:ins w:id="51924" w:author="RedCap - BigCR editor" w:date="2022-08-28T17:42:00Z"/>
              </w:rPr>
            </w:pPr>
            <w:ins w:id="51925" w:author="RedCap - BigCR editor" w:date="2022-08-28T17:42:00Z">
              <w:r w:rsidRPr="00DB707E">
                <w:t>MHz</w:t>
              </w:r>
            </w:ins>
          </w:p>
        </w:tc>
        <w:tc>
          <w:tcPr>
            <w:tcW w:w="1418" w:type="dxa"/>
            <w:tcBorders>
              <w:bottom w:val="single" w:sz="4" w:space="0" w:color="auto"/>
            </w:tcBorders>
          </w:tcPr>
          <w:p w14:paraId="63FDB028" w14:textId="77777777" w:rsidR="002B584C" w:rsidRPr="00DB707E" w:rsidRDefault="002B584C" w:rsidP="00A615F4">
            <w:pPr>
              <w:pStyle w:val="TAC"/>
              <w:rPr>
                <w:ins w:id="51926" w:author="RedCap - BigCR editor" w:date="2022-08-28T17:42:00Z"/>
                <w:rFonts w:cs="Arial"/>
                <w:lang w:eastAsia="zh-CN"/>
              </w:rPr>
            </w:pPr>
            <w:ins w:id="51927" w:author="RedCap - BigCR editor" w:date="2022-08-28T17:42:00Z">
              <w:r w:rsidRPr="00DB707E">
                <w:rPr>
                  <w:rFonts w:cs="Arial" w:hint="eastAsia"/>
                  <w:lang w:eastAsia="zh-CN"/>
                </w:rPr>
                <w:t>1</w:t>
              </w:r>
              <w:r w:rsidRPr="00DB707E">
                <w:rPr>
                  <w:rFonts w:cs="Arial"/>
                  <w:lang w:eastAsia="zh-CN"/>
                </w:rPr>
                <w:t>, 2</w:t>
              </w:r>
            </w:ins>
          </w:p>
        </w:tc>
        <w:tc>
          <w:tcPr>
            <w:tcW w:w="2742" w:type="dxa"/>
            <w:gridSpan w:val="3"/>
            <w:tcBorders>
              <w:bottom w:val="single" w:sz="4" w:space="0" w:color="auto"/>
            </w:tcBorders>
          </w:tcPr>
          <w:p w14:paraId="165BCA06" w14:textId="77777777" w:rsidR="002B584C" w:rsidRPr="00DB707E" w:rsidRDefault="002B584C" w:rsidP="00A615F4">
            <w:pPr>
              <w:pStyle w:val="TAC"/>
              <w:rPr>
                <w:ins w:id="51928" w:author="RedCap - BigCR editor" w:date="2022-08-28T17:42:00Z"/>
                <w:rFonts w:cs="Arial"/>
              </w:rPr>
            </w:pPr>
            <w:ins w:id="51929" w:author="RedCap - BigCR editor" w:date="2022-08-28T17:42:00Z">
              <w:r w:rsidRPr="00DB707E">
                <w:rPr>
                  <w:rFonts w:cs="Arial"/>
                </w:rPr>
                <w:t xml:space="preserve">100: </w:t>
              </w:r>
              <w:proofErr w:type="spellStart"/>
              <w:r w:rsidRPr="00DB707E">
                <w:rPr>
                  <w:rFonts w:cs="Arial"/>
                </w:rPr>
                <w:t>N</w:t>
              </w:r>
              <w:r w:rsidRPr="00DB707E">
                <w:rPr>
                  <w:rFonts w:cs="Arial"/>
                  <w:vertAlign w:val="subscript"/>
                </w:rPr>
                <w:t>RB,c</w:t>
              </w:r>
              <w:proofErr w:type="spellEnd"/>
              <w:r w:rsidRPr="00DB707E">
                <w:rPr>
                  <w:rFonts w:cs="Arial"/>
                </w:rPr>
                <w:t xml:space="preserve"> = 66</w:t>
              </w:r>
            </w:ins>
          </w:p>
        </w:tc>
        <w:tc>
          <w:tcPr>
            <w:tcW w:w="2419" w:type="dxa"/>
            <w:gridSpan w:val="3"/>
            <w:tcBorders>
              <w:bottom w:val="single" w:sz="4" w:space="0" w:color="auto"/>
            </w:tcBorders>
          </w:tcPr>
          <w:p w14:paraId="5A61F356" w14:textId="77777777" w:rsidR="002B584C" w:rsidRPr="00DB707E" w:rsidRDefault="002B584C" w:rsidP="00A615F4">
            <w:pPr>
              <w:pStyle w:val="TAC"/>
              <w:rPr>
                <w:ins w:id="51930" w:author="RedCap - BigCR editor" w:date="2022-08-28T17:42:00Z"/>
                <w:rFonts w:cs="Arial"/>
              </w:rPr>
            </w:pPr>
            <w:ins w:id="51931" w:author="RedCap - BigCR editor" w:date="2022-08-28T17:42:00Z">
              <w:r w:rsidRPr="00DB707E">
                <w:rPr>
                  <w:rFonts w:cs="Arial"/>
                </w:rPr>
                <w:t xml:space="preserve">100: </w:t>
              </w:r>
              <w:proofErr w:type="spellStart"/>
              <w:r w:rsidRPr="00DB707E">
                <w:rPr>
                  <w:rFonts w:cs="Arial"/>
                </w:rPr>
                <w:t>N</w:t>
              </w:r>
              <w:r w:rsidRPr="00DB707E">
                <w:rPr>
                  <w:rFonts w:cs="Arial"/>
                  <w:vertAlign w:val="subscript"/>
                </w:rPr>
                <w:t>RB,c</w:t>
              </w:r>
              <w:proofErr w:type="spellEnd"/>
              <w:r w:rsidRPr="00DB707E">
                <w:rPr>
                  <w:rFonts w:cs="Arial"/>
                </w:rPr>
                <w:t xml:space="preserve"> = 66</w:t>
              </w:r>
            </w:ins>
          </w:p>
        </w:tc>
      </w:tr>
      <w:tr w:rsidR="002B584C" w:rsidRPr="00DB707E" w14:paraId="3E1B3E55" w14:textId="77777777" w:rsidTr="00A615F4">
        <w:trPr>
          <w:cantSplit/>
          <w:jc w:val="center"/>
          <w:ins w:id="51932" w:author="RedCap - BigCR editor" w:date="2022-08-28T17:42:00Z"/>
        </w:trPr>
        <w:tc>
          <w:tcPr>
            <w:tcW w:w="1951" w:type="dxa"/>
            <w:tcBorders>
              <w:left w:val="single" w:sz="4" w:space="0" w:color="auto"/>
              <w:bottom w:val="single" w:sz="4" w:space="0" w:color="auto"/>
            </w:tcBorders>
          </w:tcPr>
          <w:p w14:paraId="5D5E41EA" w14:textId="77777777" w:rsidR="002B584C" w:rsidRPr="00DB707E" w:rsidRDefault="002B584C" w:rsidP="00A615F4">
            <w:pPr>
              <w:pStyle w:val="TAL"/>
              <w:rPr>
                <w:ins w:id="51933" w:author="RedCap - BigCR editor" w:date="2022-08-28T17:42:00Z"/>
              </w:rPr>
            </w:pPr>
            <w:ins w:id="51934" w:author="RedCap - BigCR editor" w:date="2022-08-28T17:42:00Z">
              <w:r w:rsidRPr="00DB707E">
                <w:rPr>
                  <w:rFonts w:hint="eastAsia"/>
                </w:rPr>
                <w:t>D</w:t>
              </w:r>
              <w:r w:rsidRPr="00DB707E">
                <w:t>ata RBs allocated</w:t>
              </w:r>
            </w:ins>
          </w:p>
        </w:tc>
        <w:tc>
          <w:tcPr>
            <w:tcW w:w="1794" w:type="dxa"/>
            <w:tcBorders>
              <w:bottom w:val="single" w:sz="4" w:space="0" w:color="auto"/>
            </w:tcBorders>
          </w:tcPr>
          <w:p w14:paraId="04139F87" w14:textId="77777777" w:rsidR="002B584C" w:rsidRPr="00DB707E" w:rsidRDefault="002B584C" w:rsidP="00A615F4">
            <w:pPr>
              <w:pStyle w:val="TAC"/>
              <w:rPr>
                <w:ins w:id="51935" w:author="RedCap - BigCR editor" w:date="2022-08-28T17:42:00Z"/>
              </w:rPr>
            </w:pPr>
          </w:p>
        </w:tc>
        <w:tc>
          <w:tcPr>
            <w:tcW w:w="1418" w:type="dxa"/>
            <w:tcBorders>
              <w:bottom w:val="single" w:sz="4" w:space="0" w:color="auto"/>
            </w:tcBorders>
          </w:tcPr>
          <w:p w14:paraId="7FDBB8A2" w14:textId="77777777" w:rsidR="002B584C" w:rsidRPr="00DB707E" w:rsidRDefault="002B584C" w:rsidP="00A615F4">
            <w:pPr>
              <w:pStyle w:val="TAC"/>
              <w:rPr>
                <w:ins w:id="51936" w:author="RedCap - BigCR editor" w:date="2022-08-28T17:42:00Z"/>
                <w:rFonts w:cs="Arial"/>
                <w:lang w:eastAsia="zh-CN"/>
              </w:rPr>
            </w:pPr>
            <w:ins w:id="51937" w:author="RedCap - BigCR editor" w:date="2022-08-28T17:42:00Z">
              <w:r w:rsidRPr="00DB707E">
                <w:rPr>
                  <w:rFonts w:cs="Arial" w:hint="eastAsia"/>
                  <w:lang w:eastAsia="zh-CN"/>
                </w:rPr>
                <w:t>1</w:t>
              </w:r>
              <w:r w:rsidRPr="00DB707E">
                <w:rPr>
                  <w:rFonts w:cs="Arial"/>
                  <w:lang w:eastAsia="zh-CN"/>
                </w:rPr>
                <w:t>, 2</w:t>
              </w:r>
            </w:ins>
          </w:p>
        </w:tc>
        <w:tc>
          <w:tcPr>
            <w:tcW w:w="2742" w:type="dxa"/>
            <w:gridSpan w:val="3"/>
            <w:tcBorders>
              <w:bottom w:val="single" w:sz="4" w:space="0" w:color="auto"/>
            </w:tcBorders>
          </w:tcPr>
          <w:p w14:paraId="2B4720B4" w14:textId="77777777" w:rsidR="002B584C" w:rsidRPr="00DB707E" w:rsidRDefault="002B584C" w:rsidP="00A615F4">
            <w:pPr>
              <w:pStyle w:val="TAC"/>
              <w:rPr>
                <w:ins w:id="51938" w:author="RedCap - BigCR editor" w:date="2022-08-28T17:42:00Z"/>
                <w:rFonts w:cs="Arial"/>
              </w:rPr>
            </w:pPr>
            <w:ins w:id="51939" w:author="RedCap - BigCR editor" w:date="2022-08-28T17:42:00Z">
              <w:r w:rsidRPr="00DB707E">
                <w:rPr>
                  <w:rFonts w:cs="Arial" w:hint="eastAsia"/>
                </w:rPr>
                <w:t>6</w:t>
              </w:r>
              <w:r w:rsidRPr="00DB707E">
                <w:rPr>
                  <w:rFonts w:cs="Arial"/>
                </w:rPr>
                <w:t>6</w:t>
              </w:r>
            </w:ins>
          </w:p>
        </w:tc>
        <w:tc>
          <w:tcPr>
            <w:tcW w:w="2419" w:type="dxa"/>
            <w:gridSpan w:val="3"/>
            <w:tcBorders>
              <w:bottom w:val="single" w:sz="4" w:space="0" w:color="auto"/>
            </w:tcBorders>
          </w:tcPr>
          <w:p w14:paraId="62BE6AFC" w14:textId="77777777" w:rsidR="002B584C" w:rsidRPr="00DB707E" w:rsidRDefault="002B584C" w:rsidP="00A615F4">
            <w:pPr>
              <w:pStyle w:val="TAC"/>
              <w:rPr>
                <w:ins w:id="51940" w:author="RedCap - BigCR editor" w:date="2022-08-28T17:42:00Z"/>
                <w:rFonts w:cs="Arial"/>
              </w:rPr>
            </w:pPr>
            <w:ins w:id="51941" w:author="RedCap - BigCR editor" w:date="2022-08-28T17:42:00Z">
              <w:r w:rsidRPr="00DB707E">
                <w:rPr>
                  <w:rFonts w:cs="Arial" w:hint="eastAsia"/>
                </w:rPr>
                <w:t>6</w:t>
              </w:r>
              <w:r w:rsidRPr="00DB707E">
                <w:rPr>
                  <w:rFonts w:cs="Arial"/>
                </w:rPr>
                <w:t>6</w:t>
              </w:r>
            </w:ins>
          </w:p>
        </w:tc>
      </w:tr>
      <w:tr w:rsidR="002B584C" w:rsidRPr="00DB707E" w14:paraId="08E288B5" w14:textId="77777777" w:rsidTr="00A615F4">
        <w:trPr>
          <w:cantSplit/>
          <w:jc w:val="center"/>
          <w:ins w:id="51942" w:author="RedCap - BigCR editor" w:date="2022-08-28T17:42:00Z"/>
        </w:trPr>
        <w:tc>
          <w:tcPr>
            <w:tcW w:w="1951" w:type="dxa"/>
            <w:tcBorders>
              <w:left w:val="single" w:sz="4" w:space="0" w:color="auto"/>
              <w:bottom w:val="single" w:sz="4" w:space="0" w:color="auto"/>
            </w:tcBorders>
          </w:tcPr>
          <w:p w14:paraId="3633153A" w14:textId="77777777" w:rsidR="002B584C" w:rsidRPr="00DB707E" w:rsidRDefault="002B584C" w:rsidP="00A615F4">
            <w:pPr>
              <w:pStyle w:val="TAL"/>
              <w:rPr>
                <w:ins w:id="51943" w:author="RedCap - BigCR editor" w:date="2022-08-28T17:42:00Z"/>
                <w:lang w:eastAsia="zh-CN"/>
              </w:rPr>
            </w:pPr>
            <w:ins w:id="51944" w:author="RedCap - BigCR editor" w:date="2022-08-28T17:42:00Z">
              <w:r w:rsidRPr="00DB707E">
                <w:rPr>
                  <w:lang w:eastAsia="zh-CN"/>
                </w:rPr>
                <w:t>Initial DL BWP configuration</w:t>
              </w:r>
            </w:ins>
          </w:p>
        </w:tc>
        <w:tc>
          <w:tcPr>
            <w:tcW w:w="1794" w:type="dxa"/>
            <w:tcBorders>
              <w:bottom w:val="single" w:sz="4" w:space="0" w:color="auto"/>
            </w:tcBorders>
          </w:tcPr>
          <w:p w14:paraId="60C21D72" w14:textId="77777777" w:rsidR="002B584C" w:rsidRPr="00DB707E" w:rsidRDefault="002B584C" w:rsidP="00A615F4">
            <w:pPr>
              <w:pStyle w:val="TAC"/>
              <w:rPr>
                <w:ins w:id="51945" w:author="RedCap - BigCR editor" w:date="2022-08-28T17:42:00Z"/>
              </w:rPr>
            </w:pPr>
          </w:p>
        </w:tc>
        <w:tc>
          <w:tcPr>
            <w:tcW w:w="1418" w:type="dxa"/>
            <w:tcBorders>
              <w:bottom w:val="single" w:sz="4" w:space="0" w:color="auto"/>
            </w:tcBorders>
          </w:tcPr>
          <w:p w14:paraId="11F09448" w14:textId="77777777" w:rsidR="002B584C" w:rsidRPr="00DB707E" w:rsidRDefault="002B584C" w:rsidP="00A615F4">
            <w:pPr>
              <w:pStyle w:val="TAC"/>
              <w:rPr>
                <w:ins w:id="51946" w:author="RedCap - BigCR editor" w:date="2022-08-28T17:42:00Z"/>
                <w:rFonts w:cs="Arial"/>
                <w:lang w:eastAsia="zh-CN"/>
              </w:rPr>
            </w:pPr>
            <w:ins w:id="51947" w:author="RedCap - BigCR editor" w:date="2022-08-28T17:42:00Z">
              <w:r w:rsidRPr="00DB707E">
                <w:rPr>
                  <w:rFonts w:cs="Arial"/>
                  <w:lang w:eastAsia="zh-CN"/>
                </w:rPr>
                <w:t>1, 2</w:t>
              </w:r>
            </w:ins>
          </w:p>
        </w:tc>
        <w:tc>
          <w:tcPr>
            <w:tcW w:w="2742" w:type="dxa"/>
            <w:gridSpan w:val="3"/>
            <w:tcBorders>
              <w:bottom w:val="single" w:sz="4" w:space="0" w:color="auto"/>
            </w:tcBorders>
          </w:tcPr>
          <w:p w14:paraId="557536EB" w14:textId="77777777" w:rsidR="002B584C" w:rsidRPr="00DB707E" w:rsidRDefault="002B584C" w:rsidP="00A615F4">
            <w:pPr>
              <w:pStyle w:val="TAC"/>
              <w:rPr>
                <w:ins w:id="51948" w:author="RedCap - BigCR editor" w:date="2022-08-28T17:42:00Z"/>
                <w:rFonts w:cs="Arial"/>
                <w:lang w:eastAsia="zh-CN"/>
              </w:rPr>
            </w:pPr>
            <w:ins w:id="51949" w:author="RedCap - BigCR editor" w:date="2022-08-28T17:42:00Z">
              <w:r w:rsidRPr="00DB707E">
                <w:rPr>
                  <w:rFonts w:cs="Arial"/>
                  <w:lang w:eastAsia="zh-CN"/>
                </w:rPr>
                <w:t>DLBWP.0.1</w:t>
              </w:r>
            </w:ins>
          </w:p>
        </w:tc>
        <w:tc>
          <w:tcPr>
            <w:tcW w:w="2419" w:type="dxa"/>
            <w:gridSpan w:val="3"/>
            <w:tcBorders>
              <w:bottom w:val="single" w:sz="4" w:space="0" w:color="auto"/>
            </w:tcBorders>
          </w:tcPr>
          <w:p w14:paraId="0CC8A805" w14:textId="77777777" w:rsidR="002B584C" w:rsidRPr="00DB707E" w:rsidRDefault="002B584C" w:rsidP="00A615F4">
            <w:pPr>
              <w:pStyle w:val="TAC"/>
              <w:rPr>
                <w:ins w:id="51950" w:author="RedCap - BigCR editor" w:date="2022-08-28T17:42:00Z"/>
                <w:rFonts w:cs="Arial"/>
              </w:rPr>
            </w:pPr>
            <w:ins w:id="51951" w:author="RedCap - BigCR editor" w:date="2022-08-28T17:42:00Z">
              <w:r w:rsidRPr="00DB707E">
                <w:rPr>
                  <w:rFonts w:cs="Arial"/>
                  <w:lang w:eastAsia="zh-CN"/>
                </w:rPr>
                <w:t>DLBWP.0.1</w:t>
              </w:r>
            </w:ins>
          </w:p>
        </w:tc>
      </w:tr>
      <w:tr w:rsidR="002B584C" w:rsidRPr="00DB707E" w14:paraId="6F975E37" w14:textId="77777777" w:rsidTr="00A615F4">
        <w:trPr>
          <w:cantSplit/>
          <w:jc w:val="center"/>
          <w:ins w:id="51952" w:author="RedCap - BigCR editor" w:date="2022-08-28T17:42:00Z"/>
        </w:trPr>
        <w:tc>
          <w:tcPr>
            <w:tcW w:w="1951" w:type="dxa"/>
            <w:tcBorders>
              <w:left w:val="single" w:sz="4" w:space="0" w:color="auto"/>
              <w:bottom w:val="single" w:sz="4" w:space="0" w:color="auto"/>
            </w:tcBorders>
          </w:tcPr>
          <w:p w14:paraId="75A346C4" w14:textId="77777777" w:rsidR="002B584C" w:rsidRPr="00DB707E" w:rsidRDefault="002B584C" w:rsidP="00A615F4">
            <w:pPr>
              <w:pStyle w:val="TAL"/>
              <w:rPr>
                <w:ins w:id="51953" w:author="RedCap - BigCR editor" w:date="2022-08-28T17:42:00Z"/>
                <w:lang w:eastAsia="zh-CN"/>
              </w:rPr>
            </w:pPr>
            <w:ins w:id="51954" w:author="RedCap - BigCR editor" w:date="2022-08-28T17:42:00Z">
              <w:r w:rsidRPr="00DB707E">
                <w:rPr>
                  <w:lang w:eastAsia="zh-CN"/>
                </w:rPr>
                <w:t>Initial UL BWP configuration</w:t>
              </w:r>
            </w:ins>
          </w:p>
        </w:tc>
        <w:tc>
          <w:tcPr>
            <w:tcW w:w="1794" w:type="dxa"/>
            <w:tcBorders>
              <w:bottom w:val="single" w:sz="4" w:space="0" w:color="auto"/>
            </w:tcBorders>
          </w:tcPr>
          <w:p w14:paraId="13DEC431" w14:textId="77777777" w:rsidR="002B584C" w:rsidRPr="00DB707E" w:rsidRDefault="002B584C" w:rsidP="00A615F4">
            <w:pPr>
              <w:pStyle w:val="TAC"/>
              <w:rPr>
                <w:ins w:id="51955" w:author="RedCap - BigCR editor" w:date="2022-08-28T17:42:00Z"/>
              </w:rPr>
            </w:pPr>
          </w:p>
        </w:tc>
        <w:tc>
          <w:tcPr>
            <w:tcW w:w="1418" w:type="dxa"/>
            <w:tcBorders>
              <w:bottom w:val="single" w:sz="4" w:space="0" w:color="auto"/>
            </w:tcBorders>
          </w:tcPr>
          <w:p w14:paraId="6419505C" w14:textId="77777777" w:rsidR="002B584C" w:rsidRPr="00DB707E" w:rsidRDefault="002B584C" w:rsidP="00A615F4">
            <w:pPr>
              <w:pStyle w:val="TAC"/>
              <w:rPr>
                <w:ins w:id="51956" w:author="RedCap - BigCR editor" w:date="2022-08-28T17:42:00Z"/>
                <w:rFonts w:cs="Arial"/>
                <w:lang w:eastAsia="zh-CN"/>
              </w:rPr>
            </w:pPr>
            <w:ins w:id="51957" w:author="RedCap - BigCR editor" w:date="2022-08-28T17:42:00Z">
              <w:r w:rsidRPr="00DB707E">
                <w:rPr>
                  <w:rFonts w:cs="Arial"/>
                  <w:lang w:eastAsia="zh-CN"/>
                </w:rPr>
                <w:t>1, 2</w:t>
              </w:r>
            </w:ins>
          </w:p>
        </w:tc>
        <w:tc>
          <w:tcPr>
            <w:tcW w:w="2742" w:type="dxa"/>
            <w:gridSpan w:val="3"/>
            <w:tcBorders>
              <w:bottom w:val="single" w:sz="4" w:space="0" w:color="auto"/>
            </w:tcBorders>
          </w:tcPr>
          <w:p w14:paraId="3A2CBAFB" w14:textId="77777777" w:rsidR="002B584C" w:rsidRPr="00DB707E" w:rsidRDefault="002B584C" w:rsidP="00A615F4">
            <w:pPr>
              <w:pStyle w:val="TAC"/>
              <w:rPr>
                <w:ins w:id="51958" w:author="RedCap - BigCR editor" w:date="2022-08-28T17:42:00Z"/>
                <w:rFonts w:cs="Arial"/>
                <w:lang w:eastAsia="zh-CN"/>
              </w:rPr>
            </w:pPr>
            <w:ins w:id="51959" w:author="RedCap - BigCR editor" w:date="2022-08-28T17:42:00Z">
              <w:r w:rsidRPr="00DB707E">
                <w:rPr>
                  <w:rFonts w:cs="Arial"/>
                  <w:lang w:eastAsia="zh-CN"/>
                </w:rPr>
                <w:t>ULBWP.0.1</w:t>
              </w:r>
            </w:ins>
          </w:p>
        </w:tc>
        <w:tc>
          <w:tcPr>
            <w:tcW w:w="2419" w:type="dxa"/>
            <w:gridSpan w:val="3"/>
            <w:tcBorders>
              <w:bottom w:val="single" w:sz="4" w:space="0" w:color="auto"/>
            </w:tcBorders>
          </w:tcPr>
          <w:p w14:paraId="610DF5B0" w14:textId="77777777" w:rsidR="002B584C" w:rsidRPr="00DB707E" w:rsidRDefault="002B584C" w:rsidP="00A615F4">
            <w:pPr>
              <w:pStyle w:val="TAC"/>
              <w:rPr>
                <w:ins w:id="51960" w:author="RedCap - BigCR editor" w:date="2022-08-28T17:42:00Z"/>
                <w:rFonts w:cs="Arial"/>
                <w:lang w:eastAsia="zh-CN"/>
              </w:rPr>
            </w:pPr>
            <w:ins w:id="51961" w:author="RedCap - BigCR editor" w:date="2022-08-28T17:42:00Z">
              <w:r w:rsidRPr="00DB707E">
                <w:rPr>
                  <w:rFonts w:cs="Arial"/>
                  <w:lang w:eastAsia="zh-CN"/>
                </w:rPr>
                <w:t>ULBWP.0.1</w:t>
              </w:r>
            </w:ins>
          </w:p>
        </w:tc>
      </w:tr>
      <w:tr w:rsidR="002B584C" w:rsidRPr="00DB707E" w14:paraId="7EB4561A" w14:textId="77777777" w:rsidTr="00A615F4">
        <w:trPr>
          <w:cantSplit/>
          <w:jc w:val="center"/>
          <w:ins w:id="51962" w:author="RedCap - BigCR editor" w:date="2022-08-28T17:42:00Z"/>
        </w:trPr>
        <w:tc>
          <w:tcPr>
            <w:tcW w:w="1951" w:type="dxa"/>
            <w:tcBorders>
              <w:left w:val="single" w:sz="4" w:space="0" w:color="auto"/>
              <w:bottom w:val="single" w:sz="4" w:space="0" w:color="auto"/>
            </w:tcBorders>
          </w:tcPr>
          <w:p w14:paraId="1D0658CC" w14:textId="77777777" w:rsidR="002B584C" w:rsidRPr="00DB707E" w:rsidRDefault="002B584C" w:rsidP="00A615F4">
            <w:pPr>
              <w:pStyle w:val="TAL"/>
              <w:rPr>
                <w:ins w:id="51963" w:author="RedCap - BigCR editor" w:date="2022-08-28T17:42:00Z"/>
                <w:lang w:eastAsia="zh-CN"/>
              </w:rPr>
            </w:pPr>
            <w:ins w:id="51964" w:author="RedCap - BigCR editor" w:date="2022-08-28T17:42:00Z">
              <w:r w:rsidRPr="00DB707E">
                <w:rPr>
                  <w:lang w:eastAsia="zh-CN"/>
                </w:rPr>
                <w:t>RLM-RS</w:t>
              </w:r>
            </w:ins>
          </w:p>
        </w:tc>
        <w:tc>
          <w:tcPr>
            <w:tcW w:w="1794" w:type="dxa"/>
            <w:tcBorders>
              <w:bottom w:val="single" w:sz="4" w:space="0" w:color="auto"/>
            </w:tcBorders>
          </w:tcPr>
          <w:p w14:paraId="1789447B" w14:textId="77777777" w:rsidR="002B584C" w:rsidRPr="00DB707E" w:rsidRDefault="002B584C" w:rsidP="00A615F4">
            <w:pPr>
              <w:pStyle w:val="TAC"/>
              <w:rPr>
                <w:ins w:id="51965" w:author="RedCap - BigCR editor" w:date="2022-08-28T17:42:00Z"/>
              </w:rPr>
            </w:pPr>
          </w:p>
        </w:tc>
        <w:tc>
          <w:tcPr>
            <w:tcW w:w="1418" w:type="dxa"/>
            <w:tcBorders>
              <w:bottom w:val="single" w:sz="4" w:space="0" w:color="auto"/>
            </w:tcBorders>
          </w:tcPr>
          <w:p w14:paraId="0814E945" w14:textId="77777777" w:rsidR="002B584C" w:rsidRPr="00DB707E" w:rsidRDefault="002B584C" w:rsidP="00A615F4">
            <w:pPr>
              <w:pStyle w:val="TAC"/>
              <w:rPr>
                <w:ins w:id="51966" w:author="RedCap - BigCR editor" w:date="2022-08-28T17:42:00Z"/>
                <w:rFonts w:cs="Arial"/>
                <w:lang w:eastAsia="zh-CN"/>
              </w:rPr>
            </w:pPr>
            <w:ins w:id="51967" w:author="RedCap - BigCR editor" w:date="2022-08-28T17:42:00Z">
              <w:r w:rsidRPr="00DB707E">
                <w:rPr>
                  <w:rFonts w:cs="Arial"/>
                  <w:lang w:eastAsia="zh-CN"/>
                </w:rPr>
                <w:t>1, 2</w:t>
              </w:r>
            </w:ins>
          </w:p>
        </w:tc>
        <w:tc>
          <w:tcPr>
            <w:tcW w:w="2742" w:type="dxa"/>
            <w:gridSpan w:val="3"/>
            <w:tcBorders>
              <w:bottom w:val="single" w:sz="4" w:space="0" w:color="auto"/>
            </w:tcBorders>
          </w:tcPr>
          <w:p w14:paraId="2545B397" w14:textId="77777777" w:rsidR="002B584C" w:rsidRPr="00DB707E" w:rsidRDefault="002B584C" w:rsidP="00A615F4">
            <w:pPr>
              <w:pStyle w:val="TAC"/>
              <w:rPr>
                <w:ins w:id="51968" w:author="RedCap - BigCR editor" w:date="2022-08-28T17:42:00Z"/>
                <w:rFonts w:cs="Arial"/>
                <w:lang w:eastAsia="zh-CN"/>
              </w:rPr>
            </w:pPr>
            <w:ins w:id="51969" w:author="RedCap - BigCR editor" w:date="2022-08-28T17:42:00Z">
              <w:r w:rsidRPr="00DB707E">
                <w:rPr>
                  <w:rFonts w:cs="Arial"/>
                  <w:lang w:eastAsia="zh-CN"/>
                </w:rPr>
                <w:t>SSB</w:t>
              </w:r>
            </w:ins>
          </w:p>
        </w:tc>
        <w:tc>
          <w:tcPr>
            <w:tcW w:w="2419" w:type="dxa"/>
            <w:gridSpan w:val="3"/>
            <w:tcBorders>
              <w:bottom w:val="single" w:sz="4" w:space="0" w:color="auto"/>
            </w:tcBorders>
          </w:tcPr>
          <w:p w14:paraId="7E07722E" w14:textId="77777777" w:rsidR="002B584C" w:rsidRPr="00DB707E" w:rsidRDefault="002B584C" w:rsidP="00A615F4">
            <w:pPr>
              <w:pStyle w:val="TAC"/>
              <w:rPr>
                <w:ins w:id="51970" w:author="RedCap - BigCR editor" w:date="2022-08-28T17:42:00Z"/>
                <w:rFonts w:cs="Arial"/>
                <w:lang w:eastAsia="zh-CN"/>
              </w:rPr>
            </w:pPr>
            <w:ins w:id="51971" w:author="RedCap - BigCR editor" w:date="2022-08-28T17:42:00Z">
              <w:r w:rsidRPr="00DB707E">
                <w:rPr>
                  <w:rFonts w:cs="Arial"/>
                  <w:lang w:eastAsia="zh-CN"/>
                </w:rPr>
                <w:t>SSB</w:t>
              </w:r>
            </w:ins>
          </w:p>
        </w:tc>
      </w:tr>
      <w:tr w:rsidR="002B584C" w:rsidRPr="00DB707E" w14:paraId="79EE0632" w14:textId="77777777" w:rsidTr="00A615F4">
        <w:trPr>
          <w:cantSplit/>
          <w:jc w:val="center"/>
          <w:ins w:id="51972" w:author="RedCap - BigCR editor" w:date="2022-08-28T17:42:00Z"/>
        </w:trPr>
        <w:tc>
          <w:tcPr>
            <w:tcW w:w="1951" w:type="dxa"/>
            <w:tcBorders>
              <w:bottom w:val="nil"/>
            </w:tcBorders>
          </w:tcPr>
          <w:p w14:paraId="67582C56" w14:textId="77777777" w:rsidR="002B584C" w:rsidRPr="00DB707E" w:rsidRDefault="002B584C" w:rsidP="00A615F4">
            <w:pPr>
              <w:pStyle w:val="TAL"/>
              <w:rPr>
                <w:ins w:id="51973" w:author="RedCap - BigCR editor" w:date="2022-08-28T17:42:00Z"/>
              </w:rPr>
            </w:pPr>
            <w:proofErr w:type="spellStart"/>
            <w:ins w:id="51974" w:author="RedCap - BigCR editor" w:date="2022-08-28T17:42:00Z">
              <w:r w:rsidRPr="00DB707E">
                <w:t>Qrxlevmin</w:t>
              </w:r>
              <w:proofErr w:type="spellEnd"/>
            </w:ins>
          </w:p>
        </w:tc>
        <w:tc>
          <w:tcPr>
            <w:tcW w:w="1794" w:type="dxa"/>
            <w:tcBorders>
              <w:bottom w:val="nil"/>
            </w:tcBorders>
          </w:tcPr>
          <w:p w14:paraId="3CA9DA0D" w14:textId="77777777" w:rsidR="002B584C" w:rsidRPr="00DB707E" w:rsidRDefault="002B584C" w:rsidP="00A615F4">
            <w:pPr>
              <w:pStyle w:val="TAC"/>
              <w:rPr>
                <w:ins w:id="51975" w:author="RedCap - BigCR editor" w:date="2022-08-28T17:42:00Z"/>
              </w:rPr>
            </w:pPr>
            <w:ins w:id="51976" w:author="RedCap - BigCR editor" w:date="2022-08-28T17:42:00Z">
              <w:r w:rsidRPr="00DB707E">
                <w:rPr>
                  <w:rFonts w:cs="v4.2.0"/>
                </w:rPr>
                <w:t>dBm/SCS</w:t>
              </w:r>
            </w:ins>
          </w:p>
        </w:tc>
        <w:tc>
          <w:tcPr>
            <w:tcW w:w="1418" w:type="dxa"/>
          </w:tcPr>
          <w:p w14:paraId="5B1EF365" w14:textId="77777777" w:rsidR="002B584C" w:rsidRPr="00DB707E" w:rsidRDefault="002B584C" w:rsidP="00A615F4">
            <w:pPr>
              <w:pStyle w:val="TAC"/>
              <w:rPr>
                <w:ins w:id="51977" w:author="RedCap - BigCR editor" w:date="2022-08-28T17:42:00Z"/>
              </w:rPr>
            </w:pPr>
            <w:ins w:id="51978" w:author="RedCap - BigCR editor" w:date="2022-08-28T17:42:00Z">
              <w:r w:rsidRPr="00DB707E">
                <w:rPr>
                  <w:rFonts w:cs="Arial"/>
                  <w:lang w:eastAsia="zh-CN"/>
                </w:rPr>
                <w:t>1</w:t>
              </w:r>
            </w:ins>
          </w:p>
        </w:tc>
        <w:tc>
          <w:tcPr>
            <w:tcW w:w="2742" w:type="dxa"/>
            <w:gridSpan w:val="3"/>
            <w:vAlign w:val="center"/>
          </w:tcPr>
          <w:p w14:paraId="4D6C5F41" w14:textId="77777777" w:rsidR="002B584C" w:rsidRPr="00DB707E" w:rsidRDefault="002B584C" w:rsidP="00A615F4">
            <w:pPr>
              <w:pStyle w:val="TAC"/>
              <w:rPr>
                <w:ins w:id="51979" w:author="RedCap - BigCR editor" w:date="2022-08-28T17:42:00Z"/>
                <w:rFonts w:cs="Arial"/>
              </w:rPr>
            </w:pPr>
            <w:ins w:id="51980" w:author="RedCap - BigCR editor" w:date="2022-08-28T17:42:00Z">
              <w:r w:rsidRPr="00DB707E">
                <w:rPr>
                  <w:rFonts w:cs="v4.2.0"/>
                  <w:lang w:eastAsia="zh-CN"/>
                </w:rPr>
                <w:t>-138</w:t>
              </w:r>
            </w:ins>
          </w:p>
        </w:tc>
        <w:tc>
          <w:tcPr>
            <w:tcW w:w="2419" w:type="dxa"/>
            <w:gridSpan w:val="3"/>
            <w:vAlign w:val="center"/>
          </w:tcPr>
          <w:p w14:paraId="518F1A3A" w14:textId="77777777" w:rsidR="002B584C" w:rsidRPr="00DB707E" w:rsidRDefault="002B584C" w:rsidP="00A615F4">
            <w:pPr>
              <w:pStyle w:val="TAC"/>
              <w:rPr>
                <w:ins w:id="51981" w:author="RedCap - BigCR editor" w:date="2022-08-28T17:42:00Z"/>
                <w:rFonts w:cs="Arial"/>
              </w:rPr>
            </w:pPr>
            <w:ins w:id="51982" w:author="RedCap - BigCR editor" w:date="2022-08-28T17:42:00Z">
              <w:r w:rsidRPr="00DB707E">
                <w:rPr>
                  <w:rFonts w:cs="v4.2.0"/>
                  <w:lang w:eastAsia="zh-CN"/>
                </w:rPr>
                <w:t>-138</w:t>
              </w:r>
            </w:ins>
          </w:p>
        </w:tc>
      </w:tr>
      <w:tr w:rsidR="002B584C" w:rsidRPr="00DB707E" w14:paraId="0A76A0AD" w14:textId="77777777" w:rsidTr="00A615F4">
        <w:trPr>
          <w:cantSplit/>
          <w:jc w:val="center"/>
          <w:ins w:id="51983" w:author="RedCap - BigCR editor" w:date="2022-08-28T17:42:00Z"/>
        </w:trPr>
        <w:tc>
          <w:tcPr>
            <w:tcW w:w="1951" w:type="dxa"/>
            <w:tcBorders>
              <w:top w:val="nil"/>
            </w:tcBorders>
          </w:tcPr>
          <w:p w14:paraId="3B70B848" w14:textId="77777777" w:rsidR="002B584C" w:rsidRPr="00DB707E" w:rsidRDefault="002B584C" w:rsidP="00A615F4">
            <w:pPr>
              <w:pStyle w:val="TAL"/>
              <w:rPr>
                <w:ins w:id="51984" w:author="RedCap - BigCR editor" w:date="2022-08-28T17:42:00Z"/>
              </w:rPr>
            </w:pPr>
          </w:p>
        </w:tc>
        <w:tc>
          <w:tcPr>
            <w:tcW w:w="1794" w:type="dxa"/>
            <w:tcBorders>
              <w:top w:val="nil"/>
            </w:tcBorders>
          </w:tcPr>
          <w:p w14:paraId="6E5A6F68" w14:textId="77777777" w:rsidR="002B584C" w:rsidRPr="00DB707E" w:rsidRDefault="002B584C" w:rsidP="00A615F4">
            <w:pPr>
              <w:pStyle w:val="TAC"/>
              <w:rPr>
                <w:ins w:id="51985" w:author="RedCap - BigCR editor" w:date="2022-08-28T17:42:00Z"/>
                <w:rFonts w:cs="v4.2.0"/>
              </w:rPr>
            </w:pPr>
          </w:p>
        </w:tc>
        <w:tc>
          <w:tcPr>
            <w:tcW w:w="1418" w:type="dxa"/>
          </w:tcPr>
          <w:p w14:paraId="1E70CD0A" w14:textId="77777777" w:rsidR="002B584C" w:rsidRPr="00DB707E" w:rsidRDefault="002B584C" w:rsidP="00A615F4">
            <w:pPr>
              <w:pStyle w:val="TAC"/>
              <w:rPr>
                <w:ins w:id="51986" w:author="RedCap - BigCR editor" w:date="2022-08-28T17:42:00Z"/>
                <w:rFonts w:cs="Arial"/>
                <w:lang w:eastAsia="zh-CN"/>
              </w:rPr>
            </w:pPr>
            <w:ins w:id="51987" w:author="RedCap - BigCR editor" w:date="2022-08-28T17:42:00Z">
              <w:r w:rsidRPr="00DB707E">
                <w:rPr>
                  <w:rFonts w:cs="Arial"/>
                  <w:lang w:eastAsia="zh-CN"/>
                </w:rPr>
                <w:t>2</w:t>
              </w:r>
            </w:ins>
          </w:p>
        </w:tc>
        <w:tc>
          <w:tcPr>
            <w:tcW w:w="2742" w:type="dxa"/>
            <w:gridSpan w:val="3"/>
            <w:vAlign w:val="center"/>
          </w:tcPr>
          <w:p w14:paraId="6876AD9B" w14:textId="77777777" w:rsidR="002B584C" w:rsidRPr="00DB707E" w:rsidRDefault="002B584C" w:rsidP="00A615F4">
            <w:pPr>
              <w:pStyle w:val="TAC"/>
              <w:rPr>
                <w:ins w:id="51988" w:author="RedCap - BigCR editor" w:date="2022-08-28T17:42:00Z"/>
                <w:rFonts w:cs="v4.2.0"/>
                <w:lang w:eastAsia="zh-CN"/>
              </w:rPr>
            </w:pPr>
            <w:ins w:id="51989" w:author="RedCap - BigCR editor" w:date="2022-08-28T17:42:00Z">
              <w:r w:rsidRPr="00DB707E">
                <w:rPr>
                  <w:rFonts w:cs="v4.2.0"/>
                  <w:lang w:eastAsia="zh-CN"/>
                </w:rPr>
                <w:t>-135</w:t>
              </w:r>
            </w:ins>
          </w:p>
        </w:tc>
        <w:tc>
          <w:tcPr>
            <w:tcW w:w="2419" w:type="dxa"/>
            <w:gridSpan w:val="3"/>
            <w:vAlign w:val="center"/>
          </w:tcPr>
          <w:p w14:paraId="2BEEFD42" w14:textId="77777777" w:rsidR="002B584C" w:rsidRPr="00DB707E" w:rsidRDefault="002B584C" w:rsidP="00A615F4">
            <w:pPr>
              <w:pStyle w:val="TAC"/>
              <w:rPr>
                <w:ins w:id="51990" w:author="RedCap - BigCR editor" w:date="2022-08-28T17:42:00Z"/>
                <w:rFonts w:cs="v4.2.0"/>
                <w:lang w:eastAsia="zh-CN"/>
              </w:rPr>
            </w:pPr>
            <w:ins w:id="51991" w:author="RedCap - BigCR editor" w:date="2022-08-28T17:42:00Z">
              <w:r w:rsidRPr="00DB707E">
                <w:rPr>
                  <w:rFonts w:cs="v4.2.0"/>
                  <w:lang w:eastAsia="zh-CN"/>
                </w:rPr>
                <w:t>-135</w:t>
              </w:r>
            </w:ins>
          </w:p>
        </w:tc>
      </w:tr>
      <w:tr w:rsidR="002B584C" w:rsidRPr="00DB707E" w14:paraId="62E575DC" w14:textId="77777777" w:rsidTr="00A615F4">
        <w:trPr>
          <w:cantSplit/>
          <w:jc w:val="center"/>
          <w:ins w:id="51992" w:author="RedCap - BigCR editor" w:date="2022-08-28T17:42:00Z"/>
        </w:trPr>
        <w:tc>
          <w:tcPr>
            <w:tcW w:w="1951" w:type="dxa"/>
          </w:tcPr>
          <w:p w14:paraId="03FEBC35" w14:textId="77777777" w:rsidR="002B584C" w:rsidRPr="00DB707E" w:rsidRDefault="002B584C" w:rsidP="00A615F4">
            <w:pPr>
              <w:pStyle w:val="TAL"/>
              <w:rPr>
                <w:ins w:id="51993" w:author="RedCap - BigCR editor" w:date="2022-08-28T17:42:00Z"/>
              </w:rPr>
            </w:pPr>
            <w:proofErr w:type="spellStart"/>
            <w:ins w:id="51994" w:author="RedCap - BigCR editor" w:date="2022-08-28T17:42:00Z">
              <w:r w:rsidRPr="00DB707E">
                <w:t>Pcompensation</w:t>
              </w:r>
              <w:proofErr w:type="spellEnd"/>
            </w:ins>
          </w:p>
        </w:tc>
        <w:tc>
          <w:tcPr>
            <w:tcW w:w="1794" w:type="dxa"/>
          </w:tcPr>
          <w:p w14:paraId="5E86E8F0" w14:textId="77777777" w:rsidR="002B584C" w:rsidRPr="00DB707E" w:rsidRDefault="002B584C" w:rsidP="00A615F4">
            <w:pPr>
              <w:pStyle w:val="TAC"/>
              <w:rPr>
                <w:ins w:id="51995" w:author="RedCap - BigCR editor" w:date="2022-08-28T17:42:00Z"/>
              </w:rPr>
            </w:pPr>
            <w:ins w:id="51996" w:author="RedCap - BigCR editor" w:date="2022-08-28T17:42:00Z">
              <w:r w:rsidRPr="00DB707E">
                <w:rPr>
                  <w:rFonts w:cs="v4.2.0"/>
                </w:rPr>
                <w:t>dB</w:t>
              </w:r>
            </w:ins>
          </w:p>
        </w:tc>
        <w:tc>
          <w:tcPr>
            <w:tcW w:w="1418" w:type="dxa"/>
          </w:tcPr>
          <w:p w14:paraId="78A3150D" w14:textId="77777777" w:rsidR="002B584C" w:rsidRPr="00DB707E" w:rsidRDefault="002B584C" w:rsidP="00A615F4">
            <w:pPr>
              <w:pStyle w:val="TAC"/>
              <w:rPr>
                <w:ins w:id="51997" w:author="RedCap - BigCR editor" w:date="2022-08-28T17:42:00Z"/>
              </w:rPr>
            </w:pPr>
            <w:ins w:id="51998" w:author="RedCap - BigCR editor" w:date="2022-08-28T17:42:00Z">
              <w:r w:rsidRPr="00DB707E">
                <w:rPr>
                  <w:rFonts w:cs="Arial"/>
                  <w:lang w:eastAsia="zh-CN"/>
                </w:rPr>
                <w:t>1, 2</w:t>
              </w:r>
            </w:ins>
          </w:p>
        </w:tc>
        <w:tc>
          <w:tcPr>
            <w:tcW w:w="2742" w:type="dxa"/>
            <w:gridSpan w:val="3"/>
          </w:tcPr>
          <w:p w14:paraId="236B9A12" w14:textId="77777777" w:rsidR="002B584C" w:rsidRPr="00DB707E" w:rsidRDefault="002B584C" w:rsidP="00A615F4">
            <w:pPr>
              <w:pStyle w:val="TAC"/>
              <w:rPr>
                <w:ins w:id="51999" w:author="RedCap - BigCR editor" w:date="2022-08-28T17:42:00Z"/>
                <w:rFonts w:cs="Arial"/>
              </w:rPr>
            </w:pPr>
            <w:ins w:id="52000" w:author="RedCap - BigCR editor" w:date="2022-08-28T17:42:00Z">
              <w:r w:rsidRPr="00DB707E">
                <w:rPr>
                  <w:rFonts w:cs="v4.2.0"/>
                </w:rPr>
                <w:t>0</w:t>
              </w:r>
            </w:ins>
          </w:p>
        </w:tc>
        <w:tc>
          <w:tcPr>
            <w:tcW w:w="2419" w:type="dxa"/>
            <w:gridSpan w:val="3"/>
          </w:tcPr>
          <w:p w14:paraId="7202723D" w14:textId="77777777" w:rsidR="002B584C" w:rsidRPr="00DB707E" w:rsidRDefault="002B584C" w:rsidP="00A615F4">
            <w:pPr>
              <w:pStyle w:val="TAC"/>
              <w:rPr>
                <w:ins w:id="52001" w:author="RedCap - BigCR editor" w:date="2022-08-28T17:42:00Z"/>
                <w:rFonts w:cs="Arial"/>
              </w:rPr>
            </w:pPr>
            <w:ins w:id="52002" w:author="RedCap - BigCR editor" w:date="2022-08-28T17:42:00Z">
              <w:r w:rsidRPr="00DB707E">
                <w:rPr>
                  <w:rFonts w:cs="v4.2.0"/>
                </w:rPr>
                <w:t>0</w:t>
              </w:r>
            </w:ins>
          </w:p>
        </w:tc>
      </w:tr>
      <w:tr w:rsidR="002B584C" w:rsidRPr="00DB707E" w14:paraId="32B90CE5" w14:textId="77777777" w:rsidTr="00A615F4">
        <w:trPr>
          <w:cantSplit/>
          <w:jc w:val="center"/>
          <w:ins w:id="52003" w:author="RedCap - BigCR editor" w:date="2022-08-28T17:42:00Z"/>
        </w:trPr>
        <w:tc>
          <w:tcPr>
            <w:tcW w:w="1951" w:type="dxa"/>
          </w:tcPr>
          <w:p w14:paraId="17E761C0" w14:textId="77777777" w:rsidR="002B584C" w:rsidRPr="00DB707E" w:rsidRDefault="002B584C" w:rsidP="00A615F4">
            <w:pPr>
              <w:pStyle w:val="TAL"/>
              <w:rPr>
                <w:ins w:id="52004" w:author="RedCap - BigCR editor" w:date="2022-08-28T17:42:00Z"/>
              </w:rPr>
            </w:pPr>
            <w:proofErr w:type="spellStart"/>
            <w:ins w:id="52005" w:author="RedCap - BigCR editor" w:date="2022-08-28T17:42:00Z">
              <w:r w:rsidRPr="00DB707E">
                <w:t>Qhyst</w:t>
              </w:r>
              <w:r w:rsidRPr="00DB707E">
                <w:rPr>
                  <w:vertAlign w:val="subscript"/>
                </w:rPr>
                <w:t>s</w:t>
              </w:r>
              <w:proofErr w:type="spellEnd"/>
            </w:ins>
          </w:p>
        </w:tc>
        <w:tc>
          <w:tcPr>
            <w:tcW w:w="1794" w:type="dxa"/>
          </w:tcPr>
          <w:p w14:paraId="229DBAA6" w14:textId="77777777" w:rsidR="002B584C" w:rsidRPr="00DB707E" w:rsidRDefault="002B584C" w:rsidP="00A615F4">
            <w:pPr>
              <w:pStyle w:val="TAC"/>
              <w:rPr>
                <w:ins w:id="52006" w:author="RedCap - BigCR editor" w:date="2022-08-28T17:42:00Z"/>
              </w:rPr>
            </w:pPr>
            <w:ins w:id="52007" w:author="RedCap - BigCR editor" w:date="2022-08-28T17:42:00Z">
              <w:r w:rsidRPr="00DB707E">
                <w:rPr>
                  <w:rFonts w:cs="v4.2.0"/>
                </w:rPr>
                <w:t>dB</w:t>
              </w:r>
            </w:ins>
          </w:p>
        </w:tc>
        <w:tc>
          <w:tcPr>
            <w:tcW w:w="1418" w:type="dxa"/>
          </w:tcPr>
          <w:p w14:paraId="180E391D" w14:textId="77777777" w:rsidR="002B584C" w:rsidRPr="00DB707E" w:rsidRDefault="002B584C" w:rsidP="00A615F4">
            <w:pPr>
              <w:pStyle w:val="TAC"/>
              <w:rPr>
                <w:ins w:id="52008" w:author="RedCap - BigCR editor" w:date="2022-08-28T17:42:00Z"/>
              </w:rPr>
            </w:pPr>
            <w:ins w:id="52009" w:author="RedCap - BigCR editor" w:date="2022-08-28T17:42:00Z">
              <w:r w:rsidRPr="00DB707E">
                <w:rPr>
                  <w:rFonts w:cs="Arial"/>
                  <w:lang w:eastAsia="zh-CN"/>
                </w:rPr>
                <w:t>1, 2</w:t>
              </w:r>
            </w:ins>
          </w:p>
        </w:tc>
        <w:tc>
          <w:tcPr>
            <w:tcW w:w="2742" w:type="dxa"/>
            <w:gridSpan w:val="3"/>
          </w:tcPr>
          <w:p w14:paraId="74B1D9F6" w14:textId="77777777" w:rsidR="002B584C" w:rsidRPr="00DB707E" w:rsidRDefault="002B584C" w:rsidP="00A615F4">
            <w:pPr>
              <w:pStyle w:val="TAC"/>
              <w:rPr>
                <w:ins w:id="52010" w:author="RedCap - BigCR editor" w:date="2022-08-28T17:42:00Z"/>
                <w:rFonts w:cs="Arial"/>
              </w:rPr>
            </w:pPr>
            <w:ins w:id="52011" w:author="RedCap - BigCR editor" w:date="2022-08-28T17:42:00Z">
              <w:r w:rsidRPr="00DB707E">
                <w:rPr>
                  <w:rFonts w:cs="v4.2.0"/>
                </w:rPr>
                <w:t>0</w:t>
              </w:r>
            </w:ins>
          </w:p>
        </w:tc>
        <w:tc>
          <w:tcPr>
            <w:tcW w:w="2419" w:type="dxa"/>
            <w:gridSpan w:val="3"/>
          </w:tcPr>
          <w:p w14:paraId="660396B2" w14:textId="77777777" w:rsidR="002B584C" w:rsidRPr="00DB707E" w:rsidRDefault="002B584C" w:rsidP="00A615F4">
            <w:pPr>
              <w:pStyle w:val="TAC"/>
              <w:rPr>
                <w:ins w:id="52012" w:author="RedCap - BigCR editor" w:date="2022-08-28T17:42:00Z"/>
                <w:rFonts w:cs="Arial"/>
              </w:rPr>
            </w:pPr>
            <w:ins w:id="52013" w:author="RedCap - BigCR editor" w:date="2022-08-28T17:42:00Z">
              <w:r w:rsidRPr="00DB707E">
                <w:rPr>
                  <w:rFonts w:cs="v4.2.0"/>
                </w:rPr>
                <w:t>0</w:t>
              </w:r>
            </w:ins>
          </w:p>
        </w:tc>
      </w:tr>
      <w:tr w:rsidR="002B584C" w:rsidRPr="00DB707E" w14:paraId="2475C527" w14:textId="77777777" w:rsidTr="00A615F4">
        <w:trPr>
          <w:cantSplit/>
          <w:jc w:val="center"/>
          <w:ins w:id="52014" w:author="RedCap - BigCR editor" w:date="2022-08-28T17:42:00Z"/>
        </w:trPr>
        <w:tc>
          <w:tcPr>
            <w:tcW w:w="1951" w:type="dxa"/>
          </w:tcPr>
          <w:p w14:paraId="00308C0E" w14:textId="77777777" w:rsidR="002B584C" w:rsidRPr="00DB707E" w:rsidRDefault="002B584C" w:rsidP="00A615F4">
            <w:pPr>
              <w:pStyle w:val="TAL"/>
              <w:rPr>
                <w:ins w:id="52015" w:author="RedCap - BigCR editor" w:date="2022-08-28T17:42:00Z"/>
              </w:rPr>
            </w:pPr>
            <w:proofErr w:type="spellStart"/>
            <w:ins w:id="52016" w:author="RedCap - BigCR editor" w:date="2022-08-28T17:42:00Z">
              <w:r w:rsidRPr="00DB707E">
                <w:t>Qoffset</w:t>
              </w:r>
              <w:r w:rsidRPr="00DB707E">
                <w:rPr>
                  <w:vertAlign w:val="subscript"/>
                </w:rPr>
                <w:t>s</w:t>
              </w:r>
              <w:proofErr w:type="spellEnd"/>
              <w:r w:rsidRPr="00DB707E">
                <w:rPr>
                  <w:vertAlign w:val="subscript"/>
                </w:rPr>
                <w:t>, n</w:t>
              </w:r>
            </w:ins>
          </w:p>
        </w:tc>
        <w:tc>
          <w:tcPr>
            <w:tcW w:w="1794" w:type="dxa"/>
          </w:tcPr>
          <w:p w14:paraId="6179A6E9" w14:textId="77777777" w:rsidR="002B584C" w:rsidRPr="00DB707E" w:rsidRDefault="002B584C" w:rsidP="00A615F4">
            <w:pPr>
              <w:pStyle w:val="TAC"/>
              <w:rPr>
                <w:ins w:id="52017" w:author="RedCap - BigCR editor" w:date="2022-08-28T17:42:00Z"/>
              </w:rPr>
            </w:pPr>
            <w:ins w:id="52018" w:author="RedCap - BigCR editor" w:date="2022-08-28T17:42:00Z">
              <w:r w:rsidRPr="00DB707E">
                <w:rPr>
                  <w:rFonts w:cs="v4.2.0"/>
                </w:rPr>
                <w:t>dB</w:t>
              </w:r>
            </w:ins>
          </w:p>
        </w:tc>
        <w:tc>
          <w:tcPr>
            <w:tcW w:w="1418" w:type="dxa"/>
          </w:tcPr>
          <w:p w14:paraId="130530D6" w14:textId="77777777" w:rsidR="002B584C" w:rsidRPr="00DB707E" w:rsidRDefault="002B584C" w:rsidP="00A615F4">
            <w:pPr>
              <w:pStyle w:val="TAC"/>
              <w:rPr>
                <w:ins w:id="52019" w:author="RedCap - BigCR editor" w:date="2022-08-28T17:42:00Z"/>
              </w:rPr>
            </w:pPr>
            <w:ins w:id="52020" w:author="RedCap - BigCR editor" w:date="2022-08-28T17:42:00Z">
              <w:r w:rsidRPr="00DB707E">
                <w:rPr>
                  <w:rFonts w:cs="Arial"/>
                  <w:lang w:eastAsia="zh-CN"/>
                </w:rPr>
                <w:t>1, 2</w:t>
              </w:r>
            </w:ins>
          </w:p>
        </w:tc>
        <w:tc>
          <w:tcPr>
            <w:tcW w:w="2742" w:type="dxa"/>
            <w:gridSpan w:val="3"/>
          </w:tcPr>
          <w:p w14:paraId="492F2ABA" w14:textId="77777777" w:rsidR="002B584C" w:rsidRPr="00DB707E" w:rsidRDefault="002B584C" w:rsidP="00A615F4">
            <w:pPr>
              <w:pStyle w:val="TAC"/>
              <w:rPr>
                <w:ins w:id="52021" w:author="RedCap - BigCR editor" w:date="2022-08-28T17:42:00Z"/>
                <w:rFonts w:cs="Arial"/>
              </w:rPr>
            </w:pPr>
            <w:ins w:id="52022" w:author="RedCap - BigCR editor" w:date="2022-08-28T17:42:00Z">
              <w:r w:rsidRPr="00DB707E">
                <w:rPr>
                  <w:rFonts w:cs="v4.2.0"/>
                </w:rPr>
                <w:t>0</w:t>
              </w:r>
            </w:ins>
          </w:p>
        </w:tc>
        <w:tc>
          <w:tcPr>
            <w:tcW w:w="2419" w:type="dxa"/>
            <w:gridSpan w:val="3"/>
          </w:tcPr>
          <w:p w14:paraId="3187091F" w14:textId="77777777" w:rsidR="002B584C" w:rsidRPr="00DB707E" w:rsidRDefault="002B584C" w:rsidP="00A615F4">
            <w:pPr>
              <w:pStyle w:val="TAC"/>
              <w:rPr>
                <w:ins w:id="52023" w:author="RedCap - BigCR editor" w:date="2022-08-28T17:42:00Z"/>
                <w:rFonts w:cs="Arial"/>
              </w:rPr>
            </w:pPr>
            <w:ins w:id="52024" w:author="RedCap - BigCR editor" w:date="2022-08-28T17:42:00Z">
              <w:r w:rsidRPr="00DB707E">
                <w:rPr>
                  <w:rFonts w:cs="v4.2.0"/>
                </w:rPr>
                <w:t>0</w:t>
              </w:r>
            </w:ins>
          </w:p>
        </w:tc>
      </w:tr>
      <w:tr w:rsidR="002B584C" w:rsidRPr="00DB707E" w14:paraId="00F8BE8B" w14:textId="77777777" w:rsidTr="00A615F4">
        <w:trPr>
          <w:cantSplit/>
          <w:trHeight w:val="494"/>
          <w:jc w:val="center"/>
          <w:ins w:id="52025" w:author="RedCap - BigCR editor" w:date="2022-08-28T17:42:00Z"/>
        </w:trPr>
        <w:tc>
          <w:tcPr>
            <w:tcW w:w="1951" w:type="dxa"/>
          </w:tcPr>
          <w:p w14:paraId="5519294E" w14:textId="77777777" w:rsidR="002B584C" w:rsidRPr="00DB707E" w:rsidRDefault="002B584C" w:rsidP="00A615F4">
            <w:pPr>
              <w:pStyle w:val="TAL"/>
              <w:rPr>
                <w:ins w:id="52026" w:author="RedCap - BigCR editor" w:date="2022-08-28T17:42:00Z"/>
              </w:rPr>
            </w:pPr>
            <w:proofErr w:type="spellStart"/>
            <w:ins w:id="52027" w:author="RedCap - BigCR editor" w:date="2022-08-28T17:42:00Z">
              <w:r w:rsidRPr="00DB707E">
                <w:t>Cell_selection_and</w:t>
              </w:r>
              <w:proofErr w:type="spellEnd"/>
              <w:r w:rsidRPr="00DB707E">
                <w:t>_</w:t>
              </w:r>
            </w:ins>
          </w:p>
          <w:p w14:paraId="415281C2" w14:textId="77777777" w:rsidR="002B584C" w:rsidRPr="00DB707E" w:rsidRDefault="002B584C" w:rsidP="00A615F4">
            <w:pPr>
              <w:pStyle w:val="TAL"/>
              <w:rPr>
                <w:ins w:id="52028" w:author="RedCap - BigCR editor" w:date="2022-08-28T17:42:00Z"/>
              </w:rPr>
            </w:pPr>
            <w:proofErr w:type="spellStart"/>
            <w:ins w:id="52029" w:author="RedCap - BigCR editor" w:date="2022-08-28T17:42:00Z">
              <w:r w:rsidRPr="00DB707E">
                <w:t>reselection_quality_measurement</w:t>
              </w:r>
              <w:proofErr w:type="spellEnd"/>
            </w:ins>
          </w:p>
        </w:tc>
        <w:tc>
          <w:tcPr>
            <w:tcW w:w="1794" w:type="dxa"/>
          </w:tcPr>
          <w:p w14:paraId="1548C2F3" w14:textId="77777777" w:rsidR="002B584C" w:rsidRPr="00DB707E" w:rsidRDefault="002B584C" w:rsidP="00A615F4">
            <w:pPr>
              <w:pStyle w:val="TAC"/>
              <w:rPr>
                <w:ins w:id="52030" w:author="RedCap - BigCR editor" w:date="2022-08-28T17:42:00Z"/>
              </w:rPr>
            </w:pPr>
          </w:p>
        </w:tc>
        <w:tc>
          <w:tcPr>
            <w:tcW w:w="1418" w:type="dxa"/>
          </w:tcPr>
          <w:p w14:paraId="236BA518" w14:textId="77777777" w:rsidR="002B584C" w:rsidRPr="00DB707E" w:rsidRDefault="002B584C" w:rsidP="00A615F4">
            <w:pPr>
              <w:pStyle w:val="TAC"/>
              <w:rPr>
                <w:ins w:id="52031" w:author="RedCap - BigCR editor" w:date="2022-08-28T17:42:00Z"/>
              </w:rPr>
            </w:pPr>
            <w:ins w:id="52032" w:author="RedCap - BigCR editor" w:date="2022-08-28T17:42:00Z">
              <w:r w:rsidRPr="00DB707E">
                <w:rPr>
                  <w:rFonts w:cs="Arial"/>
                  <w:lang w:eastAsia="zh-CN"/>
                </w:rPr>
                <w:t>1, 2</w:t>
              </w:r>
            </w:ins>
          </w:p>
        </w:tc>
        <w:tc>
          <w:tcPr>
            <w:tcW w:w="2742" w:type="dxa"/>
            <w:gridSpan w:val="3"/>
            <w:vAlign w:val="center"/>
          </w:tcPr>
          <w:p w14:paraId="73A941C3" w14:textId="77777777" w:rsidR="002B584C" w:rsidRPr="00DB707E" w:rsidRDefault="002B584C" w:rsidP="00A615F4">
            <w:pPr>
              <w:pStyle w:val="TAC"/>
              <w:rPr>
                <w:ins w:id="52033" w:author="RedCap - BigCR editor" w:date="2022-08-28T17:42:00Z"/>
                <w:rFonts w:cs="Arial"/>
              </w:rPr>
            </w:pPr>
            <w:ins w:id="52034" w:author="RedCap - BigCR editor" w:date="2022-08-28T17:42:00Z">
              <w:r w:rsidRPr="00DB707E">
                <w:t>SS-RSRP</w:t>
              </w:r>
            </w:ins>
          </w:p>
        </w:tc>
        <w:tc>
          <w:tcPr>
            <w:tcW w:w="2419" w:type="dxa"/>
            <w:gridSpan w:val="3"/>
            <w:vAlign w:val="center"/>
          </w:tcPr>
          <w:p w14:paraId="3F4CD0F3" w14:textId="77777777" w:rsidR="002B584C" w:rsidRPr="00DB707E" w:rsidRDefault="002B584C" w:rsidP="00A615F4">
            <w:pPr>
              <w:pStyle w:val="TAC"/>
              <w:rPr>
                <w:ins w:id="52035" w:author="RedCap - BigCR editor" w:date="2022-08-28T17:42:00Z"/>
                <w:rFonts w:cs="Arial"/>
              </w:rPr>
            </w:pPr>
            <w:ins w:id="52036" w:author="RedCap - BigCR editor" w:date="2022-08-28T17:42:00Z">
              <w:r w:rsidRPr="00DB707E">
                <w:t>SS-RSRP</w:t>
              </w:r>
            </w:ins>
          </w:p>
        </w:tc>
      </w:tr>
      <w:tr w:rsidR="002B584C" w:rsidRPr="00DB707E" w14:paraId="0D51E1CB" w14:textId="77777777" w:rsidTr="00A615F4">
        <w:trPr>
          <w:cantSplit/>
          <w:trHeight w:val="494"/>
          <w:jc w:val="center"/>
          <w:ins w:id="52037" w:author="RedCap - BigCR editor" w:date="2022-08-28T17:42:00Z"/>
        </w:trPr>
        <w:tc>
          <w:tcPr>
            <w:tcW w:w="1951" w:type="dxa"/>
          </w:tcPr>
          <w:p w14:paraId="61B279D0" w14:textId="77777777" w:rsidR="002B584C" w:rsidRPr="00DB707E" w:rsidRDefault="002B584C" w:rsidP="00A615F4">
            <w:pPr>
              <w:pStyle w:val="TAL"/>
              <w:rPr>
                <w:ins w:id="52038" w:author="RedCap - BigCR editor" w:date="2022-08-28T17:42:00Z"/>
                <w:lang w:eastAsia="zh-CN"/>
              </w:rPr>
            </w:pPr>
            <w:proofErr w:type="spellStart"/>
            <w:ins w:id="52039" w:author="RedCap - BigCR editor" w:date="2022-08-28T17:42:00Z">
              <w:r w:rsidRPr="00DB707E">
                <w:rPr>
                  <w:lang w:eastAsia="zh-CN"/>
                </w:rPr>
                <w:t>AoA</w:t>
              </w:r>
              <w:proofErr w:type="spellEnd"/>
              <w:r w:rsidRPr="00DB707E">
                <w:rPr>
                  <w:lang w:eastAsia="zh-CN"/>
                </w:rPr>
                <w:t xml:space="preserve"> setup</w:t>
              </w:r>
            </w:ins>
          </w:p>
        </w:tc>
        <w:tc>
          <w:tcPr>
            <w:tcW w:w="1794" w:type="dxa"/>
          </w:tcPr>
          <w:p w14:paraId="16F81DEC" w14:textId="77777777" w:rsidR="002B584C" w:rsidRPr="00DB707E" w:rsidRDefault="002B584C" w:rsidP="00A615F4">
            <w:pPr>
              <w:pStyle w:val="TAC"/>
              <w:rPr>
                <w:ins w:id="52040" w:author="RedCap - BigCR editor" w:date="2022-08-28T17:42:00Z"/>
              </w:rPr>
            </w:pPr>
          </w:p>
        </w:tc>
        <w:tc>
          <w:tcPr>
            <w:tcW w:w="1418" w:type="dxa"/>
          </w:tcPr>
          <w:p w14:paraId="47A0A141" w14:textId="77777777" w:rsidR="002B584C" w:rsidRPr="00DB707E" w:rsidRDefault="002B584C" w:rsidP="00A615F4">
            <w:pPr>
              <w:pStyle w:val="TAC"/>
              <w:rPr>
                <w:ins w:id="52041" w:author="RedCap - BigCR editor" w:date="2022-08-28T17:42:00Z"/>
                <w:rFonts w:cs="Arial"/>
                <w:lang w:eastAsia="zh-CN"/>
              </w:rPr>
            </w:pPr>
            <w:ins w:id="52042" w:author="RedCap - BigCR editor" w:date="2022-08-28T17:42:00Z">
              <w:r w:rsidRPr="00DB707E">
                <w:rPr>
                  <w:rFonts w:cs="Arial"/>
                  <w:lang w:eastAsia="zh-CN"/>
                </w:rPr>
                <w:t>1, 2</w:t>
              </w:r>
            </w:ins>
          </w:p>
        </w:tc>
        <w:tc>
          <w:tcPr>
            <w:tcW w:w="2742" w:type="dxa"/>
            <w:gridSpan w:val="3"/>
            <w:vAlign w:val="center"/>
          </w:tcPr>
          <w:p w14:paraId="78570F21" w14:textId="77777777" w:rsidR="002B584C" w:rsidRPr="00DB707E" w:rsidRDefault="002B584C" w:rsidP="00A615F4">
            <w:pPr>
              <w:pStyle w:val="TAC"/>
              <w:rPr>
                <w:ins w:id="52043" w:author="RedCap - BigCR editor" w:date="2022-08-28T17:42:00Z"/>
                <w:lang w:eastAsia="zh-CN"/>
              </w:rPr>
            </w:pPr>
            <w:ins w:id="52044" w:author="RedCap - BigCR editor" w:date="2022-08-28T17:42:00Z">
              <w:r w:rsidRPr="00DB707E">
                <w:rPr>
                  <w:lang w:eastAsia="zh-CN"/>
                </w:rPr>
                <w:t>Setup 1 defined in A.3.15.1</w:t>
              </w:r>
            </w:ins>
          </w:p>
        </w:tc>
        <w:tc>
          <w:tcPr>
            <w:tcW w:w="2419" w:type="dxa"/>
            <w:gridSpan w:val="3"/>
            <w:vAlign w:val="center"/>
          </w:tcPr>
          <w:p w14:paraId="3EEC60FF" w14:textId="77777777" w:rsidR="002B584C" w:rsidRPr="00DB707E" w:rsidRDefault="002B584C" w:rsidP="00A615F4">
            <w:pPr>
              <w:pStyle w:val="TAC"/>
              <w:rPr>
                <w:ins w:id="52045" w:author="RedCap - BigCR editor" w:date="2022-08-28T17:42:00Z"/>
                <w:lang w:eastAsia="zh-CN"/>
              </w:rPr>
            </w:pPr>
            <w:ins w:id="52046" w:author="RedCap - BigCR editor" w:date="2022-08-28T17:42:00Z">
              <w:r w:rsidRPr="00DB707E">
                <w:rPr>
                  <w:lang w:eastAsia="zh-CN"/>
                </w:rPr>
                <w:t>Setup 1 defined in A.3.15.1</w:t>
              </w:r>
            </w:ins>
          </w:p>
        </w:tc>
      </w:tr>
      <w:tr w:rsidR="002B584C" w:rsidRPr="00DB707E" w:rsidDel="004B51DC" w14:paraId="76CB45D7" w14:textId="77777777" w:rsidTr="00A615F4">
        <w:trPr>
          <w:cantSplit/>
          <w:trHeight w:val="141"/>
          <w:jc w:val="center"/>
          <w:ins w:id="52047" w:author="RedCap - BigCR editor" w:date="2022-08-28T17:42:00Z"/>
        </w:trPr>
        <w:tc>
          <w:tcPr>
            <w:tcW w:w="1951" w:type="dxa"/>
            <w:tcBorders>
              <w:bottom w:val="nil"/>
            </w:tcBorders>
          </w:tcPr>
          <w:p w14:paraId="194FE358" w14:textId="77777777" w:rsidR="002B584C" w:rsidRPr="00DB707E" w:rsidRDefault="002B584C" w:rsidP="00A615F4">
            <w:pPr>
              <w:pStyle w:val="TAL"/>
              <w:rPr>
                <w:ins w:id="52048" w:author="RedCap - BigCR editor" w:date="2022-08-28T17:42:00Z"/>
              </w:rPr>
            </w:pPr>
            <w:ins w:id="52049" w:author="RedCap - BigCR editor" w:date="2022-08-28T17:42:00Z">
              <w:r w:rsidRPr="00DB707E">
                <w:rPr>
                  <w:position w:val="-12"/>
                </w:rPr>
                <w:object w:dxaOrig="620" w:dyaOrig="380" w14:anchorId="245B9D48">
                  <v:shape id="_x0000_i1265" type="#_x0000_t75" style="width:26.5pt;height:15.5pt" o:ole="" fillcolor="window">
                    <v:imagedata r:id="rId15" o:title=""/>
                  </v:shape>
                  <o:OLEObject Type="Embed" ProgID="Equation.3" ShapeID="_x0000_i1265" DrawAspect="Content" ObjectID="_1723417949" r:id="rId269"/>
                </w:object>
              </w:r>
            </w:ins>
          </w:p>
        </w:tc>
        <w:tc>
          <w:tcPr>
            <w:tcW w:w="1794" w:type="dxa"/>
            <w:tcBorders>
              <w:bottom w:val="nil"/>
            </w:tcBorders>
          </w:tcPr>
          <w:p w14:paraId="28D15C18" w14:textId="77777777" w:rsidR="002B584C" w:rsidRPr="00DB707E" w:rsidRDefault="002B584C" w:rsidP="00A615F4">
            <w:pPr>
              <w:pStyle w:val="TAC"/>
              <w:rPr>
                <w:ins w:id="52050" w:author="RedCap - BigCR editor" w:date="2022-08-28T17:42:00Z"/>
              </w:rPr>
            </w:pPr>
            <w:ins w:id="52051" w:author="RedCap - BigCR editor" w:date="2022-08-28T17:42:00Z">
              <w:r w:rsidRPr="00DB707E">
                <w:rPr>
                  <w:rFonts w:cs="v4.2.0"/>
                </w:rPr>
                <w:t>dB</w:t>
              </w:r>
            </w:ins>
          </w:p>
        </w:tc>
        <w:tc>
          <w:tcPr>
            <w:tcW w:w="1418" w:type="dxa"/>
          </w:tcPr>
          <w:p w14:paraId="02C6D63F" w14:textId="77777777" w:rsidR="002B584C" w:rsidRPr="00DB707E" w:rsidRDefault="002B584C" w:rsidP="00A615F4">
            <w:pPr>
              <w:pStyle w:val="TAC"/>
              <w:rPr>
                <w:ins w:id="52052" w:author="RedCap - BigCR editor" w:date="2022-08-28T17:42:00Z"/>
                <w:lang w:eastAsia="zh-CN"/>
              </w:rPr>
            </w:pPr>
            <w:ins w:id="52053" w:author="RedCap - BigCR editor" w:date="2022-08-28T17:42:00Z">
              <w:r w:rsidRPr="00DB707E">
                <w:rPr>
                  <w:lang w:eastAsia="zh-CN"/>
                </w:rPr>
                <w:t>1</w:t>
              </w:r>
            </w:ins>
          </w:p>
        </w:tc>
        <w:tc>
          <w:tcPr>
            <w:tcW w:w="992" w:type="dxa"/>
            <w:tcBorders>
              <w:bottom w:val="nil"/>
            </w:tcBorders>
          </w:tcPr>
          <w:p w14:paraId="2115D3FA" w14:textId="77777777" w:rsidR="002B584C" w:rsidRPr="00DB707E" w:rsidDel="004B51DC" w:rsidRDefault="002B584C" w:rsidP="00A615F4">
            <w:pPr>
              <w:pStyle w:val="TAC"/>
              <w:rPr>
                <w:ins w:id="52054" w:author="RedCap - BigCR editor" w:date="2022-08-28T17:42:00Z"/>
                <w:rFonts w:cs="Arial"/>
                <w:lang w:eastAsia="zh-CN"/>
              </w:rPr>
            </w:pPr>
            <w:ins w:id="52055" w:author="RedCap - BigCR editor" w:date="2022-08-28T17:42:00Z">
              <w:r w:rsidRPr="00DB707E">
                <w:rPr>
                  <w:rFonts w:cs="Arial"/>
                  <w:lang w:eastAsia="zh-CN"/>
                </w:rPr>
                <w:t>8</w:t>
              </w:r>
            </w:ins>
          </w:p>
        </w:tc>
        <w:tc>
          <w:tcPr>
            <w:tcW w:w="851" w:type="dxa"/>
            <w:tcBorders>
              <w:bottom w:val="nil"/>
            </w:tcBorders>
          </w:tcPr>
          <w:p w14:paraId="5D71F44A" w14:textId="77777777" w:rsidR="002B584C" w:rsidRPr="00DB707E" w:rsidDel="004B51DC" w:rsidRDefault="002B584C" w:rsidP="00A615F4">
            <w:pPr>
              <w:pStyle w:val="TAC"/>
              <w:rPr>
                <w:ins w:id="52056" w:author="RedCap - BigCR editor" w:date="2022-08-28T17:42:00Z"/>
                <w:rFonts w:cs="Arial"/>
              </w:rPr>
            </w:pPr>
            <w:ins w:id="52057" w:author="RedCap - BigCR editor" w:date="2022-08-28T17:42:00Z">
              <w:r w:rsidRPr="00DB707E">
                <w:rPr>
                  <w:rFonts w:cs="Arial"/>
                  <w:lang w:eastAsia="zh-CN"/>
                </w:rPr>
                <w:t>-3</w:t>
              </w:r>
            </w:ins>
          </w:p>
        </w:tc>
        <w:tc>
          <w:tcPr>
            <w:tcW w:w="899" w:type="dxa"/>
            <w:tcBorders>
              <w:bottom w:val="nil"/>
            </w:tcBorders>
          </w:tcPr>
          <w:p w14:paraId="77B59CE3" w14:textId="77777777" w:rsidR="002B584C" w:rsidRPr="00DB707E" w:rsidDel="004B51DC" w:rsidRDefault="002B584C" w:rsidP="00A615F4">
            <w:pPr>
              <w:pStyle w:val="TAC"/>
              <w:rPr>
                <w:ins w:id="52058" w:author="RedCap - BigCR editor" w:date="2022-08-28T17:42:00Z"/>
                <w:rFonts w:cs="Arial"/>
                <w:lang w:eastAsia="zh-CN"/>
              </w:rPr>
            </w:pPr>
            <w:ins w:id="52059" w:author="RedCap - BigCR editor" w:date="2022-08-28T17:42:00Z">
              <w:r w:rsidRPr="00DB707E">
                <w:rPr>
                  <w:rFonts w:cs="Arial"/>
                  <w:lang w:eastAsia="zh-CN"/>
                </w:rPr>
                <w:t>1.5</w:t>
              </w:r>
            </w:ins>
          </w:p>
        </w:tc>
        <w:tc>
          <w:tcPr>
            <w:tcW w:w="802" w:type="dxa"/>
            <w:tcBorders>
              <w:bottom w:val="nil"/>
            </w:tcBorders>
          </w:tcPr>
          <w:p w14:paraId="0D50A0C9" w14:textId="77777777" w:rsidR="002B584C" w:rsidRPr="00DB707E" w:rsidDel="00B36E6D" w:rsidRDefault="002B584C" w:rsidP="00A615F4">
            <w:pPr>
              <w:pStyle w:val="TAC"/>
              <w:rPr>
                <w:ins w:id="52060" w:author="RedCap - BigCR editor" w:date="2022-08-28T17:42:00Z"/>
                <w:rFonts w:cs="Arial"/>
              </w:rPr>
            </w:pPr>
            <w:ins w:id="52061" w:author="RedCap - BigCR editor" w:date="2022-08-28T17:42:00Z">
              <w:r w:rsidRPr="00DB707E">
                <w:t>-infinity</w:t>
              </w:r>
            </w:ins>
          </w:p>
        </w:tc>
        <w:tc>
          <w:tcPr>
            <w:tcW w:w="850" w:type="dxa"/>
            <w:tcBorders>
              <w:bottom w:val="nil"/>
            </w:tcBorders>
          </w:tcPr>
          <w:p w14:paraId="6934FD48" w14:textId="77777777" w:rsidR="002B584C" w:rsidRPr="00DB707E" w:rsidDel="004B51DC" w:rsidRDefault="002B584C" w:rsidP="00A615F4">
            <w:pPr>
              <w:pStyle w:val="TAC"/>
              <w:rPr>
                <w:ins w:id="52062" w:author="RedCap - BigCR editor" w:date="2022-08-28T17:42:00Z"/>
                <w:rFonts w:cs="Arial"/>
                <w:lang w:eastAsia="zh-CN"/>
              </w:rPr>
            </w:pPr>
            <w:ins w:id="52063" w:author="RedCap - BigCR editor" w:date="2022-08-28T17:42:00Z">
              <w:r w:rsidRPr="00DB707E">
                <w:rPr>
                  <w:rFonts w:cs="Arial"/>
                  <w:lang w:eastAsia="zh-CN"/>
                </w:rPr>
                <w:t>1.5</w:t>
              </w:r>
            </w:ins>
          </w:p>
        </w:tc>
        <w:tc>
          <w:tcPr>
            <w:tcW w:w="767" w:type="dxa"/>
            <w:tcBorders>
              <w:bottom w:val="nil"/>
            </w:tcBorders>
          </w:tcPr>
          <w:p w14:paraId="30E5B130" w14:textId="77777777" w:rsidR="002B584C" w:rsidRPr="00DB707E" w:rsidDel="004B51DC" w:rsidRDefault="002B584C" w:rsidP="00A615F4">
            <w:pPr>
              <w:pStyle w:val="TAC"/>
              <w:rPr>
                <w:ins w:id="52064" w:author="RedCap - BigCR editor" w:date="2022-08-28T17:42:00Z"/>
                <w:rFonts w:cs="Arial"/>
              </w:rPr>
            </w:pPr>
            <w:ins w:id="52065" w:author="RedCap - BigCR editor" w:date="2022-08-28T17:42:00Z">
              <w:r w:rsidRPr="00DB707E">
                <w:rPr>
                  <w:rFonts w:cs="Arial"/>
                  <w:lang w:eastAsia="zh-CN"/>
                </w:rPr>
                <w:t>-3</w:t>
              </w:r>
            </w:ins>
          </w:p>
        </w:tc>
      </w:tr>
      <w:tr w:rsidR="002B584C" w:rsidRPr="00DB707E" w14:paraId="7682902E" w14:textId="77777777" w:rsidTr="00A615F4">
        <w:trPr>
          <w:cantSplit/>
          <w:trHeight w:val="141"/>
          <w:jc w:val="center"/>
          <w:ins w:id="52066" w:author="RedCap - BigCR editor" w:date="2022-08-28T17:42:00Z"/>
        </w:trPr>
        <w:tc>
          <w:tcPr>
            <w:tcW w:w="1951" w:type="dxa"/>
            <w:tcBorders>
              <w:top w:val="nil"/>
            </w:tcBorders>
          </w:tcPr>
          <w:p w14:paraId="6F434D47" w14:textId="77777777" w:rsidR="002B584C" w:rsidRPr="00DB707E" w:rsidRDefault="002B584C" w:rsidP="00A615F4">
            <w:pPr>
              <w:pStyle w:val="TAL"/>
              <w:rPr>
                <w:ins w:id="52067" w:author="RedCap - BigCR editor" w:date="2022-08-28T17:42:00Z"/>
              </w:rPr>
            </w:pPr>
          </w:p>
        </w:tc>
        <w:tc>
          <w:tcPr>
            <w:tcW w:w="1794" w:type="dxa"/>
            <w:tcBorders>
              <w:top w:val="nil"/>
            </w:tcBorders>
          </w:tcPr>
          <w:p w14:paraId="03F88685" w14:textId="77777777" w:rsidR="002B584C" w:rsidRPr="00DB707E" w:rsidRDefault="002B584C" w:rsidP="00A615F4">
            <w:pPr>
              <w:pStyle w:val="TAC"/>
              <w:rPr>
                <w:ins w:id="52068" w:author="RedCap - BigCR editor" w:date="2022-08-28T17:42:00Z"/>
                <w:rFonts w:cs="v4.2.0"/>
              </w:rPr>
            </w:pPr>
          </w:p>
        </w:tc>
        <w:tc>
          <w:tcPr>
            <w:tcW w:w="1418" w:type="dxa"/>
          </w:tcPr>
          <w:p w14:paraId="704D5B2E" w14:textId="77777777" w:rsidR="002B584C" w:rsidRPr="00DB707E" w:rsidRDefault="002B584C" w:rsidP="00A615F4">
            <w:pPr>
              <w:pStyle w:val="TAC"/>
              <w:rPr>
                <w:ins w:id="52069" w:author="RedCap - BigCR editor" w:date="2022-08-28T17:42:00Z"/>
                <w:lang w:eastAsia="zh-CN"/>
              </w:rPr>
            </w:pPr>
            <w:ins w:id="52070" w:author="RedCap - BigCR editor" w:date="2022-08-28T17:42:00Z">
              <w:r w:rsidRPr="00DB707E">
                <w:rPr>
                  <w:lang w:eastAsia="zh-CN"/>
                </w:rPr>
                <w:t>2</w:t>
              </w:r>
            </w:ins>
          </w:p>
        </w:tc>
        <w:tc>
          <w:tcPr>
            <w:tcW w:w="992" w:type="dxa"/>
            <w:tcBorders>
              <w:top w:val="nil"/>
            </w:tcBorders>
          </w:tcPr>
          <w:p w14:paraId="62AFDCC2" w14:textId="77777777" w:rsidR="002B584C" w:rsidRPr="00DB707E" w:rsidRDefault="002B584C" w:rsidP="00A615F4">
            <w:pPr>
              <w:pStyle w:val="TAC"/>
              <w:rPr>
                <w:ins w:id="52071" w:author="RedCap - BigCR editor" w:date="2022-08-28T17:42:00Z"/>
              </w:rPr>
            </w:pPr>
          </w:p>
        </w:tc>
        <w:tc>
          <w:tcPr>
            <w:tcW w:w="851" w:type="dxa"/>
            <w:tcBorders>
              <w:top w:val="nil"/>
            </w:tcBorders>
          </w:tcPr>
          <w:p w14:paraId="0FB4F1CB" w14:textId="77777777" w:rsidR="002B584C" w:rsidRPr="00DB707E" w:rsidRDefault="002B584C" w:rsidP="00A615F4">
            <w:pPr>
              <w:pStyle w:val="TAC"/>
              <w:rPr>
                <w:ins w:id="52072" w:author="RedCap - BigCR editor" w:date="2022-08-28T17:42:00Z"/>
              </w:rPr>
            </w:pPr>
          </w:p>
        </w:tc>
        <w:tc>
          <w:tcPr>
            <w:tcW w:w="899" w:type="dxa"/>
            <w:tcBorders>
              <w:top w:val="nil"/>
            </w:tcBorders>
          </w:tcPr>
          <w:p w14:paraId="2BACC121" w14:textId="77777777" w:rsidR="002B584C" w:rsidRPr="00DB707E" w:rsidRDefault="002B584C" w:rsidP="00A615F4">
            <w:pPr>
              <w:pStyle w:val="TAC"/>
              <w:rPr>
                <w:ins w:id="52073" w:author="RedCap - BigCR editor" w:date="2022-08-28T17:42:00Z"/>
              </w:rPr>
            </w:pPr>
          </w:p>
        </w:tc>
        <w:tc>
          <w:tcPr>
            <w:tcW w:w="802" w:type="dxa"/>
            <w:tcBorders>
              <w:top w:val="nil"/>
            </w:tcBorders>
          </w:tcPr>
          <w:p w14:paraId="1D79D44D" w14:textId="77777777" w:rsidR="002B584C" w:rsidRPr="00DB707E" w:rsidRDefault="002B584C" w:rsidP="00A615F4">
            <w:pPr>
              <w:pStyle w:val="TAC"/>
              <w:rPr>
                <w:ins w:id="52074" w:author="RedCap - BigCR editor" w:date="2022-08-28T17:42:00Z"/>
              </w:rPr>
            </w:pPr>
          </w:p>
        </w:tc>
        <w:tc>
          <w:tcPr>
            <w:tcW w:w="850" w:type="dxa"/>
            <w:tcBorders>
              <w:top w:val="nil"/>
            </w:tcBorders>
          </w:tcPr>
          <w:p w14:paraId="65D2421F" w14:textId="77777777" w:rsidR="002B584C" w:rsidRPr="00DB707E" w:rsidRDefault="002B584C" w:rsidP="00A615F4">
            <w:pPr>
              <w:pStyle w:val="TAC"/>
              <w:rPr>
                <w:ins w:id="52075" w:author="RedCap - BigCR editor" w:date="2022-08-28T17:42:00Z"/>
              </w:rPr>
            </w:pPr>
          </w:p>
        </w:tc>
        <w:tc>
          <w:tcPr>
            <w:tcW w:w="767" w:type="dxa"/>
            <w:tcBorders>
              <w:top w:val="nil"/>
            </w:tcBorders>
          </w:tcPr>
          <w:p w14:paraId="4E3F8949" w14:textId="77777777" w:rsidR="002B584C" w:rsidRPr="00DB707E" w:rsidRDefault="002B584C" w:rsidP="00A615F4">
            <w:pPr>
              <w:pStyle w:val="TAC"/>
              <w:rPr>
                <w:ins w:id="52076" w:author="RedCap - BigCR editor" w:date="2022-08-28T17:42:00Z"/>
              </w:rPr>
            </w:pPr>
          </w:p>
        </w:tc>
      </w:tr>
      <w:tr w:rsidR="002B584C" w:rsidRPr="00DB707E" w14:paraId="61BB6D59" w14:textId="77777777" w:rsidTr="00A615F4">
        <w:trPr>
          <w:cantSplit/>
          <w:jc w:val="center"/>
          <w:ins w:id="52077" w:author="RedCap - BigCR editor" w:date="2022-08-28T17:42:00Z"/>
        </w:trPr>
        <w:tc>
          <w:tcPr>
            <w:tcW w:w="1951" w:type="dxa"/>
          </w:tcPr>
          <w:p w14:paraId="09E22CAD" w14:textId="77777777" w:rsidR="002B584C" w:rsidRPr="00DB707E" w:rsidRDefault="002B584C" w:rsidP="00A615F4">
            <w:pPr>
              <w:pStyle w:val="TAL"/>
              <w:jc w:val="center"/>
              <w:rPr>
                <w:ins w:id="52078" w:author="RedCap - BigCR editor" w:date="2022-08-28T17:42:00Z"/>
              </w:rPr>
            </w:pPr>
            <w:ins w:id="52079" w:author="RedCap - BigCR editor" w:date="2022-08-28T17:42:00Z">
              <w:r w:rsidRPr="00DB707E">
                <w:rPr>
                  <w:rFonts w:cs="Arial"/>
                  <w:lang w:eastAsia="zh-CN"/>
                </w:rPr>
                <w:t xml:space="preserve">Beam </w:t>
              </w:r>
              <w:proofErr w:type="spellStart"/>
              <w:r w:rsidRPr="00DB707E">
                <w:rPr>
                  <w:rFonts w:cs="Arial"/>
                  <w:lang w:eastAsia="zh-CN"/>
                </w:rPr>
                <w:t>assumption</w:t>
              </w:r>
              <w:r w:rsidRPr="00DB707E">
                <w:rPr>
                  <w:rFonts w:cs="Arial"/>
                  <w:vertAlign w:val="superscript"/>
                  <w:lang w:eastAsia="zh-CN"/>
                </w:rPr>
                <w:t>Note</w:t>
              </w:r>
              <w:proofErr w:type="spellEnd"/>
              <w:r w:rsidRPr="00DB707E">
                <w:rPr>
                  <w:rFonts w:cs="Arial"/>
                  <w:vertAlign w:val="superscript"/>
                  <w:lang w:eastAsia="zh-CN"/>
                </w:rPr>
                <w:t xml:space="preserve"> 4</w:t>
              </w:r>
            </w:ins>
          </w:p>
        </w:tc>
        <w:tc>
          <w:tcPr>
            <w:tcW w:w="1794" w:type="dxa"/>
          </w:tcPr>
          <w:p w14:paraId="44D894FB" w14:textId="77777777" w:rsidR="002B584C" w:rsidRPr="00DB707E" w:rsidRDefault="002B584C" w:rsidP="00A615F4">
            <w:pPr>
              <w:pStyle w:val="TAC"/>
              <w:rPr>
                <w:ins w:id="52080" w:author="RedCap - BigCR editor" w:date="2022-08-28T17:42:00Z"/>
                <w:rFonts w:cs="v4.2.0"/>
              </w:rPr>
            </w:pPr>
          </w:p>
        </w:tc>
        <w:tc>
          <w:tcPr>
            <w:tcW w:w="1418" w:type="dxa"/>
          </w:tcPr>
          <w:p w14:paraId="43D83A80" w14:textId="77777777" w:rsidR="002B584C" w:rsidRPr="00DB707E" w:rsidRDefault="002B584C" w:rsidP="00A615F4">
            <w:pPr>
              <w:pStyle w:val="TAC"/>
              <w:rPr>
                <w:ins w:id="52081" w:author="RedCap - BigCR editor" w:date="2022-08-28T17:42:00Z"/>
                <w:lang w:eastAsia="zh-CN"/>
              </w:rPr>
            </w:pPr>
            <w:ins w:id="52082" w:author="RedCap - BigCR editor" w:date="2022-08-28T17:42:00Z">
              <w:r w:rsidRPr="00DB707E">
                <w:rPr>
                  <w:rFonts w:cs="Arial"/>
                  <w:lang w:eastAsia="zh-CN"/>
                </w:rPr>
                <w:t>1,2</w:t>
              </w:r>
            </w:ins>
          </w:p>
        </w:tc>
        <w:tc>
          <w:tcPr>
            <w:tcW w:w="5161" w:type="dxa"/>
            <w:gridSpan w:val="6"/>
          </w:tcPr>
          <w:p w14:paraId="594907C1" w14:textId="77777777" w:rsidR="002B584C" w:rsidRPr="00DB707E" w:rsidRDefault="002B584C" w:rsidP="00A615F4">
            <w:pPr>
              <w:pStyle w:val="TAC"/>
              <w:rPr>
                <w:ins w:id="52083" w:author="RedCap - BigCR editor" w:date="2022-08-28T17:42:00Z"/>
                <w:lang w:eastAsia="zh-CN"/>
              </w:rPr>
            </w:pPr>
            <w:ins w:id="52084" w:author="RedCap - BigCR editor" w:date="2022-08-28T17:42:00Z">
              <w:r w:rsidRPr="00DB707E">
                <w:rPr>
                  <w:rFonts w:cs="v4.2.0"/>
                  <w:lang w:eastAsia="zh-CN"/>
                </w:rPr>
                <w:t>Rough</w:t>
              </w:r>
            </w:ins>
          </w:p>
        </w:tc>
      </w:tr>
      <w:tr w:rsidR="002B584C" w:rsidRPr="00DB707E" w14:paraId="10762471" w14:textId="77777777" w:rsidTr="00A615F4">
        <w:trPr>
          <w:cantSplit/>
          <w:jc w:val="center"/>
          <w:ins w:id="52085" w:author="RedCap - BigCR editor" w:date="2022-08-28T17:42:00Z"/>
        </w:trPr>
        <w:tc>
          <w:tcPr>
            <w:tcW w:w="1951" w:type="dxa"/>
            <w:tcBorders>
              <w:bottom w:val="nil"/>
            </w:tcBorders>
          </w:tcPr>
          <w:p w14:paraId="6E5EE14C" w14:textId="77777777" w:rsidR="002B584C" w:rsidRPr="00DB707E" w:rsidRDefault="002B584C" w:rsidP="00A615F4">
            <w:pPr>
              <w:pStyle w:val="TAL"/>
              <w:rPr>
                <w:ins w:id="52086" w:author="RedCap - BigCR editor" w:date="2022-08-28T17:42:00Z"/>
              </w:rPr>
            </w:pPr>
            <w:ins w:id="52087" w:author="RedCap - BigCR editor" w:date="2022-08-28T17:42:00Z">
              <w:r w:rsidRPr="00DB707E">
                <w:rPr>
                  <w:position w:val="-12"/>
                </w:rPr>
                <w:object w:dxaOrig="400" w:dyaOrig="360" w14:anchorId="69AD8CEC">
                  <v:shape id="_x0000_i1266" type="#_x0000_t75" style="width:20pt;height:20pt" o:ole="" fillcolor="window">
                    <v:imagedata r:id="rId17" o:title=""/>
                  </v:shape>
                  <o:OLEObject Type="Embed" ProgID="Equation.3" ShapeID="_x0000_i1266" DrawAspect="Content" ObjectID="_1723417950" r:id="rId270"/>
                </w:object>
              </w:r>
            </w:ins>
            <w:ins w:id="52088" w:author="RedCap - BigCR editor" w:date="2022-08-28T17:42:00Z">
              <w:r w:rsidRPr="00DB707E">
                <w:t xml:space="preserve"> </w:t>
              </w:r>
              <w:r w:rsidRPr="00DB707E">
                <w:rPr>
                  <w:vertAlign w:val="superscript"/>
                </w:rPr>
                <w:t>Note2</w:t>
              </w:r>
            </w:ins>
          </w:p>
        </w:tc>
        <w:tc>
          <w:tcPr>
            <w:tcW w:w="1794" w:type="dxa"/>
            <w:tcBorders>
              <w:bottom w:val="nil"/>
            </w:tcBorders>
          </w:tcPr>
          <w:p w14:paraId="48F60503" w14:textId="77777777" w:rsidR="002B584C" w:rsidRPr="00DB707E" w:rsidRDefault="002B584C" w:rsidP="00A615F4">
            <w:pPr>
              <w:pStyle w:val="TAC"/>
              <w:rPr>
                <w:ins w:id="52089" w:author="RedCap - BigCR editor" w:date="2022-08-28T17:42:00Z"/>
                <w:rFonts w:cs="v4.2.0"/>
              </w:rPr>
            </w:pPr>
            <w:ins w:id="52090" w:author="RedCap - BigCR editor" w:date="2022-08-28T17:42:00Z">
              <w:r w:rsidRPr="00DB707E">
                <w:rPr>
                  <w:rFonts w:cs="v4.2.0"/>
                </w:rPr>
                <w:t>dBm/SCS</w:t>
              </w:r>
            </w:ins>
          </w:p>
        </w:tc>
        <w:tc>
          <w:tcPr>
            <w:tcW w:w="1418" w:type="dxa"/>
          </w:tcPr>
          <w:p w14:paraId="212B2D37" w14:textId="77777777" w:rsidR="002B584C" w:rsidRPr="00DB707E" w:rsidRDefault="002B584C" w:rsidP="00A615F4">
            <w:pPr>
              <w:pStyle w:val="TAC"/>
              <w:rPr>
                <w:ins w:id="52091" w:author="RedCap - BigCR editor" w:date="2022-08-28T17:42:00Z"/>
                <w:lang w:eastAsia="zh-CN"/>
              </w:rPr>
            </w:pPr>
            <w:ins w:id="52092" w:author="RedCap - BigCR editor" w:date="2022-08-28T17:42:00Z">
              <w:r w:rsidRPr="00DB707E">
                <w:rPr>
                  <w:lang w:eastAsia="zh-CN"/>
                </w:rPr>
                <w:t>1</w:t>
              </w:r>
            </w:ins>
          </w:p>
        </w:tc>
        <w:tc>
          <w:tcPr>
            <w:tcW w:w="5161" w:type="dxa"/>
            <w:gridSpan w:val="6"/>
          </w:tcPr>
          <w:p w14:paraId="10726AC1" w14:textId="77777777" w:rsidR="002B584C" w:rsidRPr="00DB707E" w:rsidRDefault="002B584C" w:rsidP="00A615F4">
            <w:pPr>
              <w:pStyle w:val="TAC"/>
              <w:rPr>
                <w:ins w:id="52093" w:author="RedCap - BigCR editor" w:date="2022-08-28T17:42:00Z"/>
                <w:lang w:eastAsia="zh-CN"/>
              </w:rPr>
            </w:pPr>
            <w:ins w:id="52094" w:author="RedCap - BigCR editor" w:date="2022-08-28T17:42:00Z">
              <w:r w:rsidRPr="00DB707E">
                <w:rPr>
                  <w:lang w:eastAsia="zh-CN"/>
                </w:rPr>
                <w:t>-93</w:t>
              </w:r>
            </w:ins>
          </w:p>
        </w:tc>
      </w:tr>
      <w:tr w:rsidR="002B584C" w:rsidRPr="00DB707E" w14:paraId="4633E03E" w14:textId="77777777" w:rsidTr="00A615F4">
        <w:trPr>
          <w:cantSplit/>
          <w:jc w:val="center"/>
          <w:ins w:id="52095" w:author="RedCap - BigCR editor" w:date="2022-08-28T17:42:00Z"/>
        </w:trPr>
        <w:tc>
          <w:tcPr>
            <w:tcW w:w="1951" w:type="dxa"/>
            <w:tcBorders>
              <w:top w:val="nil"/>
            </w:tcBorders>
          </w:tcPr>
          <w:p w14:paraId="1F60AA9E" w14:textId="77777777" w:rsidR="002B584C" w:rsidRPr="00DB707E" w:rsidRDefault="002B584C" w:rsidP="00A615F4">
            <w:pPr>
              <w:pStyle w:val="TAL"/>
              <w:rPr>
                <w:ins w:id="52096" w:author="RedCap - BigCR editor" w:date="2022-08-28T17:42:00Z"/>
              </w:rPr>
            </w:pPr>
          </w:p>
        </w:tc>
        <w:tc>
          <w:tcPr>
            <w:tcW w:w="1794" w:type="dxa"/>
            <w:tcBorders>
              <w:top w:val="nil"/>
            </w:tcBorders>
          </w:tcPr>
          <w:p w14:paraId="5A7E1F47" w14:textId="77777777" w:rsidR="002B584C" w:rsidRPr="00DB707E" w:rsidRDefault="002B584C" w:rsidP="00A615F4">
            <w:pPr>
              <w:pStyle w:val="TAC"/>
              <w:rPr>
                <w:ins w:id="52097" w:author="RedCap - BigCR editor" w:date="2022-08-28T17:42:00Z"/>
                <w:rFonts w:cs="v4.2.0"/>
              </w:rPr>
            </w:pPr>
          </w:p>
        </w:tc>
        <w:tc>
          <w:tcPr>
            <w:tcW w:w="1418" w:type="dxa"/>
          </w:tcPr>
          <w:p w14:paraId="3382C341" w14:textId="77777777" w:rsidR="002B584C" w:rsidRPr="00DB707E" w:rsidRDefault="002B584C" w:rsidP="00A615F4">
            <w:pPr>
              <w:pStyle w:val="TAC"/>
              <w:rPr>
                <w:ins w:id="52098" w:author="RedCap - BigCR editor" w:date="2022-08-28T17:42:00Z"/>
                <w:lang w:eastAsia="zh-CN"/>
              </w:rPr>
            </w:pPr>
            <w:ins w:id="52099" w:author="RedCap - BigCR editor" w:date="2022-08-28T17:42:00Z">
              <w:r w:rsidRPr="00DB707E">
                <w:rPr>
                  <w:lang w:eastAsia="zh-CN"/>
                </w:rPr>
                <w:t>2</w:t>
              </w:r>
            </w:ins>
          </w:p>
        </w:tc>
        <w:tc>
          <w:tcPr>
            <w:tcW w:w="5161" w:type="dxa"/>
            <w:gridSpan w:val="6"/>
          </w:tcPr>
          <w:p w14:paraId="3A8973FF" w14:textId="77777777" w:rsidR="002B584C" w:rsidRPr="00DB707E" w:rsidRDefault="002B584C" w:rsidP="00A615F4">
            <w:pPr>
              <w:pStyle w:val="TAC"/>
              <w:rPr>
                <w:ins w:id="52100" w:author="RedCap - BigCR editor" w:date="2022-08-28T17:42:00Z"/>
                <w:lang w:eastAsia="zh-CN"/>
              </w:rPr>
            </w:pPr>
            <w:ins w:id="52101" w:author="RedCap - BigCR editor" w:date="2022-08-28T17:42:00Z">
              <w:r w:rsidRPr="00DB707E">
                <w:rPr>
                  <w:lang w:eastAsia="zh-CN"/>
                </w:rPr>
                <w:t>-90</w:t>
              </w:r>
            </w:ins>
          </w:p>
        </w:tc>
      </w:tr>
      <w:tr w:rsidR="002B584C" w:rsidRPr="00DB707E" w14:paraId="73409D00" w14:textId="77777777" w:rsidTr="00A615F4">
        <w:trPr>
          <w:cantSplit/>
          <w:jc w:val="center"/>
          <w:ins w:id="52102" w:author="RedCap - BigCR editor" w:date="2022-08-28T17:42:00Z"/>
        </w:trPr>
        <w:tc>
          <w:tcPr>
            <w:tcW w:w="1951" w:type="dxa"/>
            <w:tcBorders>
              <w:bottom w:val="nil"/>
            </w:tcBorders>
          </w:tcPr>
          <w:p w14:paraId="4F2E85DC" w14:textId="77777777" w:rsidR="002B584C" w:rsidRPr="00DB707E" w:rsidRDefault="002B584C" w:rsidP="00A615F4">
            <w:pPr>
              <w:pStyle w:val="TAL"/>
              <w:rPr>
                <w:ins w:id="52103" w:author="RedCap - BigCR editor" w:date="2022-08-28T17:42:00Z"/>
              </w:rPr>
            </w:pPr>
            <w:ins w:id="52104" w:author="RedCap - BigCR editor" w:date="2022-08-28T17:42:00Z">
              <w:r w:rsidRPr="00DB707E">
                <w:rPr>
                  <w:position w:val="-12"/>
                </w:rPr>
                <w:object w:dxaOrig="400" w:dyaOrig="360" w14:anchorId="42043BA9">
                  <v:shape id="_x0000_i1267" type="#_x0000_t75" style="width:20pt;height:20pt" o:ole="" fillcolor="window">
                    <v:imagedata r:id="rId17" o:title=""/>
                  </v:shape>
                  <o:OLEObject Type="Embed" ProgID="Equation.3" ShapeID="_x0000_i1267" DrawAspect="Content" ObjectID="_1723417951" r:id="rId271"/>
                </w:object>
              </w:r>
            </w:ins>
            <w:ins w:id="52105" w:author="RedCap - BigCR editor" w:date="2022-08-28T17:42:00Z">
              <w:r w:rsidRPr="00DB707E">
                <w:t xml:space="preserve"> </w:t>
              </w:r>
              <w:r w:rsidRPr="00DB707E">
                <w:rPr>
                  <w:vertAlign w:val="superscript"/>
                </w:rPr>
                <w:t>Note2</w:t>
              </w:r>
            </w:ins>
          </w:p>
        </w:tc>
        <w:tc>
          <w:tcPr>
            <w:tcW w:w="1794" w:type="dxa"/>
            <w:tcBorders>
              <w:bottom w:val="nil"/>
            </w:tcBorders>
          </w:tcPr>
          <w:p w14:paraId="46D232DF" w14:textId="77777777" w:rsidR="002B584C" w:rsidRPr="00DB707E" w:rsidRDefault="002B584C" w:rsidP="00A615F4">
            <w:pPr>
              <w:pStyle w:val="TAC"/>
              <w:rPr>
                <w:ins w:id="52106" w:author="RedCap - BigCR editor" w:date="2022-08-28T17:42:00Z"/>
              </w:rPr>
            </w:pPr>
            <w:ins w:id="52107" w:author="RedCap - BigCR editor" w:date="2022-08-28T17:42:00Z">
              <w:r w:rsidRPr="00DB707E">
                <w:rPr>
                  <w:rFonts w:cs="v4.2.0"/>
                </w:rPr>
                <w:t>dBm/15 kHz</w:t>
              </w:r>
            </w:ins>
          </w:p>
        </w:tc>
        <w:tc>
          <w:tcPr>
            <w:tcW w:w="1418" w:type="dxa"/>
          </w:tcPr>
          <w:p w14:paraId="08F668B6" w14:textId="77777777" w:rsidR="002B584C" w:rsidRPr="00DB707E" w:rsidRDefault="002B584C" w:rsidP="00A615F4">
            <w:pPr>
              <w:pStyle w:val="TAC"/>
              <w:rPr>
                <w:ins w:id="52108" w:author="RedCap - BigCR editor" w:date="2022-08-28T17:42:00Z"/>
                <w:lang w:eastAsia="zh-CN"/>
              </w:rPr>
            </w:pPr>
            <w:ins w:id="52109" w:author="RedCap - BigCR editor" w:date="2022-08-28T17:42:00Z">
              <w:r w:rsidRPr="00DB707E">
                <w:rPr>
                  <w:lang w:eastAsia="zh-CN"/>
                </w:rPr>
                <w:t>1</w:t>
              </w:r>
            </w:ins>
          </w:p>
        </w:tc>
        <w:tc>
          <w:tcPr>
            <w:tcW w:w="5161" w:type="dxa"/>
            <w:gridSpan w:val="6"/>
            <w:tcBorders>
              <w:bottom w:val="nil"/>
            </w:tcBorders>
          </w:tcPr>
          <w:p w14:paraId="701BBD78" w14:textId="77777777" w:rsidR="002B584C" w:rsidRPr="00DB707E" w:rsidRDefault="002B584C" w:rsidP="00A615F4">
            <w:pPr>
              <w:pStyle w:val="TAC"/>
              <w:rPr>
                <w:ins w:id="52110" w:author="RedCap - BigCR editor" w:date="2022-08-28T17:42:00Z"/>
              </w:rPr>
            </w:pPr>
            <w:ins w:id="52111" w:author="RedCap - BigCR editor" w:date="2022-08-28T17:42:00Z">
              <w:r w:rsidRPr="00DB707E">
                <w:rPr>
                  <w:lang w:eastAsia="zh-CN"/>
                </w:rPr>
                <w:t>-102</w:t>
              </w:r>
            </w:ins>
          </w:p>
        </w:tc>
      </w:tr>
      <w:tr w:rsidR="002B584C" w:rsidRPr="00DB707E" w14:paraId="78444F2A" w14:textId="77777777" w:rsidTr="00A615F4">
        <w:trPr>
          <w:cantSplit/>
          <w:jc w:val="center"/>
          <w:ins w:id="52112" w:author="RedCap - BigCR editor" w:date="2022-08-28T17:42:00Z"/>
        </w:trPr>
        <w:tc>
          <w:tcPr>
            <w:tcW w:w="1951" w:type="dxa"/>
            <w:tcBorders>
              <w:top w:val="nil"/>
            </w:tcBorders>
          </w:tcPr>
          <w:p w14:paraId="10D4054F" w14:textId="77777777" w:rsidR="002B584C" w:rsidRPr="00DB707E" w:rsidRDefault="002B584C" w:rsidP="00A615F4">
            <w:pPr>
              <w:pStyle w:val="TAL"/>
              <w:rPr>
                <w:ins w:id="52113" w:author="RedCap - BigCR editor" w:date="2022-08-28T17:42:00Z"/>
              </w:rPr>
            </w:pPr>
          </w:p>
        </w:tc>
        <w:tc>
          <w:tcPr>
            <w:tcW w:w="1794" w:type="dxa"/>
            <w:tcBorders>
              <w:top w:val="nil"/>
            </w:tcBorders>
          </w:tcPr>
          <w:p w14:paraId="30DC685D" w14:textId="77777777" w:rsidR="002B584C" w:rsidRPr="00DB707E" w:rsidRDefault="002B584C" w:rsidP="00A615F4">
            <w:pPr>
              <w:pStyle w:val="TAC"/>
              <w:rPr>
                <w:ins w:id="52114" w:author="RedCap - BigCR editor" w:date="2022-08-28T17:42:00Z"/>
                <w:rFonts w:cs="v4.2.0"/>
              </w:rPr>
            </w:pPr>
          </w:p>
        </w:tc>
        <w:tc>
          <w:tcPr>
            <w:tcW w:w="1418" w:type="dxa"/>
          </w:tcPr>
          <w:p w14:paraId="129C8843" w14:textId="77777777" w:rsidR="002B584C" w:rsidRPr="00DB707E" w:rsidRDefault="002B584C" w:rsidP="00A615F4">
            <w:pPr>
              <w:pStyle w:val="TAC"/>
              <w:rPr>
                <w:ins w:id="52115" w:author="RedCap - BigCR editor" w:date="2022-08-28T17:42:00Z"/>
                <w:lang w:eastAsia="zh-CN"/>
              </w:rPr>
            </w:pPr>
            <w:ins w:id="52116" w:author="RedCap - BigCR editor" w:date="2022-08-28T17:42:00Z">
              <w:r w:rsidRPr="00DB707E">
                <w:rPr>
                  <w:lang w:eastAsia="zh-CN"/>
                </w:rPr>
                <w:t>2</w:t>
              </w:r>
            </w:ins>
          </w:p>
        </w:tc>
        <w:tc>
          <w:tcPr>
            <w:tcW w:w="5161" w:type="dxa"/>
            <w:gridSpan w:val="6"/>
            <w:tcBorders>
              <w:top w:val="nil"/>
            </w:tcBorders>
          </w:tcPr>
          <w:p w14:paraId="1A2428F7" w14:textId="77777777" w:rsidR="002B584C" w:rsidRPr="00DB707E" w:rsidRDefault="002B584C" w:rsidP="00A615F4">
            <w:pPr>
              <w:pStyle w:val="TAC"/>
              <w:rPr>
                <w:ins w:id="52117" w:author="RedCap - BigCR editor" w:date="2022-08-28T17:42:00Z"/>
              </w:rPr>
            </w:pPr>
          </w:p>
        </w:tc>
      </w:tr>
      <w:tr w:rsidR="002B584C" w:rsidRPr="00DB707E" w14:paraId="643E279A" w14:textId="77777777" w:rsidTr="00A615F4">
        <w:trPr>
          <w:cantSplit/>
          <w:jc w:val="center"/>
          <w:ins w:id="52118" w:author="RedCap - BigCR editor" w:date="2022-08-28T17:42:00Z"/>
        </w:trPr>
        <w:tc>
          <w:tcPr>
            <w:tcW w:w="1951" w:type="dxa"/>
            <w:tcBorders>
              <w:bottom w:val="nil"/>
            </w:tcBorders>
          </w:tcPr>
          <w:p w14:paraId="6F9DEA60" w14:textId="77777777" w:rsidR="002B584C" w:rsidRPr="00DB707E" w:rsidRDefault="002B584C" w:rsidP="00A615F4">
            <w:pPr>
              <w:pStyle w:val="TAL"/>
              <w:rPr>
                <w:ins w:id="52119" w:author="RedCap - BigCR editor" w:date="2022-08-28T17:42:00Z"/>
              </w:rPr>
            </w:pPr>
            <w:ins w:id="52120" w:author="RedCap - BigCR editor" w:date="2022-08-28T17:42:00Z">
              <w:r w:rsidRPr="00DB707E">
                <w:rPr>
                  <w:position w:val="-12"/>
                </w:rPr>
                <w:object w:dxaOrig="800" w:dyaOrig="380" w14:anchorId="37719AE3">
                  <v:shape id="_x0000_i1268" type="#_x0000_t75" style="width:46.5pt;height:15.5pt" o:ole="" fillcolor="window">
                    <v:imagedata r:id="rId20" o:title=""/>
                  </v:shape>
                  <o:OLEObject Type="Embed" ProgID="Equation.3" ShapeID="_x0000_i1268" DrawAspect="Content" ObjectID="_1723417952" r:id="rId272"/>
                </w:object>
              </w:r>
            </w:ins>
          </w:p>
        </w:tc>
        <w:tc>
          <w:tcPr>
            <w:tcW w:w="1794" w:type="dxa"/>
            <w:tcBorders>
              <w:bottom w:val="nil"/>
            </w:tcBorders>
          </w:tcPr>
          <w:p w14:paraId="18356947" w14:textId="77777777" w:rsidR="002B584C" w:rsidRPr="00DB707E" w:rsidRDefault="002B584C" w:rsidP="00A615F4">
            <w:pPr>
              <w:pStyle w:val="TAC"/>
              <w:rPr>
                <w:ins w:id="52121" w:author="RedCap - BigCR editor" w:date="2022-08-28T17:42:00Z"/>
                <w:rFonts w:cs="v4.2.0"/>
              </w:rPr>
            </w:pPr>
            <w:ins w:id="52122" w:author="RedCap - BigCR editor" w:date="2022-08-28T17:42:00Z">
              <w:r w:rsidRPr="00DB707E">
                <w:rPr>
                  <w:rFonts w:cs="v4.2.0"/>
                </w:rPr>
                <w:t>dB</w:t>
              </w:r>
            </w:ins>
          </w:p>
        </w:tc>
        <w:tc>
          <w:tcPr>
            <w:tcW w:w="1418" w:type="dxa"/>
          </w:tcPr>
          <w:p w14:paraId="54147AC5" w14:textId="77777777" w:rsidR="002B584C" w:rsidRPr="00DB707E" w:rsidRDefault="002B584C" w:rsidP="00A615F4">
            <w:pPr>
              <w:pStyle w:val="TAC"/>
              <w:rPr>
                <w:ins w:id="52123" w:author="RedCap - BigCR editor" w:date="2022-08-28T17:42:00Z"/>
                <w:lang w:eastAsia="zh-CN"/>
              </w:rPr>
            </w:pPr>
            <w:ins w:id="52124" w:author="RedCap - BigCR editor" w:date="2022-08-28T17:42:00Z">
              <w:r w:rsidRPr="00DB707E">
                <w:rPr>
                  <w:lang w:eastAsia="zh-CN"/>
                </w:rPr>
                <w:t>1</w:t>
              </w:r>
            </w:ins>
          </w:p>
        </w:tc>
        <w:tc>
          <w:tcPr>
            <w:tcW w:w="992" w:type="dxa"/>
            <w:tcBorders>
              <w:bottom w:val="nil"/>
            </w:tcBorders>
          </w:tcPr>
          <w:p w14:paraId="30B6B753" w14:textId="77777777" w:rsidR="002B584C" w:rsidRPr="00DB707E" w:rsidRDefault="002B584C" w:rsidP="00A615F4">
            <w:pPr>
              <w:pStyle w:val="TAC"/>
              <w:rPr>
                <w:ins w:id="52125" w:author="RedCap - BigCR editor" w:date="2022-08-28T17:42:00Z"/>
              </w:rPr>
            </w:pPr>
            <w:ins w:id="52126" w:author="RedCap - BigCR editor" w:date="2022-08-28T17:42:00Z">
              <w:r w:rsidRPr="00DB707E">
                <w:t>8</w:t>
              </w:r>
            </w:ins>
          </w:p>
        </w:tc>
        <w:tc>
          <w:tcPr>
            <w:tcW w:w="851" w:type="dxa"/>
            <w:tcBorders>
              <w:bottom w:val="nil"/>
            </w:tcBorders>
          </w:tcPr>
          <w:p w14:paraId="6CA3CA3C" w14:textId="77777777" w:rsidR="002B584C" w:rsidRPr="00DB707E" w:rsidRDefault="002B584C" w:rsidP="00A615F4">
            <w:pPr>
              <w:pStyle w:val="TAC"/>
              <w:rPr>
                <w:ins w:id="52127" w:author="RedCap - BigCR editor" w:date="2022-08-28T17:42:00Z"/>
              </w:rPr>
            </w:pPr>
            <w:ins w:id="52128" w:author="RedCap - BigCR editor" w:date="2022-08-28T17:42:00Z">
              <w:r w:rsidRPr="00DB707E">
                <w:rPr>
                  <w:rFonts w:cs="Arial"/>
                  <w:lang w:eastAsia="zh-CN"/>
                </w:rPr>
                <w:t>-3</w:t>
              </w:r>
            </w:ins>
          </w:p>
        </w:tc>
        <w:tc>
          <w:tcPr>
            <w:tcW w:w="899" w:type="dxa"/>
            <w:tcBorders>
              <w:bottom w:val="nil"/>
            </w:tcBorders>
          </w:tcPr>
          <w:p w14:paraId="62924CE4" w14:textId="77777777" w:rsidR="002B584C" w:rsidRPr="00DB707E" w:rsidRDefault="002B584C" w:rsidP="00A615F4">
            <w:pPr>
              <w:pStyle w:val="TAC"/>
              <w:rPr>
                <w:ins w:id="52129" w:author="RedCap - BigCR editor" w:date="2022-08-28T17:42:00Z"/>
              </w:rPr>
            </w:pPr>
            <w:ins w:id="52130" w:author="RedCap - BigCR editor" w:date="2022-08-28T17:42:00Z">
              <w:r w:rsidRPr="00DB707E">
                <w:rPr>
                  <w:rFonts w:cs="Arial"/>
                  <w:lang w:eastAsia="zh-CN"/>
                </w:rPr>
                <w:t>1.5</w:t>
              </w:r>
            </w:ins>
          </w:p>
        </w:tc>
        <w:tc>
          <w:tcPr>
            <w:tcW w:w="802" w:type="dxa"/>
            <w:tcBorders>
              <w:bottom w:val="nil"/>
            </w:tcBorders>
          </w:tcPr>
          <w:p w14:paraId="219CB2A7" w14:textId="77777777" w:rsidR="002B584C" w:rsidRPr="00DB707E" w:rsidRDefault="002B584C" w:rsidP="00A615F4">
            <w:pPr>
              <w:pStyle w:val="TAC"/>
              <w:rPr>
                <w:ins w:id="52131" w:author="RedCap - BigCR editor" w:date="2022-08-28T17:42:00Z"/>
              </w:rPr>
            </w:pPr>
            <w:ins w:id="52132" w:author="RedCap - BigCR editor" w:date="2022-08-28T17:42:00Z">
              <w:r w:rsidRPr="00DB707E">
                <w:t>-infinity</w:t>
              </w:r>
            </w:ins>
          </w:p>
        </w:tc>
        <w:tc>
          <w:tcPr>
            <w:tcW w:w="850" w:type="dxa"/>
            <w:tcBorders>
              <w:bottom w:val="nil"/>
            </w:tcBorders>
          </w:tcPr>
          <w:p w14:paraId="137E72C2" w14:textId="77777777" w:rsidR="002B584C" w:rsidRPr="00DB707E" w:rsidRDefault="002B584C" w:rsidP="00A615F4">
            <w:pPr>
              <w:pStyle w:val="TAC"/>
              <w:rPr>
                <w:ins w:id="52133" w:author="RedCap - BigCR editor" w:date="2022-08-28T17:42:00Z"/>
              </w:rPr>
            </w:pPr>
            <w:ins w:id="52134" w:author="RedCap - BigCR editor" w:date="2022-08-28T17:42:00Z">
              <w:r w:rsidRPr="00DB707E">
                <w:rPr>
                  <w:rFonts w:cs="Arial"/>
                  <w:lang w:eastAsia="zh-CN"/>
                </w:rPr>
                <w:t>1.5</w:t>
              </w:r>
            </w:ins>
          </w:p>
        </w:tc>
        <w:tc>
          <w:tcPr>
            <w:tcW w:w="767" w:type="dxa"/>
            <w:tcBorders>
              <w:bottom w:val="nil"/>
            </w:tcBorders>
          </w:tcPr>
          <w:p w14:paraId="750537E4" w14:textId="77777777" w:rsidR="002B584C" w:rsidRPr="00DB707E" w:rsidRDefault="002B584C" w:rsidP="00A615F4">
            <w:pPr>
              <w:pStyle w:val="TAC"/>
              <w:rPr>
                <w:ins w:id="52135" w:author="RedCap - BigCR editor" w:date="2022-08-28T17:42:00Z"/>
              </w:rPr>
            </w:pPr>
            <w:ins w:id="52136" w:author="RedCap - BigCR editor" w:date="2022-08-28T17:42:00Z">
              <w:r w:rsidRPr="00DB707E">
                <w:rPr>
                  <w:rFonts w:cs="Arial"/>
                  <w:lang w:eastAsia="zh-CN"/>
                </w:rPr>
                <w:t>-3</w:t>
              </w:r>
            </w:ins>
          </w:p>
        </w:tc>
      </w:tr>
      <w:tr w:rsidR="002B584C" w:rsidRPr="00DB707E" w14:paraId="414EC5EF" w14:textId="77777777" w:rsidTr="00A615F4">
        <w:trPr>
          <w:cantSplit/>
          <w:jc w:val="center"/>
          <w:ins w:id="52137" w:author="RedCap - BigCR editor" w:date="2022-08-28T17:42:00Z"/>
        </w:trPr>
        <w:tc>
          <w:tcPr>
            <w:tcW w:w="1951" w:type="dxa"/>
            <w:tcBorders>
              <w:top w:val="nil"/>
            </w:tcBorders>
          </w:tcPr>
          <w:p w14:paraId="3F822FDD" w14:textId="77777777" w:rsidR="002B584C" w:rsidRPr="00DB707E" w:rsidRDefault="002B584C" w:rsidP="00A615F4">
            <w:pPr>
              <w:pStyle w:val="TAL"/>
              <w:rPr>
                <w:ins w:id="52138" w:author="RedCap - BigCR editor" w:date="2022-08-28T17:42:00Z"/>
              </w:rPr>
            </w:pPr>
          </w:p>
        </w:tc>
        <w:tc>
          <w:tcPr>
            <w:tcW w:w="1794" w:type="dxa"/>
            <w:tcBorders>
              <w:top w:val="nil"/>
            </w:tcBorders>
          </w:tcPr>
          <w:p w14:paraId="007300DD" w14:textId="77777777" w:rsidR="002B584C" w:rsidRPr="00DB707E" w:rsidRDefault="002B584C" w:rsidP="00A615F4">
            <w:pPr>
              <w:pStyle w:val="TAC"/>
              <w:rPr>
                <w:ins w:id="52139" w:author="RedCap - BigCR editor" w:date="2022-08-28T17:42:00Z"/>
                <w:rFonts w:cs="v4.2.0"/>
              </w:rPr>
            </w:pPr>
          </w:p>
        </w:tc>
        <w:tc>
          <w:tcPr>
            <w:tcW w:w="1418" w:type="dxa"/>
          </w:tcPr>
          <w:p w14:paraId="56F4CE03" w14:textId="77777777" w:rsidR="002B584C" w:rsidRPr="00DB707E" w:rsidRDefault="002B584C" w:rsidP="00A615F4">
            <w:pPr>
              <w:pStyle w:val="TAC"/>
              <w:rPr>
                <w:ins w:id="52140" w:author="RedCap - BigCR editor" w:date="2022-08-28T17:42:00Z"/>
                <w:lang w:eastAsia="zh-CN"/>
              </w:rPr>
            </w:pPr>
            <w:ins w:id="52141" w:author="RedCap - BigCR editor" w:date="2022-08-28T17:42:00Z">
              <w:r w:rsidRPr="00DB707E">
                <w:rPr>
                  <w:lang w:eastAsia="zh-CN"/>
                </w:rPr>
                <w:t>2</w:t>
              </w:r>
            </w:ins>
          </w:p>
        </w:tc>
        <w:tc>
          <w:tcPr>
            <w:tcW w:w="992" w:type="dxa"/>
            <w:tcBorders>
              <w:top w:val="nil"/>
            </w:tcBorders>
          </w:tcPr>
          <w:p w14:paraId="08903DFC" w14:textId="77777777" w:rsidR="002B584C" w:rsidRPr="00DB707E" w:rsidRDefault="002B584C" w:rsidP="00A615F4">
            <w:pPr>
              <w:pStyle w:val="TAC"/>
              <w:rPr>
                <w:ins w:id="52142" w:author="RedCap - BigCR editor" w:date="2022-08-28T17:42:00Z"/>
              </w:rPr>
            </w:pPr>
          </w:p>
        </w:tc>
        <w:tc>
          <w:tcPr>
            <w:tcW w:w="851" w:type="dxa"/>
            <w:tcBorders>
              <w:top w:val="nil"/>
            </w:tcBorders>
          </w:tcPr>
          <w:p w14:paraId="20A692EA" w14:textId="77777777" w:rsidR="002B584C" w:rsidRPr="00DB707E" w:rsidRDefault="002B584C" w:rsidP="00A615F4">
            <w:pPr>
              <w:pStyle w:val="TAC"/>
              <w:rPr>
                <w:ins w:id="52143" w:author="RedCap - BigCR editor" w:date="2022-08-28T17:42:00Z"/>
              </w:rPr>
            </w:pPr>
          </w:p>
        </w:tc>
        <w:tc>
          <w:tcPr>
            <w:tcW w:w="899" w:type="dxa"/>
            <w:tcBorders>
              <w:top w:val="nil"/>
            </w:tcBorders>
          </w:tcPr>
          <w:p w14:paraId="315ECE7C" w14:textId="77777777" w:rsidR="002B584C" w:rsidRPr="00DB707E" w:rsidRDefault="002B584C" w:rsidP="00A615F4">
            <w:pPr>
              <w:pStyle w:val="TAC"/>
              <w:rPr>
                <w:ins w:id="52144" w:author="RedCap - BigCR editor" w:date="2022-08-28T17:42:00Z"/>
              </w:rPr>
            </w:pPr>
          </w:p>
        </w:tc>
        <w:tc>
          <w:tcPr>
            <w:tcW w:w="802" w:type="dxa"/>
            <w:tcBorders>
              <w:top w:val="nil"/>
            </w:tcBorders>
          </w:tcPr>
          <w:p w14:paraId="1D243CB9" w14:textId="77777777" w:rsidR="002B584C" w:rsidRPr="00DB707E" w:rsidRDefault="002B584C" w:rsidP="00A615F4">
            <w:pPr>
              <w:pStyle w:val="TAC"/>
              <w:rPr>
                <w:ins w:id="52145" w:author="RedCap - BigCR editor" w:date="2022-08-28T17:42:00Z"/>
              </w:rPr>
            </w:pPr>
          </w:p>
        </w:tc>
        <w:tc>
          <w:tcPr>
            <w:tcW w:w="850" w:type="dxa"/>
            <w:tcBorders>
              <w:top w:val="nil"/>
            </w:tcBorders>
          </w:tcPr>
          <w:p w14:paraId="123A383C" w14:textId="77777777" w:rsidR="002B584C" w:rsidRPr="00DB707E" w:rsidRDefault="002B584C" w:rsidP="00A615F4">
            <w:pPr>
              <w:pStyle w:val="TAC"/>
              <w:rPr>
                <w:ins w:id="52146" w:author="RedCap - BigCR editor" w:date="2022-08-28T17:42:00Z"/>
              </w:rPr>
            </w:pPr>
          </w:p>
        </w:tc>
        <w:tc>
          <w:tcPr>
            <w:tcW w:w="767" w:type="dxa"/>
            <w:tcBorders>
              <w:top w:val="nil"/>
            </w:tcBorders>
          </w:tcPr>
          <w:p w14:paraId="5E8C2405" w14:textId="77777777" w:rsidR="002B584C" w:rsidRPr="00DB707E" w:rsidRDefault="002B584C" w:rsidP="00A615F4">
            <w:pPr>
              <w:pStyle w:val="TAC"/>
              <w:rPr>
                <w:ins w:id="52147" w:author="RedCap - BigCR editor" w:date="2022-08-28T17:42:00Z"/>
              </w:rPr>
            </w:pPr>
          </w:p>
        </w:tc>
      </w:tr>
      <w:tr w:rsidR="002B584C" w:rsidRPr="00DB707E" w14:paraId="28C7F303" w14:textId="77777777" w:rsidTr="00A615F4">
        <w:trPr>
          <w:cantSplit/>
          <w:jc w:val="center"/>
          <w:ins w:id="52148" w:author="RedCap - BigCR editor" w:date="2022-08-28T17:42:00Z"/>
        </w:trPr>
        <w:tc>
          <w:tcPr>
            <w:tcW w:w="1951" w:type="dxa"/>
            <w:tcBorders>
              <w:bottom w:val="nil"/>
            </w:tcBorders>
          </w:tcPr>
          <w:p w14:paraId="060C2DCE" w14:textId="77777777" w:rsidR="002B584C" w:rsidRPr="00DB707E" w:rsidRDefault="002B584C" w:rsidP="00A615F4">
            <w:pPr>
              <w:pStyle w:val="TAL"/>
              <w:rPr>
                <w:ins w:id="52149" w:author="RedCap - BigCR editor" w:date="2022-08-28T17:42:00Z"/>
              </w:rPr>
            </w:pPr>
            <w:ins w:id="52150" w:author="RedCap - BigCR editor" w:date="2022-08-28T17:42:00Z">
              <w:r w:rsidRPr="00DB707E">
                <w:t xml:space="preserve">SS-RSRP </w:t>
              </w:r>
              <w:r w:rsidRPr="00DB707E">
                <w:rPr>
                  <w:vertAlign w:val="superscript"/>
                </w:rPr>
                <w:t>Note3</w:t>
              </w:r>
            </w:ins>
          </w:p>
        </w:tc>
        <w:tc>
          <w:tcPr>
            <w:tcW w:w="1794" w:type="dxa"/>
            <w:tcBorders>
              <w:bottom w:val="nil"/>
            </w:tcBorders>
          </w:tcPr>
          <w:p w14:paraId="1C45F25C" w14:textId="77777777" w:rsidR="002B584C" w:rsidRPr="00DB707E" w:rsidRDefault="002B584C" w:rsidP="00A615F4">
            <w:pPr>
              <w:pStyle w:val="TAC"/>
              <w:rPr>
                <w:ins w:id="52151" w:author="RedCap - BigCR editor" w:date="2022-08-28T17:42:00Z"/>
              </w:rPr>
            </w:pPr>
            <w:ins w:id="52152" w:author="RedCap - BigCR editor" w:date="2022-08-28T17:42:00Z">
              <w:r w:rsidRPr="00DB707E">
                <w:rPr>
                  <w:rFonts w:cs="v4.2.0"/>
                </w:rPr>
                <w:t>dBm/SCS</w:t>
              </w:r>
            </w:ins>
          </w:p>
        </w:tc>
        <w:tc>
          <w:tcPr>
            <w:tcW w:w="1418" w:type="dxa"/>
          </w:tcPr>
          <w:p w14:paraId="426F6194" w14:textId="77777777" w:rsidR="002B584C" w:rsidRPr="00DB707E" w:rsidRDefault="002B584C" w:rsidP="00A615F4">
            <w:pPr>
              <w:pStyle w:val="TAC"/>
              <w:rPr>
                <w:ins w:id="52153" w:author="RedCap - BigCR editor" w:date="2022-08-28T17:42:00Z"/>
                <w:lang w:eastAsia="zh-CN"/>
              </w:rPr>
            </w:pPr>
            <w:ins w:id="52154" w:author="RedCap - BigCR editor" w:date="2022-08-28T17:42:00Z">
              <w:r w:rsidRPr="00DB707E">
                <w:rPr>
                  <w:lang w:eastAsia="zh-CN"/>
                </w:rPr>
                <w:t>1</w:t>
              </w:r>
            </w:ins>
          </w:p>
        </w:tc>
        <w:tc>
          <w:tcPr>
            <w:tcW w:w="992" w:type="dxa"/>
          </w:tcPr>
          <w:p w14:paraId="45FF4069" w14:textId="77777777" w:rsidR="002B584C" w:rsidRPr="00DB707E" w:rsidRDefault="002B584C" w:rsidP="00A615F4">
            <w:pPr>
              <w:pStyle w:val="TAC"/>
              <w:rPr>
                <w:ins w:id="52155" w:author="RedCap - BigCR editor" w:date="2022-08-28T17:42:00Z"/>
                <w:rFonts w:cs="Arial"/>
              </w:rPr>
            </w:pPr>
            <w:ins w:id="52156" w:author="RedCap - BigCR editor" w:date="2022-08-28T17:42:00Z">
              <w:r w:rsidRPr="00DB707E">
                <w:rPr>
                  <w:rFonts w:cs="Arial"/>
                  <w:lang w:eastAsia="zh-CN"/>
                </w:rPr>
                <w:t>-85</w:t>
              </w:r>
            </w:ins>
          </w:p>
        </w:tc>
        <w:tc>
          <w:tcPr>
            <w:tcW w:w="851" w:type="dxa"/>
          </w:tcPr>
          <w:p w14:paraId="6C56C738" w14:textId="77777777" w:rsidR="002B584C" w:rsidRPr="00DB707E" w:rsidRDefault="002B584C" w:rsidP="00A615F4">
            <w:pPr>
              <w:pStyle w:val="TAC"/>
              <w:rPr>
                <w:ins w:id="52157" w:author="RedCap - BigCR editor" w:date="2022-08-28T17:42:00Z"/>
                <w:rFonts w:cs="Arial"/>
              </w:rPr>
            </w:pPr>
            <w:ins w:id="52158" w:author="RedCap - BigCR editor" w:date="2022-08-28T17:42:00Z">
              <w:r w:rsidRPr="00DB707E">
                <w:rPr>
                  <w:rFonts w:cs="Arial"/>
                  <w:lang w:eastAsia="zh-CN"/>
                </w:rPr>
                <w:t>-96</w:t>
              </w:r>
            </w:ins>
          </w:p>
        </w:tc>
        <w:tc>
          <w:tcPr>
            <w:tcW w:w="899" w:type="dxa"/>
          </w:tcPr>
          <w:p w14:paraId="5825AFB2" w14:textId="77777777" w:rsidR="002B584C" w:rsidRPr="00DB707E" w:rsidRDefault="002B584C" w:rsidP="00A615F4">
            <w:pPr>
              <w:pStyle w:val="TAC"/>
              <w:rPr>
                <w:ins w:id="52159" w:author="RedCap - BigCR editor" w:date="2022-08-28T17:42:00Z"/>
                <w:rFonts w:cs="Arial"/>
              </w:rPr>
            </w:pPr>
            <w:ins w:id="52160" w:author="RedCap - BigCR editor" w:date="2022-08-28T17:42:00Z">
              <w:r w:rsidRPr="00DB707E">
                <w:rPr>
                  <w:rFonts w:cs="Arial"/>
                  <w:lang w:eastAsia="zh-CN"/>
                </w:rPr>
                <w:t>-91.5</w:t>
              </w:r>
            </w:ins>
          </w:p>
        </w:tc>
        <w:tc>
          <w:tcPr>
            <w:tcW w:w="802" w:type="dxa"/>
          </w:tcPr>
          <w:p w14:paraId="38D21F59" w14:textId="77777777" w:rsidR="002B584C" w:rsidRPr="00DB707E" w:rsidRDefault="002B584C" w:rsidP="00A615F4">
            <w:pPr>
              <w:pStyle w:val="TAC"/>
              <w:rPr>
                <w:ins w:id="52161" w:author="RedCap - BigCR editor" w:date="2022-08-28T17:42:00Z"/>
                <w:rFonts w:cs="Arial"/>
              </w:rPr>
            </w:pPr>
            <w:ins w:id="52162" w:author="RedCap - BigCR editor" w:date="2022-08-28T17:42:00Z">
              <w:r w:rsidRPr="00DB707E">
                <w:t>-infinity</w:t>
              </w:r>
              <w:r w:rsidRPr="00DB707E" w:rsidDel="00ED572E">
                <w:t xml:space="preserve"> </w:t>
              </w:r>
            </w:ins>
          </w:p>
        </w:tc>
        <w:tc>
          <w:tcPr>
            <w:tcW w:w="850" w:type="dxa"/>
          </w:tcPr>
          <w:p w14:paraId="70097172" w14:textId="77777777" w:rsidR="002B584C" w:rsidRPr="00DB707E" w:rsidRDefault="002B584C" w:rsidP="00A615F4">
            <w:pPr>
              <w:pStyle w:val="TAC"/>
              <w:rPr>
                <w:ins w:id="52163" w:author="RedCap - BigCR editor" w:date="2022-08-28T17:42:00Z"/>
                <w:rFonts w:cs="Arial"/>
              </w:rPr>
            </w:pPr>
            <w:ins w:id="52164" w:author="RedCap - BigCR editor" w:date="2022-08-28T17:42:00Z">
              <w:r w:rsidRPr="00DB707E">
                <w:rPr>
                  <w:rFonts w:cs="Arial"/>
                  <w:lang w:eastAsia="zh-CN"/>
                </w:rPr>
                <w:t>-91.5</w:t>
              </w:r>
            </w:ins>
          </w:p>
        </w:tc>
        <w:tc>
          <w:tcPr>
            <w:tcW w:w="767" w:type="dxa"/>
          </w:tcPr>
          <w:p w14:paraId="355213A2" w14:textId="77777777" w:rsidR="002B584C" w:rsidRPr="00DB707E" w:rsidRDefault="002B584C" w:rsidP="00A615F4">
            <w:pPr>
              <w:pStyle w:val="TAC"/>
              <w:rPr>
                <w:ins w:id="52165" w:author="RedCap - BigCR editor" w:date="2022-08-28T17:42:00Z"/>
                <w:rFonts w:cs="Arial"/>
              </w:rPr>
            </w:pPr>
            <w:ins w:id="52166" w:author="RedCap - BigCR editor" w:date="2022-08-28T17:42:00Z">
              <w:r w:rsidRPr="00DB707E">
                <w:rPr>
                  <w:rFonts w:cs="Arial"/>
                  <w:lang w:eastAsia="zh-CN"/>
                </w:rPr>
                <w:t>-96</w:t>
              </w:r>
            </w:ins>
          </w:p>
        </w:tc>
      </w:tr>
      <w:tr w:rsidR="002B584C" w:rsidRPr="00DB707E" w14:paraId="131DC2A6" w14:textId="77777777" w:rsidTr="00A615F4">
        <w:trPr>
          <w:cantSplit/>
          <w:jc w:val="center"/>
          <w:ins w:id="52167" w:author="RedCap - BigCR editor" w:date="2022-08-28T17:42:00Z"/>
        </w:trPr>
        <w:tc>
          <w:tcPr>
            <w:tcW w:w="1951" w:type="dxa"/>
            <w:tcBorders>
              <w:top w:val="nil"/>
            </w:tcBorders>
          </w:tcPr>
          <w:p w14:paraId="19C286AB" w14:textId="77777777" w:rsidR="002B584C" w:rsidRPr="00DB707E" w:rsidRDefault="002B584C" w:rsidP="00A615F4">
            <w:pPr>
              <w:pStyle w:val="TAL"/>
              <w:rPr>
                <w:ins w:id="52168" w:author="RedCap - BigCR editor" w:date="2022-08-28T17:42:00Z"/>
              </w:rPr>
            </w:pPr>
          </w:p>
        </w:tc>
        <w:tc>
          <w:tcPr>
            <w:tcW w:w="1794" w:type="dxa"/>
            <w:tcBorders>
              <w:top w:val="nil"/>
            </w:tcBorders>
          </w:tcPr>
          <w:p w14:paraId="56B51A06" w14:textId="77777777" w:rsidR="002B584C" w:rsidRPr="00DB707E" w:rsidRDefault="002B584C" w:rsidP="00A615F4">
            <w:pPr>
              <w:pStyle w:val="TAC"/>
              <w:rPr>
                <w:ins w:id="52169" w:author="RedCap - BigCR editor" w:date="2022-08-28T17:42:00Z"/>
                <w:rFonts w:cs="v4.2.0"/>
              </w:rPr>
            </w:pPr>
          </w:p>
        </w:tc>
        <w:tc>
          <w:tcPr>
            <w:tcW w:w="1418" w:type="dxa"/>
          </w:tcPr>
          <w:p w14:paraId="7CB43217" w14:textId="77777777" w:rsidR="002B584C" w:rsidRPr="00DB707E" w:rsidRDefault="002B584C" w:rsidP="00A615F4">
            <w:pPr>
              <w:pStyle w:val="TAC"/>
              <w:rPr>
                <w:ins w:id="52170" w:author="RedCap - BigCR editor" w:date="2022-08-28T17:42:00Z"/>
                <w:lang w:eastAsia="zh-CN"/>
              </w:rPr>
            </w:pPr>
            <w:ins w:id="52171" w:author="RedCap - BigCR editor" w:date="2022-08-28T17:42:00Z">
              <w:r w:rsidRPr="00DB707E">
                <w:rPr>
                  <w:lang w:eastAsia="zh-CN"/>
                </w:rPr>
                <w:t>2</w:t>
              </w:r>
            </w:ins>
          </w:p>
        </w:tc>
        <w:tc>
          <w:tcPr>
            <w:tcW w:w="992" w:type="dxa"/>
          </w:tcPr>
          <w:p w14:paraId="27F29B5C" w14:textId="77777777" w:rsidR="002B584C" w:rsidRPr="00DB707E" w:rsidRDefault="002B584C" w:rsidP="00A615F4">
            <w:pPr>
              <w:pStyle w:val="TAC"/>
              <w:rPr>
                <w:ins w:id="52172" w:author="RedCap - BigCR editor" w:date="2022-08-28T17:42:00Z"/>
              </w:rPr>
            </w:pPr>
            <w:ins w:id="52173" w:author="RedCap - BigCR editor" w:date="2022-08-28T17:42:00Z">
              <w:r w:rsidRPr="00DB707E">
                <w:rPr>
                  <w:rFonts w:cs="Arial"/>
                  <w:lang w:eastAsia="zh-CN"/>
                </w:rPr>
                <w:t>-82</w:t>
              </w:r>
            </w:ins>
          </w:p>
        </w:tc>
        <w:tc>
          <w:tcPr>
            <w:tcW w:w="851" w:type="dxa"/>
          </w:tcPr>
          <w:p w14:paraId="213EEDC4" w14:textId="77777777" w:rsidR="002B584C" w:rsidRPr="00DB707E" w:rsidRDefault="002B584C" w:rsidP="00A615F4">
            <w:pPr>
              <w:pStyle w:val="TAC"/>
              <w:rPr>
                <w:ins w:id="52174" w:author="RedCap - BigCR editor" w:date="2022-08-28T17:42:00Z"/>
              </w:rPr>
            </w:pPr>
            <w:ins w:id="52175" w:author="RedCap - BigCR editor" w:date="2022-08-28T17:42:00Z">
              <w:r w:rsidRPr="00DB707E">
                <w:rPr>
                  <w:lang w:eastAsia="zh-CN"/>
                </w:rPr>
                <w:t>-93</w:t>
              </w:r>
            </w:ins>
          </w:p>
        </w:tc>
        <w:tc>
          <w:tcPr>
            <w:tcW w:w="899" w:type="dxa"/>
          </w:tcPr>
          <w:p w14:paraId="06344DC6" w14:textId="77777777" w:rsidR="002B584C" w:rsidRPr="00DB707E" w:rsidRDefault="002B584C" w:rsidP="00A615F4">
            <w:pPr>
              <w:pStyle w:val="TAC"/>
              <w:rPr>
                <w:ins w:id="52176" w:author="RedCap - BigCR editor" w:date="2022-08-28T17:42:00Z"/>
              </w:rPr>
            </w:pPr>
            <w:ins w:id="52177" w:author="RedCap - BigCR editor" w:date="2022-08-28T17:42:00Z">
              <w:r w:rsidRPr="00DB707E">
                <w:rPr>
                  <w:lang w:eastAsia="zh-CN"/>
                </w:rPr>
                <w:t>-88.5</w:t>
              </w:r>
            </w:ins>
          </w:p>
        </w:tc>
        <w:tc>
          <w:tcPr>
            <w:tcW w:w="802" w:type="dxa"/>
          </w:tcPr>
          <w:p w14:paraId="1F98690B" w14:textId="77777777" w:rsidR="002B584C" w:rsidRPr="00DB707E" w:rsidRDefault="002B584C" w:rsidP="00A615F4">
            <w:pPr>
              <w:pStyle w:val="TAC"/>
              <w:rPr>
                <w:ins w:id="52178" w:author="RedCap - BigCR editor" w:date="2022-08-28T17:42:00Z"/>
              </w:rPr>
            </w:pPr>
            <w:ins w:id="52179" w:author="RedCap - BigCR editor" w:date="2022-08-28T17:42:00Z">
              <w:r w:rsidRPr="00DB707E">
                <w:t>-infinity</w:t>
              </w:r>
              <w:r w:rsidRPr="00DB707E" w:rsidDel="00ED572E">
                <w:t xml:space="preserve"> </w:t>
              </w:r>
            </w:ins>
          </w:p>
        </w:tc>
        <w:tc>
          <w:tcPr>
            <w:tcW w:w="850" w:type="dxa"/>
          </w:tcPr>
          <w:p w14:paraId="350282BE" w14:textId="77777777" w:rsidR="002B584C" w:rsidRPr="00DB707E" w:rsidRDefault="002B584C" w:rsidP="00A615F4">
            <w:pPr>
              <w:pStyle w:val="TAC"/>
              <w:rPr>
                <w:ins w:id="52180" w:author="RedCap - BigCR editor" w:date="2022-08-28T17:42:00Z"/>
              </w:rPr>
            </w:pPr>
            <w:ins w:id="52181" w:author="RedCap - BigCR editor" w:date="2022-08-28T17:42:00Z">
              <w:r w:rsidRPr="00DB707E">
                <w:rPr>
                  <w:lang w:eastAsia="zh-CN"/>
                </w:rPr>
                <w:t>-88.5</w:t>
              </w:r>
            </w:ins>
          </w:p>
        </w:tc>
        <w:tc>
          <w:tcPr>
            <w:tcW w:w="767" w:type="dxa"/>
          </w:tcPr>
          <w:p w14:paraId="3C5E9242" w14:textId="77777777" w:rsidR="002B584C" w:rsidRPr="00DB707E" w:rsidRDefault="002B584C" w:rsidP="00A615F4">
            <w:pPr>
              <w:pStyle w:val="TAC"/>
              <w:rPr>
                <w:ins w:id="52182" w:author="RedCap - BigCR editor" w:date="2022-08-28T17:42:00Z"/>
              </w:rPr>
            </w:pPr>
            <w:ins w:id="52183" w:author="RedCap - BigCR editor" w:date="2022-08-28T17:42:00Z">
              <w:r w:rsidRPr="00DB707E">
                <w:rPr>
                  <w:lang w:eastAsia="zh-CN"/>
                </w:rPr>
                <w:t>-93</w:t>
              </w:r>
            </w:ins>
          </w:p>
        </w:tc>
      </w:tr>
      <w:tr w:rsidR="002B584C" w:rsidRPr="00DB707E" w14:paraId="610D0F06" w14:textId="77777777" w:rsidTr="00A615F4">
        <w:trPr>
          <w:cantSplit/>
          <w:jc w:val="center"/>
          <w:ins w:id="52184" w:author="RedCap - BigCR editor" w:date="2022-08-28T17:42:00Z"/>
        </w:trPr>
        <w:tc>
          <w:tcPr>
            <w:tcW w:w="1951" w:type="dxa"/>
            <w:tcBorders>
              <w:bottom w:val="nil"/>
            </w:tcBorders>
          </w:tcPr>
          <w:p w14:paraId="77C11785" w14:textId="77777777" w:rsidR="002B584C" w:rsidRPr="00DB707E" w:rsidRDefault="002B584C" w:rsidP="00A615F4">
            <w:pPr>
              <w:pStyle w:val="TAL"/>
              <w:rPr>
                <w:ins w:id="52185" w:author="RedCap - BigCR editor" w:date="2022-08-28T17:42:00Z"/>
              </w:rPr>
            </w:pPr>
            <w:ins w:id="52186" w:author="RedCap - BigCR editor" w:date="2022-08-28T17:42:00Z">
              <w:r w:rsidRPr="00DB707E">
                <w:t xml:space="preserve">Io on SSB symbols </w:t>
              </w:r>
            </w:ins>
          </w:p>
        </w:tc>
        <w:tc>
          <w:tcPr>
            <w:tcW w:w="1794" w:type="dxa"/>
            <w:tcBorders>
              <w:bottom w:val="nil"/>
            </w:tcBorders>
          </w:tcPr>
          <w:p w14:paraId="45B03284" w14:textId="77777777" w:rsidR="002B584C" w:rsidRPr="00DB707E" w:rsidRDefault="002B584C" w:rsidP="00A615F4">
            <w:pPr>
              <w:pStyle w:val="TAC"/>
              <w:rPr>
                <w:ins w:id="52187" w:author="RedCap - BigCR editor" w:date="2022-08-28T17:42:00Z"/>
              </w:rPr>
            </w:pPr>
            <w:ins w:id="52188" w:author="RedCap - BigCR editor" w:date="2022-08-28T17:42:00Z">
              <w:r w:rsidRPr="00DB707E">
                <w:rPr>
                  <w:rFonts w:cs="v4.2.0"/>
                  <w:lang w:eastAsia="zh-CN"/>
                </w:rPr>
                <w:t>dBm/95.04 MHz</w:t>
              </w:r>
            </w:ins>
          </w:p>
        </w:tc>
        <w:tc>
          <w:tcPr>
            <w:tcW w:w="1418" w:type="dxa"/>
          </w:tcPr>
          <w:p w14:paraId="138ECCB2" w14:textId="77777777" w:rsidR="002B584C" w:rsidRPr="00DB707E" w:rsidRDefault="002B584C" w:rsidP="00A615F4">
            <w:pPr>
              <w:pStyle w:val="TAC"/>
              <w:rPr>
                <w:ins w:id="52189" w:author="RedCap - BigCR editor" w:date="2022-08-28T17:42:00Z"/>
                <w:lang w:eastAsia="zh-CN"/>
              </w:rPr>
            </w:pPr>
            <w:ins w:id="52190" w:author="RedCap - BigCR editor" w:date="2022-08-28T17:42:00Z">
              <w:r w:rsidRPr="00DB707E">
                <w:rPr>
                  <w:lang w:eastAsia="zh-CN"/>
                </w:rPr>
                <w:t>1</w:t>
              </w:r>
            </w:ins>
          </w:p>
        </w:tc>
        <w:tc>
          <w:tcPr>
            <w:tcW w:w="992" w:type="dxa"/>
          </w:tcPr>
          <w:p w14:paraId="684F7ADD" w14:textId="77777777" w:rsidR="002B584C" w:rsidRPr="00DB707E" w:rsidRDefault="002B584C" w:rsidP="00A615F4">
            <w:pPr>
              <w:pStyle w:val="TAC"/>
              <w:rPr>
                <w:ins w:id="52191" w:author="RedCap - BigCR editor" w:date="2022-08-28T17:42:00Z"/>
                <w:rFonts w:cs="Arial"/>
                <w:lang w:eastAsia="zh-CN"/>
              </w:rPr>
            </w:pPr>
            <w:ins w:id="52192" w:author="RedCap - BigCR editor" w:date="2022-08-28T17:42:00Z">
              <w:r w:rsidRPr="00DB707E">
                <w:rPr>
                  <w:rFonts w:cs="Arial"/>
                  <w:lang w:eastAsia="zh-CN"/>
                </w:rPr>
                <w:t>-59.37</w:t>
              </w:r>
            </w:ins>
          </w:p>
        </w:tc>
        <w:tc>
          <w:tcPr>
            <w:tcW w:w="851" w:type="dxa"/>
          </w:tcPr>
          <w:p w14:paraId="4C2964F3" w14:textId="77777777" w:rsidR="002B584C" w:rsidRPr="00DB707E" w:rsidRDefault="002B584C" w:rsidP="00A615F4">
            <w:pPr>
              <w:pStyle w:val="TAC"/>
              <w:rPr>
                <w:ins w:id="52193" w:author="RedCap - BigCR editor" w:date="2022-08-28T17:42:00Z"/>
                <w:rFonts w:cs="Arial"/>
                <w:lang w:eastAsia="zh-CN"/>
              </w:rPr>
            </w:pPr>
            <w:ins w:id="52194" w:author="RedCap - BigCR editor" w:date="2022-08-28T17:42:00Z">
              <w:r w:rsidRPr="00DB707E">
                <w:rPr>
                  <w:rFonts w:cs="Arial"/>
                  <w:lang w:eastAsia="zh-CN"/>
                </w:rPr>
                <w:t>-63.40</w:t>
              </w:r>
            </w:ins>
          </w:p>
        </w:tc>
        <w:tc>
          <w:tcPr>
            <w:tcW w:w="899" w:type="dxa"/>
          </w:tcPr>
          <w:p w14:paraId="6B1290FF" w14:textId="77777777" w:rsidR="002B584C" w:rsidRPr="00DB707E" w:rsidRDefault="002B584C" w:rsidP="00A615F4">
            <w:pPr>
              <w:pStyle w:val="TAC"/>
              <w:rPr>
                <w:ins w:id="52195" w:author="RedCap - BigCR editor" w:date="2022-08-28T17:42:00Z"/>
                <w:rFonts w:cs="Arial"/>
                <w:lang w:eastAsia="zh-CN"/>
              </w:rPr>
            </w:pPr>
            <w:ins w:id="52196" w:author="RedCap - BigCR editor" w:date="2022-08-28T17:42:00Z">
              <w:r w:rsidRPr="00DB707E">
                <w:rPr>
                  <w:rFonts w:cs="Arial"/>
                  <w:lang w:eastAsia="zh-CN"/>
                </w:rPr>
                <w:t>-62.47</w:t>
              </w:r>
            </w:ins>
          </w:p>
        </w:tc>
        <w:tc>
          <w:tcPr>
            <w:tcW w:w="802" w:type="dxa"/>
          </w:tcPr>
          <w:p w14:paraId="425174DB" w14:textId="77777777" w:rsidR="002B584C" w:rsidRPr="00DB707E" w:rsidRDefault="002B584C" w:rsidP="00A615F4">
            <w:pPr>
              <w:pStyle w:val="TAC"/>
              <w:rPr>
                <w:ins w:id="52197" w:author="RedCap - BigCR editor" w:date="2022-08-28T17:42:00Z"/>
                <w:rFonts w:cs="Arial"/>
              </w:rPr>
            </w:pPr>
            <w:ins w:id="52198" w:author="RedCap - BigCR editor" w:date="2022-08-28T17:42:00Z">
              <w:r w:rsidRPr="00DB707E">
                <w:rPr>
                  <w:rFonts w:cs="Arial"/>
                  <w:lang w:eastAsia="zh-CN"/>
                </w:rPr>
                <w:t>-64.01</w:t>
              </w:r>
            </w:ins>
          </w:p>
        </w:tc>
        <w:tc>
          <w:tcPr>
            <w:tcW w:w="850" w:type="dxa"/>
          </w:tcPr>
          <w:p w14:paraId="49FCD6E4" w14:textId="77777777" w:rsidR="002B584C" w:rsidRPr="00DB707E" w:rsidRDefault="002B584C" w:rsidP="00A615F4">
            <w:pPr>
              <w:pStyle w:val="TAC"/>
              <w:rPr>
                <w:ins w:id="52199" w:author="RedCap - BigCR editor" w:date="2022-08-28T17:42:00Z"/>
                <w:rFonts w:cs="Arial"/>
                <w:lang w:eastAsia="zh-CN"/>
              </w:rPr>
            </w:pPr>
            <w:ins w:id="52200" w:author="RedCap - BigCR editor" w:date="2022-08-28T17:42:00Z">
              <w:r w:rsidRPr="00DB707E">
                <w:rPr>
                  <w:rFonts w:cs="Arial"/>
                  <w:lang w:eastAsia="zh-CN"/>
                </w:rPr>
                <w:t>-62.47</w:t>
              </w:r>
            </w:ins>
          </w:p>
        </w:tc>
        <w:tc>
          <w:tcPr>
            <w:tcW w:w="767" w:type="dxa"/>
          </w:tcPr>
          <w:p w14:paraId="03CCC0CC" w14:textId="77777777" w:rsidR="002B584C" w:rsidRPr="00DB707E" w:rsidRDefault="002B584C" w:rsidP="00A615F4">
            <w:pPr>
              <w:pStyle w:val="TAC"/>
              <w:rPr>
                <w:ins w:id="52201" w:author="RedCap - BigCR editor" w:date="2022-08-28T17:42:00Z"/>
                <w:rFonts w:cs="Arial"/>
                <w:lang w:eastAsia="zh-CN"/>
              </w:rPr>
            </w:pPr>
            <w:ins w:id="52202" w:author="RedCap - BigCR editor" w:date="2022-08-28T17:42:00Z">
              <w:r w:rsidRPr="00DB707E">
                <w:rPr>
                  <w:rFonts w:cs="Arial"/>
                  <w:lang w:eastAsia="zh-CN"/>
                </w:rPr>
                <w:t>-63.40</w:t>
              </w:r>
            </w:ins>
          </w:p>
        </w:tc>
      </w:tr>
      <w:tr w:rsidR="002B584C" w:rsidRPr="00DB707E" w14:paraId="5D9DC622" w14:textId="77777777" w:rsidTr="00A615F4">
        <w:trPr>
          <w:cantSplit/>
          <w:jc w:val="center"/>
          <w:ins w:id="52203" w:author="RedCap - BigCR editor" w:date="2022-08-28T17:42:00Z"/>
        </w:trPr>
        <w:tc>
          <w:tcPr>
            <w:tcW w:w="1951" w:type="dxa"/>
            <w:tcBorders>
              <w:top w:val="nil"/>
            </w:tcBorders>
          </w:tcPr>
          <w:p w14:paraId="4D064CDE" w14:textId="77777777" w:rsidR="002B584C" w:rsidRPr="00DB707E" w:rsidRDefault="002B584C" w:rsidP="00A615F4">
            <w:pPr>
              <w:pStyle w:val="TAL"/>
              <w:rPr>
                <w:ins w:id="52204" w:author="RedCap - BigCR editor" w:date="2022-08-28T17:42:00Z"/>
              </w:rPr>
            </w:pPr>
            <w:ins w:id="52205" w:author="RedCap - BigCR editor" w:date="2022-08-28T17:42:00Z">
              <w:r w:rsidRPr="00DB707E">
                <w:t>of each cell</w:t>
              </w:r>
            </w:ins>
          </w:p>
        </w:tc>
        <w:tc>
          <w:tcPr>
            <w:tcW w:w="1794" w:type="dxa"/>
            <w:tcBorders>
              <w:top w:val="nil"/>
            </w:tcBorders>
          </w:tcPr>
          <w:p w14:paraId="05BFCBE0" w14:textId="77777777" w:rsidR="002B584C" w:rsidRPr="00DB707E" w:rsidRDefault="002B584C" w:rsidP="00A615F4">
            <w:pPr>
              <w:pStyle w:val="TAC"/>
              <w:rPr>
                <w:ins w:id="52206" w:author="RedCap - BigCR editor" w:date="2022-08-28T17:42:00Z"/>
                <w:rFonts w:cs="v4.2.0"/>
              </w:rPr>
            </w:pPr>
          </w:p>
        </w:tc>
        <w:tc>
          <w:tcPr>
            <w:tcW w:w="1418" w:type="dxa"/>
          </w:tcPr>
          <w:p w14:paraId="29FD0114" w14:textId="77777777" w:rsidR="002B584C" w:rsidRPr="00DB707E" w:rsidRDefault="002B584C" w:rsidP="00A615F4">
            <w:pPr>
              <w:pStyle w:val="TAC"/>
              <w:rPr>
                <w:ins w:id="52207" w:author="RedCap - BigCR editor" w:date="2022-08-28T17:42:00Z"/>
                <w:lang w:eastAsia="zh-CN"/>
              </w:rPr>
            </w:pPr>
            <w:ins w:id="52208" w:author="RedCap - BigCR editor" w:date="2022-08-28T17:42:00Z">
              <w:r w:rsidRPr="00DB707E">
                <w:rPr>
                  <w:lang w:eastAsia="zh-CN"/>
                </w:rPr>
                <w:t>2</w:t>
              </w:r>
            </w:ins>
          </w:p>
        </w:tc>
        <w:tc>
          <w:tcPr>
            <w:tcW w:w="992" w:type="dxa"/>
          </w:tcPr>
          <w:p w14:paraId="6A1F38A6" w14:textId="77777777" w:rsidR="002B584C" w:rsidRPr="00DB707E" w:rsidRDefault="002B584C" w:rsidP="00A615F4">
            <w:pPr>
              <w:pStyle w:val="TAC"/>
              <w:rPr>
                <w:ins w:id="52209" w:author="RedCap - BigCR editor" w:date="2022-08-28T17:42:00Z"/>
              </w:rPr>
            </w:pPr>
            <w:ins w:id="52210" w:author="RedCap - BigCR editor" w:date="2022-08-28T17:42:00Z">
              <w:r w:rsidRPr="00DB707E">
                <w:rPr>
                  <w:rFonts w:cs="Arial"/>
                  <w:lang w:eastAsia="zh-CN"/>
                </w:rPr>
                <w:t>-57.18</w:t>
              </w:r>
            </w:ins>
          </w:p>
        </w:tc>
        <w:tc>
          <w:tcPr>
            <w:tcW w:w="851" w:type="dxa"/>
          </w:tcPr>
          <w:p w14:paraId="4ACD3715" w14:textId="77777777" w:rsidR="002B584C" w:rsidRPr="00DB707E" w:rsidRDefault="002B584C" w:rsidP="00A615F4">
            <w:pPr>
              <w:pStyle w:val="TAC"/>
              <w:rPr>
                <w:ins w:id="52211" w:author="RedCap - BigCR editor" w:date="2022-08-28T17:42:00Z"/>
              </w:rPr>
            </w:pPr>
            <w:ins w:id="52212" w:author="RedCap - BigCR editor" w:date="2022-08-28T17:42:00Z">
              <w:r w:rsidRPr="00DB707E">
                <w:rPr>
                  <w:lang w:eastAsia="zh-CN"/>
                </w:rPr>
                <w:t>-62.86</w:t>
              </w:r>
            </w:ins>
          </w:p>
        </w:tc>
        <w:tc>
          <w:tcPr>
            <w:tcW w:w="899" w:type="dxa"/>
          </w:tcPr>
          <w:p w14:paraId="3DC7075B" w14:textId="77777777" w:rsidR="002B584C" w:rsidRPr="00DB707E" w:rsidRDefault="002B584C" w:rsidP="00A615F4">
            <w:pPr>
              <w:pStyle w:val="TAC"/>
              <w:rPr>
                <w:ins w:id="52213" w:author="RedCap - BigCR editor" w:date="2022-08-28T17:42:00Z"/>
              </w:rPr>
            </w:pPr>
            <w:ins w:id="52214" w:author="RedCap - BigCR editor" w:date="2022-08-28T17:42:00Z">
              <w:r w:rsidRPr="00DB707E">
                <w:rPr>
                  <w:lang w:eastAsia="zh-CN"/>
                </w:rPr>
                <w:t>-61.67</w:t>
              </w:r>
            </w:ins>
          </w:p>
        </w:tc>
        <w:tc>
          <w:tcPr>
            <w:tcW w:w="802" w:type="dxa"/>
          </w:tcPr>
          <w:p w14:paraId="17720906" w14:textId="77777777" w:rsidR="002B584C" w:rsidRPr="00DB707E" w:rsidRDefault="002B584C" w:rsidP="00A615F4">
            <w:pPr>
              <w:pStyle w:val="TAC"/>
              <w:rPr>
                <w:ins w:id="52215" w:author="RedCap - BigCR editor" w:date="2022-08-28T17:42:00Z"/>
              </w:rPr>
            </w:pPr>
            <w:ins w:id="52216" w:author="RedCap - BigCR editor" w:date="2022-08-28T17:42:00Z">
              <w:r w:rsidRPr="00DB707E">
                <w:rPr>
                  <w:rFonts w:cs="Arial"/>
                  <w:lang w:eastAsia="zh-CN"/>
                </w:rPr>
                <w:t>-64.01</w:t>
              </w:r>
            </w:ins>
          </w:p>
        </w:tc>
        <w:tc>
          <w:tcPr>
            <w:tcW w:w="850" w:type="dxa"/>
          </w:tcPr>
          <w:p w14:paraId="0CD0F24A" w14:textId="77777777" w:rsidR="002B584C" w:rsidRPr="00DB707E" w:rsidRDefault="002B584C" w:rsidP="00A615F4">
            <w:pPr>
              <w:pStyle w:val="TAC"/>
              <w:rPr>
                <w:ins w:id="52217" w:author="RedCap - BigCR editor" w:date="2022-08-28T17:42:00Z"/>
              </w:rPr>
            </w:pPr>
            <w:ins w:id="52218" w:author="RedCap - BigCR editor" w:date="2022-08-28T17:42:00Z">
              <w:r w:rsidRPr="00DB707E">
                <w:rPr>
                  <w:lang w:eastAsia="zh-CN"/>
                </w:rPr>
                <w:t>-61.67</w:t>
              </w:r>
            </w:ins>
          </w:p>
        </w:tc>
        <w:tc>
          <w:tcPr>
            <w:tcW w:w="767" w:type="dxa"/>
          </w:tcPr>
          <w:p w14:paraId="46EBC2D2" w14:textId="77777777" w:rsidR="002B584C" w:rsidRPr="00DB707E" w:rsidRDefault="002B584C" w:rsidP="00A615F4">
            <w:pPr>
              <w:pStyle w:val="TAC"/>
              <w:rPr>
                <w:ins w:id="52219" w:author="RedCap - BigCR editor" w:date="2022-08-28T17:42:00Z"/>
              </w:rPr>
            </w:pPr>
            <w:ins w:id="52220" w:author="RedCap - BigCR editor" w:date="2022-08-28T17:42:00Z">
              <w:r w:rsidRPr="00DB707E">
                <w:rPr>
                  <w:lang w:eastAsia="zh-CN"/>
                </w:rPr>
                <w:t>-62.86</w:t>
              </w:r>
            </w:ins>
          </w:p>
        </w:tc>
      </w:tr>
      <w:tr w:rsidR="002B584C" w:rsidRPr="00DB707E" w14:paraId="15AB86E2" w14:textId="77777777" w:rsidTr="00A615F4">
        <w:trPr>
          <w:cantSplit/>
          <w:jc w:val="center"/>
          <w:ins w:id="52221" w:author="RedCap - BigCR editor" w:date="2022-08-28T17:42:00Z"/>
        </w:trPr>
        <w:tc>
          <w:tcPr>
            <w:tcW w:w="1951" w:type="dxa"/>
          </w:tcPr>
          <w:p w14:paraId="08C6EA03" w14:textId="77777777" w:rsidR="002B584C" w:rsidRPr="00DB707E" w:rsidRDefault="002B584C" w:rsidP="00A615F4">
            <w:pPr>
              <w:pStyle w:val="TAL"/>
              <w:rPr>
                <w:ins w:id="52222" w:author="RedCap - BigCR editor" w:date="2022-08-28T17:42:00Z"/>
              </w:rPr>
            </w:pPr>
            <w:proofErr w:type="spellStart"/>
            <w:ins w:id="52223" w:author="RedCap - BigCR editor" w:date="2022-08-28T17:42:00Z">
              <w:r w:rsidRPr="00DB707E">
                <w:t>Treselection</w:t>
              </w:r>
              <w:proofErr w:type="spellEnd"/>
            </w:ins>
          </w:p>
        </w:tc>
        <w:tc>
          <w:tcPr>
            <w:tcW w:w="1794" w:type="dxa"/>
          </w:tcPr>
          <w:p w14:paraId="520C1888" w14:textId="77777777" w:rsidR="002B584C" w:rsidRPr="00DB707E" w:rsidRDefault="002B584C" w:rsidP="00A615F4">
            <w:pPr>
              <w:pStyle w:val="TAC"/>
              <w:rPr>
                <w:ins w:id="52224" w:author="RedCap - BigCR editor" w:date="2022-08-28T17:42:00Z"/>
              </w:rPr>
            </w:pPr>
            <w:ins w:id="52225" w:author="RedCap - BigCR editor" w:date="2022-08-28T17:42:00Z">
              <w:r w:rsidRPr="00DB707E">
                <w:rPr>
                  <w:rFonts w:cs="v4.2.0"/>
                </w:rPr>
                <w:t>s</w:t>
              </w:r>
            </w:ins>
          </w:p>
        </w:tc>
        <w:tc>
          <w:tcPr>
            <w:tcW w:w="1418" w:type="dxa"/>
          </w:tcPr>
          <w:p w14:paraId="3515F006" w14:textId="77777777" w:rsidR="002B584C" w:rsidRPr="00DB707E" w:rsidRDefault="002B584C" w:rsidP="00A615F4">
            <w:pPr>
              <w:pStyle w:val="TAC"/>
              <w:rPr>
                <w:ins w:id="52226" w:author="RedCap - BigCR editor" w:date="2022-08-28T17:42:00Z"/>
                <w:lang w:eastAsia="zh-CN"/>
              </w:rPr>
            </w:pPr>
            <w:ins w:id="52227" w:author="RedCap - BigCR editor" w:date="2022-08-28T17:42:00Z">
              <w:r w:rsidRPr="00DB707E">
                <w:rPr>
                  <w:lang w:eastAsia="zh-CN"/>
                </w:rPr>
                <w:t>1, 2</w:t>
              </w:r>
            </w:ins>
          </w:p>
        </w:tc>
        <w:tc>
          <w:tcPr>
            <w:tcW w:w="992" w:type="dxa"/>
          </w:tcPr>
          <w:p w14:paraId="25A5EF1F" w14:textId="77777777" w:rsidR="002B584C" w:rsidRPr="00DB707E" w:rsidRDefault="002B584C" w:rsidP="00A615F4">
            <w:pPr>
              <w:pStyle w:val="TAC"/>
              <w:rPr>
                <w:ins w:id="52228" w:author="RedCap - BigCR editor" w:date="2022-08-28T17:42:00Z"/>
                <w:rFonts w:cs="Arial"/>
              </w:rPr>
            </w:pPr>
            <w:ins w:id="52229" w:author="RedCap - BigCR editor" w:date="2022-08-28T17:42:00Z">
              <w:r w:rsidRPr="00DB707E">
                <w:t>0</w:t>
              </w:r>
            </w:ins>
          </w:p>
        </w:tc>
        <w:tc>
          <w:tcPr>
            <w:tcW w:w="851" w:type="dxa"/>
          </w:tcPr>
          <w:p w14:paraId="69D3430A" w14:textId="77777777" w:rsidR="002B584C" w:rsidRPr="00DB707E" w:rsidRDefault="002B584C" w:rsidP="00A615F4">
            <w:pPr>
              <w:pStyle w:val="TAC"/>
              <w:rPr>
                <w:ins w:id="52230" w:author="RedCap - BigCR editor" w:date="2022-08-28T17:42:00Z"/>
                <w:rFonts w:cs="Arial"/>
              </w:rPr>
            </w:pPr>
            <w:ins w:id="52231" w:author="RedCap - BigCR editor" w:date="2022-08-28T17:42:00Z">
              <w:r w:rsidRPr="00DB707E">
                <w:t>0</w:t>
              </w:r>
            </w:ins>
          </w:p>
        </w:tc>
        <w:tc>
          <w:tcPr>
            <w:tcW w:w="899" w:type="dxa"/>
          </w:tcPr>
          <w:p w14:paraId="68BFBB1C" w14:textId="77777777" w:rsidR="002B584C" w:rsidRPr="00DB707E" w:rsidRDefault="002B584C" w:rsidP="00A615F4">
            <w:pPr>
              <w:pStyle w:val="TAC"/>
              <w:rPr>
                <w:ins w:id="52232" w:author="RedCap - BigCR editor" w:date="2022-08-28T17:42:00Z"/>
                <w:rFonts w:cs="Arial"/>
              </w:rPr>
            </w:pPr>
            <w:ins w:id="52233" w:author="RedCap - BigCR editor" w:date="2022-08-28T17:42:00Z">
              <w:r w:rsidRPr="00DB707E">
                <w:t>0</w:t>
              </w:r>
            </w:ins>
          </w:p>
        </w:tc>
        <w:tc>
          <w:tcPr>
            <w:tcW w:w="802" w:type="dxa"/>
          </w:tcPr>
          <w:p w14:paraId="1E7A1144" w14:textId="77777777" w:rsidR="002B584C" w:rsidRPr="00DB707E" w:rsidRDefault="002B584C" w:rsidP="00A615F4">
            <w:pPr>
              <w:pStyle w:val="TAC"/>
              <w:rPr>
                <w:ins w:id="52234" w:author="RedCap - BigCR editor" w:date="2022-08-28T17:42:00Z"/>
                <w:rFonts w:cs="Arial"/>
              </w:rPr>
            </w:pPr>
            <w:ins w:id="52235" w:author="RedCap - BigCR editor" w:date="2022-08-28T17:42:00Z">
              <w:r w:rsidRPr="00DB707E">
                <w:t>0</w:t>
              </w:r>
            </w:ins>
          </w:p>
        </w:tc>
        <w:tc>
          <w:tcPr>
            <w:tcW w:w="850" w:type="dxa"/>
          </w:tcPr>
          <w:p w14:paraId="4BF52D5A" w14:textId="77777777" w:rsidR="002B584C" w:rsidRPr="00DB707E" w:rsidRDefault="002B584C" w:rsidP="00A615F4">
            <w:pPr>
              <w:pStyle w:val="TAC"/>
              <w:rPr>
                <w:ins w:id="52236" w:author="RedCap - BigCR editor" w:date="2022-08-28T17:42:00Z"/>
                <w:rFonts w:cs="Arial"/>
              </w:rPr>
            </w:pPr>
            <w:ins w:id="52237" w:author="RedCap - BigCR editor" w:date="2022-08-28T17:42:00Z">
              <w:r w:rsidRPr="00DB707E">
                <w:t>0</w:t>
              </w:r>
            </w:ins>
          </w:p>
        </w:tc>
        <w:tc>
          <w:tcPr>
            <w:tcW w:w="767" w:type="dxa"/>
          </w:tcPr>
          <w:p w14:paraId="17D9B2C2" w14:textId="77777777" w:rsidR="002B584C" w:rsidRPr="00DB707E" w:rsidRDefault="002B584C" w:rsidP="00A615F4">
            <w:pPr>
              <w:pStyle w:val="TAC"/>
              <w:rPr>
                <w:ins w:id="52238" w:author="RedCap - BigCR editor" w:date="2022-08-28T17:42:00Z"/>
                <w:rFonts w:cs="Arial"/>
              </w:rPr>
            </w:pPr>
            <w:ins w:id="52239" w:author="RedCap - BigCR editor" w:date="2022-08-28T17:42:00Z">
              <w:r w:rsidRPr="00DB707E">
                <w:t>0</w:t>
              </w:r>
            </w:ins>
          </w:p>
        </w:tc>
      </w:tr>
      <w:tr w:rsidR="002B584C" w:rsidRPr="00DB707E" w14:paraId="5065368A" w14:textId="77777777" w:rsidTr="00A615F4">
        <w:trPr>
          <w:cantSplit/>
          <w:jc w:val="center"/>
          <w:ins w:id="52240" w:author="RedCap - BigCR editor" w:date="2022-08-28T17:42:00Z"/>
        </w:trPr>
        <w:tc>
          <w:tcPr>
            <w:tcW w:w="1951" w:type="dxa"/>
          </w:tcPr>
          <w:p w14:paraId="70624DBC" w14:textId="77777777" w:rsidR="002B584C" w:rsidRPr="00DB707E" w:rsidRDefault="002B584C" w:rsidP="00A615F4">
            <w:pPr>
              <w:pStyle w:val="TAL"/>
              <w:rPr>
                <w:ins w:id="52241" w:author="RedCap - BigCR editor" w:date="2022-08-28T17:42:00Z"/>
              </w:rPr>
            </w:pPr>
            <w:proofErr w:type="spellStart"/>
            <w:ins w:id="52242" w:author="RedCap - BigCR editor" w:date="2022-08-28T17:42:00Z">
              <w:r w:rsidRPr="00DB707E">
                <w:t>SintrasearchP</w:t>
              </w:r>
              <w:proofErr w:type="spellEnd"/>
            </w:ins>
          </w:p>
        </w:tc>
        <w:tc>
          <w:tcPr>
            <w:tcW w:w="1794" w:type="dxa"/>
          </w:tcPr>
          <w:p w14:paraId="064D2A00" w14:textId="77777777" w:rsidR="002B584C" w:rsidRPr="00DB707E" w:rsidRDefault="002B584C" w:rsidP="00A615F4">
            <w:pPr>
              <w:pStyle w:val="TAC"/>
              <w:rPr>
                <w:ins w:id="52243" w:author="RedCap - BigCR editor" w:date="2022-08-28T17:42:00Z"/>
              </w:rPr>
            </w:pPr>
            <w:ins w:id="52244" w:author="RedCap - BigCR editor" w:date="2022-08-28T17:42:00Z">
              <w:r w:rsidRPr="00DB707E">
                <w:t>dB</w:t>
              </w:r>
            </w:ins>
          </w:p>
        </w:tc>
        <w:tc>
          <w:tcPr>
            <w:tcW w:w="1418" w:type="dxa"/>
          </w:tcPr>
          <w:p w14:paraId="5950E97C" w14:textId="77777777" w:rsidR="002B584C" w:rsidRPr="00DB707E" w:rsidRDefault="002B584C" w:rsidP="00A615F4">
            <w:pPr>
              <w:pStyle w:val="TAC"/>
              <w:rPr>
                <w:ins w:id="52245" w:author="RedCap - BigCR editor" w:date="2022-08-28T17:42:00Z"/>
                <w:lang w:eastAsia="zh-CN"/>
              </w:rPr>
            </w:pPr>
            <w:ins w:id="52246" w:author="RedCap - BigCR editor" w:date="2022-08-28T17:42:00Z">
              <w:r w:rsidRPr="00DB707E">
                <w:rPr>
                  <w:lang w:eastAsia="zh-CN"/>
                </w:rPr>
                <w:t>1, 2</w:t>
              </w:r>
            </w:ins>
          </w:p>
        </w:tc>
        <w:tc>
          <w:tcPr>
            <w:tcW w:w="2742" w:type="dxa"/>
            <w:gridSpan w:val="3"/>
          </w:tcPr>
          <w:p w14:paraId="101A2FB0" w14:textId="77777777" w:rsidR="002B584C" w:rsidRPr="00DB707E" w:rsidRDefault="002B584C" w:rsidP="00A615F4">
            <w:pPr>
              <w:pStyle w:val="TAC"/>
              <w:rPr>
                <w:ins w:id="52247" w:author="RedCap - BigCR editor" w:date="2022-08-28T17:42:00Z"/>
                <w:rFonts w:cs="Arial"/>
              </w:rPr>
            </w:pPr>
            <w:ins w:id="52248" w:author="RedCap - BigCR editor" w:date="2022-08-28T17:42:00Z">
              <w:r w:rsidRPr="00DB707E">
                <w:t>50</w:t>
              </w:r>
            </w:ins>
          </w:p>
        </w:tc>
        <w:tc>
          <w:tcPr>
            <w:tcW w:w="2419" w:type="dxa"/>
            <w:gridSpan w:val="3"/>
          </w:tcPr>
          <w:p w14:paraId="57A42D28" w14:textId="77777777" w:rsidR="002B584C" w:rsidRPr="00DB707E" w:rsidRDefault="002B584C" w:rsidP="00A615F4">
            <w:pPr>
              <w:pStyle w:val="TAC"/>
              <w:rPr>
                <w:ins w:id="52249" w:author="RedCap - BigCR editor" w:date="2022-08-28T17:42:00Z"/>
                <w:rFonts w:cs="Arial"/>
              </w:rPr>
            </w:pPr>
            <w:ins w:id="52250" w:author="RedCap - BigCR editor" w:date="2022-08-28T17:42:00Z">
              <w:r w:rsidRPr="00DB707E">
                <w:t>50</w:t>
              </w:r>
            </w:ins>
          </w:p>
        </w:tc>
      </w:tr>
      <w:tr w:rsidR="002B584C" w:rsidRPr="00DB707E" w14:paraId="4C6E767F" w14:textId="77777777" w:rsidTr="00A615F4">
        <w:trPr>
          <w:cantSplit/>
          <w:jc w:val="center"/>
          <w:ins w:id="52251" w:author="RedCap - BigCR editor" w:date="2022-08-28T17:42:00Z"/>
        </w:trPr>
        <w:tc>
          <w:tcPr>
            <w:tcW w:w="1951" w:type="dxa"/>
          </w:tcPr>
          <w:p w14:paraId="55EA3242" w14:textId="77777777" w:rsidR="002B584C" w:rsidRPr="00DB707E" w:rsidRDefault="002B584C" w:rsidP="00A615F4">
            <w:pPr>
              <w:pStyle w:val="TAL"/>
              <w:rPr>
                <w:ins w:id="52252" w:author="RedCap - BigCR editor" w:date="2022-08-28T17:42:00Z"/>
              </w:rPr>
            </w:pPr>
            <w:ins w:id="52253" w:author="RedCap - BigCR editor" w:date="2022-08-28T17:42:00Z">
              <w:r w:rsidRPr="00DB707E">
                <w:t xml:space="preserve">Propagation Condition </w:t>
              </w:r>
            </w:ins>
          </w:p>
        </w:tc>
        <w:tc>
          <w:tcPr>
            <w:tcW w:w="1794" w:type="dxa"/>
          </w:tcPr>
          <w:p w14:paraId="1496FDEC" w14:textId="77777777" w:rsidR="002B584C" w:rsidRPr="00DB707E" w:rsidRDefault="002B584C" w:rsidP="00A615F4">
            <w:pPr>
              <w:pStyle w:val="TAC"/>
              <w:rPr>
                <w:ins w:id="52254" w:author="RedCap - BigCR editor" w:date="2022-08-28T17:42:00Z"/>
              </w:rPr>
            </w:pPr>
          </w:p>
        </w:tc>
        <w:tc>
          <w:tcPr>
            <w:tcW w:w="1418" w:type="dxa"/>
          </w:tcPr>
          <w:p w14:paraId="7F980871" w14:textId="77777777" w:rsidR="002B584C" w:rsidRPr="00DB707E" w:rsidRDefault="002B584C" w:rsidP="00A615F4">
            <w:pPr>
              <w:pStyle w:val="TAC"/>
              <w:rPr>
                <w:ins w:id="52255" w:author="RedCap - BigCR editor" w:date="2022-08-28T17:42:00Z"/>
                <w:lang w:eastAsia="zh-CN"/>
              </w:rPr>
            </w:pPr>
            <w:ins w:id="52256" w:author="RedCap - BigCR editor" w:date="2022-08-28T17:42:00Z">
              <w:r w:rsidRPr="00DB707E">
                <w:rPr>
                  <w:lang w:eastAsia="zh-CN"/>
                </w:rPr>
                <w:t>1, 2</w:t>
              </w:r>
            </w:ins>
          </w:p>
        </w:tc>
        <w:tc>
          <w:tcPr>
            <w:tcW w:w="5161" w:type="dxa"/>
            <w:gridSpan w:val="6"/>
          </w:tcPr>
          <w:p w14:paraId="0688E2B9" w14:textId="77777777" w:rsidR="002B584C" w:rsidRPr="00DB707E" w:rsidRDefault="002B584C" w:rsidP="00A615F4">
            <w:pPr>
              <w:pStyle w:val="TAC"/>
              <w:rPr>
                <w:ins w:id="52257" w:author="RedCap - BigCR editor" w:date="2022-08-28T17:42:00Z"/>
              </w:rPr>
            </w:pPr>
            <w:ins w:id="52258" w:author="RedCap - BigCR editor" w:date="2022-08-28T17:42:00Z">
              <w:r w:rsidRPr="00DB707E">
                <w:rPr>
                  <w:rFonts w:cs="v4.2.0"/>
                </w:rPr>
                <w:t>AWGN</w:t>
              </w:r>
            </w:ins>
          </w:p>
        </w:tc>
      </w:tr>
      <w:tr w:rsidR="002B584C" w:rsidRPr="00DB707E" w14:paraId="2E40B53A" w14:textId="77777777" w:rsidTr="00A615F4">
        <w:trPr>
          <w:cantSplit/>
          <w:jc w:val="center"/>
          <w:ins w:id="52259" w:author="RedCap - BigCR editor" w:date="2022-08-28T17:42:00Z"/>
        </w:trPr>
        <w:tc>
          <w:tcPr>
            <w:tcW w:w="10324" w:type="dxa"/>
            <w:gridSpan w:val="9"/>
          </w:tcPr>
          <w:p w14:paraId="44C4D52E" w14:textId="77777777" w:rsidR="002B584C" w:rsidRPr="00DB707E" w:rsidRDefault="002B584C" w:rsidP="00A615F4">
            <w:pPr>
              <w:pStyle w:val="TAN"/>
              <w:rPr>
                <w:ins w:id="52260" w:author="RedCap - BigCR editor" w:date="2022-08-28T17:42:00Z"/>
              </w:rPr>
            </w:pPr>
            <w:ins w:id="52261" w:author="RedCap - BigCR editor" w:date="2022-08-28T17:42:00Z">
              <w:r w:rsidRPr="00DB707E">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ins>
          </w:p>
          <w:p w14:paraId="4E3326E4" w14:textId="77777777" w:rsidR="002B584C" w:rsidRPr="00DB707E" w:rsidRDefault="002B584C" w:rsidP="00A615F4">
            <w:pPr>
              <w:pStyle w:val="TAN"/>
              <w:rPr>
                <w:ins w:id="52262" w:author="RedCap - BigCR editor" w:date="2022-08-28T17:42:00Z"/>
              </w:rPr>
            </w:pPr>
            <w:ins w:id="52263" w:author="RedCap - BigCR editor" w:date="2022-08-28T17:42: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52264" w:author="RedCap - BigCR editor" w:date="2022-08-28T17:42:00Z">
              <w:r w:rsidRPr="00DB707E">
                <w:object w:dxaOrig="400" w:dyaOrig="360" w14:anchorId="1C4FBDCD">
                  <v:shape id="_x0000_i1269" type="#_x0000_t75" style="width:20pt;height:20pt" o:ole="" fillcolor="window">
                    <v:imagedata r:id="rId17" o:title=""/>
                  </v:shape>
                  <o:OLEObject Type="Embed" ProgID="Equation.3" ShapeID="_x0000_i1269" DrawAspect="Content" ObjectID="_1723417953" r:id="rId273"/>
                </w:object>
              </w:r>
            </w:ins>
            <w:ins w:id="52265" w:author="RedCap - BigCR editor" w:date="2022-08-28T17:42:00Z">
              <w:r w:rsidRPr="00DB707E">
                <w:t xml:space="preserve"> to be fulfilled.</w:t>
              </w:r>
            </w:ins>
          </w:p>
          <w:p w14:paraId="1B67E939" w14:textId="77777777" w:rsidR="002B584C" w:rsidRPr="00DB707E" w:rsidRDefault="002B584C" w:rsidP="00A615F4">
            <w:pPr>
              <w:pStyle w:val="TAN"/>
              <w:spacing w:line="256" w:lineRule="auto"/>
              <w:rPr>
                <w:ins w:id="52266" w:author="RedCap - BigCR editor" w:date="2022-08-28T17:42:00Z"/>
              </w:rPr>
            </w:pPr>
            <w:ins w:id="52267" w:author="RedCap - BigCR editor" w:date="2022-08-28T17:42:00Z">
              <w:r w:rsidRPr="00DB707E">
                <w:t>Note 3:</w:t>
              </w:r>
              <w:r w:rsidRPr="00DB707E">
                <w:tab/>
                <w:t>SS-RSRP levels have been derived from other parameters for information purposes. They are not settable parameters themselves.</w:t>
              </w:r>
            </w:ins>
          </w:p>
          <w:p w14:paraId="7C6AF4DD" w14:textId="77777777" w:rsidR="002B584C" w:rsidRPr="00DB707E" w:rsidRDefault="002B584C" w:rsidP="00A615F4">
            <w:pPr>
              <w:pStyle w:val="TAN"/>
              <w:rPr>
                <w:ins w:id="52268" w:author="RedCap - BigCR editor" w:date="2022-08-28T17:42:00Z"/>
                <w:rFonts w:cs="v4.2.0"/>
              </w:rPr>
            </w:pPr>
            <w:ins w:id="52269" w:author="RedCap - BigCR editor" w:date="2022-08-28T17:42:00Z">
              <w:r w:rsidRPr="00DB707E">
                <w:rPr>
                  <w:rFonts w:cs="Arial"/>
                </w:rPr>
                <w:t>Note 4:</w:t>
              </w:r>
              <w:r w:rsidRPr="00DB707E">
                <w:rPr>
                  <w:rFonts w:cs="Arial"/>
                </w:rPr>
                <w:tab/>
                <w:t>Information about types of UE beam is given in B.2.1.3, and does not limit UE implementation or test system implementation</w:t>
              </w:r>
            </w:ins>
          </w:p>
        </w:tc>
      </w:tr>
    </w:tbl>
    <w:p w14:paraId="03753E20" w14:textId="77777777" w:rsidR="002B584C" w:rsidRPr="00DB707E" w:rsidRDefault="002B584C" w:rsidP="002B584C">
      <w:pPr>
        <w:rPr>
          <w:ins w:id="52270" w:author="RedCap - BigCR editor" w:date="2022-08-28T17:42:00Z"/>
          <w:lang w:eastAsia="zh-CN"/>
        </w:rPr>
      </w:pPr>
    </w:p>
    <w:p w14:paraId="43DD131D" w14:textId="77777777" w:rsidR="002B584C" w:rsidRPr="00DB707E" w:rsidRDefault="002B584C" w:rsidP="002B584C">
      <w:pPr>
        <w:pStyle w:val="Heading5"/>
        <w:rPr>
          <w:ins w:id="52271" w:author="RedCap - BigCR editor" w:date="2022-08-28T17:42:00Z"/>
          <w:lang w:eastAsia="zh-CN"/>
        </w:rPr>
      </w:pPr>
      <w:ins w:id="52272" w:author="RedCap - BigCR editor" w:date="2022-08-28T17:42:00Z">
        <w:r w:rsidRPr="00DB707E">
          <w:rPr>
            <w:lang w:eastAsia="zh-CN"/>
          </w:rPr>
          <w:lastRenderedPageBreak/>
          <w:t>A.17.1.1.1.3</w:t>
        </w:r>
        <w:r w:rsidRPr="00DB707E">
          <w:rPr>
            <w:lang w:eastAsia="zh-CN"/>
          </w:rPr>
          <w:tab/>
          <w:t>Test Requirements</w:t>
        </w:r>
        <w:bookmarkEnd w:id="51627"/>
      </w:ins>
    </w:p>
    <w:p w14:paraId="13330FF0" w14:textId="77777777" w:rsidR="002B584C" w:rsidRPr="00DB707E" w:rsidRDefault="002B584C" w:rsidP="002B584C">
      <w:pPr>
        <w:rPr>
          <w:ins w:id="52273" w:author="RedCap - BigCR editor" w:date="2022-08-28T17:42:00Z"/>
        </w:rPr>
      </w:pPr>
      <w:ins w:id="52274" w:author="RedCap - BigCR editor" w:date="2022-08-28T17:42:00Z">
        <w:r w:rsidRPr="00DB707E">
          <w:t xml:space="preserve">The cell reselection delay to a newly detectable cell is defined as the time from the beginning of time period T2, to the moment when the UE camps on Cell 2 and starts to send preambles on the PRACH for sending the </w:t>
        </w:r>
        <w:proofErr w:type="spellStart"/>
        <w:r w:rsidRPr="00DB707E">
          <w:rPr>
            <w:i/>
            <w:lang w:eastAsia="zh-CN"/>
          </w:rPr>
          <w:t>RRCSetupRequest</w:t>
        </w:r>
        <w:proofErr w:type="spellEnd"/>
        <w:r w:rsidRPr="00DB707E">
          <w:t xml:space="preserve"> message to perform a </w:t>
        </w:r>
        <w:r w:rsidRPr="00DB707E">
          <w:rPr>
            <w:lang w:eastAsia="zh-TW"/>
          </w:rPr>
          <w:t xml:space="preserve">registration procedure for mobility and periodic registration </w:t>
        </w:r>
        <w:proofErr w:type="spellStart"/>
        <w:r w:rsidRPr="00DB707E">
          <w:rPr>
            <w:lang w:eastAsia="zh-TW"/>
          </w:rPr>
          <w:t>update</w:t>
        </w:r>
        <w:r w:rsidRPr="00DB707E">
          <w:t>on</w:t>
        </w:r>
        <w:proofErr w:type="spellEnd"/>
        <w:r w:rsidRPr="00DB707E">
          <w:t xml:space="preserve"> Cell 2.</w:t>
        </w:r>
      </w:ins>
    </w:p>
    <w:p w14:paraId="28F719D8" w14:textId="77777777" w:rsidR="002B584C" w:rsidRPr="00DB707E" w:rsidRDefault="002B584C" w:rsidP="002B584C">
      <w:pPr>
        <w:rPr>
          <w:ins w:id="52275" w:author="RedCap - BigCR editor" w:date="2022-08-28T17:42:00Z"/>
        </w:rPr>
      </w:pPr>
      <w:ins w:id="52276" w:author="RedCap - BigCR editor" w:date="2022-08-28T17:42:00Z">
        <w:r w:rsidRPr="00DB707E">
          <w:t>The cell re-selection delay to a newly detectable cell shall be less than 130 s.</w:t>
        </w:r>
      </w:ins>
    </w:p>
    <w:p w14:paraId="2AA73B07" w14:textId="77777777" w:rsidR="002B584C" w:rsidRPr="00DB707E" w:rsidRDefault="002B584C" w:rsidP="002B584C">
      <w:pPr>
        <w:rPr>
          <w:ins w:id="52277" w:author="RedCap - BigCR editor" w:date="2022-08-28T17:42:00Z"/>
        </w:rPr>
      </w:pPr>
      <w:ins w:id="52278" w:author="RedCap - BigCR editor" w:date="2022-08-28T17:42:00Z">
        <w:r w:rsidRPr="00DB707E">
          <w:t>The cell reselection delay</w:t>
        </w:r>
        <w:r w:rsidRPr="00DB707E">
          <w:rPr>
            <w:lang w:eastAsia="zh-CN"/>
          </w:rPr>
          <w:t xml:space="preserve"> to an already detected cell</w:t>
        </w:r>
        <w:r w:rsidRPr="00DB707E">
          <w:t xml:space="preserve"> is defined as the time from the beginning of time period T</w:t>
        </w:r>
        <w:r w:rsidRPr="00DB707E">
          <w:rPr>
            <w:lang w:eastAsia="zh-CN"/>
          </w:rPr>
          <w:t>3</w:t>
        </w:r>
        <w:r w:rsidRPr="00DB707E">
          <w:t xml:space="preserve">, to the moment when the UE camps on cell </w:t>
        </w:r>
        <w:r w:rsidRPr="00DB707E">
          <w:rPr>
            <w:lang w:eastAsia="zh-CN"/>
          </w:rPr>
          <w:t>1</w:t>
        </w:r>
        <w:r w:rsidRPr="00DB707E">
          <w:t xml:space="preserve"> and starts to send preambles on the PRACH for sending the </w:t>
        </w:r>
        <w:proofErr w:type="spellStart"/>
        <w:r w:rsidRPr="00DB707E">
          <w:rPr>
            <w:i/>
            <w:lang w:eastAsia="zh-CN"/>
          </w:rPr>
          <w:t>RRCSetupRequest</w:t>
        </w:r>
        <w:proofErr w:type="spellEnd"/>
        <w:r w:rsidRPr="00DB707E">
          <w:t xml:space="preserve"> message to perform a </w:t>
        </w:r>
        <w:r w:rsidRPr="00DB707E">
          <w:rPr>
            <w:lang w:eastAsia="zh-TW"/>
          </w:rPr>
          <w:t xml:space="preserve">registration procedure for mobility and periodic registration </w:t>
        </w:r>
        <w:proofErr w:type="spellStart"/>
        <w:r w:rsidRPr="00DB707E">
          <w:rPr>
            <w:lang w:eastAsia="zh-TW"/>
          </w:rPr>
          <w:t>update</w:t>
        </w:r>
        <w:r w:rsidRPr="00DB707E">
          <w:t>on</w:t>
        </w:r>
        <w:proofErr w:type="spellEnd"/>
        <w:r w:rsidRPr="00DB707E">
          <w:t xml:space="preserve"> cell </w:t>
        </w:r>
        <w:r w:rsidRPr="00DB707E">
          <w:rPr>
            <w:lang w:eastAsia="zh-CN"/>
          </w:rPr>
          <w:t>1</w:t>
        </w:r>
        <w:r w:rsidRPr="00DB707E">
          <w:t>.</w:t>
        </w:r>
      </w:ins>
    </w:p>
    <w:p w14:paraId="6C9040ED" w14:textId="77777777" w:rsidR="002B584C" w:rsidRPr="00DB707E" w:rsidRDefault="002B584C" w:rsidP="002B584C">
      <w:pPr>
        <w:rPr>
          <w:ins w:id="52279" w:author="RedCap - BigCR editor" w:date="2022-08-28T17:42:00Z"/>
          <w:rFonts w:cs="v4.2.0"/>
        </w:rPr>
      </w:pPr>
      <w:ins w:id="52280" w:author="RedCap - BigCR editor" w:date="2022-08-28T17:42:00Z">
        <w:r w:rsidRPr="00DB707E">
          <w:rPr>
            <w:rFonts w:cs="v4.2.0"/>
          </w:rPr>
          <w:t xml:space="preserve">The cell re-selection delay to an already detected cell shall be less than </w:t>
        </w:r>
        <w:r w:rsidRPr="00DB707E">
          <w:t>27</w:t>
        </w:r>
        <w:r w:rsidRPr="00DB707E">
          <w:rPr>
            <w:rFonts w:cs="v4.2.0"/>
          </w:rPr>
          <w:t xml:space="preserve"> s.</w:t>
        </w:r>
      </w:ins>
    </w:p>
    <w:p w14:paraId="7517A594" w14:textId="77777777" w:rsidR="002B584C" w:rsidRPr="00DB707E" w:rsidRDefault="002B584C" w:rsidP="002B584C">
      <w:pPr>
        <w:rPr>
          <w:ins w:id="52281" w:author="RedCap - BigCR editor" w:date="2022-08-28T17:42:00Z"/>
          <w:rFonts w:cs="v4.2.0"/>
        </w:rPr>
      </w:pPr>
      <w:ins w:id="52282" w:author="RedCap - BigCR editor" w:date="2022-08-28T17:42:00Z">
        <w:r w:rsidRPr="00DB707E">
          <w:rPr>
            <w:rFonts w:cs="v4.2.0"/>
          </w:rPr>
          <w:t>The rate of correct cell reselections observed during repeated tests shall be at least 90%.</w:t>
        </w:r>
      </w:ins>
    </w:p>
    <w:p w14:paraId="273804BF" w14:textId="77777777" w:rsidR="002B584C" w:rsidRPr="00DB707E" w:rsidRDefault="002B584C" w:rsidP="002B584C">
      <w:pPr>
        <w:pStyle w:val="NO"/>
        <w:rPr>
          <w:ins w:id="52283" w:author="RedCap - BigCR editor" w:date="2022-08-28T17:42:00Z"/>
        </w:rPr>
      </w:pPr>
      <w:ins w:id="52284" w:author="RedCap - BigCR editor" w:date="2022-08-28T17:42:00Z">
        <w:r w:rsidRPr="00DB707E">
          <w:t>NOTE:</w:t>
        </w:r>
        <w:r w:rsidRPr="00DB707E">
          <w:tab/>
          <w:t xml:space="preserve">The cell re-selection delay to a newly detectable cell can be expressed as: </w:t>
        </w:r>
        <w:proofErr w:type="spellStart"/>
        <w:r w:rsidRPr="00DB707E">
          <w:t>T</w:t>
        </w:r>
        <w:r w:rsidRPr="00DB707E">
          <w:rPr>
            <w:vertAlign w:val="subscript"/>
          </w:rPr>
          <w:t>detect</w:t>
        </w:r>
        <w:proofErr w:type="spellEnd"/>
        <w:r w:rsidRPr="00DB707E">
          <w:rPr>
            <w:vertAlign w:val="subscript"/>
            <w:lang w:eastAsia="zh-CN"/>
          </w:rPr>
          <w:t xml:space="preserve">, </w:t>
        </w:r>
        <w:proofErr w:type="spellStart"/>
        <w:r w:rsidRPr="00DB707E">
          <w:rPr>
            <w:vertAlign w:val="subscript"/>
          </w:rPr>
          <w:t>NR</w:t>
        </w:r>
        <w:r w:rsidRPr="00DB707E">
          <w:rPr>
            <w:vertAlign w:val="subscript"/>
            <w:lang w:eastAsia="zh-CN"/>
          </w:rPr>
          <w:t>_</w:t>
        </w:r>
        <w:r w:rsidRPr="00DB707E">
          <w:rPr>
            <w:vertAlign w:val="subscript"/>
          </w:rPr>
          <w:t>Intra</w:t>
        </w:r>
        <w:proofErr w:type="spellEnd"/>
        <w:r w:rsidRPr="00DB707E">
          <w:t xml:space="preserve"> + T</w:t>
        </w:r>
        <w:r w:rsidRPr="00DB707E">
          <w:rPr>
            <w:vertAlign w:val="subscript"/>
          </w:rPr>
          <w:t>SI</w:t>
        </w:r>
        <w:r w:rsidRPr="00DB707E">
          <w:rPr>
            <w:vertAlign w:val="subscript"/>
            <w:lang w:eastAsia="zh-CN"/>
          </w:rPr>
          <w:t>-NR</w:t>
        </w:r>
        <w:r w:rsidRPr="00DB707E">
          <w:t xml:space="preserve">, and to an already detected cell can be expressed as: </w:t>
        </w:r>
        <w:proofErr w:type="spellStart"/>
        <w:r w:rsidRPr="00DB707E">
          <w:t>T</w:t>
        </w:r>
        <w:r w:rsidRPr="00DB707E">
          <w:rPr>
            <w:vertAlign w:val="subscript"/>
          </w:rPr>
          <w:t>evaluate</w:t>
        </w:r>
        <w:proofErr w:type="spellEnd"/>
        <w:r w:rsidRPr="00DB707E">
          <w:rPr>
            <w:vertAlign w:val="subscript"/>
            <w:lang w:eastAsia="zh-CN"/>
          </w:rPr>
          <w:t>, NR_</w:t>
        </w:r>
        <w:r w:rsidRPr="00DB707E" w:rsidDel="005B0227">
          <w:rPr>
            <w:vertAlign w:val="subscript"/>
          </w:rPr>
          <w:t xml:space="preserve"> </w:t>
        </w:r>
        <w:r w:rsidRPr="00DB707E">
          <w:rPr>
            <w:vertAlign w:val="subscript"/>
          </w:rPr>
          <w:t>intra</w:t>
        </w:r>
        <w:r w:rsidRPr="00DB707E">
          <w:t xml:space="preserve"> + T</w:t>
        </w:r>
        <w:r w:rsidRPr="00DB707E">
          <w:rPr>
            <w:vertAlign w:val="subscript"/>
          </w:rPr>
          <w:t>SI</w:t>
        </w:r>
        <w:r w:rsidRPr="00DB707E">
          <w:rPr>
            <w:vertAlign w:val="subscript"/>
            <w:lang w:eastAsia="zh-CN"/>
          </w:rPr>
          <w:t>-NR</w:t>
        </w:r>
        <w:r w:rsidRPr="00DB707E">
          <w:t>,</w:t>
        </w:r>
      </w:ins>
    </w:p>
    <w:p w14:paraId="2B1ACF1B" w14:textId="77777777" w:rsidR="002B584C" w:rsidRPr="00DB707E" w:rsidRDefault="002B584C" w:rsidP="002B584C">
      <w:pPr>
        <w:rPr>
          <w:ins w:id="52285" w:author="RedCap - BigCR editor" w:date="2022-08-28T17:42:00Z"/>
        </w:rPr>
      </w:pPr>
      <w:ins w:id="52286" w:author="RedCap - BigCR editor" w:date="2022-08-28T17:42:00Z">
        <w:r w:rsidRPr="00DB707E">
          <w:t>Where:</w:t>
        </w:r>
      </w:ins>
    </w:p>
    <w:p w14:paraId="3E880FBB" w14:textId="77777777" w:rsidR="002B584C" w:rsidRPr="00DB707E" w:rsidRDefault="002B584C" w:rsidP="002B584C">
      <w:pPr>
        <w:pStyle w:val="B10"/>
        <w:rPr>
          <w:ins w:id="52287" w:author="RedCap - BigCR editor" w:date="2022-08-28T17:42:00Z"/>
        </w:rPr>
      </w:pPr>
      <w:ins w:id="52288" w:author="RedCap - BigCR editor" w:date="2022-08-28T17:42:00Z">
        <w:r w:rsidRPr="00DB707E">
          <w:tab/>
        </w:r>
        <w:proofErr w:type="spellStart"/>
        <w:r w:rsidRPr="00DB707E">
          <w:t>T</w:t>
        </w:r>
        <w:r w:rsidRPr="00DB707E">
          <w:rPr>
            <w:vertAlign w:val="subscript"/>
          </w:rPr>
          <w:t>detect</w:t>
        </w:r>
        <w:proofErr w:type="spellEnd"/>
        <w:r w:rsidRPr="00DB707E">
          <w:rPr>
            <w:vertAlign w:val="subscript"/>
            <w:lang w:eastAsia="zh-CN"/>
          </w:rPr>
          <w:t>,</w:t>
        </w:r>
        <w:r w:rsidRPr="00DB707E">
          <w:rPr>
            <w:vertAlign w:val="subscript"/>
          </w:rPr>
          <w:t xml:space="preserve"> </w:t>
        </w:r>
        <w:proofErr w:type="spellStart"/>
        <w:r w:rsidRPr="00DB707E">
          <w:rPr>
            <w:vertAlign w:val="subscript"/>
          </w:rPr>
          <w:t>NR</w:t>
        </w:r>
        <w:r w:rsidRPr="00DB707E">
          <w:rPr>
            <w:vertAlign w:val="subscript"/>
            <w:lang w:eastAsia="zh-CN"/>
          </w:rPr>
          <w:t>_</w:t>
        </w:r>
        <w:r w:rsidRPr="00DB707E">
          <w:rPr>
            <w:vertAlign w:val="subscript"/>
          </w:rPr>
          <w:t>Intra</w:t>
        </w:r>
        <w:proofErr w:type="spellEnd"/>
        <w:r w:rsidRPr="00DB707E">
          <w:rPr>
            <w:vertAlign w:val="subscript"/>
          </w:rPr>
          <w:tab/>
        </w:r>
        <w:r w:rsidRPr="00DB707E">
          <w:t>See Table 4.2B.2.3-1 in clause 4.2B.2.3</w:t>
        </w:r>
      </w:ins>
    </w:p>
    <w:p w14:paraId="04D0595F" w14:textId="77777777" w:rsidR="002B584C" w:rsidRPr="00DB707E" w:rsidRDefault="002B584C" w:rsidP="002B584C">
      <w:pPr>
        <w:pStyle w:val="B10"/>
        <w:rPr>
          <w:ins w:id="52289" w:author="RedCap - BigCR editor" w:date="2022-08-28T17:42:00Z"/>
        </w:rPr>
      </w:pPr>
      <w:ins w:id="52290" w:author="RedCap - BigCR editor" w:date="2022-08-28T17:42:00Z">
        <w:r w:rsidRPr="00DB707E">
          <w:tab/>
        </w:r>
        <w:proofErr w:type="spellStart"/>
        <w:r w:rsidRPr="00DB707E">
          <w:t>T</w:t>
        </w:r>
        <w:r w:rsidRPr="00DB707E">
          <w:rPr>
            <w:vertAlign w:val="subscript"/>
          </w:rPr>
          <w:t>evaluate</w:t>
        </w:r>
        <w:proofErr w:type="spellEnd"/>
        <w:r w:rsidRPr="00DB707E">
          <w:rPr>
            <w:vertAlign w:val="subscript"/>
            <w:lang w:eastAsia="zh-CN"/>
          </w:rPr>
          <w:t>, NR_</w:t>
        </w:r>
        <w:r w:rsidRPr="00DB707E" w:rsidDel="005B0227">
          <w:rPr>
            <w:vertAlign w:val="subscript"/>
          </w:rPr>
          <w:t xml:space="preserve"> </w:t>
        </w:r>
        <w:r w:rsidRPr="00DB707E">
          <w:rPr>
            <w:vertAlign w:val="subscript"/>
          </w:rPr>
          <w:t>intra</w:t>
        </w:r>
        <w:r w:rsidRPr="00DB707E">
          <w:tab/>
          <w:t>See Table 4.2B.2.3-1 in clause 4.2B.2.3</w:t>
        </w:r>
      </w:ins>
    </w:p>
    <w:p w14:paraId="48013C38" w14:textId="77777777" w:rsidR="002B584C" w:rsidRPr="00DB707E" w:rsidRDefault="002B584C" w:rsidP="002B584C">
      <w:pPr>
        <w:pStyle w:val="B10"/>
        <w:rPr>
          <w:ins w:id="52291" w:author="RedCap - BigCR editor" w:date="2022-08-28T17:42:00Z"/>
        </w:rPr>
      </w:pPr>
      <w:ins w:id="52292" w:author="RedCap - BigCR editor" w:date="2022-08-28T17:42:00Z">
        <w:r w:rsidRPr="00DB707E">
          <w:tab/>
          <w:t>T</w:t>
        </w:r>
        <w:r w:rsidRPr="00DB707E">
          <w:rPr>
            <w:vertAlign w:val="subscript"/>
          </w:rPr>
          <w:t>SI</w:t>
        </w:r>
        <w:r w:rsidRPr="00DB707E">
          <w:rPr>
            <w:vertAlign w:val="subscript"/>
            <w:lang w:eastAsia="zh-CN"/>
          </w:rPr>
          <w:t>-NR</w:t>
        </w:r>
        <w:r w:rsidRPr="00DB707E">
          <w:tab/>
          <w:t xml:space="preserve">Maximum repetition period of relevant system info blocks that needs to be received by the UE to camp on a cell; 1280 </w:t>
        </w:r>
        <w:proofErr w:type="spellStart"/>
        <w:r w:rsidRPr="00DB707E">
          <w:t>ms</w:t>
        </w:r>
        <w:proofErr w:type="spellEnd"/>
        <w:r w:rsidRPr="00DB707E">
          <w:t xml:space="preserve"> is assumed in this test case.</w:t>
        </w:r>
      </w:ins>
    </w:p>
    <w:p w14:paraId="72701EB6" w14:textId="77777777" w:rsidR="002B584C" w:rsidRPr="00DB707E" w:rsidRDefault="002B584C" w:rsidP="002B584C">
      <w:pPr>
        <w:rPr>
          <w:ins w:id="52293" w:author="RedCap - BigCR editor" w:date="2022-08-28T17:42:00Z"/>
        </w:rPr>
      </w:pPr>
      <w:ins w:id="52294" w:author="RedCap - BigCR editor" w:date="2022-08-28T17:42:00Z">
        <w:r w:rsidRPr="00DB707E">
          <w:t xml:space="preserve">This gives a total of 129.28 s, allow 130 s for </w:t>
        </w:r>
        <w:r w:rsidRPr="00DB707E">
          <w:rPr>
            <w:rFonts w:cs="v4.2.0"/>
          </w:rPr>
          <w:t>the cell re-selection delay to a newly detectable cell</w:t>
        </w:r>
        <w:r w:rsidRPr="00DB707E">
          <w:t xml:space="preserve"> and 26.88 s for </w:t>
        </w:r>
        <w:r w:rsidRPr="00DB707E">
          <w:rPr>
            <w:rFonts w:cs="v4.2.0"/>
          </w:rPr>
          <w:t>the cell re-selection delay</w:t>
        </w:r>
        <w:r w:rsidRPr="00DB707E">
          <w:t xml:space="preserve"> </w:t>
        </w:r>
        <w:r w:rsidRPr="00DB707E">
          <w:rPr>
            <w:rFonts w:cs="v4.2.0"/>
          </w:rPr>
          <w:t>to an already detected cell</w:t>
        </w:r>
        <w:r w:rsidRPr="00DB707E">
          <w:t xml:space="preserve"> in the test case, which we allow 27 s.</w:t>
        </w:r>
      </w:ins>
    </w:p>
    <w:p w14:paraId="52571B4F" w14:textId="77777777" w:rsidR="002B584C" w:rsidRPr="00DB707E" w:rsidRDefault="002B584C" w:rsidP="002B584C">
      <w:pPr>
        <w:pStyle w:val="3GPPNormalText"/>
        <w:jc w:val="center"/>
        <w:rPr>
          <w:ins w:id="52295" w:author="RedCap - BigCR editor" w:date="2022-08-28T17:42:00Z"/>
          <w:b/>
          <w:bCs/>
          <w:color w:val="00B0F0"/>
        </w:rPr>
      </w:pPr>
    </w:p>
    <w:p w14:paraId="72BF94D1" w14:textId="77777777" w:rsidR="002B584C" w:rsidRPr="00DB707E" w:rsidRDefault="002B584C" w:rsidP="002B584C">
      <w:pPr>
        <w:pStyle w:val="3GPPNormalText"/>
        <w:jc w:val="center"/>
        <w:rPr>
          <w:ins w:id="52296" w:author="RedCap - BigCR editor" w:date="2022-08-28T17:42:00Z"/>
          <w:b/>
          <w:bCs/>
          <w:color w:val="00B0F0"/>
        </w:rPr>
      </w:pPr>
    </w:p>
    <w:p w14:paraId="3ABCFE14" w14:textId="77777777" w:rsidR="002B584C" w:rsidRPr="00DB707E" w:rsidRDefault="002B584C" w:rsidP="002B584C">
      <w:pPr>
        <w:rPr>
          <w:ins w:id="52297" w:author="RedCap - BigCR editor" w:date="2022-08-28T17:42:00Z"/>
          <w:lang w:val="en-US"/>
        </w:rPr>
      </w:pPr>
    </w:p>
    <w:p w14:paraId="7F6C0B52" w14:textId="77777777" w:rsidR="002B584C" w:rsidRPr="00DB707E" w:rsidRDefault="002B584C" w:rsidP="002B584C">
      <w:pPr>
        <w:pStyle w:val="Heading4"/>
        <w:rPr>
          <w:ins w:id="52298" w:author="RedCap - BigCR editor" w:date="2022-08-28T17:42:00Z"/>
          <w:lang w:eastAsia="zh-CN"/>
        </w:rPr>
      </w:pPr>
      <w:bookmarkStart w:id="52299" w:name="_Toc535476658"/>
      <w:ins w:id="52300" w:author="RedCap - BigCR editor" w:date="2022-08-28T17:42:00Z">
        <w:r w:rsidRPr="00DB707E">
          <w:rPr>
            <w:lang w:eastAsia="zh-CN"/>
          </w:rPr>
          <w:t>A.17.1.1.2</w:t>
        </w:r>
        <w:r w:rsidRPr="00DB707E">
          <w:rPr>
            <w:lang w:eastAsia="zh-CN"/>
          </w:rPr>
          <w:tab/>
          <w:t>Cell reselection to FR2 inter-frequency NR case</w:t>
        </w:r>
        <w:bookmarkEnd w:id="52299"/>
      </w:ins>
    </w:p>
    <w:p w14:paraId="6EFB429F" w14:textId="77777777" w:rsidR="002B584C" w:rsidRPr="00DB707E" w:rsidRDefault="002B584C" w:rsidP="002B584C">
      <w:pPr>
        <w:pStyle w:val="Heading5"/>
        <w:rPr>
          <w:ins w:id="52301" w:author="RedCap - BigCR editor" w:date="2022-08-28T17:42:00Z"/>
          <w:lang w:eastAsia="zh-CN"/>
        </w:rPr>
      </w:pPr>
      <w:bookmarkStart w:id="52302" w:name="_Toc535476659"/>
      <w:ins w:id="52303" w:author="RedCap - BigCR editor" w:date="2022-08-28T17:42:00Z">
        <w:r w:rsidRPr="00DB707E">
          <w:rPr>
            <w:lang w:eastAsia="zh-CN"/>
          </w:rPr>
          <w:t>A.17.1.1.2.1</w:t>
        </w:r>
        <w:r w:rsidRPr="00DB707E">
          <w:rPr>
            <w:lang w:eastAsia="zh-CN"/>
          </w:rPr>
          <w:tab/>
          <w:t>Test Purpose and Environment</w:t>
        </w:r>
        <w:bookmarkEnd w:id="52302"/>
      </w:ins>
    </w:p>
    <w:p w14:paraId="3837B517" w14:textId="77777777" w:rsidR="002B584C" w:rsidRPr="00DB707E" w:rsidRDefault="002B584C" w:rsidP="002B584C">
      <w:pPr>
        <w:rPr>
          <w:ins w:id="52304" w:author="RedCap - BigCR editor" w:date="2022-08-28T17:42:00Z"/>
          <w:rFonts w:cs="v4.2.0"/>
        </w:rPr>
      </w:pPr>
      <w:ins w:id="52305" w:author="RedCap - BigCR editor" w:date="2022-08-28T17:42:00Z">
        <w:r w:rsidRPr="00DB707E">
          <w:rPr>
            <w:rFonts w:cs="v4.2.0"/>
          </w:rPr>
          <w:t>This test is to verify the requirement for the inter frequency NR cell reselection requirements specified in clause 4.2B.2.4.</w:t>
        </w:r>
      </w:ins>
    </w:p>
    <w:p w14:paraId="4C2AF96A" w14:textId="77777777" w:rsidR="002B584C" w:rsidRPr="00DB707E" w:rsidRDefault="002B584C" w:rsidP="002B584C">
      <w:pPr>
        <w:pStyle w:val="Heading5"/>
        <w:rPr>
          <w:ins w:id="52306" w:author="RedCap - BigCR editor" w:date="2022-08-28T17:42:00Z"/>
          <w:lang w:eastAsia="zh-CN"/>
        </w:rPr>
      </w:pPr>
      <w:bookmarkStart w:id="52307" w:name="_Toc535476660"/>
      <w:ins w:id="52308" w:author="RedCap - BigCR editor" w:date="2022-08-28T17:42:00Z">
        <w:r w:rsidRPr="00DB707E">
          <w:rPr>
            <w:lang w:eastAsia="zh-CN"/>
          </w:rPr>
          <w:t>A.17.1.1.2.2</w:t>
        </w:r>
        <w:r w:rsidRPr="00DB707E">
          <w:rPr>
            <w:lang w:eastAsia="zh-CN"/>
          </w:rPr>
          <w:tab/>
          <w:t>Test Parameters</w:t>
        </w:r>
        <w:bookmarkEnd w:id="52307"/>
      </w:ins>
    </w:p>
    <w:p w14:paraId="27AF2AFB" w14:textId="77777777" w:rsidR="002B584C" w:rsidRPr="00DB707E" w:rsidRDefault="002B584C" w:rsidP="002B584C">
      <w:pPr>
        <w:rPr>
          <w:ins w:id="52309" w:author="RedCap - BigCR editor" w:date="2022-08-28T17:42:00Z"/>
          <w:rFonts w:cs="v4.2.0"/>
        </w:rPr>
      </w:pPr>
      <w:ins w:id="52310" w:author="RedCap - BigCR editor" w:date="2022-08-28T17:42:00Z">
        <w:r w:rsidRPr="00DB707E">
          <w:rPr>
            <w:rFonts w:cs="v4.2.0"/>
          </w:rPr>
          <w:t xml:space="preserve">The test scenario comprises of 2 cells on 2 different NR carriers respectively as given in tables A.17.1.1.2.2-1, A.17.1.1.2.2-2 and A.17.1.1.2.2-3. The test consists of </w:t>
        </w:r>
        <w:r w:rsidRPr="00DB707E">
          <w:rPr>
            <w:rFonts w:cs="v4.2.0"/>
            <w:lang w:eastAsia="zh-CN"/>
          </w:rPr>
          <w:t>three</w:t>
        </w:r>
        <w:r w:rsidRPr="00DB707E">
          <w:rPr>
            <w:rFonts w:cs="v4.2.0"/>
          </w:rPr>
          <w:t xml:space="preserve"> successive time periods, with time duration of T1</w:t>
        </w:r>
        <w:r w:rsidRPr="00DB707E">
          <w:rPr>
            <w:rFonts w:cs="v4.2.0"/>
            <w:lang w:eastAsia="zh-CN"/>
          </w:rPr>
          <w:t>, T2,</w:t>
        </w:r>
        <w:r w:rsidRPr="00DB707E">
          <w:rPr>
            <w:rFonts w:cs="v4.2.0"/>
          </w:rPr>
          <w:t xml:space="preserve"> and T</w:t>
        </w:r>
        <w:r w:rsidRPr="00DB707E">
          <w:rPr>
            <w:rFonts w:cs="v4.2.0"/>
            <w:lang w:eastAsia="zh-CN"/>
          </w:rPr>
          <w:t>3</w:t>
        </w:r>
        <w:r w:rsidRPr="00DB707E">
          <w:rPr>
            <w:rFonts w:cs="v4.2.0"/>
          </w:rPr>
          <w:t xml:space="preserve"> respectively. </w:t>
        </w:r>
        <w:r w:rsidRPr="00DB707E">
          <w:rPr>
            <w:rFonts w:cs="v4.2.0"/>
            <w:lang w:eastAsia="zh-CN"/>
          </w:rPr>
          <w:t>Both cell 1 and cell 2 are</w:t>
        </w:r>
        <w:r w:rsidRPr="00DB707E">
          <w:rPr>
            <w:rFonts w:cs="v4.2.0"/>
          </w:rPr>
          <w:t xml:space="preserve"> already identified by the UE prior to the start of the test. Cell 1 and cell 2 belong to different tracking areas and cell 2 is of higher priority than cell 1. Furthermore, UE has not registered with network for the tracking area containing cell 2</w:t>
        </w:r>
        <w:r w:rsidRPr="00DB707E">
          <w:t>.</w:t>
        </w:r>
      </w:ins>
    </w:p>
    <w:p w14:paraId="0610A000" w14:textId="77777777" w:rsidR="002B584C" w:rsidRPr="00DB707E" w:rsidRDefault="002B584C" w:rsidP="002B584C">
      <w:pPr>
        <w:pStyle w:val="TH"/>
        <w:rPr>
          <w:ins w:id="52311" w:author="RedCap - BigCR editor" w:date="2022-08-28T17:42:00Z"/>
        </w:rPr>
      </w:pPr>
      <w:ins w:id="52312" w:author="RedCap - BigCR editor" w:date="2022-08-28T17:42:00Z">
        <w:r w:rsidRPr="00DB707E">
          <w:t>Table A.17.1.1.2.2-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3637"/>
        <w:gridCol w:w="4109"/>
      </w:tblGrid>
      <w:tr w:rsidR="002B584C" w:rsidRPr="00DB707E" w14:paraId="5C53C95A" w14:textId="77777777" w:rsidTr="00A615F4">
        <w:trPr>
          <w:ins w:id="52313" w:author="RedCap - BigCR editor" w:date="2022-08-28T17:42:00Z"/>
        </w:trPr>
        <w:tc>
          <w:tcPr>
            <w:tcW w:w="1902" w:type="dxa"/>
            <w:shd w:val="clear" w:color="auto" w:fill="auto"/>
          </w:tcPr>
          <w:p w14:paraId="46D6D80C" w14:textId="77777777" w:rsidR="002B584C" w:rsidRPr="00DB707E" w:rsidRDefault="002B584C" w:rsidP="00A615F4">
            <w:pPr>
              <w:pStyle w:val="TAH"/>
              <w:rPr>
                <w:ins w:id="52314" w:author="RedCap - BigCR editor" w:date="2022-08-28T17:42:00Z"/>
              </w:rPr>
            </w:pPr>
            <w:ins w:id="52315" w:author="RedCap - BigCR editor" w:date="2022-08-28T17:42:00Z">
              <w:r w:rsidRPr="00DB707E">
                <w:t>Configuration</w:t>
              </w:r>
            </w:ins>
          </w:p>
        </w:tc>
        <w:tc>
          <w:tcPr>
            <w:tcW w:w="3731" w:type="dxa"/>
          </w:tcPr>
          <w:p w14:paraId="3B2B191B" w14:textId="77777777" w:rsidR="002B584C" w:rsidRPr="00DB707E" w:rsidRDefault="002B584C" w:rsidP="00A615F4">
            <w:pPr>
              <w:pStyle w:val="TAH"/>
              <w:rPr>
                <w:ins w:id="52316" w:author="RedCap - BigCR editor" w:date="2022-08-28T17:42:00Z"/>
                <w:lang w:eastAsia="zh-CN"/>
              </w:rPr>
            </w:pPr>
            <w:ins w:id="52317" w:author="RedCap - BigCR editor" w:date="2022-08-28T17:42:00Z">
              <w:r w:rsidRPr="00DB707E">
                <w:rPr>
                  <w:lang w:eastAsia="zh-CN"/>
                </w:rPr>
                <w:t>Description for serving cell</w:t>
              </w:r>
            </w:ins>
          </w:p>
        </w:tc>
        <w:tc>
          <w:tcPr>
            <w:tcW w:w="4222" w:type="dxa"/>
            <w:shd w:val="clear" w:color="auto" w:fill="auto"/>
          </w:tcPr>
          <w:p w14:paraId="7F6EE4FD" w14:textId="77777777" w:rsidR="002B584C" w:rsidRPr="00DB707E" w:rsidRDefault="002B584C" w:rsidP="00A615F4">
            <w:pPr>
              <w:pStyle w:val="TAH"/>
              <w:rPr>
                <w:ins w:id="52318" w:author="RedCap - BigCR editor" w:date="2022-08-28T17:42:00Z"/>
              </w:rPr>
            </w:pPr>
            <w:ins w:id="52319" w:author="RedCap - BigCR editor" w:date="2022-08-28T17:42:00Z">
              <w:r w:rsidRPr="00DB707E">
                <w:t>Description for target cell</w:t>
              </w:r>
            </w:ins>
          </w:p>
        </w:tc>
      </w:tr>
      <w:tr w:rsidR="002B584C" w:rsidRPr="00DB707E" w14:paraId="21DAB0EE" w14:textId="77777777" w:rsidTr="00A615F4">
        <w:trPr>
          <w:ins w:id="52320" w:author="RedCap - BigCR editor" w:date="2022-08-28T17:42:00Z"/>
        </w:trPr>
        <w:tc>
          <w:tcPr>
            <w:tcW w:w="1902" w:type="dxa"/>
            <w:shd w:val="clear" w:color="auto" w:fill="auto"/>
          </w:tcPr>
          <w:p w14:paraId="15605CE3" w14:textId="77777777" w:rsidR="002B584C" w:rsidRPr="00DB707E" w:rsidRDefault="002B584C" w:rsidP="00A615F4">
            <w:pPr>
              <w:pStyle w:val="TAL"/>
              <w:rPr>
                <w:ins w:id="52321" w:author="RedCap - BigCR editor" w:date="2022-08-28T17:42:00Z"/>
                <w:lang w:eastAsia="zh-CN"/>
              </w:rPr>
            </w:pPr>
            <w:ins w:id="52322" w:author="RedCap - BigCR editor" w:date="2022-08-28T17:42:00Z">
              <w:r w:rsidRPr="00DB707E">
                <w:rPr>
                  <w:lang w:eastAsia="zh-CN"/>
                </w:rPr>
                <w:t>1</w:t>
              </w:r>
            </w:ins>
          </w:p>
        </w:tc>
        <w:tc>
          <w:tcPr>
            <w:tcW w:w="3731" w:type="dxa"/>
          </w:tcPr>
          <w:p w14:paraId="2CD8261D" w14:textId="77777777" w:rsidR="002B584C" w:rsidRPr="00DB707E" w:rsidRDefault="002B584C" w:rsidP="00A615F4">
            <w:pPr>
              <w:pStyle w:val="TAL"/>
              <w:rPr>
                <w:ins w:id="52323" w:author="RedCap - BigCR editor" w:date="2022-08-28T17:42:00Z"/>
                <w:rFonts w:eastAsia="Malgun Gothic"/>
              </w:rPr>
            </w:pPr>
            <w:ins w:id="52324" w:author="RedCap - BigCR editor" w:date="2022-08-28T17:42:00Z">
              <w:r w:rsidRPr="00DB707E">
                <w:rPr>
                  <w:rFonts w:eastAsia="Malgun Gothic"/>
                </w:rPr>
                <w:t>120 kHz SSB SCS, 100 MHz bandwidth, TDD duplex mode</w:t>
              </w:r>
            </w:ins>
          </w:p>
        </w:tc>
        <w:tc>
          <w:tcPr>
            <w:tcW w:w="4222" w:type="dxa"/>
            <w:shd w:val="clear" w:color="auto" w:fill="auto"/>
          </w:tcPr>
          <w:p w14:paraId="7B3B0278" w14:textId="77777777" w:rsidR="002B584C" w:rsidRPr="00DB707E" w:rsidRDefault="002B584C" w:rsidP="00A615F4">
            <w:pPr>
              <w:pStyle w:val="TAL"/>
              <w:rPr>
                <w:ins w:id="52325" w:author="RedCap - BigCR editor" w:date="2022-08-28T17:42:00Z"/>
                <w:rFonts w:eastAsia="Malgun Gothic"/>
              </w:rPr>
            </w:pPr>
            <w:ins w:id="52326" w:author="RedCap - BigCR editor" w:date="2022-08-28T17:42:00Z">
              <w:r w:rsidRPr="00DB707E">
                <w:rPr>
                  <w:rFonts w:eastAsia="Malgun Gothic"/>
                </w:rPr>
                <w:t>120 kHz SSB SCS, 100 MHz bandwidth, TDD duplex mode</w:t>
              </w:r>
            </w:ins>
          </w:p>
        </w:tc>
      </w:tr>
      <w:tr w:rsidR="002B584C" w:rsidRPr="00DB707E" w14:paraId="5A49BFAB" w14:textId="77777777" w:rsidTr="00A615F4">
        <w:trPr>
          <w:ins w:id="52327" w:author="RedCap - BigCR editor" w:date="2022-08-28T17:42:00Z"/>
        </w:trPr>
        <w:tc>
          <w:tcPr>
            <w:tcW w:w="1902" w:type="dxa"/>
            <w:shd w:val="clear" w:color="auto" w:fill="auto"/>
          </w:tcPr>
          <w:p w14:paraId="5DC24D56" w14:textId="77777777" w:rsidR="002B584C" w:rsidRPr="00DB707E" w:rsidRDefault="002B584C" w:rsidP="00A615F4">
            <w:pPr>
              <w:pStyle w:val="TAL"/>
              <w:rPr>
                <w:ins w:id="52328" w:author="RedCap - BigCR editor" w:date="2022-08-28T17:42:00Z"/>
                <w:rFonts w:eastAsia="Malgun Gothic"/>
              </w:rPr>
            </w:pPr>
            <w:ins w:id="52329" w:author="RedCap - BigCR editor" w:date="2022-08-28T17:42:00Z">
              <w:r w:rsidRPr="00DB707E">
                <w:rPr>
                  <w:rFonts w:eastAsia="Malgun Gothic"/>
                </w:rPr>
                <w:t>2</w:t>
              </w:r>
            </w:ins>
          </w:p>
        </w:tc>
        <w:tc>
          <w:tcPr>
            <w:tcW w:w="3731" w:type="dxa"/>
          </w:tcPr>
          <w:p w14:paraId="021DC2E6" w14:textId="77777777" w:rsidR="002B584C" w:rsidRPr="00DB707E" w:rsidRDefault="002B584C" w:rsidP="00A615F4">
            <w:pPr>
              <w:pStyle w:val="TAL"/>
              <w:rPr>
                <w:ins w:id="52330" w:author="RedCap - BigCR editor" w:date="2022-08-28T17:42:00Z"/>
                <w:rFonts w:eastAsia="Malgun Gothic"/>
              </w:rPr>
            </w:pPr>
            <w:ins w:id="52331" w:author="RedCap - BigCR editor" w:date="2022-08-28T17:42:00Z">
              <w:r w:rsidRPr="00DB707E">
                <w:rPr>
                  <w:rFonts w:eastAsia="Malgun Gothic"/>
                </w:rPr>
                <w:t>240 kHz SSB SCS, 100 MHz bandwidth, TDD duplex mode</w:t>
              </w:r>
            </w:ins>
          </w:p>
        </w:tc>
        <w:tc>
          <w:tcPr>
            <w:tcW w:w="4222" w:type="dxa"/>
            <w:shd w:val="clear" w:color="auto" w:fill="auto"/>
          </w:tcPr>
          <w:p w14:paraId="4ACA9F30" w14:textId="77777777" w:rsidR="002B584C" w:rsidRPr="00DB707E" w:rsidRDefault="002B584C" w:rsidP="00A615F4">
            <w:pPr>
              <w:pStyle w:val="TAL"/>
              <w:rPr>
                <w:ins w:id="52332" w:author="RedCap - BigCR editor" w:date="2022-08-28T17:42:00Z"/>
                <w:rFonts w:eastAsia="Malgun Gothic"/>
              </w:rPr>
            </w:pPr>
            <w:ins w:id="52333" w:author="RedCap - BigCR editor" w:date="2022-08-28T17:42:00Z">
              <w:r w:rsidRPr="00DB707E">
                <w:rPr>
                  <w:rFonts w:eastAsia="Malgun Gothic"/>
                </w:rPr>
                <w:t>240 kHz SSB SCS, 100 MHz bandwidth, TDD duplex mode</w:t>
              </w:r>
            </w:ins>
          </w:p>
        </w:tc>
      </w:tr>
      <w:tr w:rsidR="002B584C" w:rsidRPr="00DB707E" w14:paraId="04DABD3E" w14:textId="77777777" w:rsidTr="00A615F4">
        <w:trPr>
          <w:ins w:id="52334" w:author="RedCap - BigCR editor" w:date="2022-08-28T17:42:00Z"/>
        </w:trPr>
        <w:tc>
          <w:tcPr>
            <w:tcW w:w="9855" w:type="dxa"/>
            <w:gridSpan w:val="3"/>
            <w:shd w:val="clear" w:color="auto" w:fill="auto"/>
          </w:tcPr>
          <w:p w14:paraId="5A4ADBAF" w14:textId="77777777" w:rsidR="002B584C" w:rsidRPr="00DB707E" w:rsidRDefault="002B584C" w:rsidP="00A615F4">
            <w:pPr>
              <w:pStyle w:val="TAN"/>
              <w:rPr>
                <w:ins w:id="52335" w:author="RedCap - BigCR editor" w:date="2022-08-28T17:42:00Z"/>
              </w:rPr>
            </w:pPr>
            <w:ins w:id="52336" w:author="RedCap - BigCR editor" w:date="2022-08-28T17:42:00Z">
              <w:r w:rsidRPr="00DB707E">
                <w:rPr>
                  <w:lang w:eastAsia="zh-CN"/>
                </w:rPr>
                <w:t>Note:</w:t>
              </w:r>
              <w:r w:rsidRPr="00DB707E">
                <w:rPr>
                  <w:lang w:eastAsia="zh-CN"/>
                </w:rPr>
                <w:tab/>
              </w:r>
              <w:r w:rsidRPr="00DB707E">
                <w:t>The UE is only required to be tested in one of the supported test configurations.</w:t>
              </w:r>
            </w:ins>
          </w:p>
        </w:tc>
      </w:tr>
    </w:tbl>
    <w:p w14:paraId="569A9FE1" w14:textId="77777777" w:rsidR="002B584C" w:rsidRPr="00DB707E" w:rsidRDefault="002B584C" w:rsidP="002B584C">
      <w:pPr>
        <w:rPr>
          <w:ins w:id="52337" w:author="RedCap - BigCR editor" w:date="2022-08-28T17:42:00Z"/>
        </w:rPr>
      </w:pPr>
    </w:p>
    <w:p w14:paraId="04F468F6" w14:textId="77777777" w:rsidR="002B584C" w:rsidRPr="00DB707E" w:rsidRDefault="002B584C" w:rsidP="002B584C">
      <w:pPr>
        <w:pStyle w:val="TH"/>
        <w:rPr>
          <w:ins w:id="52338" w:author="RedCap - BigCR editor" w:date="2022-08-28T17:42:00Z"/>
        </w:rPr>
      </w:pPr>
      <w:ins w:id="52339" w:author="RedCap - BigCR editor" w:date="2022-08-28T17:42:00Z">
        <w:r w:rsidRPr="00DB707E">
          <w:lastRenderedPageBreak/>
          <w:t xml:space="preserve">Table A.17.1.1.2.2-2: General test parameters for </w:t>
        </w:r>
        <w:r w:rsidRPr="00DB707E">
          <w:rPr>
            <w:rFonts w:cs="v4.2.0"/>
          </w:rPr>
          <w:t xml:space="preserve">RedCap UE </w:t>
        </w:r>
        <w:r w:rsidRPr="00DB707E">
          <w:t>FR2 inter frequency NR cell re-selection test case</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2B584C" w:rsidRPr="00DB707E" w14:paraId="535A9495" w14:textId="77777777" w:rsidTr="00A615F4">
        <w:trPr>
          <w:cantSplit/>
          <w:ins w:id="52340" w:author="RedCap - BigCR editor" w:date="2022-08-28T17:42:00Z"/>
        </w:trPr>
        <w:tc>
          <w:tcPr>
            <w:tcW w:w="2802" w:type="dxa"/>
            <w:gridSpan w:val="2"/>
          </w:tcPr>
          <w:p w14:paraId="2F6B6043" w14:textId="77777777" w:rsidR="002B584C" w:rsidRPr="00DB707E" w:rsidRDefault="002B584C" w:rsidP="00A615F4">
            <w:pPr>
              <w:pStyle w:val="TAH"/>
              <w:rPr>
                <w:ins w:id="52341" w:author="RedCap - BigCR editor" w:date="2022-08-28T17:42:00Z"/>
              </w:rPr>
            </w:pPr>
            <w:ins w:id="52342" w:author="RedCap - BigCR editor" w:date="2022-08-28T17:42:00Z">
              <w:r w:rsidRPr="00DB707E">
                <w:t>Parameter</w:t>
              </w:r>
            </w:ins>
          </w:p>
        </w:tc>
        <w:tc>
          <w:tcPr>
            <w:tcW w:w="708" w:type="dxa"/>
          </w:tcPr>
          <w:p w14:paraId="4558BB56" w14:textId="77777777" w:rsidR="002B584C" w:rsidRPr="00DB707E" w:rsidRDefault="002B584C" w:rsidP="00A615F4">
            <w:pPr>
              <w:pStyle w:val="TAH"/>
              <w:rPr>
                <w:ins w:id="52343" w:author="RedCap - BigCR editor" w:date="2022-08-28T17:42:00Z"/>
              </w:rPr>
            </w:pPr>
            <w:ins w:id="52344" w:author="RedCap - BigCR editor" w:date="2022-08-28T17:42:00Z">
              <w:r w:rsidRPr="00DB707E">
                <w:t>Unit</w:t>
              </w:r>
            </w:ins>
          </w:p>
        </w:tc>
        <w:tc>
          <w:tcPr>
            <w:tcW w:w="1418" w:type="dxa"/>
          </w:tcPr>
          <w:p w14:paraId="7817B9A4" w14:textId="77777777" w:rsidR="002B584C" w:rsidRPr="00DB707E" w:rsidRDefault="002B584C" w:rsidP="00A615F4">
            <w:pPr>
              <w:pStyle w:val="TAH"/>
              <w:rPr>
                <w:ins w:id="52345" w:author="RedCap - BigCR editor" w:date="2022-08-28T17:42:00Z"/>
                <w:lang w:eastAsia="zh-CN"/>
              </w:rPr>
            </w:pPr>
            <w:ins w:id="52346" w:author="RedCap - BigCR editor" w:date="2022-08-28T17:42:00Z">
              <w:r w:rsidRPr="00DB707E">
                <w:rPr>
                  <w:lang w:eastAsia="zh-CN"/>
                </w:rPr>
                <w:t>Test configuration</w:t>
              </w:r>
            </w:ins>
          </w:p>
        </w:tc>
        <w:tc>
          <w:tcPr>
            <w:tcW w:w="1134" w:type="dxa"/>
          </w:tcPr>
          <w:p w14:paraId="4139BBE5" w14:textId="77777777" w:rsidR="002B584C" w:rsidRPr="00DB707E" w:rsidRDefault="002B584C" w:rsidP="00A615F4">
            <w:pPr>
              <w:pStyle w:val="TAH"/>
              <w:rPr>
                <w:ins w:id="52347" w:author="RedCap - BigCR editor" w:date="2022-08-28T17:42:00Z"/>
              </w:rPr>
            </w:pPr>
            <w:ins w:id="52348" w:author="RedCap - BigCR editor" w:date="2022-08-28T17:42:00Z">
              <w:r w:rsidRPr="00DB707E">
                <w:t>Value</w:t>
              </w:r>
            </w:ins>
          </w:p>
        </w:tc>
        <w:tc>
          <w:tcPr>
            <w:tcW w:w="3544" w:type="dxa"/>
          </w:tcPr>
          <w:p w14:paraId="5EEA08A5" w14:textId="77777777" w:rsidR="002B584C" w:rsidRPr="00DB707E" w:rsidRDefault="002B584C" w:rsidP="00A615F4">
            <w:pPr>
              <w:pStyle w:val="TAH"/>
              <w:rPr>
                <w:ins w:id="52349" w:author="RedCap - BigCR editor" w:date="2022-08-28T17:42:00Z"/>
              </w:rPr>
            </w:pPr>
            <w:ins w:id="52350" w:author="RedCap - BigCR editor" w:date="2022-08-28T17:42:00Z">
              <w:r w:rsidRPr="00DB707E">
                <w:t>Comment</w:t>
              </w:r>
            </w:ins>
          </w:p>
        </w:tc>
      </w:tr>
      <w:tr w:rsidR="002B584C" w:rsidRPr="00DB707E" w14:paraId="191FF291" w14:textId="77777777" w:rsidTr="00A615F4">
        <w:trPr>
          <w:cantSplit/>
          <w:ins w:id="52351" w:author="RedCap - BigCR editor" w:date="2022-08-28T17:42:00Z"/>
        </w:trPr>
        <w:tc>
          <w:tcPr>
            <w:tcW w:w="1008" w:type="dxa"/>
            <w:tcBorders>
              <w:bottom w:val="nil"/>
            </w:tcBorders>
          </w:tcPr>
          <w:p w14:paraId="5502EE85" w14:textId="77777777" w:rsidR="002B584C" w:rsidRPr="00DB707E" w:rsidRDefault="002B584C" w:rsidP="00A615F4">
            <w:pPr>
              <w:pStyle w:val="TAL"/>
              <w:rPr>
                <w:ins w:id="52352" w:author="RedCap - BigCR editor" w:date="2022-08-28T17:42:00Z"/>
                <w:rFonts w:cs="Arial"/>
              </w:rPr>
            </w:pPr>
            <w:ins w:id="52353" w:author="RedCap - BigCR editor" w:date="2022-08-28T17:42:00Z">
              <w:r w:rsidRPr="00DB707E">
                <w:rPr>
                  <w:rFonts w:cs="Arial"/>
                </w:rPr>
                <w:t>Initial condition</w:t>
              </w:r>
            </w:ins>
          </w:p>
        </w:tc>
        <w:tc>
          <w:tcPr>
            <w:tcW w:w="1794" w:type="dxa"/>
          </w:tcPr>
          <w:p w14:paraId="6C854EB6" w14:textId="77777777" w:rsidR="002B584C" w:rsidRPr="00DB707E" w:rsidRDefault="002B584C" w:rsidP="00A615F4">
            <w:pPr>
              <w:pStyle w:val="TAL"/>
              <w:rPr>
                <w:ins w:id="52354" w:author="RedCap - BigCR editor" w:date="2022-08-28T17:42:00Z"/>
                <w:rFonts w:cs="Arial"/>
              </w:rPr>
            </w:pPr>
            <w:ins w:id="52355" w:author="RedCap - BigCR editor" w:date="2022-08-28T17:42:00Z">
              <w:r w:rsidRPr="00DB707E">
                <w:rPr>
                  <w:rFonts w:cs="Arial"/>
                </w:rPr>
                <w:t>Active cell</w:t>
              </w:r>
            </w:ins>
          </w:p>
        </w:tc>
        <w:tc>
          <w:tcPr>
            <w:tcW w:w="708" w:type="dxa"/>
          </w:tcPr>
          <w:p w14:paraId="5129999F" w14:textId="77777777" w:rsidR="002B584C" w:rsidRPr="00DB707E" w:rsidRDefault="002B584C" w:rsidP="00A615F4">
            <w:pPr>
              <w:pStyle w:val="TAC"/>
              <w:rPr>
                <w:ins w:id="52356" w:author="RedCap - BigCR editor" w:date="2022-08-28T17:42:00Z"/>
              </w:rPr>
            </w:pPr>
          </w:p>
        </w:tc>
        <w:tc>
          <w:tcPr>
            <w:tcW w:w="1418" w:type="dxa"/>
          </w:tcPr>
          <w:p w14:paraId="43F74C31" w14:textId="77777777" w:rsidR="002B584C" w:rsidRPr="00DB707E" w:rsidRDefault="002B584C" w:rsidP="00A615F4">
            <w:pPr>
              <w:pStyle w:val="TAC"/>
              <w:rPr>
                <w:ins w:id="52357" w:author="RedCap - BigCR editor" w:date="2022-08-28T17:42:00Z"/>
                <w:lang w:eastAsia="zh-CN"/>
              </w:rPr>
            </w:pPr>
            <w:ins w:id="52358" w:author="RedCap - BigCR editor" w:date="2022-08-28T17:42:00Z">
              <w:r w:rsidRPr="00DB707E">
                <w:rPr>
                  <w:lang w:eastAsia="zh-CN"/>
                </w:rPr>
                <w:t>1, 2</w:t>
              </w:r>
            </w:ins>
          </w:p>
        </w:tc>
        <w:tc>
          <w:tcPr>
            <w:tcW w:w="1134" w:type="dxa"/>
          </w:tcPr>
          <w:p w14:paraId="0132CF11" w14:textId="77777777" w:rsidR="002B584C" w:rsidRPr="00DB707E" w:rsidRDefault="002B584C" w:rsidP="00A615F4">
            <w:pPr>
              <w:pStyle w:val="TAC"/>
              <w:rPr>
                <w:ins w:id="52359" w:author="RedCap - BigCR editor" w:date="2022-08-28T17:42:00Z"/>
              </w:rPr>
            </w:pPr>
            <w:ins w:id="52360" w:author="RedCap - BigCR editor" w:date="2022-08-28T17:42:00Z">
              <w:r w:rsidRPr="00DB707E">
                <w:t>Cell2</w:t>
              </w:r>
            </w:ins>
          </w:p>
        </w:tc>
        <w:tc>
          <w:tcPr>
            <w:tcW w:w="3544" w:type="dxa"/>
            <w:tcBorders>
              <w:bottom w:val="nil"/>
            </w:tcBorders>
          </w:tcPr>
          <w:p w14:paraId="153E7BCC" w14:textId="77777777" w:rsidR="002B584C" w:rsidRPr="00DB707E" w:rsidRDefault="002B584C" w:rsidP="00A615F4">
            <w:pPr>
              <w:pStyle w:val="TAL"/>
              <w:rPr>
                <w:ins w:id="52361" w:author="RedCap - BigCR editor" w:date="2022-08-28T17:42:00Z"/>
              </w:rPr>
            </w:pPr>
            <w:ins w:id="52362" w:author="RedCap - BigCR editor" w:date="2022-08-28T17:42:00Z">
              <w:r w:rsidRPr="00DB707E">
                <w:rPr>
                  <w:lang w:eastAsia="zh-CN"/>
                </w:rPr>
                <w:t>The UE camps on cell 2 in the initial phase and during T1 period the UE reselects to cell 1</w:t>
              </w:r>
            </w:ins>
          </w:p>
        </w:tc>
      </w:tr>
      <w:tr w:rsidR="002B584C" w:rsidRPr="00DB707E" w14:paraId="7FF5FE32" w14:textId="77777777" w:rsidTr="00A615F4">
        <w:trPr>
          <w:cantSplit/>
          <w:ins w:id="52363" w:author="RedCap - BigCR editor" w:date="2022-08-28T17:42:00Z"/>
        </w:trPr>
        <w:tc>
          <w:tcPr>
            <w:tcW w:w="1008" w:type="dxa"/>
            <w:tcBorders>
              <w:top w:val="nil"/>
              <w:bottom w:val="single" w:sz="4" w:space="0" w:color="auto"/>
            </w:tcBorders>
          </w:tcPr>
          <w:p w14:paraId="79A95F27" w14:textId="77777777" w:rsidR="002B584C" w:rsidRPr="00DB707E" w:rsidRDefault="002B584C" w:rsidP="00A615F4">
            <w:pPr>
              <w:pStyle w:val="TAL"/>
              <w:rPr>
                <w:ins w:id="52364" w:author="RedCap - BigCR editor" w:date="2022-08-28T17:42:00Z"/>
                <w:rFonts w:cs="Arial"/>
              </w:rPr>
            </w:pPr>
          </w:p>
        </w:tc>
        <w:tc>
          <w:tcPr>
            <w:tcW w:w="1794" w:type="dxa"/>
          </w:tcPr>
          <w:p w14:paraId="71B465BF" w14:textId="77777777" w:rsidR="002B584C" w:rsidRPr="00DB707E" w:rsidRDefault="002B584C" w:rsidP="00A615F4">
            <w:pPr>
              <w:pStyle w:val="TAL"/>
              <w:rPr>
                <w:ins w:id="52365" w:author="RedCap - BigCR editor" w:date="2022-08-28T17:42:00Z"/>
                <w:rFonts w:cs="Arial"/>
              </w:rPr>
            </w:pPr>
            <w:ins w:id="52366" w:author="RedCap - BigCR editor" w:date="2022-08-28T17:42:00Z">
              <w:r w:rsidRPr="00DB707E">
                <w:rPr>
                  <w:rFonts w:cs="Arial"/>
                </w:rPr>
                <w:t>Neighbour cell</w:t>
              </w:r>
            </w:ins>
          </w:p>
        </w:tc>
        <w:tc>
          <w:tcPr>
            <w:tcW w:w="708" w:type="dxa"/>
          </w:tcPr>
          <w:p w14:paraId="30B03B50" w14:textId="77777777" w:rsidR="002B584C" w:rsidRPr="00DB707E" w:rsidRDefault="002B584C" w:rsidP="00A615F4">
            <w:pPr>
              <w:pStyle w:val="TAC"/>
              <w:rPr>
                <w:ins w:id="52367" w:author="RedCap - BigCR editor" w:date="2022-08-28T17:42:00Z"/>
              </w:rPr>
            </w:pPr>
          </w:p>
        </w:tc>
        <w:tc>
          <w:tcPr>
            <w:tcW w:w="1418" w:type="dxa"/>
          </w:tcPr>
          <w:p w14:paraId="73E02754" w14:textId="77777777" w:rsidR="002B584C" w:rsidRPr="00DB707E" w:rsidRDefault="002B584C" w:rsidP="00A615F4">
            <w:pPr>
              <w:pStyle w:val="TAC"/>
              <w:rPr>
                <w:ins w:id="52368" w:author="RedCap - BigCR editor" w:date="2022-08-28T17:42:00Z"/>
                <w:lang w:eastAsia="zh-CN"/>
              </w:rPr>
            </w:pPr>
            <w:ins w:id="52369" w:author="RedCap - BigCR editor" w:date="2022-08-28T17:42:00Z">
              <w:r w:rsidRPr="00DB707E">
                <w:rPr>
                  <w:lang w:eastAsia="zh-CN"/>
                </w:rPr>
                <w:t>1, 2</w:t>
              </w:r>
            </w:ins>
          </w:p>
        </w:tc>
        <w:tc>
          <w:tcPr>
            <w:tcW w:w="1134" w:type="dxa"/>
          </w:tcPr>
          <w:p w14:paraId="7951B55A" w14:textId="77777777" w:rsidR="002B584C" w:rsidRPr="00DB707E" w:rsidRDefault="002B584C" w:rsidP="00A615F4">
            <w:pPr>
              <w:pStyle w:val="TAC"/>
              <w:rPr>
                <w:ins w:id="52370" w:author="RedCap - BigCR editor" w:date="2022-08-28T17:42:00Z"/>
              </w:rPr>
            </w:pPr>
            <w:ins w:id="52371" w:author="RedCap - BigCR editor" w:date="2022-08-28T17:42:00Z">
              <w:r w:rsidRPr="00DB707E">
                <w:t>Cell</w:t>
              </w:r>
              <w:r w:rsidRPr="00DB707E">
                <w:rPr>
                  <w:lang w:eastAsia="zh-CN"/>
                </w:rPr>
                <w:t>1</w:t>
              </w:r>
            </w:ins>
          </w:p>
        </w:tc>
        <w:tc>
          <w:tcPr>
            <w:tcW w:w="3544" w:type="dxa"/>
            <w:tcBorders>
              <w:top w:val="nil"/>
              <w:bottom w:val="single" w:sz="4" w:space="0" w:color="auto"/>
            </w:tcBorders>
          </w:tcPr>
          <w:p w14:paraId="4EA73701" w14:textId="77777777" w:rsidR="002B584C" w:rsidRPr="00DB707E" w:rsidRDefault="002B584C" w:rsidP="00A615F4">
            <w:pPr>
              <w:pStyle w:val="TAL"/>
              <w:rPr>
                <w:ins w:id="52372" w:author="RedCap - BigCR editor" w:date="2022-08-28T17:42:00Z"/>
                <w:lang w:eastAsia="zh-CN"/>
              </w:rPr>
            </w:pPr>
          </w:p>
        </w:tc>
      </w:tr>
      <w:tr w:rsidR="002B584C" w:rsidRPr="00DB707E" w14:paraId="7E54D7B4" w14:textId="77777777" w:rsidTr="00A615F4">
        <w:trPr>
          <w:cantSplit/>
          <w:trHeight w:val="237"/>
          <w:ins w:id="52373" w:author="RedCap - BigCR editor" w:date="2022-08-28T17:42:00Z"/>
        </w:trPr>
        <w:tc>
          <w:tcPr>
            <w:tcW w:w="1008" w:type="dxa"/>
            <w:tcBorders>
              <w:bottom w:val="nil"/>
            </w:tcBorders>
            <w:shd w:val="clear" w:color="auto" w:fill="auto"/>
          </w:tcPr>
          <w:p w14:paraId="1B25C664" w14:textId="77777777" w:rsidR="002B584C" w:rsidRPr="00DB707E" w:rsidRDefault="002B584C" w:rsidP="00A615F4">
            <w:pPr>
              <w:pStyle w:val="TAL"/>
              <w:rPr>
                <w:ins w:id="52374" w:author="RedCap - BigCR editor" w:date="2022-08-28T17:42:00Z"/>
                <w:rFonts w:cs="Arial"/>
              </w:rPr>
            </w:pPr>
            <w:ins w:id="52375" w:author="RedCap - BigCR editor" w:date="2022-08-28T17:42:00Z">
              <w:r w:rsidRPr="00DB707E">
                <w:rPr>
                  <w:rFonts w:cs="Arial"/>
                </w:rPr>
                <w:t>T1 end condition</w:t>
              </w:r>
            </w:ins>
          </w:p>
        </w:tc>
        <w:tc>
          <w:tcPr>
            <w:tcW w:w="1794" w:type="dxa"/>
          </w:tcPr>
          <w:p w14:paraId="1338B87B" w14:textId="77777777" w:rsidR="002B584C" w:rsidRPr="00DB707E" w:rsidRDefault="002B584C" w:rsidP="00A615F4">
            <w:pPr>
              <w:pStyle w:val="TAL"/>
              <w:rPr>
                <w:ins w:id="52376" w:author="RedCap - BigCR editor" w:date="2022-08-28T17:42:00Z"/>
                <w:rFonts w:cs="Arial"/>
              </w:rPr>
            </w:pPr>
            <w:ins w:id="52377" w:author="RedCap - BigCR editor" w:date="2022-08-28T17:42:00Z">
              <w:r w:rsidRPr="00DB707E">
                <w:rPr>
                  <w:rFonts w:cs="Arial"/>
                </w:rPr>
                <w:t>Active cell</w:t>
              </w:r>
            </w:ins>
          </w:p>
        </w:tc>
        <w:tc>
          <w:tcPr>
            <w:tcW w:w="708" w:type="dxa"/>
          </w:tcPr>
          <w:p w14:paraId="020A0B79" w14:textId="77777777" w:rsidR="002B584C" w:rsidRPr="00DB707E" w:rsidRDefault="002B584C" w:rsidP="00A615F4">
            <w:pPr>
              <w:pStyle w:val="TAC"/>
              <w:rPr>
                <w:ins w:id="52378" w:author="RedCap - BigCR editor" w:date="2022-08-28T17:42:00Z"/>
              </w:rPr>
            </w:pPr>
          </w:p>
        </w:tc>
        <w:tc>
          <w:tcPr>
            <w:tcW w:w="1418" w:type="dxa"/>
          </w:tcPr>
          <w:p w14:paraId="5666CAB1" w14:textId="77777777" w:rsidR="002B584C" w:rsidRPr="00DB707E" w:rsidRDefault="002B584C" w:rsidP="00A615F4">
            <w:pPr>
              <w:pStyle w:val="TAC"/>
              <w:rPr>
                <w:ins w:id="52379" w:author="RedCap - BigCR editor" w:date="2022-08-28T17:42:00Z"/>
              </w:rPr>
            </w:pPr>
            <w:ins w:id="52380" w:author="RedCap - BigCR editor" w:date="2022-08-28T17:42:00Z">
              <w:r w:rsidRPr="00DB707E">
                <w:rPr>
                  <w:lang w:eastAsia="zh-CN"/>
                </w:rPr>
                <w:t>1, 2</w:t>
              </w:r>
            </w:ins>
          </w:p>
        </w:tc>
        <w:tc>
          <w:tcPr>
            <w:tcW w:w="1134" w:type="dxa"/>
          </w:tcPr>
          <w:p w14:paraId="407AC8D0" w14:textId="77777777" w:rsidR="002B584C" w:rsidRPr="00DB707E" w:rsidRDefault="002B584C" w:rsidP="00A615F4">
            <w:pPr>
              <w:pStyle w:val="TAC"/>
              <w:rPr>
                <w:ins w:id="52381" w:author="RedCap - BigCR editor" w:date="2022-08-28T17:42:00Z"/>
              </w:rPr>
            </w:pPr>
            <w:ins w:id="52382" w:author="RedCap - BigCR editor" w:date="2022-08-28T17:42:00Z">
              <w:r w:rsidRPr="00DB707E">
                <w:t>Cell</w:t>
              </w:r>
              <w:r w:rsidRPr="00DB707E">
                <w:rPr>
                  <w:lang w:eastAsia="zh-CN"/>
                </w:rPr>
                <w:t>1</w:t>
              </w:r>
            </w:ins>
          </w:p>
        </w:tc>
        <w:tc>
          <w:tcPr>
            <w:tcW w:w="3544" w:type="dxa"/>
            <w:tcBorders>
              <w:bottom w:val="nil"/>
            </w:tcBorders>
            <w:shd w:val="clear" w:color="auto" w:fill="auto"/>
          </w:tcPr>
          <w:p w14:paraId="41769C3E" w14:textId="77777777" w:rsidR="002B584C" w:rsidRPr="00DB707E" w:rsidRDefault="002B584C" w:rsidP="00A615F4">
            <w:pPr>
              <w:pStyle w:val="TAL"/>
              <w:rPr>
                <w:ins w:id="52383" w:author="RedCap - BigCR editor" w:date="2022-08-28T17:42:00Z"/>
              </w:rPr>
            </w:pPr>
            <w:ins w:id="52384" w:author="RedCap - BigCR editor" w:date="2022-08-28T17:42:00Z">
              <w:r w:rsidRPr="00DB707E">
                <w:rPr>
                  <w:lang w:eastAsia="zh-CN"/>
                </w:rPr>
                <w:t>The UE shall perform reselection to cell 1 during T1</w:t>
              </w:r>
            </w:ins>
          </w:p>
        </w:tc>
      </w:tr>
      <w:tr w:rsidR="002B584C" w:rsidRPr="00DB707E" w14:paraId="20F89464" w14:textId="77777777" w:rsidTr="00A615F4">
        <w:trPr>
          <w:cantSplit/>
          <w:trHeight w:val="283"/>
          <w:ins w:id="52385" w:author="RedCap - BigCR editor" w:date="2022-08-28T17:42:00Z"/>
        </w:trPr>
        <w:tc>
          <w:tcPr>
            <w:tcW w:w="1008" w:type="dxa"/>
            <w:tcBorders>
              <w:top w:val="nil"/>
            </w:tcBorders>
            <w:shd w:val="clear" w:color="auto" w:fill="auto"/>
          </w:tcPr>
          <w:p w14:paraId="17E404C9" w14:textId="77777777" w:rsidR="002B584C" w:rsidRPr="00DB707E" w:rsidRDefault="002B584C" w:rsidP="00A615F4">
            <w:pPr>
              <w:pStyle w:val="TAL"/>
              <w:rPr>
                <w:ins w:id="52386" w:author="RedCap - BigCR editor" w:date="2022-08-28T17:42:00Z"/>
                <w:rFonts w:cs="Arial"/>
              </w:rPr>
            </w:pPr>
          </w:p>
        </w:tc>
        <w:tc>
          <w:tcPr>
            <w:tcW w:w="1794" w:type="dxa"/>
          </w:tcPr>
          <w:p w14:paraId="2198582E" w14:textId="77777777" w:rsidR="002B584C" w:rsidRPr="00DB707E" w:rsidRDefault="002B584C" w:rsidP="00A615F4">
            <w:pPr>
              <w:pStyle w:val="TAL"/>
              <w:rPr>
                <w:ins w:id="52387" w:author="RedCap - BigCR editor" w:date="2022-08-28T17:42:00Z"/>
                <w:rFonts w:cs="Arial"/>
              </w:rPr>
            </w:pPr>
            <w:ins w:id="52388" w:author="RedCap - BigCR editor" w:date="2022-08-28T17:42:00Z">
              <w:r w:rsidRPr="00DB707E">
                <w:rPr>
                  <w:rFonts w:cs="Arial"/>
                </w:rPr>
                <w:t>Neighbour cells</w:t>
              </w:r>
            </w:ins>
          </w:p>
        </w:tc>
        <w:tc>
          <w:tcPr>
            <w:tcW w:w="708" w:type="dxa"/>
          </w:tcPr>
          <w:p w14:paraId="6C7BA949" w14:textId="77777777" w:rsidR="002B584C" w:rsidRPr="00DB707E" w:rsidRDefault="002B584C" w:rsidP="00A615F4">
            <w:pPr>
              <w:pStyle w:val="TAC"/>
              <w:rPr>
                <w:ins w:id="52389" w:author="RedCap - BigCR editor" w:date="2022-08-28T17:42:00Z"/>
              </w:rPr>
            </w:pPr>
          </w:p>
        </w:tc>
        <w:tc>
          <w:tcPr>
            <w:tcW w:w="1418" w:type="dxa"/>
          </w:tcPr>
          <w:p w14:paraId="5F1A47C9" w14:textId="77777777" w:rsidR="002B584C" w:rsidRPr="00DB707E" w:rsidRDefault="002B584C" w:rsidP="00A615F4">
            <w:pPr>
              <w:pStyle w:val="TAC"/>
              <w:rPr>
                <w:ins w:id="52390" w:author="RedCap - BigCR editor" w:date="2022-08-28T17:42:00Z"/>
              </w:rPr>
            </w:pPr>
            <w:ins w:id="52391" w:author="RedCap - BigCR editor" w:date="2022-08-28T17:42:00Z">
              <w:r w:rsidRPr="00DB707E">
                <w:rPr>
                  <w:lang w:eastAsia="zh-CN"/>
                </w:rPr>
                <w:t>1, 2</w:t>
              </w:r>
            </w:ins>
          </w:p>
        </w:tc>
        <w:tc>
          <w:tcPr>
            <w:tcW w:w="1134" w:type="dxa"/>
          </w:tcPr>
          <w:p w14:paraId="0E40C403" w14:textId="77777777" w:rsidR="002B584C" w:rsidRPr="00DB707E" w:rsidRDefault="002B584C" w:rsidP="00A615F4">
            <w:pPr>
              <w:pStyle w:val="TAC"/>
              <w:rPr>
                <w:ins w:id="52392" w:author="RedCap - BigCR editor" w:date="2022-08-28T17:42:00Z"/>
              </w:rPr>
            </w:pPr>
            <w:ins w:id="52393" w:author="RedCap - BigCR editor" w:date="2022-08-28T17:42:00Z">
              <w:r w:rsidRPr="00DB707E">
                <w:t>Cell</w:t>
              </w:r>
              <w:r w:rsidRPr="00DB707E">
                <w:rPr>
                  <w:lang w:eastAsia="zh-CN"/>
                </w:rPr>
                <w:t>2</w:t>
              </w:r>
            </w:ins>
          </w:p>
        </w:tc>
        <w:tc>
          <w:tcPr>
            <w:tcW w:w="3544" w:type="dxa"/>
            <w:tcBorders>
              <w:top w:val="nil"/>
              <w:bottom w:val="single" w:sz="4" w:space="0" w:color="auto"/>
            </w:tcBorders>
            <w:shd w:val="clear" w:color="auto" w:fill="auto"/>
          </w:tcPr>
          <w:p w14:paraId="65AC6055" w14:textId="77777777" w:rsidR="002B584C" w:rsidRPr="00DB707E" w:rsidRDefault="002B584C" w:rsidP="00A615F4">
            <w:pPr>
              <w:pStyle w:val="TAL"/>
              <w:rPr>
                <w:ins w:id="52394" w:author="RedCap - BigCR editor" w:date="2022-08-28T17:42:00Z"/>
              </w:rPr>
            </w:pPr>
          </w:p>
        </w:tc>
      </w:tr>
      <w:tr w:rsidR="002B584C" w:rsidRPr="00DB707E" w14:paraId="31D5076B" w14:textId="77777777" w:rsidTr="00A615F4">
        <w:trPr>
          <w:cantSplit/>
          <w:ins w:id="52395" w:author="RedCap - BigCR editor" w:date="2022-08-28T17:42:00Z"/>
        </w:trPr>
        <w:tc>
          <w:tcPr>
            <w:tcW w:w="1008" w:type="dxa"/>
            <w:tcBorders>
              <w:bottom w:val="nil"/>
            </w:tcBorders>
          </w:tcPr>
          <w:p w14:paraId="7B618F4D" w14:textId="77777777" w:rsidR="002B584C" w:rsidRPr="00DB707E" w:rsidRDefault="002B584C" w:rsidP="00A615F4">
            <w:pPr>
              <w:pStyle w:val="TAL"/>
              <w:rPr>
                <w:ins w:id="52396" w:author="RedCap - BigCR editor" w:date="2022-08-28T17:42:00Z"/>
                <w:rFonts w:cs="Arial"/>
              </w:rPr>
            </w:pPr>
            <w:ins w:id="52397" w:author="RedCap - BigCR editor" w:date="2022-08-28T17:42:00Z">
              <w:r w:rsidRPr="00DB707E">
                <w:rPr>
                  <w:rFonts w:cs="Arial"/>
                </w:rPr>
                <w:t>T3 end condition</w:t>
              </w:r>
            </w:ins>
          </w:p>
        </w:tc>
        <w:tc>
          <w:tcPr>
            <w:tcW w:w="1794" w:type="dxa"/>
          </w:tcPr>
          <w:p w14:paraId="68C3680B" w14:textId="77777777" w:rsidR="002B584C" w:rsidRPr="00DB707E" w:rsidRDefault="002B584C" w:rsidP="00A615F4">
            <w:pPr>
              <w:pStyle w:val="TAL"/>
              <w:rPr>
                <w:ins w:id="52398" w:author="RedCap - BigCR editor" w:date="2022-08-28T17:42:00Z"/>
                <w:rFonts w:cs="Arial"/>
              </w:rPr>
            </w:pPr>
            <w:ins w:id="52399" w:author="RedCap - BigCR editor" w:date="2022-08-28T17:42:00Z">
              <w:r w:rsidRPr="00DB707E">
                <w:rPr>
                  <w:rFonts w:cs="Arial"/>
                </w:rPr>
                <w:t>Active cell</w:t>
              </w:r>
            </w:ins>
          </w:p>
        </w:tc>
        <w:tc>
          <w:tcPr>
            <w:tcW w:w="708" w:type="dxa"/>
          </w:tcPr>
          <w:p w14:paraId="2B7B5D91" w14:textId="77777777" w:rsidR="002B584C" w:rsidRPr="00DB707E" w:rsidRDefault="002B584C" w:rsidP="00A615F4">
            <w:pPr>
              <w:pStyle w:val="TAC"/>
              <w:rPr>
                <w:ins w:id="52400" w:author="RedCap - BigCR editor" w:date="2022-08-28T17:42:00Z"/>
              </w:rPr>
            </w:pPr>
          </w:p>
        </w:tc>
        <w:tc>
          <w:tcPr>
            <w:tcW w:w="1418" w:type="dxa"/>
          </w:tcPr>
          <w:p w14:paraId="36C148E9" w14:textId="77777777" w:rsidR="002B584C" w:rsidRPr="00DB707E" w:rsidRDefault="002B584C" w:rsidP="00A615F4">
            <w:pPr>
              <w:pStyle w:val="TAC"/>
              <w:rPr>
                <w:ins w:id="52401" w:author="RedCap - BigCR editor" w:date="2022-08-28T17:42:00Z"/>
              </w:rPr>
            </w:pPr>
            <w:ins w:id="52402" w:author="RedCap - BigCR editor" w:date="2022-08-28T17:42:00Z">
              <w:r w:rsidRPr="00DB707E">
                <w:rPr>
                  <w:lang w:eastAsia="zh-CN"/>
                </w:rPr>
                <w:t>1, 2</w:t>
              </w:r>
            </w:ins>
          </w:p>
        </w:tc>
        <w:tc>
          <w:tcPr>
            <w:tcW w:w="1134" w:type="dxa"/>
          </w:tcPr>
          <w:p w14:paraId="3016E631" w14:textId="77777777" w:rsidR="002B584C" w:rsidRPr="00DB707E" w:rsidRDefault="002B584C" w:rsidP="00A615F4">
            <w:pPr>
              <w:pStyle w:val="TAC"/>
              <w:rPr>
                <w:ins w:id="52403" w:author="RedCap - BigCR editor" w:date="2022-08-28T17:42:00Z"/>
              </w:rPr>
            </w:pPr>
            <w:ins w:id="52404" w:author="RedCap - BigCR editor" w:date="2022-08-28T17:42:00Z">
              <w:r w:rsidRPr="00DB707E">
                <w:t>Cell2</w:t>
              </w:r>
            </w:ins>
          </w:p>
        </w:tc>
        <w:tc>
          <w:tcPr>
            <w:tcW w:w="3544" w:type="dxa"/>
            <w:tcBorders>
              <w:bottom w:val="nil"/>
            </w:tcBorders>
          </w:tcPr>
          <w:p w14:paraId="7989AD94" w14:textId="77777777" w:rsidR="002B584C" w:rsidRPr="00DB707E" w:rsidRDefault="002B584C" w:rsidP="00A615F4">
            <w:pPr>
              <w:pStyle w:val="TAL"/>
              <w:rPr>
                <w:ins w:id="52405" w:author="RedCap - BigCR editor" w:date="2022-08-28T17:42:00Z"/>
              </w:rPr>
            </w:pPr>
            <w:ins w:id="52406" w:author="RedCap - BigCR editor" w:date="2022-08-28T17:42:00Z">
              <w:r w:rsidRPr="00DB707E">
                <w:rPr>
                  <w:lang w:eastAsia="zh-CN"/>
                </w:rPr>
                <w:t>The UE shall perform reselection to cell 2 with higher priority during T3</w:t>
              </w:r>
            </w:ins>
          </w:p>
        </w:tc>
      </w:tr>
      <w:tr w:rsidR="002B584C" w:rsidRPr="00DB707E" w14:paraId="1F031572" w14:textId="77777777" w:rsidTr="00A615F4">
        <w:trPr>
          <w:cantSplit/>
          <w:ins w:id="52407" w:author="RedCap - BigCR editor" w:date="2022-08-28T17:42:00Z"/>
        </w:trPr>
        <w:tc>
          <w:tcPr>
            <w:tcW w:w="1008" w:type="dxa"/>
            <w:tcBorders>
              <w:top w:val="nil"/>
            </w:tcBorders>
          </w:tcPr>
          <w:p w14:paraId="548A6910" w14:textId="77777777" w:rsidR="002B584C" w:rsidRPr="00DB707E" w:rsidRDefault="002B584C" w:rsidP="00A615F4">
            <w:pPr>
              <w:pStyle w:val="TAL"/>
              <w:rPr>
                <w:ins w:id="52408" w:author="RedCap - BigCR editor" w:date="2022-08-28T17:42:00Z"/>
                <w:rFonts w:cs="Arial"/>
              </w:rPr>
            </w:pPr>
          </w:p>
        </w:tc>
        <w:tc>
          <w:tcPr>
            <w:tcW w:w="1794" w:type="dxa"/>
          </w:tcPr>
          <w:p w14:paraId="5CED78CE" w14:textId="77777777" w:rsidR="002B584C" w:rsidRPr="00DB707E" w:rsidRDefault="002B584C" w:rsidP="00A615F4">
            <w:pPr>
              <w:pStyle w:val="TAL"/>
              <w:rPr>
                <w:ins w:id="52409" w:author="RedCap - BigCR editor" w:date="2022-08-28T17:42:00Z"/>
                <w:rFonts w:cs="Arial"/>
              </w:rPr>
            </w:pPr>
            <w:ins w:id="52410" w:author="RedCap - BigCR editor" w:date="2022-08-28T17:42:00Z">
              <w:r w:rsidRPr="00DB707E">
                <w:rPr>
                  <w:rFonts w:cs="Arial"/>
                </w:rPr>
                <w:t>Neighbour cell</w:t>
              </w:r>
            </w:ins>
          </w:p>
        </w:tc>
        <w:tc>
          <w:tcPr>
            <w:tcW w:w="708" w:type="dxa"/>
          </w:tcPr>
          <w:p w14:paraId="1D40698E" w14:textId="77777777" w:rsidR="002B584C" w:rsidRPr="00DB707E" w:rsidRDefault="002B584C" w:rsidP="00A615F4">
            <w:pPr>
              <w:pStyle w:val="TAC"/>
              <w:rPr>
                <w:ins w:id="52411" w:author="RedCap - BigCR editor" w:date="2022-08-28T17:42:00Z"/>
              </w:rPr>
            </w:pPr>
          </w:p>
        </w:tc>
        <w:tc>
          <w:tcPr>
            <w:tcW w:w="1418" w:type="dxa"/>
          </w:tcPr>
          <w:p w14:paraId="4B1E2395" w14:textId="77777777" w:rsidR="002B584C" w:rsidRPr="00DB707E" w:rsidRDefault="002B584C" w:rsidP="00A615F4">
            <w:pPr>
              <w:pStyle w:val="TAC"/>
              <w:rPr>
                <w:ins w:id="52412" w:author="RedCap - BigCR editor" w:date="2022-08-28T17:42:00Z"/>
                <w:lang w:eastAsia="zh-CN"/>
              </w:rPr>
            </w:pPr>
            <w:ins w:id="52413" w:author="RedCap - BigCR editor" w:date="2022-08-28T17:42:00Z">
              <w:r w:rsidRPr="00DB707E">
                <w:rPr>
                  <w:lang w:eastAsia="zh-CN"/>
                </w:rPr>
                <w:t>1, 2</w:t>
              </w:r>
            </w:ins>
          </w:p>
        </w:tc>
        <w:tc>
          <w:tcPr>
            <w:tcW w:w="1134" w:type="dxa"/>
          </w:tcPr>
          <w:p w14:paraId="5E47F168" w14:textId="77777777" w:rsidR="002B584C" w:rsidRPr="00DB707E" w:rsidRDefault="002B584C" w:rsidP="00A615F4">
            <w:pPr>
              <w:pStyle w:val="TAC"/>
              <w:rPr>
                <w:ins w:id="52414" w:author="RedCap - BigCR editor" w:date="2022-08-28T17:42:00Z"/>
              </w:rPr>
            </w:pPr>
            <w:ins w:id="52415" w:author="RedCap - BigCR editor" w:date="2022-08-28T17:42:00Z">
              <w:r w:rsidRPr="00DB707E">
                <w:t>Cell</w:t>
              </w:r>
              <w:r w:rsidRPr="00DB707E">
                <w:rPr>
                  <w:lang w:eastAsia="zh-CN"/>
                </w:rPr>
                <w:t>1</w:t>
              </w:r>
            </w:ins>
          </w:p>
        </w:tc>
        <w:tc>
          <w:tcPr>
            <w:tcW w:w="3544" w:type="dxa"/>
            <w:tcBorders>
              <w:top w:val="nil"/>
            </w:tcBorders>
          </w:tcPr>
          <w:p w14:paraId="0904FA4D" w14:textId="77777777" w:rsidR="002B584C" w:rsidRPr="00DB707E" w:rsidRDefault="002B584C" w:rsidP="00A615F4">
            <w:pPr>
              <w:pStyle w:val="TAL"/>
              <w:rPr>
                <w:ins w:id="52416" w:author="RedCap - BigCR editor" w:date="2022-08-28T17:42:00Z"/>
                <w:lang w:eastAsia="zh-CN"/>
              </w:rPr>
            </w:pPr>
          </w:p>
        </w:tc>
      </w:tr>
      <w:tr w:rsidR="002B584C" w:rsidRPr="00DB707E" w14:paraId="50EAE6B4" w14:textId="77777777" w:rsidTr="00A615F4">
        <w:trPr>
          <w:cantSplit/>
          <w:ins w:id="52417" w:author="RedCap - BigCR editor" w:date="2022-08-28T17:42:00Z"/>
        </w:trPr>
        <w:tc>
          <w:tcPr>
            <w:tcW w:w="2802" w:type="dxa"/>
            <w:gridSpan w:val="2"/>
          </w:tcPr>
          <w:p w14:paraId="545A761A" w14:textId="77777777" w:rsidR="002B584C" w:rsidRPr="00DB707E" w:rsidRDefault="002B584C" w:rsidP="00A615F4">
            <w:pPr>
              <w:pStyle w:val="TAL"/>
              <w:rPr>
                <w:ins w:id="52418" w:author="RedCap - BigCR editor" w:date="2022-08-28T17:42:00Z"/>
                <w:rFonts w:cs="Arial"/>
              </w:rPr>
            </w:pPr>
            <w:ins w:id="52419" w:author="RedCap - BigCR editor" w:date="2022-08-28T17:42:00Z">
              <w:r w:rsidRPr="00DB707E">
                <w:rPr>
                  <w:rFonts w:cs="v4.2.0"/>
                  <w:bCs/>
                </w:rPr>
                <w:t>RF Channel Number</w:t>
              </w:r>
            </w:ins>
          </w:p>
        </w:tc>
        <w:tc>
          <w:tcPr>
            <w:tcW w:w="708" w:type="dxa"/>
          </w:tcPr>
          <w:p w14:paraId="2D71AC6C" w14:textId="77777777" w:rsidR="002B584C" w:rsidRPr="00DB707E" w:rsidRDefault="002B584C" w:rsidP="00A615F4">
            <w:pPr>
              <w:pStyle w:val="TAC"/>
              <w:rPr>
                <w:ins w:id="52420" w:author="RedCap - BigCR editor" w:date="2022-08-28T17:42:00Z"/>
              </w:rPr>
            </w:pPr>
          </w:p>
        </w:tc>
        <w:tc>
          <w:tcPr>
            <w:tcW w:w="1418" w:type="dxa"/>
          </w:tcPr>
          <w:p w14:paraId="7CF07110" w14:textId="77777777" w:rsidR="002B584C" w:rsidRPr="00DB707E" w:rsidRDefault="002B584C" w:rsidP="00A615F4">
            <w:pPr>
              <w:pStyle w:val="TAC"/>
              <w:rPr>
                <w:ins w:id="52421" w:author="RedCap - BigCR editor" w:date="2022-08-28T17:42:00Z"/>
                <w:rFonts w:cs="v4.2.0"/>
                <w:bCs/>
              </w:rPr>
            </w:pPr>
            <w:ins w:id="52422" w:author="RedCap - BigCR editor" w:date="2022-08-28T17:42:00Z">
              <w:r w:rsidRPr="00DB707E">
                <w:rPr>
                  <w:lang w:eastAsia="zh-CN"/>
                </w:rPr>
                <w:t>1, 2</w:t>
              </w:r>
            </w:ins>
          </w:p>
        </w:tc>
        <w:tc>
          <w:tcPr>
            <w:tcW w:w="1134" w:type="dxa"/>
          </w:tcPr>
          <w:p w14:paraId="2F2E7E1B" w14:textId="77777777" w:rsidR="002B584C" w:rsidRPr="00DB707E" w:rsidRDefault="002B584C" w:rsidP="00A615F4">
            <w:pPr>
              <w:pStyle w:val="TAC"/>
              <w:rPr>
                <w:ins w:id="52423" w:author="RedCap - BigCR editor" w:date="2022-08-28T17:42:00Z"/>
              </w:rPr>
            </w:pPr>
            <w:ins w:id="52424" w:author="RedCap - BigCR editor" w:date="2022-08-28T17:42:00Z">
              <w:r w:rsidRPr="00DB707E">
                <w:rPr>
                  <w:rFonts w:cs="v4.2.0"/>
                  <w:bCs/>
                </w:rPr>
                <w:t>1, 2</w:t>
              </w:r>
            </w:ins>
          </w:p>
        </w:tc>
        <w:tc>
          <w:tcPr>
            <w:tcW w:w="3544" w:type="dxa"/>
          </w:tcPr>
          <w:p w14:paraId="25A89F10" w14:textId="77777777" w:rsidR="002B584C" w:rsidRPr="00DB707E" w:rsidRDefault="002B584C" w:rsidP="00A615F4">
            <w:pPr>
              <w:pStyle w:val="TAL"/>
              <w:rPr>
                <w:ins w:id="52425" w:author="RedCap - BigCR editor" w:date="2022-08-28T17:42:00Z"/>
              </w:rPr>
            </w:pPr>
          </w:p>
        </w:tc>
      </w:tr>
      <w:tr w:rsidR="002B584C" w:rsidRPr="00DB707E" w14:paraId="12BB6AD6" w14:textId="77777777" w:rsidTr="00A615F4">
        <w:trPr>
          <w:cantSplit/>
          <w:ins w:id="52426" w:author="RedCap - BigCR editor" w:date="2022-08-28T17:42:00Z"/>
        </w:trPr>
        <w:tc>
          <w:tcPr>
            <w:tcW w:w="2802" w:type="dxa"/>
            <w:gridSpan w:val="2"/>
          </w:tcPr>
          <w:p w14:paraId="5EA16294" w14:textId="77777777" w:rsidR="002B584C" w:rsidRPr="00DB707E" w:rsidRDefault="002B584C" w:rsidP="00A615F4">
            <w:pPr>
              <w:pStyle w:val="TAL"/>
              <w:rPr>
                <w:ins w:id="52427" w:author="RedCap - BigCR editor" w:date="2022-08-28T17:42:00Z"/>
                <w:rFonts w:cs="Arial"/>
              </w:rPr>
            </w:pPr>
            <w:ins w:id="52428" w:author="RedCap - BigCR editor" w:date="2022-08-28T17:42:00Z">
              <w:r w:rsidRPr="00DB707E">
                <w:rPr>
                  <w:rFonts w:cs="Arial"/>
                </w:rPr>
                <w:t>Time offset between cells</w:t>
              </w:r>
            </w:ins>
          </w:p>
        </w:tc>
        <w:tc>
          <w:tcPr>
            <w:tcW w:w="708" w:type="dxa"/>
          </w:tcPr>
          <w:p w14:paraId="704FA3C6" w14:textId="77777777" w:rsidR="002B584C" w:rsidRPr="00DB707E" w:rsidRDefault="002B584C" w:rsidP="00A615F4">
            <w:pPr>
              <w:pStyle w:val="TAC"/>
              <w:rPr>
                <w:ins w:id="52429" w:author="RedCap - BigCR editor" w:date="2022-08-28T17:42:00Z"/>
              </w:rPr>
            </w:pPr>
          </w:p>
        </w:tc>
        <w:tc>
          <w:tcPr>
            <w:tcW w:w="1418" w:type="dxa"/>
          </w:tcPr>
          <w:p w14:paraId="3A4AE53B" w14:textId="77777777" w:rsidR="002B584C" w:rsidRPr="00DB707E" w:rsidRDefault="002B584C" w:rsidP="00A615F4">
            <w:pPr>
              <w:pStyle w:val="TAC"/>
              <w:rPr>
                <w:ins w:id="52430" w:author="RedCap - BigCR editor" w:date="2022-08-28T17:42:00Z"/>
                <w:rFonts w:cs="v4.2.0"/>
              </w:rPr>
            </w:pPr>
            <w:ins w:id="52431" w:author="RedCap - BigCR editor" w:date="2022-08-28T17:42:00Z">
              <w:r w:rsidRPr="00DB707E">
                <w:rPr>
                  <w:lang w:eastAsia="zh-CN"/>
                </w:rPr>
                <w:t>1, 2</w:t>
              </w:r>
            </w:ins>
          </w:p>
        </w:tc>
        <w:tc>
          <w:tcPr>
            <w:tcW w:w="1134" w:type="dxa"/>
          </w:tcPr>
          <w:p w14:paraId="6648DD7A" w14:textId="77777777" w:rsidR="002B584C" w:rsidRPr="00DB707E" w:rsidRDefault="002B584C" w:rsidP="00A615F4">
            <w:pPr>
              <w:pStyle w:val="TAC"/>
              <w:rPr>
                <w:ins w:id="52432" w:author="RedCap - BigCR editor" w:date="2022-08-28T17:42:00Z"/>
              </w:rPr>
            </w:pPr>
            <w:ins w:id="52433" w:author="RedCap - BigCR editor" w:date="2022-08-28T17:42:00Z">
              <w:r w:rsidRPr="00DB707E">
                <w:rPr>
                  <w:rFonts w:cs="v4.2.0"/>
                </w:rPr>
                <w:t xml:space="preserve">3 </w:t>
              </w:r>
              <w:r w:rsidRPr="00DB707E">
                <w:rPr>
                  <w:rFonts w:cs="v4.2.0"/>
                </w:rPr>
                <w:sym w:font="Symbol" w:char="F06D"/>
              </w:r>
              <w:r w:rsidRPr="00DB707E">
                <w:rPr>
                  <w:rFonts w:cs="v4.2.0"/>
                </w:rPr>
                <w:t>s</w:t>
              </w:r>
            </w:ins>
          </w:p>
        </w:tc>
        <w:tc>
          <w:tcPr>
            <w:tcW w:w="3544" w:type="dxa"/>
          </w:tcPr>
          <w:p w14:paraId="14657162" w14:textId="77777777" w:rsidR="002B584C" w:rsidRPr="00DB707E" w:rsidRDefault="002B584C" w:rsidP="00A615F4">
            <w:pPr>
              <w:pStyle w:val="TAL"/>
              <w:rPr>
                <w:ins w:id="52434" w:author="RedCap - BigCR editor" w:date="2022-08-28T17:42:00Z"/>
              </w:rPr>
            </w:pPr>
            <w:ins w:id="52435" w:author="RedCap - BigCR editor" w:date="2022-08-28T17:42:00Z">
              <w:r w:rsidRPr="00DB707E">
                <w:rPr>
                  <w:rFonts w:cs="v4.2.0"/>
                </w:rPr>
                <w:t>Synchronous cells</w:t>
              </w:r>
            </w:ins>
          </w:p>
        </w:tc>
      </w:tr>
      <w:tr w:rsidR="002B584C" w:rsidRPr="00DB707E" w14:paraId="4DE8AF63" w14:textId="77777777" w:rsidTr="00A615F4">
        <w:trPr>
          <w:cantSplit/>
          <w:ins w:id="52436" w:author="RedCap - BigCR editor" w:date="2022-08-28T17:42:00Z"/>
        </w:trPr>
        <w:tc>
          <w:tcPr>
            <w:tcW w:w="2802" w:type="dxa"/>
            <w:gridSpan w:val="2"/>
            <w:tcBorders>
              <w:bottom w:val="single" w:sz="4" w:space="0" w:color="auto"/>
            </w:tcBorders>
          </w:tcPr>
          <w:p w14:paraId="3AFE49FE" w14:textId="77777777" w:rsidR="002B584C" w:rsidRPr="00DB707E" w:rsidRDefault="002B584C" w:rsidP="00A615F4">
            <w:pPr>
              <w:pStyle w:val="TAL"/>
              <w:rPr>
                <w:ins w:id="52437" w:author="RedCap - BigCR editor" w:date="2022-08-28T17:42:00Z"/>
                <w:rFonts w:cs="Arial"/>
              </w:rPr>
            </w:pPr>
            <w:ins w:id="52438" w:author="RedCap - BigCR editor" w:date="2022-08-28T17:42:00Z">
              <w:r w:rsidRPr="00DB707E">
                <w:rPr>
                  <w:rFonts w:cs="Arial"/>
                </w:rPr>
                <w:t>Access Barring Information</w:t>
              </w:r>
            </w:ins>
          </w:p>
        </w:tc>
        <w:tc>
          <w:tcPr>
            <w:tcW w:w="708" w:type="dxa"/>
            <w:tcBorders>
              <w:bottom w:val="single" w:sz="4" w:space="0" w:color="auto"/>
            </w:tcBorders>
          </w:tcPr>
          <w:p w14:paraId="48695C3B" w14:textId="77777777" w:rsidR="002B584C" w:rsidRPr="00DB707E" w:rsidRDefault="002B584C" w:rsidP="00A615F4">
            <w:pPr>
              <w:pStyle w:val="TAC"/>
              <w:rPr>
                <w:ins w:id="52439" w:author="RedCap - BigCR editor" w:date="2022-08-28T17:42:00Z"/>
              </w:rPr>
            </w:pPr>
            <w:ins w:id="52440" w:author="RedCap - BigCR editor" w:date="2022-08-28T17:42:00Z">
              <w:r w:rsidRPr="00DB707E">
                <w:rPr>
                  <w:rFonts w:cs="v4.2.0"/>
                </w:rPr>
                <w:t>-</w:t>
              </w:r>
            </w:ins>
          </w:p>
        </w:tc>
        <w:tc>
          <w:tcPr>
            <w:tcW w:w="1418" w:type="dxa"/>
          </w:tcPr>
          <w:p w14:paraId="0D041DCD" w14:textId="77777777" w:rsidR="002B584C" w:rsidRPr="00DB707E" w:rsidRDefault="002B584C" w:rsidP="00A615F4">
            <w:pPr>
              <w:pStyle w:val="TAC"/>
              <w:rPr>
                <w:ins w:id="52441" w:author="RedCap - BigCR editor" w:date="2022-08-28T17:42:00Z"/>
                <w:rFonts w:cs="v4.2.0"/>
              </w:rPr>
            </w:pPr>
            <w:ins w:id="52442" w:author="RedCap - BigCR editor" w:date="2022-08-28T17:42:00Z">
              <w:r w:rsidRPr="00DB707E">
                <w:rPr>
                  <w:lang w:eastAsia="zh-CN"/>
                </w:rPr>
                <w:t>1, 2</w:t>
              </w:r>
            </w:ins>
          </w:p>
        </w:tc>
        <w:tc>
          <w:tcPr>
            <w:tcW w:w="1134" w:type="dxa"/>
          </w:tcPr>
          <w:p w14:paraId="71F7F732" w14:textId="77777777" w:rsidR="002B584C" w:rsidRPr="00DB707E" w:rsidRDefault="002B584C" w:rsidP="00A615F4">
            <w:pPr>
              <w:pStyle w:val="TAC"/>
              <w:rPr>
                <w:ins w:id="52443" w:author="RedCap - BigCR editor" w:date="2022-08-28T17:42:00Z"/>
              </w:rPr>
            </w:pPr>
            <w:ins w:id="52444" w:author="RedCap - BigCR editor" w:date="2022-08-28T17:42:00Z">
              <w:r w:rsidRPr="00DB707E">
                <w:rPr>
                  <w:rFonts w:cs="v4.2.0"/>
                </w:rPr>
                <w:t>Not Sent</w:t>
              </w:r>
            </w:ins>
          </w:p>
        </w:tc>
        <w:tc>
          <w:tcPr>
            <w:tcW w:w="3544" w:type="dxa"/>
          </w:tcPr>
          <w:p w14:paraId="50D31C12" w14:textId="77777777" w:rsidR="002B584C" w:rsidRPr="00DB707E" w:rsidRDefault="002B584C" w:rsidP="00A615F4">
            <w:pPr>
              <w:pStyle w:val="TAL"/>
              <w:rPr>
                <w:ins w:id="52445" w:author="RedCap - BigCR editor" w:date="2022-08-28T17:42:00Z"/>
              </w:rPr>
            </w:pPr>
            <w:ins w:id="52446" w:author="RedCap - BigCR editor" w:date="2022-08-28T17:42:00Z">
              <w:r w:rsidRPr="00DB707E">
                <w:rPr>
                  <w:rFonts w:cs="v4.2.0"/>
                </w:rPr>
                <w:t>No additional delays in random access procedure.</w:t>
              </w:r>
            </w:ins>
          </w:p>
        </w:tc>
      </w:tr>
      <w:tr w:rsidR="002B584C" w:rsidRPr="00DB707E" w14:paraId="45531763" w14:textId="77777777" w:rsidTr="00A615F4">
        <w:trPr>
          <w:cantSplit/>
          <w:ins w:id="52447" w:author="RedCap - BigCR editor" w:date="2022-08-28T17:42:00Z"/>
        </w:trPr>
        <w:tc>
          <w:tcPr>
            <w:tcW w:w="2802" w:type="dxa"/>
            <w:gridSpan w:val="2"/>
            <w:tcBorders>
              <w:bottom w:val="nil"/>
            </w:tcBorders>
            <w:shd w:val="clear" w:color="auto" w:fill="auto"/>
          </w:tcPr>
          <w:p w14:paraId="729D426D" w14:textId="77777777" w:rsidR="002B584C" w:rsidRPr="00DB707E" w:rsidRDefault="002B584C" w:rsidP="00A615F4">
            <w:pPr>
              <w:pStyle w:val="TAL"/>
              <w:rPr>
                <w:ins w:id="52448" w:author="RedCap - BigCR editor" w:date="2022-08-28T17:42:00Z"/>
                <w:rFonts w:cs="Arial"/>
                <w:lang w:eastAsia="zh-CN"/>
              </w:rPr>
            </w:pPr>
            <w:ins w:id="52449" w:author="RedCap - BigCR editor" w:date="2022-08-28T17:42:00Z">
              <w:r w:rsidRPr="00DB707E">
                <w:rPr>
                  <w:rFonts w:cs="Arial"/>
                  <w:lang w:eastAsia="zh-CN"/>
                </w:rPr>
                <w:t>SSB configuration</w:t>
              </w:r>
            </w:ins>
          </w:p>
        </w:tc>
        <w:tc>
          <w:tcPr>
            <w:tcW w:w="708" w:type="dxa"/>
            <w:tcBorders>
              <w:bottom w:val="nil"/>
            </w:tcBorders>
            <w:shd w:val="clear" w:color="auto" w:fill="auto"/>
          </w:tcPr>
          <w:p w14:paraId="160A4B28" w14:textId="77777777" w:rsidR="002B584C" w:rsidRPr="00DB707E" w:rsidRDefault="002B584C" w:rsidP="00A615F4">
            <w:pPr>
              <w:pStyle w:val="TAC"/>
              <w:rPr>
                <w:ins w:id="52450" w:author="RedCap - BigCR editor" w:date="2022-08-28T17:42:00Z"/>
                <w:rFonts w:cs="v4.2.0"/>
              </w:rPr>
            </w:pPr>
          </w:p>
        </w:tc>
        <w:tc>
          <w:tcPr>
            <w:tcW w:w="1418" w:type="dxa"/>
          </w:tcPr>
          <w:p w14:paraId="23F2053D" w14:textId="77777777" w:rsidR="002B584C" w:rsidRPr="00DB707E" w:rsidRDefault="002B584C" w:rsidP="00A615F4">
            <w:pPr>
              <w:pStyle w:val="TAC"/>
              <w:rPr>
                <w:ins w:id="52451" w:author="RedCap - BigCR editor" w:date="2022-08-28T17:42:00Z"/>
                <w:rFonts w:cs="v4.2.0"/>
                <w:lang w:eastAsia="zh-CN"/>
              </w:rPr>
            </w:pPr>
            <w:ins w:id="52452" w:author="RedCap - BigCR editor" w:date="2022-08-28T17:42:00Z">
              <w:r w:rsidRPr="00DB707E">
                <w:rPr>
                  <w:rFonts w:cs="v4.2.0"/>
                  <w:lang w:eastAsia="zh-CN"/>
                </w:rPr>
                <w:t>1</w:t>
              </w:r>
            </w:ins>
          </w:p>
        </w:tc>
        <w:tc>
          <w:tcPr>
            <w:tcW w:w="1134" w:type="dxa"/>
          </w:tcPr>
          <w:p w14:paraId="16BFC87C" w14:textId="77777777" w:rsidR="002B584C" w:rsidRPr="00DB707E" w:rsidRDefault="002B584C" w:rsidP="00A615F4">
            <w:pPr>
              <w:pStyle w:val="TAC"/>
              <w:rPr>
                <w:ins w:id="52453" w:author="RedCap - BigCR editor" w:date="2022-08-28T17:42:00Z"/>
                <w:rFonts w:cs="v4.2.0"/>
              </w:rPr>
            </w:pPr>
            <w:ins w:id="52454" w:author="RedCap - BigCR editor" w:date="2022-08-28T17:42:00Z">
              <w:r w:rsidRPr="00DB707E">
                <w:rPr>
                  <w:rFonts w:cs="v4.2.0"/>
                  <w:bCs/>
                  <w:lang w:eastAsia="zh-CN"/>
                </w:rPr>
                <w:t>SSB.1 FR2</w:t>
              </w:r>
            </w:ins>
          </w:p>
        </w:tc>
        <w:tc>
          <w:tcPr>
            <w:tcW w:w="3544" w:type="dxa"/>
          </w:tcPr>
          <w:p w14:paraId="567AEFEC" w14:textId="77777777" w:rsidR="002B584C" w:rsidRPr="00DB707E" w:rsidRDefault="002B584C" w:rsidP="00A615F4">
            <w:pPr>
              <w:pStyle w:val="TAL"/>
              <w:rPr>
                <w:ins w:id="52455" w:author="RedCap - BigCR editor" w:date="2022-08-28T17:42:00Z"/>
                <w:rFonts w:cs="v4.2.0"/>
              </w:rPr>
            </w:pPr>
          </w:p>
        </w:tc>
      </w:tr>
      <w:tr w:rsidR="002B584C" w:rsidRPr="00DB707E" w14:paraId="3108450E" w14:textId="77777777" w:rsidTr="00A615F4">
        <w:trPr>
          <w:cantSplit/>
          <w:ins w:id="52456" w:author="RedCap - BigCR editor" w:date="2022-08-28T17:42:00Z"/>
        </w:trPr>
        <w:tc>
          <w:tcPr>
            <w:tcW w:w="2802" w:type="dxa"/>
            <w:gridSpan w:val="2"/>
            <w:tcBorders>
              <w:top w:val="nil"/>
            </w:tcBorders>
            <w:shd w:val="clear" w:color="auto" w:fill="auto"/>
          </w:tcPr>
          <w:p w14:paraId="1FB504F6" w14:textId="77777777" w:rsidR="002B584C" w:rsidRPr="00DB707E" w:rsidRDefault="002B584C" w:rsidP="00A615F4">
            <w:pPr>
              <w:pStyle w:val="TAL"/>
              <w:rPr>
                <w:ins w:id="52457" w:author="RedCap - BigCR editor" w:date="2022-08-28T17:42:00Z"/>
                <w:rFonts w:cs="Arial"/>
                <w:lang w:eastAsia="zh-CN"/>
              </w:rPr>
            </w:pPr>
          </w:p>
        </w:tc>
        <w:tc>
          <w:tcPr>
            <w:tcW w:w="708" w:type="dxa"/>
            <w:tcBorders>
              <w:top w:val="nil"/>
            </w:tcBorders>
            <w:shd w:val="clear" w:color="auto" w:fill="auto"/>
          </w:tcPr>
          <w:p w14:paraId="7E8C1C97" w14:textId="77777777" w:rsidR="002B584C" w:rsidRPr="00DB707E" w:rsidRDefault="002B584C" w:rsidP="00A615F4">
            <w:pPr>
              <w:pStyle w:val="TAC"/>
              <w:rPr>
                <w:ins w:id="52458" w:author="RedCap - BigCR editor" w:date="2022-08-28T17:42:00Z"/>
                <w:rFonts w:cs="v4.2.0"/>
              </w:rPr>
            </w:pPr>
          </w:p>
        </w:tc>
        <w:tc>
          <w:tcPr>
            <w:tcW w:w="1418" w:type="dxa"/>
          </w:tcPr>
          <w:p w14:paraId="6031DB25" w14:textId="77777777" w:rsidR="002B584C" w:rsidRPr="00DB707E" w:rsidRDefault="002B584C" w:rsidP="00A615F4">
            <w:pPr>
              <w:pStyle w:val="TAC"/>
              <w:rPr>
                <w:ins w:id="52459" w:author="RedCap - BigCR editor" w:date="2022-08-28T17:42:00Z"/>
                <w:rFonts w:cs="v4.2.0"/>
                <w:lang w:eastAsia="zh-CN"/>
              </w:rPr>
            </w:pPr>
            <w:ins w:id="52460" w:author="RedCap - BigCR editor" w:date="2022-08-28T17:42:00Z">
              <w:r w:rsidRPr="00DB707E">
                <w:rPr>
                  <w:rFonts w:cs="v4.2.0"/>
                  <w:lang w:eastAsia="zh-CN"/>
                </w:rPr>
                <w:t>2</w:t>
              </w:r>
            </w:ins>
          </w:p>
        </w:tc>
        <w:tc>
          <w:tcPr>
            <w:tcW w:w="1134" w:type="dxa"/>
          </w:tcPr>
          <w:p w14:paraId="73B0F1E1" w14:textId="77777777" w:rsidR="002B584C" w:rsidRPr="00DB707E" w:rsidRDefault="002B584C" w:rsidP="00A615F4">
            <w:pPr>
              <w:pStyle w:val="TAC"/>
              <w:rPr>
                <w:ins w:id="52461" w:author="RedCap - BigCR editor" w:date="2022-08-28T17:42:00Z"/>
                <w:rFonts w:cs="v4.2.0"/>
              </w:rPr>
            </w:pPr>
            <w:ins w:id="52462" w:author="RedCap - BigCR editor" w:date="2022-08-28T17:42:00Z">
              <w:r w:rsidRPr="00DB707E">
                <w:rPr>
                  <w:rFonts w:cs="v4.2.0"/>
                  <w:bCs/>
                  <w:lang w:eastAsia="zh-CN"/>
                </w:rPr>
                <w:t>SSB.2 FR2</w:t>
              </w:r>
            </w:ins>
          </w:p>
        </w:tc>
        <w:tc>
          <w:tcPr>
            <w:tcW w:w="3544" w:type="dxa"/>
          </w:tcPr>
          <w:p w14:paraId="663C43F7" w14:textId="77777777" w:rsidR="002B584C" w:rsidRPr="00DB707E" w:rsidRDefault="002B584C" w:rsidP="00A615F4">
            <w:pPr>
              <w:pStyle w:val="TAL"/>
              <w:rPr>
                <w:ins w:id="52463" w:author="RedCap - BigCR editor" w:date="2022-08-28T17:42:00Z"/>
                <w:rFonts w:cs="v4.2.0"/>
              </w:rPr>
            </w:pPr>
          </w:p>
        </w:tc>
      </w:tr>
      <w:tr w:rsidR="002B584C" w:rsidRPr="00DB707E" w14:paraId="0E05EC7D" w14:textId="77777777" w:rsidTr="00A615F4">
        <w:trPr>
          <w:cantSplit/>
          <w:ins w:id="52464" w:author="RedCap - BigCR editor" w:date="2022-08-28T17:42:00Z"/>
        </w:trPr>
        <w:tc>
          <w:tcPr>
            <w:tcW w:w="2802" w:type="dxa"/>
            <w:gridSpan w:val="2"/>
          </w:tcPr>
          <w:p w14:paraId="254DFA43" w14:textId="77777777" w:rsidR="002B584C" w:rsidRPr="00DB707E" w:rsidRDefault="002B584C" w:rsidP="00A615F4">
            <w:pPr>
              <w:pStyle w:val="TAL"/>
              <w:rPr>
                <w:ins w:id="52465" w:author="RedCap - BigCR editor" w:date="2022-08-28T17:42:00Z"/>
                <w:rFonts w:cs="v4.2.0"/>
                <w:lang w:eastAsia="zh-CN"/>
              </w:rPr>
            </w:pPr>
            <w:ins w:id="52466" w:author="RedCap - BigCR editor" w:date="2022-08-28T17:42:00Z">
              <w:r w:rsidRPr="00DB707E">
                <w:rPr>
                  <w:rFonts w:cs="v4.2.0"/>
                  <w:lang w:eastAsia="zh-CN"/>
                </w:rPr>
                <w:t>SMTC configuration</w:t>
              </w:r>
            </w:ins>
          </w:p>
        </w:tc>
        <w:tc>
          <w:tcPr>
            <w:tcW w:w="708" w:type="dxa"/>
          </w:tcPr>
          <w:p w14:paraId="3B869D74" w14:textId="77777777" w:rsidR="002B584C" w:rsidRPr="00DB707E" w:rsidRDefault="002B584C" w:rsidP="00A615F4">
            <w:pPr>
              <w:pStyle w:val="TAC"/>
              <w:rPr>
                <w:ins w:id="52467" w:author="RedCap - BigCR editor" w:date="2022-08-28T17:42:00Z"/>
                <w:lang w:eastAsia="zh-CN"/>
              </w:rPr>
            </w:pPr>
          </w:p>
        </w:tc>
        <w:tc>
          <w:tcPr>
            <w:tcW w:w="1418" w:type="dxa"/>
          </w:tcPr>
          <w:p w14:paraId="36533F10" w14:textId="77777777" w:rsidR="002B584C" w:rsidRPr="00DB707E" w:rsidRDefault="002B584C" w:rsidP="00A615F4">
            <w:pPr>
              <w:pStyle w:val="TAC"/>
              <w:rPr>
                <w:ins w:id="52468" w:author="RedCap - BigCR editor" w:date="2022-08-28T17:42:00Z"/>
                <w:rFonts w:cs="v4.2.0"/>
                <w:bCs/>
                <w:lang w:eastAsia="zh-CN"/>
              </w:rPr>
            </w:pPr>
            <w:ins w:id="52469" w:author="RedCap - BigCR editor" w:date="2022-08-28T17:42:00Z">
              <w:r w:rsidRPr="00DB707E">
                <w:rPr>
                  <w:rFonts w:cs="v4.2.0"/>
                  <w:bCs/>
                  <w:lang w:eastAsia="zh-CN"/>
                </w:rPr>
                <w:t>1, 2</w:t>
              </w:r>
            </w:ins>
          </w:p>
        </w:tc>
        <w:tc>
          <w:tcPr>
            <w:tcW w:w="1134" w:type="dxa"/>
          </w:tcPr>
          <w:p w14:paraId="32A70D13" w14:textId="77777777" w:rsidR="002B584C" w:rsidRPr="00DB707E" w:rsidRDefault="002B584C" w:rsidP="00A615F4">
            <w:pPr>
              <w:pStyle w:val="TAC"/>
              <w:rPr>
                <w:ins w:id="52470" w:author="RedCap - BigCR editor" w:date="2022-08-28T17:42:00Z"/>
                <w:rFonts w:cs="v4.2.0"/>
                <w:bCs/>
                <w:lang w:eastAsia="zh-CN"/>
              </w:rPr>
            </w:pPr>
            <w:ins w:id="52471" w:author="RedCap - BigCR editor" w:date="2022-08-28T17:42:00Z">
              <w:r w:rsidRPr="00DB707E">
                <w:rPr>
                  <w:rFonts w:cs="v4.2.0"/>
                  <w:bCs/>
                  <w:lang w:eastAsia="zh-CN"/>
                </w:rPr>
                <w:t>SMTC.1</w:t>
              </w:r>
            </w:ins>
          </w:p>
        </w:tc>
        <w:tc>
          <w:tcPr>
            <w:tcW w:w="3544" w:type="dxa"/>
          </w:tcPr>
          <w:p w14:paraId="4DAD5796" w14:textId="77777777" w:rsidR="002B584C" w:rsidRPr="00DB707E" w:rsidRDefault="002B584C" w:rsidP="00A615F4">
            <w:pPr>
              <w:pStyle w:val="TAL"/>
              <w:rPr>
                <w:ins w:id="52472" w:author="RedCap - BigCR editor" w:date="2022-08-28T17:42:00Z"/>
                <w:rFonts w:cs="v4.2.0"/>
                <w:bCs/>
                <w:lang w:eastAsia="zh-CN"/>
              </w:rPr>
            </w:pPr>
          </w:p>
        </w:tc>
      </w:tr>
      <w:tr w:rsidR="002B584C" w:rsidRPr="00DB707E" w14:paraId="2AF0FD2E" w14:textId="77777777" w:rsidTr="00A615F4">
        <w:trPr>
          <w:cantSplit/>
          <w:ins w:id="52473" w:author="RedCap - BigCR editor" w:date="2022-08-28T17:42:00Z"/>
        </w:trPr>
        <w:tc>
          <w:tcPr>
            <w:tcW w:w="2802" w:type="dxa"/>
            <w:gridSpan w:val="2"/>
          </w:tcPr>
          <w:p w14:paraId="144E2678" w14:textId="77777777" w:rsidR="002B584C" w:rsidRPr="00DB707E" w:rsidRDefault="002B584C" w:rsidP="00A615F4">
            <w:pPr>
              <w:pStyle w:val="TAL"/>
              <w:rPr>
                <w:ins w:id="52474" w:author="RedCap - BigCR editor" w:date="2022-08-28T17:42:00Z"/>
                <w:rFonts w:cs="Arial"/>
              </w:rPr>
            </w:pPr>
            <w:ins w:id="52475" w:author="RedCap - BigCR editor" w:date="2022-08-28T17:42:00Z">
              <w:r w:rsidRPr="00DB707E">
                <w:rPr>
                  <w:rFonts w:cs="Arial"/>
                </w:rPr>
                <w:t>DRX cycle length</w:t>
              </w:r>
            </w:ins>
          </w:p>
        </w:tc>
        <w:tc>
          <w:tcPr>
            <w:tcW w:w="708" w:type="dxa"/>
          </w:tcPr>
          <w:p w14:paraId="15267FC5" w14:textId="77777777" w:rsidR="002B584C" w:rsidRPr="00DB707E" w:rsidRDefault="002B584C" w:rsidP="00A615F4">
            <w:pPr>
              <w:pStyle w:val="TAC"/>
              <w:rPr>
                <w:ins w:id="52476" w:author="RedCap - BigCR editor" w:date="2022-08-28T17:42:00Z"/>
              </w:rPr>
            </w:pPr>
            <w:ins w:id="52477" w:author="RedCap - BigCR editor" w:date="2022-08-28T17:42:00Z">
              <w:r w:rsidRPr="00DB707E">
                <w:t>s</w:t>
              </w:r>
            </w:ins>
          </w:p>
        </w:tc>
        <w:tc>
          <w:tcPr>
            <w:tcW w:w="1418" w:type="dxa"/>
          </w:tcPr>
          <w:p w14:paraId="0100688F" w14:textId="77777777" w:rsidR="002B584C" w:rsidRPr="00DB707E" w:rsidRDefault="002B584C" w:rsidP="00A615F4">
            <w:pPr>
              <w:pStyle w:val="TAC"/>
              <w:rPr>
                <w:ins w:id="52478" w:author="RedCap - BigCR editor" w:date="2022-08-28T17:42:00Z"/>
              </w:rPr>
            </w:pPr>
            <w:ins w:id="52479" w:author="RedCap - BigCR editor" w:date="2022-08-28T17:42:00Z">
              <w:r w:rsidRPr="00DB707E">
                <w:rPr>
                  <w:lang w:eastAsia="zh-CN"/>
                </w:rPr>
                <w:t>1, 2</w:t>
              </w:r>
            </w:ins>
          </w:p>
        </w:tc>
        <w:tc>
          <w:tcPr>
            <w:tcW w:w="1134" w:type="dxa"/>
          </w:tcPr>
          <w:p w14:paraId="07B7EE13" w14:textId="77777777" w:rsidR="002B584C" w:rsidRPr="00DB707E" w:rsidRDefault="002B584C" w:rsidP="00A615F4">
            <w:pPr>
              <w:pStyle w:val="TAC"/>
              <w:rPr>
                <w:ins w:id="52480" w:author="RedCap - BigCR editor" w:date="2022-08-28T17:42:00Z"/>
              </w:rPr>
            </w:pPr>
            <w:ins w:id="52481" w:author="RedCap - BigCR editor" w:date="2022-08-28T17:42:00Z">
              <w:r w:rsidRPr="00DB707E">
                <w:t>1.28</w:t>
              </w:r>
            </w:ins>
          </w:p>
        </w:tc>
        <w:tc>
          <w:tcPr>
            <w:tcW w:w="3544" w:type="dxa"/>
          </w:tcPr>
          <w:p w14:paraId="36350441" w14:textId="77777777" w:rsidR="002B584C" w:rsidRPr="00DB707E" w:rsidRDefault="002B584C" w:rsidP="00A615F4">
            <w:pPr>
              <w:pStyle w:val="TAL"/>
              <w:rPr>
                <w:ins w:id="52482" w:author="RedCap - BigCR editor" w:date="2022-08-28T17:42:00Z"/>
              </w:rPr>
            </w:pPr>
            <w:ins w:id="52483" w:author="RedCap - BigCR editor" w:date="2022-08-28T17:42:00Z">
              <w:r w:rsidRPr="00DB707E">
                <w:t>The value shall be used for all cells in the test.</w:t>
              </w:r>
            </w:ins>
          </w:p>
        </w:tc>
      </w:tr>
      <w:tr w:rsidR="002B584C" w:rsidRPr="00DB707E" w14:paraId="2A7DDACF" w14:textId="77777777" w:rsidTr="00A615F4">
        <w:trPr>
          <w:cantSplit/>
          <w:ins w:id="52484" w:author="RedCap - BigCR editor" w:date="2022-08-28T17:42:00Z"/>
        </w:trPr>
        <w:tc>
          <w:tcPr>
            <w:tcW w:w="2802" w:type="dxa"/>
            <w:gridSpan w:val="2"/>
          </w:tcPr>
          <w:p w14:paraId="7A2D9B7C" w14:textId="77777777" w:rsidR="002B584C" w:rsidRPr="00DB707E" w:rsidRDefault="002B584C" w:rsidP="00A615F4">
            <w:pPr>
              <w:pStyle w:val="TAL"/>
              <w:rPr>
                <w:ins w:id="52485" w:author="RedCap - BigCR editor" w:date="2022-08-28T17:42:00Z"/>
                <w:rFonts w:cs="Arial"/>
                <w:lang w:eastAsia="zh-CN"/>
              </w:rPr>
            </w:pPr>
            <w:ins w:id="52486" w:author="RedCap - BigCR editor" w:date="2022-08-28T17:42:00Z">
              <w:r w:rsidRPr="00DB707E">
                <w:rPr>
                  <w:rFonts w:cs="Arial"/>
                  <w:lang w:eastAsia="zh-CN"/>
                </w:rPr>
                <w:t>PRACH configuration index</w:t>
              </w:r>
            </w:ins>
          </w:p>
        </w:tc>
        <w:tc>
          <w:tcPr>
            <w:tcW w:w="708" w:type="dxa"/>
          </w:tcPr>
          <w:p w14:paraId="42B2D2B7" w14:textId="77777777" w:rsidR="002B584C" w:rsidRPr="00DB707E" w:rsidRDefault="002B584C" w:rsidP="00A615F4">
            <w:pPr>
              <w:pStyle w:val="TAC"/>
              <w:rPr>
                <w:ins w:id="52487" w:author="RedCap - BigCR editor" w:date="2022-08-28T17:42:00Z"/>
              </w:rPr>
            </w:pPr>
          </w:p>
        </w:tc>
        <w:tc>
          <w:tcPr>
            <w:tcW w:w="1418" w:type="dxa"/>
          </w:tcPr>
          <w:p w14:paraId="614A9B42" w14:textId="77777777" w:rsidR="002B584C" w:rsidRPr="00DB707E" w:rsidRDefault="002B584C" w:rsidP="00A615F4">
            <w:pPr>
              <w:pStyle w:val="TAC"/>
              <w:rPr>
                <w:ins w:id="52488" w:author="RedCap - BigCR editor" w:date="2022-08-28T17:42:00Z"/>
                <w:lang w:eastAsia="zh-CN"/>
              </w:rPr>
            </w:pPr>
            <w:ins w:id="52489" w:author="RedCap - BigCR editor" w:date="2022-08-28T17:42:00Z">
              <w:r w:rsidRPr="00DB707E">
                <w:rPr>
                  <w:lang w:eastAsia="zh-CN"/>
                </w:rPr>
                <w:t>1, 2</w:t>
              </w:r>
            </w:ins>
          </w:p>
        </w:tc>
        <w:tc>
          <w:tcPr>
            <w:tcW w:w="1134" w:type="dxa"/>
          </w:tcPr>
          <w:p w14:paraId="06331895" w14:textId="77777777" w:rsidR="002B584C" w:rsidRPr="00DB707E" w:rsidRDefault="002B584C" w:rsidP="00A615F4">
            <w:pPr>
              <w:pStyle w:val="TAC"/>
              <w:rPr>
                <w:ins w:id="52490" w:author="RedCap - BigCR editor" w:date="2022-08-28T17:42:00Z"/>
                <w:lang w:eastAsia="zh-CN"/>
              </w:rPr>
            </w:pPr>
            <w:ins w:id="52491" w:author="RedCap - BigCR editor" w:date="2022-08-28T17:42:00Z">
              <w:r w:rsidRPr="00DB707E">
                <w:rPr>
                  <w:lang w:eastAsia="zh-CN"/>
                </w:rPr>
                <w:t>190</w:t>
              </w:r>
            </w:ins>
          </w:p>
        </w:tc>
        <w:tc>
          <w:tcPr>
            <w:tcW w:w="3544" w:type="dxa"/>
          </w:tcPr>
          <w:p w14:paraId="7142CB4A" w14:textId="77777777" w:rsidR="002B584C" w:rsidRPr="00DB707E" w:rsidRDefault="002B584C" w:rsidP="00A615F4">
            <w:pPr>
              <w:pStyle w:val="TAL"/>
              <w:rPr>
                <w:ins w:id="52492" w:author="RedCap - BigCR editor" w:date="2022-08-28T17:42:00Z"/>
                <w:lang w:eastAsia="zh-CN"/>
              </w:rPr>
            </w:pPr>
            <w:ins w:id="52493" w:author="RedCap - BigCR editor" w:date="2022-08-28T17:42:00Z">
              <w:r w:rsidRPr="00DB707E">
                <w:rPr>
                  <w:lang w:eastAsia="zh-CN"/>
                </w:rPr>
                <w:t>The detailed configuration is specified in TS 38.211 clause 6.3.3.2</w:t>
              </w:r>
            </w:ins>
          </w:p>
        </w:tc>
      </w:tr>
      <w:tr w:rsidR="002B584C" w:rsidRPr="00DB707E" w14:paraId="2C64A004" w14:textId="77777777" w:rsidTr="00A615F4">
        <w:trPr>
          <w:cantSplit/>
          <w:ins w:id="52494" w:author="RedCap - BigCR editor" w:date="2022-08-28T17:42:00Z"/>
        </w:trPr>
        <w:tc>
          <w:tcPr>
            <w:tcW w:w="2802" w:type="dxa"/>
            <w:gridSpan w:val="2"/>
          </w:tcPr>
          <w:p w14:paraId="393FF3AB" w14:textId="77777777" w:rsidR="002B584C" w:rsidRPr="00DB707E" w:rsidRDefault="002B584C" w:rsidP="00A615F4">
            <w:pPr>
              <w:pStyle w:val="TAL"/>
              <w:rPr>
                <w:ins w:id="52495" w:author="RedCap - BigCR editor" w:date="2022-08-28T17:42:00Z"/>
                <w:rFonts w:cs="Arial"/>
                <w:lang w:eastAsia="zh-CN"/>
              </w:rPr>
            </w:pPr>
            <w:proofErr w:type="spellStart"/>
            <w:ins w:id="52496" w:author="RedCap - BigCR editor" w:date="2022-08-28T17:42:00Z">
              <w:r w:rsidRPr="00DB707E">
                <w:rPr>
                  <w:rFonts w:cs="Arial"/>
                  <w:lang w:eastAsia="zh-CN"/>
                </w:rPr>
                <w:t>rangeToBestCell</w:t>
              </w:r>
              <w:proofErr w:type="spellEnd"/>
            </w:ins>
          </w:p>
        </w:tc>
        <w:tc>
          <w:tcPr>
            <w:tcW w:w="708" w:type="dxa"/>
          </w:tcPr>
          <w:p w14:paraId="6573B100" w14:textId="77777777" w:rsidR="002B584C" w:rsidRPr="00DB707E" w:rsidRDefault="002B584C" w:rsidP="00A615F4">
            <w:pPr>
              <w:pStyle w:val="TAC"/>
              <w:rPr>
                <w:ins w:id="52497" w:author="RedCap - BigCR editor" w:date="2022-08-28T17:42:00Z"/>
                <w:lang w:eastAsia="zh-CN"/>
              </w:rPr>
            </w:pPr>
          </w:p>
        </w:tc>
        <w:tc>
          <w:tcPr>
            <w:tcW w:w="1418" w:type="dxa"/>
          </w:tcPr>
          <w:p w14:paraId="225A2A96" w14:textId="77777777" w:rsidR="002B584C" w:rsidRPr="00DB707E" w:rsidRDefault="002B584C" w:rsidP="00A615F4">
            <w:pPr>
              <w:pStyle w:val="TAC"/>
              <w:rPr>
                <w:ins w:id="52498" w:author="RedCap - BigCR editor" w:date="2022-08-28T17:42:00Z"/>
                <w:lang w:eastAsia="zh-CN"/>
              </w:rPr>
            </w:pPr>
            <w:ins w:id="52499" w:author="RedCap - BigCR editor" w:date="2022-08-28T17:42:00Z">
              <w:r w:rsidRPr="00DB707E">
                <w:rPr>
                  <w:lang w:eastAsia="zh-CN"/>
                </w:rPr>
                <w:t>1, 2</w:t>
              </w:r>
            </w:ins>
          </w:p>
        </w:tc>
        <w:tc>
          <w:tcPr>
            <w:tcW w:w="1134" w:type="dxa"/>
          </w:tcPr>
          <w:p w14:paraId="7820914F" w14:textId="77777777" w:rsidR="002B584C" w:rsidRPr="00DB707E" w:rsidRDefault="002B584C" w:rsidP="00A615F4">
            <w:pPr>
              <w:pStyle w:val="TAC"/>
              <w:rPr>
                <w:ins w:id="52500" w:author="RedCap - BigCR editor" w:date="2022-08-28T17:42:00Z"/>
                <w:lang w:eastAsia="zh-CN"/>
              </w:rPr>
            </w:pPr>
            <w:ins w:id="52501" w:author="RedCap - BigCR editor" w:date="2022-08-28T17:42:00Z">
              <w:r w:rsidRPr="00DB707E">
                <w:rPr>
                  <w:lang w:eastAsia="zh-CN"/>
                </w:rPr>
                <w:t>Not configured</w:t>
              </w:r>
            </w:ins>
          </w:p>
        </w:tc>
        <w:tc>
          <w:tcPr>
            <w:tcW w:w="3544" w:type="dxa"/>
          </w:tcPr>
          <w:p w14:paraId="14737538" w14:textId="77777777" w:rsidR="002B584C" w:rsidRPr="00DB707E" w:rsidRDefault="002B584C" w:rsidP="00A615F4">
            <w:pPr>
              <w:pStyle w:val="TAL"/>
              <w:rPr>
                <w:ins w:id="52502" w:author="RedCap - BigCR editor" w:date="2022-08-28T17:42:00Z"/>
              </w:rPr>
            </w:pPr>
          </w:p>
        </w:tc>
      </w:tr>
      <w:tr w:rsidR="002B584C" w:rsidRPr="00DB707E" w14:paraId="22B2A395" w14:textId="77777777" w:rsidTr="00A615F4">
        <w:trPr>
          <w:cantSplit/>
          <w:ins w:id="52503" w:author="RedCap - BigCR editor" w:date="2022-08-28T17:42:00Z"/>
        </w:trPr>
        <w:tc>
          <w:tcPr>
            <w:tcW w:w="2802" w:type="dxa"/>
            <w:gridSpan w:val="2"/>
          </w:tcPr>
          <w:p w14:paraId="2B5B758C" w14:textId="77777777" w:rsidR="002B584C" w:rsidRPr="00DB707E" w:rsidRDefault="002B584C" w:rsidP="00A615F4">
            <w:pPr>
              <w:pStyle w:val="TAL"/>
              <w:rPr>
                <w:ins w:id="52504" w:author="RedCap - BigCR editor" w:date="2022-08-28T17:42:00Z"/>
                <w:rFonts w:cs="Arial"/>
              </w:rPr>
            </w:pPr>
            <w:ins w:id="52505" w:author="RedCap - BigCR editor" w:date="2022-08-28T17:42:00Z">
              <w:r w:rsidRPr="00DB707E">
                <w:rPr>
                  <w:rFonts w:cs="Arial"/>
                  <w:lang w:eastAsia="zh-CN"/>
                </w:rPr>
                <w:t>T1</w:t>
              </w:r>
            </w:ins>
          </w:p>
        </w:tc>
        <w:tc>
          <w:tcPr>
            <w:tcW w:w="708" w:type="dxa"/>
          </w:tcPr>
          <w:p w14:paraId="6EB94942" w14:textId="77777777" w:rsidR="002B584C" w:rsidRPr="00DB707E" w:rsidRDefault="002B584C" w:rsidP="00A615F4">
            <w:pPr>
              <w:pStyle w:val="TAC"/>
              <w:rPr>
                <w:ins w:id="52506" w:author="RedCap - BigCR editor" w:date="2022-08-28T17:42:00Z"/>
              </w:rPr>
            </w:pPr>
            <w:ins w:id="52507" w:author="RedCap - BigCR editor" w:date="2022-08-28T17:42:00Z">
              <w:r w:rsidRPr="00DB707E">
                <w:rPr>
                  <w:lang w:eastAsia="zh-CN"/>
                </w:rPr>
                <w:t>s</w:t>
              </w:r>
            </w:ins>
          </w:p>
        </w:tc>
        <w:tc>
          <w:tcPr>
            <w:tcW w:w="1418" w:type="dxa"/>
          </w:tcPr>
          <w:p w14:paraId="553C5B2B" w14:textId="77777777" w:rsidR="002B584C" w:rsidRPr="00DB707E" w:rsidRDefault="002B584C" w:rsidP="00A615F4">
            <w:pPr>
              <w:pStyle w:val="TAC"/>
              <w:rPr>
                <w:ins w:id="52508" w:author="RedCap - BigCR editor" w:date="2022-08-28T17:42:00Z"/>
                <w:lang w:eastAsia="zh-CN"/>
              </w:rPr>
            </w:pPr>
            <w:ins w:id="52509" w:author="RedCap - BigCR editor" w:date="2022-08-28T17:42:00Z">
              <w:r w:rsidRPr="00DB707E">
                <w:rPr>
                  <w:lang w:eastAsia="zh-CN"/>
                </w:rPr>
                <w:t>1, 2</w:t>
              </w:r>
            </w:ins>
          </w:p>
        </w:tc>
        <w:tc>
          <w:tcPr>
            <w:tcW w:w="1134" w:type="dxa"/>
          </w:tcPr>
          <w:p w14:paraId="07825392" w14:textId="77777777" w:rsidR="002B584C" w:rsidRPr="00DB707E" w:rsidRDefault="002B584C" w:rsidP="00A615F4">
            <w:pPr>
              <w:pStyle w:val="TAC"/>
              <w:rPr>
                <w:ins w:id="52510" w:author="RedCap - BigCR editor" w:date="2022-08-28T17:42:00Z"/>
                <w:lang w:eastAsia="zh-CN"/>
              </w:rPr>
            </w:pPr>
            <w:ins w:id="52511" w:author="RedCap - BigCR editor" w:date="2022-08-28T17:42:00Z">
              <w:r w:rsidRPr="00DB707E">
                <w:rPr>
                  <w:lang w:eastAsia="zh-CN"/>
                </w:rPr>
                <w:t>35</w:t>
              </w:r>
            </w:ins>
          </w:p>
        </w:tc>
        <w:tc>
          <w:tcPr>
            <w:tcW w:w="3544" w:type="dxa"/>
          </w:tcPr>
          <w:p w14:paraId="2DCCBE70" w14:textId="77777777" w:rsidR="002B584C" w:rsidRPr="00DB707E" w:rsidRDefault="002B584C" w:rsidP="00A615F4">
            <w:pPr>
              <w:pStyle w:val="TAL"/>
              <w:rPr>
                <w:ins w:id="52512" w:author="RedCap - BigCR editor" w:date="2022-08-28T17:42:00Z"/>
              </w:rPr>
            </w:pPr>
            <w:ins w:id="52513" w:author="RedCap - BigCR editor" w:date="2022-08-28T17:42:00Z">
              <w:r w:rsidRPr="00DB707E">
                <w:t>T1 needs to be defined so that cell re-selection reaction time is taken into account.</w:t>
              </w:r>
            </w:ins>
          </w:p>
        </w:tc>
      </w:tr>
      <w:tr w:rsidR="002B584C" w:rsidRPr="00DB707E" w14:paraId="7B8C56E2" w14:textId="77777777" w:rsidTr="00A615F4">
        <w:trPr>
          <w:cantSplit/>
          <w:ins w:id="52514" w:author="RedCap - BigCR editor" w:date="2022-08-28T17:42:00Z"/>
        </w:trPr>
        <w:tc>
          <w:tcPr>
            <w:tcW w:w="2802" w:type="dxa"/>
            <w:gridSpan w:val="2"/>
          </w:tcPr>
          <w:p w14:paraId="3A3A5D40" w14:textId="77777777" w:rsidR="002B584C" w:rsidRPr="00DB707E" w:rsidRDefault="002B584C" w:rsidP="00A615F4">
            <w:pPr>
              <w:pStyle w:val="TAL"/>
              <w:rPr>
                <w:ins w:id="52515" w:author="RedCap - BigCR editor" w:date="2022-08-28T17:42:00Z"/>
                <w:rFonts w:cs="Arial"/>
              </w:rPr>
            </w:pPr>
            <w:ins w:id="52516" w:author="RedCap - BigCR editor" w:date="2022-08-28T17:42:00Z">
              <w:r w:rsidRPr="00DB707E">
                <w:rPr>
                  <w:rFonts w:cs="Arial"/>
                </w:rPr>
                <w:t>T</w:t>
              </w:r>
              <w:r w:rsidRPr="00DB707E">
                <w:rPr>
                  <w:rFonts w:cs="Arial"/>
                  <w:lang w:eastAsia="zh-CN"/>
                </w:rPr>
                <w:t>2</w:t>
              </w:r>
            </w:ins>
          </w:p>
        </w:tc>
        <w:tc>
          <w:tcPr>
            <w:tcW w:w="708" w:type="dxa"/>
          </w:tcPr>
          <w:p w14:paraId="6C183D15" w14:textId="77777777" w:rsidR="002B584C" w:rsidRPr="00DB707E" w:rsidRDefault="002B584C" w:rsidP="00A615F4">
            <w:pPr>
              <w:pStyle w:val="TAC"/>
              <w:rPr>
                <w:ins w:id="52517" w:author="RedCap - BigCR editor" w:date="2022-08-28T17:42:00Z"/>
              </w:rPr>
            </w:pPr>
            <w:ins w:id="52518" w:author="RedCap - BigCR editor" w:date="2022-08-28T17:42:00Z">
              <w:r w:rsidRPr="00DB707E">
                <w:t>s</w:t>
              </w:r>
            </w:ins>
          </w:p>
        </w:tc>
        <w:tc>
          <w:tcPr>
            <w:tcW w:w="1418" w:type="dxa"/>
          </w:tcPr>
          <w:p w14:paraId="78EC50DA" w14:textId="77777777" w:rsidR="002B584C" w:rsidRPr="00DB707E" w:rsidRDefault="002B584C" w:rsidP="00A615F4">
            <w:pPr>
              <w:pStyle w:val="TAC"/>
              <w:rPr>
                <w:ins w:id="52519" w:author="RedCap - BigCR editor" w:date="2022-08-28T17:42:00Z"/>
                <w:lang w:eastAsia="zh-CN"/>
              </w:rPr>
            </w:pPr>
            <w:ins w:id="52520" w:author="RedCap - BigCR editor" w:date="2022-08-28T17:42:00Z">
              <w:r w:rsidRPr="00DB707E">
                <w:rPr>
                  <w:lang w:eastAsia="zh-CN"/>
                </w:rPr>
                <w:t>1, 2</w:t>
              </w:r>
            </w:ins>
          </w:p>
        </w:tc>
        <w:tc>
          <w:tcPr>
            <w:tcW w:w="1134" w:type="dxa"/>
          </w:tcPr>
          <w:p w14:paraId="1CE6AFB6" w14:textId="77777777" w:rsidR="002B584C" w:rsidRPr="00DB707E" w:rsidRDefault="002B584C" w:rsidP="00A615F4">
            <w:pPr>
              <w:pStyle w:val="TAC"/>
              <w:rPr>
                <w:ins w:id="52521" w:author="RedCap - BigCR editor" w:date="2022-08-28T17:42:00Z"/>
              </w:rPr>
            </w:pPr>
            <w:ins w:id="52522" w:author="RedCap - BigCR editor" w:date="2022-08-28T17:42:00Z">
              <w:r w:rsidRPr="00DB707E">
                <w:rPr>
                  <w:lang w:eastAsia="zh-CN"/>
                </w:rPr>
                <w:t>&gt;7</w:t>
              </w:r>
            </w:ins>
          </w:p>
        </w:tc>
        <w:tc>
          <w:tcPr>
            <w:tcW w:w="3544" w:type="dxa"/>
          </w:tcPr>
          <w:p w14:paraId="58EF9DFA" w14:textId="77777777" w:rsidR="002B584C" w:rsidRPr="00DB707E" w:rsidRDefault="002B584C" w:rsidP="00A615F4">
            <w:pPr>
              <w:pStyle w:val="TAL"/>
              <w:rPr>
                <w:ins w:id="52523" w:author="RedCap - BigCR editor" w:date="2022-08-28T17:42:00Z"/>
              </w:rPr>
            </w:pPr>
            <w:ins w:id="52524" w:author="RedCap - BigCR editor" w:date="2022-08-28T17:42:00Z">
              <w:r w:rsidRPr="00DB707E">
                <w:t xml:space="preserve">During T2, cell 2 shall be powered off, and during the off time the </w:t>
              </w:r>
              <w:r w:rsidRPr="00DB707E">
                <w:rPr>
                  <w:noProof/>
                </w:rPr>
                <w:t>physical cell identity</w:t>
              </w:r>
              <w:r w:rsidRPr="00DB707E">
                <w:t xml:space="preserve"> shall be changed. The intention is to ensure that cell 2 has not been detected by the UE prior to the start of period T3.</w:t>
              </w:r>
            </w:ins>
          </w:p>
        </w:tc>
      </w:tr>
      <w:tr w:rsidR="002B584C" w:rsidRPr="00DB707E" w14:paraId="42CF2B67" w14:textId="77777777" w:rsidTr="00A615F4">
        <w:trPr>
          <w:cantSplit/>
          <w:ins w:id="52525" w:author="RedCap - BigCR editor" w:date="2022-08-28T17:42:00Z"/>
        </w:trPr>
        <w:tc>
          <w:tcPr>
            <w:tcW w:w="2802" w:type="dxa"/>
            <w:gridSpan w:val="2"/>
          </w:tcPr>
          <w:p w14:paraId="51EE1EDA" w14:textId="77777777" w:rsidR="002B584C" w:rsidRPr="00DB707E" w:rsidRDefault="002B584C" w:rsidP="00A615F4">
            <w:pPr>
              <w:pStyle w:val="TAL"/>
              <w:rPr>
                <w:ins w:id="52526" w:author="RedCap - BigCR editor" w:date="2022-08-28T17:42:00Z"/>
                <w:rFonts w:cs="Arial"/>
              </w:rPr>
            </w:pPr>
            <w:ins w:id="52527" w:author="RedCap - BigCR editor" w:date="2022-08-28T17:42:00Z">
              <w:r w:rsidRPr="00DB707E">
                <w:rPr>
                  <w:rFonts w:cs="Arial"/>
                </w:rPr>
                <w:t>T</w:t>
              </w:r>
              <w:r w:rsidRPr="00DB707E">
                <w:rPr>
                  <w:rFonts w:cs="Arial"/>
                  <w:lang w:eastAsia="zh-CN"/>
                </w:rPr>
                <w:t>3</w:t>
              </w:r>
            </w:ins>
          </w:p>
        </w:tc>
        <w:tc>
          <w:tcPr>
            <w:tcW w:w="708" w:type="dxa"/>
          </w:tcPr>
          <w:p w14:paraId="372269B0" w14:textId="77777777" w:rsidR="002B584C" w:rsidRPr="00DB707E" w:rsidRDefault="002B584C" w:rsidP="00A615F4">
            <w:pPr>
              <w:pStyle w:val="TAC"/>
              <w:rPr>
                <w:ins w:id="52528" w:author="RedCap - BigCR editor" w:date="2022-08-28T17:42:00Z"/>
              </w:rPr>
            </w:pPr>
            <w:ins w:id="52529" w:author="RedCap - BigCR editor" w:date="2022-08-28T17:42:00Z">
              <w:r w:rsidRPr="00DB707E">
                <w:t>s</w:t>
              </w:r>
            </w:ins>
          </w:p>
        </w:tc>
        <w:tc>
          <w:tcPr>
            <w:tcW w:w="1418" w:type="dxa"/>
          </w:tcPr>
          <w:p w14:paraId="3E3D4C45" w14:textId="77777777" w:rsidR="002B584C" w:rsidRPr="00DB707E" w:rsidRDefault="002B584C" w:rsidP="00A615F4">
            <w:pPr>
              <w:pStyle w:val="TAC"/>
              <w:rPr>
                <w:ins w:id="52530" w:author="RedCap - BigCR editor" w:date="2022-08-28T17:42:00Z"/>
              </w:rPr>
            </w:pPr>
            <w:ins w:id="52531" w:author="RedCap - BigCR editor" w:date="2022-08-28T17:42:00Z">
              <w:r w:rsidRPr="00DB707E">
                <w:rPr>
                  <w:lang w:eastAsia="zh-CN"/>
                </w:rPr>
                <w:t>1, 2</w:t>
              </w:r>
            </w:ins>
          </w:p>
        </w:tc>
        <w:tc>
          <w:tcPr>
            <w:tcW w:w="1134" w:type="dxa"/>
          </w:tcPr>
          <w:p w14:paraId="50A3C9E8" w14:textId="77777777" w:rsidR="002B584C" w:rsidRPr="00DB707E" w:rsidRDefault="002B584C" w:rsidP="00A615F4">
            <w:pPr>
              <w:pStyle w:val="TAC"/>
              <w:rPr>
                <w:ins w:id="52532" w:author="RedCap - BigCR editor" w:date="2022-08-28T17:42:00Z"/>
              </w:rPr>
            </w:pPr>
            <w:ins w:id="52533" w:author="RedCap - BigCR editor" w:date="2022-08-28T17:42:00Z">
              <w:r w:rsidRPr="00DB707E">
                <w:t>95</w:t>
              </w:r>
            </w:ins>
          </w:p>
        </w:tc>
        <w:tc>
          <w:tcPr>
            <w:tcW w:w="3544" w:type="dxa"/>
          </w:tcPr>
          <w:p w14:paraId="3685B721" w14:textId="77777777" w:rsidR="002B584C" w:rsidRPr="00DB707E" w:rsidRDefault="002B584C" w:rsidP="00A615F4">
            <w:pPr>
              <w:pStyle w:val="TAL"/>
              <w:rPr>
                <w:ins w:id="52534" w:author="RedCap - BigCR editor" w:date="2022-08-28T17:42:00Z"/>
              </w:rPr>
            </w:pPr>
            <w:ins w:id="52535" w:author="RedCap - BigCR editor" w:date="2022-08-28T17:42:00Z">
              <w:r w:rsidRPr="00DB707E">
                <w:t>T</w:t>
              </w:r>
              <w:r w:rsidRPr="00DB707E">
                <w:rPr>
                  <w:lang w:eastAsia="zh-CN"/>
                </w:rPr>
                <w:t>3</w:t>
              </w:r>
              <w:r w:rsidRPr="00DB707E">
                <w:t xml:space="preserve"> needs to be defined so that cell re-selection reaction time is taken into account.</w:t>
              </w:r>
            </w:ins>
          </w:p>
        </w:tc>
      </w:tr>
    </w:tbl>
    <w:p w14:paraId="20C0F406" w14:textId="77777777" w:rsidR="002B584C" w:rsidRPr="00DB707E" w:rsidRDefault="002B584C" w:rsidP="002B584C">
      <w:pPr>
        <w:rPr>
          <w:ins w:id="52536" w:author="RedCap - BigCR editor" w:date="2022-08-28T17:42:00Z"/>
        </w:rPr>
      </w:pPr>
    </w:p>
    <w:p w14:paraId="255E4959" w14:textId="77777777" w:rsidR="002B584C" w:rsidRPr="00DB707E" w:rsidRDefault="002B584C" w:rsidP="002B584C">
      <w:pPr>
        <w:pStyle w:val="TH"/>
        <w:rPr>
          <w:ins w:id="52537" w:author="RedCap - BigCR editor" w:date="2022-08-28T17:42:00Z"/>
        </w:rPr>
      </w:pPr>
      <w:bookmarkStart w:id="52538" w:name="_Toc535476661"/>
      <w:ins w:id="52539" w:author="RedCap - BigCR editor" w:date="2022-08-28T17:42:00Z">
        <w:r w:rsidRPr="00DB707E">
          <w:lastRenderedPageBreak/>
          <w:t xml:space="preserve">Table A.17.1.1.2.2-3: Cell specific test parameters for </w:t>
        </w:r>
        <w:r w:rsidRPr="00DB707E">
          <w:rPr>
            <w:rFonts w:cs="v4.2.0"/>
          </w:rPr>
          <w:t xml:space="preserve">RedCap UE </w:t>
        </w:r>
        <w:r w:rsidRPr="00DB707E">
          <w:t>FR2 inter frequency NR cell re-selection test case in AWGN</w:t>
        </w:r>
      </w:ins>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786"/>
        <w:gridCol w:w="915"/>
        <w:gridCol w:w="850"/>
        <w:gridCol w:w="767"/>
      </w:tblGrid>
      <w:tr w:rsidR="002B584C" w:rsidRPr="00DB707E" w14:paraId="4D0CA5BF" w14:textId="77777777" w:rsidTr="00A615F4">
        <w:trPr>
          <w:cantSplit/>
          <w:jc w:val="center"/>
          <w:ins w:id="52540" w:author="RedCap - BigCR editor" w:date="2022-08-28T17:42:00Z"/>
        </w:trPr>
        <w:tc>
          <w:tcPr>
            <w:tcW w:w="1951" w:type="dxa"/>
            <w:tcBorders>
              <w:top w:val="single" w:sz="4" w:space="0" w:color="auto"/>
              <w:left w:val="single" w:sz="4" w:space="0" w:color="auto"/>
              <w:bottom w:val="nil"/>
            </w:tcBorders>
            <w:shd w:val="clear" w:color="auto" w:fill="auto"/>
          </w:tcPr>
          <w:p w14:paraId="2D309388" w14:textId="77777777" w:rsidR="002B584C" w:rsidRPr="00DB707E" w:rsidRDefault="002B584C" w:rsidP="00A615F4">
            <w:pPr>
              <w:pStyle w:val="TAH"/>
              <w:rPr>
                <w:ins w:id="52541" w:author="RedCap - BigCR editor" w:date="2022-08-28T17:42:00Z"/>
                <w:rFonts w:cs="Arial"/>
              </w:rPr>
            </w:pPr>
            <w:ins w:id="52542" w:author="RedCap - BigCR editor" w:date="2022-08-28T17:42:00Z">
              <w:r w:rsidRPr="00DB707E">
                <w:t>Parameter</w:t>
              </w:r>
            </w:ins>
          </w:p>
        </w:tc>
        <w:tc>
          <w:tcPr>
            <w:tcW w:w="1794" w:type="dxa"/>
            <w:tcBorders>
              <w:top w:val="single" w:sz="4" w:space="0" w:color="auto"/>
              <w:bottom w:val="nil"/>
            </w:tcBorders>
            <w:shd w:val="clear" w:color="auto" w:fill="auto"/>
          </w:tcPr>
          <w:p w14:paraId="3B9884B9" w14:textId="77777777" w:rsidR="002B584C" w:rsidRPr="00DB707E" w:rsidRDefault="002B584C" w:rsidP="00A615F4">
            <w:pPr>
              <w:pStyle w:val="TAH"/>
              <w:rPr>
                <w:ins w:id="52543" w:author="RedCap - BigCR editor" w:date="2022-08-28T17:42:00Z"/>
                <w:rFonts w:cs="Arial"/>
              </w:rPr>
            </w:pPr>
            <w:ins w:id="52544" w:author="RedCap - BigCR editor" w:date="2022-08-28T17:42:00Z">
              <w:r w:rsidRPr="00DB707E">
                <w:t>Unit</w:t>
              </w:r>
            </w:ins>
          </w:p>
        </w:tc>
        <w:tc>
          <w:tcPr>
            <w:tcW w:w="1418" w:type="dxa"/>
            <w:tcBorders>
              <w:top w:val="single" w:sz="4" w:space="0" w:color="auto"/>
              <w:bottom w:val="nil"/>
            </w:tcBorders>
            <w:shd w:val="clear" w:color="auto" w:fill="auto"/>
          </w:tcPr>
          <w:p w14:paraId="65288F83" w14:textId="77777777" w:rsidR="002B584C" w:rsidRPr="00DB707E" w:rsidRDefault="002B584C" w:rsidP="00A615F4">
            <w:pPr>
              <w:pStyle w:val="TAH"/>
              <w:rPr>
                <w:ins w:id="52545" w:author="RedCap - BigCR editor" w:date="2022-08-28T17:42:00Z"/>
                <w:lang w:eastAsia="zh-CN"/>
              </w:rPr>
            </w:pPr>
            <w:ins w:id="52546" w:author="RedCap - BigCR editor" w:date="2022-08-28T17:42:00Z">
              <w:r w:rsidRPr="00DB707E">
                <w:rPr>
                  <w:lang w:eastAsia="zh-CN"/>
                </w:rPr>
                <w:t>Test configuration</w:t>
              </w:r>
            </w:ins>
          </w:p>
        </w:tc>
        <w:tc>
          <w:tcPr>
            <w:tcW w:w="2629" w:type="dxa"/>
            <w:gridSpan w:val="3"/>
            <w:tcBorders>
              <w:top w:val="single" w:sz="4" w:space="0" w:color="auto"/>
            </w:tcBorders>
          </w:tcPr>
          <w:p w14:paraId="60167A6A" w14:textId="77777777" w:rsidR="002B584C" w:rsidRPr="00DB707E" w:rsidRDefault="002B584C" w:rsidP="00A615F4">
            <w:pPr>
              <w:pStyle w:val="TAH"/>
              <w:rPr>
                <w:ins w:id="52547" w:author="RedCap - BigCR editor" w:date="2022-08-28T17:42:00Z"/>
                <w:rFonts w:cs="Arial"/>
              </w:rPr>
            </w:pPr>
            <w:ins w:id="52548" w:author="RedCap - BigCR editor" w:date="2022-08-28T17:42:00Z">
              <w:r w:rsidRPr="00DB707E">
                <w:t>Cell 1</w:t>
              </w:r>
            </w:ins>
          </w:p>
        </w:tc>
        <w:tc>
          <w:tcPr>
            <w:tcW w:w="2532" w:type="dxa"/>
            <w:gridSpan w:val="3"/>
            <w:tcBorders>
              <w:top w:val="single" w:sz="4" w:space="0" w:color="auto"/>
              <w:right w:val="single" w:sz="4" w:space="0" w:color="auto"/>
            </w:tcBorders>
          </w:tcPr>
          <w:p w14:paraId="59632EF0" w14:textId="77777777" w:rsidR="002B584C" w:rsidRPr="00DB707E" w:rsidRDefault="002B584C" w:rsidP="00A615F4">
            <w:pPr>
              <w:pStyle w:val="TAH"/>
              <w:rPr>
                <w:ins w:id="52549" w:author="RedCap - BigCR editor" w:date="2022-08-28T17:42:00Z"/>
                <w:rFonts w:cs="Arial"/>
              </w:rPr>
            </w:pPr>
            <w:ins w:id="52550" w:author="RedCap - BigCR editor" w:date="2022-08-28T17:42:00Z">
              <w:r w:rsidRPr="00DB707E">
                <w:t>Cell 2</w:t>
              </w:r>
            </w:ins>
          </w:p>
        </w:tc>
      </w:tr>
      <w:tr w:rsidR="002B584C" w:rsidRPr="00DB707E" w14:paraId="1B668B27" w14:textId="77777777" w:rsidTr="00A615F4">
        <w:trPr>
          <w:cantSplit/>
          <w:jc w:val="center"/>
          <w:ins w:id="52551" w:author="RedCap - BigCR editor" w:date="2022-08-28T17:42:00Z"/>
        </w:trPr>
        <w:tc>
          <w:tcPr>
            <w:tcW w:w="1951" w:type="dxa"/>
            <w:tcBorders>
              <w:top w:val="nil"/>
              <w:left w:val="single" w:sz="4" w:space="0" w:color="auto"/>
              <w:bottom w:val="single" w:sz="4" w:space="0" w:color="auto"/>
            </w:tcBorders>
            <w:shd w:val="clear" w:color="auto" w:fill="auto"/>
          </w:tcPr>
          <w:p w14:paraId="793F7430" w14:textId="77777777" w:rsidR="002B584C" w:rsidRPr="00DB707E" w:rsidRDefault="002B584C" w:rsidP="00A615F4">
            <w:pPr>
              <w:pStyle w:val="TAH"/>
              <w:rPr>
                <w:ins w:id="52552" w:author="RedCap - BigCR editor" w:date="2022-08-28T17:42:00Z"/>
                <w:rFonts w:cs="Arial"/>
              </w:rPr>
            </w:pPr>
          </w:p>
        </w:tc>
        <w:tc>
          <w:tcPr>
            <w:tcW w:w="1794" w:type="dxa"/>
            <w:tcBorders>
              <w:top w:val="nil"/>
              <w:bottom w:val="single" w:sz="4" w:space="0" w:color="auto"/>
            </w:tcBorders>
            <w:shd w:val="clear" w:color="auto" w:fill="auto"/>
          </w:tcPr>
          <w:p w14:paraId="1259538C" w14:textId="77777777" w:rsidR="002B584C" w:rsidRPr="00DB707E" w:rsidRDefault="002B584C" w:rsidP="00A615F4">
            <w:pPr>
              <w:pStyle w:val="TAH"/>
              <w:rPr>
                <w:ins w:id="52553" w:author="RedCap - BigCR editor" w:date="2022-08-28T17:42:00Z"/>
                <w:rFonts w:cs="Arial"/>
              </w:rPr>
            </w:pPr>
          </w:p>
        </w:tc>
        <w:tc>
          <w:tcPr>
            <w:tcW w:w="1418" w:type="dxa"/>
            <w:tcBorders>
              <w:top w:val="nil"/>
              <w:bottom w:val="single" w:sz="4" w:space="0" w:color="auto"/>
            </w:tcBorders>
            <w:shd w:val="clear" w:color="auto" w:fill="auto"/>
          </w:tcPr>
          <w:p w14:paraId="07E6C9F3" w14:textId="77777777" w:rsidR="002B584C" w:rsidRPr="00DB707E" w:rsidRDefault="002B584C" w:rsidP="00A615F4">
            <w:pPr>
              <w:pStyle w:val="TAH"/>
              <w:rPr>
                <w:ins w:id="52554" w:author="RedCap - BigCR editor" w:date="2022-08-28T17:42:00Z"/>
              </w:rPr>
            </w:pPr>
          </w:p>
        </w:tc>
        <w:tc>
          <w:tcPr>
            <w:tcW w:w="992" w:type="dxa"/>
            <w:tcBorders>
              <w:bottom w:val="single" w:sz="4" w:space="0" w:color="auto"/>
            </w:tcBorders>
          </w:tcPr>
          <w:p w14:paraId="3BDE2992" w14:textId="77777777" w:rsidR="002B584C" w:rsidRPr="00DB707E" w:rsidRDefault="002B584C" w:rsidP="00A615F4">
            <w:pPr>
              <w:pStyle w:val="TAH"/>
              <w:rPr>
                <w:ins w:id="52555" w:author="RedCap - BigCR editor" w:date="2022-08-28T17:42:00Z"/>
                <w:rFonts w:cs="Arial"/>
              </w:rPr>
            </w:pPr>
            <w:ins w:id="52556" w:author="RedCap - BigCR editor" w:date="2022-08-28T17:42:00Z">
              <w:r w:rsidRPr="00DB707E">
                <w:t>T1</w:t>
              </w:r>
            </w:ins>
          </w:p>
        </w:tc>
        <w:tc>
          <w:tcPr>
            <w:tcW w:w="851" w:type="dxa"/>
            <w:tcBorders>
              <w:bottom w:val="single" w:sz="4" w:space="0" w:color="auto"/>
            </w:tcBorders>
          </w:tcPr>
          <w:p w14:paraId="54EDAC04" w14:textId="77777777" w:rsidR="002B584C" w:rsidRPr="00DB707E" w:rsidRDefault="002B584C" w:rsidP="00A615F4">
            <w:pPr>
              <w:pStyle w:val="TAH"/>
              <w:rPr>
                <w:ins w:id="52557" w:author="RedCap - BigCR editor" w:date="2022-08-28T17:42:00Z"/>
                <w:rFonts w:cs="Arial"/>
              </w:rPr>
            </w:pPr>
            <w:ins w:id="52558" w:author="RedCap - BigCR editor" w:date="2022-08-28T17:42:00Z">
              <w:r w:rsidRPr="00DB707E">
                <w:t>T2</w:t>
              </w:r>
            </w:ins>
          </w:p>
        </w:tc>
        <w:tc>
          <w:tcPr>
            <w:tcW w:w="786" w:type="dxa"/>
            <w:tcBorders>
              <w:bottom w:val="single" w:sz="4" w:space="0" w:color="auto"/>
            </w:tcBorders>
          </w:tcPr>
          <w:p w14:paraId="3CECF776" w14:textId="77777777" w:rsidR="002B584C" w:rsidRPr="00DB707E" w:rsidRDefault="002B584C" w:rsidP="00A615F4">
            <w:pPr>
              <w:pStyle w:val="TAH"/>
              <w:rPr>
                <w:ins w:id="52559" w:author="RedCap - BigCR editor" w:date="2022-08-28T17:42:00Z"/>
                <w:rFonts w:cs="Arial"/>
              </w:rPr>
            </w:pPr>
            <w:ins w:id="52560" w:author="RedCap - BigCR editor" w:date="2022-08-28T17:42:00Z">
              <w:r w:rsidRPr="00DB707E">
                <w:t>T3</w:t>
              </w:r>
            </w:ins>
          </w:p>
        </w:tc>
        <w:tc>
          <w:tcPr>
            <w:tcW w:w="915" w:type="dxa"/>
            <w:tcBorders>
              <w:bottom w:val="single" w:sz="4" w:space="0" w:color="auto"/>
            </w:tcBorders>
          </w:tcPr>
          <w:p w14:paraId="69DE33D2" w14:textId="77777777" w:rsidR="002B584C" w:rsidRPr="00DB707E" w:rsidRDefault="002B584C" w:rsidP="00A615F4">
            <w:pPr>
              <w:pStyle w:val="TAH"/>
              <w:rPr>
                <w:ins w:id="52561" w:author="RedCap - BigCR editor" w:date="2022-08-28T17:42:00Z"/>
                <w:rFonts w:cs="Arial"/>
              </w:rPr>
            </w:pPr>
            <w:ins w:id="52562" w:author="RedCap - BigCR editor" w:date="2022-08-28T17:42:00Z">
              <w:r w:rsidRPr="00DB707E">
                <w:t>T1</w:t>
              </w:r>
            </w:ins>
          </w:p>
        </w:tc>
        <w:tc>
          <w:tcPr>
            <w:tcW w:w="850" w:type="dxa"/>
            <w:tcBorders>
              <w:bottom w:val="single" w:sz="4" w:space="0" w:color="auto"/>
            </w:tcBorders>
          </w:tcPr>
          <w:p w14:paraId="0C76E3D9" w14:textId="77777777" w:rsidR="002B584C" w:rsidRPr="00DB707E" w:rsidRDefault="002B584C" w:rsidP="00A615F4">
            <w:pPr>
              <w:pStyle w:val="TAH"/>
              <w:rPr>
                <w:ins w:id="52563" w:author="RedCap - BigCR editor" w:date="2022-08-28T17:42:00Z"/>
                <w:rFonts w:cs="Arial"/>
              </w:rPr>
            </w:pPr>
            <w:ins w:id="52564" w:author="RedCap - BigCR editor" w:date="2022-08-28T17:42:00Z">
              <w:r w:rsidRPr="00DB707E">
                <w:t>T2</w:t>
              </w:r>
            </w:ins>
          </w:p>
        </w:tc>
        <w:tc>
          <w:tcPr>
            <w:tcW w:w="767" w:type="dxa"/>
            <w:tcBorders>
              <w:bottom w:val="single" w:sz="4" w:space="0" w:color="auto"/>
            </w:tcBorders>
          </w:tcPr>
          <w:p w14:paraId="480FA62B" w14:textId="77777777" w:rsidR="002B584C" w:rsidRPr="00DB707E" w:rsidRDefault="002B584C" w:rsidP="00A615F4">
            <w:pPr>
              <w:pStyle w:val="TAH"/>
              <w:rPr>
                <w:ins w:id="52565" w:author="RedCap - BigCR editor" w:date="2022-08-28T17:42:00Z"/>
                <w:rFonts w:cs="Arial"/>
              </w:rPr>
            </w:pPr>
            <w:ins w:id="52566" w:author="RedCap - BigCR editor" w:date="2022-08-28T17:42:00Z">
              <w:r w:rsidRPr="00DB707E">
                <w:t>T3</w:t>
              </w:r>
            </w:ins>
          </w:p>
        </w:tc>
      </w:tr>
      <w:tr w:rsidR="002B584C" w:rsidRPr="00DB707E" w14:paraId="235A8745" w14:textId="77777777" w:rsidTr="00A615F4">
        <w:trPr>
          <w:cantSplit/>
          <w:jc w:val="center"/>
          <w:ins w:id="52567" w:author="RedCap - BigCR editor" w:date="2022-08-28T17:42:00Z"/>
        </w:trPr>
        <w:tc>
          <w:tcPr>
            <w:tcW w:w="1951" w:type="dxa"/>
            <w:tcBorders>
              <w:left w:val="single" w:sz="4" w:space="0" w:color="auto"/>
            </w:tcBorders>
          </w:tcPr>
          <w:p w14:paraId="47F50E3D" w14:textId="77777777" w:rsidR="002B584C" w:rsidRPr="00DB707E" w:rsidRDefault="002B584C" w:rsidP="00A615F4">
            <w:pPr>
              <w:pStyle w:val="TAL"/>
              <w:rPr>
                <w:ins w:id="52568" w:author="RedCap - BigCR editor" w:date="2022-08-28T17:42:00Z"/>
                <w:lang w:eastAsia="zh-CN"/>
              </w:rPr>
            </w:pPr>
            <w:ins w:id="52569" w:author="RedCap - BigCR editor" w:date="2022-08-28T17:42:00Z">
              <w:r w:rsidRPr="00DB707E">
                <w:rPr>
                  <w:lang w:eastAsia="zh-CN"/>
                </w:rPr>
                <w:t>TDD configuration</w:t>
              </w:r>
            </w:ins>
          </w:p>
        </w:tc>
        <w:tc>
          <w:tcPr>
            <w:tcW w:w="1794" w:type="dxa"/>
          </w:tcPr>
          <w:p w14:paraId="1F302768" w14:textId="77777777" w:rsidR="002B584C" w:rsidRPr="00DB707E" w:rsidRDefault="002B584C" w:rsidP="00A615F4">
            <w:pPr>
              <w:pStyle w:val="TAC"/>
              <w:rPr>
                <w:ins w:id="52570" w:author="RedCap - BigCR editor" w:date="2022-08-28T17:42:00Z"/>
              </w:rPr>
            </w:pPr>
          </w:p>
        </w:tc>
        <w:tc>
          <w:tcPr>
            <w:tcW w:w="1418" w:type="dxa"/>
            <w:tcBorders>
              <w:bottom w:val="single" w:sz="4" w:space="0" w:color="auto"/>
            </w:tcBorders>
          </w:tcPr>
          <w:p w14:paraId="1564942E" w14:textId="77777777" w:rsidR="002B584C" w:rsidRPr="00DB707E" w:rsidRDefault="002B584C" w:rsidP="00A615F4">
            <w:pPr>
              <w:pStyle w:val="TAC"/>
              <w:rPr>
                <w:ins w:id="52571" w:author="RedCap - BigCR editor" w:date="2022-08-28T17:42:00Z"/>
                <w:rFonts w:cs="v4.2.0"/>
                <w:lang w:eastAsia="zh-CN"/>
              </w:rPr>
            </w:pPr>
            <w:ins w:id="52572" w:author="RedCap - BigCR editor" w:date="2022-08-28T17:42:00Z">
              <w:r w:rsidRPr="00DB707E">
                <w:rPr>
                  <w:rFonts w:cs="v4.2.0"/>
                  <w:lang w:eastAsia="zh-CN"/>
                </w:rPr>
                <w:t>1, 2</w:t>
              </w:r>
            </w:ins>
          </w:p>
        </w:tc>
        <w:tc>
          <w:tcPr>
            <w:tcW w:w="2629" w:type="dxa"/>
            <w:gridSpan w:val="3"/>
            <w:tcBorders>
              <w:bottom w:val="single" w:sz="4" w:space="0" w:color="auto"/>
            </w:tcBorders>
          </w:tcPr>
          <w:p w14:paraId="4E95628E" w14:textId="77777777" w:rsidR="002B584C" w:rsidRPr="00DB707E" w:rsidRDefault="002B584C" w:rsidP="00A615F4">
            <w:pPr>
              <w:pStyle w:val="TAC"/>
              <w:rPr>
                <w:ins w:id="52573" w:author="RedCap - BigCR editor" w:date="2022-08-28T17:42:00Z"/>
                <w:rFonts w:cs="v4.2.0"/>
                <w:lang w:eastAsia="zh-CN"/>
              </w:rPr>
            </w:pPr>
            <w:ins w:id="52574" w:author="RedCap - BigCR editor" w:date="2022-08-28T17:42:00Z">
              <w:r w:rsidRPr="00DB707E">
                <w:rPr>
                  <w:lang w:eastAsia="ja-JP"/>
                </w:rPr>
                <w:t>TDDConf.3.1</w:t>
              </w:r>
            </w:ins>
          </w:p>
        </w:tc>
        <w:tc>
          <w:tcPr>
            <w:tcW w:w="2532" w:type="dxa"/>
            <w:gridSpan w:val="3"/>
            <w:tcBorders>
              <w:bottom w:val="single" w:sz="4" w:space="0" w:color="auto"/>
            </w:tcBorders>
          </w:tcPr>
          <w:p w14:paraId="53F2C41E" w14:textId="77777777" w:rsidR="002B584C" w:rsidRPr="00DB707E" w:rsidRDefault="002B584C" w:rsidP="00A615F4">
            <w:pPr>
              <w:pStyle w:val="TAC"/>
              <w:rPr>
                <w:ins w:id="52575" w:author="RedCap - BigCR editor" w:date="2022-08-28T17:42:00Z"/>
                <w:rFonts w:cs="v4.2.0"/>
                <w:lang w:eastAsia="zh-CN"/>
              </w:rPr>
            </w:pPr>
            <w:ins w:id="52576" w:author="RedCap - BigCR editor" w:date="2022-08-28T17:42:00Z">
              <w:r w:rsidRPr="00DB707E">
                <w:rPr>
                  <w:lang w:eastAsia="ja-JP"/>
                </w:rPr>
                <w:t>TDDConf.3.1</w:t>
              </w:r>
            </w:ins>
          </w:p>
        </w:tc>
      </w:tr>
      <w:tr w:rsidR="002B584C" w:rsidRPr="00DB707E" w14:paraId="534A8B6D" w14:textId="77777777" w:rsidTr="00A615F4">
        <w:trPr>
          <w:cantSplit/>
          <w:jc w:val="center"/>
          <w:ins w:id="52577" w:author="RedCap - BigCR editor" w:date="2022-08-28T17:42:00Z"/>
        </w:trPr>
        <w:tc>
          <w:tcPr>
            <w:tcW w:w="1951" w:type="dxa"/>
            <w:tcBorders>
              <w:left w:val="single" w:sz="4" w:space="0" w:color="auto"/>
            </w:tcBorders>
          </w:tcPr>
          <w:p w14:paraId="630429C5" w14:textId="77777777" w:rsidR="002B584C" w:rsidRPr="00DB707E" w:rsidRDefault="002B584C" w:rsidP="00A615F4">
            <w:pPr>
              <w:pStyle w:val="TAL"/>
              <w:rPr>
                <w:ins w:id="52578" w:author="RedCap - BigCR editor" w:date="2022-08-28T17:42:00Z"/>
                <w:lang w:eastAsia="zh-CN"/>
              </w:rPr>
            </w:pPr>
            <w:ins w:id="52579" w:author="RedCap - BigCR editor" w:date="2022-08-28T17:42:00Z">
              <w:r w:rsidRPr="00DB707E">
                <w:rPr>
                  <w:lang w:eastAsia="zh-CN"/>
                </w:rPr>
                <w:t>PDSCH RMC configuration</w:t>
              </w:r>
            </w:ins>
          </w:p>
        </w:tc>
        <w:tc>
          <w:tcPr>
            <w:tcW w:w="1794" w:type="dxa"/>
          </w:tcPr>
          <w:p w14:paraId="31C36440" w14:textId="77777777" w:rsidR="002B584C" w:rsidRPr="00DB707E" w:rsidRDefault="002B584C" w:rsidP="00A615F4">
            <w:pPr>
              <w:pStyle w:val="TAC"/>
              <w:rPr>
                <w:ins w:id="52580" w:author="RedCap - BigCR editor" w:date="2022-08-28T17:42:00Z"/>
              </w:rPr>
            </w:pPr>
          </w:p>
        </w:tc>
        <w:tc>
          <w:tcPr>
            <w:tcW w:w="1418" w:type="dxa"/>
            <w:tcBorders>
              <w:bottom w:val="single" w:sz="4" w:space="0" w:color="auto"/>
            </w:tcBorders>
          </w:tcPr>
          <w:p w14:paraId="2FE9C47E" w14:textId="77777777" w:rsidR="002B584C" w:rsidRPr="00DB707E" w:rsidRDefault="002B584C" w:rsidP="00A615F4">
            <w:pPr>
              <w:pStyle w:val="TAC"/>
              <w:rPr>
                <w:ins w:id="52581" w:author="RedCap - BigCR editor" w:date="2022-08-28T17:42:00Z"/>
                <w:rFonts w:cs="v4.2.0"/>
                <w:lang w:eastAsia="zh-CN"/>
              </w:rPr>
            </w:pPr>
            <w:ins w:id="52582" w:author="RedCap - BigCR editor" w:date="2022-08-28T17:42:00Z">
              <w:r w:rsidRPr="00DB707E">
                <w:rPr>
                  <w:rFonts w:cs="v4.2.0"/>
                  <w:lang w:eastAsia="zh-CN"/>
                </w:rPr>
                <w:t>1, 2</w:t>
              </w:r>
            </w:ins>
          </w:p>
        </w:tc>
        <w:tc>
          <w:tcPr>
            <w:tcW w:w="2629" w:type="dxa"/>
            <w:gridSpan w:val="3"/>
            <w:tcBorders>
              <w:bottom w:val="single" w:sz="4" w:space="0" w:color="auto"/>
            </w:tcBorders>
          </w:tcPr>
          <w:p w14:paraId="3623D610" w14:textId="77777777" w:rsidR="002B584C" w:rsidRPr="00DB707E" w:rsidRDefault="002B584C" w:rsidP="00A615F4">
            <w:pPr>
              <w:pStyle w:val="TAC"/>
              <w:rPr>
                <w:ins w:id="52583" w:author="RedCap - BigCR editor" w:date="2022-08-28T17:42:00Z"/>
                <w:rFonts w:cs="v4.2.0"/>
                <w:lang w:eastAsia="zh-CN"/>
              </w:rPr>
            </w:pPr>
            <w:ins w:id="52584" w:author="RedCap - BigCR editor" w:date="2022-08-28T17:42:00Z">
              <w:r w:rsidRPr="00DB707E">
                <w:rPr>
                  <w:rFonts w:cs="v4.2.0"/>
                  <w:lang w:eastAsia="zh-CN"/>
                </w:rPr>
                <w:t>SR.3.1 TDD</w:t>
              </w:r>
            </w:ins>
          </w:p>
        </w:tc>
        <w:tc>
          <w:tcPr>
            <w:tcW w:w="2532" w:type="dxa"/>
            <w:gridSpan w:val="3"/>
          </w:tcPr>
          <w:p w14:paraId="17D7F7CF" w14:textId="77777777" w:rsidR="002B584C" w:rsidRPr="00DB707E" w:rsidRDefault="002B584C" w:rsidP="00A615F4">
            <w:pPr>
              <w:pStyle w:val="TAC"/>
              <w:rPr>
                <w:ins w:id="52585" w:author="RedCap - BigCR editor" w:date="2022-08-28T17:42:00Z"/>
                <w:rFonts w:cs="v4.2.0"/>
                <w:lang w:eastAsia="zh-CN"/>
              </w:rPr>
            </w:pPr>
            <w:ins w:id="52586" w:author="RedCap - BigCR editor" w:date="2022-08-28T17:42:00Z">
              <w:r w:rsidRPr="00DB707E">
                <w:rPr>
                  <w:rFonts w:cs="v4.2.0"/>
                  <w:lang w:eastAsia="zh-CN"/>
                </w:rPr>
                <w:t>SR.3.1 TDD</w:t>
              </w:r>
            </w:ins>
          </w:p>
        </w:tc>
      </w:tr>
      <w:tr w:rsidR="002B584C" w:rsidRPr="00DB707E" w14:paraId="1E86DF67" w14:textId="77777777" w:rsidTr="00A615F4">
        <w:trPr>
          <w:cantSplit/>
          <w:jc w:val="center"/>
          <w:ins w:id="52587" w:author="RedCap - BigCR editor" w:date="2022-08-28T17:42:00Z"/>
        </w:trPr>
        <w:tc>
          <w:tcPr>
            <w:tcW w:w="1951" w:type="dxa"/>
            <w:tcBorders>
              <w:left w:val="single" w:sz="4" w:space="0" w:color="auto"/>
            </w:tcBorders>
          </w:tcPr>
          <w:p w14:paraId="6DD3BC85" w14:textId="77777777" w:rsidR="002B584C" w:rsidRPr="00DB707E" w:rsidRDefault="002B584C" w:rsidP="00A615F4">
            <w:pPr>
              <w:pStyle w:val="TAL"/>
              <w:rPr>
                <w:ins w:id="52588" w:author="RedCap - BigCR editor" w:date="2022-08-28T17:42:00Z"/>
                <w:lang w:eastAsia="zh-CN"/>
              </w:rPr>
            </w:pPr>
            <w:ins w:id="52589" w:author="RedCap - BigCR editor" w:date="2022-08-28T17:42:00Z">
              <w:r w:rsidRPr="00DB707E">
                <w:rPr>
                  <w:lang w:eastAsia="zh-CN"/>
                </w:rPr>
                <w:t>RMSI CORESET parameters</w:t>
              </w:r>
            </w:ins>
          </w:p>
        </w:tc>
        <w:tc>
          <w:tcPr>
            <w:tcW w:w="1794" w:type="dxa"/>
          </w:tcPr>
          <w:p w14:paraId="6EF4380B" w14:textId="77777777" w:rsidR="002B584C" w:rsidRPr="00DB707E" w:rsidRDefault="002B584C" w:rsidP="00A615F4">
            <w:pPr>
              <w:pStyle w:val="TAC"/>
              <w:rPr>
                <w:ins w:id="52590" w:author="RedCap - BigCR editor" w:date="2022-08-28T17:42:00Z"/>
              </w:rPr>
            </w:pPr>
          </w:p>
        </w:tc>
        <w:tc>
          <w:tcPr>
            <w:tcW w:w="1418" w:type="dxa"/>
            <w:tcBorders>
              <w:bottom w:val="single" w:sz="4" w:space="0" w:color="auto"/>
            </w:tcBorders>
          </w:tcPr>
          <w:p w14:paraId="2A16F668" w14:textId="77777777" w:rsidR="002B584C" w:rsidRPr="00DB707E" w:rsidRDefault="002B584C" w:rsidP="00A615F4">
            <w:pPr>
              <w:pStyle w:val="TAC"/>
              <w:rPr>
                <w:ins w:id="52591" w:author="RedCap - BigCR editor" w:date="2022-08-28T17:42:00Z"/>
                <w:rFonts w:cs="v4.2.0"/>
                <w:lang w:eastAsia="zh-CN"/>
              </w:rPr>
            </w:pPr>
            <w:ins w:id="52592" w:author="RedCap - BigCR editor" w:date="2022-08-28T17:42:00Z">
              <w:r w:rsidRPr="00DB707E">
                <w:rPr>
                  <w:rFonts w:cs="v4.2.0"/>
                  <w:lang w:eastAsia="zh-CN"/>
                </w:rPr>
                <w:t>1, 2</w:t>
              </w:r>
            </w:ins>
          </w:p>
        </w:tc>
        <w:tc>
          <w:tcPr>
            <w:tcW w:w="2629" w:type="dxa"/>
            <w:gridSpan w:val="3"/>
            <w:tcBorders>
              <w:bottom w:val="single" w:sz="4" w:space="0" w:color="auto"/>
            </w:tcBorders>
          </w:tcPr>
          <w:p w14:paraId="4DF7C9B9" w14:textId="77777777" w:rsidR="002B584C" w:rsidRPr="00DB707E" w:rsidRDefault="002B584C" w:rsidP="00A615F4">
            <w:pPr>
              <w:pStyle w:val="TAC"/>
              <w:rPr>
                <w:ins w:id="52593" w:author="RedCap - BigCR editor" w:date="2022-08-28T17:42:00Z"/>
                <w:rFonts w:cs="v4.2.0"/>
                <w:lang w:eastAsia="zh-CN"/>
              </w:rPr>
            </w:pPr>
            <w:ins w:id="52594" w:author="RedCap - BigCR editor" w:date="2022-08-28T17:42:00Z">
              <w:r w:rsidRPr="00DB707E">
                <w:rPr>
                  <w:rFonts w:cs="v4.2.0"/>
                  <w:lang w:eastAsia="zh-CN"/>
                </w:rPr>
                <w:t>CR.3.1 TDD</w:t>
              </w:r>
            </w:ins>
          </w:p>
        </w:tc>
        <w:tc>
          <w:tcPr>
            <w:tcW w:w="2532" w:type="dxa"/>
            <w:gridSpan w:val="3"/>
            <w:tcBorders>
              <w:bottom w:val="single" w:sz="4" w:space="0" w:color="auto"/>
            </w:tcBorders>
          </w:tcPr>
          <w:p w14:paraId="3602A529" w14:textId="77777777" w:rsidR="002B584C" w:rsidRPr="00DB707E" w:rsidRDefault="002B584C" w:rsidP="00A615F4">
            <w:pPr>
              <w:pStyle w:val="TAC"/>
              <w:rPr>
                <w:ins w:id="52595" w:author="RedCap - BigCR editor" w:date="2022-08-28T17:42:00Z"/>
                <w:rFonts w:cs="v4.2.0"/>
                <w:lang w:eastAsia="zh-CN"/>
              </w:rPr>
            </w:pPr>
            <w:ins w:id="52596" w:author="RedCap - BigCR editor" w:date="2022-08-28T17:42:00Z">
              <w:r w:rsidRPr="00DB707E">
                <w:rPr>
                  <w:rFonts w:cs="v4.2.0"/>
                  <w:lang w:eastAsia="zh-CN"/>
                </w:rPr>
                <w:t>CR.3.1 TDD</w:t>
              </w:r>
            </w:ins>
          </w:p>
        </w:tc>
      </w:tr>
      <w:tr w:rsidR="002B584C" w:rsidRPr="00DB707E" w14:paraId="56CC6FCE" w14:textId="77777777" w:rsidTr="00A615F4">
        <w:trPr>
          <w:cantSplit/>
          <w:jc w:val="center"/>
          <w:ins w:id="52597" w:author="RedCap - BigCR editor" w:date="2022-08-28T17:42:00Z"/>
        </w:trPr>
        <w:tc>
          <w:tcPr>
            <w:tcW w:w="1951" w:type="dxa"/>
            <w:tcBorders>
              <w:left w:val="single" w:sz="4" w:space="0" w:color="auto"/>
            </w:tcBorders>
          </w:tcPr>
          <w:p w14:paraId="37352D2A" w14:textId="77777777" w:rsidR="002B584C" w:rsidRPr="00DB707E" w:rsidRDefault="002B584C" w:rsidP="00A615F4">
            <w:pPr>
              <w:pStyle w:val="TAL"/>
              <w:rPr>
                <w:ins w:id="52598" w:author="RedCap - BigCR editor" w:date="2022-08-28T17:42:00Z"/>
                <w:lang w:eastAsia="zh-CN"/>
              </w:rPr>
            </w:pPr>
            <w:ins w:id="52599" w:author="RedCap - BigCR editor" w:date="2022-08-28T17:42:00Z">
              <w:r w:rsidRPr="00DB707E">
                <w:rPr>
                  <w:lang w:eastAsia="zh-CN"/>
                </w:rPr>
                <w:t xml:space="preserve">RMSI CORESET RMC configuration </w:t>
              </w:r>
            </w:ins>
          </w:p>
        </w:tc>
        <w:tc>
          <w:tcPr>
            <w:tcW w:w="1794" w:type="dxa"/>
          </w:tcPr>
          <w:p w14:paraId="0E126752" w14:textId="77777777" w:rsidR="002B584C" w:rsidRPr="00DB707E" w:rsidRDefault="002B584C" w:rsidP="00A615F4">
            <w:pPr>
              <w:pStyle w:val="TAC"/>
              <w:rPr>
                <w:ins w:id="52600" w:author="RedCap - BigCR editor" w:date="2022-08-28T17:42:00Z"/>
              </w:rPr>
            </w:pPr>
          </w:p>
        </w:tc>
        <w:tc>
          <w:tcPr>
            <w:tcW w:w="1418" w:type="dxa"/>
            <w:tcBorders>
              <w:bottom w:val="single" w:sz="4" w:space="0" w:color="auto"/>
            </w:tcBorders>
          </w:tcPr>
          <w:p w14:paraId="73127E11" w14:textId="77777777" w:rsidR="002B584C" w:rsidRPr="00DB707E" w:rsidRDefault="002B584C" w:rsidP="00A615F4">
            <w:pPr>
              <w:pStyle w:val="TAC"/>
              <w:rPr>
                <w:ins w:id="52601" w:author="RedCap - BigCR editor" w:date="2022-08-28T17:42:00Z"/>
                <w:rFonts w:cs="v4.2.0"/>
                <w:lang w:eastAsia="zh-CN"/>
              </w:rPr>
            </w:pPr>
            <w:ins w:id="52602" w:author="RedCap - BigCR editor" w:date="2022-08-28T17:42:00Z">
              <w:r w:rsidRPr="00DB707E">
                <w:rPr>
                  <w:rFonts w:cs="v4.2.0"/>
                  <w:lang w:eastAsia="zh-CN"/>
                </w:rPr>
                <w:t>1, 2</w:t>
              </w:r>
            </w:ins>
          </w:p>
        </w:tc>
        <w:tc>
          <w:tcPr>
            <w:tcW w:w="2629" w:type="dxa"/>
            <w:gridSpan w:val="3"/>
            <w:tcBorders>
              <w:bottom w:val="single" w:sz="4" w:space="0" w:color="auto"/>
            </w:tcBorders>
          </w:tcPr>
          <w:p w14:paraId="277B44BE" w14:textId="77777777" w:rsidR="002B584C" w:rsidRPr="00DB707E" w:rsidRDefault="002B584C" w:rsidP="00A615F4">
            <w:pPr>
              <w:pStyle w:val="TAC"/>
              <w:rPr>
                <w:ins w:id="52603" w:author="RedCap - BigCR editor" w:date="2022-08-28T17:42:00Z"/>
                <w:rFonts w:cs="v4.2.0"/>
                <w:lang w:eastAsia="zh-CN"/>
              </w:rPr>
            </w:pPr>
            <w:ins w:id="52604" w:author="RedCap - BigCR editor" w:date="2022-08-28T17:42:00Z">
              <w:r w:rsidRPr="00DB707E">
                <w:rPr>
                  <w:rFonts w:cs="v4.2.0"/>
                  <w:lang w:eastAsia="zh-CN"/>
                </w:rPr>
                <w:t>CCR.3.1 TDD</w:t>
              </w:r>
            </w:ins>
          </w:p>
        </w:tc>
        <w:tc>
          <w:tcPr>
            <w:tcW w:w="2532" w:type="dxa"/>
            <w:gridSpan w:val="3"/>
            <w:tcBorders>
              <w:bottom w:val="single" w:sz="4" w:space="0" w:color="auto"/>
            </w:tcBorders>
          </w:tcPr>
          <w:p w14:paraId="3F08FC86" w14:textId="77777777" w:rsidR="002B584C" w:rsidRPr="00DB707E" w:rsidRDefault="002B584C" w:rsidP="00A615F4">
            <w:pPr>
              <w:pStyle w:val="TAC"/>
              <w:rPr>
                <w:ins w:id="52605" w:author="RedCap - BigCR editor" w:date="2022-08-28T17:42:00Z"/>
                <w:rFonts w:cs="v4.2.0"/>
                <w:lang w:eastAsia="zh-CN"/>
              </w:rPr>
            </w:pPr>
            <w:ins w:id="52606" w:author="RedCap - BigCR editor" w:date="2022-08-28T17:42:00Z">
              <w:r w:rsidRPr="00DB707E">
                <w:rPr>
                  <w:rFonts w:cs="v4.2.0"/>
                  <w:lang w:eastAsia="zh-CN"/>
                </w:rPr>
                <w:t>CCR.3.1 TDD</w:t>
              </w:r>
            </w:ins>
          </w:p>
        </w:tc>
      </w:tr>
      <w:tr w:rsidR="002B584C" w:rsidRPr="00DB707E" w14:paraId="3271598E" w14:textId="77777777" w:rsidTr="00A615F4">
        <w:trPr>
          <w:cantSplit/>
          <w:jc w:val="center"/>
          <w:ins w:id="52607" w:author="RedCap - BigCR editor" w:date="2022-08-28T17:42:00Z"/>
        </w:trPr>
        <w:tc>
          <w:tcPr>
            <w:tcW w:w="1951" w:type="dxa"/>
            <w:tcBorders>
              <w:left w:val="single" w:sz="4" w:space="0" w:color="auto"/>
              <w:bottom w:val="single" w:sz="4" w:space="0" w:color="auto"/>
            </w:tcBorders>
          </w:tcPr>
          <w:p w14:paraId="7BEA047A" w14:textId="77777777" w:rsidR="002B584C" w:rsidRPr="00DB707E" w:rsidRDefault="002B584C" w:rsidP="00A615F4">
            <w:pPr>
              <w:pStyle w:val="TAL"/>
              <w:rPr>
                <w:ins w:id="52608" w:author="RedCap - BigCR editor" w:date="2022-08-28T17:42:00Z"/>
              </w:rPr>
            </w:pPr>
            <w:ins w:id="52609" w:author="RedCap - BigCR editor" w:date="2022-08-28T17:42:00Z">
              <w:r w:rsidRPr="00DB707E">
                <w:t>OCNG Pattern</w:t>
              </w:r>
            </w:ins>
          </w:p>
        </w:tc>
        <w:tc>
          <w:tcPr>
            <w:tcW w:w="1794" w:type="dxa"/>
            <w:tcBorders>
              <w:bottom w:val="single" w:sz="4" w:space="0" w:color="auto"/>
            </w:tcBorders>
          </w:tcPr>
          <w:p w14:paraId="5BBAC9EF" w14:textId="77777777" w:rsidR="002B584C" w:rsidRPr="00DB707E" w:rsidRDefault="002B584C" w:rsidP="00A615F4">
            <w:pPr>
              <w:pStyle w:val="TAC"/>
              <w:rPr>
                <w:ins w:id="52610" w:author="RedCap - BigCR editor" w:date="2022-08-28T17:42:00Z"/>
              </w:rPr>
            </w:pPr>
          </w:p>
        </w:tc>
        <w:tc>
          <w:tcPr>
            <w:tcW w:w="1418" w:type="dxa"/>
            <w:tcBorders>
              <w:bottom w:val="single" w:sz="4" w:space="0" w:color="auto"/>
            </w:tcBorders>
          </w:tcPr>
          <w:p w14:paraId="27E1BB5B" w14:textId="77777777" w:rsidR="002B584C" w:rsidRPr="00DB707E" w:rsidRDefault="002B584C" w:rsidP="00A615F4">
            <w:pPr>
              <w:pStyle w:val="TAC"/>
              <w:rPr>
                <w:ins w:id="52611" w:author="RedCap - BigCR editor" w:date="2022-08-28T17:42:00Z"/>
                <w:lang w:eastAsia="zh-CN"/>
              </w:rPr>
            </w:pPr>
            <w:ins w:id="52612" w:author="RedCap - BigCR editor" w:date="2022-08-28T17:42:00Z">
              <w:r w:rsidRPr="00DB707E">
                <w:rPr>
                  <w:lang w:eastAsia="zh-CN"/>
                </w:rPr>
                <w:t>1, 2</w:t>
              </w:r>
            </w:ins>
          </w:p>
        </w:tc>
        <w:tc>
          <w:tcPr>
            <w:tcW w:w="2629" w:type="dxa"/>
            <w:gridSpan w:val="3"/>
            <w:tcBorders>
              <w:bottom w:val="single" w:sz="4" w:space="0" w:color="auto"/>
            </w:tcBorders>
          </w:tcPr>
          <w:p w14:paraId="19DD4A42" w14:textId="77777777" w:rsidR="002B584C" w:rsidRPr="00DB707E" w:rsidRDefault="002B584C" w:rsidP="00A615F4">
            <w:pPr>
              <w:pStyle w:val="TAC"/>
              <w:rPr>
                <w:ins w:id="52613" w:author="RedCap - BigCR editor" w:date="2022-08-28T17:42:00Z"/>
                <w:rFonts w:cs="v4.2.0"/>
              </w:rPr>
            </w:pPr>
            <w:ins w:id="52614" w:author="RedCap - BigCR editor" w:date="2022-08-28T17:42:00Z">
              <w:r w:rsidRPr="00DB707E">
                <w:t>OP.1 defined in A.3.2.1</w:t>
              </w:r>
            </w:ins>
          </w:p>
        </w:tc>
        <w:tc>
          <w:tcPr>
            <w:tcW w:w="2532" w:type="dxa"/>
            <w:gridSpan w:val="3"/>
            <w:tcBorders>
              <w:bottom w:val="single" w:sz="4" w:space="0" w:color="auto"/>
            </w:tcBorders>
          </w:tcPr>
          <w:p w14:paraId="5976824B" w14:textId="77777777" w:rsidR="002B584C" w:rsidRPr="00DB707E" w:rsidRDefault="002B584C" w:rsidP="00A615F4">
            <w:pPr>
              <w:pStyle w:val="TAC"/>
              <w:rPr>
                <w:ins w:id="52615" w:author="RedCap - BigCR editor" w:date="2022-08-28T17:42:00Z"/>
                <w:rFonts w:cs="v4.2.0"/>
              </w:rPr>
            </w:pPr>
            <w:ins w:id="52616" w:author="RedCap - BigCR editor" w:date="2022-08-28T17:42:00Z">
              <w:r w:rsidRPr="00DB707E">
                <w:t>OP.1 defined in A.3.2.1</w:t>
              </w:r>
            </w:ins>
          </w:p>
        </w:tc>
      </w:tr>
      <w:tr w:rsidR="002B584C" w:rsidRPr="00DB707E" w14:paraId="275CA4D9" w14:textId="77777777" w:rsidTr="00A615F4">
        <w:trPr>
          <w:cantSplit/>
          <w:jc w:val="center"/>
          <w:ins w:id="52617" w:author="RedCap - BigCR editor" w:date="2022-08-28T17:42:00Z"/>
        </w:trPr>
        <w:tc>
          <w:tcPr>
            <w:tcW w:w="1951" w:type="dxa"/>
            <w:tcBorders>
              <w:left w:val="single" w:sz="4" w:space="0" w:color="auto"/>
              <w:bottom w:val="single" w:sz="4" w:space="0" w:color="auto"/>
            </w:tcBorders>
          </w:tcPr>
          <w:p w14:paraId="41855C0D" w14:textId="77777777" w:rsidR="002B584C" w:rsidRPr="00DB707E" w:rsidRDefault="002B584C" w:rsidP="00A615F4">
            <w:pPr>
              <w:pStyle w:val="TAL"/>
              <w:rPr>
                <w:ins w:id="52618" w:author="RedCap - BigCR editor" w:date="2022-08-28T17:42:00Z"/>
                <w:lang w:eastAsia="zh-CN"/>
              </w:rPr>
            </w:pPr>
            <w:ins w:id="52619" w:author="RedCap - BigCR editor" w:date="2022-08-28T17:42:00Z">
              <w:r w:rsidRPr="00DB707E">
                <w:rPr>
                  <w:lang w:eastAsia="zh-CN"/>
                </w:rPr>
                <w:t>Initial DL BWP configuration</w:t>
              </w:r>
            </w:ins>
          </w:p>
        </w:tc>
        <w:tc>
          <w:tcPr>
            <w:tcW w:w="1794" w:type="dxa"/>
            <w:tcBorders>
              <w:bottom w:val="single" w:sz="4" w:space="0" w:color="auto"/>
            </w:tcBorders>
          </w:tcPr>
          <w:p w14:paraId="342932CB" w14:textId="77777777" w:rsidR="002B584C" w:rsidRPr="00DB707E" w:rsidRDefault="002B584C" w:rsidP="00A615F4">
            <w:pPr>
              <w:pStyle w:val="TAC"/>
              <w:rPr>
                <w:ins w:id="52620" w:author="RedCap - BigCR editor" w:date="2022-08-28T17:42:00Z"/>
              </w:rPr>
            </w:pPr>
          </w:p>
        </w:tc>
        <w:tc>
          <w:tcPr>
            <w:tcW w:w="1418" w:type="dxa"/>
            <w:tcBorders>
              <w:bottom w:val="single" w:sz="4" w:space="0" w:color="auto"/>
            </w:tcBorders>
          </w:tcPr>
          <w:p w14:paraId="2B8E67F2" w14:textId="77777777" w:rsidR="002B584C" w:rsidRPr="00DB707E" w:rsidRDefault="002B584C" w:rsidP="00A615F4">
            <w:pPr>
              <w:pStyle w:val="TAC"/>
              <w:rPr>
                <w:ins w:id="52621" w:author="RedCap - BigCR editor" w:date="2022-08-28T17:42:00Z"/>
                <w:lang w:eastAsia="zh-CN"/>
              </w:rPr>
            </w:pPr>
            <w:ins w:id="52622" w:author="RedCap - BigCR editor" w:date="2022-08-28T17:42:00Z">
              <w:r w:rsidRPr="00DB707E">
                <w:rPr>
                  <w:lang w:eastAsia="zh-CN"/>
                </w:rPr>
                <w:t>1, 2</w:t>
              </w:r>
            </w:ins>
          </w:p>
        </w:tc>
        <w:tc>
          <w:tcPr>
            <w:tcW w:w="2629" w:type="dxa"/>
            <w:gridSpan w:val="3"/>
            <w:tcBorders>
              <w:bottom w:val="single" w:sz="4" w:space="0" w:color="auto"/>
            </w:tcBorders>
          </w:tcPr>
          <w:p w14:paraId="11366C5C" w14:textId="77777777" w:rsidR="002B584C" w:rsidRPr="00DB707E" w:rsidRDefault="002B584C" w:rsidP="00A615F4">
            <w:pPr>
              <w:pStyle w:val="TAC"/>
              <w:rPr>
                <w:ins w:id="52623" w:author="RedCap - BigCR editor" w:date="2022-08-28T17:42:00Z"/>
                <w:lang w:eastAsia="zh-CN"/>
              </w:rPr>
            </w:pPr>
            <w:ins w:id="52624" w:author="RedCap - BigCR editor" w:date="2022-08-28T17:42:00Z">
              <w:r w:rsidRPr="00DB707E">
                <w:rPr>
                  <w:lang w:eastAsia="zh-CN"/>
                </w:rPr>
                <w:t>DLBWP.0.1</w:t>
              </w:r>
            </w:ins>
          </w:p>
        </w:tc>
        <w:tc>
          <w:tcPr>
            <w:tcW w:w="2532" w:type="dxa"/>
            <w:gridSpan w:val="3"/>
            <w:tcBorders>
              <w:bottom w:val="single" w:sz="4" w:space="0" w:color="auto"/>
            </w:tcBorders>
          </w:tcPr>
          <w:p w14:paraId="6FE7B6CC" w14:textId="77777777" w:rsidR="002B584C" w:rsidRPr="00DB707E" w:rsidRDefault="002B584C" w:rsidP="00A615F4">
            <w:pPr>
              <w:pStyle w:val="TAC"/>
              <w:rPr>
                <w:ins w:id="52625" w:author="RedCap - BigCR editor" w:date="2022-08-28T17:42:00Z"/>
              </w:rPr>
            </w:pPr>
            <w:ins w:id="52626" w:author="RedCap - BigCR editor" w:date="2022-08-28T17:42:00Z">
              <w:r w:rsidRPr="00DB707E">
                <w:rPr>
                  <w:lang w:eastAsia="zh-CN"/>
                </w:rPr>
                <w:t>DLBWP.0.1</w:t>
              </w:r>
            </w:ins>
          </w:p>
        </w:tc>
      </w:tr>
      <w:tr w:rsidR="002B584C" w:rsidRPr="00DB707E" w14:paraId="2E16EE3E" w14:textId="77777777" w:rsidTr="00A615F4">
        <w:trPr>
          <w:cantSplit/>
          <w:jc w:val="center"/>
          <w:ins w:id="52627" w:author="RedCap - BigCR editor" w:date="2022-08-28T17:42:00Z"/>
        </w:trPr>
        <w:tc>
          <w:tcPr>
            <w:tcW w:w="1951" w:type="dxa"/>
            <w:tcBorders>
              <w:left w:val="single" w:sz="4" w:space="0" w:color="auto"/>
              <w:bottom w:val="single" w:sz="4" w:space="0" w:color="auto"/>
            </w:tcBorders>
          </w:tcPr>
          <w:p w14:paraId="282CF2AC" w14:textId="77777777" w:rsidR="002B584C" w:rsidRPr="00DB707E" w:rsidRDefault="002B584C" w:rsidP="00A615F4">
            <w:pPr>
              <w:pStyle w:val="TAL"/>
              <w:rPr>
                <w:ins w:id="52628" w:author="RedCap - BigCR editor" w:date="2022-08-28T17:42:00Z"/>
                <w:lang w:eastAsia="zh-CN"/>
              </w:rPr>
            </w:pPr>
            <w:ins w:id="52629" w:author="RedCap - BigCR editor" w:date="2022-08-28T17:42:00Z">
              <w:r w:rsidRPr="00DB707E">
                <w:rPr>
                  <w:lang w:eastAsia="zh-CN"/>
                </w:rPr>
                <w:t>Initial UL BWP configuration</w:t>
              </w:r>
            </w:ins>
          </w:p>
        </w:tc>
        <w:tc>
          <w:tcPr>
            <w:tcW w:w="1794" w:type="dxa"/>
            <w:tcBorders>
              <w:bottom w:val="single" w:sz="4" w:space="0" w:color="auto"/>
            </w:tcBorders>
          </w:tcPr>
          <w:p w14:paraId="5F668228" w14:textId="77777777" w:rsidR="002B584C" w:rsidRPr="00DB707E" w:rsidRDefault="002B584C" w:rsidP="00A615F4">
            <w:pPr>
              <w:pStyle w:val="TAC"/>
              <w:rPr>
                <w:ins w:id="52630" w:author="RedCap - BigCR editor" w:date="2022-08-28T17:42:00Z"/>
              </w:rPr>
            </w:pPr>
          </w:p>
        </w:tc>
        <w:tc>
          <w:tcPr>
            <w:tcW w:w="1418" w:type="dxa"/>
            <w:tcBorders>
              <w:bottom w:val="single" w:sz="4" w:space="0" w:color="auto"/>
            </w:tcBorders>
          </w:tcPr>
          <w:p w14:paraId="7A9C11EB" w14:textId="77777777" w:rsidR="002B584C" w:rsidRPr="00DB707E" w:rsidRDefault="002B584C" w:rsidP="00A615F4">
            <w:pPr>
              <w:pStyle w:val="TAC"/>
              <w:rPr>
                <w:ins w:id="52631" w:author="RedCap - BigCR editor" w:date="2022-08-28T17:42:00Z"/>
                <w:lang w:eastAsia="zh-CN"/>
              </w:rPr>
            </w:pPr>
            <w:ins w:id="52632" w:author="RedCap - BigCR editor" w:date="2022-08-28T17:42:00Z">
              <w:r w:rsidRPr="00DB707E">
                <w:rPr>
                  <w:lang w:eastAsia="zh-CN"/>
                </w:rPr>
                <w:t>1, 2</w:t>
              </w:r>
            </w:ins>
          </w:p>
        </w:tc>
        <w:tc>
          <w:tcPr>
            <w:tcW w:w="2629" w:type="dxa"/>
            <w:gridSpan w:val="3"/>
            <w:tcBorders>
              <w:bottom w:val="single" w:sz="4" w:space="0" w:color="auto"/>
            </w:tcBorders>
          </w:tcPr>
          <w:p w14:paraId="506858F5" w14:textId="77777777" w:rsidR="002B584C" w:rsidRPr="00DB707E" w:rsidRDefault="002B584C" w:rsidP="00A615F4">
            <w:pPr>
              <w:pStyle w:val="TAC"/>
              <w:rPr>
                <w:ins w:id="52633" w:author="RedCap - BigCR editor" w:date="2022-08-28T17:42:00Z"/>
                <w:lang w:eastAsia="zh-CN"/>
              </w:rPr>
            </w:pPr>
            <w:ins w:id="52634" w:author="RedCap - BigCR editor" w:date="2022-08-28T17:42:00Z">
              <w:r w:rsidRPr="00DB707E">
                <w:rPr>
                  <w:lang w:eastAsia="zh-CN"/>
                </w:rPr>
                <w:t>ULBWP.0.1</w:t>
              </w:r>
            </w:ins>
          </w:p>
        </w:tc>
        <w:tc>
          <w:tcPr>
            <w:tcW w:w="2532" w:type="dxa"/>
            <w:gridSpan w:val="3"/>
            <w:tcBorders>
              <w:bottom w:val="single" w:sz="4" w:space="0" w:color="auto"/>
            </w:tcBorders>
          </w:tcPr>
          <w:p w14:paraId="4E29A11F" w14:textId="77777777" w:rsidR="002B584C" w:rsidRPr="00DB707E" w:rsidRDefault="002B584C" w:rsidP="00A615F4">
            <w:pPr>
              <w:pStyle w:val="TAC"/>
              <w:rPr>
                <w:ins w:id="52635" w:author="RedCap - BigCR editor" w:date="2022-08-28T17:42:00Z"/>
                <w:lang w:eastAsia="zh-CN"/>
              </w:rPr>
            </w:pPr>
            <w:ins w:id="52636" w:author="RedCap - BigCR editor" w:date="2022-08-28T17:42:00Z">
              <w:r w:rsidRPr="00DB707E">
                <w:rPr>
                  <w:lang w:eastAsia="zh-CN"/>
                </w:rPr>
                <w:t>ULBWP.0.1</w:t>
              </w:r>
            </w:ins>
          </w:p>
        </w:tc>
      </w:tr>
      <w:tr w:rsidR="002B584C" w:rsidRPr="00DB707E" w14:paraId="1869EA36" w14:textId="77777777" w:rsidTr="00A615F4">
        <w:trPr>
          <w:cantSplit/>
          <w:jc w:val="center"/>
          <w:ins w:id="52637" w:author="RedCap - BigCR editor" w:date="2022-08-28T17:42:00Z"/>
        </w:trPr>
        <w:tc>
          <w:tcPr>
            <w:tcW w:w="1951" w:type="dxa"/>
            <w:tcBorders>
              <w:left w:val="single" w:sz="4" w:space="0" w:color="auto"/>
              <w:bottom w:val="single" w:sz="4" w:space="0" w:color="auto"/>
            </w:tcBorders>
          </w:tcPr>
          <w:p w14:paraId="40BE7B0B" w14:textId="77777777" w:rsidR="002B584C" w:rsidRPr="00DB707E" w:rsidRDefault="002B584C" w:rsidP="00A615F4">
            <w:pPr>
              <w:pStyle w:val="TAL"/>
              <w:rPr>
                <w:ins w:id="52638" w:author="RedCap - BigCR editor" w:date="2022-08-28T17:42:00Z"/>
                <w:lang w:eastAsia="zh-CN"/>
              </w:rPr>
            </w:pPr>
            <w:ins w:id="52639" w:author="RedCap - BigCR editor" w:date="2022-08-28T17:42:00Z">
              <w:r w:rsidRPr="00DB707E">
                <w:rPr>
                  <w:lang w:eastAsia="zh-CN"/>
                </w:rPr>
                <w:t>RLM-RS</w:t>
              </w:r>
            </w:ins>
          </w:p>
        </w:tc>
        <w:tc>
          <w:tcPr>
            <w:tcW w:w="1794" w:type="dxa"/>
            <w:tcBorders>
              <w:bottom w:val="single" w:sz="4" w:space="0" w:color="auto"/>
            </w:tcBorders>
          </w:tcPr>
          <w:p w14:paraId="66832983" w14:textId="77777777" w:rsidR="002B584C" w:rsidRPr="00DB707E" w:rsidRDefault="002B584C" w:rsidP="00A615F4">
            <w:pPr>
              <w:pStyle w:val="TAC"/>
              <w:rPr>
                <w:ins w:id="52640" w:author="RedCap - BigCR editor" w:date="2022-08-28T17:42:00Z"/>
              </w:rPr>
            </w:pPr>
          </w:p>
        </w:tc>
        <w:tc>
          <w:tcPr>
            <w:tcW w:w="1418" w:type="dxa"/>
            <w:tcBorders>
              <w:bottom w:val="single" w:sz="4" w:space="0" w:color="auto"/>
            </w:tcBorders>
          </w:tcPr>
          <w:p w14:paraId="50DC8298" w14:textId="77777777" w:rsidR="002B584C" w:rsidRPr="00DB707E" w:rsidRDefault="002B584C" w:rsidP="00A615F4">
            <w:pPr>
              <w:pStyle w:val="TAC"/>
              <w:rPr>
                <w:ins w:id="52641" w:author="RedCap - BigCR editor" w:date="2022-08-28T17:42:00Z"/>
                <w:lang w:eastAsia="zh-CN"/>
              </w:rPr>
            </w:pPr>
            <w:ins w:id="52642" w:author="RedCap - BigCR editor" w:date="2022-08-28T17:42:00Z">
              <w:r w:rsidRPr="00DB707E">
                <w:rPr>
                  <w:lang w:eastAsia="zh-CN"/>
                </w:rPr>
                <w:t>1, 2</w:t>
              </w:r>
            </w:ins>
          </w:p>
        </w:tc>
        <w:tc>
          <w:tcPr>
            <w:tcW w:w="2629" w:type="dxa"/>
            <w:gridSpan w:val="3"/>
            <w:tcBorders>
              <w:bottom w:val="single" w:sz="4" w:space="0" w:color="auto"/>
            </w:tcBorders>
          </w:tcPr>
          <w:p w14:paraId="368AF2A9" w14:textId="77777777" w:rsidR="002B584C" w:rsidRPr="00DB707E" w:rsidRDefault="002B584C" w:rsidP="00A615F4">
            <w:pPr>
              <w:pStyle w:val="TAC"/>
              <w:rPr>
                <w:ins w:id="52643" w:author="RedCap - BigCR editor" w:date="2022-08-28T17:42:00Z"/>
                <w:lang w:eastAsia="zh-CN"/>
              </w:rPr>
            </w:pPr>
            <w:ins w:id="52644" w:author="RedCap - BigCR editor" w:date="2022-08-28T17:42:00Z">
              <w:r w:rsidRPr="00DB707E">
                <w:rPr>
                  <w:lang w:eastAsia="zh-CN"/>
                </w:rPr>
                <w:t>SSB</w:t>
              </w:r>
            </w:ins>
          </w:p>
        </w:tc>
        <w:tc>
          <w:tcPr>
            <w:tcW w:w="2532" w:type="dxa"/>
            <w:gridSpan w:val="3"/>
            <w:tcBorders>
              <w:bottom w:val="single" w:sz="4" w:space="0" w:color="auto"/>
            </w:tcBorders>
          </w:tcPr>
          <w:p w14:paraId="0B8C1763" w14:textId="77777777" w:rsidR="002B584C" w:rsidRPr="00DB707E" w:rsidRDefault="002B584C" w:rsidP="00A615F4">
            <w:pPr>
              <w:pStyle w:val="TAC"/>
              <w:rPr>
                <w:ins w:id="52645" w:author="RedCap - BigCR editor" w:date="2022-08-28T17:42:00Z"/>
                <w:lang w:eastAsia="zh-CN"/>
              </w:rPr>
            </w:pPr>
            <w:ins w:id="52646" w:author="RedCap - BigCR editor" w:date="2022-08-28T17:42:00Z">
              <w:r w:rsidRPr="00DB707E">
                <w:rPr>
                  <w:lang w:eastAsia="zh-CN"/>
                </w:rPr>
                <w:t>SSB</w:t>
              </w:r>
            </w:ins>
          </w:p>
        </w:tc>
      </w:tr>
      <w:tr w:rsidR="002B584C" w:rsidRPr="00DB707E" w14:paraId="45FF5D11" w14:textId="77777777" w:rsidTr="00A615F4">
        <w:trPr>
          <w:cantSplit/>
          <w:jc w:val="center"/>
          <w:ins w:id="52647" w:author="RedCap - BigCR editor" w:date="2022-08-28T17:42:00Z"/>
        </w:trPr>
        <w:tc>
          <w:tcPr>
            <w:tcW w:w="1951" w:type="dxa"/>
            <w:tcBorders>
              <w:bottom w:val="nil"/>
            </w:tcBorders>
          </w:tcPr>
          <w:p w14:paraId="324AEAC4" w14:textId="77777777" w:rsidR="002B584C" w:rsidRPr="00DB707E" w:rsidRDefault="002B584C" w:rsidP="00A615F4">
            <w:pPr>
              <w:pStyle w:val="TAL"/>
              <w:rPr>
                <w:ins w:id="52648" w:author="RedCap - BigCR editor" w:date="2022-08-28T17:42:00Z"/>
              </w:rPr>
            </w:pPr>
            <w:proofErr w:type="spellStart"/>
            <w:ins w:id="52649" w:author="RedCap - BigCR editor" w:date="2022-08-28T17:42:00Z">
              <w:r w:rsidRPr="00DB707E">
                <w:t>Qrxlevmin</w:t>
              </w:r>
              <w:proofErr w:type="spellEnd"/>
            </w:ins>
          </w:p>
        </w:tc>
        <w:tc>
          <w:tcPr>
            <w:tcW w:w="1794" w:type="dxa"/>
            <w:tcBorders>
              <w:bottom w:val="nil"/>
            </w:tcBorders>
          </w:tcPr>
          <w:p w14:paraId="7F1D302D" w14:textId="77777777" w:rsidR="002B584C" w:rsidRPr="00DB707E" w:rsidRDefault="002B584C" w:rsidP="00A615F4">
            <w:pPr>
              <w:pStyle w:val="TAC"/>
              <w:rPr>
                <w:ins w:id="52650" w:author="RedCap - BigCR editor" w:date="2022-08-28T17:42:00Z"/>
                <w:rFonts w:cs="v4.2.0"/>
              </w:rPr>
            </w:pPr>
            <w:ins w:id="52651" w:author="RedCap - BigCR editor" w:date="2022-08-28T17:42:00Z">
              <w:r w:rsidRPr="00DB707E">
                <w:rPr>
                  <w:rFonts w:cs="v4.2.0"/>
                </w:rPr>
                <w:t>dBm/SCS</w:t>
              </w:r>
            </w:ins>
          </w:p>
        </w:tc>
        <w:tc>
          <w:tcPr>
            <w:tcW w:w="1418" w:type="dxa"/>
          </w:tcPr>
          <w:p w14:paraId="1DCE196C" w14:textId="77777777" w:rsidR="002B584C" w:rsidRPr="00DB707E" w:rsidRDefault="002B584C" w:rsidP="00A615F4">
            <w:pPr>
              <w:pStyle w:val="TAC"/>
              <w:rPr>
                <w:ins w:id="52652" w:author="RedCap - BigCR editor" w:date="2022-08-28T17:42:00Z"/>
                <w:lang w:eastAsia="zh-CN"/>
              </w:rPr>
            </w:pPr>
            <w:ins w:id="52653" w:author="RedCap - BigCR editor" w:date="2022-08-28T17:42:00Z">
              <w:r w:rsidRPr="00DB707E">
                <w:rPr>
                  <w:lang w:eastAsia="zh-CN"/>
                </w:rPr>
                <w:t>1</w:t>
              </w:r>
            </w:ins>
          </w:p>
        </w:tc>
        <w:tc>
          <w:tcPr>
            <w:tcW w:w="2629" w:type="dxa"/>
            <w:gridSpan w:val="3"/>
            <w:vAlign w:val="center"/>
          </w:tcPr>
          <w:p w14:paraId="06B20D71" w14:textId="77777777" w:rsidR="002B584C" w:rsidRPr="00DB707E" w:rsidRDefault="002B584C" w:rsidP="00A615F4">
            <w:pPr>
              <w:pStyle w:val="TAC"/>
              <w:rPr>
                <w:ins w:id="52654" w:author="RedCap - BigCR editor" w:date="2022-08-28T17:42:00Z"/>
                <w:rFonts w:cs="v4.2.0"/>
                <w:lang w:eastAsia="zh-CN"/>
              </w:rPr>
            </w:pPr>
            <w:ins w:id="52655" w:author="RedCap - BigCR editor" w:date="2022-08-28T17:42:00Z">
              <w:r w:rsidRPr="00DB707E">
                <w:rPr>
                  <w:rFonts w:cs="v4.2.0"/>
                  <w:lang w:eastAsia="zh-CN"/>
                </w:rPr>
                <w:t>-140</w:t>
              </w:r>
            </w:ins>
          </w:p>
        </w:tc>
        <w:tc>
          <w:tcPr>
            <w:tcW w:w="2532" w:type="dxa"/>
            <w:gridSpan w:val="3"/>
            <w:vAlign w:val="center"/>
          </w:tcPr>
          <w:p w14:paraId="77BA6D48" w14:textId="77777777" w:rsidR="002B584C" w:rsidRPr="00DB707E" w:rsidRDefault="002B584C" w:rsidP="00A615F4">
            <w:pPr>
              <w:pStyle w:val="TAC"/>
              <w:rPr>
                <w:ins w:id="52656" w:author="RedCap - BigCR editor" w:date="2022-08-28T17:42:00Z"/>
                <w:rFonts w:cs="v4.2.0"/>
                <w:lang w:eastAsia="zh-CN"/>
              </w:rPr>
            </w:pPr>
            <w:ins w:id="52657" w:author="RedCap - BigCR editor" w:date="2022-08-28T17:42:00Z">
              <w:r w:rsidRPr="00DB707E">
                <w:rPr>
                  <w:rFonts w:cs="v4.2.0"/>
                  <w:lang w:eastAsia="zh-CN"/>
                </w:rPr>
                <w:t>-140</w:t>
              </w:r>
            </w:ins>
          </w:p>
        </w:tc>
      </w:tr>
      <w:tr w:rsidR="002B584C" w:rsidRPr="00DB707E" w14:paraId="5D7A5291" w14:textId="77777777" w:rsidTr="00A615F4">
        <w:trPr>
          <w:cantSplit/>
          <w:jc w:val="center"/>
          <w:ins w:id="52658" w:author="RedCap - BigCR editor" w:date="2022-08-28T17:42:00Z"/>
        </w:trPr>
        <w:tc>
          <w:tcPr>
            <w:tcW w:w="1951" w:type="dxa"/>
            <w:tcBorders>
              <w:top w:val="nil"/>
            </w:tcBorders>
          </w:tcPr>
          <w:p w14:paraId="70A21D08" w14:textId="77777777" w:rsidR="002B584C" w:rsidRPr="00DB707E" w:rsidRDefault="002B584C" w:rsidP="00A615F4">
            <w:pPr>
              <w:pStyle w:val="TAL"/>
              <w:rPr>
                <w:ins w:id="52659" w:author="RedCap - BigCR editor" w:date="2022-08-28T17:42:00Z"/>
              </w:rPr>
            </w:pPr>
          </w:p>
        </w:tc>
        <w:tc>
          <w:tcPr>
            <w:tcW w:w="1794" w:type="dxa"/>
            <w:tcBorders>
              <w:top w:val="nil"/>
            </w:tcBorders>
          </w:tcPr>
          <w:p w14:paraId="16409D2B" w14:textId="77777777" w:rsidR="002B584C" w:rsidRPr="00DB707E" w:rsidRDefault="002B584C" w:rsidP="00A615F4">
            <w:pPr>
              <w:pStyle w:val="TAC"/>
              <w:rPr>
                <w:ins w:id="52660" w:author="RedCap - BigCR editor" w:date="2022-08-28T17:42:00Z"/>
                <w:rFonts w:cs="v4.2.0"/>
              </w:rPr>
            </w:pPr>
          </w:p>
        </w:tc>
        <w:tc>
          <w:tcPr>
            <w:tcW w:w="1418" w:type="dxa"/>
          </w:tcPr>
          <w:p w14:paraId="47DA2568" w14:textId="77777777" w:rsidR="002B584C" w:rsidRPr="00DB707E" w:rsidRDefault="002B584C" w:rsidP="00A615F4">
            <w:pPr>
              <w:pStyle w:val="TAC"/>
              <w:rPr>
                <w:ins w:id="52661" w:author="RedCap - BigCR editor" w:date="2022-08-28T17:42:00Z"/>
                <w:lang w:eastAsia="zh-CN"/>
              </w:rPr>
            </w:pPr>
            <w:ins w:id="52662" w:author="RedCap - BigCR editor" w:date="2022-08-28T17:42:00Z">
              <w:r w:rsidRPr="00DB707E">
                <w:rPr>
                  <w:lang w:eastAsia="zh-CN"/>
                </w:rPr>
                <w:t>2</w:t>
              </w:r>
            </w:ins>
          </w:p>
        </w:tc>
        <w:tc>
          <w:tcPr>
            <w:tcW w:w="2629" w:type="dxa"/>
            <w:gridSpan w:val="3"/>
            <w:vAlign w:val="center"/>
          </w:tcPr>
          <w:p w14:paraId="16D9D5C2" w14:textId="77777777" w:rsidR="002B584C" w:rsidRPr="00DB707E" w:rsidRDefault="002B584C" w:rsidP="00A615F4">
            <w:pPr>
              <w:pStyle w:val="TAC"/>
              <w:rPr>
                <w:ins w:id="52663" w:author="RedCap - BigCR editor" w:date="2022-08-28T17:42:00Z"/>
                <w:rFonts w:cs="v4.2.0"/>
                <w:lang w:eastAsia="zh-CN"/>
              </w:rPr>
            </w:pPr>
            <w:ins w:id="52664" w:author="RedCap - BigCR editor" w:date="2022-08-28T17:42:00Z">
              <w:r w:rsidRPr="00DB707E">
                <w:rPr>
                  <w:rFonts w:cs="v4.2.0"/>
                  <w:lang w:eastAsia="zh-CN"/>
                </w:rPr>
                <w:t>-137</w:t>
              </w:r>
            </w:ins>
          </w:p>
        </w:tc>
        <w:tc>
          <w:tcPr>
            <w:tcW w:w="2532" w:type="dxa"/>
            <w:gridSpan w:val="3"/>
            <w:vAlign w:val="center"/>
          </w:tcPr>
          <w:p w14:paraId="3DEA3830" w14:textId="77777777" w:rsidR="002B584C" w:rsidRPr="00DB707E" w:rsidRDefault="002B584C" w:rsidP="00A615F4">
            <w:pPr>
              <w:pStyle w:val="TAC"/>
              <w:rPr>
                <w:ins w:id="52665" w:author="RedCap - BigCR editor" w:date="2022-08-28T17:42:00Z"/>
                <w:rFonts w:cs="v4.2.0"/>
                <w:lang w:eastAsia="zh-CN"/>
              </w:rPr>
            </w:pPr>
            <w:ins w:id="52666" w:author="RedCap - BigCR editor" w:date="2022-08-28T17:42:00Z">
              <w:r w:rsidRPr="00DB707E">
                <w:rPr>
                  <w:rFonts w:cs="v4.2.0"/>
                  <w:lang w:eastAsia="zh-CN"/>
                </w:rPr>
                <w:t>-137</w:t>
              </w:r>
            </w:ins>
          </w:p>
        </w:tc>
      </w:tr>
      <w:tr w:rsidR="002B584C" w:rsidRPr="00DB707E" w14:paraId="1C8671A1" w14:textId="77777777" w:rsidTr="00A615F4">
        <w:trPr>
          <w:cantSplit/>
          <w:jc w:val="center"/>
          <w:ins w:id="52667" w:author="RedCap - BigCR editor" w:date="2022-08-28T17:42:00Z"/>
        </w:trPr>
        <w:tc>
          <w:tcPr>
            <w:tcW w:w="1951" w:type="dxa"/>
          </w:tcPr>
          <w:p w14:paraId="38BE694E" w14:textId="77777777" w:rsidR="002B584C" w:rsidRPr="00DB707E" w:rsidRDefault="002B584C" w:rsidP="00A615F4">
            <w:pPr>
              <w:pStyle w:val="TAL"/>
              <w:rPr>
                <w:ins w:id="52668" w:author="RedCap - BigCR editor" w:date="2022-08-28T17:42:00Z"/>
              </w:rPr>
            </w:pPr>
            <w:proofErr w:type="spellStart"/>
            <w:ins w:id="52669" w:author="RedCap - BigCR editor" w:date="2022-08-28T17:42:00Z">
              <w:r w:rsidRPr="00DB707E">
                <w:t>Pcompensation</w:t>
              </w:r>
              <w:proofErr w:type="spellEnd"/>
            </w:ins>
          </w:p>
        </w:tc>
        <w:tc>
          <w:tcPr>
            <w:tcW w:w="1794" w:type="dxa"/>
          </w:tcPr>
          <w:p w14:paraId="7BDAAD00" w14:textId="77777777" w:rsidR="002B584C" w:rsidRPr="00DB707E" w:rsidRDefault="002B584C" w:rsidP="00A615F4">
            <w:pPr>
              <w:pStyle w:val="TAC"/>
              <w:rPr>
                <w:ins w:id="52670" w:author="RedCap - BigCR editor" w:date="2022-08-28T17:42:00Z"/>
              </w:rPr>
            </w:pPr>
            <w:ins w:id="52671" w:author="RedCap - BigCR editor" w:date="2022-08-28T17:42:00Z">
              <w:r w:rsidRPr="00DB707E">
                <w:rPr>
                  <w:rFonts w:cs="v4.2.0"/>
                </w:rPr>
                <w:t>dB</w:t>
              </w:r>
            </w:ins>
          </w:p>
        </w:tc>
        <w:tc>
          <w:tcPr>
            <w:tcW w:w="1418" w:type="dxa"/>
          </w:tcPr>
          <w:p w14:paraId="0F2BC6C6" w14:textId="77777777" w:rsidR="002B584C" w:rsidRPr="00DB707E" w:rsidRDefault="002B584C" w:rsidP="00A615F4">
            <w:pPr>
              <w:pStyle w:val="TAC"/>
              <w:rPr>
                <w:ins w:id="52672" w:author="RedCap - BigCR editor" w:date="2022-08-28T17:42:00Z"/>
                <w:rFonts w:cs="v4.2.0"/>
              </w:rPr>
            </w:pPr>
            <w:ins w:id="52673" w:author="RedCap - BigCR editor" w:date="2022-08-28T17:42:00Z">
              <w:r w:rsidRPr="00DB707E">
                <w:rPr>
                  <w:lang w:eastAsia="zh-CN"/>
                </w:rPr>
                <w:t>1, 2</w:t>
              </w:r>
            </w:ins>
          </w:p>
        </w:tc>
        <w:tc>
          <w:tcPr>
            <w:tcW w:w="2629" w:type="dxa"/>
            <w:gridSpan w:val="3"/>
          </w:tcPr>
          <w:p w14:paraId="1D755174" w14:textId="77777777" w:rsidR="002B584C" w:rsidRPr="00DB707E" w:rsidRDefault="002B584C" w:rsidP="00A615F4">
            <w:pPr>
              <w:pStyle w:val="TAC"/>
              <w:rPr>
                <w:ins w:id="52674" w:author="RedCap - BigCR editor" w:date="2022-08-28T17:42:00Z"/>
              </w:rPr>
            </w:pPr>
            <w:ins w:id="52675" w:author="RedCap - BigCR editor" w:date="2022-08-28T17:42:00Z">
              <w:r w:rsidRPr="00DB707E">
                <w:rPr>
                  <w:rFonts w:cs="v4.2.0"/>
                </w:rPr>
                <w:t>0</w:t>
              </w:r>
            </w:ins>
          </w:p>
        </w:tc>
        <w:tc>
          <w:tcPr>
            <w:tcW w:w="2532" w:type="dxa"/>
            <w:gridSpan w:val="3"/>
          </w:tcPr>
          <w:p w14:paraId="38C29978" w14:textId="77777777" w:rsidR="002B584C" w:rsidRPr="00DB707E" w:rsidRDefault="002B584C" w:rsidP="00A615F4">
            <w:pPr>
              <w:pStyle w:val="TAC"/>
              <w:rPr>
                <w:ins w:id="52676" w:author="RedCap - BigCR editor" w:date="2022-08-28T17:42:00Z"/>
              </w:rPr>
            </w:pPr>
            <w:ins w:id="52677" w:author="RedCap - BigCR editor" w:date="2022-08-28T17:42:00Z">
              <w:r w:rsidRPr="00DB707E">
                <w:rPr>
                  <w:rFonts w:cs="v4.2.0"/>
                </w:rPr>
                <w:t>0</w:t>
              </w:r>
            </w:ins>
          </w:p>
        </w:tc>
      </w:tr>
      <w:tr w:rsidR="002B584C" w:rsidRPr="00DB707E" w14:paraId="162CFC1E" w14:textId="77777777" w:rsidTr="00A615F4">
        <w:trPr>
          <w:cantSplit/>
          <w:jc w:val="center"/>
          <w:ins w:id="52678" w:author="RedCap - BigCR editor" w:date="2022-08-28T17:42:00Z"/>
        </w:trPr>
        <w:tc>
          <w:tcPr>
            <w:tcW w:w="1951" w:type="dxa"/>
          </w:tcPr>
          <w:p w14:paraId="6CC1E994" w14:textId="77777777" w:rsidR="002B584C" w:rsidRPr="00DB707E" w:rsidRDefault="002B584C" w:rsidP="00A615F4">
            <w:pPr>
              <w:pStyle w:val="TAL"/>
              <w:rPr>
                <w:ins w:id="52679" w:author="RedCap - BigCR editor" w:date="2022-08-28T17:42:00Z"/>
              </w:rPr>
            </w:pPr>
            <w:proofErr w:type="spellStart"/>
            <w:ins w:id="52680" w:author="RedCap - BigCR editor" w:date="2022-08-28T17:42:00Z">
              <w:r w:rsidRPr="00DB707E">
                <w:t>Qhyst</w:t>
              </w:r>
              <w:r w:rsidRPr="00DB707E">
                <w:rPr>
                  <w:vertAlign w:val="subscript"/>
                </w:rPr>
                <w:t>s</w:t>
              </w:r>
              <w:proofErr w:type="spellEnd"/>
            </w:ins>
          </w:p>
        </w:tc>
        <w:tc>
          <w:tcPr>
            <w:tcW w:w="1794" w:type="dxa"/>
          </w:tcPr>
          <w:p w14:paraId="662AC687" w14:textId="77777777" w:rsidR="002B584C" w:rsidRPr="00DB707E" w:rsidRDefault="002B584C" w:rsidP="00A615F4">
            <w:pPr>
              <w:pStyle w:val="TAC"/>
              <w:rPr>
                <w:ins w:id="52681" w:author="RedCap - BigCR editor" w:date="2022-08-28T17:42:00Z"/>
              </w:rPr>
            </w:pPr>
            <w:ins w:id="52682" w:author="RedCap - BigCR editor" w:date="2022-08-28T17:42:00Z">
              <w:r w:rsidRPr="00DB707E">
                <w:rPr>
                  <w:rFonts w:cs="v4.2.0"/>
                </w:rPr>
                <w:t>dB</w:t>
              </w:r>
            </w:ins>
          </w:p>
        </w:tc>
        <w:tc>
          <w:tcPr>
            <w:tcW w:w="1418" w:type="dxa"/>
          </w:tcPr>
          <w:p w14:paraId="120F1B50" w14:textId="77777777" w:rsidR="002B584C" w:rsidRPr="00DB707E" w:rsidRDefault="002B584C" w:rsidP="00A615F4">
            <w:pPr>
              <w:pStyle w:val="TAC"/>
              <w:rPr>
                <w:ins w:id="52683" w:author="RedCap - BigCR editor" w:date="2022-08-28T17:42:00Z"/>
                <w:rFonts w:cs="v4.2.0"/>
              </w:rPr>
            </w:pPr>
            <w:ins w:id="52684" w:author="RedCap - BigCR editor" w:date="2022-08-28T17:42:00Z">
              <w:r w:rsidRPr="00DB707E">
                <w:rPr>
                  <w:lang w:eastAsia="zh-CN"/>
                </w:rPr>
                <w:t>1, 2</w:t>
              </w:r>
            </w:ins>
          </w:p>
        </w:tc>
        <w:tc>
          <w:tcPr>
            <w:tcW w:w="2629" w:type="dxa"/>
            <w:gridSpan w:val="3"/>
          </w:tcPr>
          <w:p w14:paraId="68977F9C" w14:textId="77777777" w:rsidR="002B584C" w:rsidRPr="00DB707E" w:rsidRDefault="002B584C" w:rsidP="00A615F4">
            <w:pPr>
              <w:pStyle w:val="TAC"/>
              <w:rPr>
                <w:ins w:id="52685" w:author="RedCap - BigCR editor" w:date="2022-08-28T17:42:00Z"/>
              </w:rPr>
            </w:pPr>
            <w:ins w:id="52686" w:author="RedCap - BigCR editor" w:date="2022-08-28T17:42:00Z">
              <w:r w:rsidRPr="00DB707E">
                <w:rPr>
                  <w:rFonts w:cs="v4.2.0"/>
                </w:rPr>
                <w:t>0</w:t>
              </w:r>
            </w:ins>
          </w:p>
        </w:tc>
        <w:tc>
          <w:tcPr>
            <w:tcW w:w="2532" w:type="dxa"/>
            <w:gridSpan w:val="3"/>
          </w:tcPr>
          <w:p w14:paraId="170782AE" w14:textId="77777777" w:rsidR="002B584C" w:rsidRPr="00DB707E" w:rsidRDefault="002B584C" w:rsidP="00A615F4">
            <w:pPr>
              <w:pStyle w:val="TAC"/>
              <w:rPr>
                <w:ins w:id="52687" w:author="RedCap - BigCR editor" w:date="2022-08-28T17:42:00Z"/>
              </w:rPr>
            </w:pPr>
            <w:ins w:id="52688" w:author="RedCap - BigCR editor" w:date="2022-08-28T17:42:00Z">
              <w:r w:rsidRPr="00DB707E">
                <w:rPr>
                  <w:rFonts w:cs="v4.2.0"/>
                </w:rPr>
                <w:t>0</w:t>
              </w:r>
            </w:ins>
          </w:p>
        </w:tc>
      </w:tr>
      <w:tr w:rsidR="002B584C" w:rsidRPr="00DB707E" w14:paraId="2E4B0FC1" w14:textId="77777777" w:rsidTr="00A615F4">
        <w:trPr>
          <w:cantSplit/>
          <w:jc w:val="center"/>
          <w:ins w:id="52689" w:author="RedCap - BigCR editor" w:date="2022-08-28T17:42:00Z"/>
        </w:trPr>
        <w:tc>
          <w:tcPr>
            <w:tcW w:w="1951" w:type="dxa"/>
          </w:tcPr>
          <w:p w14:paraId="56D0D97F" w14:textId="77777777" w:rsidR="002B584C" w:rsidRPr="00DB707E" w:rsidRDefault="002B584C" w:rsidP="00A615F4">
            <w:pPr>
              <w:pStyle w:val="TAL"/>
              <w:rPr>
                <w:ins w:id="52690" w:author="RedCap - BigCR editor" w:date="2022-08-28T17:42:00Z"/>
              </w:rPr>
            </w:pPr>
            <w:proofErr w:type="spellStart"/>
            <w:ins w:id="52691" w:author="RedCap - BigCR editor" w:date="2022-08-28T17:42:00Z">
              <w:r w:rsidRPr="00DB707E">
                <w:t>Qoffset</w:t>
              </w:r>
              <w:r w:rsidRPr="00DB707E">
                <w:rPr>
                  <w:vertAlign w:val="subscript"/>
                </w:rPr>
                <w:t>s</w:t>
              </w:r>
              <w:proofErr w:type="spellEnd"/>
              <w:r w:rsidRPr="00DB707E">
                <w:rPr>
                  <w:vertAlign w:val="subscript"/>
                </w:rPr>
                <w:t>, n</w:t>
              </w:r>
            </w:ins>
          </w:p>
        </w:tc>
        <w:tc>
          <w:tcPr>
            <w:tcW w:w="1794" w:type="dxa"/>
          </w:tcPr>
          <w:p w14:paraId="2534CBBC" w14:textId="77777777" w:rsidR="002B584C" w:rsidRPr="00DB707E" w:rsidRDefault="002B584C" w:rsidP="00A615F4">
            <w:pPr>
              <w:pStyle w:val="TAC"/>
              <w:rPr>
                <w:ins w:id="52692" w:author="RedCap - BigCR editor" w:date="2022-08-28T17:42:00Z"/>
              </w:rPr>
            </w:pPr>
            <w:ins w:id="52693" w:author="RedCap - BigCR editor" w:date="2022-08-28T17:42:00Z">
              <w:r w:rsidRPr="00DB707E">
                <w:rPr>
                  <w:rFonts w:cs="v4.2.0"/>
                </w:rPr>
                <w:t>dB</w:t>
              </w:r>
            </w:ins>
          </w:p>
        </w:tc>
        <w:tc>
          <w:tcPr>
            <w:tcW w:w="1418" w:type="dxa"/>
          </w:tcPr>
          <w:p w14:paraId="7578A2AA" w14:textId="77777777" w:rsidR="002B584C" w:rsidRPr="00DB707E" w:rsidRDefault="002B584C" w:rsidP="00A615F4">
            <w:pPr>
              <w:pStyle w:val="TAC"/>
              <w:rPr>
                <w:ins w:id="52694" w:author="RedCap - BigCR editor" w:date="2022-08-28T17:42:00Z"/>
                <w:rFonts w:cs="v4.2.0"/>
              </w:rPr>
            </w:pPr>
            <w:ins w:id="52695" w:author="RedCap - BigCR editor" w:date="2022-08-28T17:42:00Z">
              <w:r w:rsidRPr="00DB707E">
                <w:rPr>
                  <w:lang w:eastAsia="zh-CN"/>
                </w:rPr>
                <w:t>1, 2</w:t>
              </w:r>
            </w:ins>
          </w:p>
        </w:tc>
        <w:tc>
          <w:tcPr>
            <w:tcW w:w="2629" w:type="dxa"/>
            <w:gridSpan w:val="3"/>
          </w:tcPr>
          <w:p w14:paraId="30055CE1" w14:textId="77777777" w:rsidR="002B584C" w:rsidRPr="00DB707E" w:rsidRDefault="002B584C" w:rsidP="00A615F4">
            <w:pPr>
              <w:pStyle w:val="TAC"/>
              <w:rPr>
                <w:ins w:id="52696" w:author="RedCap - BigCR editor" w:date="2022-08-28T17:42:00Z"/>
              </w:rPr>
            </w:pPr>
            <w:ins w:id="52697" w:author="RedCap - BigCR editor" w:date="2022-08-28T17:42:00Z">
              <w:r w:rsidRPr="00DB707E">
                <w:rPr>
                  <w:rFonts w:cs="v4.2.0"/>
                </w:rPr>
                <w:t>0</w:t>
              </w:r>
            </w:ins>
          </w:p>
        </w:tc>
        <w:tc>
          <w:tcPr>
            <w:tcW w:w="2532" w:type="dxa"/>
            <w:gridSpan w:val="3"/>
          </w:tcPr>
          <w:p w14:paraId="58C8E6CC" w14:textId="77777777" w:rsidR="002B584C" w:rsidRPr="00DB707E" w:rsidRDefault="002B584C" w:rsidP="00A615F4">
            <w:pPr>
              <w:pStyle w:val="TAC"/>
              <w:rPr>
                <w:ins w:id="52698" w:author="RedCap - BigCR editor" w:date="2022-08-28T17:42:00Z"/>
              </w:rPr>
            </w:pPr>
            <w:ins w:id="52699" w:author="RedCap - BigCR editor" w:date="2022-08-28T17:42:00Z">
              <w:r w:rsidRPr="00DB707E">
                <w:rPr>
                  <w:rFonts w:cs="v4.2.0"/>
                </w:rPr>
                <w:t>0</w:t>
              </w:r>
            </w:ins>
          </w:p>
        </w:tc>
      </w:tr>
      <w:tr w:rsidR="002B584C" w:rsidRPr="00DB707E" w14:paraId="5D170FBE" w14:textId="77777777" w:rsidTr="00A615F4">
        <w:trPr>
          <w:cantSplit/>
          <w:trHeight w:val="494"/>
          <w:jc w:val="center"/>
          <w:ins w:id="52700" w:author="RedCap - BigCR editor" w:date="2022-08-28T17:42:00Z"/>
        </w:trPr>
        <w:tc>
          <w:tcPr>
            <w:tcW w:w="1951" w:type="dxa"/>
          </w:tcPr>
          <w:p w14:paraId="10A82B52" w14:textId="77777777" w:rsidR="002B584C" w:rsidRPr="00DB707E" w:rsidRDefault="002B584C" w:rsidP="00A615F4">
            <w:pPr>
              <w:pStyle w:val="TAL"/>
              <w:rPr>
                <w:ins w:id="52701" w:author="RedCap - BigCR editor" w:date="2022-08-28T17:42:00Z"/>
              </w:rPr>
            </w:pPr>
            <w:proofErr w:type="spellStart"/>
            <w:ins w:id="52702" w:author="RedCap - BigCR editor" w:date="2022-08-28T17:42:00Z">
              <w:r w:rsidRPr="00DB707E">
                <w:t>Cell_selection_and</w:t>
              </w:r>
              <w:proofErr w:type="spellEnd"/>
              <w:r w:rsidRPr="00DB707E">
                <w:t>_</w:t>
              </w:r>
            </w:ins>
          </w:p>
          <w:p w14:paraId="1E9291DA" w14:textId="77777777" w:rsidR="002B584C" w:rsidRPr="00DB707E" w:rsidRDefault="002B584C" w:rsidP="00A615F4">
            <w:pPr>
              <w:pStyle w:val="TAL"/>
              <w:rPr>
                <w:ins w:id="52703" w:author="RedCap - BigCR editor" w:date="2022-08-28T17:42:00Z"/>
              </w:rPr>
            </w:pPr>
            <w:proofErr w:type="spellStart"/>
            <w:ins w:id="52704" w:author="RedCap - BigCR editor" w:date="2022-08-28T17:42:00Z">
              <w:r w:rsidRPr="00DB707E">
                <w:t>reselection_quality_measurement</w:t>
              </w:r>
              <w:proofErr w:type="spellEnd"/>
            </w:ins>
          </w:p>
        </w:tc>
        <w:tc>
          <w:tcPr>
            <w:tcW w:w="1794" w:type="dxa"/>
          </w:tcPr>
          <w:p w14:paraId="77F22059" w14:textId="77777777" w:rsidR="002B584C" w:rsidRPr="00DB707E" w:rsidRDefault="002B584C" w:rsidP="00A615F4">
            <w:pPr>
              <w:pStyle w:val="TAC"/>
              <w:rPr>
                <w:ins w:id="52705" w:author="RedCap - BigCR editor" w:date="2022-08-28T17:42:00Z"/>
              </w:rPr>
            </w:pPr>
          </w:p>
        </w:tc>
        <w:tc>
          <w:tcPr>
            <w:tcW w:w="1418" w:type="dxa"/>
          </w:tcPr>
          <w:p w14:paraId="1ECFF377" w14:textId="77777777" w:rsidR="002B584C" w:rsidRPr="00DB707E" w:rsidRDefault="002B584C" w:rsidP="00A615F4">
            <w:pPr>
              <w:pStyle w:val="TAC"/>
              <w:rPr>
                <w:ins w:id="52706" w:author="RedCap - BigCR editor" w:date="2022-08-28T17:42:00Z"/>
                <w:rFonts w:cs="v4.2.0"/>
              </w:rPr>
            </w:pPr>
            <w:ins w:id="52707" w:author="RedCap - BigCR editor" w:date="2022-08-28T17:42:00Z">
              <w:r w:rsidRPr="00DB707E">
                <w:rPr>
                  <w:lang w:eastAsia="zh-CN"/>
                </w:rPr>
                <w:t>1, 2</w:t>
              </w:r>
            </w:ins>
          </w:p>
        </w:tc>
        <w:tc>
          <w:tcPr>
            <w:tcW w:w="2629" w:type="dxa"/>
            <w:gridSpan w:val="3"/>
            <w:vAlign w:val="center"/>
          </w:tcPr>
          <w:p w14:paraId="2ABBDCE5" w14:textId="77777777" w:rsidR="002B584C" w:rsidRPr="00DB707E" w:rsidRDefault="002B584C" w:rsidP="00A615F4">
            <w:pPr>
              <w:pStyle w:val="TAC"/>
              <w:rPr>
                <w:ins w:id="52708" w:author="RedCap - BigCR editor" w:date="2022-08-28T17:42:00Z"/>
              </w:rPr>
            </w:pPr>
            <w:ins w:id="52709" w:author="RedCap - BigCR editor" w:date="2022-08-28T17:42:00Z">
              <w:r w:rsidRPr="00DB707E">
                <w:rPr>
                  <w:rFonts w:cs="v4.2.0"/>
                </w:rPr>
                <w:t>SS-RSRP</w:t>
              </w:r>
            </w:ins>
          </w:p>
        </w:tc>
        <w:tc>
          <w:tcPr>
            <w:tcW w:w="2532" w:type="dxa"/>
            <w:gridSpan w:val="3"/>
            <w:vAlign w:val="center"/>
          </w:tcPr>
          <w:p w14:paraId="04160DAB" w14:textId="77777777" w:rsidR="002B584C" w:rsidRPr="00DB707E" w:rsidRDefault="002B584C" w:rsidP="00A615F4">
            <w:pPr>
              <w:pStyle w:val="TAC"/>
              <w:rPr>
                <w:ins w:id="52710" w:author="RedCap - BigCR editor" w:date="2022-08-28T17:42:00Z"/>
              </w:rPr>
            </w:pPr>
            <w:ins w:id="52711" w:author="RedCap - BigCR editor" w:date="2022-08-28T17:42:00Z">
              <w:r w:rsidRPr="00DB707E">
                <w:rPr>
                  <w:rFonts w:cs="v4.2.0"/>
                </w:rPr>
                <w:t>SS-RSRP</w:t>
              </w:r>
            </w:ins>
          </w:p>
        </w:tc>
      </w:tr>
      <w:tr w:rsidR="002B584C" w:rsidRPr="00DB707E" w14:paraId="02C0ED76" w14:textId="77777777" w:rsidTr="00A615F4">
        <w:trPr>
          <w:cantSplit/>
          <w:trHeight w:val="494"/>
          <w:jc w:val="center"/>
          <w:ins w:id="52712" w:author="RedCap - BigCR editor" w:date="2022-08-28T17:42:00Z"/>
        </w:trPr>
        <w:tc>
          <w:tcPr>
            <w:tcW w:w="1951" w:type="dxa"/>
          </w:tcPr>
          <w:p w14:paraId="58C3D5D2" w14:textId="77777777" w:rsidR="002B584C" w:rsidRPr="00DB707E" w:rsidRDefault="002B584C" w:rsidP="00A615F4">
            <w:pPr>
              <w:pStyle w:val="TAL"/>
              <w:rPr>
                <w:ins w:id="52713" w:author="RedCap - BigCR editor" w:date="2022-08-28T17:42:00Z"/>
                <w:lang w:eastAsia="zh-CN"/>
              </w:rPr>
            </w:pPr>
            <w:proofErr w:type="spellStart"/>
            <w:ins w:id="52714" w:author="RedCap - BigCR editor" w:date="2022-08-28T17:42:00Z">
              <w:r w:rsidRPr="00DB707E">
                <w:rPr>
                  <w:lang w:eastAsia="zh-CN"/>
                </w:rPr>
                <w:t>AoA</w:t>
              </w:r>
              <w:proofErr w:type="spellEnd"/>
              <w:r w:rsidRPr="00DB707E">
                <w:rPr>
                  <w:lang w:eastAsia="zh-CN"/>
                </w:rPr>
                <w:t xml:space="preserve"> setup</w:t>
              </w:r>
            </w:ins>
          </w:p>
        </w:tc>
        <w:tc>
          <w:tcPr>
            <w:tcW w:w="1794" w:type="dxa"/>
          </w:tcPr>
          <w:p w14:paraId="6BEEC569" w14:textId="77777777" w:rsidR="002B584C" w:rsidRPr="00DB707E" w:rsidRDefault="002B584C" w:rsidP="00A615F4">
            <w:pPr>
              <w:pStyle w:val="TAC"/>
              <w:rPr>
                <w:ins w:id="52715" w:author="RedCap - BigCR editor" w:date="2022-08-28T17:42:00Z"/>
              </w:rPr>
            </w:pPr>
          </w:p>
        </w:tc>
        <w:tc>
          <w:tcPr>
            <w:tcW w:w="1418" w:type="dxa"/>
          </w:tcPr>
          <w:p w14:paraId="42182B1B" w14:textId="77777777" w:rsidR="002B584C" w:rsidRPr="00DB707E" w:rsidRDefault="002B584C" w:rsidP="00A615F4">
            <w:pPr>
              <w:pStyle w:val="TAC"/>
              <w:rPr>
                <w:ins w:id="52716" w:author="RedCap - BigCR editor" w:date="2022-08-28T17:42:00Z"/>
                <w:lang w:eastAsia="zh-CN"/>
              </w:rPr>
            </w:pPr>
            <w:ins w:id="52717" w:author="RedCap - BigCR editor" w:date="2022-08-28T17:42:00Z">
              <w:r w:rsidRPr="00DB707E">
                <w:rPr>
                  <w:lang w:eastAsia="zh-CN"/>
                </w:rPr>
                <w:t>1, 2</w:t>
              </w:r>
            </w:ins>
          </w:p>
        </w:tc>
        <w:tc>
          <w:tcPr>
            <w:tcW w:w="2629" w:type="dxa"/>
            <w:gridSpan w:val="3"/>
            <w:vAlign w:val="center"/>
          </w:tcPr>
          <w:p w14:paraId="343A7C42" w14:textId="77777777" w:rsidR="002B584C" w:rsidRPr="00DB707E" w:rsidRDefault="002B584C" w:rsidP="00A615F4">
            <w:pPr>
              <w:pStyle w:val="TAC"/>
              <w:rPr>
                <w:ins w:id="52718" w:author="RedCap - BigCR editor" w:date="2022-08-28T17:42:00Z"/>
                <w:rFonts w:cs="v4.2.0"/>
                <w:lang w:eastAsia="zh-CN"/>
              </w:rPr>
            </w:pPr>
            <w:ins w:id="52719" w:author="RedCap - BigCR editor" w:date="2022-08-28T17:42:00Z">
              <w:r w:rsidRPr="00DB707E">
                <w:rPr>
                  <w:rFonts w:cs="v4.2.0"/>
                  <w:lang w:eastAsia="zh-CN"/>
                </w:rPr>
                <w:t>Setup 1 defined in A.3.15.1</w:t>
              </w:r>
            </w:ins>
          </w:p>
        </w:tc>
        <w:tc>
          <w:tcPr>
            <w:tcW w:w="2532" w:type="dxa"/>
            <w:gridSpan w:val="3"/>
            <w:vAlign w:val="center"/>
          </w:tcPr>
          <w:p w14:paraId="42BDB476" w14:textId="77777777" w:rsidR="002B584C" w:rsidRPr="00DB707E" w:rsidRDefault="002B584C" w:rsidP="00A615F4">
            <w:pPr>
              <w:pStyle w:val="TAC"/>
              <w:rPr>
                <w:ins w:id="52720" w:author="RedCap - BigCR editor" w:date="2022-08-28T17:42:00Z"/>
                <w:rFonts w:cs="v4.2.0"/>
                <w:lang w:eastAsia="zh-CN"/>
              </w:rPr>
            </w:pPr>
            <w:ins w:id="52721" w:author="RedCap - BigCR editor" w:date="2022-08-28T17:42:00Z">
              <w:r w:rsidRPr="00DB707E">
                <w:rPr>
                  <w:rFonts w:cs="v4.2.0"/>
                  <w:lang w:eastAsia="zh-CN"/>
                </w:rPr>
                <w:t>Setup 1 defined in A.3.15.1</w:t>
              </w:r>
            </w:ins>
          </w:p>
        </w:tc>
      </w:tr>
      <w:tr w:rsidR="002B584C" w:rsidRPr="00DB707E" w14:paraId="2A59E5B8" w14:textId="77777777" w:rsidTr="00A615F4">
        <w:trPr>
          <w:cantSplit/>
          <w:trHeight w:val="141"/>
          <w:jc w:val="center"/>
          <w:ins w:id="52722" w:author="RedCap - BigCR editor" w:date="2022-08-28T17:42:00Z"/>
        </w:trPr>
        <w:tc>
          <w:tcPr>
            <w:tcW w:w="1951" w:type="dxa"/>
          </w:tcPr>
          <w:p w14:paraId="3E626C22" w14:textId="77777777" w:rsidR="002B584C" w:rsidRPr="00DB707E" w:rsidRDefault="002B584C" w:rsidP="00A615F4">
            <w:pPr>
              <w:pStyle w:val="TAL"/>
              <w:rPr>
                <w:ins w:id="52723" w:author="RedCap - BigCR editor" w:date="2022-08-28T17:42:00Z"/>
              </w:rPr>
            </w:pPr>
            <w:ins w:id="52724" w:author="RedCap - BigCR editor" w:date="2022-08-28T17:42:00Z">
              <w:r w:rsidRPr="00DB707E">
                <w:rPr>
                  <w:rFonts w:cs="Arial"/>
                  <w:lang w:eastAsia="zh-CN"/>
                </w:rPr>
                <w:t xml:space="preserve">Beam </w:t>
              </w:r>
              <w:proofErr w:type="spellStart"/>
              <w:r w:rsidRPr="00DB707E">
                <w:rPr>
                  <w:rFonts w:cs="Arial"/>
                  <w:lang w:eastAsia="zh-CN"/>
                </w:rPr>
                <w:t>assumption</w:t>
              </w:r>
              <w:r w:rsidRPr="00DB707E">
                <w:rPr>
                  <w:rFonts w:cs="Arial"/>
                  <w:vertAlign w:val="superscript"/>
                  <w:lang w:eastAsia="zh-CN"/>
                </w:rPr>
                <w:t>Note</w:t>
              </w:r>
              <w:proofErr w:type="spellEnd"/>
              <w:r w:rsidRPr="00DB707E">
                <w:rPr>
                  <w:rFonts w:cs="Arial"/>
                  <w:vertAlign w:val="superscript"/>
                  <w:lang w:eastAsia="zh-CN"/>
                </w:rPr>
                <w:t xml:space="preserve"> 4</w:t>
              </w:r>
            </w:ins>
          </w:p>
        </w:tc>
        <w:tc>
          <w:tcPr>
            <w:tcW w:w="1794" w:type="dxa"/>
          </w:tcPr>
          <w:p w14:paraId="60DB2AE5" w14:textId="77777777" w:rsidR="002B584C" w:rsidRPr="00DB707E" w:rsidRDefault="002B584C" w:rsidP="00A615F4">
            <w:pPr>
              <w:pStyle w:val="TAC"/>
              <w:rPr>
                <w:ins w:id="52725" w:author="RedCap - BigCR editor" w:date="2022-08-28T17:42:00Z"/>
                <w:rFonts w:cs="v4.2.0"/>
              </w:rPr>
            </w:pPr>
          </w:p>
        </w:tc>
        <w:tc>
          <w:tcPr>
            <w:tcW w:w="1418" w:type="dxa"/>
          </w:tcPr>
          <w:p w14:paraId="53097C2A" w14:textId="77777777" w:rsidR="002B584C" w:rsidRPr="00DB707E" w:rsidRDefault="002B584C" w:rsidP="00A615F4">
            <w:pPr>
              <w:pStyle w:val="TAC"/>
              <w:rPr>
                <w:ins w:id="52726" w:author="RedCap - BigCR editor" w:date="2022-08-28T17:42:00Z"/>
                <w:rFonts w:cs="v4.2.0"/>
                <w:lang w:eastAsia="zh-CN"/>
              </w:rPr>
            </w:pPr>
            <w:ins w:id="52727" w:author="RedCap - BigCR editor" w:date="2022-08-28T17:42:00Z">
              <w:r w:rsidRPr="00DB707E">
                <w:rPr>
                  <w:rFonts w:cs="Arial"/>
                  <w:lang w:eastAsia="zh-CN"/>
                </w:rPr>
                <w:t>1,2</w:t>
              </w:r>
            </w:ins>
          </w:p>
        </w:tc>
        <w:tc>
          <w:tcPr>
            <w:tcW w:w="2629" w:type="dxa"/>
            <w:gridSpan w:val="3"/>
          </w:tcPr>
          <w:p w14:paraId="2DED4375" w14:textId="77777777" w:rsidR="002B584C" w:rsidRPr="00DB707E" w:rsidRDefault="002B584C" w:rsidP="00A615F4">
            <w:pPr>
              <w:pStyle w:val="TAC"/>
              <w:rPr>
                <w:ins w:id="52728" w:author="RedCap - BigCR editor" w:date="2022-08-28T17:42:00Z"/>
                <w:rFonts w:cs="v4.2.0"/>
                <w:lang w:eastAsia="zh-CN"/>
              </w:rPr>
            </w:pPr>
            <w:ins w:id="52729" w:author="RedCap - BigCR editor" w:date="2022-08-28T17:42:00Z">
              <w:r w:rsidRPr="00DB707E">
                <w:rPr>
                  <w:rFonts w:cs="v4.2.0"/>
                  <w:lang w:eastAsia="zh-CN"/>
                </w:rPr>
                <w:t>Rough</w:t>
              </w:r>
            </w:ins>
          </w:p>
        </w:tc>
        <w:tc>
          <w:tcPr>
            <w:tcW w:w="2532" w:type="dxa"/>
            <w:gridSpan w:val="3"/>
          </w:tcPr>
          <w:p w14:paraId="02419E13" w14:textId="77777777" w:rsidR="002B584C" w:rsidRPr="00DB707E" w:rsidRDefault="002B584C" w:rsidP="00A615F4">
            <w:pPr>
              <w:pStyle w:val="TAC"/>
              <w:rPr>
                <w:ins w:id="52730" w:author="RedCap - BigCR editor" w:date="2022-08-28T17:42:00Z"/>
                <w:rFonts w:cs="v4.2.0"/>
                <w:lang w:eastAsia="zh-CN"/>
              </w:rPr>
            </w:pPr>
            <w:ins w:id="52731" w:author="RedCap - BigCR editor" w:date="2022-08-28T17:42:00Z">
              <w:r w:rsidRPr="00DB707E">
                <w:rPr>
                  <w:rFonts w:cs="v4.2.0"/>
                  <w:lang w:eastAsia="zh-CN"/>
                </w:rPr>
                <w:t>Rough</w:t>
              </w:r>
            </w:ins>
          </w:p>
        </w:tc>
      </w:tr>
      <w:tr w:rsidR="002B584C" w:rsidRPr="00DB707E" w14:paraId="29DD19D4" w14:textId="77777777" w:rsidTr="00A615F4">
        <w:trPr>
          <w:cantSplit/>
          <w:trHeight w:val="141"/>
          <w:jc w:val="center"/>
          <w:ins w:id="52732" w:author="RedCap - BigCR editor" w:date="2022-08-28T17:42:00Z"/>
        </w:trPr>
        <w:tc>
          <w:tcPr>
            <w:tcW w:w="1951" w:type="dxa"/>
            <w:tcBorders>
              <w:bottom w:val="nil"/>
            </w:tcBorders>
          </w:tcPr>
          <w:p w14:paraId="55CE7AC4" w14:textId="77777777" w:rsidR="002B584C" w:rsidRPr="00DB707E" w:rsidRDefault="002B584C" w:rsidP="00A615F4">
            <w:pPr>
              <w:pStyle w:val="TAL"/>
              <w:rPr>
                <w:ins w:id="52733" w:author="RedCap - BigCR editor" w:date="2022-08-28T17:42:00Z"/>
              </w:rPr>
            </w:pPr>
            <w:ins w:id="52734" w:author="RedCap - BigCR editor" w:date="2022-08-28T17:42:00Z">
              <w:r w:rsidRPr="00DB707E">
                <w:rPr>
                  <w:position w:val="-12"/>
                </w:rPr>
                <w:object w:dxaOrig="620" w:dyaOrig="380" w14:anchorId="3A3111F4">
                  <v:shape id="_x0000_i1270" type="#_x0000_t75" style="width:30.5pt;height:15.5pt" o:ole="" fillcolor="window">
                    <v:imagedata r:id="rId15" o:title=""/>
                  </v:shape>
                  <o:OLEObject Type="Embed" ProgID="Equation.3" ShapeID="_x0000_i1270" DrawAspect="Content" ObjectID="_1723417954" r:id="rId274"/>
                </w:object>
              </w:r>
            </w:ins>
          </w:p>
        </w:tc>
        <w:tc>
          <w:tcPr>
            <w:tcW w:w="1794" w:type="dxa"/>
            <w:tcBorders>
              <w:bottom w:val="nil"/>
            </w:tcBorders>
          </w:tcPr>
          <w:p w14:paraId="6D48A783" w14:textId="77777777" w:rsidR="002B584C" w:rsidRPr="00DB707E" w:rsidRDefault="002B584C" w:rsidP="00A615F4">
            <w:pPr>
              <w:pStyle w:val="TAC"/>
              <w:rPr>
                <w:ins w:id="52735" w:author="RedCap - BigCR editor" w:date="2022-08-28T17:42:00Z"/>
                <w:rFonts w:cs="v4.2.0"/>
              </w:rPr>
            </w:pPr>
            <w:ins w:id="52736" w:author="RedCap - BigCR editor" w:date="2022-08-28T17:42:00Z">
              <w:r w:rsidRPr="00DB707E">
                <w:rPr>
                  <w:rFonts w:cs="v4.2.0"/>
                </w:rPr>
                <w:t>dB</w:t>
              </w:r>
            </w:ins>
          </w:p>
        </w:tc>
        <w:tc>
          <w:tcPr>
            <w:tcW w:w="1418" w:type="dxa"/>
          </w:tcPr>
          <w:p w14:paraId="174F4587" w14:textId="77777777" w:rsidR="002B584C" w:rsidRPr="00DB707E" w:rsidRDefault="002B584C" w:rsidP="00A615F4">
            <w:pPr>
              <w:pStyle w:val="TAC"/>
              <w:rPr>
                <w:ins w:id="52737" w:author="RedCap - BigCR editor" w:date="2022-08-28T17:42:00Z"/>
                <w:rFonts w:cs="v4.2.0"/>
                <w:lang w:eastAsia="zh-CN"/>
              </w:rPr>
            </w:pPr>
            <w:ins w:id="52738" w:author="RedCap - BigCR editor" w:date="2022-08-28T17:42:00Z">
              <w:r w:rsidRPr="00DB707E">
                <w:rPr>
                  <w:rFonts w:cs="v4.2.0"/>
                  <w:lang w:eastAsia="zh-CN"/>
                </w:rPr>
                <w:t>1</w:t>
              </w:r>
            </w:ins>
          </w:p>
        </w:tc>
        <w:tc>
          <w:tcPr>
            <w:tcW w:w="992" w:type="dxa"/>
            <w:tcBorders>
              <w:bottom w:val="nil"/>
            </w:tcBorders>
          </w:tcPr>
          <w:p w14:paraId="572B061C" w14:textId="77777777" w:rsidR="002B584C" w:rsidRPr="00DB707E" w:rsidRDefault="002B584C" w:rsidP="00A615F4">
            <w:pPr>
              <w:pStyle w:val="TAC"/>
              <w:rPr>
                <w:ins w:id="52739" w:author="RedCap - BigCR editor" w:date="2022-08-28T17:42:00Z"/>
                <w:rFonts w:cs="v4.2.0"/>
              </w:rPr>
            </w:pPr>
            <w:ins w:id="52740" w:author="RedCap - BigCR editor" w:date="2022-08-28T17:42:00Z">
              <w:r w:rsidRPr="00DB707E">
                <w:rPr>
                  <w:rFonts w:cs="v4.2.0"/>
                  <w:lang w:eastAsia="zh-CN"/>
                </w:rPr>
                <w:t>10.5</w:t>
              </w:r>
            </w:ins>
          </w:p>
        </w:tc>
        <w:tc>
          <w:tcPr>
            <w:tcW w:w="851" w:type="dxa"/>
            <w:tcBorders>
              <w:bottom w:val="nil"/>
            </w:tcBorders>
          </w:tcPr>
          <w:p w14:paraId="2896579C" w14:textId="77777777" w:rsidR="002B584C" w:rsidRPr="00DB707E" w:rsidRDefault="002B584C" w:rsidP="00A615F4">
            <w:pPr>
              <w:pStyle w:val="TAC"/>
              <w:rPr>
                <w:ins w:id="52741" w:author="RedCap - BigCR editor" w:date="2022-08-28T17:42:00Z"/>
                <w:rFonts w:cs="v4.2.0"/>
              </w:rPr>
            </w:pPr>
            <w:ins w:id="52742" w:author="RedCap - BigCR editor" w:date="2022-08-28T17:42:00Z">
              <w:r w:rsidRPr="00DB707E">
                <w:rPr>
                  <w:rFonts w:cs="v4.2.0"/>
                  <w:lang w:eastAsia="zh-CN"/>
                </w:rPr>
                <w:t>10.5</w:t>
              </w:r>
            </w:ins>
          </w:p>
        </w:tc>
        <w:tc>
          <w:tcPr>
            <w:tcW w:w="786" w:type="dxa"/>
            <w:tcBorders>
              <w:bottom w:val="nil"/>
            </w:tcBorders>
          </w:tcPr>
          <w:p w14:paraId="2AABC3AE" w14:textId="77777777" w:rsidR="002B584C" w:rsidRPr="00DB707E" w:rsidRDefault="002B584C" w:rsidP="00A615F4">
            <w:pPr>
              <w:pStyle w:val="TAC"/>
              <w:rPr>
                <w:ins w:id="52743" w:author="RedCap - BigCR editor" w:date="2022-08-28T17:42:00Z"/>
                <w:rFonts w:cs="v4.2.0"/>
              </w:rPr>
            </w:pPr>
            <w:ins w:id="52744" w:author="RedCap - BigCR editor" w:date="2022-08-28T17:42:00Z">
              <w:r w:rsidRPr="00DB707E">
                <w:rPr>
                  <w:rFonts w:cs="v4.2.0"/>
                  <w:lang w:eastAsia="zh-CN"/>
                </w:rPr>
                <w:t>8</w:t>
              </w:r>
            </w:ins>
          </w:p>
        </w:tc>
        <w:tc>
          <w:tcPr>
            <w:tcW w:w="915" w:type="dxa"/>
            <w:tcBorders>
              <w:bottom w:val="nil"/>
            </w:tcBorders>
          </w:tcPr>
          <w:p w14:paraId="1A7EB30B" w14:textId="77777777" w:rsidR="002B584C" w:rsidRPr="00DB707E" w:rsidRDefault="002B584C" w:rsidP="00A615F4">
            <w:pPr>
              <w:pStyle w:val="TAC"/>
              <w:rPr>
                <w:ins w:id="52745" w:author="RedCap - BigCR editor" w:date="2022-08-28T17:42:00Z"/>
                <w:rFonts w:cs="v4.2.0"/>
              </w:rPr>
            </w:pPr>
            <w:ins w:id="52746" w:author="RedCap - BigCR editor" w:date="2022-08-28T17:42:00Z">
              <w:r w:rsidRPr="00DB707E">
                <w:rPr>
                  <w:rFonts w:cs="v4.2.0"/>
                  <w:lang w:eastAsia="zh-CN"/>
                </w:rPr>
                <w:t>-10.5</w:t>
              </w:r>
            </w:ins>
          </w:p>
        </w:tc>
        <w:tc>
          <w:tcPr>
            <w:tcW w:w="850" w:type="dxa"/>
            <w:tcBorders>
              <w:bottom w:val="nil"/>
            </w:tcBorders>
          </w:tcPr>
          <w:p w14:paraId="09A775C1" w14:textId="77777777" w:rsidR="002B584C" w:rsidRPr="00DB707E" w:rsidRDefault="002B584C" w:rsidP="00A615F4">
            <w:pPr>
              <w:pStyle w:val="TAC"/>
              <w:rPr>
                <w:ins w:id="52747" w:author="RedCap - BigCR editor" w:date="2022-08-28T17:42:00Z"/>
                <w:rFonts w:cs="v4.2.0"/>
              </w:rPr>
            </w:pPr>
            <w:ins w:id="52748" w:author="RedCap - BigCR editor" w:date="2022-08-28T17:42:00Z">
              <w:r w:rsidRPr="00DB707E">
                <w:rPr>
                  <w:rFonts w:cs="v4.2.0"/>
                </w:rPr>
                <w:t>-infinity</w:t>
              </w:r>
            </w:ins>
          </w:p>
        </w:tc>
        <w:tc>
          <w:tcPr>
            <w:tcW w:w="767" w:type="dxa"/>
            <w:tcBorders>
              <w:bottom w:val="nil"/>
            </w:tcBorders>
          </w:tcPr>
          <w:p w14:paraId="785D2EE6" w14:textId="77777777" w:rsidR="002B584C" w:rsidRPr="00DB707E" w:rsidRDefault="002B584C" w:rsidP="00A615F4">
            <w:pPr>
              <w:pStyle w:val="TAC"/>
              <w:rPr>
                <w:ins w:id="52749" w:author="RedCap - BigCR editor" w:date="2022-08-28T17:42:00Z"/>
                <w:rFonts w:cs="v4.2.0"/>
              </w:rPr>
            </w:pPr>
            <w:ins w:id="52750" w:author="RedCap - BigCR editor" w:date="2022-08-28T17:42:00Z">
              <w:r w:rsidRPr="00DB707E">
                <w:rPr>
                  <w:rFonts w:cs="v4.2.0"/>
                  <w:lang w:eastAsia="zh-CN"/>
                </w:rPr>
                <w:t>8.5</w:t>
              </w:r>
            </w:ins>
          </w:p>
        </w:tc>
      </w:tr>
      <w:tr w:rsidR="002B584C" w:rsidRPr="00DB707E" w14:paraId="3C8145FE" w14:textId="77777777" w:rsidTr="00A615F4">
        <w:trPr>
          <w:cantSplit/>
          <w:trHeight w:val="141"/>
          <w:jc w:val="center"/>
          <w:ins w:id="52751" w:author="RedCap - BigCR editor" w:date="2022-08-28T17:42:00Z"/>
        </w:trPr>
        <w:tc>
          <w:tcPr>
            <w:tcW w:w="1951" w:type="dxa"/>
            <w:tcBorders>
              <w:top w:val="nil"/>
            </w:tcBorders>
          </w:tcPr>
          <w:p w14:paraId="22349FA0" w14:textId="77777777" w:rsidR="002B584C" w:rsidRPr="00DB707E" w:rsidRDefault="002B584C" w:rsidP="00A615F4">
            <w:pPr>
              <w:pStyle w:val="TAL"/>
              <w:rPr>
                <w:ins w:id="52752" w:author="RedCap - BigCR editor" w:date="2022-08-28T17:42:00Z"/>
              </w:rPr>
            </w:pPr>
          </w:p>
        </w:tc>
        <w:tc>
          <w:tcPr>
            <w:tcW w:w="1794" w:type="dxa"/>
            <w:tcBorders>
              <w:top w:val="nil"/>
            </w:tcBorders>
          </w:tcPr>
          <w:p w14:paraId="57DC8D26" w14:textId="77777777" w:rsidR="002B584C" w:rsidRPr="00DB707E" w:rsidRDefault="002B584C" w:rsidP="00A615F4">
            <w:pPr>
              <w:pStyle w:val="TAC"/>
              <w:rPr>
                <w:ins w:id="52753" w:author="RedCap - BigCR editor" w:date="2022-08-28T17:42:00Z"/>
                <w:rFonts w:cs="v4.2.0"/>
              </w:rPr>
            </w:pPr>
          </w:p>
        </w:tc>
        <w:tc>
          <w:tcPr>
            <w:tcW w:w="1418" w:type="dxa"/>
          </w:tcPr>
          <w:p w14:paraId="431FC458" w14:textId="77777777" w:rsidR="002B584C" w:rsidRPr="00DB707E" w:rsidRDefault="002B584C" w:rsidP="00A615F4">
            <w:pPr>
              <w:pStyle w:val="TAC"/>
              <w:rPr>
                <w:ins w:id="52754" w:author="RedCap - BigCR editor" w:date="2022-08-28T17:42:00Z"/>
                <w:rFonts w:cs="v4.2.0"/>
                <w:lang w:eastAsia="zh-CN"/>
              </w:rPr>
            </w:pPr>
            <w:ins w:id="52755" w:author="RedCap - BigCR editor" w:date="2022-08-28T17:42:00Z">
              <w:r w:rsidRPr="00DB707E">
                <w:rPr>
                  <w:rFonts w:cs="v4.2.0"/>
                  <w:lang w:eastAsia="zh-CN"/>
                </w:rPr>
                <w:t>2</w:t>
              </w:r>
            </w:ins>
          </w:p>
        </w:tc>
        <w:tc>
          <w:tcPr>
            <w:tcW w:w="992" w:type="dxa"/>
            <w:tcBorders>
              <w:top w:val="nil"/>
            </w:tcBorders>
          </w:tcPr>
          <w:p w14:paraId="34BC4022" w14:textId="77777777" w:rsidR="002B584C" w:rsidRPr="00DB707E" w:rsidRDefault="002B584C" w:rsidP="00A615F4">
            <w:pPr>
              <w:pStyle w:val="TAC"/>
              <w:rPr>
                <w:ins w:id="52756" w:author="RedCap - BigCR editor" w:date="2022-08-28T17:42:00Z"/>
                <w:rFonts w:cs="v4.2.0"/>
              </w:rPr>
            </w:pPr>
          </w:p>
        </w:tc>
        <w:tc>
          <w:tcPr>
            <w:tcW w:w="851" w:type="dxa"/>
            <w:tcBorders>
              <w:top w:val="nil"/>
            </w:tcBorders>
          </w:tcPr>
          <w:p w14:paraId="34F51BDD" w14:textId="77777777" w:rsidR="002B584C" w:rsidRPr="00DB707E" w:rsidRDefault="002B584C" w:rsidP="00A615F4">
            <w:pPr>
              <w:pStyle w:val="TAC"/>
              <w:rPr>
                <w:ins w:id="52757" w:author="RedCap - BigCR editor" w:date="2022-08-28T17:42:00Z"/>
                <w:rFonts w:cs="v4.2.0"/>
              </w:rPr>
            </w:pPr>
          </w:p>
        </w:tc>
        <w:tc>
          <w:tcPr>
            <w:tcW w:w="786" w:type="dxa"/>
            <w:tcBorders>
              <w:top w:val="nil"/>
            </w:tcBorders>
          </w:tcPr>
          <w:p w14:paraId="3A3ABA03" w14:textId="77777777" w:rsidR="002B584C" w:rsidRPr="00DB707E" w:rsidRDefault="002B584C" w:rsidP="00A615F4">
            <w:pPr>
              <w:pStyle w:val="TAC"/>
              <w:rPr>
                <w:ins w:id="52758" w:author="RedCap - BigCR editor" w:date="2022-08-28T17:42:00Z"/>
                <w:rFonts w:cs="v4.2.0"/>
              </w:rPr>
            </w:pPr>
          </w:p>
        </w:tc>
        <w:tc>
          <w:tcPr>
            <w:tcW w:w="915" w:type="dxa"/>
            <w:tcBorders>
              <w:top w:val="nil"/>
            </w:tcBorders>
          </w:tcPr>
          <w:p w14:paraId="79FEDEED" w14:textId="77777777" w:rsidR="002B584C" w:rsidRPr="00DB707E" w:rsidRDefault="002B584C" w:rsidP="00A615F4">
            <w:pPr>
              <w:pStyle w:val="TAC"/>
              <w:rPr>
                <w:ins w:id="52759" w:author="RedCap - BigCR editor" w:date="2022-08-28T17:42:00Z"/>
                <w:rFonts w:cs="v4.2.0"/>
              </w:rPr>
            </w:pPr>
          </w:p>
        </w:tc>
        <w:tc>
          <w:tcPr>
            <w:tcW w:w="850" w:type="dxa"/>
            <w:tcBorders>
              <w:top w:val="nil"/>
            </w:tcBorders>
          </w:tcPr>
          <w:p w14:paraId="41BB2222" w14:textId="77777777" w:rsidR="002B584C" w:rsidRPr="00DB707E" w:rsidRDefault="002B584C" w:rsidP="00A615F4">
            <w:pPr>
              <w:pStyle w:val="TAC"/>
              <w:rPr>
                <w:ins w:id="52760" w:author="RedCap - BigCR editor" w:date="2022-08-28T17:42:00Z"/>
                <w:rFonts w:cs="v4.2.0"/>
              </w:rPr>
            </w:pPr>
          </w:p>
        </w:tc>
        <w:tc>
          <w:tcPr>
            <w:tcW w:w="767" w:type="dxa"/>
            <w:tcBorders>
              <w:top w:val="nil"/>
            </w:tcBorders>
          </w:tcPr>
          <w:p w14:paraId="43194BE4" w14:textId="77777777" w:rsidR="002B584C" w:rsidRPr="00DB707E" w:rsidRDefault="002B584C" w:rsidP="00A615F4">
            <w:pPr>
              <w:pStyle w:val="TAC"/>
              <w:rPr>
                <w:ins w:id="52761" w:author="RedCap - BigCR editor" w:date="2022-08-28T17:42:00Z"/>
                <w:rFonts w:cs="v4.2.0"/>
              </w:rPr>
            </w:pPr>
          </w:p>
        </w:tc>
      </w:tr>
      <w:tr w:rsidR="002B584C" w:rsidRPr="00DB707E" w14:paraId="5D0E429F" w14:textId="77777777" w:rsidTr="00A615F4">
        <w:trPr>
          <w:cantSplit/>
          <w:jc w:val="center"/>
          <w:ins w:id="52762" w:author="RedCap - BigCR editor" w:date="2022-08-28T17:42:00Z"/>
        </w:trPr>
        <w:tc>
          <w:tcPr>
            <w:tcW w:w="1951" w:type="dxa"/>
            <w:tcBorders>
              <w:bottom w:val="nil"/>
            </w:tcBorders>
          </w:tcPr>
          <w:p w14:paraId="4666E4C9" w14:textId="77777777" w:rsidR="002B584C" w:rsidRPr="00DB707E" w:rsidRDefault="002B584C" w:rsidP="00A615F4">
            <w:pPr>
              <w:pStyle w:val="TAL"/>
              <w:rPr>
                <w:ins w:id="52763" w:author="RedCap - BigCR editor" w:date="2022-08-28T17:42:00Z"/>
              </w:rPr>
            </w:pPr>
            <w:ins w:id="52764" w:author="RedCap - BigCR editor" w:date="2022-08-28T17:42:00Z">
              <w:r w:rsidRPr="00DB707E">
                <w:rPr>
                  <w:position w:val="-12"/>
                </w:rPr>
                <w:object w:dxaOrig="400" w:dyaOrig="360" w14:anchorId="078A8520">
                  <v:shape id="_x0000_i1271" type="#_x0000_t75" style="width:20pt;height:20pt" o:ole="" fillcolor="window">
                    <v:imagedata r:id="rId17" o:title=""/>
                  </v:shape>
                  <o:OLEObject Type="Embed" ProgID="Equation.3" ShapeID="_x0000_i1271" DrawAspect="Content" ObjectID="_1723417955" r:id="rId275"/>
                </w:object>
              </w:r>
            </w:ins>
            <w:ins w:id="52765" w:author="RedCap - BigCR editor" w:date="2022-08-28T17:42:00Z">
              <w:r w:rsidRPr="00DB707E">
                <w:t xml:space="preserve"> </w:t>
              </w:r>
              <w:r w:rsidRPr="00DB707E">
                <w:rPr>
                  <w:vertAlign w:val="superscript"/>
                </w:rPr>
                <w:t>Note2</w:t>
              </w:r>
            </w:ins>
          </w:p>
        </w:tc>
        <w:tc>
          <w:tcPr>
            <w:tcW w:w="1794" w:type="dxa"/>
            <w:tcBorders>
              <w:bottom w:val="nil"/>
            </w:tcBorders>
          </w:tcPr>
          <w:p w14:paraId="7463BFBE" w14:textId="77777777" w:rsidR="002B584C" w:rsidRPr="00DB707E" w:rsidRDefault="002B584C" w:rsidP="00A615F4">
            <w:pPr>
              <w:pStyle w:val="TAC"/>
              <w:rPr>
                <w:ins w:id="52766" w:author="RedCap - BigCR editor" w:date="2022-08-28T17:42:00Z"/>
                <w:rFonts w:cs="v4.2.0"/>
              </w:rPr>
            </w:pPr>
            <w:ins w:id="52767" w:author="RedCap - BigCR editor" w:date="2022-08-28T17:42:00Z">
              <w:r w:rsidRPr="00DB707E">
                <w:rPr>
                  <w:rFonts w:cs="v4.2.0"/>
                </w:rPr>
                <w:t>dBm/SCS</w:t>
              </w:r>
            </w:ins>
          </w:p>
        </w:tc>
        <w:tc>
          <w:tcPr>
            <w:tcW w:w="1418" w:type="dxa"/>
          </w:tcPr>
          <w:p w14:paraId="31BFDC3A" w14:textId="77777777" w:rsidR="002B584C" w:rsidRPr="00DB707E" w:rsidRDefault="002B584C" w:rsidP="00A615F4">
            <w:pPr>
              <w:pStyle w:val="TAC"/>
              <w:rPr>
                <w:ins w:id="52768" w:author="RedCap - BigCR editor" w:date="2022-08-28T17:42:00Z"/>
                <w:rFonts w:cs="v4.2.0"/>
                <w:lang w:eastAsia="zh-CN"/>
              </w:rPr>
            </w:pPr>
            <w:ins w:id="52769" w:author="RedCap - BigCR editor" w:date="2022-08-28T17:42:00Z">
              <w:r w:rsidRPr="00DB707E">
                <w:rPr>
                  <w:rFonts w:cs="v4.2.0"/>
                  <w:lang w:eastAsia="zh-CN"/>
                </w:rPr>
                <w:t>1</w:t>
              </w:r>
            </w:ins>
          </w:p>
        </w:tc>
        <w:tc>
          <w:tcPr>
            <w:tcW w:w="2629" w:type="dxa"/>
            <w:gridSpan w:val="3"/>
          </w:tcPr>
          <w:p w14:paraId="28706ED2" w14:textId="77777777" w:rsidR="002B584C" w:rsidRPr="00DB707E" w:rsidRDefault="002B584C" w:rsidP="00A615F4">
            <w:pPr>
              <w:pStyle w:val="TAC"/>
              <w:rPr>
                <w:ins w:id="52770" w:author="RedCap - BigCR editor" w:date="2022-08-28T17:42:00Z"/>
                <w:rFonts w:cs="v4.2.0"/>
                <w:lang w:eastAsia="zh-CN"/>
              </w:rPr>
            </w:pPr>
            <w:ins w:id="52771" w:author="RedCap - BigCR editor" w:date="2022-08-28T17:42:00Z">
              <w:r w:rsidRPr="00DB707E">
                <w:rPr>
                  <w:rFonts w:cs="v4.2.0"/>
                  <w:lang w:eastAsia="zh-CN"/>
                </w:rPr>
                <w:t>-93</w:t>
              </w:r>
            </w:ins>
          </w:p>
        </w:tc>
        <w:tc>
          <w:tcPr>
            <w:tcW w:w="2532" w:type="dxa"/>
            <w:gridSpan w:val="3"/>
          </w:tcPr>
          <w:p w14:paraId="7C582848" w14:textId="77777777" w:rsidR="002B584C" w:rsidRPr="00DB707E" w:rsidRDefault="002B584C" w:rsidP="00A615F4">
            <w:pPr>
              <w:pStyle w:val="TAC"/>
              <w:rPr>
                <w:ins w:id="52772" w:author="RedCap - BigCR editor" w:date="2022-08-28T17:42:00Z"/>
                <w:rFonts w:cs="v4.2.0"/>
                <w:lang w:eastAsia="zh-CN"/>
              </w:rPr>
            </w:pPr>
            <w:ins w:id="52773" w:author="RedCap - BigCR editor" w:date="2022-08-28T17:42:00Z">
              <w:r w:rsidRPr="00DB707E">
                <w:t>-93</w:t>
              </w:r>
            </w:ins>
          </w:p>
        </w:tc>
      </w:tr>
      <w:tr w:rsidR="002B584C" w:rsidRPr="00DB707E" w14:paraId="505075B3" w14:textId="77777777" w:rsidTr="00A615F4">
        <w:trPr>
          <w:cantSplit/>
          <w:jc w:val="center"/>
          <w:ins w:id="52774" w:author="RedCap - BigCR editor" w:date="2022-08-28T17:42:00Z"/>
        </w:trPr>
        <w:tc>
          <w:tcPr>
            <w:tcW w:w="1951" w:type="dxa"/>
            <w:tcBorders>
              <w:top w:val="nil"/>
            </w:tcBorders>
          </w:tcPr>
          <w:p w14:paraId="071EC055" w14:textId="77777777" w:rsidR="002B584C" w:rsidRPr="00DB707E" w:rsidRDefault="002B584C" w:rsidP="00A615F4">
            <w:pPr>
              <w:pStyle w:val="TAL"/>
              <w:rPr>
                <w:ins w:id="52775" w:author="RedCap - BigCR editor" w:date="2022-08-28T17:42:00Z"/>
              </w:rPr>
            </w:pPr>
          </w:p>
        </w:tc>
        <w:tc>
          <w:tcPr>
            <w:tcW w:w="1794" w:type="dxa"/>
            <w:tcBorders>
              <w:top w:val="nil"/>
            </w:tcBorders>
          </w:tcPr>
          <w:p w14:paraId="41C525F1" w14:textId="77777777" w:rsidR="002B584C" w:rsidRPr="00DB707E" w:rsidRDefault="002B584C" w:rsidP="00A615F4">
            <w:pPr>
              <w:pStyle w:val="TAC"/>
              <w:rPr>
                <w:ins w:id="52776" w:author="RedCap - BigCR editor" w:date="2022-08-28T17:42:00Z"/>
                <w:rFonts w:cs="v4.2.0"/>
              </w:rPr>
            </w:pPr>
          </w:p>
        </w:tc>
        <w:tc>
          <w:tcPr>
            <w:tcW w:w="1418" w:type="dxa"/>
          </w:tcPr>
          <w:p w14:paraId="434D56B5" w14:textId="77777777" w:rsidR="002B584C" w:rsidRPr="00DB707E" w:rsidRDefault="002B584C" w:rsidP="00A615F4">
            <w:pPr>
              <w:pStyle w:val="TAC"/>
              <w:rPr>
                <w:ins w:id="52777" w:author="RedCap - BigCR editor" w:date="2022-08-28T17:42:00Z"/>
                <w:rFonts w:cs="v4.2.0"/>
                <w:lang w:eastAsia="zh-CN"/>
              </w:rPr>
            </w:pPr>
            <w:ins w:id="52778" w:author="RedCap - BigCR editor" w:date="2022-08-28T17:42:00Z">
              <w:r w:rsidRPr="00DB707E">
                <w:rPr>
                  <w:rFonts w:cs="v4.2.0"/>
                  <w:lang w:eastAsia="zh-CN"/>
                </w:rPr>
                <w:t>2</w:t>
              </w:r>
            </w:ins>
          </w:p>
        </w:tc>
        <w:tc>
          <w:tcPr>
            <w:tcW w:w="2629" w:type="dxa"/>
            <w:gridSpan w:val="3"/>
          </w:tcPr>
          <w:p w14:paraId="09043486" w14:textId="77777777" w:rsidR="002B584C" w:rsidRPr="00DB707E" w:rsidRDefault="002B584C" w:rsidP="00A615F4">
            <w:pPr>
              <w:pStyle w:val="TAC"/>
              <w:rPr>
                <w:ins w:id="52779" w:author="RedCap - BigCR editor" w:date="2022-08-28T17:42:00Z"/>
                <w:rFonts w:cs="v4.2.0"/>
                <w:lang w:eastAsia="zh-CN"/>
              </w:rPr>
            </w:pPr>
            <w:ins w:id="52780" w:author="RedCap - BigCR editor" w:date="2022-08-28T17:42:00Z">
              <w:r w:rsidRPr="00DB707E">
                <w:rPr>
                  <w:rFonts w:cs="v4.2.0"/>
                  <w:lang w:eastAsia="zh-CN"/>
                </w:rPr>
                <w:t>-90</w:t>
              </w:r>
            </w:ins>
          </w:p>
        </w:tc>
        <w:tc>
          <w:tcPr>
            <w:tcW w:w="2532" w:type="dxa"/>
            <w:gridSpan w:val="3"/>
          </w:tcPr>
          <w:p w14:paraId="015FB932" w14:textId="77777777" w:rsidR="002B584C" w:rsidRPr="00DB707E" w:rsidRDefault="002B584C" w:rsidP="00A615F4">
            <w:pPr>
              <w:pStyle w:val="TAC"/>
              <w:rPr>
                <w:ins w:id="52781" w:author="RedCap - BigCR editor" w:date="2022-08-28T17:42:00Z"/>
                <w:rFonts w:cs="v4.2.0"/>
                <w:lang w:eastAsia="zh-CN"/>
              </w:rPr>
            </w:pPr>
            <w:ins w:id="52782" w:author="RedCap - BigCR editor" w:date="2022-08-28T17:42:00Z">
              <w:r w:rsidRPr="00DB707E">
                <w:rPr>
                  <w:rFonts w:cs="v4.2.0"/>
                  <w:lang w:eastAsia="zh-CN"/>
                </w:rPr>
                <w:t>-90</w:t>
              </w:r>
            </w:ins>
          </w:p>
        </w:tc>
      </w:tr>
      <w:tr w:rsidR="002B584C" w:rsidRPr="00DB707E" w14:paraId="73B1E4C3" w14:textId="77777777" w:rsidTr="00A615F4">
        <w:trPr>
          <w:cantSplit/>
          <w:jc w:val="center"/>
          <w:ins w:id="52783" w:author="RedCap - BigCR editor" w:date="2022-08-28T17:42:00Z"/>
        </w:trPr>
        <w:tc>
          <w:tcPr>
            <w:tcW w:w="1951" w:type="dxa"/>
            <w:tcBorders>
              <w:bottom w:val="nil"/>
            </w:tcBorders>
          </w:tcPr>
          <w:p w14:paraId="39C03942" w14:textId="77777777" w:rsidR="002B584C" w:rsidRPr="00DB707E" w:rsidRDefault="002B584C" w:rsidP="00A615F4">
            <w:pPr>
              <w:pStyle w:val="TAL"/>
              <w:rPr>
                <w:ins w:id="52784" w:author="RedCap - BigCR editor" w:date="2022-08-28T17:42:00Z"/>
              </w:rPr>
            </w:pPr>
            <w:ins w:id="52785" w:author="RedCap - BigCR editor" w:date="2022-08-28T17:42:00Z">
              <w:r w:rsidRPr="00DB707E">
                <w:rPr>
                  <w:position w:val="-12"/>
                </w:rPr>
                <w:object w:dxaOrig="400" w:dyaOrig="360" w14:anchorId="6821DB0A">
                  <v:shape id="_x0000_i1272" type="#_x0000_t75" style="width:20pt;height:20pt" o:ole="" fillcolor="window">
                    <v:imagedata r:id="rId17" o:title=""/>
                  </v:shape>
                  <o:OLEObject Type="Embed" ProgID="Equation.3" ShapeID="_x0000_i1272" DrawAspect="Content" ObjectID="_1723417956" r:id="rId276"/>
                </w:object>
              </w:r>
            </w:ins>
            <w:ins w:id="52786" w:author="RedCap - BigCR editor" w:date="2022-08-28T17:42:00Z">
              <w:r w:rsidRPr="00DB707E">
                <w:t xml:space="preserve"> </w:t>
              </w:r>
              <w:r w:rsidRPr="00DB707E">
                <w:rPr>
                  <w:vertAlign w:val="superscript"/>
                </w:rPr>
                <w:t>Note2</w:t>
              </w:r>
            </w:ins>
          </w:p>
        </w:tc>
        <w:tc>
          <w:tcPr>
            <w:tcW w:w="1794" w:type="dxa"/>
            <w:tcBorders>
              <w:bottom w:val="nil"/>
            </w:tcBorders>
          </w:tcPr>
          <w:p w14:paraId="1E616721" w14:textId="77777777" w:rsidR="002B584C" w:rsidRPr="00DB707E" w:rsidRDefault="002B584C" w:rsidP="00A615F4">
            <w:pPr>
              <w:pStyle w:val="TAC"/>
              <w:rPr>
                <w:ins w:id="52787" w:author="RedCap - BigCR editor" w:date="2022-08-28T17:42:00Z"/>
                <w:rFonts w:cs="v4.2.0"/>
              </w:rPr>
            </w:pPr>
            <w:ins w:id="52788" w:author="RedCap - BigCR editor" w:date="2022-08-28T17:42:00Z">
              <w:r w:rsidRPr="00DB707E">
                <w:rPr>
                  <w:rFonts w:cs="v4.2.0"/>
                </w:rPr>
                <w:t>dBm/15 kHz</w:t>
              </w:r>
            </w:ins>
          </w:p>
        </w:tc>
        <w:tc>
          <w:tcPr>
            <w:tcW w:w="1418" w:type="dxa"/>
          </w:tcPr>
          <w:p w14:paraId="19BE21C6" w14:textId="77777777" w:rsidR="002B584C" w:rsidRPr="00DB707E" w:rsidRDefault="002B584C" w:rsidP="00A615F4">
            <w:pPr>
              <w:pStyle w:val="TAC"/>
              <w:rPr>
                <w:ins w:id="52789" w:author="RedCap - BigCR editor" w:date="2022-08-28T17:42:00Z"/>
                <w:rFonts w:cs="v4.2.0"/>
                <w:lang w:eastAsia="zh-CN"/>
              </w:rPr>
            </w:pPr>
            <w:ins w:id="52790" w:author="RedCap - BigCR editor" w:date="2022-08-28T17:42:00Z">
              <w:r w:rsidRPr="00DB707E">
                <w:rPr>
                  <w:rFonts w:cs="v4.2.0"/>
                  <w:lang w:eastAsia="zh-CN"/>
                </w:rPr>
                <w:t>1</w:t>
              </w:r>
            </w:ins>
          </w:p>
        </w:tc>
        <w:tc>
          <w:tcPr>
            <w:tcW w:w="2629" w:type="dxa"/>
            <w:gridSpan w:val="3"/>
            <w:tcBorders>
              <w:bottom w:val="nil"/>
            </w:tcBorders>
          </w:tcPr>
          <w:p w14:paraId="2E227908" w14:textId="77777777" w:rsidR="002B584C" w:rsidRPr="00DB707E" w:rsidRDefault="002B584C" w:rsidP="00A615F4">
            <w:pPr>
              <w:pStyle w:val="TAC"/>
              <w:rPr>
                <w:ins w:id="52791" w:author="RedCap - BigCR editor" w:date="2022-08-28T17:42:00Z"/>
                <w:rFonts w:cs="v4.2.0"/>
              </w:rPr>
            </w:pPr>
            <w:ins w:id="52792" w:author="RedCap - BigCR editor" w:date="2022-08-28T17:42:00Z">
              <w:r w:rsidRPr="00DB707E">
                <w:rPr>
                  <w:rFonts w:cs="v4.2.0"/>
                  <w:lang w:eastAsia="zh-CN"/>
                </w:rPr>
                <w:t>-102</w:t>
              </w:r>
            </w:ins>
          </w:p>
        </w:tc>
        <w:tc>
          <w:tcPr>
            <w:tcW w:w="2532" w:type="dxa"/>
            <w:gridSpan w:val="3"/>
            <w:tcBorders>
              <w:bottom w:val="nil"/>
            </w:tcBorders>
          </w:tcPr>
          <w:p w14:paraId="7B89E20C" w14:textId="77777777" w:rsidR="002B584C" w:rsidRPr="00DB707E" w:rsidRDefault="002B584C" w:rsidP="00A615F4">
            <w:pPr>
              <w:pStyle w:val="TAC"/>
              <w:rPr>
                <w:ins w:id="52793" w:author="RedCap - BigCR editor" w:date="2022-08-28T17:42:00Z"/>
                <w:rFonts w:cs="v4.2.0"/>
              </w:rPr>
            </w:pPr>
            <w:ins w:id="52794" w:author="RedCap - BigCR editor" w:date="2022-08-28T17:42:00Z">
              <w:r w:rsidRPr="00DB707E">
                <w:t>-102</w:t>
              </w:r>
            </w:ins>
          </w:p>
        </w:tc>
      </w:tr>
      <w:tr w:rsidR="002B584C" w:rsidRPr="00DB707E" w14:paraId="54DF1B2C" w14:textId="77777777" w:rsidTr="00A615F4">
        <w:trPr>
          <w:cantSplit/>
          <w:jc w:val="center"/>
          <w:ins w:id="52795" w:author="RedCap - BigCR editor" w:date="2022-08-28T17:42:00Z"/>
        </w:trPr>
        <w:tc>
          <w:tcPr>
            <w:tcW w:w="1951" w:type="dxa"/>
            <w:tcBorders>
              <w:top w:val="nil"/>
            </w:tcBorders>
          </w:tcPr>
          <w:p w14:paraId="0AA1F72B" w14:textId="77777777" w:rsidR="002B584C" w:rsidRPr="00DB707E" w:rsidRDefault="002B584C" w:rsidP="00A615F4">
            <w:pPr>
              <w:pStyle w:val="TAL"/>
              <w:rPr>
                <w:ins w:id="52796" w:author="RedCap - BigCR editor" w:date="2022-08-28T17:42:00Z"/>
              </w:rPr>
            </w:pPr>
          </w:p>
        </w:tc>
        <w:tc>
          <w:tcPr>
            <w:tcW w:w="1794" w:type="dxa"/>
            <w:tcBorders>
              <w:top w:val="nil"/>
            </w:tcBorders>
          </w:tcPr>
          <w:p w14:paraId="0293D683" w14:textId="77777777" w:rsidR="002B584C" w:rsidRPr="00DB707E" w:rsidRDefault="002B584C" w:rsidP="00A615F4">
            <w:pPr>
              <w:pStyle w:val="TAC"/>
              <w:rPr>
                <w:ins w:id="52797" w:author="RedCap - BigCR editor" w:date="2022-08-28T17:42:00Z"/>
                <w:rFonts w:cs="v4.2.0"/>
              </w:rPr>
            </w:pPr>
          </w:p>
        </w:tc>
        <w:tc>
          <w:tcPr>
            <w:tcW w:w="1418" w:type="dxa"/>
          </w:tcPr>
          <w:p w14:paraId="7C99014E" w14:textId="77777777" w:rsidR="002B584C" w:rsidRPr="00DB707E" w:rsidRDefault="002B584C" w:rsidP="00A615F4">
            <w:pPr>
              <w:pStyle w:val="TAC"/>
              <w:rPr>
                <w:ins w:id="52798" w:author="RedCap - BigCR editor" w:date="2022-08-28T17:42:00Z"/>
                <w:rFonts w:cs="v4.2.0"/>
                <w:lang w:eastAsia="zh-CN"/>
              </w:rPr>
            </w:pPr>
            <w:ins w:id="52799" w:author="RedCap - BigCR editor" w:date="2022-08-28T17:42:00Z">
              <w:r w:rsidRPr="00DB707E">
                <w:rPr>
                  <w:rFonts w:cs="v4.2.0"/>
                  <w:lang w:eastAsia="zh-CN"/>
                </w:rPr>
                <w:t>2</w:t>
              </w:r>
            </w:ins>
          </w:p>
        </w:tc>
        <w:tc>
          <w:tcPr>
            <w:tcW w:w="2629" w:type="dxa"/>
            <w:gridSpan w:val="3"/>
            <w:tcBorders>
              <w:top w:val="nil"/>
            </w:tcBorders>
          </w:tcPr>
          <w:p w14:paraId="14D40381" w14:textId="77777777" w:rsidR="002B584C" w:rsidRPr="00DB707E" w:rsidRDefault="002B584C" w:rsidP="00A615F4">
            <w:pPr>
              <w:pStyle w:val="TAC"/>
              <w:rPr>
                <w:ins w:id="52800" w:author="RedCap - BigCR editor" w:date="2022-08-28T17:42:00Z"/>
                <w:rFonts w:cs="v4.2.0"/>
              </w:rPr>
            </w:pPr>
          </w:p>
        </w:tc>
        <w:tc>
          <w:tcPr>
            <w:tcW w:w="2532" w:type="dxa"/>
            <w:gridSpan w:val="3"/>
            <w:tcBorders>
              <w:top w:val="nil"/>
            </w:tcBorders>
          </w:tcPr>
          <w:p w14:paraId="24972124" w14:textId="77777777" w:rsidR="002B584C" w:rsidRPr="00DB707E" w:rsidRDefault="002B584C" w:rsidP="00A615F4">
            <w:pPr>
              <w:pStyle w:val="TAC"/>
              <w:rPr>
                <w:ins w:id="52801" w:author="RedCap - BigCR editor" w:date="2022-08-28T17:42:00Z"/>
                <w:rFonts w:cs="v4.2.0"/>
              </w:rPr>
            </w:pPr>
          </w:p>
        </w:tc>
      </w:tr>
      <w:tr w:rsidR="002B584C" w:rsidRPr="00DB707E" w14:paraId="37F3FF8A" w14:textId="77777777" w:rsidTr="00A615F4">
        <w:trPr>
          <w:cantSplit/>
          <w:jc w:val="center"/>
          <w:ins w:id="52802" w:author="RedCap - BigCR editor" w:date="2022-08-28T17:42:00Z"/>
        </w:trPr>
        <w:tc>
          <w:tcPr>
            <w:tcW w:w="1951" w:type="dxa"/>
            <w:tcBorders>
              <w:bottom w:val="nil"/>
            </w:tcBorders>
          </w:tcPr>
          <w:p w14:paraId="0E225090" w14:textId="77777777" w:rsidR="002B584C" w:rsidRPr="00DB707E" w:rsidRDefault="002B584C" w:rsidP="00A615F4">
            <w:pPr>
              <w:pStyle w:val="TAL"/>
              <w:rPr>
                <w:ins w:id="52803" w:author="RedCap - BigCR editor" w:date="2022-08-28T17:42:00Z"/>
              </w:rPr>
            </w:pPr>
            <w:ins w:id="52804" w:author="RedCap - BigCR editor" w:date="2022-08-28T17:42:00Z">
              <w:r w:rsidRPr="00DB707E">
                <w:rPr>
                  <w:position w:val="-12"/>
                </w:rPr>
                <w:object w:dxaOrig="800" w:dyaOrig="380" w14:anchorId="75DCF43C">
                  <v:shape id="_x0000_i1273" type="#_x0000_t75" style="width:41.5pt;height:15.5pt" o:ole="" fillcolor="window">
                    <v:imagedata r:id="rId20" o:title=""/>
                  </v:shape>
                  <o:OLEObject Type="Embed" ProgID="Equation.3" ShapeID="_x0000_i1273" DrawAspect="Content" ObjectID="_1723417957" r:id="rId277"/>
                </w:object>
              </w:r>
            </w:ins>
          </w:p>
        </w:tc>
        <w:tc>
          <w:tcPr>
            <w:tcW w:w="1794" w:type="dxa"/>
            <w:tcBorders>
              <w:bottom w:val="nil"/>
            </w:tcBorders>
          </w:tcPr>
          <w:p w14:paraId="5579552A" w14:textId="77777777" w:rsidR="002B584C" w:rsidRPr="00DB707E" w:rsidRDefault="002B584C" w:rsidP="00A615F4">
            <w:pPr>
              <w:pStyle w:val="TAC"/>
              <w:rPr>
                <w:ins w:id="52805" w:author="RedCap - BigCR editor" w:date="2022-08-28T17:42:00Z"/>
                <w:rFonts w:cs="v4.2.0"/>
              </w:rPr>
            </w:pPr>
            <w:ins w:id="52806" w:author="RedCap - BigCR editor" w:date="2022-08-28T17:42:00Z">
              <w:r w:rsidRPr="00DB707E">
                <w:rPr>
                  <w:rFonts w:cs="v4.2.0"/>
                </w:rPr>
                <w:t>dB</w:t>
              </w:r>
            </w:ins>
          </w:p>
        </w:tc>
        <w:tc>
          <w:tcPr>
            <w:tcW w:w="1418" w:type="dxa"/>
          </w:tcPr>
          <w:p w14:paraId="2AC51695" w14:textId="77777777" w:rsidR="002B584C" w:rsidRPr="00DB707E" w:rsidRDefault="002B584C" w:rsidP="00A615F4">
            <w:pPr>
              <w:pStyle w:val="TAC"/>
              <w:rPr>
                <w:ins w:id="52807" w:author="RedCap - BigCR editor" w:date="2022-08-28T17:42:00Z"/>
                <w:rFonts w:cs="v4.2.0"/>
                <w:lang w:eastAsia="zh-CN"/>
              </w:rPr>
            </w:pPr>
            <w:ins w:id="52808" w:author="RedCap - BigCR editor" w:date="2022-08-28T17:42:00Z">
              <w:r w:rsidRPr="00DB707E">
                <w:rPr>
                  <w:rFonts w:cs="v4.2.0"/>
                  <w:lang w:eastAsia="zh-CN"/>
                </w:rPr>
                <w:t>1</w:t>
              </w:r>
            </w:ins>
          </w:p>
        </w:tc>
        <w:tc>
          <w:tcPr>
            <w:tcW w:w="992" w:type="dxa"/>
            <w:tcBorders>
              <w:bottom w:val="nil"/>
            </w:tcBorders>
          </w:tcPr>
          <w:p w14:paraId="6600224D" w14:textId="77777777" w:rsidR="002B584C" w:rsidRPr="00DB707E" w:rsidRDefault="002B584C" w:rsidP="00A615F4">
            <w:pPr>
              <w:pStyle w:val="TAC"/>
              <w:rPr>
                <w:ins w:id="52809" w:author="RedCap - BigCR editor" w:date="2022-08-28T17:42:00Z"/>
                <w:rFonts w:cs="v4.2.0"/>
              </w:rPr>
            </w:pPr>
            <w:ins w:id="52810" w:author="RedCap - BigCR editor" w:date="2022-08-28T17:42:00Z">
              <w:r w:rsidRPr="00DB707E">
                <w:rPr>
                  <w:rFonts w:cs="v4.2.0"/>
                  <w:lang w:eastAsia="zh-CN"/>
                </w:rPr>
                <w:t>10.5</w:t>
              </w:r>
            </w:ins>
          </w:p>
        </w:tc>
        <w:tc>
          <w:tcPr>
            <w:tcW w:w="851" w:type="dxa"/>
            <w:tcBorders>
              <w:bottom w:val="nil"/>
            </w:tcBorders>
          </w:tcPr>
          <w:p w14:paraId="2E30CB73" w14:textId="77777777" w:rsidR="002B584C" w:rsidRPr="00DB707E" w:rsidRDefault="002B584C" w:rsidP="00A615F4">
            <w:pPr>
              <w:pStyle w:val="TAC"/>
              <w:rPr>
                <w:ins w:id="52811" w:author="RedCap - BigCR editor" w:date="2022-08-28T17:42:00Z"/>
                <w:rFonts w:cs="v4.2.0"/>
              </w:rPr>
            </w:pPr>
            <w:ins w:id="52812" w:author="RedCap - BigCR editor" w:date="2022-08-28T17:42:00Z">
              <w:r w:rsidRPr="00DB707E">
                <w:rPr>
                  <w:rFonts w:cs="v4.2.0"/>
                  <w:lang w:eastAsia="zh-CN"/>
                </w:rPr>
                <w:t>10.5</w:t>
              </w:r>
            </w:ins>
          </w:p>
        </w:tc>
        <w:tc>
          <w:tcPr>
            <w:tcW w:w="786" w:type="dxa"/>
            <w:tcBorders>
              <w:bottom w:val="nil"/>
            </w:tcBorders>
          </w:tcPr>
          <w:p w14:paraId="20F9CEB3" w14:textId="77777777" w:rsidR="002B584C" w:rsidRPr="00DB707E" w:rsidRDefault="002B584C" w:rsidP="00A615F4">
            <w:pPr>
              <w:pStyle w:val="TAC"/>
              <w:rPr>
                <w:ins w:id="52813" w:author="RedCap - BigCR editor" w:date="2022-08-28T17:42:00Z"/>
                <w:rFonts w:cs="v4.2.0"/>
              </w:rPr>
            </w:pPr>
            <w:ins w:id="52814" w:author="RedCap - BigCR editor" w:date="2022-08-28T17:42:00Z">
              <w:r w:rsidRPr="00DB707E">
                <w:rPr>
                  <w:rFonts w:cs="v4.2.0"/>
                  <w:lang w:eastAsia="zh-CN"/>
                </w:rPr>
                <w:t>8</w:t>
              </w:r>
            </w:ins>
          </w:p>
        </w:tc>
        <w:tc>
          <w:tcPr>
            <w:tcW w:w="915" w:type="dxa"/>
            <w:tcBorders>
              <w:bottom w:val="nil"/>
            </w:tcBorders>
          </w:tcPr>
          <w:p w14:paraId="2A7B6D4A" w14:textId="77777777" w:rsidR="002B584C" w:rsidRPr="00DB707E" w:rsidRDefault="002B584C" w:rsidP="00A615F4">
            <w:pPr>
              <w:pStyle w:val="TAC"/>
              <w:rPr>
                <w:ins w:id="52815" w:author="RedCap - BigCR editor" w:date="2022-08-28T17:42:00Z"/>
                <w:rFonts w:cs="v4.2.0"/>
              </w:rPr>
            </w:pPr>
            <w:ins w:id="52816" w:author="RedCap - BigCR editor" w:date="2022-08-28T17:42:00Z">
              <w:r w:rsidRPr="00DB707E">
                <w:rPr>
                  <w:rFonts w:cs="v4.2.0"/>
                  <w:lang w:eastAsia="zh-CN"/>
                </w:rPr>
                <w:t>-10.5</w:t>
              </w:r>
            </w:ins>
          </w:p>
        </w:tc>
        <w:tc>
          <w:tcPr>
            <w:tcW w:w="850" w:type="dxa"/>
            <w:tcBorders>
              <w:bottom w:val="nil"/>
            </w:tcBorders>
          </w:tcPr>
          <w:p w14:paraId="5C1C7591" w14:textId="77777777" w:rsidR="002B584C" w:rsidRPr="00DB707E" w:rsidRDefault="002B584C" w:rsidP="00A615F4">
            <w:pPr>
              <w:pStyle w:val="TAC"/>
              <w:rPr>
                <w:ins w:id="52817" w:author="RedCap - BigCR editor" w:date="2022-08-28T17:42:00Z"/>
                <w:rFonts w:cs="v4.2.0"/>
              </w:rPr>
            </w:pPr>
            <w:ins w:id="52818" w:author="RedCap - BigCR editor" w:date="2022-08-28T17:42:00Z">
              <w:r w:rsidRPr="00DB707E">
                <w:rPr>
                  <w:rFonts w:cs="v4.2.0"/>
                </w:rPr>
                <w:t>-infinity</w:t>
              </w:r>
            </w:ins>
          </w:p>
        </w:tc>
        <w:tc>
          <w:tcPr>
            <w:tcW w:w="767" w:type="dxa"/>
            <w:tcBorders>
              <w:bottom w:val="nil"/>
            </w:tcBorders>
          </w:tcPr>
          <w:p w14:paraId="4AD712AB" w14:textId="77777777" w:rsidR="002B584C" w:rsidRPr="00DB707E" w:rsidRDefault="002B584C" w:rsidP="00A615F4">
            <w:pPr>
              <w:pStyle w:val="TAC"/>
              <w:rPr>
                <w:ins w:id="52819" w:author="RedCap - BigCR editor" w:date="2022-08-28T17:42:00Z"/>
                <w:rFonts w:cs="v4.2.0"/>
              </w:rPr>
            </w:pPr>
            <w:ins w:id="52820" w:author="RedCap - BigCR editor" w:date="2022-08-28T17:42:00Z">
              <w:r w:rsidRPr="00DB707E">
                <w:rPr>
                  <w:rFonts w:cs="v4.2.0"/>
                  <w:lang w:eastAsia="zh-CN"/>
                </w:rPr>
                <w:t>8.5</w:t>
              </w:r>
            </w:ins>
          </w:p>
        </w:tc>
      </w:tr>
      <w:tr w:rsidR="002B584C" w:rsidRPr="00DB707E" w14:paraId="2156C0BE" w14:textId="77777777" w:rsidTr="00A615F4">
        <w:trPr>
          <w:cantSplit/>
          <w:jc w:val="center"/>
          <w:ins w:id="52821" w:author="RedCap - BigCR editor" w:date="2022-08-28T17:42:00Z"/>
        </w:trPr>
        <w:tc>
          <w:tcPr>
            <w:tcW w:w="1951" w:type="dxa"/>
            <w:tcBorders>
              <w:top w:val="nil"/>
            </w:tcBorders>
          </w:tcPr>
          <w:p w14:paraId="269F2DAC" w14:textId="77777777" w:rsidR="002B584C" w:rsidRPr="00DB707E" w:rsidRDefault="002B584C" w:rsidP="00A615F4">
            <w:pPr>
              <w:pStyle w:val="TAL"/>
              <w:rPr>
                <w:ins w:id="52822" w:author="RedCap - BigCR editor" w:date="2022-08-28T17:42:00Z"/>
              </w:rPr>
            </w:pPr>
          </w:p>
        </w:tc>
        <w:tc>
          <w:tcPr>
            <w:tcW w:w="1794" w:type="dxa"/>
            <w:tcBorders>
              <w:top w:val="nil"/>
            </w:tcBorders>
          </w:tcPr>
          <w:p w14:paraId="43A7DF79" w14:textId="77777777" w:rsidR="002B584C" w:rsidRPr="00DB707E" w:rsidRDefault="002B584C" w:rsidP="00A615F4">
            <w:pPr>
              <w:pStyle w:val="TAC"/>
              <w:rPr>
                <w:ins w:id="52823" w:author="RedCap - BigCR editor" w:date="2022-08-28T17:42:00Z"/>
                <w:rFonts w:cs="v4.2.0"/>
              </w:rPr>
            </w:pPr>
          </w:p>
        </w:tc>
        <w:tc>
          <w:tcPr>
            <w:tcW w:w="1418" w:type="dxa"/>
          </w:tcPr>
          <w:p w14:paraId="1A350372" w14:textId="77777777" w:rsidR="002B584C" w:rsidRPr="00DB707E" w:rsidRDefault="002B584C" w:rsidP="00A615F4">
            <w:pPr>
              <w:pStyle w:val="TAC"/>
              <w:rPr>
                <w:ins w:id="52824" w:author="RedCap - BigCR editor" w:date="2022-08-28T17:42:00Z"/>
                <w:rFonts w:cs="v4.2.0"/>
                <w:lang w:eastAsia="zh-CN"/>
              </w:rPr>
            </w:pPr>
            <w:ins w:id="52825" w:author="RedCap - BigCR editor" w:date="2022-08-28T17:42:00Z">
              <w:r w:rsidRPr="00DB707E">
                <w:rPr>
                  <w:rFonts w:cs="v4.2.0"/>
                  <w:lang w:eastAsia="zh-CN"/>
                </w:rPr>
                <w:t>2</w:t>
              </w:r>
            </w:ins>
          </w:p>
        </w:tc>
        <w:tc>
          <w:tcPr>
            <w:tcW w:w="992" w:type="dxa"/>
            <w:tcBorders>
              <w:top w:val="nil"/>
            </w:tcBorders>
          </w:tcPr>
          <w:p w14:paraId="7ED1E1C2" w14:textId="77777777" w:rsidR="002B584C" w:rsidRPr="00DB707E" w:rsidRDefault="002B584C" w:rsidP="00A615F4">
            <w:pPr>
              <w:pStyle w:val="TAC"/>
              <w:rPr>
                <w:ins w:id="52826" w:author="RedCap - BigCR editor" w:date="2022-08-28T17:42:00Z"/>
                <w:rFonts w:cs="v4.2.0"/>
              </w:rPr>
            </w:pPr>
          </w:p>
        </w:tc>
        <w:tc>
          <w:tcPr>
            <w:tcW w:w="851" w:type="dxa"/>
            <w:tcBorders>
              <w:top w:val="nil"/>
            </w:tcBorders>
          </w:tcPr>
          <w:p w14:paraId="54CEDC44" w14:textId="77777777" w:rsidR="002B584C" w:rsidRPr="00DB707E" w:rsidRDefault="002B584C" w:rsidP="00A615F4">
            <w:pPr>
              <w:pStyle w:val="TAC"/>
              <w:rPr>
                <w:ins w:id="52827" w:author="RedCap - BigCR editor" w:date="2022-08-28T17:42:00Z"/>
                <w:rFonts w:cs="v4.2.0"/>
              </w:rPr>
            </w:pPr>
          </w:p>
        </w:tc>
        <w:tc>
          <w:tcPr>
            <w:tcW w:w="786" w:type="dxa"/>
            <w:tcBorders>
              <w:top w:val="nil"/>
            </w:tcBorders>
          </w:tcPr>
          <w:p w14:paraId="1EE5023C" w14:textId="77777777" w:rsidR="002B584C" w:rsidRPr="00DB707E" w:rsidRDefault="002B584C" w:rsidP="00A615F4">
            <w:pPr>
              <w:pStyle w:val="TAC"/>
              <w:rPr>
                <w:ins w:id="52828" w:author="RedCap - BigCR editor" w:date="2022-08-28T17:42:00Z"/>
                <w:rFonts w:cs="v4.2.0"/>
              </w:rPr>
            </w:pPr>
          </w:p>
        </w:tc>
        <w:tc>
          <w:tcPr>
            <w:tcW w:w="915" w:type="dxa"/>
            <w:tcBorders>
              <w:top w:val="nil"/>
            </w:tcBorders>
          </w:tcPr>
          <w:p w14:paraId="52936FFE" w14:textId="77777777" w:rsidR="002B584C" w:rsidRPr="00DB707E" w:rsidRDefault="002B584C" w:rsidP="00A615F4">
            <w:pPr>
              <w:pStyle w:val="TAC"/>
              <w:rPr>
                <w:ins w:id="52829" w:author="RedCap - BigCR editor" w:date="2022-08-28T17:42:00Z"/>
                <w:rFonts w:cs="v4.2.0"/>
              </w:rPr>
            </w:pPr>
          </w:p>
        </w:tc>
        <w:tc>
          <w:tcPr>
            <w:tcW w:w="850" w:type="dxa"/>
            <w:tcBorders>
              <w:top w:val="nil"/>
            </w:tcBorders>
          </w:tcPr>
          <w:p w14:paraId="7D3C45F3" w14:textId="77777777" w:rsidR="002B584C" w:rsidRPr="00DB707E" w:rsidRDefault="002B584C" w:rsidP="00A615F4">
            <w:pPr>
              <w:pStyle w:val="TAC"/>
              <w:rPr>
                <w:ins w:id="52830" w:author="RedCap - BigCR editor" w:date="2022-08-28T17:42:00Z"/>
                <w:rFonts w:cs="v4.2.0"/>
              </w:rPr>
            </w:pPr>
          </w:p>
        </w:tc>
        <w:tc>
          <w:tcPr>
            <w:tcW w:w="767" w:type="dxa"/>
            <w:tcBorders>
              <w:top w:val="nil"/>
            </w:tcBorders>
          </w:tcPr>
          <w:p w14:paraId="0C5483F3" w14:textId="77777777" w:rsidR="002B584C" w:rsidRPr="00DB707E" w:rsidRDefault="002B584C" w:rsidP="00A615F4">
            <w:pPr>
              <w:pStyle w:val="TAC"/>
              <w:rPr>
                <w:ins w:id="52831" w:author="RedCap - BigCR editor" w:date="2022-08-28T17:42:00Z"/>
                <w:rFonts w:cs="v4.2.0"/>
              </w:rPr>
            </w:pPr>
          </w:p>
        </w:tc>
      </w:tr>
      <w:tr w:rsidR="002B584C" w:rsidRPr="00DB707E" w14:paraId="2F712CD4" w14:textId="77777777" w:rsidTr="00A615F4">
        <w:trPr>
          <w:cantSplit/>
          <w:jc w:val="center"/>
          <w:ins w:id="52832" w:author="RedCap - BigCR editor" w:date="2022-08-28T17:42:00Z"/>
        </w:trPr>
        <w:tc>
          <w:tcPr>
            <w:tcW w:w="1951" w:type="dxa"/>
            <w:tcBorders>
              <w:bottom w:val="nil"/>
            </w:tcBorders>
          </w:tcPr>
          <w:p w14:paraId="182D0D19" w14:textId="77777777" w:rsidR="002B584C" w:rsidRPr="00DB707E" w:rsidRDefault="002B584C" w:rsidP="00A615F4">
            <w:pPr>
              <w:pStyle w:val="TAL"/>
              <w:rPr>
                <w:ins w:id="52833" w:author="RedCap - BigCR editor" w:date="2022-08-28T17:42:00Z"/>
              </w:rPr>
            </w:pPr>
            <w:ins w:id="52834" w:author="RedCap - BigCR editor" w:date="2022-08-28T17:42:00Z">
              <w:r w:rsidRPr="00DB707E">
                <w:t xml:space="preserve">SS-RSRP </w:t>
              </w:r>
              <w:r w:rsidRPr="00DB707E">
                <w:rPr>
                  <w:vertAlign w:val="superscript"/>
                </w:rPr>
                <w:t>Note3</w:t>
              </w:r>
            </w:ins>
          </w:p>
        </w:tc>
        <w:tc>
          <w:tcPr>
            <w:tcW w:w="1794" w:type="dxa"/>
            <w:tcBorders>
              <w:bottom w:val="nil"/>
            </w:tcBorders>
          </w:tcPr>
          <w:p w14:paraId="135C23EB" w14:textId="77777777" w:rsidR="002B584C" w:rsidRPr="00DB707E" w:rsidRDefault="002B584C" w:rsidP="00A615F4">
            <w:pPr>
              <w:pStyle w:val="TAC"/>
              <w:rPr>
                <w:ins w:id="52835" w:author="RedCap - BigCR editor" w:date="2022-08-28T17:42:00Z"/>
                <w:rFonts w:cs="v4.2.0"/>
              </w:rPr>
            </w:pPr>
            <w:ins w:id="52836" w:author="RedCap - BigCR editor" w:date="2022-08-28T17:42:00Z">
              <w:r w:rsidRPr="00DB707E">
                <w:rPr>
                  <w:rFonts w:cs="v4.2.0"/>
                </w:rPr>
                <w:t>dBm/SCS</w:t>
              </w:r>
            </w:ins>
          </w:p>
        </w:tc>
        <w:tc>
          <w:tcPr>
            <w:tcW w:w="1418" w:type="dxa"/>
          </w:tcPr>
          <w:p w14:paraId="50DAABD0" w14:textId="77777777" w:rsidR="002B584C" w:rsidRPr="00DB707E" w:rsidRDefault="002B584C" w:rsidP="00A615F4">
            <w:pPr>
              <w:pStyle w:val="TAC"/>
              <w:rPr>
                <w:ins w:id="52837" w:author="RedCap - BigCR editor" w:date="2022-08-28T17:42:00Z"/>
                <w:rFonts w:cs="v4.2.0"/>
                <w:lang w:eastAsia="zh-CN"/>
              </w:rPr>
            </w:pPr>
            <w:ins w:id="52838" w:author="RedCap - BigCR editor" w:date="2022-08-28T17:42:00Z">
              <w:r w:rsidRPr="00DB707E">
                <w:rPr>
                  <w:rFonts w:cs="v4.2.0"/>
                  <w:lang w:eastAsia="zh-CN"/>
                </w:rPr>
                <w:t>1</w:t>
              </w:r>
            </w:ins>
          </w:p>
        </w:tc>
        <w:tc>
          <w:tcPr>
            <w:tcW w:w="992" w:type="dxa"/>
          </w:tcPr>
          <w:p w14:paraId="6FFE224D" w14:textId="77777777" w:rsidR="002B584C" w:rsidRPr="00DB707E" w:rsidRDefault="002B584C" w:rsidP="00A615F4">
            <w:pPr>
              <w:pStyle w:val="TAC"/>
              <w:rPr>
                <w:ins w:id="52839" w:author="RedCap - BigCR editor" w:date="2022-08-28T17:42:00Z"/>
                <w:rFonts w:cs="v4.2.0"/>
                <w:lang w:eastAsia="zh-CN"/>
              </w:rPr>
            </w:pPr>
            <w:ins w:id="52840" w:author="RedCap - BigCR editor" w:date="2022-08-28T17:42:00Z">
              <w:r w:rsidRPr="00DB707E">
                <w:rPr>
                  <w:rFonts w:cs="v4.2.0"/>
                  <w:lang w:eastAsia="zh-CN"/>
                </w:rPr>
                <w:t>-83.5-</w:t>
              </w:r>
            </w:ins>
          </w:p>
        </w:tc>
        <w:tc>
          <w:tcPr>
            <w:tcW w:w="851" w:type="dxa"/>
          </w:tcPr>
          <w:p w14:paraId="0376D8B7" w14:textId="77777777" w:rsidR="002B584C" w:rsidRPr="00DB707E" w:rsidRDefault="002B584C" w:rsidP="00A615F4">
            <w:pPr>
              <w:pStyle w:val="TAC"/>
              <w:rPr>
                <w:ins w:id="52841" w:author="RedCap - BigCR editor" w:date="2022-08-28T17:42:00Z"/>
                <w:rFonts w:cs="v4.2.0"/>
                <w:lang w:eastAsia="zh-CN"/>
              </w:rPr>
            </w:pPr>
            <w:ins w:id="52842" w:author="RedCap - BigCR editor" w:date="2022-08-28T17:42:00Z">
              <w:r w:rsidRPr="00DB707E">
                <w:rPr>
                  <w:rFonts w:cs="v4.2.0"/>
                  <w:lang w:eastAsia="zh-CN"/>
                </w:rPr>
                <w:t>-83.5</w:t>
              </w:r>
            </w:ins>
          </w:p>
        </w:tc>
        <w:tc>
          <w:tcPr>
            <w:tcW w:w="786" w:type="dxa"/>
          </w:tcPr>
          <w:p w14:paraId="016497F6" w14:textId="77777777" w:rsidR="002B584C" w:rsidRPr="00DB707E" w:rsidRDefault="002B584C" w:rsidP="00A615F4">
            <w:pPr>
              <w:pStyle w:val="TAC"/>
              <w:rPr>
                <w:ins w:id="52843" w:author="RedCap - BigCR editor" w:date="2022-08-28T17:42:00Z"/>
                <w:rFonts w:cs="v4.2.0"/>
                <w:lang w:eastAsia="zh-CN"/>
              </w:rPr>
            </w:pPr>
            <w:ins w:id="52844" w:author="RedCap - BigCR editor" w:date="2022-08-28T17:42:00Z">
              <w:r w:rsidRPr="00DB707E">
                <w:rPr>
                  <w:rFonts w:cs="v4.2.0"/>
                  <w:lang w:eastAsia="zh-CN"/>
                </w:rPr>
                <w:t>-85</w:t>
              </w:r>
            </w:ins>
          </w:p>
        </w:tc>
        <w:tc>
          <w:tcPr>
            <w:tcW w:w="915" w:type="dxa"/>
          </w:tcPr>
          <w:p w14:paraId="0B2663AE" w14:textId="77777777" w:rsidR="002B584C" w:rsidRPr="00DB707E" w:rsidRDefault="002B584C" w:rsidP="00A615F4">
            <w:pPr>
              <w:pStyle w:val="TAC"/>
              <w:rPr>
                <w:ins w:id="52845" w:author="RedCap - BigCR editor" w:date="2022-08-28T17:42:00Z"/>
                <w:rFonts w:cs="v4.2.0"/>
                <w:lang w:eastAsia="zh-CN"/>
              </w:rPr>
            </w:pPr>
            <w:ins w:id="52846" w:author="RedCap - BigCR editor" w:date="2022-08-28T17:42:00Z">
              <w:r w:rsidRPr="00DB707E">
                <w:rPr>
                  <w:rFonts w:cs="v4.2.0"/>
                  <w:lang w:eastAsia="zh-CN"/>
                </w:rPr>
                <w:t>-103.5</w:t>
              </w:r>
            </w:ins>
          </w:p>
        </w:tc>
        <w:tc>
          <w:tcPr>
            <w:tcW w:w="850" w:type="dxa"/>
          </w:tcPr>
          <w:p w14:paraId="5ACABD3D" w14:textId="77777777" w:rsidR="002B584C" w:rsidRPr="00DB707E" w:rsidRDefault="002B584C" w:rsidP="00A615F4">
            <w:pPr>
              <w:pStyle w:val="TAC"/>
              <w:rPr>
                <w:ins w:id="52847" w:author="RedCap - BigCR editor" w:date="2022-08-28T17:42:00Z"/>
                <w:rFonts w:cs="v4.2.0"/>
              </w:rPr>
            </w:pPr>
            <w:ins w:id="52848" w:author="RedCap - BigCR editor" w:date="2022-08-28T17:42:00Z">
              <w:r w:rsidRPr="00DB707E">
                <w:rPr>
                  <w:rFonts w:cs="v4.2.0"/>
                </w:rPr>
                <w:t>-infinity</w:t>
              </w:r>
            </w:ins>
          </w:p>
        </w:tc>
        <w:tc>
          <w:tcPr>
            <w:tcW w:w="767" w:type="dxa"/>
          </w:tcPr>
          <w:p w14:paraId="2ECAA6E3" w14:textId="77777777" w:rsidR="002B584C" w:rsidRPr="00DB707E" w:rsidRDefault="002B584C" w:rsidP="00A615F4">
            <w:pPr>
              <w:pStyle w:val="TAC"/>
              <w:rPr>
                <w:ins w:id="52849" w:author="RedCap - BigCR editor" w:date="2022-08-28T17:42:00Z"/>
                <w:rFonts w:cs="v4.2.0"/>
                <w:lang w:eastAsia="zh-CN"/>
              </w:rPr>
            </w:pPr>
            <w:ins w:id="52850" w:author="RedCap - BigCR editor" w:date="2022-08-28T17:42:00Z">
              <w:r w:rsidRPr="00DB707E">
                <w:rPr>
                  <w:rFonts w:cs="v4.2.0"/>
                  <w:lang w:eastAsia="zh-CN"/>
                </w:rPr>
                <w:t>-84.5</w:t>
              </w:r>
            </w:ins>
          </w:p>
        </w:tc>
      </w:tr>
      <w:tr w:rsidR="002B584C" w:rsidRPr="00DB707E" w14:paraId="72A075AF" w14:textId="77777777" w:rsidTr="00A615F4">
        <w:trPr>
          <w:cantSplit/>
          <w:jc w:val="center"/>
          <w:ins w:id="52851" w:author="RedCap - BigCR editor" w:date="2022-08-28T17:42:00Z"/>
        </w:trPr>
        <w:tc>
          <w:tcPr>
            <w:tcW w:w="1951" w:type="dxa"/>
            <w:tcBorders>
              <w:top w:val="nil"/>
            </w:tcBorders>
          </w:tcPr>
          <w:p w14:paraId="23D19D1B" w14:textId="77777777" w:rsidR="002B584C" w:rsidRPr="00DB707E" w:rsidRDefault="002B584C" w:rsidP="00A615F4">
            <w:pPr>
              <w:pStyle w:val="TAL"/>
              <w:rPr>
                <w:ins w:id="52852" w:author="RedCap - BigCR editor" w:date="2022-08-28T17:42:00Z"/>
              </w:rPr>
            </w:pPr>
          </w:p>
        </w:tc>
        <w:tc>
          <w:tcPr>
            <w:tcW w:w="1794" w:type="dxa"/>
            <w:tcBorders>
              <w:top w:val="nil"/>
            </w:tcBorders>
          </w:tcPr>
          <w:p w14:paraId="3B84D15A" w14:textId="77777777" w:rsidR="002B584C" w:rsidRPr="00DB707E" w:rsidRDefault="002B584C" w:rsidP="00A615F4">
            <w:pPr>
              <w:pStyle w:val="TAC"/>
              <w:rPr>
                <w:ins w:id="52853" w:author="RedCap - BigCR editor" w:date="2022-08-28T17:42:00Z"/>
                <w:rFonts w:cs="v4.2.0"/>
              </w:rPr>
            </w:pPr>
          </w:p>
        </w:tc>
        <w:tc>
          <w:tcPr>
            <w:tcW w:w="1418" w:type="dxa"/>
          </w:tcPr>
          <w:p w14:paraId="71603A8A" w14:textId="77777777" w:rsidR="002B584C" w:rsidRPr="00DB707E" w:rsidRDefault="002B584C" w:rsidP="00A615F4">
            <w:pPr>
              <w:pStyle w:val="TAC"/>
              <w:rPr>
                <w:ins w:id="52854" w:author="RedCap - BigCR editor" w:date="2022-08-28T17:42:00Z"/>
                <w:rFonts w:cs="v4.2.0"/>
                <w:lang w:eastAsia="zh-CN"/>
              </w:rPr>
            </w:pPr>
            <w:ins w:id="52855" w:author="RedCap - BigCR editor" w:date="2022-08-28T17:42:00Z">
              <w:r w:rsidRPr="00DB707E">
                <w:rPr>
                  <w:rFonts w:cs="v4.2.0"/>
                  <w:lang w:eastAsia="zh-CN"/>
                </w:rPr>
                <w:t>2</w:t>
              </w:r>
            </w:ins>
          </w:p>
        </w:tc>
        <w:tc>
          <w:tcPr>
            <w:tcW w:w="992" w:type="dxa"/>
          </w:tcPr>
          <w:p w14:paraId="13B2BFF7" w14:textId="77777777" w:rsidR="002B584C" w:rsidRPr="00DB707E" w:rsidRDefault="002B584C" w:rsidP="00A615F4">
            <w:pPr>
              <w:pStyle w:val="TAC"/>
              <w:rPr>
                <w:ins w:id="52856" w:author="RedCap - BigCR editor" w:date="2022-08-28T17:42:00Z"/>
                <w:rFonts w:cs="v4.2.0"/>
                <w:lang w:eastAsia="zh-CN"/>
              </w:rPr>
            </w:pPr>
            <w:ins w:id="52857" w:author="RedCap - BigCR editor" w:date="2022-08-28T17:42:00Z">
              <w:r w:rsidRPr="00DB707E">
                <w:rPr>
                  <w:rFonts w:cs="v4.2.0"/>
                  <w:lang w:eastAsia="zh-CN"/>
                </w:rPr>
                <w:t>-80.5</w:t>
              </w:r>
            </w:ins>
          </w:p>
        </w:tc>
        <w:tc>
          <w:tcPr>
            <w:tcW w:w="851" w:type="dxa"/>
          </w:tcPr>
          <w:p w14:paraId="4B7B15B6" w14:textId="77777777" w:rsidR="002B584C" w:rsidRPr="00DB707E" w:rsidRDefault="002B584C" w:rsidP="00A615F4">
            <w:pPr>
              <w:pStyle w:val="TAC"/>
              <w:rPr>
                <w:ins w:id="52858" w:author="RedCap - BigCR editor" w:date="2022-08-28T17:42:00Z"/>
                <w:rFonts w:cs="v4.2.0"/>
                <w:lang w:eastAsia="zh-CN"/>
              </w:rPr>
            </w:pPr>
            <w:ins w:id="52859" w:author="RedCap - BigCR editor" w:date="2022-08-28T17:42:00Z">
              <w:r w:rsidRPr="00DB707E">
                <w:rPr>
                  <w:rFonts w:cs="v4.2.0"/>
                  <w:lang w:eastAsia="zh-CN"/>
                </w:rPr>
                <w:t>-80.5</w:t>
              </w:r>
            </w:ins>
          </w:p>
        </w:tc>
        <w:tc>
          <w:tcPr>
            <w:tcW w:w="786" w:type="dxa"/>
          </w:tcPr>
          <w:p w14:paraId="4BFCBCAF" w14:textId="77777777" w:rsidR="002B584C" w:rsidRPr="00DB707E" w:rsidRDefault="002B584C" w:rsidP="00A615F4">
            <w:pPr>
              <w:pStyle w:val="TAC"/>
              <w:rPr>
                <w:ins w:id="52860" w:author="RedCap - BigCR editor" w:date="2022-08-28T17:42:00Z"/>
                <w:rFonts w:cs="v4.2.0"/>
                <w:lang w:eastAsia="zh-CN"/>
              </w:rPr>
            </w:pPr>
            <w:ins w:id="52861" w:author="RedCap - BigCR editor" w:date="2022-08-28T17:42:00Z">
              <w:r w:rsidRPr="00DB707E">
                <w:rPr>
                  <w:rFonts w:cs="v4.2.0"/>
                  <w:lang w:eastAsia="zh-CN"/>
                </w:rPr>
                <w:t>-82</w:t>
              </w:r>
            </w:ins>
          </w:p>
        </w:tc>
        <w:tc>
          <w:tcPr>
            <w:tcW w:w="915" w:type="dxa"/>
          </w:tcPr>
          <w:p w14:paraId="39DF700C" w14:textId="77777777" w:rsidR="002B584C" w:rsidRPr="00DB707E" w:rsidRDefault="002B584C" w:rsidP="00A615F4">
            <w:pPr>
              <w:pStyle w:val="TAC"/>
              <w:rPr>
                <w:ins w:id="52862" w:author="RedCap - BigCR editor" w:date="2022-08-28T17:42:00Z"/>
                <w:rFonts w:cs="v4.2.0"/>
                <w:lang w:eastAsia="zh-CN"/>
              </w:rPr>
            </w:pPr>
            <w:ins w:id="52863" w:author="RedCap - BigCR editor" w:date="2022-08-28T17:42:00Z">
              <w:r w:rsidRPr="00DB707E">
                <w:rPr>
                  <w:rFonts w:cs="v4.2.0"/>
                  <w:lang w:eastAsia="zh-CN"/>
                </w:rPr>
                <w:t>-100.5</w:t>
              </w:r>
            </w:ins>
          </w:p>
        </w:tc>
        <w:tc>
          <w:tcPr>
            <w:tcW w:w="850" w:type="dxa"/>
          </w:tcPr>
          <w:p w14:paraId="4BDA5A78" w14:textId="77777777" w:rsidR="002B584C" w:rsidRPr="00DB707E" w:rsidRDefault="002B584C" w:rsidP="00A615F4">
            <w:pPr>
              <w:pStyle w:val="TAC"/>
              <w:rPr>
                <w:ins w:id="52864" w:author="RedCap - BigCR editor" w:date="2022-08-28T17:42:00Z"/>
                <w:rFonts w:cs="v4.2.0"/>
              </w:rPr>
            </w:pPr>
            <w:ins w:id="52865" w:author="RedCap - BigCR editor" w:date="2022-08-28T17:42:00Z">
              <w:r w:rsidRPr="00DB707E">
                <w:rPr>
                  <w:rFonts w:cs="v4.2.0"/>
                </w:rPr>
                <w:t>-infinity</w:t>
              </w:r>
            </w:ins>
          </w:p>
        </w:tc>
        <w:tc>
          <w:tcPr>
            <w:tcW w:w="767" w:type="dxa"/>
          </w:tcPr>
          <w:p w14:paraId="12CD8CD5" w14:textId="77777777" w:rsidR="002B584C" w:rsidRPr="00DB707E" w:rsidRDefault="002B584C" w:rsidP="00A615F4">
            <w:pPr>
              <w:pStyle w:val="TAC"/>
              <w:rPr>
                <w:ins w:id="52866" w:author="RedCap - BigCR editor" w:date="2022-08-28T17:42:00Z"/>
                <w:rFonts w:cs="v4.2.0"/>
                <w:lang w:eastAsia="zh-CN"/>
              </w:rPr>
            </w:pPr>
            <w:ins w:id="52867" w:author="RedCap - BigCR editor" w:date="2022-08-28T17:42:00Z">
              <w:r w:rsidRPr="00DB707E">
                <w:rPr>
                  <w:rFonts w:cs="v4.2.0"/>
                  <w:lang w:eastAsia="zh-CN"/>
                </w:rPr>
                <w:t>-80.5</w:t>
              </w:r>
            </w:ins>
          </w:p>
        </w:tc>
      </w:tr>
      <w:tr w:rsidR="002B584C" w:rsidRPr="00DB707E" w14:paraId="2D343221" w14:textId="77777777" w:rsidTr="00A615F4">
        <w:trPr>
          <w:cantSplit/>
          <w:jc w:val="center"/>
          <w:ins w:id="52868" w:author="RedCap - BigCR editor" w:date="2022-08-28T17:42:00Z"/>
        </w:trPr>
        <w:tc>
          <w:tcPr>
            <w:tcW w:w="1951" w:type="dxa"/>
            <w:tcBorders>
              <w:bottom w:val="nil"/>
            </w:tcBorders>
          </w:tcPr>
          <w:p w14:paraId="10CF9E28" w14:textId="77777777" w:rsidR="002B584C" w:rsidRPr="00DB707E" w:rsidRDefault="002B584C" w:rsidP="00A615F4">
            <w:pPr>
              <w:pStyle w:val="TAL"/>
              <w:rPr>
                <w:ins w:id="52869" w:author="RedCap - BigCR editor" w:date="2022-08-28T17:42:00Z"/>
              </w:rPr>
            </w:pPr>
            <w:ins w:id="52870" w:author="RedCap - BigCR editor" w:date="2022-08-28T17:42:00Z">
              <w:r w:rsidRPr="00DB707E">
                <w:t>Io</w:t>
              </w:r>
            </w:ins>
          </w:p>
        </w:tc>
        <w:tc>
          <w:tcPr>
            <w:tcW w:w="1794" w:type="dxa"/>
            <w:tcBorders>
              <w:bottom w:val="nil"/>
            </w:tcBorders>
          </w:tcPr>
          <w:p w14:paraId="07F32772" w14:textId="77777777" w:rsidR="002B584C" w:rsidRPr="00DB707E" w:rsidRDefault="002B584C" w:rsidP="00A615F4">
            <w:pPr>
              <w:pStyle w:val="TAC"/>
              <w:rPr>
                <w:ins w:id="52871" w:author="RedCap - BigCR editor" w:date="2022-08-28T17:42:00Z"/>
                <w:rFonts w:cs="v4.2.0"/>
              </w:rPr>
            </w:pPr>
            <w:ins w:id="52872" w:author="RedCap - BigCR editor" w:date="2022-08-28T17:42:00Z">
              <w:r w:rsidRPr="00DB707E">
                <w:rPr>
                  <w:rFonts w:cs="v4.2.0"/>
                  <w:lang w:eastAsia="zh-CN"/>
                </w:rPr>
                <w:t>dBm/95.04 MHz</w:t>
              </w:r>
            </w:ins>
          </w:p>
        </w:tc>
        <w:tc>
          <w:tcPr>
            <w:tcW w:w="1418" w:type="dxa"/>
          </w:tcPr>
          <w:p w14:paraId="163CFBC3" w14:textId="77777777" w:rsidR="002B584C" w:rsidRPr="00DB707E" w:rsidRDefault="002B584C" w:rsidP="00A615F4">
            <w:pPr>
              <w:pStyle w:val="TAC"/>
              <w:rPr>
                <w:ins w:id="52873" w:author="RedCap - BigCR editor" w:date="2022-08-28T17:42:00Z"/>
                <w:rFonts w:cs="v4.2.0"/>
                <w:lang w:eastAsia="zh-CN"/>
              </w:rPr>
            </w:pPr>
            <w:ins w:id="52874" w:author="RedCap - BigCR editor" w:date="2022-08-28T17:42:00Z">
              <w:r w:rsidRPr="00DB707E">
                <w:rPr>
                  <w:rFonts w:cs="v4.2.0"/>
                  <w:lang w:eastAsia="zh-CN"/>
                </w:rPr>
                <w:t>1</w:t>
              </w:r>
              <w:r w:rsidRPr="00DB707E">
                <w:rPr>
                  <w:rFonts w:cs="v4.2.0" w:hint="eastAsia"/>
                  <w:lang w:eastAsia="zh-CN"/>
                </w:rPr>
                <w:t>, 2</w:t>
              </w:r>
            </w:ins>
          </w:p>
        </w:tc>
        <w:tc>
          <w:tcPr>
            <w:tcW w:w="992" w:type="dxa"/>
          </w:tcPr>
          <w:p w14:paraId="3C9315EC" w14:textId="77777777" w:rsidR="002B584C" w:rsidRPr="00DB707E" w:rsidRDefault="002B584C" w:rsidP="00A615F4">
            <w:pPr>
              <w:pStyle w:val="TAC"/>
              <w:rPr>
                <w:ins w:id="52875" w:author="RedCap - BigCR editor" w:date="2022-08-28T17:42:00Z"/>
                <w:rFonts w:cs="v4.2.0"/>
                <w:lang w:eastAsia="zh-CN"/>
              </w:rPr>
            </w:pPr>
            <w:ins w:id="52876" w:author="RedCap - BigCR editor" w:date="2022-08-28T17:42:00Z">
              <w:r w:rsidRPr="00DB707E">
                <w:rPr>
                  <w:rFonts w:cs="v4.2.0"/>
                  <w:lang w:eastAsia="zh-CN"/>
                </w:rPr>
                <w:t>-54.05</w:t>
              </w:r>
            </w:ins>
          </w:p>
        </w:tc>
        <w:tc>
          <w:tcPr>
            <w:tcW w:w="851" w:type="dxa"/>
          </w:tcPr>
          <w:p w14:paraId="71BCCD68" w14:textId="77777777" w:rsidR="002B584C" w:rsidRPr="00DB707E" w:rsidRDefault="002B584C" w:rsidP="00A615F4">
            <w:pPr>
              <w:pStyle w:val="TAC"/>
              <w:rPr>
                <w:ins w:id="52877" w:author="RedCap - BigCR editor" w:date="2022-08-28T17:42:00Z"/>
                <w:rFonts w:cs="v4.2.0"/>
                <w:lang w:eastAsia="zh-CN"/>
              </w:rPr>
            </w:pPr>
            <w:ins w:id="52878" w:author="RedCap - BigCR editor" w:date="2022-08-28T17:42:00Z">
              <w:r w:rsidRPr="00DB707E">
                <w:rPr>
                  <w:rFonts w:cs="v4.2.0"/>
                  <w:lang w:eastAsia="zh-CN"/>
                </w:rPr>
                <w:t>-54.05</w:t>
              </w:r>
            </w:ins>
          </w:p>
        </w:tc>
        <w:tc>
          <w:tcPr>
            <w:tcW w:w="786" w:type="dxa"/>
          </w:tcPr>
          <w:p w14:paraId="73210457" w14:textId="77777777" w:rsidR="002B584C" w:rsidRPr="00DB707E" w:rsidRDefault="002B584C" w:rsidP="00A615F4">
            <w:pPr>
              <w:pStyle w:val="TAC"/>
              <w:rPr>
                <w:ins w:id="52879" w:author="RedCap - BigCR editor" w:date="2022-08-28T17:42:00Z"/>
                <w:rFonts w:cs="v4.2.0"/>
                <w:lang w:eastAsia="zh-CN"/>
              </w:rPr>
            </w:pPr>
            <w:ins w:id="52880" w:author="RedCap - BigCR editor" w:date="2022-08-28T17:42:00Z">
              <w:r w:rsidRPr="00DB707E">
                <w:rPr>
                  <w:rFonts w:cs="v4.2.0"/>
                  <w:lang w:eastAsia="zh-CN"/>
                </w:rPr>
                <w:t>-55.37</w:t>
              </w:r>
            </w:ins>
          </w:p>
        </w:tc>
        <w:tc>
          <w:tcPr>
            <w:tcW w:w="915" w:type="dxa"/>
          </w:tcPr>
          <w:p w14:paraId="54B07DA8" w14:textId="77777777" w:rsidR="002B584C" w:rsidRPr="00DB707E" w:rsidRDefault="002B584C" w:rsidP="00A615F4">
            <w:pPr>
              <w:pStyle w:val="TAC"/>
              <w:rPr>
                <w:ins w:id="52881" w:author="RedCap - BigCR editor" w:date="2022-08-28T17:42:00Z"/>
                <w:rFonts w:cs="v4.2.0"/>
                <w:lang w:eastAsia="zh-CN"/>
              </w:rPr>
            </w:pPr>
            <w:ins w:id="52882" w:author="RedCap - BigCR editor" w:date="2022-08-28T17:42:00Z">
              <w:r w:rsidRPr="00DB707E">
                <w:rPr>
                  <w:rFonts w:cs="v4.2.0"/>
                  <w:lang w:eastAsia="zh-CN"/>
                </w:rPr>
                <w:t>-63.64</w:t>
              </w:r>
            </w:ins>
          </w:p>
        </w:tc>
        <w:tc>
          <w:tcPr>
            <w:tcW w:w="850" w:type="dxa"/>
          </w:tcPr>
          <w:p w14:paraId="11D18035" w14:textId="77777777" w:rsidR="002B584C" w:rsidRPr="00DB707E" w:rsidRDefault="002B584C" w:rsidP="00A615F4">
            <w:pPr>
              <w:pStyle w:val="TAC"/>
              <w:rPr>
                <w:ins w:id="52883" w:author="RedCap - BigCR editor" w:date="2022-08-28T17:42:00Z"/>
                <w:rFonts w:cs="v4.2.0"/>
              </w:rPr>
            </w:pPr>
            <w:ins w:id="52884" w:author="RedCap - BigCR editor" w:date="2022-08-28T17:42:00Z">
              <w:r w:rsidRPr="00DB707E">
                <w:rPr>
                  <w:rFonts w:cs="v4.2.0"/>
                </w:rPr>
                <w:t>-54.01</w:t>
              </w:r>
            </w:ins>
          </w:p>
        </w:tc>
        <w:tc>
          <w:tcPr>
            <w:tcW w:w="767" w:type="dxa"/>
          </w:tcPr>
          <w:p w14:paraId="2D30337E" w14:textId="77777777" w:rsidR="002B584C" w:rsidRPr="00DB707E" w:rsidRDefault="002B584C" w:rsidP="00A615F4">
            <w:pPr>
              <w:pStyle w:val="TAC"/>
              <w:rPr>
                <w:ins w:id="52885" w:author="RedCap - BigCR editor" w:date="2022-08-28T17:42:00Z"/>
                <w:rFonts w:cs="v4.2.0"/>
                <w:lang w:eastAsia="zh-CN"/>
              </w:rPr>
            </w:pPr>
            <w:ins w:id="52886" w:author="RedCap - BigCR editor" w:date="2022-08-28T17:42:00Z">
              <w:r w:rsidRPr="00DB707E">
                <w:rPr>
                  <w:rFonts w:cs="v4.2.0"/>
                  <w:lang w:eastAsia="zh-CN"/>
                </w:rPr>
                <w:t>-54.94</w:t>
              </w:r>
            </w:ins>
          </w:p>
        </w:tc>
      </w:tr>
      <w:tr w:rsidR="002B584C" w:rsidRPr="00DB707E" w14:paraId="5111D3AD" w14:textId="77777777" w:rsidTr="00A615F4">
        <w:trPr>
          <w:cantSplit/>
          <w:jc w:val="center"/>
          <w:ins w:id="52887" w:author="RedCap - BigCR editor" w:date="2022-08-28T17:42:00Z"/>
        </w:trPr>
        <w:tc>
          <w:tcPr>
            <w:tcW w:w="1951" w:type="dxa"/>
          </w:tcPr>
          <w:p w14:paraId="4673EF29" w14:textId="77777777" w:rsidR="002B584C" w:rsidRPr="00DB707E" w:rsidRDefault="002B584C" w:rsidP="00A615F4">
            <w:pPr>
              <w:pStyle w:val="TAL"/>
              <w:rPr>
                <w:ins w:id="52888" w:author="RedCap - BigCR editor" w:date="2022-08-28T17:42:00Z"/>
              </w:rPr>
            </w:pPr>
            <w:proofErr w:type="spellStart"/>
            <w:ins w:id="52889" w:author="RedCap - BigCR editor" w:date="2022-08-28T17:42:00Z">
              <w:r w:rsidRPr="00DB707E">
                <w:t>Treselection</w:t>
              </w:r>
              <w:proofErr w:type="spellEnd"/>
            </w:ins>
          </w:p>
        </w:tc>
        <w:tc>
          <w:tcPr>
            <w:tcW w:w="1794" w:type="dxa"/>
          </w:tcPr>
          <w:p w14:paraId="68AAC332" w14:textId="77777777" w:rsidR="002B584C" w:rsidRPr="00DB707E" w:rsidRDefault="002B584C" w:rsidP="00A615F4">
            <w:pPr>
              <w:pStyle w:val="TAC"/>
              <w:rPr>
                <w:ins w:id="52890" w:author="RedCap - BigCR editor" w:date="2022-08-28T17:42:00Z"/>
              </w:rPr>
            </w:pPr>
            <w:ins w:id="52891" w:author="RedCap - BigCR editor" w:date="2022-08-28T17:42:00Z">
              <w:r w:rsidRPr="00DB707E">
                <w:rPr>
                  <w:rFonts w:cs="v4.2.0"/>
                </w:rPr>
                <w:t>s</w:t>
              </w:r>
            </w:ins>
          </w:p>
        </w:tc>
        <w:tc>
          <w:tcPr>
            <w:tcW w:w="1418" w:type="dxa"/>
          </w:tcPr>
          <w:p w14:paraId="7A0F440E" w14:textId="77777777" w:rsidR="002B584C" w:rsidRPr="00DB707E" w:rsidRDefault="002B584C" w:rsidP="00A615F4">
            <w:pPr>
              <w:pStyle w:val="TAC"/>
              <w:rPr>
                <w:ins w:id="52892" w:author="RedCap - BigCR editor" w:date="2022-08-28T17:42:00Z"/>
                <w:rFonts w:cs="v4.2.0"/>
                <w:lang w:eastAsia="zh-CN"/>
              </w:rPr>
            </w:pPr>
            <w:ins w:id="52893" w:author="RedCap - BigCR editor" w:date="2022-08-28T17:42:00Z">
              <w:r w:rsidRPr="00DB707E">
                <w:rPr>
                  <w:rFonts w:cs="v4.2.0"/>
                  <w:lang w:eastAsia="zh-CN"/>
                </w:rPr>
                <w:t>1, 2</w:t>
              </w:r>
            </w:ins>
          </w:p>
        </w:tc>
        <w:tc>
          <w:tcPr>
            <w:tcW w:w="992" w:type="dxa"/>
          </w:tcPr>
          <w:p w14:paraId="36B2C6B2" w14:textId="77777777" w:rsidR="002B584C" w:rsidRPr="00DB707E" w:rsidRDefault="002B584C" w:rsidP="00A615F4">
            <w:pPr>
              <w:pStyle w:val="TAC"/>
              <w:rPr>
                <w:ins w:id="52894" w:author="RedCap - BigCR editor" w:date="2022-08-28T17:42:00Z"/>
              </w:rPr>
            </w:pPr>
            <w:ins w:id="52895" w:author="RedCap - BigCR editor" w:date="2022-08-28T17:42:00Z">
              <w:r w:rsidRPr="00DB707E">
                <w:rPr>
                  <w:rFonts w:cs="v4.2.0"/>
                  <w:lang w:eastAsia="zh-CN"/>
                </w:rPr>
                <w:t>-54.05</w:t>
              </w:r>
            </w:ins>
          </w:p>
        </w:tc>
        <w:tc>
          <w:tcPr>
            <w:tcW w:w="851" w:type="dxa"/>
          </w:tcPr>
          <w:p w14:paraId="037D6D04" w14:textId="77777777" w:rsidR="002B584C" w:rsidRPr="00DB707E" w:rsidRDefault="002B584C" w:rsidP="00A615F4">
            <w:pPr>
              <w:pStyle w:val="TAC"/>
              <w:rPr>
                <w:ins w:id="52896" w:author="RedCap - BigCR editor" w:date="2022-08-28T17:42:00Z"/>
              </w:rPr>
            </w:pPr>
            <w:ins w:id="52897" w:author="RedCap - BigCR editor" w:date="2022-08-28T17:42:00Z">
              <w:r w:rsidRPr="00DB707E">
                <w:rPr>
                  <w:rFonts w:cs="v4.2.0"/>
                  <w:lang w:eastAsia="zh-CN"/>
                </w:rPr>
                <w:t>-54.05</w:t>
              </w:r>
            </w:ins>
          </w:p>
        </w:tc>
        <w:tc>
          <w:tcPr>
            <w:tcW w:w="786" w:type="dxa"/>
          </w:tcPr>
          <w:p w14:paraId="7DCBD777" w14:textId="77777777" w:rsidR="002B584C" w:rsidRPr="00DB707E" w:rsidRDefault="002B584C" w:rsidP="00A615F4">
            <w:pPr>
              <w:pStyle w:val="TAC"/>
              <w:rPr>
                <w:ins w:id="52898" w:author="RedCap - BigCR editor" w:date="2022-08-28T17:42:00Z"/>
              </w:rPr>
            </w:pPr>
            <w:ins w:id="52899" w:author="RedCap - BigCR editor" w:date="2022-08-28T17:42:00Z">
              <w:r w:rsidRPr="00DB707E">
                <w:rPr>
                  <w:rFonts w:cs="v4.2.0"/>
                  <w:lang w:eastAsia="zh-CN"/>
                </w:rPr>
                <w:t>-55.37</w:t>
              </w:r>
            </w:ins>
          </w:p>
        </w:tc>
        <w:tc>
          <w:tcPr>
            <w:tcW w:w="915" w:type="dxa"/>
          </w:tcPr>
          <w:p w14:paraId="1015E619" w14:textId="77777777" w:rsidR="002B584C" w:rsidRPr="00DB707E" w:rsidRDefault="002B584C" w:rsidP="00A615F4">
            <w:pPr>
              <w:pStyle w:val="TAC"/>
              <w:rPr>
                <w:ins w:id="52900" w:author="RedCap - BigCR editor" w:date="2022-08-28T17:42:00Z"/>
              </w:rPr>
            </w:pPr>
            <w:ins w:id="52901" w:author="RedCap - BigCR editor" w:date="2022-08-28T17:42:00Z">
              <w:r w:rsidRPr="00DB707E">
                <w:rPr>
                  <w:rFonts w:cs="v4.2.0"/>
                  <w:lang w:eastAsia="zh-CN"/>
                </w:rPr>
                <w:t>-63.64</w:t>
              </w:r>
            </w:ins>
          </w:p>
        </w:tc>
        <w:tc>
          <w:tcPr>
            <w:tcW w:w="850" w:type="dxa"/>
          </w:tcPr>
          <w:p w14:paraId="3328F5EB" w14:textId="77777777" w:rsidR="002B584C" w:rsidRPr="00DB707E" w:rsidRDefault="002B584C" w:rsidP="00A615F4">
            <w:pPr>
              <w:pStyle w:val="TAC"/>
              <w:rPr>
                <w:ins w:id="52902" w:author="RedCap - BigCR editor" w:date="2022-08-28T17:42:00Z"/>
              </w:rPr>
            </w:pPr>
            <w:ins w:id="52903" w:author="RedCap - BigCR editor" w:date="2022-08-28T17:42:00Z">
              <w:r w:rsidRPr="00DB707E">
                <w:rPr>
                  <w:rFonts w:cs="v4.2.0"/>
                </w:rPr>
                <w:t>-54.01</w:t>
              </w:r>
            </w:ins>
          </w:p>
        </w:tc>
        <w:tc>
          <w:tcPr>
            <w:tcW w:w="767" w:type="dxa"/>
          </w:tcPr>
          <w:p w14:paraId="456F11FC" w14:textId="77777777" w:rsidR="002B584C" w:rsidRPr="00DB707E" w:rsidRDefault="002B584C" w:rsidP="00A615F4">
            <w:pPr>
              <w:pStyle w:val="TAC"/>
              <w:rPr>
                <w:ins w:id="52904" w:author="RedCap - BigCR editor" w:date="2022-08-28T17:42:00Z"/>
                <w:lang w:eastAsia="zh-CN"/>
              </w:rPr>
            </w:pPr>
            <w:ins w:id="52905" w:author="RedCap - BigCR editor" w:date="2022-08-28T17:42:00Z">
              <w:r w:rsidRPr="00DB707E">
                <w:rPr>
                  <w:rFonts w:cs="v4.2.0"/>
                  <w:lang w:eastAsia="zh-CN"/>
                </w:rPr>
                <w:t>-54.94</w:t>
              </w:r>
            </w:ins>
          </w:p>
        </w:tc>
      </w:tr>
      <w:tr w:rsidR="002B584C" w:rsidRPr="00DB707E" w14:paraId="327C4F38" w14:textId="77777777" w:rsidTr="00A615F4">
        <w:trPr>
          <w:cantSplit/>
          <w:jc w:val="center"/>
          <w:ins w:id="52906" w:author="RedCap - BigCR editor" w:date="2022-08-28T17:42:00Z"/>
        </w:trPr>
        <w:tc>
          <w:tcPr>
            <w:tcW w:w="1951" w:type="dxa"/>
          </w:tcPr>
          <w:p w14:paraId="33F2799A" w14:textId="77777777" w:rsidR="002B584C" w:rsidRPr="00DB707E" w:rsidRDefault="002B584C" w:rsidP="00A615F4">
            <w:pPr>
              <w:pStyle w:val="TAL"/>
              <w:rPr>
                <w:ins w:id="52907" w:author="RedCap - BigCR editor" w:date="2022-08-28T17:42:00Z"/>
              </w:rPr>
            </w:pPr>
            <w:proofErr w:type="spellStart"/>
            <w:ins w:id="52908" w:author="RedCap - BigCR editor" w:date="2022-08-28T17:42:00Z">
              <w:r w:rsidRPr="00DB707E">
                <w:t>SnonintrasearchP</w:t>
              </w:r>
              <w:proofErr w:type="spellEnd"/>
            </w:ins>
          </w:p>
        </w:tc>
        <w:tc>
          <w:tcPr>
            <w:tcW w:w="1794" w:type="dxa"/>
          </w:tcPr>
          <w:p w14:paraId="782FD60B" w14:textId="77777777" w:rsidR="002B584C" w:rsidRPr="00DB707E" w:rsidRDefault="002B584C" w:rsidP="00A615F4">
            <w:pPr>
              <w:pStyle w:val="TAC"/>
              <w:rPr>
                <w:ins w:id="52909" w:author="RedCap - BigCR editor" w:date="2022-08-28T17:42:00Z"/>
              </w:rPr>
            </w:pPr>
            <w:ins w:id="52910" w:author="RedCap - BigCR editor" w:date="2022-08-28T17:42:00Z">
              <w:r w:rsidRPr="00DB707E">
                <w:rPr>
                  <w:rFonts w:cs="v4.2.0"/>
                </w:rPr>
                <w:t>dB</w:t>
              </w:r>
            </w:ins>
          </w:p>
        </w:tc>
        <w:tc>
          <w:tcPr>
            <w:tcW w:w="1418" w:type="dxa"/>
          </w:tcPr>
          <w:p w14:paraId="5E3360AD" w14:textId="77777777" w:rsidR="002B584C" w:rsidRPr="00DB707E" w:rsidRDefault="002B584C" w:rsidP="00A615F4">
            <w:pPr>
              <w:pStyle w:val="TAC"/>
              <w:rPr>
                <w:ins w:id="52911" w:author="RedCap - BigCR editor" w:date="2022-08-28T17:42:00Z"/>
                <w:rFonts w:cs="v4.2.0"/>
                <w:lang w:eastAsia="zh-CN"/>
              </w:rPr>
            </w:pPr>
            <w:ins w:id="52912" w:author="RedCap - BigCR editor" w:date="2022-08-28T17:42:00Z">
              <w:r w:rsidRPr="00DB707E">
                <w:rPr>
                  <w:rFonts w:cs="v4.2.0"/>
                  <w:lang w:eastAsia="zh-CN"/>
                </w:rPr>
                <w:t>1, 2</w:t>
              </w:r>
            </w:ins>
          </w:p>
        </w:tc>
        <w:tc>
          <w:tcPr>
            <w:tcW w:w="2629" w:type="dxa"/>
            <w:gridSpan w:val="3"/>
          </w:tcPr>
          <w:p w14:paraId="7410B046" w14:textId="77777777" w:rsidR="002B584C" w:rsidRPr="00DB707E" w:rsidRDefault="002B584C" w:rsidP="00A615F4">
            <w:pPr>
              <w:pStyle w:val="TAC"/>
              <w:rPr>
                <w:ins w:id="52913" w:author="RedCap - BigCR editor" w:date="2022-08-28T17:42:00Z"/>
              </w:rPr>
            </w:pPr>
            <w:ins w:id="52914" w:author="RedCap - BigCR editor" w:date="2022-08-28T17:42:00Z">
              <w:r w:rsidRPr="00DB707E">
                <w:rPr>
                  <w:rFonts w:cs="v4.2.0"/>
                </w:rPr>
                <w:t>50</w:t>
              </w:r>
            </w:ins>
          </w:p>
        </w:tc>
        <w:tc>
          <w:tcPr>
            <w:tcW w:w="2532" w:type="dxa"/>
            <w:gridSpan w:val="3"/>
          </w:tcPr>
          <w:p w14:paraId="3F476F0E" w14:textId="77777777" w:rsidR="002B584C" w:rsidRPr="00DB707E" w:rsidRDefault="002B584C" w:rsidP="00A615F4">
            <w:pPr>
              <w:pStyle w:val="TAC"/>
              <w:rPr>
                <w:ins w:id="52915" w:author="RedCap - BigCR editor" w:date="2022-08-28T17:42:00Z"/>
              </w:rPr>
            </w:pPr>
            <w:ins w:id="52916" w:author="RedCap - BigCR editor" w:date="2022-08-28T17:42:00Z">
              <w:r w:rsidRPr="00DB707E">
                <w:rPr>
                  <w:rFonts w:cs="v4.2.0"/>
                </w:rPr>
                <w:t>50</w:t>
              </w:r>
            </w:ins>
          </w:p>
        </w:tc>
      </w:tr>
      <w:tr w:rsidR="002B584C" w:rsidRPr="00DB707E" w14:paraId="60F47FB1" w14:textId="77777777" w:rsidTr="00A615F4">
        <w:trPr>
          <w:cantSplit/>
          <w:jc w:val="center"/>
          <w:ins w:id="52917" w:author="RedCap - BigCR editor" w:date="2022-08-28T17:42:00Z"/>
        </w:trPr>
        <w:tc>
          <w:tcPr>
            <w:tcW w:w="1951" w:type="dxa"/>
          </w:tcPr>
          <w:p w14:paraId="65F7D6BB" w14:textId="77777777" w:rsidR="002B584C" w:rsidRPr="00DB707E" w:rsidRDefault="002B584C" w:rsidP="00A615F4">
            <w:pPr>
              <w:pStyle w:val="TAL"/>
              <w:rPr>
                <w:ins w:id="52918" w:author="RedCap - BigCR editor" w:date="2022-08-28T17:42:00Z"/>
              </w:rPr>
            </w:pPr>
            <w:proofErr w:type="spellStart"/>
            <w:ins w:id="52919" w:author="RedCap - BigCR editor" w:date="2022-08-28T17:42:00Z">
              <w:r w:rsidRPr="00DB707E">
                <w:t>Thresh</w:t>
              </w:r>
              <w:r w:rsidRPr="00DB707E">
                <w:rPr>
                  <w:vertAlign w:val="subscript"/>
                </w:rPr>
                <w:t>x</w:t>
              </w:r>
              <w:proofErr w:type="spellEnd"/>
              <w:r w:rsidRPr="00DB707E">
                <w:rPr>
                  <w:vertAlign w:val="subscript"/>
                </w:rPr>
                <w:t xml:space="preserve">, </w:t>
              </w:r>
              <w:proofErr w:type="spellStart"/>
              <w:r w:rsidRPr="00DB707E">
                <w:rPr>
                  <w:vertAlign w:val="subscript"/>
                </w:rPr>
                <w:t>highP</w:t>
              </w:r>
              <w:proofErr w:type="spellEnd"/>
            </w:ins>
          </w:p>
        </w:tc>
        <w:tc>
          <w:tcPr>
            <w:tcW w:w="1794" w:type="dxa"/>
          </w:tcPr>
          <w:p w14:paraId="6FF5B765" w14:textId="77777777" w:rsidR="002B584C" w:rsidRPr="00DB707E" w:rsidRDefault="002B584C" w:rsidP="00A615F4">
            <w:pPr>
              <w:pStyle w:val="TAC"/>
              <w:rPr>
                <w:ins w:id="52920" w:author="RedCap - BigCR editor" w:date="2022-08-28T17:42:00Z"/>
                <w:rFonts w:cs="v4.2.0"/>
              </w:rPr>
            </w:pPr>
            <w:ins w:id="52921" w:author="RedCap - BigCR editor" w:date="2022-08-28T17:42:00Z">
              <w:r w:rsidRPr="00DB707E">
                <w:rPr>
                  <w:rFonts w:cs="v4.2.0"/>
                </w:rPr>
                <w:t>dB</w:t>
              </w:r>
            </w:ins>
          </w:p>
        </w:tc>
        <w:tc>
          <w:tcPr>
            <w:tcW w:w="1418" w:type="dxa"/>
          </w:tcPr>
          <w:p w14:paraId="40899A5F" w14:textId="77777777" w:rsidR="002B584C" w:rsidRPr="00DB707E" w:rsidRDefault="002B584C" w:rsidP="00A615F4">
            <w:pPr>
              <w:pStyle w:val="TAC"/>
              <w:rPr>
                <w:ins w:id="52922" w:author="RedCap - BigCR editor" w:date="2022-08-28T17:42:00Z"/>
                <w:rFonts w:cs="v4.2.0"/>
                <w:lang w:eastAsia="zh-CN"/>
              </w:rPr>
            </w:pPr>
            <w:ins w:id="52923" w:author="RedCap - BigCR editor" w:date="2022-08-28T17:42:00Z">
              <w:r w:rsidRPr="00DB707E">
                <w:rPr>
                  <w:rFonts w:cs="v4.2.0"/>
                  <w:lang w:eastAsia="zh-CN"/>
                </w:rPr>
                <w:t>1, 2</w:t>
              </w:r>
            </w:ins>
          </w:p>
        </w:tc>
        <w:tc>
          <w:tcPr>
            <w:tcW w:w="2629" w:type="dxa"/>
            <w:gridSpan w:val="3"/>
          </w:tcPr>
          <w:p w14:paraId="79F411F0" w14:textId="77777777" w:rsidR="002B584C" w:rsidRPr="00DB707E" w:rsidRDefault="002B584C" w:rsidP="00A615F4">
            <w:pPr>
              <w:pStyle w:val="TAC"/>
              <w:rPr>
                <w:ins w:id="52924" w:author="RedCap - BigCR editor" w:date="2022-08-28T17:42:00Z"/>
                <w:rFonts w:cs="v4.2.0"/>
              </w:rPr>
            </w:pPr>
            <w:ins w:id="52925" w:author="RedCap - BigCR editor" w:date="2022-08-28T17:42:00Z">
              <w:r w:rsidRPr="00DB707E">
                <w:rPr>
                  <w:rFonts w:cs="v4.2.0"/>
                </w:rPr>
                <w:t>48</w:t>
              </w:r>
            </w:ins>
          </w:p>
        </w:tc>
        <w:tc>
          <w:tcPr>
            <w:tcW w:w="2532" w:type="dxa"/>
            <w:gridSpan w:val="3"/>
          </w:tcPr>
          <w:p w14:paraId="236125D1" w14:textId="77777777" w:rsidR="002B584C" w:rsidRPr="00DB707E" w:rsidRDefault="002B584C" w:rsidP="00A615F4">
            <w:pPr>
              <w:pStyle w:val="TAC"/>
              <w:rPr>
                <w:ins w:id="52926" w:author="RedCap - BigCR editor" w:date="2022-08-28T17:42:00Z"/>
                <w:rFonts w:cs="v4.2.0"/>
              </w:rPr>
            </w:pPr>
            <w:ins w:id="52927" w:author="RedCap - BigCR editor" w:date="2022-08-28T17:42:00Z">
              <w:r w:rsidRPr="00DB707E">
                <w:rPr>
                  <w:rFonts w:cs="v4.2.0"/>
                </w:rPr>
                <w:t>48</w:t>
              </w:r>
            </w:ins>
          </w:p>
        </w:tc>
      </w:tr>
      <w:tr w:rsidR="002B584C" w:rsidRPr="00DB707E" w14:paraId="79765B75" w14:textId="77777777" w:rsidTr="00A615F4">
        <w:trPr>
          <w:cantSplit/>
          <w:jc w:val="center"/>
          <w:ins w:id="52928" w:author="RedCap - BigCR editor" w:date="2022-08-28T17:42:00Z"/>
        </w:trPr>
        <w:tc>
          <w:tcPr>
            <w:tcW w:w="1951" w:type="dxa"/>
          </w:tcPr>
          <w:p w14:paraId="1ED38F0E" w14:textId="77777777" w:rsidR="002B584C" w:rsidRPr="00DB707E" w:rsidRDefault="002B584C" w:rsidP="00A615F4">
            <w:pPr>
              <w:pStyle w:val="TAL"/>
              <w:rPr>
                <w:ins w:id="52929" w:author="RedCap - BigCR editor" w:date="2022-08-28T17:42:00Z"/>
              </w:rPr>
            </w:pPr>
            <w:proofErr w:type="spellStart"/>
            <w:ins w:id="52930" w:author="RedCap - BigCR editor" w:date="2022-08-28T17:42:00Z">
              <w:r w:rsidRPr="00DB707E">
                <w:t>Thresh</w:t>
              </w:r>
              <w:r w:rsidRPr="00DB707E">
                <w:rPr>
                  <w:vertAlign w:val="subscript"/>
                </w:rPr>
                <w:t>serving</w:t>
              </w:r>
              <w:proofErr w:type="spellEnd"/>
              <w:r w:rsidRPr="00DB707E">
                <w:rPr>
                  <w:vertAlign w:val="subscript"/>
                </w:rPr>
                <w:t xml:space="preserve">, </w:t>
              </w:r>
              <w:proofErr w:type="spellStart"/>
              <w:r w:rsidRPr="00DB707E">
                <w:rPr>
                  <w:vertAlign w:val="subscript"/>
                </w:rPr>
                <w:t>lowP</w:t>
              </w:r>
              <w:proofErr w:type="spellEnd"/>
            </w:ins>
          </w:p>
        </w:tc>
        <w:tc>
          <w:tcPr>
            <w:tcW w:w="1794" w:type="dxa"/>
          </w:tcPr>
          <w:p w14:paraId="3523D930" w14:textId="77777777" w:rsidR="002B584C" w:rsidRPr="00DB707E" w:rsidRDefault="002B584C" w:rsidP="00A615F4">
            <w:pPr>
              <w:pStyle w:val="TAC"/>
              <w:rPr>
                <w:ins w:id="52931" w:author="RedCap - BigCR editor" w:date="2022-08-28T17:42:00Z"/>
                <w:rFonts w:cs="v4.2.0"/>
              </w:rPr>
            </w:pPr>
            <w:ins w:id="52932" w:author="RedCap - BigCR editor" w:date="2022-08-28T17:42:00Z">
              <w:r w:rsidRPr="00DB707E">
                <w:rPr>
                  <w:rFonts w:cs="v4.2.0"/>
                </w:rPr>
                <w:t>dB</w:t>
              </w:r>
            </w:ins>
          </w:p>
        </w:tc>
        <w:tc>
          <w:tcPr>
            <w:tcW w:w="1418" w:type="dxa"/>
          </w:tcPr>
          <w:p w14:paraId="3B4FDCC1" w14:textId="77777777" w:rsidR="002B584C" w:rsidRPr="00DB707E" w:rsidRDefault="002B584C" w:rsidP="00A615F4">
            <w:pPr>
              <w:pStyle w:val="TAC"/>
              <w:rPr>
                <w:ins w:id="52933" w:author="RedCap - BigCR editor" w:date="2022-08-28T17:42:00Z"/>
                <w:rFonts w:cs="v4.2.0"/>
                <w:lang w:eastAsia="zh-CN"/>
              </w:rPr>
            </w:pPr>
            <w:ins w:id="52934" w:author="RedCap - BigCR editor" w:date="2022-08-28T17:42:00Z">
              <w:r w:rsidRPr="00DB707E">
                <w:rPr>
                  <w:rFonts w:cs="v4.2.0"/>
                  <w:lang w:eastAsia="zh-CN"/>
                </w:rPr>
                <w:t>1, 2</w:t>
              </w:r>
            </w:ins>
          </w:p>
        </w:tc>
        <w:tc>
          <w:tcPr>
            <w:tcW w:w="2629" w:type="dxa"/>
            <w:gridSpan w:val="3"/>
          </w:tcPr>
          <w:p w14:paraId="01D4BB8C" w14:textId="77777777" w:rsidR="002B584C" w:rsidRPr="00DB707E" w:rsidRDefault="002B584C" w:rsidP="00A615F4">
            <w:pPr>
              <w:pStyle w:val="TAC"/>
              <w:rPr>
                <w:ins w:id="52935" w:author="RedCap - BigCR editor" w:date="2022-08-28T17:42:00Z"/>
                <w:rFonts w:cs="v4.2.0"/>
              </w:rPr>
            </w:pPr>
            <w:ins w:id="52936" w:author="RedCap - BigCR editor" w:date="2022-08-28T17:42:00Z">
              <w:r w:rsidRPr="00DB707E">
                <w:rPr>
                  <w:rFonts w:cs="v4.2.0"/>
                </w:rPr>
                <w:t>44</w:t>
              </w:r>
            </w:ins>
          </w:p>
        </w:tc>
        <w:tc>
          <w:tcPr>
            <w:tcW w:w="2532" w:type="dxa"/>
            <w:gridSpan w:val="3"/>
          </w:tcPr>
          <w:p w14:paraId="592B9EC2" w14:textId="77777777" w:rsidR="002B584C" w:rsidRPr="00DB707E" w:rsidRDefault="002B584C" w:rsidP="00A615F4">
            <w:pPr>
              <w:pStyle w:val="TAC"/>
              <w:rPr>
                <w:ins w:id="52937" w:author="RedCap - BigCR editor" w:date="2022-08-28T17:42:00Z"/>
                <w:rFonts w:cs="v4.2.0"/>
              </w:rPr>
            </w:pPr>
            <w:ins w:id="52938" w:author="RedCap - BigCR editor" w:date="2022-08-28T17:42:00Z">
              <w:r w:rsidRPr="00DB707E">
                <w:rPr>
                  <w:rFonts w:cs="v4.2.0"/>
                </w:rPr>
                <w:t>44</w:t>
              </w:r>
            </w:ins>
          </w:p>
        </w:tc>
      </w:tr>
      <w:tr w:rsidR="002B584C" w:rsidRPr="00DB707E" w14:paraId="7C7E88A4" w14:textId="77777777" w:rsidTr="00A615F4">
        <w:trPr>
          <w:cantSplit/>
          <w:jc w:val="center"/>
          <w:ins w:id="52939" w:author="RedCap - BigCR editor" w:date="2022-08-28T17:42:00Z"/>
        </w:trPr>
        <w:tc>
          <w:tcPr>
            <w:tcW w:w="1951" w:type="dxa"/>
          </w:tcPr>
          <w:p w14:paraId="4C9F8653" w14:textId="77777777" w:rsidR="002B584C" w:rsidRPr="00DB707E" w:rsidRDefault="002B584C" w:rsidP="00A615F4">
            <w:pPr>
              <w:pStyle w:val="TAL"/>
              <w:rPr>
                <w:ins w:id="52940" w:author="RedCap - BigCR editor" w:date="2022-08-28T17:42:00Z"/>
              </w:rPr>
            </w:pPr>
            <w:proofErr w:type="spellStart"/>
            <w:ins w:id="52941" w:author="RedCap - BigCR editor" w:date="2022-08-28T17:42:00Z">
              <w:r w:rsidRPr="00DB707E">
                <w:t>Thresh</w:t>
              </w:r>
              <w:r w:rsidRPr="00DB707E">
                <w:rPr>
                  <w:vertAlign w:val="subscript"/>
                </w:rPr>
                <w:t>x</w:t>
              </w:r>
              <w:proofErr w:type="spellEnd"/>
              <w:r w:rsidRPr="00DB707E">
                <w:rPr>
                  <w:vertAlign w:val="subscript"/>
                </w:rPr>
                <w:t xml:space="preserve">, </w:t>
              </w:r>
              <w:proofErr w:type="spellStart"/>
              <w:r w:rsidRPr="00DB707E">
                <w:rPr>
                  <w:vertAlign w:val="subscript"/>
                </w:rPr>
                <w:t>lowP</w:t>
              </w:r>
              <w:proofErr w:type="spellEnd"/>
              <w:r w:rsidRPr="00DB707E">
                <w:rPr>
                  <w:vertAlign w:val="subscript"/>
                </w:rPr>
                <w:t xml:space="preserve">  </w:t>
              </w:r>
            </w:ins>
          </w:p>
        </w:tc>
        <w:tc>
          <w:tcPr>
            <w:tcW w:w="1794" w:type="dxa"/>
          </w:tcPr>
          <w:p w14:paraId="1EF0EA82" w14:textId="77777777" w:rsidR="002B584C" w:rsidRPr="00DB707E" w:rsidRDefault="002B584C" w:rsidP="00A615F4">
            <w:pPr>
              <w:pStyle w:val="TAC"/>
              <w:rPr>
                <w:ins w:id="52942" w:author="RedCap - BigCR editor" w:date="2022-08-28T17:42:00Z"/>
                <w:rFonts w:cs="v4.2.0"/>
              </w:rPr>
            </w:pPr>
            <w:ins w:id="52943" w:author="RedCap - BigCR editor" w:date="2022-08-28T17:42:00Z">
              <w:r w:rsidRPr="00DB707E">
                <w:rPr>
                  <w:rFonts w:cs="v4.2.0"/>
                </w:rPr>
                <w:t>dB</w:t>
              </w:r>
            </w:ins>
          </w:p>
        </w:tc>
        <w:tc>
          <w:tcPr>
            <w:tcW w:w="1418" w:type="dxa"/>
          </w:tcPr>
          <w:p w14:paraId="1B61343A" w14:textId="77777777" w:rsidR="002B584C" w:rsidRPr="00DB707E" w:rsidRDefault="002B584C" w:rsidP="00A615F4">
            <w:pPr>
              <w:pStyle w:val="TAC"/>
              <w:rPr>
                <w:ins w:id="52944" w:author="RedCap - BigCR editor" w:date="2022-08-28T17:42:00Z"/>
                <w:rFonts w:cs="v4.2.0"/>
                <w:lang w:eastAsia="zh-CN"/>
              </w:rPr>
            </w:pPr>
            <w:ins w:id="52945" w:author="RedCap - BigCR editor" w:date="2022-08-28T17:42:00Z">
              <w:r w:rsidRPr="00DB707E">
                <w:rPr>
                  <w:rFonts w:cs="v4.2.0"/>
                  <w:lang w:eastAsia="zh-CN"/>
                </w:rPr>
                <w:t>1, 2</w:t>
              </w:r>
            </w:ins>
          </w:p>
        </w:tc>
        <w:tc>
          <w:tcPr>
            <w:tcW w:w="2629" w:type="dxa"/>
            <w:gridSpan w:val="3"/>
          </w:tcPr>
          <w:p w14:paraId="7B1D54FB" w14:textId="77777777" w:rsidR="002B584C" w:rsidRPr="00DB707E" w:rsidRDefault="002B584C" w:rsidP="00A615F4">
            <w:pPr>
              <w:pStyle w:val="TAC"/>
              <w:rPr>
                <w:ins w:id="52946" w:author="RedCap - BigCR editor" w:date="2022-08-28T17:42:00Z"/>
                <w:rFonts w:cs="v4.2.0"/>
              </w:rPr>
            </w:pPr>
            <w:ins w:id="52947" w:author="RedCap - BigCR editor" w:date="2022-08-28T17:42:00Z">
              <w:r w:rsidRPr="00DB707E">
                <w:rPr>
                  <w:rFonts w:cs="v4.2.0"/>
                </w:rPr>
                <w:t>50</w:t>
              </w:r>
            </w:ins>
          </w:p>
        </w:tc>
        <w:tc>
          <w:tcPr>
            <w:tcW w:w="2532" w:type="dxa"/>
            <w:gridSpan w:val="3"/>
          </w:tcPr>
          <w:p w14:paraId="2F521F11" w14:textId="77777777" w:rsidR="002B584C" w:rsidRPr="00DB707E" w:rsidRDefault="002B584C" w:rsidP="00A615F4">
            <w:pPr>
              <w:pStyle w:val="TAC"/>
              <w:rPr>
                <w:ins w:id="52948" w:author="RedCap - BigCR editor" w:date="2022-08-28T17:42:00Z"/>
                <w:rFonts w:cs="v4.2.0"/>
              </w:rPr>
            </w:pPr>
            <w:ins w:id="52949" w:author="RedCap - BigCR editor" w:date="2022-08-28T17:42:00Z">
              <w:r w:rsidRPr="00DB707E">
                <w:rPr>
                  <w:rFonts w:cs="v4.2.0"/>
                </w:rPr>
                <w:t>50</w:t>
              </w:r>
            </w:ins>
          </w:p>
        </w:tc>
      </w:tr>
      <w:tr w:rsidR="002B584C" w:rsidRPr="00DB707E" w14:paraId="16D635A7" w14:textId="77777777" w:rsidTr="00A615F4">
        <w:trPr>
          <w:cantSplit/>
          <w:jc w:val="center"/>
          <w:ins w:id="52950" w:author="RedCap - BigCR editor" w:date="2022-08-28T17:42:00Z"/>
        </w:trPr>
        <w:tc>
          <w:tcPr>
            <w:tcW w:w="1951" w:type="dxa"/>
          </w:tcPr>
          <w:p w14:paraId="1D4D07FF" w14:textId="77777777" w:rsidR="002B584C" w:rsidRPr="00DB707E" w:rsidRDefault="002B584C" w:rsidP="00A615F4">
            <w:pPr>
              <w:pStyle w:val="TAL"/>
              <w:rPr>
                <w:ins w:id="52951" w:author="RedCap - BigCR editor" w:date="2022-08-28T17:42:00Z"/>
              </w:rPr>
            </w:pPr>
            <w:ins w:id="52952" w:author="RedCap - BigCR editor" w:date="2022-08-28T17:42:00Z">
              <w:r w:rsidRPr="00DB707E">
                <w:t xml:space="preserve">Propagation Condition </w:t>
              </w:r>
            </w:ins>
          </w:p>
        </w:tc>
        <w:tc>
          <w:tcPr>
            <w:tcW w:w="1794" w:type="dxa"/>
          </w:tcPr>
          <w:p w14:paraId="2F388466" w14:textId="77777777" w:rsidR="002B584C" w:rsidRPr="00DB707E" w:rsidRDefault="002B584C" w:rsidP="00A615F4">
            <w:pPr>
              <w:pStyle w:val="TAC"/>
              <w:rPr>
                <w:ins w:id="52953" w:author="RedCap - BigCR editor" w:date="2022-08-28T17:42:00Z"/>
              </w:rPr>
            </w:pPr>
          </w:p>
        </w:tc>
        <w:tc>
          <w:tcPr>
            <w:tcW w:w="1418" w:type="dxa"/>
          </w:tcPr>
          <w:p w14:paraId="263C10D4" w14:textId="77777777" w:rsidR="002B584C" w:rsidRPr="00DB707E" w:rsidRDefault="002B584C" w:rsidP="00A615F4">
            <w:pPr>
              <w:pStyle w:val="TAC"/>
              <w:rPr>
                <w:ins w:id="52954" w:author="RedCap - BigCR editor" w:date="2022-08-28T17:42:00Z"/>
                <w:rFonts w:cs="v4.2.0"/>
                <w:lang w:eastAsia="zh-CN"/>
              </w:rPr>
            </w:pPr>
            <w:ins w:id="52955" w:author="RedCap - BigCR editor" w:date="2022-08-28T17:42:00Z">
              <w:r w:rsidRPr="00DB707E">
                <w:rPr>
                  <w:rFonts w:cs="v4.2.0"/>
                  <w:lang w:eastAsia="zh-CN"/>
                </w:rPr>
                <w:t>1, 2</w:t>
              </w:r>
            </w:ins>
          </w:p>
        </w:tc>
        <w:tc>
          <w:tcPr>
            <w:tcW w:w="2629" w:type="dxa"/>
            <w:gridSpan w:val="3"/>
          </w:tcPr>
          <w:p w14:paraId="695E4B56" w14:textId="77777777" w:rsidR="002B584C" w:rsidRPr="00DB707E" w:rsidRDefault="002B584C" w:rsidP="00A615F4">
            <w:pPr>
              <w:pStyle w:val="TAC"/>
              <w:rPr>
                <w:ins w:id="52956" w:author="RedCap - BigCR editor" w:date="2022-08-28T17:42:00Z"/>
              </w:rPr>
            </w:pPr>
            <w:ins w:id="52957" w:author="RedCap - BigCR editor" w:date="2022-08-28T17:42:00Z">
              <w:r w:rsidRPr="00DB707E">
                <w:rPr>
                  <w:rFonts w:cs="v4.2.0"/>
                </w:rPr>
                <w:t>AWGN</w:t>
              </w:r>
            </w:ins>
          </w:p>
        </w:tc>
        <w:tc>
          <w:tcPr>
            <w:tcW w:w="2532" w:type="dxa"/>
            <w:gridSpan w:val="3"/>
          </w:tcPr>
          <w:p w14:paraId="617D1687" w14:textId="77777777" w:rsidR="002B584C" w:rsidRPr="00DB707E" w:rsidRDefault="002B584C" w:rsidP="00A615F4">
            <w:pPr>
              <w:pStyle w:val="TAC"/>
              <w:rPr>
                <w:ins w:id="52958" w:author="RedCap - BigCR editor" w:date="2022-08-28T17:42:00Z"/>
              </w:rPr>
            </w:pPr>
            <w:ins w:id="52959" w:author="RedCap - BigCR editor" w:date="2022-08-28T17:42:00Z">
              <w:r w:rsidRPr="00DB707E">
                <w:t>AWGN</w:t>
              </w:r>
            </w:ins>
          </w:p>
        </w:tc>
      </w:tr>
      <w:tr w:rsidR="002B584C" w:rsidRPr="00DB707E" w14:paraId="285EACD2" w14:textId="77777777" w:rsidTr="00A615F4">
        <w:trPr>
          <w:cantSplit/>
          <w:jc w:val="center"/>
          <w:ins w:id="52960" w:author="RedCap - BigCR editor" w:date="2022-08-28T17:42:00Z"/>
        </w:trPr>
        <w:tc>
          <w:tcPr>
            <w:tcW w:w="10324" w:type="dxa"/>
            <w:gridSpan w:val="9"/>
          </w:tcPr>
          <w:p w14:paraId="32D4FDC4" w14:textId="77777777" w:rsidR="002B584C" w:rsidRPr="00DB707E" w:rsidRDefault="002B584C" w:rsidP="00A615F4">
            <w:pPr>
              <w:pStyle w:val="TAN"/>
              <w:rPr>
                <w:ins w:id="52961" w:author="RedCap - BigCR editor" w:date="2022-08-28T17:42:00Z"/>
              </w:rPr>
            </w:pPr>
            <w:ins w:id="52962" w:author="RedCap - BigCR editor" w:date="2022-08-28T17:42:00Z">
              <w:r w:rsidRPr="00DB707E">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ins>
          </w:p>
          <w:p w14:paraId="30182797" w14:textId="77777777" w:rsidR="002B584C" w:rsidRPr="00DB707E" w:rsidRDefault="002B584C" w:rsidP="00A615F4">
            <w:pPr>
              <w:pStyle w:val="TAN"/>
              <w:rPr>
                <w:ins w:id="52963" w:author="RedCap - BigCR editor" w:date="2022-08-28T17:42:00Z"/>
              </w:rPr>
            </w:pPr>
            <w:ins w:id="52964" w:author="RedCap - BigCR editor" w:date="2022-08-28T17:42: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52965" w:author="RedCap - BigCR editor" w:date="2022-08-28T17:42:00Z">
              <w:r w:rsidRPr="00DB707E">
                <w:object w:dxaOrig="400" w:dyaOrig="360" w14:anchorId="38928753">
                  <v:shape id="_x0000_i1274" type="#_x0000_t75" style="width:20pt;height:20pt" o:ole="" fillcolor="window">
                    <v:imagedata r:id="rId17" o:title=""/>
                  </v:shape>
                  <o:OLEObject Type="Embed" ProgID="Equation.3" ShapeID="_x0000_i1274" DrawAspect="Content" ObjectID="_1723417958" r:id="rId278"/>
                </w:object>
              </w:r>
            </w:ins>
            <w:ins w:id="52966" w:author="RedCap - BigCR editor" w:date="2022-08-28T17:42:00Z">
              <w:r w:rsidRPr="00DB707E">
                <w:t xml:space="preserve"> to be fulfilled.</w:t>
              </w:r>
            </w:ins>
          </w:p>
          <w:p w14:paraId="29B38819" w14:textId="77777777" w:rsidR="002B584C" w:rsidRPr="00DB707E" w:rsidRDefault="002B584C" w:rsidP="00A615F4">
            <w:pPr>
              <w:pStyle w:val="TAN"/>
              <w:spacing w:line="256" w:lineRule="auto"/>
              <w:rPr>
                <w:ins w:id="52967" w:author="RedCap - BigCR editor" w:date="2022-08-28T17:42:00Z"/>
              </w:rPr>
            </w:pPr>
            <w:ins w:id="52968" w:author="RedCap - BigCR editor" w:date="2022-08-28T17:42:00Z">
              <w:r w:rsidRPr="00DB707E">
                <w:t>Note 3:</w:t>
              </w:r>
              <w:r w:rsidRPr="00DB707E">
                <w:tab/>
                <w:t>SS-RSRP levels have been derived from other parameters for information purposes. They are not settable parameters themselves.</w:t>
              </w:r>
            </w:ins>
          </w:p>
          <w:p w14:paraId="6779026B" w14:textId="77777777" w:rsidR="002B584C" w:rsidRPr="00DB707E" w:rsidRDefault="002B584C" w:rsidP="00A615F4">
            <w:pPr>
              <w:pStyle w:val="TAN"/>
              <w:rPr>
                <w:ins w:id="52969" w:author="RedCap - BigCR editor" w:date="2022-08-28T17:42:00Z"/>
                <w:rFonts w:cs="v4.2.0"/>
              </w:rPr>
            </w:pPr>
            <w:ins w:id="52970" w:author="RedCap - BigCR editor" w:date="2022-08-28T17:42:00Z">
              <w:r w:rsidRPr="00DB707E">
                <w:rPr>
                  <w:rFonts w:cs="Arial"/>
                </w:rPr>
                <w:t>Note 4:</w:t>
              </w:r>
              <w:r w:rsidRPr="00DB707E">
                <w:rPr>
                  <w:rFonts w:cs="Arial"/>
                </w:rPr>
                <w:tab/>
                <w:t>Information about types of UE beam is given in B.2.1.3, and does not limit UE implementation or test system implementation</w:t>
              </w:r>
            </w:ins>
          </w:p>
        </w:tc>
      </w:tr>
    </w:tbl>
    <w:p w14:paraId="5318C7FC" w14:textId="77777777" w:rsidR="002B584C" w:rsidRPr="00DB707E" w:rsidRDefault="002B584C" w:rsidP="002B584C">
      <w:pPr>
        <w:rPr>
          <w:ins w:id="52971" w:author="RedCap - BigCR editor" w:date="2022-08-28T17:42:00Z"/>
          <w:lang w:eastAsia="zh-CN"/>
        </w:rPr>
      </w:pPr>
    </w:p>
    <w:p w14:paraId="78BCE443" w14:textId="77777777" w:rsidR="002B584C" w:rsidRPr="00DB707E" w:rsidRDefault="002B584C" w:rsidP="002B584C">
      <w:pPr>
        <w:pStyle w:val="Heading5"/>
        <w:rPr>
          <w:ins w:id="52972" w:author="RedCap - BigCR editor" w:date="2022-08-28T17:42:00Z"/>
          <w:lang w:eastAsia="zh-CN"/>
        </w:rPr>
      </w:pPr>
      <w:ins w:id="52973" w:author="RedCap - BigCR editor" w:date="2022-08-28T17:42:00Z">
        <w:r w:rsidRPr="00DB707E">
          <w:rPr>
            <w:lang w:eastAsia="zh-CN"/>
          </w:rPr>
          <w:lastRenderedPageBreak/>
          <w:t>A.17.1.1.2.3</w:t>
        </w:r>
        <w:r w:rsidRPr="00DB707E">
          <w:rPr>
            <w:lang w:eastAsia="zh-CN"/>
          </w:rPr>
          <w:tab/>
          <w:t>Test Requirements</w:t>
        </w:r>
        <w:bookmarkEnd w:id="52538"/>
      </w:ins>
    </w:p>
    <w:p w14:paraId="018DD6C1" w14:textId="77777777" w:rsidR="002B584C" w:rsidRPr="00DB707E" w:rsidRDefault="002B584C" w:rsidP="002B584C">
      <w:pPr>
        <w:rPr>
          <w:ins w:id="52974" w:author="RedCap - BigCR editor" w:date="2022-08-28T17:42:00Z"/>
        </w:rPr>
      </w:pPr>
      <w:ins w:id="52975" w:author="RedCap - BigCR editor" w:date="2022-08-28T17:42:00Z">
        <w:r w:rsidRPr="00DB707E">
          <w:t>The cell reselection delay to a higher priority cell is defined as the time from the beginning of time period T</w:t>
        </w:r>
        <w:r w:rsidRPr="00DB707E">
          <w:rPr>
            <w:lang w:eastAsia="zh-CN"/>
          </w:rPr>
          <w:t>3</w:t>
        </w:r>
        <w:r w:rsidRPr="00DB707E">
          <w:t xml:space="preserve">, to the moment when the UE camps on cell 2 and starts to send preambles on the PRACH for sending the </w:t>
        </w:r>
        <w:proofErr w:type="spellStart"/>
        <w:r w:rsidRPr="00DB707E">
          <w:rPr>
            <w:i/>
            <w:lang w:eastAsia="zh-CN"/>
          </w:rPr>
          <w:t>RRCSetupRequest</w:t>
        </w:r>
        <w:proofErr w:type="spellEnd"/>
        <w:r w:rsidRPr="00DB707E">
          <w:t xml:space="preserve"> message to perform a </w:t>
        </w:r>
        <w:r w:rsidRPr="00DB707E">
          <w:rPr>
            <w:lang w:eastAsia="zh-TW"/>
          </w:rPr>
          <w:t xml:space="preserve">registration procedure for mobility and periodic registration </w:t>
        </w:r>
        <w:proofErr w:type="spellStart"/>
        <w:r w:rsidRPr="00DB707E">
          <w:rPr>
            <w:lang w:eastAsia="zh-TW"/>
          </w:rPr>
          <w:t>update</w:t>
        </w:r>
        <w:r w:rsidRPr="00DB707E">
          <w:t>on</w:t>
        </w:r>
        <w:proofErr w:type="spellEnd"/>
        <w:r w:rsidRPr="00DB707E">
          <w:t xml:space="preserve"> cell </w:t>
        </w:r>
        <w:r w:rsidRPr="00DB707E">
          <w:rPr>
            <w:lang w:eastAsia="zh-CN"/>
          </w:rPr>
          <w:t>2</w:t>
        </w:r>
        <w:r w:rsidRPr="00DB707E">
          <w:t>.</w:t>
        </w:r>
      </w:ins>
    </w:p>
    <w:p w14:paraId="397459B2" w14:textId="77777777" w:rsidR="002B584C" w:rsidRPr="00DB707E" w:rsidRDefault="002B584C" w:rsidP="002B584C">
      <w:pPr>
        <w:rPr>
          <w:ins w:id="52976" w:author="RedCap - BigCR editor" w:date="2022-08-28T17:42:00Z"/>
        </w:rPr>
      </w:pPr>
      <w:ins w:id="52977" w:author="RedCap - BigCR editor" w:date="2022-08-28T17:42:00Z">
        <w:r w:rsidRPr="00DB707E">
          <w:t>The cell re-selection delay to a higher priority cell shall be less than 87 s.</w:t>
        </w:r>
      </w:ins>
    </w:p>
    <w:p w14:paraId="3FA1C241" w14:textId="77777777" w:rsidR="002B584C" w:rsidRPr="00DB707E" w:rsidRDefault="002B584C" w:rsidP="002B584C">
      <w:pPr>
        <w:rPr>
          <w:ins w:id="52978" w:author="RedCap - BigCR editor" w:date="2022-08-28T17:42:00Z"/>
        </w:rPr>
      </w:pPr>
      <w:ins w:id="52979" w:author="RedCap - BigCR editor" w:date="2022-08-28T17:42:00Z">
        <w:r w:rsidRPr="00DB707E">
          <w:t xml:space="preserve">The cell reselection delay to a lower priority cell is defined as the time from the beginning of time period T1, to the moment when the UE camps on cell 1 and starts to send preambles on the PRACH for sending the </w:t>
        </w:r>
        <w:proofErr w:type="spellStart"/>
        <w:r w:rsidRPr="00DB707E">
          <w:rPr>
            <w:i/>
            <w:lang w:eastAsia="zh-CN"/>
          </w:rPr>
          <w:t>RRCSetupRequest</w:t>
        </w:r>
        <w:proofErr w:type="spellEnd"/>
        <w:r w:rsidRPr="00DB707E">
          <w:t xml:space="preserve"> message to perform a </w:t>
        </w:r>
        <w:r w:rsidRPr="00DB707E">
          <w:rPr>
            <w:lang w:eastAsia="zh-TW"/>
          </w:rPr>
          <w:t xml:space="preserve">registration procedure for mobility and periodic registration </w:t>
        </w:r>
        <w:proofErr w:type="spellStart"/>
        <w:r w:rsidRPr="00DB707E">
          <w:rPr>
            <w:lang w:eastAsia="zh-TW"/>
          </w:rPr>
          <w:t>update</w:t>
        </w:r>
        <w:r w:rsidRPr="00DB707E">
          <w:t>on</w:t>
        </w:r>
        <w:proofErr w:type="spellEnd"/>
        <w:r w:rsidRPr="00DB707E">
          <w:t xml:space="preserve"> cell 1.</w:t>
        </w:r>
      </w:ins>
    </w:p>
    <w:p w14:paraId="3BA60C95" w14:textId="77777777" w:rsidR="002B584C" w:rsidRPr="00DB707E" w:rsidRDefault="002B584C" w:rsidP="002B584C">
      <w:pPr>
        <w:rPr>
          <w:ins w:id="52980" w:author="RedCap - BigCR editor" w:date="2022-08-28T17:42:00Z"/>
          <w:rFonts w:cs="v4.2.0"/>
        </w:rPr>
      </w:pPr>
      <w:ins w:id="52981" w:author="RedCap - BigCR editor" w:date="2022-08-28T17:42:00Z">
        <w:r w:rsidRPr="00DB707E">
          <w:rPr>
            <w:rFonts w:cs="v4.2.0"/>
          </w:rPr>
          <w:t>The cell re-selection delay to a lower priority cell shall be less than 27 s.</w:t>
        </w:r>
      </w:ins>
    </w:p>
    <w:p w14:paraId="6C3D8937" w14:textId="77777777" w:rsidR="002B584C" w:rsidRPr="00DB707E" w:rsidRDefault="002B584C" w:rsidP="002B584C">
      <w:pPr>
        <w:rPr>
          <w:ins w:id="52982" w:author="RedCap - BigCR editor" w:date="2022-08-28T17:42:00Z"/>
          <w:rFonts w:cs="v4.2.0"/>
        </w:rPr>
      </w:pPr>
      <w:ins w:id="52983" w:author="RedCap - BigCR editor" w:date="2022-08-28T17:42:00Z">
        <w:r w:rsidRPr="00DB707E">
          <w:rPr>
            <w:rFonts w:cs="v4.2.0"/>
          </w:rPr>
          <w:t>The rate of correct cell reselections observed during repeated tests shall be at least 90%.</w:t>
        </w:r>
      </w:ins>
    </w:p>
    <w:p w14:paraId="0FC60210" w14:textId="77777777" w:rsidR="002B584C" w:rsidRPr="00DB707E" w:rsidRDefault="002B584C" w:rsidP="002B584C">
      <w:pPr>
        <w:pStyle w:val="NO"/>
        <w:rPr>
          <w:ins w:id="52984" w:author="RedCap - BigCR editor" w:date="2022-08-28T17:42:00Z"/>
        </w:rPr>
      </w:pPr>
      <w:ins w:id="52985" w:author="RedCap - BigCR editor" w:date="2022-08-28T17:42:00Z">
        <w:r w:rsidRPr="00DB707E">
          <w:t>NOTE:</w:t>
        </w:r>
        <w:r w:rsidRPr="00DB707E">
          <w:tab/>
          <w:t xml:space="preserve">The cell re-selection delay to a higher priority cell can be expressed as: </w:t>
        </w:r>
        <w:proofErr w:type="spellStart"/>
        <w:r w:rsidRPr="00DB707E">
          <w:rPr>
            <w:bCs/>
          </w:rPr>
          <w:t>T</w:t>
        </w:r>
        <w:r w:rsidRPr="00DB707E">
          <w:rPr>
            <w:bCs/>
            <w:vertAlign w:val="subscript"/>
          </w:rPr>
          <w:t>higher_priority_search</w:t>
        </w:r>
        <w:proofErr w:type="spellEnd"/>
        <w:r w:rsidRPr="00DB707E">
          <w:t xml:space="preserve"> + </w:t>
        </w:r>
        <w:proofErr w:type="spellStart"/>
        <w:r w:rsidRPr="00DB707E">
          <w:t>T</w:t>
        </w:r>
        <w:r w:rsidRPr="00DB707E">
          <w:rPr>
            <w:vertAlign w:val="subscript"/>
          </w:rPr>
          <w:t>evaluate</w:t>
        </w:r>
        <w:proofErr w:type="spellEnd"/>
        <w:r w:rsidRPr="00DB707E">
          <w:rPr>
            <w:vertAlign w:val="subscript"/>
            <w:lang w:eastAsia="zh-CN"/>
          </w:rPr>
          <w:t>, NR_</w:t>
        </w:r>
        <w:r w:rsidRPr="00DB707E" w:rsidDel="005B0227">
          <w:rPr>
            <w:vertAlign w:val="subscript"/>
          </w:rPr>
          <w:t xml:space="preserve"> </w:t>
        </w:r>
        <w:r w:rsidRPr="00DB707E">
          <w:rPr>
            <w:vertAlign w:val="subscript"/>
          </w:rPr>
          <w:t>inter</w:t>
        </w:r>
        <w:r w:rsidRPr="00DB707E">
          <w:t xml:space="preserve"> + T</w:t>
        </w:r>
        <w:r w:rsidRPr="00DB707E">
          <w:rPr>
            <w:vertAlign w:val="subscript"/>
          </w:rPr>
          <w:t>SI</w:t>
        </w:r>
        <w:r w:rsidRPr="00DB707E">
          <w:rPr>
            <w:vertAlign w:val="subscript"/>
            <w:lang w:eastAsia="zh-CN"/>
          </w:rPr>
          <w:t>-NR</w:t>
        </w:r>
        <w:r w:rsidRPr="00DB707E">
          <w:t xml:space="preserve">, and to a lower priority cell can be expressed as: </w:t>
        </w:r>
        <w:proofErr w:type="spellStart"/>
        <w:r w:rsidRPr="00DB707E">
          <w:t>T</w:t>
        </w:r>
        <w:r w:rsidRPr="00DB707E">
          <w:rPr>
            <w:vertAlign w:val="subscript"/>
          </w:rPr>
          <w:t>evaluate</w:t>
        </w:r>
        <w:proofErr w:type="spellEnd"/>
        <w:r w:rsidRPr="00DB707E">
          <w:rPr>
            <w:vertAlign w:val="subscript"/>
            <w:lang w:eastAsia="zh-CN"/>
          </w:rPr>
          <w:t>, NR_</w:t>
        </w:r>
        <w:r w:rsidRPr="00DB707E" w:rsidDel="005B0227">
          <w:rPr>
            <w:vertAlign w:val="subscript"/>
          </w:rPr>
          <w:t xml:space="preserve"> </w:t>
        </w:r>
        <w:r w:rsidRPr="00DB707E">
          <w:rPr>
            <w:vertAlign w:val="subscript"/>
          </w:rPr>
          <w:t>inter</w:t>
        </w:r>
        <w:r w:rsidRPr="00DB707E">
          <w:t xml:space="preserve"> + T</w:t>
        </w:r>
        <w:r w:rsidRPr="00DB707E">
          <w:rPr>
            <w:vertAlign w:val="subscript"/>
          </w:rPr>
          <w:t>SI</w:t>
        </w:r>
        <w:r w:rsidRPr="00DB707E">
          <w:rPr>
            <w:vertAlign w:val="subscript"/>
            <w:lang w:eastAsia="zh-CN"/>
          </w:rPr>
          <w:t>-NR</w:t>
        </w:r>
        <w:r w:rsidRPr="00DB707E">
          <w:t>,</w:t>
        </w:r>
      </w:ins>
    </w:p>
    <w:p w14:paraId="3A49D5B0" w14:textId="77777777" w:rsidR="002B584C" w:rsidRPr="00DB707E" w:rsidRDefault="002B584C" w:rsidP="002B584C">
      <w:pPr>
        <w:rPr>
          <w:ins w:id="52986" w:author="RedCap - BigCR editor" w:date="2022-08-28T17:42:00Z"/>
        </w:rPr>
      </w:pPr>
      <w:ins w:id="52987" w:author="RedCap - BigCR editor" w:date="2022-08-28T17:42:00Z">
        <w:r w:rsidRPr="00DB707E">
          <w:t>Where:</w:t>
        </w:r>
      </w:ins>
    </w:p>
    <w:p w14:paraId="3D978B6B" w14:textId="77777777" w:rsidR="002B584C" w:rsidRPr="00DB707E" w:rsidRDefault="002B584C" w:rsidP="002B584C">
      <w:pPr>
        <w:pStyle w:val="B10"/>
        <w:rPr>
          <w:ins w:id="52988" w:author="RedCap - BigCR editor" w:date="2022-08-28T17:42:00Z"/>
        </w:rPr>
      </w:pPr>
      <w:ins w:id="52989" w:author="RedCap - BigCR editor" w:date="2022-08-28T17:42:00Z">
        <w:r w:rsidRPr="00DB707E">
          <w:tab/>
        </w:r>
        <w:proofErr w:type="spellStart"/>
        <w:r w:rsidRPr="00DB707E">
          <w:t>T</w:t>
        </w:r>
        <w:r w:rsidRPr="00DB707E">
          <w:rPr>
            <w:vertAlign w:val="subscript"/>
          </w:rPr>
          <w:t>higher_priority_search</w:t>
        </w:r>
        <w:proofErr w:type="spellEnd"/>
        <w:r w:rsidRPr="00DB707E">
          <w:rPr>
            <w:vertAlign w:val="subscript"/>
          </w:rPr>
          <w:tab/>
        </w:r>
        <w:r w:rsidRPr="00DB707E">
          <w:t>See clause 4.2B.2.7</w:t>
        </w:r>
      </w:ins>
    </w:p>
    <w:p w14:paraId="79CC5079" w14:textId="77777777" w:rsidR="002B584C" w:rsidRPr="00DB707E" w:rsidRDefault="002B584C" w:rsidP="002B584C">
      <w:pPr>
        <w:pStyle w:val="B10"/>
        <w:rPr>
          <w:ins w:id="52990" w:author="RedCap - BigCR editor" w:date="2022-08-28T17:42:00Z"/>
        </w:rPr>
      </w:pPr>
      <w:ins w:id="52991" w:author="RedCap - BigCR editor" w:date="2022-08-28T17:42:00Z">
        <w:r w:rsidRPr="00DB707E">
          <w:tab/>
        </w:r>
        <w:proofErr w:type="spellStart"/>
        <w:r w:rsidRPr="00DB707E">
          <w:t>T</w:t>
        </w:r>
        <w:r w:rsidRPr="00DB707E">
          <w:rPr>
            <w:vertAlign w:val="subscript"/>
          </w:rPr>
          <w:t>evaluate</w:t>
        </w:r>
        <w:proofErr w:type="spellEnd"/>
        <w:r w:rsidRPr="00DB707E">
          <w:rPr>
            <w:vertAlign w:val="subscript"/>
            <w:lang w:eastAsia="zh-CN"/>
          </w:rPr>
          <w:t>, NR_</w:t>
        </w:r>
        <w:r w:rsidRPr="00DB707E" w:rsidDel="005B0227">
          <w:rPr>
            <w:vertAlign w:val="subscript"/>
          </w:rPr>
          <w:t xml:space="preserve"> </w:t>
        </w:r>
        <w:r w:rsidRPr="00DB707E">
          <w:rPr>
            <w:vertAlign w:val="subscript"/>
          </w:rPr>
          <w:t>inter</w:t>
        </w:r>
        <w:r w:rsidRPr="00DB707E">
          <w:tab/>
          <w:t>See Table 4.2B.2.4-1 in clause 4.2B.2.4</w:t>
        </w:r>
      </w:ins>
    </w:p>
    <w:p w14:paraId="2E383289" w14:textId="77777777" w:rsidR="002B584C" w:rsidRPr="00DB707E" w:rsidRDefault="002B584C" w:rsidP="002B584C">
      <w:pPr>
        <w:pStyle w:val="B10"/>
        <w:rPr>
          <w:ins w:id="52992" w:author="RedCap - BigCR editor" w:date="2022-08-28T17:42:00Z"/>
        </w:rPr>
      </w:pPr>
      <w:ins w:id="52993" w:author="RedCap - BigCR editor" w:date="2022-08-28T17:42:00Z">
        <w:r w:rsidRPr="00DB707E">
          <w:tab/>
          <w:t>T</w:t>
        </w:r>
        <w:r w:rsidRPr="00DB707E">
          <w:rPr>
            <w:vertAlign w:val="subscript"/>
          </w:rPr>
          <w:t>SI</w:t>
        </w:r>
        <w:r w:rsidRPr="00DB707E">
          <w:rPr>
            <w:vertAlign w:val="subscript"/>
            <w:lang w:eastAsia="zh-CN"/>
          </w:rPr>
          <w:t>-NR</w:t>
        </w:r>
        <w:r w:rsidRPr="00DB707E">
          <w:tab/>
          <w:t xml:space="preserve">Maximum repetition period of relevant system info blocks that needs to be received by the UE to camp on a cell; 1280 </w:t>
        </w:r>
        <w:proofErr w:type="spellStart"/>
        <w:r w:rsidRPr="00DB707E">
          <w:t>ms</w:t>
        </w:r>
        <w:proofErr w:type="spellEnd"/>
        <w:r w:rsidRPr="00DB707E">
          <w:t xml:space="preserve"> is assumed in this test case.</w:t>
        </w:r>
      </w:ins>
    </w:p>
    <w:p w14:paraId="3CF77FEC" w14:textId="77777777" w:rsidR="002B584C" w:rsidRPr="00DB707E" w:rsidRDefault="002B584C" w:rsidP="002B584C">
      <w:pPr>
        <w:rPr>
          <w:ins w:id="52994" w:author="RedCap - BigCR editor" w:date="2022-08-28T17:42:00Z"/>
        </w:rPr>
      </w:pPr>
      <w:ins w:id="52995" w:author="RedCap - BigCR editor" w:date="2022-08-28T17:42:00Z">
        <w:r w:rsidRPr="00DB707E">
          <w:t xml:space="preserve">This gives a total of </w:t>
        </w:r>
        <w:r w:rsidRPr="00DB707E">
          <w:rPr>
            <w:rFonts w:cs="v4.2.0"/>
          </w:rPr>
          <w:t>86.88</w:t>
        </w:r>
        <w:r w:rsidRPr="00DB707E">
          <w:t xml:space="preserve"> s, allow </w:t>
        </w:r>
        <w:r w:rsidRPr="00DB707E">
          <w:rPr>
            <w:rFonts w:cs="v4.2.0"/>
          </w:rPr>
          <w:t>87</w:t>
        </w:r>
        <w:r w:rsidRPr="00DB707E">
          <w:t xml:space="preserve"> s for </w:t>
        </w:r>
        <w:r w:rsidRPr="00DB707E">
          <w:rPr>
            <w:rFonts w:cs="v4.2.0"/>
          </w:rPr>
          <w:t>the cell re-selection delay to a higher priority cell</w:t>
        </w:r>
        <w:r w:rsidRPr="00DB707E">
          <w:t xml:space="preserve"> and </w:t>
        </w:r>
        <w:r w:rsidRPr="00DB707E">
          <w:rPr>
            <w:rFonts w:cs="v4.2.0"/>
          </w:rPr>
          <w:t>26.88</w:t>
        </w:r>
        <w:r w:rsidRPr="00DB707E">
          <w:t xml:space="preserve"> s for </w:t>
        </w:r>
        <w:r w:rsidRPr="00DB707E">
          <w:rPr>
            <w:rFonts w:cs="v4.2.0"/>
          </w:rPr>
          <w:t>the cell re-selection delay</w:t>
        </w:r>
        <w:r w:rsidRPr="00DB707E">
          <w:t xml:space="preserve"> </w:t>
        </w:r>
        <w:r w:rsidRPr="00DB707E">
          <w:rPr>
            <w:rFonts w:cs="v4.2.0"/>
          </w:rPr>
          <w:t>to a lower priority cell</w:t>
        </w:r>
        <w:r w:rsidRPr="00DB707E">
          <w:t xml:space="preserve"> in the test case, which we allow </w:t>
        </w:r>
        <w:r w:rsidRPr="00DB707E">
          <w:rPr>
            <w:rFonts w:cs="v4.2.0"/>
          </w:rPr>
          <w:t>27</w:t>
        </w:r>
        <w:r w:rsidRPr="00DB707E">
          <w:t xml:space="preserve"> s.</w:t>
        </w:r>
      </w:ins>
    </w:p>
    <w:p w14:paraId="7DF34584" w14:textId="77777777" w:rsidR="002B584C" w:rsidRPr="00DB707E" w:rsidRDefault="002B584C" w:rsidP="002B584C">
      <w:pPr>
        <w:pStyle w:val="3GPPNormalText"/>
        <w:jc w:val="center"/>
        <w:rPr>
          <w:ins w:id="52996" w:author="RedCap - BigCR editor" w:date="2022-08-28T17:42:00Z"/>
          <w:b/>
          <w:bCs/>
          <w:color w:val="00B0F0"/>
        </w:rPr>
      </w:pPr>
    </w:p>
    <w:p w14:paraId="78BECF69" w14:textId="77777777" w:rsidR="002B584C" w:rsidRPr="00DB707E" w:rsidRDefault="002B584C" w:rsidP="002B584C">
      <w:pPr>
        <w:pStyle w:val="Heading4"/>
        <w:rPr>
          <w:ins w:id="52997" w:author="RedCap - BigCR editor" w:date="2022-08-28T17:42:00Z"/>
          <w:lang w:eastAsia="zh-CN"/>
        </w:rPr>
      </w:pPr>
      <w:ins w:id="52998" w:author="RedCap - BigCR editor" w:date="2022-08-28T17:42:00Z">
        <w:r w:rsidRPr="00DB707E">
          <w:rPr>
            <w:lang w:eastAsia="zh-CN"/>
          </w:rPr>
          <w:t>A.17.1.1.3</w:t>
        </w:r>
        <w:r w:rsidRPr="00DB707E">
          <w:rPr>
            <w:lang w:eastAsia="zh-CN"/>
          </w:rPr>
          <w:tab/>
          <w:t>Cell reselection to FR2 intra-frequency NR case</w:t>
        </w:r>
        <w:r w:rsidRPr="00DB707E">
          <w:rPr>
            <w:lang w:val="en-US" w:eastAsia="zh-CN"/>
          </w:rPr>
          <w:t xml:space="preserve"> </w:t>
        </w:r>
        <w:r w:rsidRPr="00DB707E">
          <w:rPr>
            <w:lang w:eastAsia="zh-CN"/>
          </w:rPr>
          <w:t>for UE fulfilling stationary relaxed measurement criterion for 2 Rx UE</w:t>
        </w:r>
      </w:ins>
    </w:p>
    <w:p w14:paraId="4B27F617" w14:textId="77777777" w:rsidR="002B584C" w:rsidRPr="00DB707E" w:rsidRDefault="002B584C" w:rsidP="002B584C">
      <w:pPr>
        <w:pStyle w:val="Heading5"/>
        <w:rPr>
          <w:ins w:id="52999" w:author="RedCap - BigCR editor" w:date="2022-08-28T17:42:00Z"/>
          <w:lang w:eastAsia="zh-CN"/>
        </w:rPr>
      </w:pPr>
      <w:ins w:id="53000" w:author="RedCap - BigCR editor" w:date="2022-08-28T17:42:00Z">
        <w:r w:rsidRPr="00DB707E">
          <w:rPr>
            <w:lang w:eastAsia="zh-CN"/>
          </w:rPr>
          <w:t>A.17.1.1.3.1</w:t>
        </w:r>
        <w:r w:rsidRPr="00DB707E">
          <w:rPr>
            <w:lang w:eastAsia="zh-CN"/>
          </w:rPr>
          <w:tab/>
          <w:t>Test Purpose and Environment</w:t>
        </w:r>
      </w:ins>
    </w:p>
    <w:p w14:paraId="5718AF70" w14:textId="77777777" w:rsidR="002B584C" w:rsidRPr="00DB707E" w:rsidRDefault="002B584C" w:rsidP="002B584C">
      <w:pPr>
        <w:rPr>
          <w:ins w:id="53001" w:author="RedCap - BigCR editor" w:date="2022-08-28T17:42:00Z"/>
          <w:rFonts w:cs="v4.2.0"/>
        </w:rPr>
      </w:pPr>
      <w:ins w:id="53002" w:author="RedCap - BigCR editor" w:date="2022-08-28T17:42:00Z">
        <w:r w:rsidRPr="00DB707E">
          <w:rPr>
            <w:rFonts w:cs="v4.2.0"/>
          </w:rPr>
          <w:t>This test is to verify the requirement for the intra frequency NR cell reselection requirements</w:t>
        </w:r>
        <w:r w:rsidRPr="00DB707E">
          <w:rPr>
            <w:lang w:val="en-US" w:eastAsia="zh-CN"/>
          </w:rPr>
          <w:t xml:space="preserve"> for UE configured with stationary relaxed measurement criterion</w:t>
        </w:r>
        <w:r w:rsidRPr="00DB707E">
          <w:rPr>
            <w:rFonts w:cs="v4.2.0"/>
          </w:rPr>
          <w:t xml:space="preserve"> specified in clause </w:t>
        </w:r>
        <w:r w:rsidRPr="00DB707E">
          <w:rPr>
            <w:lang w:val="en-US" w:eastAsia="zh-CN"/>
          </w:rPr>
          <w:t>4.2B.2.9.2</w:t>
        </w:r>
        <w:r w:rsidRPr="00DB707E">
          <w:rPr>
            <w:rFonts w:cs="v4.2.0"/>
          </w:rPr>
          <w:t>.</w:t>
        </w:r>
      </w:ins>
    </w:p>
    <w:p w14:paraId="690F48C8" w14:textId="77777777" w:rsidR="002B584C" w:rsidRPr="00DB707E" w:rsidRDefault="002B584C" w:rsidP="002B584C">
      <w:pPr>
        <w:pStyle w:val="Heading5"/>
        <w:rPr>
          <w:ins w:id="53003" w:author="RedCap - BigCR editor" w:date="2022-08-28T17:42:00Z"/>
          <w:lang w:eastAsia="zh-CN"/>
        </w:rPr>
      </w:pPr>
      <w:ins w:id="53004" w:author="RedCap - BigCR editor" w:date="2022-08-28T17:42:00Z">
        <w:r w:rsidRPr="00DB707E">
          <w:rPr>
            <w:lang w:eastAsia="zh-CN"/>
          </w:rPr>
          <w:t>A.17.1.1.3.2</w:t>
        </w:r>
        <w:r w:rsidRPr="00DB707E">
          <w:rPr>
            <w:lang w:eastAsia="zh-CN"/>
          </w:rPr>
          <w:tab/>
          <w:t>Test Parameters</w:t>
        </w:r>
      </w:ins>
    </w:p>
    <w:p w14:paraId="0A680C7B" w14:textId="77777777" w:rsidR="002B584C" w:rsidRPr="00DB707E" w:rsidRDefault="002B584C" w:rsidP="002B584C">
      <w:pPr>
        <w:rPr>
          <w:ins w:id="53005" w:author="RedCap - BigCR editor" w:date="2022-08-28T17:42:00Z"/>
        </w:rPr>
      </w:pPr>
      <w:ins w:id="53006" w:author="RedCap - BigCR editor" w:date="2022-08-28T17:42:00Z">
        <w:r w:rsidRPr="00DB707E">
          <w:rPr>
            <w:rFonts w:cs="v4.2.0"/>
          </w:rPr>
          <w:t xml:space="preserve">The test scenario comprises of 1 NR carrier and 2 cells as given in tables A.17.1.1.3.2-1, A.17.1.1.3.2-2 and A.17.1.1.3.2-3. The test consists of </w:t>
        </w:r>
        <w:r w:rsidRPr="00DB707E">
          <w:rPr>
            <w:rFonts w:cs="v4.2.0"/>
            <w:lang w:eastAsia="zh-CN"/>
          </w:rPr>
          <w:t>two</w:t>
        </w:r>
        <w:r w:rsidRPr="00DB707E">
          <w:rPr>
            <w:rFonts w:cs="v4.2.0"/>
          </w:rPr>
          <w:t xml:space="preserve"> successive time periods, with time duration of T1</w:t>
        </w:r>
        <w:r w:rsidRPr="00DB707E">
          <w:rPr>
            <w:rFonts w:cs="v4.2.0"/>
            <w:lang w:eastAsia="zh-CN"/>
          </w:rPr>
          <w:t xml:space="preserve"> and T2</w:t>
        </w:r>
        <w:r w:rsidRPr="00DB707E">
          <w:rPr>
            <w:rFonts w:cs="v4.2.0"/>
          </w:rPr>
          <w:t xml:space="preserve"> respectively. </w:t>
        </w:r>
        <w:r w:rsidRPr="00DB707E">
          <w:rPr>
            <w:rFonts w:cs="v4.2.0"/>
            <w:lang w:eastAsia="zh-CN"/>
          </w:rPr>
          <w:t>Both cell 1 and cell 2 are</w:t>
        </w:r>
        <w:r w:rsidRPr="00DB707E">
          <w:rPr>
            <w:rFonts w:cs="v4.2.0"/>
          </w:rPr>
          <w:t xml:space="preserve"> already identified by the UE prior to the start of the test. Cell 1 and cell 2 belong to different tracking areas. </w:t>
        </w:r>
        <w:r w:rsidRPr="00DB707E">
          <w:rPr>
            <w:lang w:val="en-US" w:eastAsia="zh-CN"/>
          </w:rPr>
          <w:t xml:space="preserve">During T1 and T2, only criteria </w:t>
        </w:r>
        <w:proofErr w:type="spellStart"/>
        <w:r w:rsidRPr="00DB707E">
          <w:rPr>
            <w:i/>
            <w:iCs/>
          </w:rPr>
          <w:t>stationaryMobilityEvaluation</w:t>
        </w:r>
        <w:proofErr w:type="spellEnd"/>
        <w:r w:rsidRPr="00DB707E" w:rsidDel="004B26EA">
          <w:rPr>
            <w:i/>
            <w:iCs/>
            <w:lang w:eastAsia="zh-CN"/>
          </w:rPr>
          <w:t xml:space="preserve"> </w:t>
        </w:r>
        <w:r w:rsidRPr="00DB707E">
          <w:rPr>
            <w:iCs/>
            <w:lang w:eastAsia="zh-CN"/>
          </w:rPr>
          <w:t>is configured and</w:t>
        </w:r>
        <w:r w:rsidRPr="00DB707E">
          <w:rPr>
            <w:i/>
            <w:iCs/>
            <w:lang w:eastAsia="zh-CN"/>
          </w:rPr>
          <w:t xml:space="preserve"> </w:t>
        </w:r>
        <w:r w:rsidRPr="00DB707E">
          <w:rPr>
            <w:lang w:val="en-US" w:eastAsia="zh-CN"/>
          </w:rPr>
          <w:t>fulfilled</w:t>
        </w:r>
        <w:r w:rsidRPr="00DB707E">
          <w:t>.</w:t>
        </w:r>
        <w:r w:rsidRPr="00DB707E">
          <w:rPr>
            <w:vertAlign w:val="subscript"/>
          </w:rPr>
          <w:t xml:space="preserve"> </w:t>
        </w:r>
        <w:r w:rsidRPr="00DB707E">
          <w:rPr>
            <w:lang w:val="en-US" w:eastAsia="zh-CN"/>
          </w:rPr>
          <w:t xml:space="preserve">UE has not registered with network for the tracking area containing cell2. </w:t>
        </w:r>
      </w:ins>
    </w:p>
    <w:p w14:paraId="54B38CC5" w14:textId="77777777" w:rsidR="002B584C" w:rsidRPr="00DB707E" w:rsidRDefault="002B584C" w:rsidP="002B584C">
      <w:pPr>
        <w:pStyle w:val="TH"/>
        <w:rPr>
          <w:ins w:id="53007" w:author="RedCap - BigCR editor" w:date="2022-08-28T17:42:00Z"/>
        </w:rPr>
      </w:pPr>
      <w:ins w:id="53008" w:author="RedCap - BigCR editor" w:date="2022-08-28T17:42:00Z">
        <w:r w:rsidRPr="00DB707E">
          <w:t>Table A.17.1.1.3.2-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2B584C" w:rsidRPr="00DB707E" w14:paraId="232AD1F1" w14:textId="77777777" w:rsidTr="00A615F4">
        <w:trPr>
          <w:ins w:id="53009" w:author="RedCap - BigCR editor" w:date="2022-08-28T17:42:00Z"/>
        </w:trPr>
        <w:tc>
          <w:tcPr>
            <w:tcW w:w="2376" w:type="dxa"/>
            <w:tcBorders>
              <w:top w:val="single" w:sz="4" w:space="0" w:color="auto"/>
              <w:left w:val="single" w:sz="4" w:space="0" w:color="auto"/>
              <w:bottom w:val="single" w:sz="4" w:space="0" w:color="auto"/>
              <w:right w:val="single" w:sz="4" w:space="0" w:color="auto"/>
            </w:tcBorders>
            <w:hideMark/>
          </w:tcPr>
          <w:p w14:paraId="072C435A" w14:textId="77777777" w:rsidR="002B584C" w:rsidRPr="00DB707E" w:rsidRDefault="002B584C" w:rsidP="00A615F4">
            <w:pPr>
              <w:pStyle w:val="TAH"/>
              <w:rPr>
                <w:ins w:id="53010" w:author="RedCap - BigCR editor" w:date="2022-08-28T17:42:00Z"/>
              </w:rPr>
            </w:pPr>
            <w:ins w:id="53011" w:author="RedCap - BigCR editor" w:date="2022-08-28T17:42:00Z">
              <w:r w:rsidRPr="00DB707E">
                <w:t>Configuration</w:t>
              </w:r>
            </w:ins>
          </w:p>
        </w:tc>
        <w:tc>
          <w:tcPr>
            <w:tcW w:w="7230" w:type="dxa"/>
            <w:tcBorders>
              <w:top w:val="single" w:sz="4" w:space="0" w:color="auto"/>
              <w:left w:val="single" w:sz="4" w:space="0" w:color="auto"/>
              <w:bottom w:val="single" w:sz="4" w:space="0" w:color="auto"/>
              <w:right w:val="single" w:sz="4" w:space="0" w:color="auto"/>
            </w:tcBorders>
            <w:hideMark/>
          </w:tcPr>
          <w:p w14:paraId="482088BF" w14:textId="77777777" w:rsidR="002B584C" w:rsidRPr="00DB707E" w:rsidRDefault="002B584C" w:rsidP="00A615F4">
            <w:pPr>
              <w:pStyle w:val="TAH"/>
              <w:rPr>
                <w:ins w:id="53012" w:author="RedCap - BigCR editor" w:date="2022-08-28T17:42:00Z"/>
              </w:rPr>
            </w:pPr>
            <w:ins w:id="53013" w:author="RedCap - BigCR editor" w:date="2022-08-28T17:42:00Z">
              <w:r w:rsidRPr="00DB707E">
                <w:t>Description</w:t>
              </w:r>
            </w:ins>
          </w:p>
        </w:tc>
      </w:tr>
      <w:tr w:rsidR="002B584C" w:rsidRPr="00DB707E" w14:paraId="3FF7085E" w14:textId="77777777" w:rsidTr="00A615F4">
        <w:trPr>
          <w:ins w:id="53014" w:author="RedCap - BigCR editor" w:date="2022-08-28T17:42:00Z"/>
        </w:trPr>
        <w:tc>
          <w:tcPr>
            <w:tcW w:w="2376" w:type="dxa"/>
            <w:tcBorders>
              <w:top w:val="single" w:sz="4" w:space="0" w:color="auto"/>
              <w:left w:val="single" w:sz="4" w:space="0" w:color="auto"/>
              <w:bottom w:val="single" w:sz="4" w:space="0" w:color="auto"/>
              <w:right w:val="single" w:sz="4" w:space="0" w:color="auto"/>
            </w:tcBorders>
            <w:hideMark/>
          </w:tcPr>
          <w:p w14:paraId="3CC4DA20" w14:textId="77777777" w:rsidR="002B584C" w:rsidRPr="00DB707E" w:rsidRDefault="002B584C" w:rsidP="00A615F4">
            <w:pPr>
              <w:pStyle w:val="TAL"/>
              <w:rPr>
                <w:ins w:id="53015" w:author="RedCap - BigCR editor" w:date="2022-08-28T17:42:00Z"/>
                <w:lang w:eastAsia="zh-CN"/>
              </w:rPr>
            </w:pPr>
            <w:ins w:id="53016" w:author="RedCap - BigCR editor" w:date="2022-08-28T17:42:00Z">
              <w:r w:rsidRPr="00DB707E">
                <w:rPr>
                  <w:lang w:eastAsia="zh-CN"/>
                </w:rPr>
                <w:t>1</w:t>
              </w:r>
            </w:ins>
          </w:p>
        </w:tc>
        <w:tc>
          <w:tcPr>
            <w:tcW w:w="7230" w:type="dxa"/>
            <w:tcBorders>
              <w:top w:val="single" w:sz="4" w:space="0" w:color="auto"/>
              <w:left w:val="single" w:sz="4" w:space="0" w:color="auto"/>
              <w:bottom w:val="single" w:sz="4" w:space="0" w:color="auto"/>
              <w:right w:val="single" w:sz="4" w:space="0" w:color="auto"/>
            </w:tcBorders>
            <w:hideMark/>
          </w:tcPr>
          <w:p w14:paraId="66F0D3B7" w14:textId="77777777" w:rsidR="002B584C" w:rsidRPr="00DB707E" w:rsidRDefault="002B584C" w:rsidP="00A615F4">
            <w:pPr>
              <w:pStyle w:val="TAL"/>
              <w:rPr>
                <w:ins w:id="53017" w:author="RedCap - BigCR editor" w:date="2022-08-28T17:42:00Z"/>
                <w:rFonts w:eastAsia="Malgun Gothic"/>
              </w:rPr>
            </w:pPr>
            <w:ins w:id="53018" w:author="RedCap - BigCR editor" w:date="2022-08-28T17:42:00Z">
              <w:r w:rsidRPr="00DB707E">
                <w:rPr>
                  <w:rFonts w:eastAsia="Malgun Gothic"/>
                </w:rPr>
                <w:t>120 kHz SSB SCS, 100 MHz bandwidth, TDD duplex mode</w:t>
              </w:r>
            </w:ins>
          </w:p>
        </w:tc>
      </w:tr>
      <w:tr w:rsidR="002B584C" w:rsidRPr="00DB707E" w14:paraId="189B0768" w14:textId="77777777" w:rsidTr="00A615F4">
        <w:trPr>
          <w:ins w:id="53019" w:author="RedCap - BigCR editor" w:date="2022-08-28T17:42:00Z"/>
        </w:trPr>
        <w:tc>
          <w:tcPr>
            <w:tcW w:w="2376" w:type="dxa"/>
            <w:tcBorders>
              <w:top w:val="single" w:sz="4" w:space="0" w:color="auto"/>
              <w:left w:val="single" w:sz="4" w:space="0" w:color="auto"/>
              <w:bottom w:val="single" w:sz="4" w:space="0" w:color="auto"/>
              <w:right w:val="single" w:sz="4" w:space="0" w:color="auto"/>
            </w:tcBorders>
            <w:hideMark/>
          </w:tcPr>
          <w:p w14:paraId="0308E5C7" w14:textId="77777777" w:rsidR="002B584C" w:rsidRPr="00DB707E" w:rsidRDefault="002B584C" w:rsidP="00A615F4">
            <w:pPr>
              <w:pStyle w:val="TAL"/>
              <w:rPr>
                <w:ins w:id="53020" w:author="RedCap - BigCR editor" w:date="2022-08-28T17:42:00Z"/>
                <w:rFonts w:eastAsia="Malgun Gothic"/>
              </w:rPr>
            </w:pPr>
            <w:ins w:id="53021" w:author="RedCap - BigCR editor" w:date="2022-08-28T17:42:00Z">
              <w:r w:rsidRPr="00DB707E">
                <w:rPr>
                  <w:rFonts w:eastAsia="Malgun Gothic"/>
                </w:rPr>
                <w:t>2</w:t>
              </w:r>
            </w:ins>
          </w:p>
        </w:tc>
        <w:tc>
          <w:tcPr>
            <w:tcW w:w="7230" w:type="dxa"/>
            <w:tcBorders>
              <w:top w:val="single" w:sz="4" w:space="0" w:color="auto"/>
              <w:left w:val="single" w:sz="4" w:space="0" w:color="auto"/>
              <w:bottom w:val="single" w:sz="4" w:space="0" w:color="auto"/>
              <w:right w:val="single" w:sz="4" w:space="0" w:color="auto"/>
            </w:tcBorders>
            <w:hideMark/>
          </w:tcPr>
          <w:p w14:paraId="0763BECA" w14:textId="77777777" w:rsidR="002B584C" w:rsidRPr="00DB707E" w:rsidRDefault="002B584C" w:rsidP="00A615F4">
            <w:pPr>
              <w:pStyle w:val="TAL"/>
              <w:rPr>
                <w:ins w:id="53022" w:author="RedCap - BigCR editor" w:date="2022-08-28T17:42:00Z"/>
                <w:rFonts w:eastAsia="Malgun Gothic"/>
              </w:rPr>
            </w:pPr>
            <w:ins w:id="53023" w:author="RedCap - BigCR editor" w:date="2022-08-28T17:42:00Z">
              <w:r w:rsidRPr="00DB707E">
                <w:rPr>
                  <w:rFonts w:eastAsia="Malgun Gothic"/>
                </w:rPr>
                <w:t>240 kHz SSB SCS, 100 MHz bandwidth, TDD duplex mode</w:t>
              </w:r>
            </w:ins>
          </w:p>
        </w:tc>
      </w:tr>
      <w:tr w:rsidR="002B584C" w:rsidRPr="00DB707E" w14:paraId="26A05778" w14:textId="77777777" w:rsidTr="00A615F4">
        <w:trPr>
          <w:ins w:id="53024" w:author="RedCap - BigCR editor" w:date="2022-08-28T17:42:00Z"/>
        </w:trPr>
        <w:tc>
          <w:tcPr>
            <w:tcW w:w="9606" w:type="dxa"/>
            <w:gridSpan w:val="2"/>
            <w:tcBorders>
              <w:top w:val="single" w:sz="4" w:space="0" w:color="auto"/>
              <w:left w:val="single" w:sz="4" w:space="0" w:color="auto"/>
              <w:bottom w:val="single" w:sz="4" w:space="0" w:color="auto"/>
              <w:right w:val="single" w:sz="4" w:space="0" w:color="auto"/>
            </w:tcBorders>
            <w:hideMark/>
          </w:tcPr>
          <w:p w14:paraId="0E77D7D9" w14:textId="77777777" w:rsidR="002B584C" w:rsidRPr="00DB707E" w:rsidRDefault="002B584C" w:rsidP="00A615F4">
            <w:pPr>
              <w:pStyle w:val="TAN"/>
              <w:rPr>
                <w:ins w:id="53025" w:author="RedCap - BigCR editor" w:date="2022-08-28T17:42:00Z"/>
              </w:rPr>
            </w:pPr>
            <w:ins w:id="53026" w:author="RedCap - BigCR editor" w:date="2022-08-28T17:42:00Z">
              <w:r w:rsidRPr="00DB707E">
                <w:rPr>
                  <w:lang w:eastAsia="zh-CN"/>
                </w:rPr>
                <w:t>Note:</w:t>
              </w:r>
              <w:r w:rsidRPr="00DB707E">
                <w:rPr>
                  <w:lang w:eastAsia="zh-CN"/>
                </w:rPr>
                <w:tab/>
              </w:r>
              <w:r w:rsidRPr="00DB707E">
                <w:t>The UE is only required to be tested in one of the supported test configurations.</w:t>
              </w:r>
            </w:ins>
          </w:p>
        </w:tc>
      </w:tr>
    </w:tbl>
    <w:p w14:paraId="70485831" w14:textId="77777777" w:rsidR="002B584C" w:rsidRPr="00DB707E" w:rsidRDefault="002B584C" w:rsidP="002B584C">
      <w:pPr>
        <w:rPr>
          <w:ins w:id="53027" w:author="RedCap - BigCR editor" w:date="2022-08-28T17:42:00Z"/>
        </w:rPr>
      </w:pPr>
    </w:p>
    <w:p w14:paraId="226C3DD6" w14:textId="77777777" w:rsidR="002B584C" w:rsidRPr="00DB707E" w:rsidRDefault="002B584C" w:rsidP="002B584C">
      <w:pPr>
        <w:pStyle w:val="TH"/>
        <w:rPr>
          <w:ins w:id="53028" w:author="RedCap - BigCR editor" w:date="2022-08-28T17:42:00Z"/>
        </w:rPr>
      </w:pPr>
      <w:ins w:id="53029" w:author="RedCap - BigCR editor" w:date="2022-08-28T17:42:00Z">
        <w:r w:rsidRPr="00DB707E">
          <w:rPr>
            <w:rFonts w:cs="v4.2.0"/>
          </w:rPr>
          <w:lastRenderedPageBreak/>
          <w:t xml:space="preserve">Table A.17.1.1.3.2-2: General test parameters for </w:t>
        </w:r>
        <w:r w:rsidRPr="00DB707E">
          <w:rPr>
            <w:lang w:eastAsia="zh-CN"/>
          </w:rPr>
          <w:t>FR2 intra-frequency NR</w:t>
        </w:r>
        <w:r w:rsidRPr="00DB707E">
          <w:rPr>
            <w:rFonts w:hint="eastAsia"/>
            <w:lang w:eastAsia="zh-CN"/>
          </w:rPr>
          <w:t xml:space="preserve"> cell re-selection test</w:t>
        </w:r>
        <w:r w:rsidRPr="00DB707E">
          <w:rPr>
            <w:lang w:eastAsia="zh-CN"/>
          </w:rPr>
          <w:t xml:space="preserve"> case</w:t>
        </w:r>
        <w:r w:rsidRPr="00DB707E">
          <w:rPr>
            <w:lang w:val="en-US" w:eastAsia="zh-CN"/>
          </w:rPr>
          <w:t xml:space="preserve"> </w:t>
        </w:r>
        <w:r w:rsidRPr="00DB707E">
          <w:rPr>
            <w:lang w:eastAsia="zh-CN"/>
          </w:rPr>
          <w:t>for UE fulfilling stationary criterion for 2 Rx UE</w:t>
        </w:r>
      </w:ins>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95"/>
        <w:gridCol w:w="708"/>
        <w:gridCol w:w="1419"/>
        <w:gridCol w:w="1135"/>
        <w:gridCol w:w="3546"/>
      </w:tblGrid>
      <w:tr w:rsidR="002B584C" w:rsidRPr="00DB707E" w14:paraId="3B5E073F" w14:textId="77777777" w:rsidTr="00A615F4">
        <w:trPr>
          <w:cantSplit/>
          <w:trHeight w:val="187"/>
          <w:ins w:id="53030" w:author="RedCap - BigCR editor" w:date="2022-08-28T17:42:00Z"/>
        </w:trPr>
        <w:tc>
          <w:tcPr>
            <w:tcW w:w="2804" w:type="dxa"/>
            <w:gridSpan w:val="2"/>
            <w:tcBorders>
              <w:top w:val="single" w:sz="4" w:space="0" w:color="auto"/>
              <w:left w:val="single" w:sz="4" w:space="0" w:color="auto"/>
              <w:bottom w:val="single" w:sz="4" w:space="0" w:color="auto"/>
              <w:right w:val="single" w:sz="4" w:space="0" w:color="auto"/>
            </w:tcBorders>
            <w:hideMark/>
          </w:tcPr>
          <w:p w14:paraId="2D8CF783" w14:textId="77777777" w:rsidR="002B584C" w:rsidRPr="00DB707E" w:rsidRDefault="002B584C" w:rsidP="00A615F4">
            <w:pPr>
              <w:pStyle w:val="TAH"/>
              <w:rPr>
                <w:ins w:id="53031" w:author="RedCap - BigCR editor" w:date="2022-08-28T17:42:00Z"/>
              </w:rPr>
            </w:pPr>
            <w:ins w:id="53032" w:author="RedCap - BigCR editor" w:date="2022-08-28T17:42:00Z">
              <w:r w:rsidRPr="00DB707E">
                <w:t>Parameter</w:t>
              </w:r>
            </w:ins>
          </w:p>
        </w:tc>
        <w:tc>
          <w:tcPr>
            <w:tcW w:w="708" w:type="dxa"/>
            <w:tcBorders>
              <w:top w:val="single" w:sz="4" w:space="0" w:color="auto"/>
              <w:left w:val="single" w:sz="4" w:space="0" w:color="auto"/>
              <w:bottom w:val="single" w:sz="4" w:space="0" w:color="auto"/>
              <w:right w:val="single" w:sz="4" w:space="0" w:color="auto"/>
            </w:tcBorders>
            <w:hideMark/>
          </w:tcPr>
          <w:p w14:paraId="14001BFB" w14:textId="77777777" w:rsidR="002B584C" w:rsidRPr="00DB707E" w:rsidRDefault="002B584C" w:rsidP="00A615F4">
            <w:pPr>
              <w:pStyle w:val="TAH"/>
              <w:rPr>
                <w:ins w:id="53033" w:author="RedCap - BigCR editor" w:date="2022-08-28T17:42:00Z"/>
              </w:rPr>
            </w:pPr>
            <w:ins w:id="53034" w:author="RedCap - BigCR editor" w:date="2022-08-28T17:42:00Z">
              <w:r w:rsidRPr="00DB707E">
                <w:t>Unit</w:t>
              </w:r>
            </w:ins>
          </w:p>
        </w:tc>
        <w:tc>
          <w:tcPr>
            <w:tcW w:w="1419" w:type="dxa"/>
            <w:tcBorders>
              <w:top w:val="single" w:sz="4" w:space="0" w:color="auto"/>
              <w:left w:val="single" w:sz="4" w:space="0" w:color="auto"/>
              <w:bottom w:val="single" w:sz="4" w:space="0" w:color="auto"/>
              <w:right w:val="single" w:sz="4" w:space="0" w:color="auto"/>
            </w:tcBorders>
            <w:hideMark/>
          </w:tcPr>
          <w:p w14:paraId="633E3948" w14:textId="77777777" w:rsidR="002B584C" w:rsidRPr="00DB707E" w:rsidRDefault="002B584C" w:rsidP="00A615F4">
            <w:pPr>
              <w:pStyle w:val="TAH"/>
              <w:rPr>
                <w:ins w:id="53035" w:author="RedCap - BigCR editor" w:date="2022-08-28T17:42:00Z"/>
                <w:lang w:eastAsia="zh-CN"/>
              </w:rPr>
            </w:pPr>
            <w:ins w:id="53036" w:author="RedCap - BigCR editor" w:date="2022-08-28T17:42:00Z">
              <w:r w:rsidRPr="00DB707E">
                <w:rPr>
                  <w:lang w:eastAsia="zh-CN"/>
                </w:rPr>
                <w:t>Test configuration</w:t>
              </w:r>
            </w:ins>
          </w:p>
        </w:tc>
        <w:tc>
          <w:tcPr>
            <w:tcW w:w="1135" w:type="dxa"/>
            <w:tcBorders>
              <w:top w:val="single" w:sz="4" w:space="0" w:color="auto"/>
              <w:left w:val="single" w:sz="4" w:space="0" w:color="auto"/>
              <w:bottom w:val="single" w:sz="4" w:space="0" w:color="auto"/>
              <w:right w:val="single" w:sz="4" w:space="0" w:color="auto"/>
            </w:tcBorders>
            <w:hideMark/>
          </w:tcPr>
          <w:p w14:paraId="65287BD6" w14:textId="77777777" w:rsidR="002B584C" w:rsidRPr="00DB707E" w:rsidRDefault="002B584C" w:rsidP="00A615F4">
            <w:pPr>
              <w:pStyle w:val="TAH"/>
              <w:rPr>
                <w:ins w:id="53037" w:author="RedCap - BigCR editor" w:date="2022-08-28T17:42:00Z"/>
              </w:rPr>
            </w:pPr>
            <w:ins w:id="53038" w:author="RedCap - BigCR editor" w:date="2022-08-28T17:42:00Z">
              <w:r w:rsidRPr="00DB707E">
                <w:t>Value</w:t>
              </w:r>
            </w:ins>
          </w:p>
        </w:tc>
        <w:tc>
          <w:tcPr>
            <w:tcW w:w="3546" w:type="dxa"/>
            <w:tcBorders>
              <w:top w:val="single" w:sz="4" w:space="0" w:color="auto"/>
              <w:left w:val="single" w:sz="4" w:space="0" w:color="auto"/>
              <w:bottom w:val="single" w:sz="4" w:space="0" w:color="auto"/>
              <w:right w:val="single" w:sz="4" w:space="0" w:color="auto"/>
            </w:tcBorders>
            <w:hideMark/>
          </w:tcPr>
          <w:p w14:paraId="5D23A42C" w14:textId="77777777" w:rsidR="002B584C" w:rsidRPr="00DB707E" w:rsidRDefault="002B584C" w:rsidP="00A615F4">
            <w:pPr>
              <w:pStyle w:val="TAH"/>
              <w:rPr>
                <w:ins w:id="53039" w:author="RedCap - BigCR editor" w:date="2022-08-28T17:42:00Z"/>
              </w:rPr>
            </w:pPr>
            <w:ins w:id="53040" w:author="RedCap - BigCR editor" w:date="2022-08-28T17:42:00Z">
              <w:r w:rsidRPr="00DB707E">
                <w:t>Comment</w:t>
              </w:r>
            </w:ins>
          </w:p>
        </w:tc>
      </w:tr>
      <w:tr w:rsidR="002B584C" w:rsidRPr="00DB707E" w14:paraId="031C9A42" w14:textId="77777777" w:rsidTr="00A615F4">
        <w:trPr>
          <w:cantSplit/>
          <w:trHeight w:val="187"/>
          <w:ins w:id="53041" w:author="RedCap - BigCR editor" w:date="2022-08-28T17:42:00Z"/>
        </w:trPr>
        <w:tc>
          <w:tcPr>
            <w:tcW w:w="1009" w:type="dxa"/>
            <w:tcBorders>
              <w:top w:val="single" w:sz="4" w:space="0" w:color="auto"/>
              <w:left w:val="single" w:sz="4" w:space="0" w:color="auto"/>
              <w:bottom w:val="nil"/>
              <w:right w:val="single" w:sz="4" w:space="0" w:color="auto"/>
            </w:tcBorders>
            <w:shd w:val="clear" w:color="auto" w:fill="auto"/>
            <w:hideMark/>
          </w:tcPr>
          <w:p w14:paraId="2148DEDF" w14:textId="77777777" w:rsidR="002B584C" w:rsidRPr="00DB707E" w:rsidRDefault="002B584C" w:rsidP="00A615F4">
            <w:pPr>
              <w:pStyle w:val="TAL"/>
              <w:rPr>
                <w:ins w:id="53042" w:author="RedCap - BigCR editor" w:date="2022-08-28T17:42:00Z"/>
              </w:rPr>
            </w:pPr>
            <w:ins w:id="53043" w:author="RedCap - BigCR editor" w:date="2022-08-28T17:42:00Z">
              <w:r w:rsidRPr="00DB707E">
                <w:t>Initial condition</w:t>
              </w:r>
            </w:ins>
          </w:p>
        </w:tc>
        <w:tc>
          <w:tcPr>
            <w:tcW w:w="1795" w:type="dxa"/>
            <w:tcBorders>
              <w:top w:val="single" w:sz="4" w:space="0" w:color="auto"/>
              <w:left w:val="single" w:sz="4" w:space="0" w:color="auto"/>
              <w:bottom w:val="single" w:sz="4" w:space="0" w:color="auto"/>
              <w:right w:val="single" w:sz="4" w:space="0" w:color="auto"/>
            </w:tcBorders>
            <w:hideMark/>
          </w:tcPr>
          <w:p w14:paraId="039AC278" w14:textId="77777777" w:rsidR="002B584C" w:rsidRPr="00DB707E" w:rsidRDefault="002B584C" w:rsidP="00A615F4">
            <w:pPr>
              <w:pStyle w:val="TAL"/>
              <w:rPr>
                <w:ins w:id="53044" w:author="RedCap - BigCR editor" w:date="2022-08-28T17:42:00Z"/>
              </w:rPr>
            </w:pPr>
            <w:ins w:id="53045" w:author="RedCap - BigCR editor" w:date="2022-08-28T17:42:00Z">
              <w:r w:rsidRPr="00DB707E">
                <w:rPr>
                  <w:rFonts w:cs="Arial"/>
                </w:rPr>
                <w:t>Active cell</w:t>
              </w:r>
            </w:ins>
          </w:p>
        </w:tc>
        <w:tc>
          <w:tcPr>
            <w:tcW w:w="708" w:type="dxa"/>
            <w:tcBorders>
              <w:top w:val="single" w:sz="4" w:space="0" w:color="auto"/>
              <w:left w:val="single" w:sz="4" w:space="0" w:color="auto"/>
              <w:bottom w:val="single" w:sz="4" w:space="0" w:color="auto"/>
              <w:right w:val="single" w:sz="4" w:space="0" w:color="auto"/>
            </w:tcBorders>
          </w:tcPr>
          <w:p w14:paraId="63232492" w14:textId="77777777" w:rsidR="002B584C" w:rsidRPr="00DB707E" w:rsidRDefault="002B584C" w:rsidP="00A615F4">
            <w:pPr>
              <w:pStyle w:val="TAL"/>
              <w:rPr>
                <w:ins w:id="53046"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563EF0F8" w14:textId="77777777" w:rsidR="002B584C" w:rsidRPr="00DB707E" w:rsidRDefault="002B584C" w:rsidP="00A615F4">
            <w:pPr>
              <w:pStyle w:val="TAC"/>
              <w:rPr>
                <w:ins w:id="53047" w:author="RedCap - BigCR editor" w:date="2022-08-28T17:42:00Z"/>
                <w:lang w:eastAsia="zh-CN"/>
              </w:rPr>
            </w:pPr>
            <w:ins w:id="53048" w:author="RedCap - BigCR editor" w:date="2022-08-28T17:42:00Z">
              <w:r w:rsidRPr="00DB707E">
                <w:rPr>
                  <w:rFonts w:cs="Arial"/>
                  <w:lang w:eastAsia="zh-CN"/>
                </w:rPr>
                <w:t>1, 2</w:t>
              </w:r>
            </w:ins>
          </w:p>
        </w:tc>
        <w:tc>
          <w:tcPr>
            <w:tcW w:w="1135" w:type="dxa"/>
            <w:tcBorders>
              <w:top w:val="single" w:sz="4" w:space="0" w:color="auto"/>
              <w:left w:val="single" w:sz="4" w:space="0" w:color="auto"/>
              <w:bottom w:val="single" w:sz="4" w:space="0" w:color="auto"/>
              <w:right w:val="single" w:sz="4" w:space="0" w:color="auto"/>
            </w:tcBorders>
            <w:hideMark/>
          </w:tcPr>
          <w:p w14:paraId="47AF4491" w14:textId="77777777" w:rsidR="002B584C" w:rsidRPr="00DB707E" w:rsidRDefault="002B584C" w:rsidP="00A615F4">
            <w:pPr>
              <w:pStyle w:val="TAC"/>
              <w:rPr>
                <w:ins w:id="53049" w:author="RedCap - BigCR editor" w:date="2022-08-28T17:42:00Z"/>
              </w:rPr>
            </w:pPr>
            <w:ins w:id="53050" w:author="RedCap - BigCR editor" w:date="2022-08-28T17:42:00Z">
              <w:r w:rsidRPr="00DB707E">
                <w:rPr>
                  <w:rFonts w:cs="Arial"/>
                </w:rPr>
                <w:t>Cell1</w:t>
              </w:r>
            </w:ins>
          </w:p>
        </w:tc>
        <w:tc>
          <w:tcPr>
            <w:tcW w:w="3546" w:type="dxa"/>
            <w:tcBorders>
              <w:top w:val="single" w:sz="4" w:space="0" w:color="auto"/>
              <w:left w:val="single" w:sz="4" w:space="0" w:color="auto"/>
              <w:bottom w:val="single" w:sz="4" w:space="0" w:color="auto"/>
              <w:right w:val="single" w:sz="4" w:space="0" w:color="auto"/>
            </w:tcBorders>
          </w:tcPr>
          <w:p w14:paraId="29E64CCA" w14:textId="77777777" w:rsidR="002B584C" w:rsidRPr="00DB707E" w:rsidRDefault="002B584C" w:rsidP="00A615F4">
            <w:pPr>
              <w:pStyle w:val="TAL"/>
              <w:rPr>
                <w:ins w:id="53051" w:author="RedCap - BigCR editor" w:date="2022-08-28T17:42:00Z"/>
              </w:rPr>
            </w:pPr>
            <w:ins w:id="53052" w:author="RedCap - BigCR editor" w:date="2022-08-28T17:42:00Z">
              <w:r w:rsidRPr="00DB707E">
                <w:t>The UE camps on cell 1 in the initial phase</w:t>
              </w:r>
            </w:ins>
          </w:p>
        </w:tc>
      </w:tr>
      <w:tr w:rsidR="002B584C" w:rsidRPr="00DB707E" w14:paraId="26833033" w14:textId="77777777" w:rsidTr="00A615F4">
        <w:trPr>
          <w:cantSplit/>
          <w:trHeight w:val="187"/>
          <w:ins w:id="53053" w:author="RedCap - BigCR editor" w:date="2022-08-28T17:42:00Z"/>
        </w:trPr>
        <w:tc>
          <w:tcPr>
            <w:tcW w:w="1009" w:type="dxa"/>
            <w:tcBorders>
              <w:top w:val="nil"/>
              <w:left w:val="single" w:sz="4" w:space="0" w:color="auto"/>
              <w:bottom w:val="single" w:sz="4" w:space="0" w:color="auto"/>
              <w:right w:val="single" w:sz="4" w:space="0" w:color="auto"/>
            </w:tcBorders>
            <w:shd w:val="clear" w:color="auto" w:fill="auto"/>
            <w:hideMark/>
          </w:tcPr>
          <w:p w14:paraId="7B568447" w14:textId="77777777" w:rsidR="002B584C" w:rsidRPr="00DB707E" w:rsidRDefault="002B584C" w:rsidP="00A615F4">
            <w:pPr>
              <w:pStyle w:val="TAL"/>
              <w:rPr>
                <w:ins w:id="53054" w:author="RedCap - BigCR editor" w:date="2022-08-28T17:42:00Z"/>
              </w:rPr>
            </w:pPr>
          </w:p>
        </w:tc>
        <w:tc>
          <w:tcPr>
            <w:tcW w:w="1795" w:type="dxa"/>
            <w:tcBorders>
              <w:top w:val="single" w:sz="4" w:space="0" w:color="auto"/>
              <w:left w:val="single" w:sz="4" w:space="0" w:color="auto"/>
              <w:bottom w:val="single" w:sz="4" w:space="0" w:color="auto"/>
              <w:right w:val="single" w:sz="4" w:space="0" w:color="auto"/>
            </w:tcBorders>
            <w:hideMark/>
          </w:tcPr>
          <w:p w14:paraId="411DA1BD" w14:textId="77777777" w:rsidR="002B584C" w:rsidRPr="00DB707E" w:rsidRDefault="002B584C" w:rsidP="00A615F4">
            <w:pPr>
              <w:pStyle w:val="TAL"/>
              <w:rPr>
                <w:ins w:id="53055" w:author="RedCap - BigCR editor" w:date="2022-08-28T17:42:00Z"/>
              </w:rPr>
            </w:pPr>
            <w:ins w:id="53056" w:author="RedCap - BigCR editor" w:date="2022-08-28T17:42:00Z">
              <w:r w:rsidRPr="00DB707E">
                <w:rPr>
                  <w:rFonts w:cs="Arial"/>
                </w:rPr>
                <w:t>Neighbour cells</w:t>
              </w:r>
            </w:ins>
          </w:p>
        </w:tc>
        <w:tc>
          <w:tcPr>
            <w:tcW w:w="708" w:type="dxa"/>
            <w:tcBorders>
              <w:top w:val="single" w:sz="4" w:space="0" w:color="auto"/>
              <w:left w:val="single" w:sz="4" w:space="0" w:color="auto"/>
              <w:bottom w:val="single" w:sz="4" w:space="0" w:color="auto"/>
              <w:right w:val="single" w:sz="4" w:space="0" w:color="auto"/>
            </w:tcBorders>
          </w:tcPr>
          <w:p w14:paraId="28D2A980" w14:textId="77777777" w:rsidR="002B584C" w:rsidRPr="00DB707E" w:rsidRDefault="002B584C" w:rsidP="00A615F4">
            <w:pPr>
              <w:pStyle w:val="TAL"/>
              <w:rPr>
                <w:ins w:id="53057"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34BD652C" w14:textId="77777777" w:rsidR="002B584C" w:rsidRPr="00DB707E" w:rsidRDefault="002B584C" w:rsidP="00A615F4">
            <w:pPr>
              <w:pStyle w:val="TAC"/>
              <w:rPr>
                <w:ins w:id="53058" w:author="RedCap - BigCR editor" w:date="2022-08-28T17:42:00Z"/>
                <w:lang w:eastAsia="zh-CN"/>
              </w:rPr>
            </w:pPr>
            <w:ins w:id="53059" w:author="RedCap - BigCR editor" w:date="2022-08-28T17:42:00Z">
              <w:r w:rsidRPr="00DB707E">
                <w:rPr>
                  <w:rFonts w:cs="Arial"/>
                  <w:lang w:eastAsia="zh-CN"/>
                </w:rPr>
                <w:t>1, 2</w:t>
              </w:r>
            </w:ins>
          </w:p>
        </w:tc>
        <w:tc>
          <w:tcPr>
            <w:tcW w:w="1135" w:type="dxa"/>
            <w:tcBorders>
              <w:top w:val="single" w:sz="4" w:space="0" w:color="auto"/>
              <w:left w:val="single" w:sz="4" w:space="0" w:color="auto"/>
              <w:bottom w:val="single" w:sz="4" w:space="0" w:color="auto"/>
              <w:right w:val="single" w:sz="4" w:space="0" w:color="auto"/>
            </w:tcBorders>
            <w:hideMark/>
          </w:tcPr>
          <w:p w14:paraId="60DF225F" w14:textId="77777777" w:rsidR="002B584C" w:rsidRPr="00DB707E" w:rsidRDefault="002B584C" w:rsidP="00A615F4">
            <w:pPr>
              <w:pStyle w:val="TAC"/>
              <w:rPr>
                <w:ins w:id="53060" w:author="RedCap - BigCR editor" w:date="2022-08-28T17:42:00Z"/>
              </w:rPr>
            </w:pPr>
            <w:ins w:id="53061" w:author="RedCap - BigCR editor" w:date="2022-08-28T17:42:00Z">
              <w:r w:rsidRPr="00DB707E">
                <w:rPr>
                  <w:rFonts w:cs="Arial"/>
                </w:rPr>
                <w:t>Cell2</w:t>
              </w:r>
            </w:ins>
          </w:p>
        </w:tc>
        <w:tc>
          <w:tcPr>
            <w:tcW w:w="3546" w:type="dxa"/>
            <w:tcBorders>
              <w:top w:val="single" w:sz="4" w:space="0" w:color="auto"/>
              <w:left w:val="single" w:sz="4" w:space="0" w:color="auto"/>
              <w:bottom w:val="single" w:sz="4" w:space="0" w:color="auto"/>
              <w:right w:val="single" w:sz="4" w:space="0" w:color="auto"/>
            </w:tcBorders>
          </w:tcPr>
          <w:p w14:paraId="6B368B19" w14:textId="77777777" w:rsidR="002B584C" w:rsidRPr="00DB707E" w:rsidRDefault="002B584C" w:rsidP="00A615F4">
            <w:pPr>
              <w:pStyle w:val="TAL"/>
              <w:rPr>
                <w:ins w:id="53062" w:author="RedCap - BigCR editor" w:date="2022-08-28T17:42:00Z"/>
                <w:rFonts w:cs="Arial"/>
                <w:lang w:eastAsia="zh-CN"/>
              </w:rPr>
            </w:pPr>
          </w:p>
        </w:tc>
      </w:tr>
      <w:tr w:rsidR="002B584C" w:rsidRPr="00DB707E" w14:paraId="33FE9302" w14:textId="77777777" w:rsidTr="00A615F4">
        <w:trPr>
          <w:cantSplit/>
          <w:trHeight w:val="187"/>
          <w:ins w:id="53063" w:author="RedCap - BigCR editor" w:date="2022-08-28T17:42:00Z"/>
        </w:trPr>
        <w:tc>
          <w:tcPr>
            <w:tcW w:w="1009" w:type="dxa"/>
            <w:tcBorders>
              <w:top w:val="single" w:sz="4" w:space="0" w:color="auto"/>
              <w:left w:val="single" w:sz="4" w:space="0" w:color="auto"/>
              <w:bottom w:val="nil"/>
              <w:right w:val="single" w:sz="4" w:space="0" w:color="auto"/>
            </w:tcBorders>
            <w:shd w:val="clear" w:color="auto" w:fill="auto"/>
            <w:hideMark/>
          </w:tcPr>
          <w:p w14:paraId="11DCE095" w14:textId="77777777" w:rsidR="002B584C" w:rsidRPr="00DB707E" w:rsidRDefault="002B584C" w:rsidP="00A615F4">
            <w:pPr>
              <w:pStyle w:val="TAL"/>
              <w:rPr>
                <w:ins w:id="53064" w:author="RedCap - BigCR editor" w:date="2022-08-28T17:42:00Z"/>
              </w:rPr>
            </w:pPr>
            <w:ins w:id="53065" w:author="RedCap - BigCR editor" w:date="2022-08-28T17:42:00Z">
              <w:r w:rsidRPr="00DB707E">
                <w:t>T1 end condition</w:t>
              </w:r>
            </w:ins>
          </w:p>
        </w:tc>
        <w:tc>
          <w:tcPr>
            <w:tcW w:w="1795" w:type="dxa"/>
            <w:tcBorders>
              <w:top w:val="single" w:sz="4" w:space="0" w:color="auto"/>
              <w:left w:val="single" w:sz="4" w:space="0" w:color="auto"/>
              <w:bottom w:val="single" w:sz="4" w:space="0" w:color="auto"/>
              <w:right w:val="single" w:sz="4" w:space="0" w:color="auto"/>
            </w:tcBorders>
            <w:hideMark/>
          </w:tcPr>
          <w:p w14:paraId="61A0759D" w14:textId="77777777" w:rsidR="002B584C" w:rsidRPr="00DB707E" w:rsidRDefault="002B584C" w:rsidP="00A615F4">
            <w:pPr>
              <w:pStyle w:val="TAL"/>
              <w:rPr>
                <w:ins w:id="53066" w:author="RedCap - BigCR editor" w:date="2022-08-28T17:42:00Z"/>
              </w:rPr>
            </w:pPr>
            <w:ins w:id="53067" w:author="RedCap - BigCR editor" w:date="2022-08-28T17:42:00Z">
              <w:r w:rsidRPr="00DB707E">
                <w:t>Active cell</w:t>
              </w:r>
            </w:ins>
          </w:p>
        </w:tc>
        <w:tc>
          <w:tcPr>
            <w:tcW w:w="708" w:type="dxa"/>
            <w:tcBorders>
              <w:top w:val="single" w:sz="4" w:space="0" w:color="auto"/>
              <w:left w:val="single" w:sz="4" w:space="0" w:color="auto"/>
              <w:bottom w:val="single" w:sz="4" w:space="0" w:color="auto"/>
              <w:right w:val="single" w:sz="4" w:space="0" w:color="auto"/>
            </w:tcBorders>
          </w:tcPr>
          <w:p w14:paraId="63CCFECB" w14:textId="77777777" w:rsidR="002B584C" w:rsidRPr="00DB707E" w:rsidRDefault="002B584C" w:rsidP="00A615F4">
            <w:pPr>
              <w:pStyle w:val="TAL"/>
              <w:rPr>
                <w:ins w:id="53068"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4A57AE20" w14:textId="77777777" w:rsidR="002B584C" w:rsidRPr="00DB707E" w:rsidRDefault="002B584C" w:rsidP="00A615F4">
            <w:pPr>
              <w:pStyle w:val="TAC"/>
              <w:rPr>
                <w:ins w:id="53069" w:author="RedCap - BigCR editor" w:date="2022-08-28T17:42:00Z"/>
              </w:rPr>
            </w:pPr>
            <w:ins w:id="53070" w:author="RedCap - BigCR editor" w:date="2022-08-28T17:42:00Z">
              <w:r w:rsidRPr="00DB707E">
                <w:rPr>
                  <w:lang w:eastAsia="zh-CN"/>
                </w:rPr>
                <w:t>1, 2</w:t>
              </w:r>
            </w:ins>
          </w:p>
        </w:tc>
        <w:tc>
          <w:tcPr>
            <w:tcW w:w="1135" w:type="dxa"/>
            <w:tcBorders>
              <w:top w:val="single" w:sz="4" w:space="0" w:color="auto"/>
              <w:left w:val="single" w:sz="4" w:space="0" w:color="auto"/>
              <w:bottom w:val="single" w:sz="4" w:space="0" w:color="auto"/>
              <w:right w:val="single" w:sz="4" w:space="0" w:color="auto"/>
            </w:tcBorders>
            <w:hideMark/>
          </w:tcPr>
          <w:p w14:paraId="20BFEF8C" w14:textId="77777777" w:rsidR="002B584C" w:rsidRPr="00DB707E" w:rsidRDefault="002B584C" w:rsidP="00A615F4">
            <w:pPr>
              <w:pStyle w:val="TAC"/>
              <w:rPr>
                <w:ins w:id="53071" w:author="RedCap - BigCR editor" w:date="2022-08-28T17:42:00Z"/>
              </w:rPr>
            </w:pPr>
            <w:ins w:id="53072" w:author="RedCap - BigCR editor" w:date="2022-08-28T17:42:00Z">
              <w:r w:rsidRPr="00DB707E">
                <w:rPr>
                  <w:rFonts w:cs="Arial"/>
                </w:rPr>
                <w:t>Cell</w:t>
              </w:r>
              <w:r w:rsidRPr="00DB707E">
                <w:rPr>
                  <w:rFonts w:cs="Arial"/>
                  <w:lang w:eastAsia="zh-CN"/>
                </w:rPr>
                <w:t>2</w:t>
              </w:r>
            </w:ins>
          </w:p>
        </w:tc>
        <w:tc>
          <w:tcPr>
            <w:tcW w:w="3546" w:type="dxa"/>
            <w:tcBorders>
              <w:top w:val="single" w:sz="4" w:space="0" w:color="auto"/>
              <w:left w:val="single" w:sz="4" w:space="0" w:color="auto"/>
              <w:bottom w:val="nil"/>
              <w:right w:val="single" w:sz="4" w:space="0" w:color="auto"/>
            </w:tcBorders>
            <w:shd w:val="clear" w:color="auto" w:fill="auto"/>
          </w:tcPr>
          <w:p w14:paraId="7E55933D" w14:textId="77777777" w:rsidR="002B584C" w:rsidRPr="00DB707E" w:rsidRDefault="002B584C" w:rsidP="00A615F4">
            <w:pPr>
              <w:pStyle w:val="TAL"/>
              <w:rPr>
                <w:ins w:id="53073" w:author="RedCap - BigCR editor" w:date="2022-08-28T17:42:00Z"/>
              </w:rPr>
            </w:pPr>
            <w:ins w:id="53074" w:author="RedCap - BigCR editor" w:date="2022-08-28T17:42:00Z">
              <w:r w:rsidRPr="00DB707E">
                <w:rPr>
                  <w:rFonts w:cs="Arial"/>
                  <w:lang w:eastAsia="zh-CN"/>
                </w:rPr>
                <w:t>The UE reselects to cell 2 during T1 period</w:t>
              </w:r>
            </w:ins>
          </w:p>
        </w:tc>
      </w:tr>
      <w:tr w:rsidR="002B584C" w:rsidRPr="00DB707E" w14:paraId="21A9D538" w14:textId="77777777" w:rsidTr="00A615F4">
        <w:trPr>
          <w:cantSplit/>
          <w:trHeight w:val="187"/>
          <w:ins w:id="53075" w:author="RedCap - BigCR editor" w:date="2022-08-28T17:42:00Z"/>
        </w:trPr>
        <w:tc>
          <w:tcPr>
            <w:tcW w:w="1009" w:type="dxa"/>
            <w:tcBorders>
              <w:top w:val="nil"/>
              <w:left w:val="single" w:sz="4" w:space="0" w:color="auto"/>
              <w:bottom w:val="single" w:sz="4" w:space="0" w:color="auto"/>
              <w:right w:val="single" w:sz="4" w:space="0" w:color="auto"/>
            </w:tcBorders>
            <w:shd w:val="clear" w:color="auto" w:fill="auto"/>
            <w:hideMark/>
          </w:tcPr>
          <w:p w14:paraId="485A7357" w14:textId="77777777" w:rsidR="002B584C" w:rsidRPr="00DB707E" w:rsidRDefault="002B584C" w:rsidP="00A615F4">
            <w:pPr>
              <w:pStyle w:val="TAL"/>
              <w:rPr>
                <w:ins w:id="53076" w:author="RedCap - BigCR editor" w:date="2022-08-28T17:42:00Z"/>
              </w:rPr>
            </w:pPr>
          </w:p>
        </w:tc>
        <w:tc>
          <w:tcPr>
            <w:tcW w:w="1795" w:type="dxa"/>
            <w:tcBorders>
              <w:top w:val="single" w:sz="4" w:space="0" w:color="auto"/>
              <w:left w:val="single" w:sz="4" w:space="0" w:color="auto"/>
              <w:bottom w:val="single" w:sz="4" w:space="0" w:color="auto"/>
              <w:right w:val="single" w:sz="4" w:space="0" w:color="auto"/>
            </w:tcBorders>
            <w:hideMark/>
          </w:tcPr>
          <w:p w14:paraId="5107B29C" w14:textId="77777777" w:rsidR="002B584C" w:rsidRPr="00DB707E" w:rsidRDefault="002B584C" w:rsidP="00A615F4">
            <w:pPr>
              <w:pStyle w:val="TAL"/>
              <w:rPr>
                <w:ins w:id="53077" w:author="RedCap - BigCR editor" w:date="2022-08-28T17:42:00Z"/>
              </w:rPr>
            </w:pPr>
            <w:ins w:id="53078" w:author="RedCap - BigCR editor" w:date="2022-08-28T17:42:00Z">
              <w:r w:rsidRPr="00DB707E">
                <w:t>Neighbour cells</w:t>
              </w:r>
            </w:ins>
          </w:p>
        </w:tc>
        <w:tc>
          <w:tcPr>
            <w:tcW w:w="708" w:type="dxa"/>
            <w:tcBorders>
              <w:top w:val="single" w:sz="4" w:space="0" w:color="auto"/>
              <w:left w:val="single" w:sz="4" w:space="0" w:color="auto"/>
              <w:bottom w:val="single" w:sz="4" w:space="0" w:color="auto"/>
              <w:right w:val="single" w:sz="4" w:space="0" w:color="auto"/>
            </w:tcBorders>
          </w:tcPr>
          <w:p w14:paraId="2F5BFAFE" w14:textId="77777777" w:rsidR="002B584C" w:rsidRPr="00DB707E" w:rsidRDefault="002B584C" w:rsidP="00A615F4">
            <w:pPr>
              <w:pStyle w:val="TAL"/>
              <w:rPr>
                <w:ins w:id="53079"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76B8A076" w14:textId="77777777" w:rsidR="002B584C" w:rsidRPr="00DB707E" w:rsidRDefault="002B584C" w:rsidP="00A615F4">
            <w:pPr>
              <w:pStyle w:val="TAC"/>
              <w:rPr>
                <w:ins w:id="53080" w:author="RedCap - BigCR editor" w:date="2022-08-28T17:42:00Z"/>
              </w:rPr>
            </w:pPr>
            <w:ins w:id="53081" w:author="RedCap - BigCR editor" w:date="2022-08-28T17:42:00Z">
              <w:r w:rsidRPr="00DB707E">
                <w:rPr>
                  <w:lang w:eastAsia="zh-CN"/>
                </w:rPr>
                <w:t>1, 2</w:t>
              </w:r>
            </w:ins>
          </w:p>
        </w:tc>
        <w:tc>
          <w:tcPr>
            <w:tcW w:w="1135" w:type="dxa"/>
            <w:tcBorders>
              <w:top w:val="single" w:sz="4" w:space="0" w:color="auto"/>
              <w:left w:val="single" w:sz="4" w:space="0" w:color="auto"/>
              <w:bottom w:val="single" w:sz="4" w:space="0" w:color="auto"/>
              <w:right w:val="single" w:sz="4" w:space="0" w:color="auto"/>
            </w:tcBorders>
            <w:hideMark/>
          </w:tcPr>
          <w:p w14:paraId="23F0C5EE" w14:textId="77777777" w:rsidR="002B584C" w:rsidRPr="00DB707E" w:rsidRDefault="002B584C" w:rsidP="00A615F4">
            <w:pPr>
              <w:pStyle w:val="TAC"/>
              <w:rPr>
                <w:ins w:id="53082" w:author="RedCap - BigCR editor" w:date="2022-08-28T17:42:00Z"/>
              </w:rPr>
            </w:pPr>
            <w:ins w:id="53083" w:author="RedCap - BigCR editor" w:date="2022-08-28T17:42:00Z">
              <w:r w:rsidRPr="00DB707E">
                <w:rPr>
                  <w:rFonts w:cs="Arial"/>
                </w:rPr>
                <w:t>Cell</w:t>
              </w:r>
              <w:r w:rsidRPr="00DB707E">
                <w:rPr>
                  <w:rFonts w:cs="Arial"/>
                  <w:lang w:eastAsia="zh-CN"/>
                </w:rPr>
                <w:t>1</w:t>
              </w:r>
            </w:ins>
          </w:p>
        </w:tc>
        <w:tc>
          <w:tcPr>
            <w:tcW w:w="3546" w:type="dxa"/>
            <w:tcBorders>
              <w:top w:val="nil"/>
              <w:left w:val="single" w:sz="4" w:space="0" w:color="auto"/>
              <w:bottom w:val="single" w:sz="4" w:space="0" w:color="auto"/>
              <w:right w:val="single" w:sz="4" w:space="0" w:color="auto"/>
            </w:tcBorders>
            <w:shd w:val="clear" w:color="auto" w:fill="auto"/>
            <w:vAlign w:val="center"/>
            <w:hideMark/>
          </w:tcPr>
          <w:p w14:paraId="66E60710" w14:textId="77777777" w:rsidR="002B584C" w:rsidRPr="00DB707E" w:rsidRDefault="002B584C" w:rsidP="00A615F4">
            <w:pPr>
              <w:pStyle w:val="TAL"/>
              <w:rPr>
                <w:ins w:id="53084" w:author="RedCap - BigCR editor" w:date="2022-08-28T17:42:00Z"/>
              </w:rPr>
            </w:pPr>
          </w:p>
        </w:tc>
      </w:tr>
      <w:tr w:rsidR="002B584C" w:rsidRPr="00DB707E" w14:paraId="6C899443" w14:textId="77777777" w:rsidTr="00A615F4">
        <w:trPr>
          <w:cantSplit/>
          <w:trHeight w:val="187"/>
          <w:ins w:id="53085" w:author="RedCap - BigCR editor" w:date="2022-08-28T17:42:00Z"/>
        </w:trPr>
        <w:tc>
          <w:tcPr>
            <w:tcW w:w="1009" w:type="dxa"/>
            <w:vMerge w:val="restart"/>
            <w:tcBorders>
              <w:top w:val="single" w:sz="4" w:space="0" w:color="auto"/>
              <w:left w:val="single" w:sz="4" w:space="0" w:color="auto"/>
              <w:right w:val="single" w:sz="4" w:space="0" w:color="auto"/>
            </w:tcBorders>
            <w:hideMark/>
          </w:tcPr>
          <w:p w14:paraId="0B65881C" w14:textId="77777777" w:rsidR="002B584C" w:rsidRPr="00DB707E" w:rsidRDefault="002B584C" w:rsidP="00A615F4">
            <w:pPr>
              <w:pStyle w:val="TAL"/>
              <w:rPr>
                <w:ins w:id="53086" w:author="RedCap - BigCR editor" w:date="2022-08-28T17:42:00Z"/>
              </w:rPr>
            </w:pPr>
            <w:ins w:id="53087" w:author="RedCap - BigCR editor" w:date="2022-08-28T17:42:00Z">
              <w:r w:rsidRPr="00DB707E">
                <w:rPr>
                  <w:rFonts w:cs="Arial"/>
                </w:rPr>
                <w:t>Final condition</w:t>
              </w:r>
            </w:ins>
          </w:p>
        </w:tc>
        <w:tc>
          <w:tcPr>
            <w:tcW w:w="1795" w:type="dxa"/>
            <w:tcBorders>
              <w:top w:val="single" w:sz="4" w:space="0" w:color="auto"/>
              <w:left w:val="single" w:sz="4" w:space="0" w:color="auto"/>
              <w:bottom w:val="single" w:sz="4" w:space="0" w:color="auto"/>
              <w:right w:val="single" w:sz="4" w:space="0" w:color="auto"/>
            </w:tcBorders>
            <w:hideMark/>
          </w:tcPr>
          <w:p w14:paraId="51234794" w14:textId="77777777" w:rsidR="002B584C" w:rsidRPr="00DB707E" w:rsidRDefault="002B584C" w:rsidP="00A615F4">
            <w:pPr>
              <w:pStyle w:val="TAL"/>
              <w:rPr>
                <w:ins w:id="53088" w:author="RedCap - BigCR editor" w:date="2022-08-28T17:42:00Z"/>
              </w:rPr>
            </w:pPr>
            <w:ins w:id="53089" w:author="RedCap - BigCR editor" w:date="2022-08-28T17:42:00Z">
              <w:r w:rsidRPr="00DB707E">
                <w:rPr>
                  <w:rFonts w:cs="Arial"/>
                </w:rPr>
                <w:t>Active cell</w:t>
              </w:r>
            </w:ins>
          </w:p>
        </w:tc>
        <w:tc>
          <w:tcPr>
            <w:tcW w:w="708" w:type="dxa"/>
            <w:tcBorders>
              <w:top w:val="single" w:sz="4" w:space="0" w:color="auto"/>
              <w:left w:val="single" w:sz="4" w:space="0" w:color="auto"/>
              <w:bottom w:val="single" w:sz="4" w:space="0" w:color="auto"/>
              <w:right w:val="single" w:sz="4" w:space="0" w:color="auto"/>
            </w:tcBorders>
          </w:tcPr>
          <w:p w14:paraId="517DD574" w14:textId="77777777" w:rsidR="002B584C" w:rsidRPr="00DB707E" w:rsidRDefault="002B584C" w:rsidP="00A615F4">
            <w:pPr>
              <w:pStyle w:val="TAL"/>
              <w:rPr>
                <w:ins w:id="53090"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63729110" w14:textId="77777777" w:rsidR="002B584C" w:rsidRPr="00DB707E" w:rsidRDefault="002B584C" w:rsidP="00A615F4">
            <w:pPr>
              <w:pStyle w:val="TAC"/>
              <w:rPr>
                <w:ins w:id="53091" w:author="RedCap - BigCR editor" w:date="2022-08-28T17:42:00Z"/>
                <w:lang w:eastAsia="zh-CN"/>
              </w:rPr>
            </w:pPr>
            <w:ins w:id="53092" w:author="RedCap - BigCR editor" w:date="2022-08-28T17:42:00Z">
              <w:r w:rsidRPr="00DB707E">
                <w:rPr>
                  <w:rFonts w:cs="Arial"/>
                  <w:lang w:eastAsia="zh-CN"/>
                </w:rPr>
                <w:t>1, 2</w:t>
              </w:r>
            </w:ins>
          </w:p>
        </w:tc>
        <w:tc>
          <w:tcPr>
            <w:tcW w:w="1135" w:type="dxa"/>
            <w:tcBorders>
              <w:top w:val="single" w:sz="4" w:space="0" w:color="auto"/>
              <w:left w:val="single" w:sz="4" w:space="0" w:color="auto"/>
              <w:bottom w:val="single" w:sz="4" w:space="0" w:color="auto"/>
              <w:right w:val="single" w:sz="4" w:space="0" w:color="auto"/>
            </w:tcBorders>
            <w:hideMark/>
          </w:tcPr>
          <w:p w14:paraId="3D340F6B" w14:textId="77777777" w:rsidR="002B584C" w:rsidRPr="00DB707E" w:rsidRDefault="002B584C" w:rsidP="00A615F4">
            <w:pPr>
              <w:pStyle w:val="TAC"/>
              <w:rPr>
                <w:ins w:id="53093" w:author="RedCap - BigCR editor" w:date="2022-08-28T17:42:00Z"/>
              </w:rPr>
            </w:pPr>
            <w:ins w:id="53094" w:author="RedCap - BigCR editor" w:date="2022-08-28T17:42:00Z">
              <w:r w:rsidRPr="00DB707E">
                <w:rPr>
                  <w:rFonts w:cs="Arial"/>
                </w:rPr>
                <w:t>Cell1</w:t>
              </w:r>
            </w:ins>
          </w:p>
        </w:tc>
        <w:tc>
          <w:tcPr>
            <w:tcW w:w="3546" w:type="dxa"/>
            <w:tcBorders>
              <w:top w:val="single" w:sz="4" w:space="0" w:color="auto"/>
              <w:left w:val="single" w:sz="4" w:space="0" w:color="auto"/>
              <w:bottom w:val="single" w:sz="4" w:space="0" w:color="auto"/>
              <w:right w:val="single" w:sz="4" w:space="0" w:color="auto"/>
            </w:tcBorders>
          </w:tcPr>
          <w:p w14:paraId="11405856" w14:textId="77777777" w:rsidR="002B584C" w:rsidRPr="00DB707E" w:rsidRDefault="002B584C" w:rsidP="00A615F4">
            <w:pPr>
              <w:pStyle w:val="TAL"/>
              <w:rPr>
                <w:ins w:id="53095" w:author="RedCap - BigCR editor" w:date="2022-08-28T17:42:00Z"/>
              </w:rPr>
            </w:pPr>
            <w:ins w:id="53096" w:author="RedCap - BigCR editor" w:date="2022-08-28T17:42:00Z">
              <w:r w:rsidRPr="00DB707E">
                <w:t>The UE reselects to cell 1 during T2 period</w:t>
              </w:r>
            </w:ins>
          </w:p>
        </w:tc>
      </w:tr>
      <w:tr w:rsidR="002B584C" w:rsidRPr="00DB707E" w14:paraId="416F5E20" w14:textId="77777777" w:rsidTr="00A615F4">
        <w:trPr>
          <w:cantSplit/>
          <w:trHeight w:val="187"/>
          <w:ins w:id="53097" w:author="RedCap - BigCR editor" w:date="2022-08-28T17:42:00Z"/>
        </w:trPr>
        <w:tc>
          <w:tcPr>
            <w:tcW w:w="1009" w:type="dxa"/>
            <w:vMerge/>
            <w:tcBorders>
              <w:left w:val="single" w:sz="4" w:space="0" w:color="auto"/>
              <w:bottom w:val="single" w:sz="4" w:space="0" w:color="auto"/>
              <w:right w:val="single" w:sz="4" w:space="0" w:color="auto"/>
            </w:tcBorders>
          </w:tcPr>
          <w:p w14:paraId="7509B0F1" w14:textId="77777777" w:rsidR="002B584C" w:rsidRPr="00DB707E" w:rsidRDefault="002B584C" w:rsidP="00A615F4">
            <w:pPr>
              <w:pStyle w:val="TAL"/>
              <w:rPr>
                <w:ins w:id="53098" w:author="RedCap - BigCR editor" w:date="2022-08-28T17:42:00Z"/>
                <w:rFonts w:cs="Arial"/>
              </w:rPr>
            </w:pPr>
          </w:p>
        </w:tc>
        <w:tc>
          <w:tcPr>
            <w:tcW w:w="1795" w:type="dxa"/>
            <w:tcBorders>
              <w:top w:val="single" w:sz="4" w:space="0" w:color="auto"/>
              <w:left w:val="single" w:sz="4" w:space="0" w:color="auto"/>
              <w:bottom w:val="single" w:sz="4" w:space="0" w:color="auto"/>
              <w:right w:val="single" w:sz="4" w:space="0" w:color="auto"/>
            </w:tcBorders>
          </w:tcPr>
          <w:p w14:paraId="0FD60F41" w14:textId="77777777" w:rsidR="002B584C" w:rsidRPr="00DB707E" w:rsidRDefault="002B584C" w:rsidP="00A615F4">
            <w:pPr>
              <w:pStyle w:val="TAL"/>
              <w:rPr>
                <w:ins w:id="53099" w:author="RedCap - BigCR editor" w:date="2022-08-28T17:42:00Z"/>
                <w:rFonts w:cs="Arial"/>
              </w:rPr>
            </w:pPr>
            <w:ins w:id="53100" w:author="RedCap - BigCR editor" w:date="2022-08-28T17:42:00Z">
              <w:r w:rsidRPr="00DB707E">
                <w:t>Neighbour cells</w:t>
              </w:r>
            </w:ins>
          </w:p>
        </w:tc>
        <w:tc>
          <w:tcPr>
            <w:tcW w:w="708" w:type="dxa"/>
            <w:tcBorders>
              <w:top w:val="single" w:sz="4" w:space="0" w:color="auto"/>
              <w:left w:val="single" w:sz="4" w:space="0" w:color="auto"/>
              <w:bottom w:val="single" w:sz="4" w:space="0" w:color="auto"/>
              <w:right w:val="single" w:sz="4" w:space="0" w:color="auto"/>
            </w:tcBorders>
          </w:tcPr>
          <w:p w14:paraId="2213F447" w14:textId="77777777" w:rsidR="002B584C" w:rsidRPr="00DB707E" w:rsidRDefault="002B584C" w:rsidP="00A615F4">
            <w:pPr>
              <w:pStyle w:val="TAL"/>
              <w:rPr>
                <w:ins w:id="53101"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tcPr>
          <w:p w14:paraId="728EFC17" w14:textId="77777777" w:rsidR="002B584C" w:rsidRPr="00DB707E" w:rsidRDefault="002B584C" w:rsidP="00A615F4">
            <w:pPr>
              <w:pStyle w:val="TAC"/>
              <w:rPr>
                <w:ins w:id="53102" w:author="RedCap - BigCR editor" w:date="2022-08-28T17:42:00Z"/>
                <w:rFonts w:cs="Arial"/>
                <w:lang w:eastAsia="zh-CN"/>
              </w:rPr>
            </w:pPr>
            <w:ins w:id="53103" w:author="RedCap - BigCR editor" w:date="2022-08-28T17:42:00Z">
              <w:r w:rsidRPr="00DB707E">
                <w:rPr>
                  <w:rFonts w:cs="Arial" w:hint="eastAsia"/>
                  <w:lang w:eastAsia="zh-CN"/>
                </w:rPr>
                <w:t>1</w:t>
              </w:r>
              <w:r w:rsidRPr="00DB707E">
                <w:rPr>
                  <w:rFonts w:cs="Arial"/>
                  <w:lang w:eastAsia="zh-CN"/>
                </w:rPr>
                <w:t>,2</w:t>
              </w:r>
            </w:ins>
          </w:p>
        </w:tc>
        <w:tc>
          <w:tcPr>
            <w:tcW w:w="1135" w:type="dxa"/>
            <w:tcBorders>
              <w:top w:val="single" w:sz="4" w:space="0" w:color="auto"/>
              <w:left w:val="single" w:sz="4" w:space="0" w:color="auto"/>
              <w:bottom w:val="single" w:sz="4" w:space="0" w:color="auto"/>
              <w:right w:val="single" w:sz="4" w:space="0" w:color="auto"/>
            </w:tcBorders>
          </w:tcPr>
          <w:p w14:paraId="7269F650" w14:textId="77777777" w:rsidR="002B584C" w:rsidRPr="00DB707E" w:rsidRDefault="002B584C" w:rsidP="00A615F4">
            <w:pPr>
              <w:pStyle w:val="TAC"/>
              <w:rPr>
                <w:ins w:id="53104" w:author="RedCap - BigCR editor" w:date="2022-08-28T17:42:00Z"/>
                <w:rFonts w:cs="Arial"/>
              </w:rPr>
            </w:pPr>
            <w:ins w:id="53105" w:author="RedCap - BigCR editor" w:date="2022-08-28T17:42:00Z">
              <w:r w:rsidRPr="00DB707E">
                <w:rPr>
                  <w:rFonts w:cs="Arial" w:hint="eastAsia"/>
                  <w:lang w:eastAsia="zh-CN"/>
                </w:rPr>
                <w:t>C</w:t>
              </w:r>
              <w:r w:rsidRPr="00DB707E">
                <w:rPr>
                  <w:rFonts w:cs="Arial"/>
                  <w:lang w:eastAsia="zh-CN"/>
                </w:rPr>
                <w:t>ell2</w:t>
              </w:r>
            </w:ins>
          </w:p>
        </w:tc>
        <w:tc>
          <w:tcPr>
            <w:tcW w:w="3546" w:type="dxa"/>
            <w:tcBorders>
              <w:top w:val="single" w:sz="4" w:space="0" w:color="auto"/>
              <w:left w:val="single" w:sz="4" w:space="0" w:color="auto"/>
              <w:bottom w:val="single" w:sz="4" w:space="0" w:color="auto"/>
              <w:right w:val="single" w:sz="4" w:space="0" w:color="auto"/>
            </w:tcBorders>
          </w:tcPr>
          <w:p w14:paraId="661B53EB" w14:textId="77777777" w:rsidR="002B584C" w:rsidRPr="00DB707E" w:rsidRDefault="002B584C" w:rsidP="00A615F4">
            <w:pPr>
              <w:pStyle w:val="TAL"/>
              <w:rPr>
                <w:ins w:id="53106" w:author="RedCap - BigCR editor" w:date="2022-08-28T17:42:00Z"/>
              </w:rPr>
            </w:pPr>
          </w:p>
        </w:tc>
      </w:tr>
      <w:tr w:rsidR="002B584C" w:rsidRPr="00DB707E" w14:paraId="706D33AC" w14:textId="77777777" w:rsidTr="00A615F4">
        <w:trPr>
          <w:cantSplit/>
          <w:trHeight w:val="187"/>
          <w:ins w:id="53107" w:author="RedCap - BigCR editor" w:date="2022-08-28T17:42:00Z"/>
        </w:trPr>
        <w:tc>
          <w:tcPr>
            <w:tcW w:w="2804" w:type="dxa"/>
            <w:gridSpan w:val="2"/>
            <w:tcBorders>
              <w:top w:val="single" w:sz="4" w:space="0" w:color="auto"/>
              <w:left w:val="single" w:sz="4" w:space="0" w:color="auto"/>
              <w:bottom w:val="single" w:sz="4" w:space="0" w:color="auto"/>
              <w:right w:val="single" w:sz="4" w:space="0" w:color="auto"/>
            </w:tcBorders>
            <w:hideMark/>
          </w:tcPr>
          <w:p w14:paraId="687ABFD9" w14:textId="77777777" w:rsidR="002B584C" w:rsidRPr="00DB707E" w:rsidRDefault="002B584C" w:rsidP="00A615F4">
            <w:pPr>
              <w:pStyle w:val="TAL"/>
              <w:rPr>
                <w:ins w:id="53108" w:author="RedCap - BigCR editor" w:date="2022-08-28T17:42:00Z"/>
                <w:lang w:val="it-IT"/>
              </w:rPr>
            </w:pPr>
            <w:ins w:id="53109" w:author="RedCap - BigCR editor" w:date="2022-08-28T17:42:00Z">
              <w:r w:rsidRPr="00DB707E">
                <w:rPr>
                  <w:rFonts w:cs="v4.2.0"/>
                  <w:bCs/>
                  <w:lang w:val="it-IT"/>
                </w:rPr>
                <w:t>RF Channel Number</w:t>
              </w:r>
            </w:ins>
          </w:p>
        </w:tc>
        <w:tc>
          <w:tcPr>
            <w:tcW w:w="708" w:type="dxa"/>
            <w:tcBorders>
              <w:top w:val="single" w:sz="4" w:space="0" w:color="auto"/>
              <w:left w:val="single" w:sz="4" w:space="0" w:color="auto"/>
              <w:bottom w:val="single" w:sz="4" w:space="0" w:color="auto"/>
              <w:right w:val="single" w:sz="4" w:space="0" w:color="auto"/>
            </w:tcBorders>
          </w:tcPr>
          <w:p w14:paraId="481ED9F3" w14:textId="77777777" w:rsidR="002B584C" w:rsidRPr="00DB707E" w:rsidRDefault="002B584C" w:rsidP="00A615F4">
            <w:pPr>
              <w:pStyle w:val="TAL"/>
              <w:rPr>
                <w:ins w:id="53110" w:author="RedCap - BigCR editor" w:date="2022-08-28T17:42:00Z"/>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629C0B41" w14:textId="77777777" w:rsidR="002B584C" w:rsidRPr="00DB707E" w:rsidRDefault="002B584C" w:rsidP="00A615F4">
            <w:pPr>
              <w:pStyle w:val="TAC"/>
              <w:rPr>
                <w:ins w:id="53111" w:author="RedCap - BigCR editor" w:date="2022-08-28T17:42:00Z"/>
                <w:rFonts w:cs="v4.2.0"/>
                <w:bCs/>
              </w:rPr>
            </w:pPr>
            <w:ins w:id="53112" w:author="RedCap - BigCR editor" w:date="2022-08-28T17:42:00Z">
              <w:r w:rsidRPr="00DB707E">
                <w:rPr>
                  <w:lang w:eastAsia="zh-CN"/>
                </w:rPr>
                <w:t>1, 2</w:t>
              </w:r>
            </w:ins>
          </w:p>
        </w:tc>
        <w:tc>
          <w:tcPr>
            <w:tcW w:w="1135" w:type="dxa"/>
            <w:tcBorders>
              <w:top w:val="single" w:sz="4" w:space="0" w:color="auto"/>
              <w:left w:val="single" w:sz="4" w:space="0" w:color="auto"/>
              <w:bottom w:val="single" w:sz="4" w:space="0" w:color="auto"/>
              <w:right w:val="single" w:sz="4" w:space="0" w:color="auto"/>
            </w:tcBorders>
            <w:hideMark/>
          </w:tcPr>
          <w:p w14:paraId="17689D80" w14:textId="77777777" w:rsidR="002B584C" w:rsidRPr="00DB707E" w:rsidRDefault="002B584C" w:rsidP="00A615F4">
            <w:pPr>
              <w:pStyle w:val="TAC"/>
              <w:rPr>
                <w:ins w:id="53113" w:author="RedCap - BigCR editor" w:date="2022-08-28T17:42:00Z"/>
              </w:rPr>
            </w:pPr>
            <w:ins w:id="53114" w:author="RedCap - BigCR editor" w:date="2022-08-28T17:42:00Z">
              <w:r w:rsidRPr="00DB707E">
                <w:rPr>
                  <w:rFonts w:cs="v4.2.0"/>
                  <w:bCs/>
                </w:rPr>
                <w:t>1</w:t>
              </w:r>
            </w:ins>
          </w:p>
        </w:tc>
        <w:tc>
          <w:tcPr>
            <w:tcW w:w="3546" w:type="dxa"/>
            <w:tcBorders>
              <w:top w:val="single" w:sz="4" w:space="0" w:color="auto"/>
              <w:left w:val="single" w:sz="4" w:space="0" w:color="auto"/>
              <w:bottom w:val="single" w:sz="4" w:space="0" w:color="auto"/>
              <w:right w:val="single" w:sz="4" w:space="0" w:color="auto"/>
            </w:tcBorders>
          </w:tcPr>
          <w:p w14:paraId="236EE5A8" w14:textId="77777777" w:rsidR="002B584C" w:rsidRPr="00DB707E" w:rsidRDefault="002B584C" w:rsidP="00A615F4">
            <w:pPr>
              <w:pStyle w:val="TAL"/>
              <w:rPr>
                <w:ins w:id="53115" w:author="RedCap - BigCR editor" w:date="2022-08-28T17:42:00Z"/>
              </w:rPr>
            </w:pPr>
          </w:p>
        </w:tc>
      </w:tr>
      <w:tr w:rsidR="002B584C" w:rsidRPr="00DB707E" w14:paraId="3F75531D" w14:textId="77777777" w:rsidTr="00A615F4">
        <w:trPr>
          <w:cantSplit/>
          <w:trHeight w:val="187"/>
          <w:ins w:id="53116" w:author="RedCap - BigCR editor" w:date="2022-08-28T17:42:00Z"/>
        </w:trPr>
        <w:tc>
          <w:tcPr>
            <w:tcW w:w="2804" w:type="dxa"/>
            <w:gridSpan w:val="2"/>
            <w:tcBorders>
              <w:top w:val="single" w:sz="4" w:space="0" w:color="auto"/>
              <w:left w:val="single" w:sz="4" w:space="0" w:color="auto"/>
              <w:bottom w:val="single" w:sz="4" w:space="0" w:color="auto"/>
              <w:right w:val="single" w:sz="4" w:space="0" w:color="auto"/>
            </w:tcBorders>
            <w:hideMark/>
          </w:tcPr>
          <w:p w14:paraId="28643EED" w14:textId="77777777" w:rsidR="002B584C" w:rsidRPr="00DB707E" w:rsidRDefault="002B584C" w:rsidP="00A615F4">
            <w:pPr>
              <w:pStyle w:val="TAL"/>
              <w:rPr>
                <w:ins w:id="53117" w:author="RedCap - BigCR editor" w:date="2022-08-28T17:42:00Z"/>
              </w:rPr>
            </w:pPr>
            <w:ins w:id="53118" w:author="RedCap - BigCR editor" w:date="2022-08-28T17:42:00Z">
              <w:r w:rsidRPr="00DB707E">
                <w:t>Time offset between cells</w:t>
              </w:r>
            </w:ins>
          </w:p>
        </w:tc>
        <w:tc>
          <w:tcPr>
            <w:tcW w:w="708" w:type="dxa"/>
            <w:tcBorders>
              <w:top w:val="single" w:sz="4" w:space="0" w:color="auto"/>
              <w:left w:val="single" w:sz="4" w:space="0" w:color="auto"/>
              <w:bottom w:val="single" w:sz="4" w:space="0" w:color="auto"/>
              <w:right w:val="single" w:sz="4" w:space="0" w:color="auto"/>
            </w:tcBorders>
          </w:tcPr>
          <w:p w14:paraId="28CEE43D" w14:textId="77777777" w:rsidR="002B584C" w:rsidRPr="00DB707E" w:rsidRDefault="002B584C" w:rsidP="00A615F4">
            <w:pPr>
              <w:pStyle w:val="TAL"/>
              <w:rPr>
                <w:ins w:id="53119"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2416BF58" w14:textId="77777777" w:rsidR="002B584C" w:rsidRPr="00DB707E" w:rsidRDefault="002B584C" w:rsidP="00A615F4">
            <w:pPr>
              <w:pStyle w:val="TAC"/>
              <w:rPr>
                <w:ins w:id="53120" w:author="RedCap - BigCR editor" w:date="2022-08-28T17:42:00Z"/>
                <w:rFonts w:cs="v4.2.0"/>
              </w:rPr>
            </w:pPr>
            <w:ins w:id="53121" w:author="RedCap - BigCR editor" w:date="2022-08-28T17:42:00Z">
              <w:r w:rsidRPr="00DB707E">
                <w:rPr>
                  <w:lang w:eastAsia="zh-CN"/>
                </w:rPr>
                <w:t>1, 2</w:t>
              </w:r>
            </w:ins>
          </w:p>
        </w:tc>
        <w:tc>
          <w:tcPr>
            <w:tcW w:w="1135" w:type="dxa"/>
            <w:tcBorders>
              <w:top w:val="single" w:sz="4" w:space="0" w:color="auto"/>
              <w:left w:val="single" w:sz="4" w:space="0" w:color="auto"/>
              <w:bottom w:val="single" w:sz="4" w:space="0" w:color="auto"/>
              <w:right w:val="single" w:sz="4" w:space="0" w:color="auto"/>
            </w:tcBorders>
            <w:hideMark/>
          </w:tcPr>
          <w:p w14:paraId="17B75BE0" w14:textId="77777777" w:rsidR="002B584C" w:rsidRPr="00DB707E" w:rsidRDefault="002B584C" w:rsidP="00A615F4">
            <w:pPr>
              <w:pStyle w:val="TAC"/>
              <w:rPr>
                <w:ins w:id="53122" w:author="RedCap - BigCR editor" w:date="2022-08-28T17:42:00Z"/>
              </w:rPr>
            </w:pPr>
            <w:ins w:id="53123" w:author="RedCap - BigCR editor" w:date="2022-08-28T17:42:00Z">
              <w:r w:rsidRPr="00DB707E">
                <w:rPr>
                  <w:rFonts w:cs="v4.2.0"/>
                </w:rPr>
                <w:t xml:space="preserve">3 </w:t>
              </w:r>
              <w:r w:rsidRPr="00DB707E">
                <w:rPr>
                  <w:rFonts w:cs="v4.2.0"/>
                </w:rPr>
                <w:sym w:font="Symbol" w:char="F06D"/>
              </w:r>
              <w:r w:rsidRPr="00DB707E">
                <w:rPr>
                  <w:rFonts w:cs="v4.2.0"/>
                </w:rPr>
                <w:t>s</w:t>
              </w:r>
            </w:ins>
          </w:p>
        </w:tc>
        <w:tc>
          <w:tcPr>
            <w:tcW w:w="3546" w:type="dxa"/>
            <w:tcBorders>
              <w:top w:val="single" w:sz="4" w:space="0" w:color="auto"/>
              <w:left w:val="single" w:sz="4" w:space="0" w:color="auto"/>
              <w:bottom w:val="single" w:sz="4" w:space="0" w:color="auto"/>
              <w:right w:val="single" w:sz="4" w:space="0" w:color="auto"/>
            </w:tcBorders>
            <w:hideMark/>
          </w:tcPr>
          <w:p w14:paraId="704C7019" w14:textId="77777777" w:rsidR="002B584C" w:rsidRPr="00DB707E" w:rsidRDefault="002B584C" w:rsidP="00A615F4">
            <w:pPr>
              <w:pStyle w:val="TAL"/>
              <w:rPr>
                <w:ins w:id="53124" w:author="RedCap - BigCR editor" w:date="2022-08-28T17:42:00Z"/>
              </w:rPr>
            </w:pPr>
            <w:ins w:id="53125" w:author="RedCap - BigCR editor" w:date="2022-08-28T17:42:00Z">
              <w:r w:rsidRPr="00DB707E">
                <w:rPr>
                  <w:rFonts w:cs="v4.2.0"/>
                </w:rPr>
                <w:t>Synchronous cells</w:t>
              </w:r>
            </w:ins>
          </w:p>
        </w:tc>
      </w:tr>
      <w:tr w:rsidR="002B584C" w:rsidRPr="00DB707E" w14:paraId="478F3F34" w14:textId="77777777" w:rsidTr="00A615F4">
        <w:trPr>
          <w:cantSplit/>
          <w:trHeight w:val="187"/>
          <w:ins w:id="53126" w:author="RedCap - BigCR editor" w:date="2022-08-28T17:42:00Z"/>
        </w:trPr>
        <w:tc>
          <w:tcPr>
            <w:tcW w:w="2804" w:type="dxa"/>
            <w:gridSpan w:val="2"/>
            <w:tcBorders>
              <w:top w:val="single" w:sz="4" w:space="0" w:color="auto"/>
              <w:left w:val="single" w:sz="4" w:space="0" w:color="auto"/>
              <w:bottom w:val="single" w:sz="4" w:space="0" w:color="auto"/>
              <w:right w:val="single" w:sz="4" w:space="0" w:color="auto"/>
            </w:tcBorders>
            <w:hideMark/>
          </w:tcPr>
          <w:p w14:paraId="130245E5" w14:textId="77777777" w:rsidR="002B584C" w:rsidRPr="00DB707E" w:rsidRDefault="002B584C" w:rsidP="00A615F4">
            <w:pPr>
              <w:pStyle w:val="TAL"/>
              <w:rPr>
                <w:ins w:id="53127" w:author="RedCap - BigCR editor" w:date="2022-08-28T17:42:00Z"/>
              </w:rPr>
            </w:pPr>
            <w:ins w:id="53128" w:author="RedCap - BigCR editor" w:date="2022-08-28T17:42:00Z">
              <w:r w:rsidRPr="00DB707E">
                <w:t>Access Barring Information</w:t>
              </w:r>
            </w:ins>
          </w:p>
        </w:tc>
        <w:tc>
          <w:tcPr>
            <w:tcW w:w="708" w:type="dxa"/>
            <w:tcBorders>
              <w:top w:val="single" w:sz="4" w:space="0" w:color="auto"/>
              <w:left w:val="single" w:sz="4" w:space="0" w:color="auto"/>
              <w:bottom w:val="single" w:sz="4" w:space="0" w:color="auto"/>
              <w:right w:val="single" w:sz="4" w:space="0" w:color="auto"/>
            </w:tcBorders>
            <w:hideMark/>
          </w:tcPr>
          <w:p w14:paraId="59402B2C" w14:textId="77777777" w:rsidR="002B584C" w:rsidRPr="00DB707E" w:rsidRDefault="002B584C" w:rsidP="00A615F4">
            <w:pPr>
              <w:pStyle w:val="TAL"/>
              <w:rPr>
                <w:ins w:id="53129" w:author="RedCap - BigCR editor" w:date="2022-08-28T17:42:00Z"/>
              </w:rPr>
            </w:pPr>
            <w:ins w:id="53130" w:author="RedCap - BigCR editor" w:date="2022-08-28T17:42:00Z">
              <w:r w:rsidRPr="00DB707E">
                <w:rPr>
                  <w:rFonts w:cs="v4.2.0"/>
                </w:rPr>
                <w:t>-</w:t>
              </w:r>
            </w:ins>
          </w:p>
        </w:tc>
        <w:tc>
          <w:tcPr>
            <w:tcW w:w="1419" w:type="dxa"/>
            <w:tcBorders>
              <w:top w:val="single" w:sz="4" w:space="0" w:color="auto"/>
              <w:left w:val="single" w:sz="4" w:space="0" w:color="auto"/>
              <w:bottom w:val="single" w:sz="4" w:space="0" w:color="auto"/>
              <w:right w:val="single" w:sz="4" w:space="0" w:color="auto"/>
            </w:tcBorders>
            <w:hideMark/>
          </w:tcPr>
          <w:p w14:paraId="0DC50DAE" w14:textId="77777777" w:rsidR="002B584C" w:rsidRPr="00DB707E" w:rsidRDefault="002B584C" w:rsidP="00A615F4">
            <w:pPr>
              <w:pStyle w:val="TAC"/>
              <w:rPr>
                <w:ins w:id="53131" w:author="RedCap - BigCR editor" w:date="2022-08-28T17:42:00Z"/>
                <w:rFonts w:cs="v4.2.0"/>
              </w:rPr>
            </w:pPr>
            <w:ins w:id="53132" w:author="RedCap - BigCR editor" w:date="2022-08-28T17:42:00Z">
              <w:r w:rsidRPr="00DB707E">
                <w:rPr>
                  <w:lang w:eastAsia="zh-CN"/>
                </w:rPr>
                <w:t>1, 2</w:t>
              </w:r>
            </w:ins>
          </w:p>
        </w:tc>
        <w:tc>
          <w:tcPr>
            <w:tcW w:w="1135" w:type="dxa"/>
            <w:tcBorders>
              <w:top w:val="single" w:sz="4" w:space="0" w:color="auto"/>
              <w:left w:val="single" w:sz="4" w:space="0" w:color="auto"/>
              <w:bottom w:val="single" w:sz="4" w:space="0" w:color="auto"/>
              <w:right w:val="single" w:sz="4" w:space="0" w:color="auto"/>
            </w:tcBorders>
            <w:hideMark/>
          </w:tcPr>
          <w:p w14:paraId="5BAA85C1" w14:textId="77777777" w:rsidR="002B584C" w:rsidRPr="00DB707E" w:rsidRDefault="002B584C" w:rsidP="00A615F4">
            <w:pPr>
              <w:pStyle w:val="TAC"/>
              <w:rPr>
                <w:ins w:id="53133" w:author="RedCap - BigCR editor" w:date="2022-08-28T17:42:00Z"/>
              </w:rPr>
            </w:pPr>
            <w:ins w:id="53134" w:author="RedCap - BigCR editor" w:date="2022-08-28T17:42:00Z">
              <w:r w:rsidRPr="00DB707E">
                <w:rPr>
                  <w:rFonts w:cs="v4.2.0"/>
                </w:rPr>
                <w:t>Not Sent</w:t>
              </w:r>
            </w:ins>
          </w:p>
        </w:tc>
        <w:tc>
          <w:tcPr>
            <w:tcW w:w="3546" w:type="dxa"/>
            <w:tcBorders>
              <w:top w:val="single" w:sz="4" w:space="0" w:color="auto"/>
              <w:left w:val="single" w:sz="4" w:space="0" w:color="auto"/>
              <w:bottom w:val="single" w:sz="4" w:space="0" w:color="auto"/>
              <w:right w:val="single" w:sz="4" w:space="0" w:color="auto"/>
            </w:tcBorders>
            <w:hideMark/>
          </w:tcPr>
          <w:p w14:paraId="37DA2A23" w14:textId="77777777" w:rsidR="002B584C" w:rsidRPr="00DB707E" w:rsidRDefault="002B584C" w:rsidP="00A615F4">
            <w:pPr>
              <w:pStyle w:val="TAL"/>
              <w:rPr>
                <w:ins w:id="53135" w:author="RedCap - BigCR editor" w:date="2022-08-28T17:42:00Z"/>
              </w:rPr>
            </w:pPr>
            <w:ins w:id="53136" w:author="RedCap - BigCR editor" w:date="2022-08-28T17:42:00Z">
              <w:r w:rsidRPr="00DB707E">
                <w:rPr>
                  <w:rFonts w:cs="v4.2.0"/>
                </w:rPr>
                <w:t>No additional delays in random access procedure.</w:t>
              </w:r>
            </w:ins>
          </w:p>
        </w:tc>
      </w:tr>
      <w:tr w:rsidR="002B584C" w:rsidRPr="00DB707E" w14:paraId="47DCB1A0" w14:textId="77777777" w:rsidTr="00A615F4">
        <w:trPr>
          <w:cantSplit/>
          <w:trHeight w:val="187"/>
          <w:ins w:id="53137" w:author="RedCap - BigCR editor" w:date="2022-08-28T17:42:00Z"/>
        </w:trPr>
        <w:tc>
          <w:tcPr>
            <w:tcW w:w="2804" w:type="dxa"/>
            <w:gridSpan w:val="2"/>
            <w:tcBorders>
              <w:top w:val="single" w:sz="4" w:space="0" w:color="auto"/>
              <w:left w:val="single" w:sz="4" w:space="0" w:color="auto"/>
              <w:bottom w:val="single" w:sz="4" w:space="0" w:color="auto"/>
              <w:right w:val="single" w:sz="4" w:space="0" w:color="auto"/>
            </w:tcBorders>
            <w:hideMark/>
          </w:tcPr>
          <w:p w14:paraId="5D789A76" w14:textId="77777777" w:rsidR="002B584C" w:rsidRPr="00DB707E" w:rsidRDefault="002B584C" w:rsidP="00A615F4">
            <w:pPr>
              <w:pStyle w:val="TAL"/>
              <w:rPr>
                <w:ins w:id="53138" w:author="RedCap - BigCR editor" w:date="2022-08-28T17:42:00Z"/>
                <w:rFonts w:cs="v4.2.0"/>
                <w:lang w:val="it-IT" w:eastAsia="zh-CN"/>
              </w:rPr>
            </w:pPr>
            <w:ins w:id="53139" w:author="RedCap - BigCR editor" w:date="2022-08-28T17:42:00Z">
              <w:r w:rsidRPr="00DB707E">
                <w:rPr>
                  <w:rFonts w:cs="v4.2.0"/>
                  <w:lang w:val="it-IT" w:eastAsia="zh-CN"/>
                </w:rPr>
                <w:t>SMTC configuration</w:t>
              </w:r>
            </w:ins>
          </w:p>
        </w:tc>
        <w:tc>
          <w:tcPr>
            <w:tcW w:w="708" w:type="dxa"/>
            <w:tcBorders>
              <w:top w:val="single" w:sz="4" w:space="0" w:color="auto"/>
              <w:left w:val="single" w:sz="4" w:space="0" w:color="auto"/>
              <w:bottom w:val="single" w:sz="4" w:space="0" w:color="auto"/>
              <w:right w:val="single" w:sz="4" w:space="0" w:color="auto"/>
            </w:tcBorders>
          </w:tcPr>
          <w:p w14:paraId="76CA8245" w14:textId="77777777" w:rsidR="002B584C" w:rsidRPr="00DB707E" w:rsidRDefault="002B584C" w:rsidP="00A615F4">
            <w:pPr>
              <w:pStyle w:val="TAL"/>
              <w:rPr>
                <w:ins w:id="53140" w:author="RedCap - BigCR editor" w:date="2022-08-28T17:42:00Z"/>
                <w:lang w:val="it-IT" w:eastAsia="zh-CN"/>
              </w:rPr>
            </w:pPr>
          </w:p>
        </w:tc>
        <w:tc>
          <w:tcPr>
            <w:tcW w:w="1419" w:type="dxa"/>
            <w:tcBorders>
              <w:top w:val="single" w:sz="4" w:space="0" w:color="auto"/>
              <w:left w:val="single" w:sz="4" w:space="0" w:color="auto"/>
              <w:bottom w:val="single" w:sz="4" w:space="0" w:color="auto"/>
              <w:right w:val="single" w:sz="4" w:space="0" w:color="auto"/>
            </w:tcBorders>
            <w:hideMark/>
          </w:tcPr>
          <w:p w14:paraId="51F4965D" w14:textId="77777777" w:rsidR="002B584C" w:rsidRPr="00DB707E" w:rsidRDefault="002B584C" w:rsidP="00A615F4">
            <w:pPr>
              <w:pStyle w:val="TAC"/>
              <w:rPr>
                <w:ins w:id="53141" w:author="RedCap - BigCR editor" w:date="2022-08-28T17:42:00Z"/>
                <w:rFonts w:cs="v4.2.0"/>
                <w:bCs/>
                <w:lang w:eastAsia="zh-CN"/>
              </w:rPr>
            </w:pPr>
            <w:ins w:id="53142" w:author="RedCap - BigCR editor" w:date="2022-08-28T17:42:00Z">
              <w:r w:rsidRPr="00DB707E">
                <w:rPr>
                  <w:rFonts w:cs="v4.2.0"/>
                  <w:bCs/>
                  <w:lang w:eastAsia="zh-CN"/>
                </w:rPr>
                <w:t>1, 2</w:t>
              </w:r>
            </w:ins>
          </w:p>
        </w:tc>
        <w:tc>
          <w:tcPr>
            <w:tcW w:w="1135" w:type="dxa"/>
            <w:tcBorders>
              <w:top w:val="single" w:sz="4" w:space="0" w:color="auto"/>
              <w:left w:val="single" w:sz="4" w:space="0" w:color="auto"/>
              <w:bottom w:val="single" w:sz="4" w:space="0" w:color="auto"/>
              <w:right w:val="single" w:sz="4" w:space="0" w:color="auto"/>
            </w:tcBorders>
            <w:hideMark/>
          </w:tcPr>
          <w:p w14:paraId="2F394D05" w14:textId="77777777" w:rsidR="002B584C" w:rsidRPr="00DB707E" w:rsidRDefault="002B584C" w:rsidP="00A615F4">
            <w:pPr>
              <w:pStyle w:val="TAC"/>
              <w:rPr>
                <w:ins w:id="53143" w:author="RedCap - BigCR editor" w:date="2022-08-28T17:42:00Z"/>
                <w:rFonts w:cs="v4.2.0"/>
                <w:bCs/>
                <w:lang w:eastAsia="zh-CN"/>
              </w:rPr>
            </w:pPr>
            <w:ins w:id="53144" w:author="RedCap - BigCR editor" w:date="2022-08-28T17:42:00Z">
              <w:r w:rsidRPr="00DB707E">
                <w:rPr>
                  <w:rFonts w:cs="v4.2.0"/>
                  <w:bCs/>
                  <w:lang w:eastAsia="zh-CN"/>
                </w:rPr>
                <w:t>TBD</w:t>
              </w:r>
            </w:ins>
          </w:p>
        </w:tc>
        <w:tc>
          <w:tcPr>
            <w:tcW w:w="3546" w:type="dxa"/>
            <w:tcBorders>
              <w:top w:val="single" w:sz="4" w:space="0" w:color="auto"/>
              <w:left w:val="single" w:sz="4" w:space="0" w:color="auto"/>
              <w:bottom w:val="single" w:sz="4" w:space="0" w:color="auto"/>
              <w:right w:val="single" w:sz="4" w:space="0" w:color="auto"/>
            </w:tcBorders>
          </w:tcPr>
          <w:p w14:paraId="444C8D7C" w14:textId="77777777" w:rsidR="002B584C" w:rsidRPr="00DB707E" w:rsidRDefault="002B584C" w:rsidP="00A615F4">
            <w:pPr>
              <w:pStyle w:val="TAL"/>
              <w:rPr>
                <w:ins w:id="53145" w:author="RedCap - BigCR editor" w:date="2022-08-28T17:42:00Z"/>
                <w:rFonts w:cs="v4.2.0"/>
                <w:bCs/>
                <w:lang w:eastAsia="zh-CN"/>
              </w:rPr>
            </w:pPr>
          </w:p>
        </w:tc>
      </w:tr>
      <w:tr w:rsidR="002B584C" w:rsidRPr="00DB707E" w14:paraId="198CC1B3" w14:textId="77777777" w:rsidTr="00A615F4">
        <w:trPr>
          <w:cantSplit/>
          <w:trHeight w:val="187"/>
          <w:ins w:id="53146" w:author="RedCap - BigCR editor" w:date="2022-08-28T17:42:00Z"/>
        </w:trPr>
        <w:tc>
          <w:tcPr>
            <w:tcW w:w="2804" w:type="dxa"/>
            <w:gridSpan w:val="2"/>
            <w:tcBorders>
              <w:top w:val="single" w:sz="4" w:space="0" w:color="auto"/>
              <w:left w:val="single" w:sz="4" w:space="0" w:color="auto"/>
              <w:bottom w:val="single" w:sz="4" w:space="0" w:color="auto"/>
              <w:right w:val="single" w:sz="4" w:space="0" w:color="auto"/>
            </w:tcBorders>
            <w:hideMark/>
          </w:tcPr>
          <w:p w14:paraId="78973052" w14:textId="77777777" w:rsidR="002B584C" w:rsidRPr="00DB707E" w:rsidRDefault="002B584C" w:rsidP="00A615F4">
            <w:pPr>
              <w:pStyle w:val="TAL"/>
              <w:rPr>
                <w:ins w:id="53147" w:author="RedCap - BigCR editor" w:date="2022-08-28T17:42:00Z"/>
              </w:rPr>
            </w:pPr>
            <w:ins w:id="53148" w:author="RedCap - BigCR editor" w:date="2022-08-28T17:42:00Z">
              <w:r w:rsidRPr="00DB707E">
                <w:t>DRX cycle length</w:t>
              </w:r>
            </w:ins>
          </w:p>
        </w:tc>
        <w:tc>
          <w:tcPr>
            <w:tcW w:w="708" w:type="dxa"/>
            <w:tcBorders>
              <w:top w:val="single" w:sz="4" w:space="0" w:color="auto"/>
              <w:left w:val="single" w:sz="4" w:space="0" w:color="auto"/>
              <w:bottom w:val="single" w:sz="4" w:space="0" w:color="auto"/>
              <w:right w:val="single" w:sz="4" w:space="0" w:color="auto"/>
            </w:tcBorders>
            <w:hideMark/>
          </w:tcPr>
          <w:p w14:paraId="5B25BAE4" w14:textId="77777777" w:rsidR="002B584C" w:rsidRPr="00DB707E" w:rsidRDefault="002B584C" w:rsidP="00A615F4">
            <w:pPr>
              <w:pStyle w:val="TAL"/>
              <w:rPr>
                <w:ins w:id="53149" w:author="RedCap - BigCR editor" w:date="2022-08-28T17:42:00Z"/>
              </w:rPr>
            </w:pPr>
            <w:ins w:id="53150" w:author="RedCap - BigCR editor" w:date="2022-08-28T17:42:00Z">
              <w:r w:rsidRPr="00DB707E">
                <w:t>s</w:t>
              </w:r>
            </w:ins>
          </w:p>
        </w:tc>
        <w:tc>
          <w:tcPr>
            <w:tcW w:w="1419" w:type="dxa"/>
            <w:tcBorders>
              <w:top w:val="single" w:sz="4" w:space="0" w:color="auto"/>
              <w:left w:val="single" w:sz="4" w:space="0" w:color="auto"/>
              <w:bottom w:val="single" w:sz="4" w:space="0" w:color="auto"/>
              <w:right w:val="single" w:sz="4" w:space="0" w:color="auto"/>
            </w:tcBorders>
            <w:hideMark/>
          </w:tcPr>
          <w:p w14:paraId="517F9578" w14:textId="77777777" w:rsidR="002B584C" w:rsidRPr="00DB707E" w:rsidRDefault="002B584C" w:rsidP="00A615F4">
            <w:pPr>
              <w:pStyle w:val="TAC"/>
              <w:rPr>
                <w:ins w:id="53151" w:author="RedCap - BigCR editor" w:date="2022-08-28T17:42:00Z"/>
              </w:rPr>
            </w:pPr>
            <w:ins w:id="53152" w:author="RedCap - BigCR editor" w:date="2022-08-28T17:42:00Z">
              <w:r w:rsidRPr="00DB707E">
                <w:rPr>
                  <w:lang w:eastAsia="zh-CN"/>
                </w:rPr>
                <w:t>1, 2</w:t>
              </w:r>
            </w:ins>
          </w:p>
        </w:tc>
        <w:tc>
          <w:tcPr>
            <w:tcW w:w="1135" w:type="dxa"/>
            <w:tcBorders>
              <w:top w:val="single" w:sz="4" w:space="0" w:color="auto"/>
              <w:left w:val="single" w:sz="4" w:space="0" w:color="auto"/>
              <w:bottom w:val="single" w:sz="4" w:space="0" w:color="auto"/>
              <w:right w:val="single" w:sz="4" w:space="0" w:color="auto"/>
            </w:tcBorders>
            <w:hideMark/>
          </w:tcPr>
          <w:p w14:paraId="2695F1DD" w14:textId="77777777" w:rsidR="002B584C" w:rsidRPr="00DB707E" w:rsidRDefault="002B584C" w:rsidP="00A615F4">
            <w:pPr>
              <w:pStyle w:val="TAC"/>
              <w:rPr>
                <w:ins w:id="53153" w:author="RedCap - BigCR editor" w:date="2022-08-28T17:42:00Z"/>
              </w:rPr>
            </w:pPr>
            <w:ins w:id="53154" w:author="RedCap - BigCR editor" w:date="2022-08-28T17:42:00Z">
              <w:r w:rsidRPr="00DB707E">
                <w:t>0.64</w:t>
              </w:r>
            </w:ins>
          </w:p>
        </w:tc>
        <w:tc>
          <w:tcPr>
            <w:tcW w:w="3546" w:type="dxa"/>
            <w:tcBorders>
              <w:top w:val="single" w:sz="4" w:space="0" w:color="auto"/>
              <w:left w:val="single" w:sz="4" w:space="0" w:color="auto"/>
              <w:bottom w:val="single" w:sz="4" w:space="0" w:color="auto"/>
              <w:right w:val="single" w:sz="4" w:space="0" w:color="auto"/>
            </w:tcBorders>
            <w:hideMark/>
          </w:tcPr>
          <w:p w14:paraId="616C79E2" w14:textId="77777777" w:rsidR="002B584C" w:rsidRPr="00DB707E" w:rsidRDefault="002B584C" w:rsidP="00A615F4">
            <w:pPr>
              <w:pStyle w:val="TAL"/>
              <w:rPr>
                <w:ins w:id="53155" w:author="RedCap - BigCR editor" w:date="2022-08-28T17:42:00Z"/>
              </w:rPr>
            </w:pPr>
            <w:ins w:id="53156" w:author="RedCap - BigCR editor" w:date="2022-08-28T17:42:00Z">
              <w:r w:rsidRPr="00DB707E">
                <w:t>The value shall be used for all cells in the test.</w:t>
              </w:r>
            </w:ins>
          </w:p>
        </w:tc>
      </w:tr>
      <w:tr w:rsidR="002B584C" w:rsidRPr="00DB707E" w14:paraId="09BCA6A5" w14:textId="77777777" w:rsidTr="00A615F4">
        <w:trPr>
          <w:cantSplit/>
          <w:trHeight w:val="187"/>
          <w:ins w:id="53157" w:author="RedCap - BigCR editor" w:date="2022-08-28T17:42:00Z"/>
        </w:trPr>
        <w:tc>
          <w:tcPr>
            <w:tcW w:w="2804" w:type="dxa"/>
            <w:gridSpan w:val="2"/>
            <w:tcBorders>
              <w:top w:val="single" w:sz="4" w:space="0" w:color="auto"/>
              <w:left w:val="single" w:sz="4" w:space="0" w:color="auto"/>
              <w:bottom w:val="single" w:sz="4" w:space="0" w:color="auto"/>
              <w:right w:val="single" w:sz="4" w:space="0" w:color="auto"/>
            </w:tcBorders>
            <w:hideMark/>
          </w:tcPr>
          <w:p w14:paraId="47EFA766" w14:textId="77777777" w:rsidR="002B584C" w:rsidRPr="00DB707E" w:rsidRDefault="002B584C" w:rsidP="00A615F4">
            <w:pPr>
              <w:pStyle w:val="TAL"/>
              <w:rPr>
                <w:ins w:id="53158" w:author="RedCap - BigCR editor" w:date="2022-08-28T17:42:00Z"/>
                <w:lang w:eastAsia="zh-CN"/>
              </w:rPr>
            </w:pPr>
            <w:ins w:id="53159" w:author="RedCap - BigCR editor" w:date="2022-08-28T17:42:00Z">
              <w:r w:rsidRPr="00DB707E">
                <w:rPr>
                  <w:lang w:eastAsia="zh-CN"/>
                </w:rPr>
                <w:t>PRACH configuration index</w:t>
              </w:r>
            </w:ins>
          </w:p>
        </w:tc>
        <w:tc>
          <w:tcPr>
            <w:tcW w:w="708" w:type="dxa"/>
            <w:tcBorders>
              <w:top w:val="single" w:sz="4" w:space="0" w:color="auto"/>
              <w:left w:val="single" w:sz="4" w:space="0" w:color="auto"/>
              <w:bottom w:val="single" w:sz="4" w:space="0" w:color="auto"/>
              <w:right w:val="single" w:sz="4" w:space="0" w:color="auto"/>
            </w:tcBorders>
          </w:tcPr>
          <w:p w14:paraId="4FF5D6CF" w14:textId="77777777" w:rsidR="002B584C" w:rsidRPr="00DB707E" w:rsidRDefault="002B584C" w:rsidP="00A615F4">
            <w:pPr>
              <w:pStyle w:val="TAL"/>
              <w:rPr>
                <w:ins w:id="53160"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253EAC7A" w14:textId="77777777" w:rsidR="002B584C" w:rsidRPr="00DB707E" w:rsidRDefault="002B584C" w:rsidP="00A615F4">
            <w:pPr>
              <w:pStyle w:val="TAC"/>
              <w:rPr>
                <w:ins w:id="53161" w:author="RedCap - BigCR editor" w:date="2022-08-28T17:42:00Z"/>
                <w:lang w:eastAsia="zh-CN"/>
              </w:rPr>
            </w:pPr>
            <w:ins w:id="53162" w:author="RedCap - BigCR editor" w:date="2022-08-28T17:42:00Z">
              <w:r w:rsidRPr="00DB707E">
                <w:rPr>
                  <w:lang w:eastAsia="zh-CN"/>
                </w:rPr>
                <w:t>1, 2</w:t>
              </w:r>
            </w:ins>
          </w:p>
        </w:tc>
        <w:tc>
          <w:tcPr>
            <w:tcW w:w="1135" w:type="dxa"/>
            <w:tcBorders>
              <w:top w:val="single" w:sz="4" w:space="0" w:color="auto"/>
              <w:left w:val="single" w:sz="4" w:space="0" w:color="auto"/>
              <w:bottom w:val="single" w:sz="4" w:space="0" w:color="auto"/>
              <w:right w:val="single" w:sz="4" w:space="0" w:color="auto"/>
            </w:tcBorders>
            <w:hideMark/>
          </w:tcPr>
          <w:p w14:paraId="706B7FA9" w14:textId="77777777" w:rsidR="002B584C" w:rsidRPr="00DB707E" w:rsidRDefault="002B584C" w:rsidP="00A615F4">
            <w:pPr>
              <w:pStyle w:val="TAC"/>
              <w:rPr>
                <w:ins w:id="53163" w:author="RedCap - BigCR editor" w:date="2022-08-28T17:42:00Z"/>
                <w:lang w:eastAsia="zh-CN"/>
              </w:rPr>
            </w:pPr>
            <w:ins w:id="53164" w:author="RedCap - BigCR editor" w:date="2022-08-28T17:42:00Z">
              <w:r w:rsidRPr="00DB707E">
                <w:rPr>
                  <w:lang w:eastAsia="zh-CN"/>
                </w:rPr>
                <w:t>190</w:t>
              </w:r>
            </w:ins>
          </w:p>
        </w:tc>
        <w:tc>
          <w:tcPr>
            <w:tcW w:w="3546" w:type="dxa"/>
            <w:tcBorders>
              <w:top w:val="single" w:sz="4" w:space="0" w:color="auto"/>
              <w:left w:val="single" w:sz="4" w:space="0" w:color="auto"/>
              <w:bottom w:val="single" w:sz="4" w:space="0" w:color="auto"/>
              <w:right w:val="single" w:sz="4" w:space="0" w:color="auto"/>
            </w:tcBorders>
            <w:hideMark/>
          </w:tcPr>
          <w:p w14:paraId="670D7133" w14:textId="77777777" w:rsidR="002B584C" w:rsidRPr="00DB707E" w:rsidRDefault="002B584C" w:rsidP="00A615F4">
            <w:pPr>
              <w:pStyle w:val="TAL"/>
              <w:rPr>
                <w:ins w:id="53165" w:author="RedCap - BigCR editor" w:date="2022-08-28T17:42:00Z"/>
                <w:lang w:eastAsia="zh-CN"/>
              </w:rPr>
            </w:pPr>
            <w:ins w:id="53166" w:author="RedCap - BigCR editor" w:date="2022-08-28T17:42:00Z">
              <w:r w:rsidRPr="00DB707E">
                <w:rPr>
                  <w:lang w:eastAsia="zh-CN"/>
                </w:rPr>
                <w:t>The detailed configuration is specified in TS 38.211 clause 6.3.3.2</w:t>
              </w:r>
            </w:ins>
          </w:p>
        </w:tc>
      </w:tr>
      <w:tr w:rsidR="002B584C" w:rsidRPr="00DB707E" w14:paraId="21D03CA6" w14:textId="77777777" w:rsidTr="00A615F4">
        <w:trPr>
          <w:cantSplit/>
          <w:trHeight w:val="187"/>
          <w:ins w:id="53167" w:author="RedCap - BigCR editor" w:date="2022-08-28T17:42:00Z"/>
        </w:trPr>
        <w:tc>
          <w:tcPr>
            <w:tcW w:w="2804" w:type="dxa"/>
            <w:gridSpan w:val="2"/>
            <w:tcBorders>
              <w:top w:val="single" w:sz="4" w:space="0" w:color="auto"/>
              <w:left w:val="single" w:sz="4" w:space="0" w:color="auto"/>
              <w:bottom w:val="single" w:sz="4" w:space="0" w:color="auto"/>
              <w:right w:val="single" w:sz="4" w:space="0" w:color="auto"/>
            </w:tcBorders>
            <w:hideMark/>
          </w:tcPr>
          <w:p w14:paraId="2551B7BF" w14:textId="77777777" w:rsidR="002B584C" w:rsidRPr="00DB707E" w:rsidRDefault="002B584C" w:rsidP="00A615F4">
            <w:pPr>
              <w:pStyle w:val="TAL"/>
              <w:rPr>
                <w:ins w:id="53168" w:author="RedCap - BigCR editor" w:date="2022-08-28T17:42:00Z"/>
                <w:lang w:eastAsia="zh-CN"/>
              </w:rPr>
            </w:pPr>
            <w:proofErr w:type="spellStart"/>
            <w:ins w:id="53169" w:author="RedCap - BigCR editor" w:date="2022-08-28T17:42:00Z">
              <w:r w:rsidRPr="00DB707E">
                <w:rPr>
                  <w:lang w:eastAsia="zh-CN"/>
                </w:rPr>
                <w:t>rangeToBestCell</w:t>
              </w:r>
              <w:proofErr w:type="spellEnd"/>
            </w:ins>
          </w:p>
        </w:tc>
        <w:tc>
          <w:tcPr>
            <w:tcW w:w="708" w:type="dxa"/>
            <w:tcBorders>
              <w:top w:val="single" w:sz="4" w:space="0" w:color="auto"/>
              <w:left w:val="single" w:sz="4" w:space="0" w:color="auto"/>
              <w:bottom w:val="single" w:sz="4" w:space="0" w:color="auto"/>
              <w:right w:val="single" w:sz="4" w:space="0" w:color="auto"/>
            </w:tcBorders>
          </w:tcPr>
          <w:p w14:paraId="4B02EFE1" w14:textId="77777777" w:rsidR="002B584C" w:rsidRPr="00DB707E" w:rsidRDefault="002B584C" w:rsidP="00A615F4">
            <w:pPr>
              <w:pStyle w:val="TAL"/>
              <w:rPr>
                <w:ins w:id="53170" w:author="RedCap - BigCR editor" w:date="2022-08-28T17:42:00Z"/>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4AB96E3E" w14:textId="77777777" w:rsidR="002B584C" w:rsidRPr="00DB707E" w:rsidRDefault="002B584C" w:rsidP="00A615F4">
            <w:pPr>
              <w:pStyle w:val="TAC"/>
              <w:rPr>
                <w:ins w:id="53171" w:author="RedCap - BigCR editor" w:date="2022-08-28T17:42:00Z"/>
                <w:lang w:eastAsia="zh-CN"/>
              </w:rPr>
            </w:pPr>
            <w:ins w:id="53172" w:author="RedCap - BigCR editor" w:date="2022-08-28T17:42:00Z">
              <w:r w:rsidRPr="00DB707E">
                <w:rPr>
                  <w:lang w:eastAsia="zh-CN"/>
                </w:rPr>
                <w:t>1, 2</w:t>
              </w:r>
            </w:ins>
          </w:p>
        </w:tc>
        <w:tc>
          <w:tcPr>
            <w:tcW w:w="1135" w:type="dxa"/>
            <w:tcBorders>
              <w:top w:val="single" w:sz="4" w:space="0" w:color="auto"/>
              <w:left w:val="single" w:sz="4" w:space="0" w:color="auto"/>
              <w:bottom w:val="single" w:sz="4" w:space="0" w:color="auto"/>
              <w:right w:val="single" w:sz="4" w:space="0" w:color="auto"/>
            </w:tcBorders>
            <w:hideMark/>
          </w:tcPr>
          <w:p w14:paraId="46C722C1" w14:textId="77777777" w:rsidR="002B584C" w:rsidRPr="00DB707E" w:rsidRDefault="002B584C" w:rsidP="00A615F4">
            <w:pPr>
              <w:pStyle w:val="TAC"/>
              <w:rPr>
                <w:ins w:id="53173" w:author="RedCap - BigCR editor" w:date="2022-08-28T17:42:00Z"/>
                <w:lang w:eastAsia="zh-CN"/>
              </w:rPr>
            </w:pPr>
            <w:ins w:id="53174" w:author="RedCap - BigCR editor" w:date="2022-08-28T17:42:00Z">
              <w:r w:rsidRPr="00DB707E">
                <w:rPr>
                  <w:lang w:eastAsia="zh-CN"/>
                </w:rPr>
                <w:t>Not configured</w:t>
              </w:r>
            </w:ins>
          </w:p>
        </w:tc>
        <w:tc>
          <w:tcPr>
            <w:tcW w:w="3546" w:type="dxa"/>
            <w:tcBorders>
              <w:top w:val="single" w:sz="4" w:space="0" w:color="auto"/>
              <w:left w:val="single" w:sz="4" w:space="0" w:color="auto"/>
              <w:bottom w:val="single" w:sz="4" w:space="0" w:color="auto"/>
              <w:right w:val="single" w:sz="4" w:space="0" w:color="auto"/>
            </w:tcBorders>
          </w:tcPr>
          <w:p w14:paraId="608D24F9" w14:textId="77777777" w:rsidR="002B584C" w:rsidRPr="00DB707E" w:rsidRDefault="002B584C" w:rsidP="00A615F4">
            <w:pPr>
              <w:pStyle w:val="TAL"/>
              <w:rPr>
                <w:ins w:id="53175" w:author="RedCap - BigCR editor" w:date="2022-08-28T17:42:00Z"/>
              </w:rPr>
            </w:pPr>
          </w:p>
        </w:tc>
      </w:tr>
      <w:tr w:rsidR="002B584C" w:rsidRPr="00DB707E" w14:paraId="057A5A47" w14:textId="77777777" w:rsidTr="00A615F4">
        <w:trPr>
          <w:cantSplit/>
          <w:trHeight w:val="187"/>
          <w:ins w:id="53176" w:author="RedCap - BigCR editor" w:date="2022-08-28T17:42:00Z"/>
        </w:trPr>
        <w:tc>
          <w:tcPr>
            <w:tcW w:w="2804" w:type="dxa"/>
            <w:gridSpan w:val="2"/>
            <w:tcBorders>
              <w:top w:val="single" w:sz="4" w:space="0" w:color="auto"/>
              <w:left w:val="single" w:sz="4" w:space="0" w:color="auto"/>
              <w:bottom w:val="single" w:sz="4" w:space="0" w:color="auto"/>
              <w:right w:val="single" w:sz="4" w:space="0" w:color="auto"/>
            </w:tcBorders>
            <w:hideMark/>
          </w:tcPr>
          <w:p w14:paraId="4CB37E20" w14:textId="77777777" w:rsidR="002B584C" w:rsidRPr="00DB707E" w:rsidRDefault="002B584C" w:rsidP="00A615F4">
            <w:pPr>
              <w:pStyle w:val="TAL"/>
              <w:rPr>
                <w:ins w:id="53177" w:author="RedCap - BigCR editor" w:date="2022-08-28T17:42:00Z"/>
              </w:rPr>
            </w:pPr>
            <w:ins w:id="53178" w:author="RedCap - BigCR editor" w:date="2022-08-28T17:42:00Z">
              <w:r w:rsidRPr="00DB707E">
                <w:rPr>
                  <w:lang w:eastAsia="zh-CN"/>
                </w:rPr>
                <w:t>T1</w:t>
              </w:r>
            </w:ins>
          </w:p>
        </w:tc>
        <w:tc>
          <w:tcPr>
            <w:tcW w:w="708" w:type="dxa"/>
            <w:tcBorders>
              <w:top w:val="single" w:sz="4" w:space="0" w:color="auto"/>
              <w:left w:val="single" w:sz="4" w:space="0" w:color="auto"/>
              <w:bottom w:val="single" w:sz="4" w:space="0" w:color="auto"/>
              <w:right w:val="single" w:sz="4" w:space="0" w:color="auto"/>
            </w:tcBorders>
            <w:hideMark/>
          </w:tcPr>
          <w:p w14:paraId="1CFA78F4" w14:textId="77777777" w:rsidR="002B584C" w:rsidRPr="00DB707E" w:rsidRDefault="002B584C" w:rsidP="00A615F4">
            <w:pPr>
              <w:pStyle w:val="TAL"/>
              <w:rPr>
                <w:ins w:id="53179" w:author="RedCap - BigCR editor" w:date="2022-08-28T17:42:00Z"/>
              </w:rPr>
            </w:pPr>
            <w:ins w:id="53180" w:author="RedCap - BigCR editor" w:date="2022-08-28T17:42:00Z">
              <w:r w:rsidRPr="00DB707E">
                <w:rPr>
                  <w:lang w:eastAsia="zh-CN"/>
                </w:rPr>
                <w:t>s</w:t>
              </w:r>
            </w:ins>
          </w:p>
        </w:tc>
        <w:tc>
          <w:tcPr>
            <w:tcW w:w="1419" w:type="dxa"/>
            <w:tcBorders>
              <w:top w:val="single" w:sz="4" w:space="0" w:color="auto"/>
              <w:left w:val="single" w:sz="4" w:space="0" w:color="auto"/>
              <w:bottom w:val="single" w:sz="4" w:space="0" w:color="auto"/>
              <w:right w:val="single" w:sz="4" w:space="0" w:color="auto"/>
            </w:tcBorders>
            <w:hideMark/>
          </w:tcPr>
          <w:p w14:paraId="4FFEEE9F" w14:textId="77777777" w:rsidR="002B584C" w:rsidRPr="00DB707E" w:rsidRDefault="002B584C" w:rsidP="00A615F4">
            <w:pPr>
              <w:pStyle w:val="TAC"/>
              <w:rPr>
                <w:ins w:id="53181" w:author="RedCap - BigCR editor" w:date="2022-08-28T17:42:00Z"/>
                <w:lang w:eastAsia="zh-CN"/>
              </w:rPr>
            </w:pPr>
            <w:ins w:id="53182" w:author="RedCap - BigCR editor" w:date="2022-08-28T17:42:00Z">
              <w:r w:rsidRPr="00DB707E">
                <w:rPr>
                  <w:lang w:eastAsia="zh-CN"/>
                </w:rPr>
                <w:t>1, 2</w:t>
              </w:r>
            </w:ins>
          </w:p>
        </w:tc>
        <w:tc>
          <w:tcPr>
            <w:tcW w:w="1135" w:type="dxa"/>
            <w:tcBorders>
              <w:top w:val="single" w:sz="4" w:space="0" w:color="auto"/>
              <w:left w:val="single" w:sz="4" w:space="0" w:color="auto"/>
              <w:bottom w:val="single" w:sz="4" w:space="0" w:color="auto"/>
              <w:right w:val="single" w:sz="4" w:space="0" w:color="auto"/>
            </w:tcBorders>
            <w:hideMark/>
          </w:tcPr>
          <w:p w14:paraId="02153CA2" w14:textId="77777777" w:rsidR="002B584C" w:rsidRPr="00DB707E" w:rsidRDefault="002B584C" w:rsidP="00A615F4">
            <w:pPr>
              <w:pStyle w:val="TAC"/>
              <w:rPr>
                <w:ins w:id="53183" w:author="RedCap - BigCR editor" w:date="2022-08-28T17:42:00Z"/>
              </w:rPr>
            </w:pPr>
            <w:ins w:id="53184" w:author="RedCap - BigCR editor" w:date="2022-08-28T17:42:00Z">
              <w:r w:rsidRPr="00DB707E">
                <w:rPr>
                  <w:lang w:eastAsia="zh-CN"/>
                </w:rPr>
                <w:t>100</w:t>
              </w:r>
            </w:ins>
          </w:p>
        </w:tc>
        <w:tc>
          <w:tcPr>
            <w:tcW w:w="3546" w:type="dxa"/>
            <w:tcBorders>
              <w:top w:val="single" w:sz="4" w:space="0" w:color="auto"/>
              <w:left w:val="single" w:sz="4" w:space="0" w:color="auto"/>
              <w:bottom w:val="single" w:sz="4" w:space="0" w:color="auto"/>
              <w:right w:val="single" w:sz="4" w:space="0" w:color="auto"/>
            </w:tcBorders>
          </w:tcPr>
          <w:p w14:paraId="03C3B16D" w14:textId="77777777" w:rsidR="002B584C" w:rsidRPr="00DB707E" w:rsidRDefault="002B584C" w:rsidP="00A615F4">
            <w:pPr>
              <w:pStyle w:val="TAL"/>
              <w:rPr>
                <w:ins w:id="53185" w:author="RedCap - BigCR editor" w:date="2022-08-28T17:42:00Z"/>
              </w:rPr>
            </w:pPr>
          </w:p>
        </w:tc>
      </w:tr>
      <w:tr w:rsidR="002B584C" w:rsidRPr="00DB707E" w14:paraId="5D1CE6B0" w14:textId="77777777" w:rsidTr="00A615F4">
        <w:trPr>
          <w:cantSplit/>
          <w:trHeight w:val="187"/>
          <w:ins w:id="53186" w:author="RedCap - BigCR editor" w:date="2022-08-28T17:42:00Z"/>
        </w:trPr>
        <w:tc>
          <w:tcPr>
            <w:tcW w:w="2804" w:type="dxa"/>
            <w:gridSpan w:val="2"/>
            <w:tcBorders>
              <w:top w:val="single" w:sz="4" w:space="0" w:color="auto"/>
              <w:left w:val="single" w:sz="4" w:space="0" w:color="auto"/>
              <w:bottom w:val="single" w:sz="4" w:space="0" w:color="auto"/>
              <w:right w:val="single" w:sz="4" w:space="0" w:color="auto"/>
            </w:tcBorders>
            <w:hideMark/>
          </w:tcPr>
          <w:p w14:paraId="41E5F853" w14:textId="77777777" w:rsidR="002B584C" w:rsidRPr="00DB707E" w:rsidRDefault="002B584C" w:rsidP="00A615F4">
            <w:pPr>
              <w:pStyle w:val="TAL"/>
              <w:rPr>
                <w:ins w:id="53187" w:author="RedCap - BigCR editor" w:date="2022-08-28T17:42:00Z"/>
              </w:rPr>
            </w:pPr>
            <w:ins w:id="53188" w:author="RedCap - BigCR editor" w:date="2022-08-28T17:42:00Z">
              <w:r w:rsidRPr="00DB707E">
                <w:t>T</w:t>
              </w:r>
              <w:r w:rsidRPr="00DB707E">
                <w:rPr>
                  <w:lang w:eastAsia="zh-CN"/>
                </w:rPr>
                <w:t>2</w:t>
              </w:r>
            </w:ins>
          </w:p>
        </w:tc>
        <w:tc>
          <w:tcPr>
            <w:tcW w:w="708" w:type="dxa"/>
            <w:tcBorders>
              <w:top w:val="single" w:sz="4" w:space="0" w:color="auto"/>
              <w:left w:val="single" w:sz="4" w:space="0" w:color="auto"/>
              <w:bottom w:val="single" w:sz="4" w:space="0" w:color="auto"/>
              <w:right w:val="single" w:sz="4" w:space="0" w:color="auto"/>
            </w:tcBorders>
            <w:hideMark/>
          </w:tcPr>
          <w:p w14:paraId="2E746EFC" w14:textId="77777777" w:rsidR="002B584C" w:rsidRPr="00DB707E" w:rsidRDefault="002B584C" w:rsidP="00A615F4">
            <w:pPr>
              <w:pStyle w:val="TAC"/>
              <w:rPr>
                <w:ins w:id="53189" w:author="RedCap - BigCR editor" w:date="2022-08-28T17:42:00Z"/>
              </w:rPr>
            </w:pPr>
            <w:ins w:id="53190" w:author="RedCap - BigCR editor" w:date="2022-08-28T17:42:00Z">
              <w:r w:rsidRPr="00DB707E">
                <w:t>s</w:t>
              </w:r>
            </w:ins>
          </w:p>
        </w:tc>
        <w:tc>
          <w:tcPr>
            <w:tcW w:w="1419" w:type="dxa"/>
            <w:tcBorders>
              <w:top w:val="single" w:sz="4" w:space="0" w:color="auto"/>
              <w:left w:val="single" w:sz="4" w:space="0" w:color="auto"/>
              <w:bottom w:val="single" w:sz="4" w:space="0" w:color="auto"/>
              <w:right w:val="single" w:sz="4" w:space="0" w:color="auto"/>
            </w:tcBorders>
            <w:hideMark/>
          </w:tcPr>
          <w:p w14:paraId="43D27C88" w14:textId="77777777" w:rsidR="002B584C" w:rsidRPr="00DB707E" w:rsidRDefault="002B584C" w:rsidP="00A615F4">
            <w:pPr>
              <w:pStyle w:val="TAC"/>
              <w:rPr>
                <w:ins w:id="53191" w:author="RedCap - BigCR editor" w:date="2022-08-28T17:42:00Z"/>
                <w:lang w:eastAsia="zh-CN"/>
              </w:rPr>
            </w:pPr>
            <w:ins w:id="53192" w:author="RedCap - BigCR editor" w:date="2022-08-28T17:42:00Z">
              <w:r w:rsidRPr="00DB707E">
                <w:rPr>
                  <w:lang w:eastAsia="zh-CN"/>
                </w:rPr>
                <w:t>1, 2</w:t>
              </w:r>
            </w:ins>
          </w:p>
        </w:tc>
        <w:tc>
          <w:tcPr>
            <w:tcW w:w="1135" w:type="dxa"/>
            <w:tcBorders>
              <w:top w:val="single" w:sz="4" w:space="0" w:color="auto"/>
              <w:left w:val="single" w:sz="4" w:space="0" w:color="auto"/>
              <w:bottom w:val="single" w:sz="4" w:space="0" w:color="auto"/>
              <w:right w:val="single" w:sz="4" w:space="0" w:color="auto"/>
            </w:tcBorders>
            <w:hideMark/>
          </w:tcPr>
          <w:p w14:paraId="7D005614" w14:textId="77777777" w:rsidR="002B584C" w:rsidRPr="00DB707E" w:rsidRDefault="002B584C" w:rsidP="00A615F4">
            <w:pPr>
              <w:pStyle w:val="TAC"/>
              <w:rPr>
                <w:ins w:id="53193" w:author="RedCap - BigCR editor" w:date="2022-08-28T17:42:00Z"/>
              </w:rPr>
            </w:pPr>
            <w:ins w:id="53194" w:author="RedCap - BigCR editor" w:date="2022-08-28T17:42:00Z">
              <w:r w:rsidRPr="00DB707E">
                <w:rPr>
                  <w:lang w:eastAsia="zh-CN"/>
                </w:rPr>
                <w:t>100</w:t>
              </w:r>
            </w:ins>
          </w:p>
        </w:tc>
        <w:tc>
          <w:tcPr>
            <w:tcW w:w="3546" w:type="dxa"/>
            <w:tcBorders>
              <w:top w:val="single" w:sz="4" w:space="0" w:color="auto"/>
              <w:left w:val="single" w:sz="4" w:space="0" w:color="auto"/>
              <w:bottom w:val="single" w:sz="4" w:space="0" w:color="auto"/>
              <w:right w:val="single" w:sz="4" w:space="0" w:color="auto"/>
            </w:tcBorders>
          </w:tcPr>
          <w:p w14:paraId="10F333F5" w14:textId="77777777" w:rsidR="002B584C" w:rsidRPr="00DB707E" w:rsidRDefault="002B584C" w:rsidP="00A615F4">
            <w:pPr>
              <w:pStyle w:val="TAL"/>
              <w:rPr>
                <w:ins w:id="53195" w:author="RedCap - BigCR editor" w:date="2022-08-28T17:42:00Z"/>
              </w:rPr>
            </w:pPr>
          </w:p>
        </w:tc>
      </w:tr>
    </w:tbl>
    <w:p w14:paraId="38CADFFB" w14:textId="77777777" w:rsidR="002B584C" w:rsidRPr="00DB707E" w:rsidRDefault="002B584C" w:rsidP="002B584C">
      <w:pPr>
        <w:rPr>
          <w:ins w:id="53196" w:author="RedCap - BigCR editor" w:date="2022-08-28T17:42:00Z"/>
        </w:rPr>
      </w:pPr>
    </w:p>
    <w:p w14:paraId="59FF6531" w14:textId="77777777" w:rsidR="002B584C" w:rsidRPr="00DB707E" w:rsidRDefault="002B584C" w:rsidP="002B584C">
      <w:pPr>
        <w:pStyle w:val="TH"/>
        <w:rPr>
          <w:ins w:id="53197" w:author="RedCap - BigCR editor" w:date="2022-08-28T17:42:00Z"/>
        </w:rPr>
      </w:pPr>
      <w:ins w:id="53198" w:author="RedCap - BigCR editor" w:date="2022-08-28T17:42:00Z">
        <w:r w:rsidRPr="00DB707E">
          <w:lastRenderedPageBreak/>
          <w:t xml:space="preserve">Table A.17.1.1.3.2-3: Cell specific test parameters for </w:t>
        </w:r>
        <w:r w:rsidRPr="00DB707E">
          <w:rPr>
            <w:lang w:eastAsia="zh-CN"/>
          </w:rPr>
          <w:t>FR2 intra-frequency NR cell re-selection test case</w:t>
        </w:r>
        <w:r w:rsidRPr="00DB707E">
          <w:rPr>
            <w:lang w:val="en-US" w:eastAsia="zh-CN"/>
          </w:rPr>
          <w:t xml:space="preserve"> in AWGN </w:t>
        </w:r>
        <w:r w:rsidRPr="00DB707E">
          <w:rPr>
            <w:lang w:eastAsia="zh-CN"/>
          </w:rPr>
          <w:t>for UE fulfilling stationary mobility criterion</w:t>
        </w:r>
        <w:r w:rsidRPr="00DB707E">
          <w:t xml:space="preserve"> for 2 Rx UE</w:t>
        </w:r>
      </w:ins>
    </w:p>
    <w:tbl>
      <w:tblPr>
        <w:tblW w:w="10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6"/>
        <w:gridCol w:w="1563"/>
        <w:gridCol w:w="1418"/>
        <w:gridCol w:w="1267"/>
        <w:gridCol w:w="1475"/>
        <w:gridCol w:w="802"/>
        <w:gridCol w:w="417"/>
        <w:gridCol w:w="1200"/>
      </w:tblGrid>
      <w:tr w:rsidR="002B584C" w:rsidRPr="00DB707E" w14:paraId="0D8307C4" w14:textId="77777777" w:rsidTr="00A615F4">
        <w:trPr>
          <w:cantSplit/>
          <w:trHeight w:val="187"/>
          <w:jc w:val="center"/>
          <w:ins w:id="53199" w:author="RedCap - BigCR editor" w:date="2022-08-28T17:42:00Z"/>
        </w:trPr>
        <w:tc>
          <w:tcPr>
            <w:tcW w:w="1986" w:type="dxa"/>
            <w:tcBorders>
              <w:top w:val="single" w:sz="4" w:space="0" w:color="auto"/>
              <w:left w:val="single" w:sz="4" w:space="0" w:color="auto"/>
              <w:bottom w:val="nil"/>
              <w:right w:val="single" w:sz="4" w:space="0" w:color="auto"/>
            </w:tcBorders>
            <w:hideMark/>
          </w:tcPr>
          <w:p w14:paraId="35D9EDCE" w14:textId="77777777" w:rsidR="002B584C" w:rsidRPr="00DB707E" w:rsidRDefault="002B584C" w:rsidP="00A615F4">
            <w:pPr>
              <w:pStyle w:val="TAH"/>
              <w:rPr>
                <w:ins w:id="53200" w:author="RedCap - BigCR editor" w:date="2022-08-28T17:42:00Z"/>
                <w:rFonts w:cs="Arial"/>
              </w:rPr>
            </w:pPr>
            <w:ins w:id="53201" w:author="RedCap - BigCR editor" w:date="2022-08-28T17:42:00Z">
              <w:r w:rsidRPr="00DB707E">
                <w:t>Parameter</w:t>
              </w:r>
            </w:ins>
          </w:p>
        </w:tc>
        <w:tc>
          <w:tcPr>
            <w:tcW w:w="1563" w:type="dxa"/>
            <w:tcBorders>
              <w:top w:val="single" w:sz="4" w:space="0" w:color="auto"/>
              <w:left w:val="single" w:sz="4" w:space="0" w:color="auto"/>
              <w:bottom w:val="nil"/>
              <w:right w:val="single" w:sz="4" w:space="0" w:color="auto"/>
            </w:tcBorders>
            <w:hideMark/>
          </w:tcPr>
          <w:p w14:paraId="0484CBFC" w14:textId="77777777" w:rsidR="002B584C" w:rsidRPr="00DB707E" w:rsidRDefault="002B584C" w:rsidP="00A615F4">
            <w:pPr>
              <w:pStyle w:val="TAH"/>
              <w:rPr>
                <w:ins w:id="53202" w:author="RedCap - BigCR editor" w:date="2022-08-28T17:42:00Z"/>
                <w:rFonts w:cs="Arial"/>
              </w:rPr>
            </w:pPr>
            <w:ins w:id="53203" w:author="RedCap - BigCR editor" w:date="2022-08-28T17:42:00Z">
              <w:r w:rsidRPr="00DB707E">
                <w:t>Unit</w:t>
              </w:r>
            </w:ins>
          </w:p>
        </w:tc>
        <w:tc>
          <w:tcPr>
            <w:tcW w:w="1418" w:type="dxa"/>
            <w:tcBorders>
              <w:top w:val="single" w:sz="4" w:space="0" w:color="auto"/>
              <w:left w:val="single" w:sz="4" w:space="0" w:color="auto"/>
              <w:bottom w:val="nil"/>
              <w:right w:val="single" w:sz="4" w:space="0" w:color="auto"/>
            </w:tcBorders>
            <w:shd w:val="clear" w:color="auto" w:fill="auto"/>
            <w:hideMark/>
          </w:tcPr>
          <w:p w14:paraId="75923558" w14:textId="77777777" w:rsidR="002B584C" w:rsidRPr="00DB707E" w:rsidRDefault="002B584C" w:rsidP="00A615F4">
            <w:pPr>
              <w:pStyle w:val="TAH"/>
              <w:rPr>
                <w:ins w:id="53204" w:author="RedCap - BigCR editor" w:date="2022-08-28T17:42:00Z"/>
                <w:lang w:eastAsia="zh-CN"/>
              </w:rPr>
            </w:pPr>
            <w:ins w:id="53205" w:author="RedCap - BigCR editor" w:date="2022-08-28T17:42:00Z">
              <w:r w:rsidRPr="00DB707E">
                <w:rPr>
                  <w:lang w:eastAsia="zh-CN"/>
                </w:rPr>
                <w:t>Test configuration</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05157705" w14:textId="77777777" w:rsidR="002B584C" w:rsidRPr="00DB707E" w:rsidRDefault="002B584C" w:rsidP="00A615F4">
            <w:pPr>
              <w:pStyle w:val="TAH"/>
              <w:rPr>
                <w:ins w:id="53206" w:author="RedCap - BigCR editor" w:date="2022-08-28T17:42:00Z"/>
                <w:rFonts w:cs="Arial"/>
              </w:rPr>
            </w:pPr>
            <w:ins w:id="53207" w:author="RedCap - BigCR editor" w:date="2022-08-28T17:42:00Z">
              <w:r w:rsidRPr="00DB707E">
                <w:t>Cell 1</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2383ACA5" w14:textId="77777777" w:rsidR="002B584C" w:rsidRPr="00DB707E" w:rsidRDefault="002B584C" w:rsidP="00A615F4">
            <w:pPr>
              <w:pStyle w:val="TAH"/>
              <w:rPr>
                <w:ins w:id="53208" w:author="RedCap - BigCR editor" w:date="2022-08-28T17:42:00Z"/>
                <w:rFonts w:cs="Arial"/>
              </w:rPr>
            </w:pPr>
            <w:ins w:id="53209" w:author="RedCap - BigCR editor" w:date="2022-08-28T17:42:00Z">
              <w:r w:rsidRPr="00DB707E">
                <w:t>Cell 2</w:t>
              </w:r>
            </w:ins>
          </w:p>
        </w:tc>
      </w:tr>
      <w:tr w:rsidR="002B584C" w:rsidRPr="00DB707E" w14:paraId="1FE18B0F" w14:textId="77777777" w:rsidTr="00A615F4">
        <w:trPr>
          <w:cantSplit/>
          <w:trHeight w:val="187"/>
          <w:jc w:val="center"/>
          <w:ins w:id="53210" w:author="RedCap - BigCR editor" w:date="2022-08-28T17:42:00Z"/>
        </w:trPr>
        <w:tc>
          <w:tcPr>
            <w:tcW w:w="1986" w:type="dxa"/>
            <w:tcBorders>
              <w:top w:val="nil"/>
              <w:left w:val="single" w:sz="4" w:space="0" w:color="auto"/>
              <w:bottom w:val="single" w:sz="4" w:space="0" w:color="auto"/>
              <w:right w:val="single" w:sz="4" w:space="0" w:color="auto"/>
            </w:tcBorders>
          </w:tcPr>
          <w:p w14:paraId="76CDAB2A" w14:textId="77777777" w:rsidR="002B584C" w:rsidRPr="00DB707E" w:rsidRDefault="002B584C" w:rsidP="00A615F4">
            <w:pPr>
              <w:pStyle w:val="TAH"/>
              <w:rPr>
                <w:ins w:id="53211" w:author="RedCap - BigCR editor" w:date="2022-08-28T17:42:00Z"/>
                <w:rFonts w:cs="Arial"/>
              </w:rPr>
            </w:pPr>
          </w:p>
        </w:tc>
        <w:tc>
          <w:tcPr>
            <w:tcW w:w="1563" w:type="dxa"/>
            <w:tcBorders>
              <w:top w:val="nil"/>
              <w:left w:val="single" w:sz="4" w:space="0" w:color="auto"/>
              <w:bottom w:val="single" w:sz="4" w:space="0" w:color="auto"/>
              <w:right w:val="single" w:sz="4" w:space="0" w:color="auto"/>
            </w:tcBorders>
          </w:tcPr>
          <w:p w14:paraId="4B2C569B" w14:textId="77777777" w:rsidR="002B584C" w:rsidRPr="00DB707E" w:rsidRDefault="002B584C" w:rsidP="00A615F4">
            <w:pPr>
              <w:pStyle w:val="TAH"/>
              <w:rPr>
                <w:ins w:id="53212" w:author="RedCap - BigCR editor" w:date="2022-08-28T17:42:00Z"/>
                <w:rFonts w:cs="Arial"/>
              </w:rPr>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7F0344F5" w14:textId="77777777" w:rsidR="002B584C" w:rsidRPr="00DB707E" w:rsidRDefault="002B584C" w:rsidP="00A615F4">
            <w:pPr>
              <w:pStyle w:val="TAH"/>
              <w:rPr>
                <w:ins w:id="53213" w:author="RedCap - BigCR editor" w:date="2022-08-28T17:42:00Z"/>
                <w:lang w:eastAsia="zh-CN"/>
              </w:rPr>
            </w:pPr>
          </w:p>
        </w:tc>
        <w:tc>
          <w:tcPr>
            <w:tcW w:w="1267" w:type="dxa"/>
            <w:tcBorders>
              <w:top w:val="single" w:sz="4" w:space="0" w:color="auto"/>
              <w:left w:val="single" w:sz="4" w:space="0" w:color="auto"/>
              <w:bottom w:val="single" w:sz="4" w:space="0" w:color="auto"/>
              <w:right w:val="single" w:sz="4" w:space="0" w:color="auto"/>
            </w:tcBorders>
            <w:hideMark/>
          </w:tcPr>
          <w:p w14:paraId="3B79643D" w14:textId="77777777" w:rsidR="002B584C" w:rsidRPr="00DB707E" w:rsidRDefault="002B584C" w:rsidP="00A615F4">
            <w:pPr>
              <w:pStyle w:val="TAH"/>
              <w:rPr>
                <w:ins w:id="53214" w:author="RedCap - BigCR editor" w:date="2022-08-28T17:42:00Z"/>
                <w:rFonts w:cs="Arial"/>
              </w:rPr>
            </w:pPr>
            <w:ins w:id="53215" w:author="RedCap - BigCR editor" w:date="2022-08-28T17:42:00Z">
              <w:r w:rsidRPr="00DB707E">
                <w:t>T1</w:t>
              </w:r>
            </w:ins>
          </w:p>
        </w:tc>
        <w:tc>
          <w:tcPr>
            <w:tcW w:w="1475" w:type="dxa"/>
            <w:tcBorders>
              <w:top w:val="single" w:sz="4" w:space="0" w:color="auto"/>
              <w:left w:val="single" w:sz="4" w:space="0" w:color="auto"/>
              <w:bottom w:val="single" w:sz="4" w:space="0" w:color="auto"/>
              <w:right w:val="single" w:sz="4" w:space="0" w:color="auto"/>
            </w:tcBorders>
            <w:hideMark/>
          </w:tcPr>
          <w:p w14:paraId="3B074E1B" w14:textId="77777777" w:rsidR="002B584C" w:rsidRPr="00DB707E" w:rsidRDefault="002B584C" w:rsidP="00A615F4">
            <w:pPr>
              <w:pStyle w:val="TAH"/>
              <w:rPr>
                <w:ins w:id="53216" w:author="RedCap - BigCR editor" w:date="2022-08-28T17:42:00Z"/>
                <w:rFonts w:cs="Arial"/>
              </w:rPr>
            </w:pPr>
            <w:ins w:id="53217" w:author="RedCap - BigCR editor" w:date="2022-08-28T17:42:00Z">
              <w:r w:rsidRPr="00DB707E">
                <w:t>T2</w:t>
              </w:r>
            </w:ins>
          </w:p>
        </w:tc>
        <w:tc>
          <w:tcPr>
            <w:tcW w:w="1219" w:type="dxa"/>
            <w:gridSpan w:val="2"/>
            <w:tcBorders>
              <w:top w:val="single" w:sz="4" w:space="0" w:color="auto"/>
              <w:left w:val="single" w:sz="4" w:space="0" w:color="auto"/>
              <w:bottom w:val="single" w:sz="4" w:space="0" w:color="auto"/>
              <w:right w:val="single" w:sz="4" w:space="0" w:color="auto"/>
            </w:tcBorders>
            <w:hideMark/>
          </w:tcPr>
          <w:p w14:paraId="224C2266" w14:textId="77777777" w:rsidR="002B584C" w:rsidRPr="00DB707E" w:rsidRDefault="002B584C" w:rsidP="00A615F4">
            <w:pPr>
              <w:pStyle w:val="TAH"/>
              <w:rPr>
                <w:ins w:id="53218" w:author="RedCap - BigCR editor" w:date="2022-08-28T17:42:00Z"/>
                <w:rFonts w:cs="Arial"/>
              </w:rPr>
            </w:pPr>
            <w:ins w:id="53219" w:author="RedCap - BigCR editor" w:date="2022-08-28T17:42:00Z">
              <w:r w:rsidRPr="00DB707E">
                <w:t>T1</w:t>
              </w:r>
            </w:ins>
          </w:p>
        </w:tc>
        <w:tc>
          <w:tcPr>
            <w:tcW w:w="1200" w:type="dxa"/>
            <w:tcBorders>
              <w:top w:val="single" w:sz="4" w:space="0" w:color="auto"/>
              <w:left w:val="single" w:sz="4" w:space="0" w:color="auto"/>
              <w:bottom w:val="single" w:sz="4" w:space="0" w:color="auto"/>
              <w:right w:val="single" w:sz="4" w:space="0" w:color="auto"/>
            </w:tcBorders>
            <w:hideMark/>
          </w:tcPr>
          <w:p w14:paraId="5DD06C8F" w14:textId="77777777" w:rsidR="002B584C" w:rsidRPr="00DB707E" w:rsidRDefault="002B584C" w:rsidP="00A615F4">
            <w:pPr>
              <w:pStyle w:val="TAH"/>
              <w:rPr>
                <w:ins w:id="53220" w:author="RedCap - BigCR editor" w:date="2022-08-28T17:42:00Z"/>
                <w:rFonts w:cs="Arial"/>
              </w:rPr>
            </w:pPr>
            <w:ins w:id="53221" w:author="RedCap - BigCR editor" w:date="2022-08-28T17:42:00Z">
              <w:r w:rsidRPr="00DB707E">
                <w:t>T2</w:t>
              </w:r>
            </w:ins>
          </w:p>
        </w:tc>
      </w:tr>
      <w:tr w:rsidR="002B584C" w:rsidRPr="00DB707E" w14:paraId="16BBD5F5" w14:textId="77777777" w:rsidTr="00A615F4">
        <w:trPr>
          <w:cantSplit/>
          <w:trHeight w:val="187"/>
          <w:jc w:val="center"/>
          <w:ins w:id="53222" w:author="RedCap - BigCR editor" w:date="2022-08-28T17:42:00Z"/>
        </w:trPr>
        <w:tc>
          <w:tcPr>
            <w:tcW w:w="1986" w:type="dxa"/>
            <w:tcBorders>
              <w:top w:val="single" w:sz="4" w:space="0" w:color="auto"/>
              <w:left w:val="single" w:sz="4" w:space="0" w:color="auto"/>
              <w:bottom w:val="single" w:sz="4" w:space="0" w:color="auto"/>
              <w:right w:val="single" w:sz="4" w:space="0" w:color="auto"/>
            </w:tcBorders>
            <w:hideMark/>
          </w:tcPr>
          <w:p w14:paraId="2AA08183" w14:textId="77777777" w:rsidR="002B584C" w:rsidRPr="00DB707E" w:rsidRDefault="002B584C" w:rsidP="00A615F4">
            <w:pPr>
              <w:pStyle w:val="TAL"/>
              <w:rPr>
                <w:ins w:id="53223" w:author="RedCap - BigCR editor" w:date="2022-08-28T17:42:00Z"/>
                <w:lang w:eastAsia="zh-CN"/>
              </w:rPr>
            </w:pPr>
            <w:ins w:id="53224" w:author="RedCap - BigCR editor" w:date="2022-08-28T17:42:00Z">
              <w:r w:rsidRPr="00DB707E">
                <w:rPr>
                  <w:lang w:eastAsia="zh-CN"/>
                </w:rPr>
                <w:t>TDD configuration</w:t>
              </w:r>
            </w:ins>
          </w:p>
        </w:tc>
        <w:tc>
          <w:tcPr>
            <w:tcW w:w="1563" w:type="dxa"/>
            <w:tcBorders>
              <w:top w:val="single" w:sz="4" w:space="0" w:color="auto"/>
              <w:left w:val="single" w:sz="4" w:space="0" w:color="auto"/>
              <w:bottom w:val="single" w:sz="4" w:space="0" w:color="auto"/>
              <w:right w:val="single" w:sz="4" w:space="0" w:color="auto"/>
            </w:tcBorders>
          </w:tcPr>
          <w:p w14:paraId="6A9547DE" w14:textId="77777777" w:rsidR="002B584C" w:rsidRPr="00DB707E" w:rsidRDefault="002B584C" w:rsidP="00A615F4">
            <w:pPr>
              <w:pStyle w:val="TAC"/>
              <w:rPr>
                <w:ins w:id="53225" w:author="RedCap - BigCR editor" w:date="2022-08-28T17:42:00Z"/>
              </w:rPr>
            </w:pPr>
          </w:p>
        </w:tc>
        <w:tc>
          <w:tcPr>
            <w:tcW w:w="1418" w:type="dxa"/>
            <w:tcBorders>
              <w:top w:val="single" w:sz="4" w:space="0" w:color="auto"/>
              <w:left w:val="single" w:sz="4" w:space="0" w:color="auto"/>
              <w:bottom w:val="single" w:sz="4" w:space="0" w:color="auto"/>
              <w:right w:val="single" w:sz="4" w:space="0" w:color="auto"/>
            </w:tcBorders>
            <w:hideMark/>
          </w:tcPr>
          <w:p w14:paraId="7BF30236" w14:textId="77777777" w:rsidR="002B584C" w:rsidRPr="00DB707E" w:rsidRDefault="002B584C" w:rsidP="00A615F4">
            <w:pPr>
              <w:pStyle w:val="TAC"/>
              <w:rPr>
                <w:ins w:id="53226" w:author="RedCap - BigCR editor" w:date="2022-08-28T17:42:00Z"/>
                <w:rFonts w:cs="v4.2.0"/>
                <w:lang w:eastAsia="zh-CN"/>
              </w:rPr>
            </w:pPr>
            <w:ins w:id="53227" w:author="RedCap - BigCR editor" w:date="2022-08-28T17:42:00Z">
              <w:r w:rsidRPr="00DB707E">
                <w:rPr>
                  <w:rFonts w:cs="v4.2.0"/>
                  <w:lang w:eastAsia="zh-CN"/>
                </w:rPr>
                <w:t>1, 2</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34A8C768" w14:textId="77777777" w:rsidR="002B584C" w:rsidRPr="00DB707E" w:rsidRDefault="002B584C" w:rsidP="00A615F4">
            <w:pPr>
              <w:pStyle w:val="TAC"/>
              <w:rPr>
                <w:ins w:id="53228" w:author="RedCap - BigCR editor" w:date="2022-08-28T17:42:00Z"/>
                <w:rFonts w:cs="v4.2.0"/>
                <w:lang w:eastAsia="zh-CN"/>
                <w:rPrChange w:id="53229" w:author="Ericsson" w:date="2022-08-23T06:11:00Z">
                  <w:rPr>
                    <w:ins w:id="53230" w:author="RedCap - BigCR editor" w:date="2022-08-28T17:42:00Z"/>
                    <w:rFonts w:cs="v4.2.0"/>
                    <w:lang w:eastAsia="zh-CN"/>
                  </w:rPr>
                </w:rPrChange>
              </w:rPr>
            </w:pPr>
            <w:ins w:id="53231" w:author="RedCap - BigCR editor" w:date="2022-08-28T17:42:00Z">
              <w:r w:rsidRPr="00DB707E">
                <w:rPr>
                  <w:lang w:eastAsia="ja-JP"/>
                </w:rPr>
                <w:t>TDDConf.3.1</w:t>
              </w:r>
              <w:del w:id="53232" w:author="Ericsson" w:date="2022-08-23T06:11:00Z">
                <w:r w:rsidRPr="00DB707E" w:rsidDel="00DB17E6">
                  <w:rPr>
                    <w:rFonts w:cs="v4.2.0"/>
                    <w:bCs/>
                    <w:lang w:eastAsia="zh-CN"/>
                    <w:rPrChange w:id="53233" w:author="Ericsson" w:date="2022-08-23T06:11:00Z">
                      <w:rPr>
                        <w:rFonts w:cs="v4.2.0"/>
                        <w:bCs/>
                        <w:lang w:eastAsia="zh-CN"/>
                      </w:rPr>
                    </w:rPrChange>
                  </w:rPr>
                  <w:delText>TBD</w:delText>
                </w:r>
              </w:del>
            </w:ins>
          </w:p>
        </w:tc>
        <w:tc>
          <w:tcPr>
            <w:tcW w:w="2419" w:type="dxa"/>
            <w:gridSpan w:val="3"/>
            <w:tcBorders>
              <w:top w:val="single" w:sz="4" w:space="0" w:color="auto"/>
              <w:left w:val="single" w:sz="4" w:space="0" w:color="auto"/>
              <w:bottom w:val="single" w:sz="4" w:space="0" w:color="auto"/>
              <w:right w:val="single" w:sz="4" w:space="0" w:color="auto"/>
            </w:tcBorders>
            <w:hideMark/>
          </w:tcPr>
          <w:p w14:paraId="49F6A8F0" w14:textId="77777777" w:rsidR="002B584C" w:rsidRPr="00DB707E" w:rsidRDefault="002B584C" w:rsidP="00A615F4">
            <w:pPr>
              <w:pStyle w:val="TAC"/>
              <w:rPr>
                <w:ins w:id="53234" w:author="RedCap - BigCR editor" w:date="2022-08-28T17:42:00Z"/>
                <w:rFonts w:cs="v4.2.0"/>
                <w:lang w:eastAsia="zh-CN"/>
                <w:rPrChange w:id="53235" w:author="Ericsson" w:date="2022-08-23T06:11:00Z">
                  <w:rPr>
                    <w:ins w:id="53236" w:author="RedCap - BigCR editor" w:date="2022-08-28T17:42:00Z"/>
                    <w:rFonts w:cs="v4.2.0"/>
                    <w:lang w:eastAsia="zh-CN"/>
                  </w:rPr>
                </w:rPrChange>
              </w:rPr>
            </w:pPr>
            <w:ins w:id="53237" w:author="RedCap - BigCR editor" w:date="2022-08-28T17:42:00Z">
              <w:r w:rsidRPr="00DB707E">
                <w:rPr>
                  <w:lang w:eastAsia="ja-JP"/>
                  <w:rPrChange w:id="53238" w:author="Ericsson" w:date="2022-08-23T06:11:00Z">
                    <w:rPr>
                      <w:lang w:eastAsia="ja-JP"/>
                    </w:rPr>
                  </w:rPrChange>
                </w:rPr>
                <w:t>TDDConf.3.1</w:t>
              </w:r>
              <w:del w:id="53239" w:author="Ericsson" w:date="2022-08-23T06:11:00Z">
                <w:r w:rsidRPr="00DB707E" w:rsidDel="00DB17E6">
                  <w:rPr>
                    <w:rFonts w:cs="v4.2.0"/>
                    <w:bCs/>
                    <w:lang w:eastAsia="zh-CN"/>
                    <w:rPrChange w:id="53240" w:author="Ericsson" w:date="2022-08-23T06:11:00Z">
                      <w:rPr>
                        <w:rFonts w:cs="v4.2.0"/>
                        <w:bCs/>
                        <w:lang w:eastAsia="zh-CN"/>
                      </w:rPr>
                    </w:rPrChange>
                  </w:rPr>
                  <w:delText>TBD</w:delText>
                </w:r>
              </w:del>
            </w:ins>
          </w:p>
        </w:tc>
      </w:tr>
      <w:tr w:rsidR="002B584C" w:rsidRPr="00DB707E" w14:paraId="22D1239A" w14:textId="77777777" w:rsidTr="00A615F4">
        <w:trPr>
          <w:cantSplit/>
          <w:trHeight w:val="187"/>
          <w:jc w:val="center"/>
          <w:ins w:id="53241" w:author="RedCap - BigCR editor" w:date="2022-08-28T17:42:00Z"/>
        </w:trPr>
        <w:tc>
          <w:tcPr>
            <w:tcW w:w="1986" w:type="dxa"/>
            <w:tcBorders>
              <w:top w:val="single" w:sz="4" w:space="0" w:color="auto"/>
              <w:left w:val="single" w:sz="4" w:space="0" w:color="auto"/>
              <w:bottom w:val="nil"/>
              <w:right w:val="single" w:sz="4" w:space="0" w:color="auto"/>
            </w:tcBorders>
            <w:hideMark/>
          </w:tcPr>
          <w:p w14:paraId="3F0BD884" w14:textId="77777777" w:rsidR="002B584C" w:rsidRPr="00DB707E" w:rsidRDefault="002B584C" w:rsidP="00A615F4">
            <w:pPr>
              <w:pStyle w:val="TAL"/>
              <w:rPr>
                <w:ins w:id="53242" w:author="RedCap - BigCR editor" w:date="2022-08-28T17:42:00Z"/>
                <w:lang w:eastAsia="zh-CN"/>
              </w:rPr>
            </w:pPr>
            <w:ins w:id="53243" w:author="RedCap - BigCR editor" w:date="2022-08-28T17:42:00Z">
              <w:r w:rsidRPr="00DB707E">
                <w:rPr>
                  <w:lang w:eastAsia="zh-CN"/>
                </w:rPr>
                <w:t xml:space="preserve">PDSCH RMC </w:t>
              </w:r>
            </w:ins>
          </w:p>
        </w:tc>
        <w:tc>
          <w:tcPr>
            <w:tcW w:w="1563" w:type="dxa"/>
            <w:tcBorders>
              <w:top w:val="single" w:sz="4" w:space="0" w:color="auto"/>
              <w:left w:val="single" w:sz="4" w:space="0" w:color="auto"/>
              <w:bottom w:val="nil"/>
              <w:right w:val="single" w:sz="4" w:space="0" w:color="auto"/>
            </w:tcBorders>
          </w:tcPr>
          <w:p w14:paraId="447E28DA" w14:textId="77777777" w:rsidR="002B584C" w:rsidRPr="00DB707E" w:rsidRDefault="002B584C" w:rsidP="00A615F4">
            <w:pPr>
              <w:pStyle w:val="TAC"/>
              <w:rPr>
                <w:ins w:id="53244" w:author="RedCap - BigCR editor" w:date="2022-08-28T17:42:00Z"/>
              </w:rPr>
            </w:pPr>
          </w:p>
        </w:tc>
        <w:tc>
          <w:tcPr>
            <w:tcW w:w="1418" w:type="dxa"/>
            <w:tcBorders>
              <w:top w:val="single" w:sz="4" w:space="0" w:color="auto"/>
              <w:left w:val="single" w:sz="4" w:space="0" w:color="auto"/>
              <w:bottom w:val="single" w:sz="4" w:space="0" w:color="auto"/>
              <w:right w:val="single" w:sz="4" w:space="0" w:color="auto"/>
            </w:tcBorders>
            <w:hideMark/>
          </w:tcPr>
          <w:p w14:paraId="36F2186D" w14:textId="77777777" w:rsidR="002B584C" w:rsidRPr="00DB707E" w:rsidRDefault="002B584C" w:rsidP="00A615F4">
            <w:pPr>
              <w:pStyle w:val="TAC"/>
              <w:rPr>
                <w:ins w:id="53245" w:author="RedCap - BigCR editor" w:date="2022-08-28T17:42:00Z"/>
                <w:rFonts w:cs="v4.2.0"/>
                <w:lang w:eastAsia="zh-CN"/>
              </w:rPr>
            </w:pPr>
            <w:ins w:id="53246" w:author="RedCap - BigCR editor" w:date="2022-08-28T17:42:00Z">
              <w:r w:rsidRPr="00DB707E">
                <w:rPr>
                  <w:rFonts w:cs="v4.2.0"/>
                  <w:lang w:eastAsia="zh-CN"/>
                </w:rPr>
                <w:t>1</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009FD04A" w14:textId="77777777" w:rsidR="002B584C" w:rsidRPr="00DB707E" w:rsidRDefault="002B584C" w:rsidP="00A615F4">
            <w:pPr>
              <w:pStyle w:val="TAC"/>
              <w:rPr>
                <w:ins w:id="53247" w:author="RedCap - BigCR editor" w:date="2022-08-28T17:42:00Z"/>
                <w:rFonts w:cs="v4.2.0"/>
                <w:lang w:eastAsia="zh-CN"/>
                <w:rPrChange w:id="53248" w:author="Ericsson" w:date="2022-08-23T06:11:00Z">
                  <w:rPr>
                    <w:ins w:id="53249" w:author="RedCap - BigCR editor" w:date="2022-08-28T17:42:00Z"/>
                    <w:rFonts w:cs="v4.2.0"/>
                    <w:lang w:eastAsia="zh-CN"/>
                  </w:rPr>
                </w:rPrChange>
              </w:rPr>
            </w:pPr>
            <w:ins w:id="53250" w:author="RedCap - BigCR editor" w:date="2022-08-28T17:42:00Z">
              <w:r w:rsidRPr="00DB707E">
                <w:rPr>
                  <w:rFonts w:cs="v4.2.0"/>
                  <w:lang w:eastAsia="zh-CN"/>
                </w:rPr>
                <w:t>SR.3.1 TDD</w:t>
              </w:r>
              <w:del w:id="53251" w:author="Ericsson" w:date="2022-08-23T06:11:00Z">
                <w:r w:rsidRPr="00DB707E" w:rsidDel="00DB17E6">
                  <w:rPr>
                    <w:rFonts w:cs="v4.2.0"/>
                    <w:bCs/>
                    <w:lang w:eastAsia="zh-CN"/>
                    <w:rPrChange w:id="53252" w:author="Ericsson" w:date="2022-08-23T06:11:00Z">
                      <w:rPr>
                        <w:rFonts w:cs="v4.2.0"/>
                        <w:bCs/>
                        <w:lang w:eastAsia="zh-CN"/>
                      </w:rPr>
                    </w:rPrChange>
                  </w:rPr>
                  <w:delText>TBD</w:delText>
                </w:r>
              </w:del>
            </w:ins>
          </w:p>
        </w:tc>
        <w:tc>
          <w:tcPr>
            <w:tcW w:w="2419" w:type="dxa"/>
            <w:gridSpan w:val="3"/>
            <w:tcBorders>
              <w:top w:val="single" w:sz="4" w:space="0" w:color="auto"/>
              <w:left w:val="single" w:sz="4" w:space="0" w:color="auto"/>
              <w:bottom w:val="single" w:sz="4" w:space="0" w:color="auto"/>
              <w:right w:val="single" w:sz="4" w:space="0" w:color="auto"/>
            </w:tcBorders>
            <w:hideMark/>
          </w:tcPr>
          <w:p w14:paraId="0E064D53" w14:textId="77777777" w:rsidR="002B584C" w:rsidRPr="00DB707E" w:rsidRDefault="002B584C" w:rsidP="00A615F4">
            <w:pPr>
              <w:pStyle w:val="TAC"/>
              <w:rPr>
                <w:ins w:id="53253" w:author="RedCap - BigCR editor" w:date="2022-08-28T17:42:00Z"/>
                <w:rFonts w:cs="v4.2.0"/>
                <w:lang w:eastAsia="zh-CN"/>
                <w:rPrChange w:id="53254" w:author="Ericsson" w:date="2022-08-23T06:11:00Z">
                  <w:rPr>
                    <w:ins w:id="53255" w:author="RedCap - BigCR editor" w:date="2022-08-28T17:42:00Z"/>
                    <w:rFonts w:cs="v4.2.0"/>
                    <w:lang w:eastAsia="zh-CN"/>
                  </w:rPr>
                </w:rPrChange>
              </w:rPr>
            </w:pPr>
            <w:ins w:id="53256" w:author="RedCap - BigCR editor" w:date="2022-08-28T17:42:00Z">
              <w:r w:rsidRPr="00DB707E">
                <w:rPr>
                  <w:rFonts w:cs="v4.2.0"/>
                  <w:lang w:eastAsia="zh-CN"/>
                  <w:rPrChange w:id="53257" w:author="Ericsson" w:date="2022-08-23T06:11:00Z">
                    <w:rPr>
                      <w:rFonts w:cs="v4.2.0"/>
                      <w:lang w:eastAsia="zh-CN"/>
                    </w:rPr>
                  </w:rPrChange>
                </w:rPr>
                <w:t>SR.3.1 TDD</w:t>
              </w:r>
              <w:del w:id="53258" w:author="Ericsson" w:date="2022-08-23T06:11:00Z">
                <w:r w:rsidRPr="00DB707E" w:rsidDel="00DB17E6">
                  <w:rPr>
                    <w:rFonts w:cs="v4.2.0"/>
                    <w:bCs/>
                    <w:lang w:eastAsia="zh-CN"/>
                    <w:rPrChange w:id="53259" w:author="Ericsson" w:date="2022-08-23T06:11:00Z">
                      <w:rPr>
                        <w:rFonts w:cs="v4.2.0"/>
                        <w:bCs/>
                        <w:lang w:eastAsia="zh-CN"/>
                      </w:rPr>
                    </w:rPrChange>
                  </w:rPr>
                  <w:delText>TBD</w:delText>
                </w:r>
              </w:del>
            </w:ins>
          </w:p>
        </w:tc>
      </w:tr>
      <w:tr w:rsidR="002B584C" w:rsidRPr="00DB707E" w14:paraId="035B6860" w14:textId="77777777" w:rsidTr="00A615F4">
        <w:trPr>
          <w:cantSplit/>
          <w:trHeight w:val="187"/>
          <w:jc w:val="center"/>
          <w:ins w:id="53260" w:author="RedCap - BigCR editor" w:date="2022-08-28T17:42:00Z"/>
        </w:trPr>
        <w:tc>
          <w:tcPr>
            <w:tcW w:w="1986" w:type="dxa"/>
            <w:tcBorders>
              <w:top w:val="nil"/>
              <w:left w:val="single" w:sz="4" w:space="0" w:color="auto"/>
              <w:bottom w:val="single" w:sz="4" w:space="0" w:color="auto"/>
              <w:right w:val="single" w:sz="4" w:space="0" w:color="auto"/>
            </w:tcBorders>
            <w:hideMark/>
          </w:tcPr>
          <w:p w14:paraId="4C4F7DA2" w14:textId="77777777" w:rsidR="002B584C" w:rsidRPr="00DB707E" w:rsidRDefault="002B584C" w:rsidP="00A615F4">
            <w:pPr>
              <w:pStyle w:val="TAL"/>
              <w:rPr>
                <w:ins w:id="53261" w:author="RedCap - BigCR editor" w:date="2022-08-28T17:42:00Z"/>
                <w:lang w:eastAsia="zh-CN"/>
              </w:rPr>
            </w:pPr>
            <w:ins w:id="53262" w:author="RedCap - BigCR editor" w:date="2022-08-28T17:42:00Z">
              <w:r w:rsidRPr="00DB707E">
                <w:rPr>
                  <w:lang w:eastAsia="zh-CN"/>
                </w:rPr>
                <w:t>configuration</w:t>
              </w:r>
            </w:ins>
          </w:p>
        </w:tc>
        <w:tc>
          <w:tcPr>
            <w:tcW w:w="1563" w:type="dxa"/>
            <w:tcBorders>
              <w:top w:val="nil"/>
              <w:left w:val="single" w:sz="4" w:space="0" w:color="auto"/>
              <w:bottom w:val="single" w:sz="4" w:space="0" w:color="auto"/>
              <w:right w:val="single" w:sz="4" w:space="0" w:color="auto"/>
            </w:tcBorders>
          </w:tcPr>
          <w:p w14:paraId="20939844" w14:textId="77777777" w:rsidR="002B584C" w:rsidRPr="00DB707E" w:rsidRDefault="002B584C" w:rsidP="00A615F4">
            <w:pPr>
              <w:pStyle w:val="TAC"/>
              <w:rPr>
                <w:ins w:id="53263" w:author="RedCap - BigCR editor" w:date="2022-08-28T17:42:00Z"/>
              </w:rPr>
            </w:pPr>
          </w:p>
        </w:tc>
        <w:tc>
          <w:tcPr>
            <w:tcW w:w="1418" w:type="dxa"/>
            <w:tcBorders>
              <w:top w:val="single" w:sz="4" w:space="0" w:color="auto"/>
              <w:left w:val="single" w:sz="4" w:space="0" w:color="auto"/>
              <w:bottom w:val="single" w:sz="4" w:space="0" w:color="auto"/>
              <w:right w:val="single" w:sz="4" w:space="0" w:color="auto"/>
            </w:tcBorders>
            <w:hideMark/>
          </w:tcPr>
          <w:p w14:paraId="594533C8" w14:textId="77777777" w:rsidR="002B584C" w:rsidRPr="00DB707E" w:rsidRDefault="002B584C" w:rsidP="00A615F4">
            <w:pPr>
              <w:pStyle w:val="TAC"/>
              <w:rPr>
                <w:ins w:id="53264" w:author="RedCap - BigCR editor" w:date="2022-08-28T17:42:00Z"/>
                <w:rFonts w:cs="v4.2.0"/>
                <w:lang w:eastAsia="zh-CN"/>
              </w:rPr>
            </w:pPr>
            <w:ins w:id="53265" w:author="RedCap - BigCR editor" w:date="2022-08-28T17:42:00Z">
              <w:r w:rsidRPr="00DB707E">
                <w:rPr>
                  <w:rFonts w:cs="v4.2.0"/>
                  <w:lang w:eastAsia="zh-CN"/>
                </w:rPr>
                <w:t>2</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4EE059A5" w14:textId="77777777" w:rsidR="002B584C" w:rsidRPr="00DB707E" w:rsidRDefault="002B584C" w:rsidP="00A615F4">
            <w:pPr>
              <w:pStyle w:val="TAC"/>
              <w:rPr>
                <w:ins w:id="53266" w:author="RedCap - BigCR editor" w:date="2022-08-28T17:42:00Z"/>
                <w:rFonts w:cs="v4.2.0"/>
                <w:lang w:eastAsia="zh-CN"/>
                <w:rPrChange w:id="53267" w:author="Ericsson" w:date="2022-08-23T06:11:00Z">
                  <w:rPr>
                    <w:ins w:id="53268" w:author="RedCap - BigCR editor" w:date="2022-08-28T17:42:00Z"/>
                    <w:rFonts w:cs="v4.2.0"/>
                    <w:lang w:eastAsia="zh-CN"/>
                  </w:rPr>
                </w:rPrChange>
              </w:rPr>
            </w:pPr>
            <w:ins w:id="53269" w:author="RedCap - BigCR editor" w:date="2022-08-28T17:42:00Z">
              <w:r w:rsidRPr="00DB707E">
                <w:rPr>
                  <w:rFonts w:cs="v4.2.0"/>
                  <w:lang w:eastAsia="zh-CN"/>
                </w:rPr>
                <w:t>SR.3.1 TDD</w:t>
              </w:r>
              <w:del w:id="53270" w:author="Ericsson" w:date="2022-08-23T06:11:00Z">
                <w:r w:rsidRPr="00DB707E" w:rsidDel="00DB17E6">
                  <w:rPr>
                    <w:rFonts w:cs="v4.2.0"/>
                    <w:bCs/>
                    <w:lang w:eastAsia="zh-CN"/>
                    <w:rPrChange w:id="53271" w:author="Ericsson" w:date="2022-08-23T06:11:00Z">
                      <w:rPr>
                        <w:rFonts w:cs="v4.2.0"/>
                        <w:bCs/>
                        <w:lang w:eastAsia="zh-CN"/>
                      </w:rPr>
                    </w:rPrChange>
                  </w:rPr>
                  <w:delText>TBD</w:delText>
                </w:r>
              </w:del>
            </w:ins>
          </w:p>
        </w:tc>
        <w:tc>
          <w:tcPr>
            <w:tcW w:w="2419" w:type="dxa"/>
            <w:gridSpan w:val="3"/>
            <w:tcBorders>
              <w:top w:val="single" w:sz="4" w:space="0" w:color="auto"/>
              <w:left w:val="single" w:sz="4" w:space="0" w:color="auto"/>
              <w:bottom w:val="single" w:sz="4" w:space="0" w:color="auto"/>
              <w:right w:val="single" w:sz="4" w:space="0" w:color="auto"/>
            </w:tcBorders>
            <w:hideMark/>
          </w:tcPr>
          <w:p w14:paraId="0FDBEE8E" w14:textId="77777777" w:rsidR="002B584C" w:rsidRPr="00DB707E" w:rsidRDefault="002B584C" w:rsidP="00A615F4">
            <w:pPr>
              <w:pStyle w:val="TAC"/>
              <w:rPr>
                <w:ins w:id="53272" w:author="RedCap - BigCR editor" w:date="2022-08-28T17:42:00Z"/>
                <w:rFonts w:cs="v4.2.0"/>
                <w:lang w:eastAsia="zh-CN"/>
                <w:rPrChange w:id="53273" w:author="Ericsson" w:date="2022-08-23T06:11:00Z">
                  <w:rPr>
                    <w:ins w:id="53274" w:author="RedCap - BigCR editor" w:date="2022-08-28T17:42:00Z"/>
                    <w:rFonts w:cs="v4.2.0"/>
                    <w:lang w:eastAsia="zh-CN"/>
                  </w:rPr>
                </w:rPrChange>
              </w:rPr>
            </w:pPr>
            <w:ins w:id="53275" w:author="RedCap - BigCR editor" w:date="2022-08-28T17:42:00Z">
              <w:r w:rsidRPr="00DB707E">
                <w:rPr>
                  <w:rFonts w:cs="v4.2.0"/>
                  <w:lang w:eastAsia="zh-CN"/>
                  <w:rPrChange w:id="53276" w:author="Ericsson" w:date="2022-08-23T06:11:00Z">
                    <w:rPr>
                      <w:rFonts w:cs="v4.2.0"/>
                      <w:lang w:eastAsia="zh-CN"/>
                    </w:rPr>
                  </w:rPrChange>
                </w:rPr>
                <w:t>SR.3.1 TDD</w:t>
              </w:r>
              <w:del w:id="53277" w:author="Ericsson" w:date="2022-08-23T06:11:00Z">
                <w:r w:rsidRPr="00DB707E" w:rsidDel="00DB17E6">
                  <w:rPr>
                    <w:rFonts w:cs="v4.2.0"/>
                    <w:bCs/>
                    <w:lang w:eastAsia="zh-CN"/>
                    <w:rPrChange w:id="53278" w:author="Ericsson" w:date="2022-08-23T06:11:00Z">
                      <w:rPr>
                        <w:rFonts w:cs="v4.2.0"/>
                        <w:bCs/>
                        <w:lang w:eastAsia="zh-CN"/>
                      </w:rPr>
                    </w:rPrChange>
                  </w:rPr>
                  <w:delText>TBD</w:delText>
                </w:r>
              </w:del>
            </w:ins>
          </w:p>
        </w:tc>
      </w:tr>
      <w:tr w:rsidR="002B584C" w:rsidRPr="00DB707E" w14:paraId="038700E5" w14:textId="77777777" w:rsidTr="00A615F4">
        <w:trPr>
          <w:cantSplit/>
          <w:trHeight w:val="187"/>
          <w:jc w:val="center"/>
          <w:ins w:id="53279" w:author="RedCap - BigCR editor" w:date="2022-08-28T17:42:00Z"/>
        </w:trPr>
        <w:tc>
          <w:tcPr>
            <w:tcW w:w="1986" w:type="dxa"/>
            <w:tcBorders>
              <w:top w:val="single" w:sz="4" w:space="0" w:color="auto"/>
              <w:left w:val="single" w:sz="4" w:space="0" w:color="auto"/>
              <w:bottom w:val="nil"/>
              <w:right w:val="single" w:sz="4" w:space="0" w:color="auto"/>
            </w:tcBorders>
            <w:hideMark/>
          </w:tcPr>
          <w:p w14:paraId="64BFD37C" w14:textId="77777777" w:rsidR="002B584C" w:rsidRPr="00DB707E" w:rsidRDefault="002B584C" w:rsidP="00A615F4">
            <w:pPr>
              <w:pStyle w:val="TAL"/>
              <w:rPr>
                <w:ins w:id="53280" w:author="RedCap - BigCR editor" w:date="2022-08-28T17:42:00Z"/>
                <w:lang w:eastAsia="zh-CN"/>
              </w:rPr>
            </w:pPr>
            <w:ins w:id="53281" w:author="RedCap - BigCR editor" w:date="2022-08-28T17:42:00Z">
              <w:r w:rsidRPr="00DB707E">
                <w:rPr>
                  <w:lang w:eastAsia="zh-CN"/>
                </w:rPr>
                <w:t xml:space="preserve">RMSI CORESET </w:t>
              </w:r>
            </w:ins>
          </w:p>
        </w:tc>
        <w:tc>
          <w:tcPr>
            <w:tcW w:w="1563" w:type="dxa"/>
            <w:tcBorders>
              <w:top w:val="single" w:sz="4" w:space="0" w:color="auto"/>
              <w:left w:val="single" w:sz="4" w:space="0" w:color="auto"/>
              <w:bottom w:val="nil"/>
              <w:right w:val="single" w:sz="4" w:space="0" w:color="auto"/>
            </w:tcBorders>
          </w:tcPr>
          <w:p w14:paraId="2E21271F" w14:textId="77777777" w:rsidR="002B584C" w:rsidRPr="00DB707E" w:rsidRDefault="002B584C" w:rsidP="00A615F4">
            <w:pPr>
              <w:pStyle w:val="TAC"/>
              <w:rPr>
                <w:ins w:id="53282" w:author="RedCap - BigCR editor" w:date="2022-08-28T17:42:00Z"/>
              </w:rPr>
            </w:pPr>
          </w:p>
        </w:tc>
        <w:tc>
          <w:tcPr>
            <w:tcW w:w="1418" w:type="dxa"/>
            <w:tcBorders>
              <w:top w:val="single" w:sz="4" w:space="0" w:color="auto"/>
              <w:left w:val="single" w:sz="4" w:space="0" w:color="auto"/>
              <w:bottom w:val="single" w:sz="4" w:space="0" w:color="auto"/>
              <w:right w:val="single" w:sz="4" w:space="0" w:color="auto"/>
            </w:tcBorders>
            <w:hideMark/>
          </w:tcPr>
          <w:p w14:paraId="48E69964" w14:textId="77777777" w:rsidR="002B584C" w:rsidRPr="00DB707E" w:rsidRDefault="002B584C" w:rsidP="00A615F4">
            <w:pPr>
              <w:pStyle w:val="TAC"/>
              <w:rPr>
                <w:ins w:id="53283" w:author="RedCap - BigCR editor" w:date="2022-08-28T17:42:00Z"/>
                <w:rFonts w:cs="v4.2.0"/>
                <w:lang w:eastAsia="zh-CN"/>
              </w:rPr>
            </w:pPr>
            <w:ins w:id="53284" w:author="RedCap - BigCR editor" w:date="2022-08-28T17:42:00Z">
              <w:r w:rsidRPr="00DB707E">
                <w:rPr>
                  <w:rFonts w:cs="v4.2.0"/>
                  <w:lang w:eastAsia="zh-CN"/>
                </w:rPr>
                <w:t>1</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519775F5" w14:textId="77777777" w:rsidR="002B584C" w:rsidRPr="00DB707E" w:rsidRDefault="002B584C" w:rsidP="00A615F4">
            <w:pPr>
              <w:pStyle w:val="TAC"/>
              <w:rPr>
                <w:ins w:id="53285" w:author="RedCap - BigCR editor" w:date="2022-08-28T17:42:00Z"/>
                <w:rFonts w:cs="v4.2.0"/>
                <w:lang w:eastAsia="zh-CN"/>
                <w:rPrChange w:id="53286" w:author="Ericsson" w:date="2022-08-23T06:11:00Z">
                  <w:rPr>
                    <w:ins w:id="53287" w:author="RedCap - BigCR editor" w:date="2022-08-28T17:42:00Z"/>
                    <w:rFonts w:cs="v4.2.0"/>
                    <w:lang w:eastAsia="zh-CN"/>
                  </w:rPr>
                </w:rPrChange>
              </w:rPr>
            </w:pPr>
            <w:ins w:id="53288" w:author="RedCap - BigCR editor" w:date="2022-08-28T17:42:00Z">
              <w:r w:rsidRPr="00DB707E">
                <w:rPr>
                  <w:rFonts w:cs="v4.2.0"/>
                  <w:lang w:eastAsia="zh-CN"/>
                </w:rPr>
                <w:t>CR.3.1 TDD</w:t>
              </w:r>
              <w:del w:id="53289" w:author="Ericsson" w:date="2022-08-23T06:11:00Z">
                <w:r w:rsidRPr="00DB707E" w:rsidDel="00DB17E6">
                  <w:rPr>
                    <w:rFonts w:cs="v4.2.0"/>
                    <w:bCs/>
                    <w:lang w:eastAsia="zh-CN"/>
                    <w:rPrChange w:id="53290" w:author="Ericsson" w:date="2022-08-23T06:11:00Z">
                      <w:rPr>
                        <w:rFonts w:cs="v4.2.0"/>
                        <w:bCs/>
                        <w:lang w:eastAsia="zh-CN"/>
                      </w:rPr>
                    </w:rPrChange>
                  </w:rPr>
                  <w:delText>TBD</w:delText>
                </w:r>
              </w:del>
            </w:ins>
          </w:p>
        </w:tc>
        <w:tc>
          <w:tcPr>
            <w:tcW w:w="2419" w:type="dxa"/>
            <w:gridSpan w:val="3"/>
            <w:tcBorders>
              <w:top w:val="single" w:sz="4" w:space="0" w:color="auto"/>
              <w:left w:val="single" w:sz="4" w:space="0" w:color="auto"/>
              <w:bottom w:val="single" w:sz="4" w:space="0" w:color="auto"/>
              <w:right w:val="single" w:sz="4" w:space="0" w:color="auto"/>
            </w:tcBorders>
            <w:hideMark/>
          </w:tcPr>
          <w:p w14:paraId="3A950FAC" w14:textId="77777777" w:rsidR="002B584C" w:rsidRPr="00DB707E" w:rsidRDefault="002B584C" w:rsidP="00A615F4">
            <w:pPr>
              <w:pStyle w:val="TAC"/>
              <w:rPr>
                <w:ins w:id="53291" w:author="RedCap - BigCR editor" w:date="2022-08-28T17:42:00Z"/>
                <w:rFonts w:cs="v4.2.0"/>
                <w:lang w:eastAsia="zh-CN"/>
                <w:rPrChange w:id="53292" w:author="Ericsson" w:date="2022-08-23T06:11:00Z">
                  <w:rPr>
                    <w:ins w:id="53293" w:author="RedCap - BigCR editor" w:date="2022-08-28T17:42:00Z"/>
                    <w:rFonts w:cs="v4.2.0"/>
                    <w:lang w:eastAsia="zh-CN"/>
                  </w:rPr>
                </w:rPrChange>
              </w:rPr>
            </w:pPr>
            <w:ins w:id="53294" w:author="RedCap - BigCR editor" w:date="2022-08-28T17:42:00Z">
              <w:r w:rsidRPr="00DB707E">
                <w:rPr>
                  <w:rFonts w:cs="v4.2.0"/>
                  <w:lang w:eastAsia="zh-CN"/>
                  <w:rPrChange w:id="53295" w:author="Ericsson" w:date="2022-08-23T06:11:00Z">
                    <w:rPr>
                      <w:rFonts w:cs="v4.2.0"/>
                      <w:lang w:eastAsia="zh-CN"/>
                    </w:rPr>
                  </w:rPrChange>
                </w:rPr>
                <w:t>CR.3.1 TDD</w:t>
              </w:r>
              <w:del w:id="53296" w:author="Ericsson" w:date="2022-08-23T06:11:00Z">
                <w:r w:rsidRPr="00DB707E" w:rsidDel="00DB17E6">
                  <w:rPr>
                    <w:rFonts w:cs="v4.2.0"/>
                    <w:bCs/>
                    <w:lang w:eastAsia="zh-CN"/>
                    <w:rPrChange w:id="53297" w:author="Ericsson" w:date="2022-08-23T06:11:00Z">
                      <w:rPr>
                        <w:rFonts w:cs="v4.2.0"/>
                        <w:bCs/>
                        <w:lang w:eastAsia="zh-CN"/>
                      </w:rPr>
                    </w:rPrChange>
                  </w:rPr>
                  <w:delText>TBD</w:delText>
                </w:r>
              </w:del>
            </w:ins>
          </w:p>
        </w:tc>
      </w:tr>
      <w:tr w:rsidR="002B584C" w:rsidRPr="00DB707E" w14:paraId="2F32058F" w14:textId="77777777" w:rsidTr="00A615F4">
        <w:trPr>
          <w:cantSplit/>
          <w:trHeight w:val="187"/>
          <w:jc w:val="center"/>
          <w:ins w:id="53298" w:author="RedCap - BigCR editor" w:date="2022-08-28T17:42:00Z"/>
        </w:trPr>
        <w:tc>
          <w:tcPr>
            <w:tcW w:w="1986" w:type="dxa"/>
            <w:tcBorders>
              <w:top w:val="nil"/>
              <w:left w:val="single" w:sz="4" w:space="0" w:color="auto"/>
              <w:bottom w:val="single" w:sz="4" w:space="0" w:color="auto"/>
              <w:right w:val="single" w:sz="4" w:space="0" w:color="auto"/>
            </w:tcBorders>
            <w:hideMark/>
          </w:tcPr>
          <w:p w14:paraId="6D3A08A3" w14:textId="77777777" w:rsidR="002B584C" w:rsidRPr="00DB707E" w:rsidRDefault="002B584C" w:rsidP="00A615F4">
            <w:pPr>
              <w:pStyle w:val="TAL"/>
              <w:rPr>
                <w:ins w:id="53299" w:author="RedCap - BigCR editor" w:date="2022-08-28T17:42:00Z"/>
                <w:lang w:eastAsia="zh-CN"/>
              </w:rPr>
            </w:pPr>
            <w:ins w:id="53300" w:author="RedCap - BigCR editor" w:date="2022-08-28T17:42:00Z">
              <w:r w:rsidRPr="00DB707E">
                <w:rPr>
                  <w:lang w:eastAsia="zh-CN"/>
                </w:rPr>
                <w:t>RMC configuration</w:t>
              </w:r>
            </w:ins>
          </w:p>
        </w:tc>
        <w:tc>
          <w:tcPr>
            <w:tcW w:w="1563" w:type="dxa"/>
            <w:tcBorders>
              <w:top w:val="nil"/>
              <w:left w:val="single" w:sz="4" w:space="0" w:color="auto"/>
              <w:bottom w:val="single" w:sz="4" w:space="0" w:color="auto"/>
              <w:right w:val="single" w:sz="4" w:space="0" w:color="auto"/>
            </w:tcBorders>
          </w:tcPr>
          <w:p w14:paraId="666A3EF0" w14:textId="77777777" w:rsidR="002B584C" w:rsidRPr="00DB707E" w:rsidRDefault="002B584C" w:rsidP="00A615F4">
            <w:pPr>
              <w:pStyle w:val="TAC"/>
              <w:rPr>
                <w:ins w:id="53301" w:author="RedCap - BigCR editor" w:date="2022-08-28T17:42:00Z"/>
              </w:rPr>
            </w:pPr>
          </w:p>
        </w:tc>
        <w:tc>
          <w:tcPr>
            <w:tcW w:w="1418" w:type="dxa"/>
            <w:tcBorders>
              <w:top w:val="single" w:sz="4" w:space="0" w:color="auto"/>
              <w:left w:val="single" w:sz="4" w:space="0" w:color="auto"/>
              <w:bottom w:val="single" w:sz="4" w:space="0" w:color="auto"/>
              <w:right w:val="single" w:sz="4" w:space="0" w:color="auto"/>
            </w:tcBorders>
            <w:hideMark/>
          </w:tcPr>
          <w:p w14:paraId="14FD626B" w14:textId="77777777" w:rsidR="002B584C" w:rsidRPr="00DB707E" w:rsidRDefault="002B584C" w:rsidP="00A615F4">
            <w:pPr>
              <w:pStyle w:val="TAC"/>
              <w:rPr>
                <w:ins w:id="53302" w:author="RedCap - BigCR editor" w:date="2022-08-28T17:42:00Z"/>
                <w:rFonts w:cs="v4.2.0"/>
                <w:lang w:eastAsia="zh-CN"/>
              </w:rPr>
            </w:pPr>
            <w:ins w:id="53303" w:author="RedCap - BigCR editor" w:date="2022-08-28T17:42:00Z">
              <w:r w:rsidRPr="00DB707E">
                <w:rPr>
                  <w:rFonts w:cs="v4.2.0"/>
                  <w:lang w:eastAsia="zh-CN"/>
                </w:rPr>
                <w:t>2</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57B5658E" w14:textId="77777777" w:rsidR="002B584C" w:rsidRPr="00DB707E" w:rsidRDefault="002B584C" w:rsidP="00A615F4">
            <w:pPr>
              <w:pStyle w:val="TAC"/>
              <w:rPr>
                <w:ins w:id="53304" w:author="RedCap - BigCR editor" w:date="2022-08-28T17:42:00Z"/>
                <w:rFonts w:cs="v4.2.0"/>
                <w:lang w:eastAsia="zh-CN"/>
                <w:rPrChange w:id="53305" w:author="Ericsson" w:date="2022-08-23T06:11:00Z">
                  <w:rPr>
                    <w:ins w:id="53306" w:author="RedCap - BigCR editor" w:date="2022-08-28T17:42:00Z"/>
                    <w:rFonts w:cs="v4.2.0"/>
                    <w:lang w:eastAsia="zh-CN"/>
                  </w:rPr>
                </w:rPrChange>
              </w:rPr>
            </w:pPr>
            <w:ins w:id="53307" w:author="RedCap - BigCR editor" w:date="2022-08-28T17:42:00Z">
              <w:r w:rsidRPr="00DB707E">
                <w:rPr>
                  <w:rFonts w:cs="v4.2.0"/>
                  <w:lang w:eastAsia="zh-CN"/>
                </w:rPr>
                <w:t>CR.3.1 TDD</w:t>
              </w:r>
              <w:del w:id="53308" w:author="Ericsson" w:date="2022-08-23T06:11:00Z">
                <w:r w:rsidRPr="00DB707E" w:rsidDel="00DB17E6">
                  <w:rPr>
                    <w:rFonts w:cs="v4.2.0"/>
                    <w:bCs/>
                    <w:lang w:eastAsia="zh-CN"/>
                    <w:rPrChange w:id="53309" w:author="Ericsson" w:date="2022-08-23T06:11:00Z">
                      <w:rPr>
                        <w:rFonts w:cs="v4.2.0"/>
                        <w:bCs/>
                        <w:lang w:eastAsia="zh-CN"/>
                      </w:rPr>
                    </w:rPrChange>
                  </w:rPr>
                  <w:delText>TBD</w:delText>
                </w:r>
              </w:del>
            </w:ins>
          </w:p>
        </w:tc>
        <w:tc>
          <w:tcPr>
            <w:tcW w:w="2419" w:type="dxa"/>
            <w:gridSpan w:val="3"/>
            <w:tcBorders>
              <w:top w:val="single" w:sz="4" w:space="0" w:color="auto"/>
              <w:left w:val="single" w:sz="4" w:space="0" w:color="auto"/>
              <w:bottom w:val="single" w:sz="4" w:space="0" w:color="auto"/>
              <w:right w:val="single" w:sz="4" w:space="0" w:color="auto"/>
            </w:tcBorders>
            <w:hideMark/>
          </w:tcPr>
          <w:p w14:paraId="6505EBC0" w14:textId="77777777" w:rsidR="002B584C" w:rsidRPr="00DB707E" w:rsidRDefault="002B584C" w:rsidP="00A615F4">
            <w:pPr>
              <w:pStyle w:val="TAC"/>
              <w:rPr>
                <w:ins w:id="53310" w:author="RedCap - BigCR editor" w:date="2022-08-28T17:42:00Z"/>
                <w:rFonts w:cs="v4.2.0"/>
                <w:lang w:eastAsia="zh-CN"/>
                <w:rPrChange w:id="53311" w:author="Ericsson" w:date="2022-08-23T06:11:00Z">
                  <w:rPr>
                    <w:ins w:id="53312" w:author="RedCap - BigCR editor" w:date="2022-08-28T17:42:00Z"/>
                    <w:rFonts w:cs="v4.2.0"/>
                    <w:lang w:eastAsia="zh-CN"/>
                  </w:rPr>
                </w:rPrChange>
              </w:rPr>
            </w:pPr>
            <w:ins w:id="53313" w:author="RedCap - BigCR editor" w:date="2022-08-28T17:42:00Z">
              <w:r w:rsidRPr="00DB707E">
                <w:rPr>
                  <w:rFonts w:cs="v4.2.0"/>
                  <w:lang w:eastAsia="zh-CN"/>
                  <w:rPrChange w:id="53314" w:author="Ericsson" w:date="2022-08-23T06:11:00Z">
                    <w:rPr>
                      <w:rFonts w:cs="v4.2.0"/>
                      <w:lang w:eastAsia="zh-CN"/>
                    </w:rPr>
                  </w:rPrChange>
                </w:rPr>
                <w:t>CR.3.1 TDD</w:t>
              </w:r>
              <w:del w:id="53315" w:author="Ericsson" w:date="2022-08-23T06:11:00Z">
                <w:r w:rsidRPr="00DB707E" w:rsidDel="00DB17E6">
                  <w:rPr>
                    <w:rFonts w:cs="v4.2.0"/>
                    <w:bCs/>
                    <w:lang w:eastAsia="zh-CN"/>
                    <w:rPrChange w:id="53316" w:author="Ericsson" w:date="2022-08-23T06:11:00Z">
                      <w:rPr>
                        <w:rFonts w:cs="v4.2.0"/>
                        <w:bCs/>
                        <w:lang w:eastAsia="zh-CN"/>
                      </w:rPr>
                    </w:rPrChange>
                  </w:rPr>
                  <w:delText>TBD</w:delText>
                </w:r>
              </w:del>
            </w:ins>
          </w:p>
        </w:tc>
      </w:tr>
      <w:tr w:rsidR="002B584C" w:rsidRPr="00DB707E" w14:paraId="358C636F" w14:textId="77777777" w:rsidTr="00A615F4">
        <w:trPr>
          <w:cantSplit/>
          <w:trHeight w:val="187"/>
          <w:jc w:val="center"/>
          <w:ins w:id="53317" w:author="RedCap - BigCR editor" w:date="2022-08-28T17:42:00Z"/>
        </w:trPr>
        <w:tc>
          <w:tcPr>
            <w:tcW w:w="1986" w:type="dxa"/>
            <w:tcBorders>
              <w:top w:val="single" w:sz="4" w:space="0" w:color="auto"/>
              <w:left w:val="single" w:sz="4" w:space="0" w:color="auto"/>
              <w:bottom w:val="nil"/>
              <w:right w:val="single" w:sz="4" w:space="0" w:color="auto"/>
            </w:tcBorders>
            <w:hideMark/>
          </w:tcPr>
          <w:p w14:paraId="2D0C0C80" w14:textId="77777777" w:rsidR="002B584C" w:rsidRPr="00DB707E" w:rsidRDefault="002B584C" w:rsidP="00A615F4">
            <w:pPr>
              <w:pStyle w:val="TAL"/>
              <w:rPr>
                <w:ins w:id="53318" w:author="RedCap - BigCR editor" w:date="2022-08-28T17:42:00Z"/>
                <w:lang w:eastAsia="zh-CN"/>
              </w:rPr>
            </w:pPr>
            <w:ins w:id="53319" w:author="RedCap - BigCR editor" w:date="2022-08-28T17:42:00Z">
              <w:r w:rsidRPr="00DB707E">
                <w:rPr>
                  <w:lang w:eastAsia="zh-CN"/>
                </w:rPr>
                <w:t xml:space="preserve">Dedicated CORESET </w:t>
              </w:r>
            </w:ins>
          </w:p>
        </w:tc>
        <w:tc>
          <w:tcPr>
            <w:tcW w:w="1563" w:type="dxa"/>
            <w:tcBorders>
              <w:top w:val="single" w:sz="4" w:space="0" w:color="auto"/>
              <w:left w:val="single" w:sz="4" w:space="0" w:color="auto"/>
              <w:bottom w:val="single" w:sz="4" w:space="0" w:color="auto"/>
              <w:right w:val="single" w:sz="4" w:space="0" w:color="auto"/>
            </w:tcBorders>
          </w:tcPr>
          <w:p w14:paraId="42486444" w14:textId="77777777" w:rsidR="002B584C" w:rsidRPr="00DB707E" w:rsidRDefault="002B584C" w:rsidP="00A615F4">
            <w:pPr>
              <w:pStyle w:val="TAC"/>
              <w:rPr>
                <w:ins w:id="53320" w:author="RedCap - BigCR editor" w:date="2022-08-28T17:42:00Z"/>
              </w:rPr>
            </w:pPr>
          </w:p>
        </w:tc>
        <w:tc>
          <w:tcPr>
            <w:tcW w:w="1418" w:type="dxa"/>
            <w:tcBorders>
              <w:top w:val="single" w:sz="4" w:space="0" w:color="auto"/>
              <w:left w:val="single" w:sz="4" w:space="0" w:color="auto"/>
              <w:bottom w:val="single" w:sz="4" w:space="0" w:color="auto"/>
              <w:right w:val="single" w:sz="4" w:space="0" w:color="auto"/>
            </w:tcBorders>
            <w:hideMark/>
          </w:tcPr>
          <w:p w14:paraId="6E3B4F67" w14:textId="77777777" w:rsidR="002B584C" w:rsidRPr="00DB707E" w:rsidRDefault="002B584C" w:rsidP="00A615F4">
            <w:pPr>
              <w:pStyle w:val="TAC"/>
              <w:rPr>
                <w:ins w:id="53321" w:author="RedCap - BigCR editor" w:date="2022-08-28T17:42:00Z"/>
                <w:rFonts w:cs="v4.2.0"/>
                <w:lang w:eastAsia="zh-CN"/>
              </w:rPr>
            </w:pPr>
            <w:ins w:id="53322" w:author="RedCap - BigCR editor" w:date="2022-08-28T17:42:00Z">
              <w:r w:rsidRPr="00DB707E">
                <w:rPr>
                  <w:rFonts w:cs="v4.2.0"/>
                  <w:lang w:eastAsia="zh-CN"/>
                </w:rPr>
                <w:t>1</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7462264A" w14:textId="77777777" w:rsidR="002B584C" w:rsidRPr="00DB707E" w:rsidRDefault="002B584C" w:rsidP="00A615F4">
            <w:pPr>
              <w:pStyle w:val="TAC"/>
              <w:rPr>
                <w:ins w:id="53323" w:author="RedCap - BigCR editor" w:date="2022-08-28T17:42:00Z"/>
                <w:rFonts w:cs="v4.2.0"/>
                <w:lang w:eastAsia="zh-CN"/>
                <w:rPrChange w:id="53324" w:author="Ericsson" w:date="2022-08-23T06:11:00Z">
                  <w:rPr>
                    <w:ins w:id="53325" w:author="RedCap - BigCR editor" w:date="2022-08-28T17:42:00Z"/>
                    <w:rFonts w:cs="v4.2.0"/>
                    <w:lang w:eastAsia="zh-CN"/>
                  </w:rPr>
                </w:rPrChange>
              </w:rPr>
            </w:pPr>
            <w:ins w:id="53326" w:author="RedCap - BigCR editor" w:date="2022-08-28T17:42:00Z">
              <w:r w:rsidRPr="00DB707E">
                <w:rPr>
                  <w:rFonts w:cs="v4.2.0"/>
                  <w:lang w:eastAsia="zh-CN"/>
                </w:rPr>
                <w:t>CCR.3.1 TDD</w:t>
              </w:r>
              <w:del w:id="53327" w:author="Ericsson" w:date="2022-08-23T06:11:00Z">
                <w:r w:rsidRPr="00DB707E" w:rsidDel="00DB17E6">
                  <w:rPr>
                    <w:rFonts w:cs="v4.2.0"/>
                    <w:bCs/>
                    <w:lang w:eastAsia="zh-CN"/>
                    <w:rPrChange w:id="53328" w:author="Ericsson" w:date="2022-08-23T06:11:00Z">
                      <w:rPr>
                        <w:rFonts w:cs="v4.2.0"/>
                        <w:bCs/>
                        <w:lang w:eastAsia="zh-CN"/>
                      </w:rPr>
                    </w:rPrChange>
                  </w:rPr>
                  <w:delText>TBD</w:delText>
                </w:r>
              </w:del>
            </w:ins>
          </w:p>
        </w:tc>
        <w:tc>
          <w:tcPr>
            <w:tcW w:w="2419" w:type="dxa"/>
            <w:gridSpan w:val="3"/>
            <w:tcBorders>
              <w:top w:val="single" w:sz="4" w:space="0" w:color="auto"/>
              <w:left w:val="single" w:sz="4" w:space="0" w:color="auto"/>
              <w:bottom w:val="single" w:sz="4" w:space="0" w:color="auto"/>
              <w:right w:val="single" w:sz="4" w:space="0" w:color="auto"/>
            </w:tcBorders>
            <w:hideMark/>
          </w:tcPr>
          <w:p w14:paraId="7463D918" w14:textId="77777777" w:rsidR="002B584C" w:rsidRPr="00DB707E" w:rsidRDefault="002B584C" w:rsidP="00A615F4">
            <w:pPr>
              <w:pStyle w:val="TAC"/>
              <w:rPr>
                <w:ins w:id="53329" w:author="RedCap - BigCR editor" w:date="2022-08-28T17:42:00Z"/>
                <w:rFonts w:cs="v4.2.0"/>
                <w:lang w:eastAsia="zh-CN"/>
                <w:rPrChange w:id="53330" w:author="Ericsson" w:date="2022-08-23T06:11:00Z">
                  <w:rPr>
                    <w:ins w:id="53331" w:author="RedCap - BigCR editor" w:date="2022-08-28T17:42:00Z"/>
                    <w:rFonts w:cs="v4.2.0"/>
                    <w:lang w:eastAsia="zh-CN"/>
                  </w:rPr>
                </w:rPrChange>
              </w:rPr>
            </w:pPr>
            <w:ins w:id="53332" w:author="RedCap - BigCR editor" w:date="2022-08-28T17:42:00Z">
              <w:r w:rsidRPr="00DB707E">
                <w:rPr>
                  <w:rFonts w:cs="v4.2.0"/>
                  <w:lang w:eastAsia="zh-CN"/>
                  <w:rPrChange w:id="53333" w:author="Ericsson" w:date="2022-08-23T06:11:00Z">
                    <w:rPr>
                      <w:rFonts w:cs="v4.2.0"/>
                      <w:lang w:eastAsia="zh-CN"/>
                    </w:rPr>
                  </w:rPrChange>
                </w:rPr>
                <w:t>CCR.3.1 TDD</w:t>
              </w:r>
              <w:del w:id="53334" w:author="Ericsson" w:date="2022-08-23T06:11:00Z">
                <w:r w:rsidRPr="00DB707E" w:rsidDel="00DB17E6">
                  <w:rPr>
                    <w:rFonts w:cs="v4.2.0"/>
                    <w:bCs/>
                    <w:lang w:eastAsia="zh-CN"/>
                    <w:rPrChange w:id="53335" w:author="Ericsson" w:date="2022-08-23T06:11:00Z">
                      <w:rPr>
                        <w:rFonts w:cs="v4.2.0"/>
                        <w:bCs/>
                        <w:lang w:eastAsia="zh-CN"/>
                      </w:rPr>
                    </w:rPrChange>
                  </w:rPr>
                  <w:delText>TBD</w:delText>
                </w:r>
              </w:del>
            </w:ins>
          </w:p>
        </w:tc>
      </w:tr>
      <w:tr w:rsidR="002B584C" w:rsidRPr="00DB707E" w14:paraId="2482B194" w14:textId="77777777" w:rsidTr="00A615F4">
        <w:trPr>
          <w:cantSplit/>
          <w:trHeight w:val="187"/>
          <w:jc w:val="center"/>
          <w:ins w:id="53336" w:author="RedCap - BigCR editor" w:date="2022-08-28T17:42:00Z"/>
        </w:trPr>
        <w:tc>
          <w:tcPr>
            <w:tcW w:w="1986" w:type="dxa"/>
            <w:tcBorders>
              <w:top w:val="nil"/>
              <w:left w:val="single" w:sz="4" w:space="0" w:color="auto"/>
              <w:bottom w:val="single" w:sz="4" w:space="0" w:color="auto"/>
              <w:right w:val="single" w:sz="4" w:space="0" w:color="auto"/>
            </w:tcBorders>
            <w:hideMark/>
          </w:tcPr>
          <w:p w14:paraId="65CF5A96" w14:textId="77777777" w:rsidR="002B584C" w:rsidRPr="00DB707E" w:rsidRDefault="002B584C" w:rsidP="00A615F4">
            <w:pPr>
              <w:pStyle w:val="TAL"/>
              <w:rPr>
                <w:ins w:id="53337" w:author="RedCap - BigCR editor" w:date="2022-08-28T17:42:00Z"/>
                <w:lang w:eastAsia="zh-CN"/>
              </w:rPr>
            </w:pPr>
            <w:ins w:id="53338" w:author="RedCap - BigCR editor" w:date="2022-08-28T17:42:00Z">
              <w:r w:rsidRPr="00DB707E">
                <w:rPr>
                  <w:lang w:eastAsia="zh-CN"/>
                </w:rPr>
                <w:t>RMC configuration</w:t>
              </w:r>
            </w:ins>
          </w:p>
        </w:tc>
        <w:tc>
          <w:tcPr>
            <w:tcW w:w="1563" w:type="dxa"/>
            <w:tcBorders>
              <w:top w:val="single" w:sz="4" w:space="0" w:color="auto"/>
              <w:left w:val="single" w:sz="4" w:space="0" w:color="auto"/>
              <w:bottom w:val="single" w:sz="4" w:space="0" w:color="auto"/>
              <w:right w:val="single" w:sz="4" w:space="0" w:color="auto"/>
            </w:tcBorders>
          </w:tcPr>
          <w:p w14:paraId="5ED30E59" w14:textId="77777777" w:rsidR="002B584C" w:rsidRPr="00DB707E" w:rsidRDefault="002B584C" w:rsidP="00A615F4">
            <w:pPr>
              <w:pStyle w:val="TAC"/>
              <w:rPr>
                <w:ins w:id="53339" w:author="RedCap - BigCR editor" w:date="2022-08-28T17:42:00Z"/>
              </w:rPr>
            </w:pPr>
          </w:p>
        </w:tc>
        <w:tc>
          <w:tcPr>
            <w:tcW w:w="1418" w:type="dxa"/>
            <w:tcBorders>
              <w:top w:val="single" w:sz="4" w:space="0" w:color="auto"/>
              <w:left w:val="single" w:sz="4" w:space="0" w:color="auto"/>
              <w:bottom w:val="single" w:sz="4" w:space="0" w:color="auto"/>
              <w:right w:val="single" w:sz="4" w:space="0" w:color="auto"/>
            </w:tcBorders>
            <w:hideMark/>
          </w:tcPr>
          <w:p w14:paraId="61DA4EB6" w14:textId="77777777" w:rsidR="002B584C" w:rsidRPr="00DB707E" w:rsidRDefault="002B584C" w:rsidP="00A615F4">
            <w:pPr>
              <w:pStyle w:val="TAC"/>
              <w:rPr>
                <w:ins w:id="53340" w:author="RedCap - BigCR editor" w:date="2022-08-28T17:42:00Z"/>
                <w:rFonts w:cs="v4.2.0"/>
                <w:lang w:eastAsia="zh-CN"/>
              </w:rPr>
            </w:pPr>
            <w:ins w:id="53341" w:author="RedCap - BigCR editor" w:date="2022-08-28T17:42:00Z">
              <w:r w:rsidRPr="00DB707E">
                <w:rPr>
                  <w:rFonts w:cs="v4.2.0"/>
                  <w:lang w:eastAsia="zh-CN"/>
                </w:rPr>
                <w:t>2</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0F0A88EB" w14:textId="77777777" w:rsidR="002B584C" w:rsidRPr="00DB707E" w:rsidRDefault="002B584C" w:rsidP="00A615F4">
            <w:pPr>
              <w:pStyle w:val="TAC"/>
              <w:rPr>
                <w:ins w:id="53342" w:author="RedCap - BigCR editor" w:date="2022-08-28T17:42:00Z"/>
                <w:rFonts w:cs="v4.2.0"/>
                <w:lang w:eastAsia="zh-CN"/>
                <w:rPrChange w:id="53343" w:author="Ericsson" w:date="2022-08-23T06:11:00Z">
                  <w:rPr>
                    <w:ins w:id="53344" w:author="RedCap - BigCR editor" w:date="2022-08-28T17:42:00Z"/>
                    <w:rFonts w:cs="v4.2.0"/>
                    <w:lang w:eastAsia="zh-CN"/>
                  </w:rPr>
                </w:rPrChange>
              </w:rPr>
            </w:pPr>
            <w:ins w:id="53345" w:author="RedCap - BigCR editor" w:date="2022-08-28T17:42:00Z">
              <w:r w:rsidRPr="00DB707E">
                <w:rPr>
                  <w:rFonts w:cs="v4.2.0"/>
                  <w:lang w:eastAsia="zh-CN"/>
                </w:rPr>
                <w:t>CCR.3.1 TDD</w:t>
              </w:r>
              <w:del w:id="53346" w:author="Ericsson" w:date="2022-08-23T06:11:00Z">
                <w:r w:rsidRPr="00DB707E" w:rsidDel="00DB17E6">
                  <w:rPr>
                    <w:rFonts w:cs="v4.2.0"/>
                    <w:bCs/>
                    <w:lang w:eastAsia="zh-CN"/>
                    <w:rPrChange w:id="53347" w:author="Ericsson" w:date="2022-08-23T06:11:00Z">
                      <w:rPr>
                        <w:rFonts w:cs="v4.2.0"/>
                        <w:bCs/>
                        <w:lang w:eastAsia="zh-CN"/>
                      </w:rPr>
                    </w:rPrChange>
                  </w:rPr>
                  <w:delText>TBD</w:delText>
                </w:r>
              </w:del>
            </w:ins>
          </w:p>
        </w:tc>
        <w:tc>
          <w:tcPr>
            <w:tcW w:w="2419" w:type="dxa"/>
            <w:gridSpan w:val="3"/>
            <w:tcBorders>
              <w:top w:val="single" w:sz="4" w:space="0" w:color="auto"/>
              <w:left w:val="single" w:sz="4" w:space="0" w:color="auto"/>
              <w:bottom w:val="single" w:sz="4" w:space="0" w:color="auto"/>
              <w:right w:val="single" w:sz="4" w:space="0" w:color="auto"/>
            </w:tcBorders>
            <w:hideMark/>
          </w:tcPr>
          <w:p w14:paraId="223348F5" w14:textId="77777777" w:rsidR="002B584C" w:rsidRPr="00DB707E" w:rsidRDefault="002B584C" w:rsidP="00A615F4">
            <w:pPr>
              <w:pStyle w:val="TAC"/>
              <w:rPr>
                <w:ins w:id="53348" w:author="RedCap - BigCR editor" w:date="2022-08-28T17:42:00Z"/>
                <w:rFonts w:cs="v4.2.0"/>
                <w:lang w:eastAsia="zh-CN"/>
                <w:rPrChange w:id="53349" w:author="Ericsson" w:date="2022-08-23T06:11:00Z">
                  <w:rPr>
                    <w:ins w:id="53350" w:author="RedCap - BigCR editor" w:date="2022-08-28T17:42:00Z"/>
                    <w:rFonts w:cs="v4.2.0"/>
                    <w:lang w:eastAsia="zh-CN"/>
                  </w:rPr>
                </w:rPrChange>
              </w:rPr>
            </w:pPr>
            <w:ins w:id="53351" w:author="RedCap - BigCR editor" w:date="2022-08-28T17:42:00Z">
              <w:r w:rsidRPr="00DB707E">
                <w:rPr>
                  <w:rFonts w:cs="v4.2.0"/>
                  <w:lang w:eastAsia="zh-CN"/>
                  <w:rPrChange w:id="53352" w:author="Ericsson" w:date="2022-08-23T06:11:00Z">
                    <w:rPr>
                      <w:rFonts w:cs="v4.2.0"/>
                      <w:lang w:eastAsia="zh-CN"/>
                    </w:rPr>
                  </w:rPrChange>
                </w:rPr>
                <w:t>CCR.3.1 TDD</w:t>
              </w:r>
              <w:del w:id="53353" w:author="Ericsson" w:date="2022-08-23T06:11:00Z">
                <w:r w:rsidRPr="00DB707E" w:rsidDel="00DB17E6">
                  <w:rPr>
                    <w:rFonts w:cs="v4.2.0"/>
                    <w:bCs/>
                    <w:lang w:eastAsia="zh-CN"/>
                    <w:rPrChange w:id="53354" w:author="Ericsson" w:date="2022-08-23T06:11:00Z">
                      <w:rPr>
                        <w:rFonts w:cs="v4.2.0"/>
                        <w:bCs/>
                        <w:lang w:eastAsia="zh-CN"/>
                      </w:rPr>
                    </w:rPrChange>
                  </w:rPr>
                  <w:delText>TBD</w:delText>
                </w:r>
              </w:del>
            </w:ins>
          </w:p>
        </w:tc>
      </w:tr>
      <w:tr w:rsidR="002B584C" w:rsidRPr="00DB707E" w14:paraId="7821C65B" w14:textId="77777777" w:rsidTr="00A615F4">
        <w:trPr>
          <w:cantSplit/>
          <w:trHeight w:val="187"/>
          <w:jc w:val="center"/>
          <w:ins w:id="53355" w:author="RedCap - BigCR editor" w:date="2022-08-28T17:42:00Z"/>
        </w:trPr>
        <w:tc>
          <w:tcPr>
            <w:tcW w:w="1986" w:type="dxa"/>
            <w:tcBorders>
              <w:top w:val="single" w:sz="4" w:space="0" w:color="auto"/>
              <w:left w:val="single" w:sz="4" w:space="0" w:color="auto"/>
              <w:bottom w:val="nil"/>
              <w:right w:val="single" w:sz="4" w:space="0" w:color="auto"/>
            </w:tcBorders>
            <w:hideMark/>
          </w:tcPr>
          <w:p w14:paraId="44E334AF" w14:textId="77777777" w:rsidR="002B584C" w:rsidRPr="00DB707E" w:rsidRDefault="002B584C" w:rsidP="00A615F4">
            <w:pPr>
              <w:pStyle w:val="TAL"/>
              <w:rPr>
                <w:ins w:id="53356" w:author="RedCap - BigCR editor" w:date="2022-08-28T17:42:00Z"/>
                <w:lang w:eastAsia="zh-CN"/>
              </w:rPr>
            </w:pPr>
            <w:ins w:id="53357" w:author="RedCap - BigCR editor" w:date="2022-08-28T17:42:00Z">
              <w:r w:rsidRPr="00DB707E">
                <w:rPr>
                  <w:lang w:eastAsia="zh-CN"/>
                </w:rPr>
                <w:t>SSB configuration</w:t>
              </w:r>
            </w:ins>
          </w:p>
        </w:tc>
        <w:tc>
          <w:tcPr>
            <w:tcW w:w="1563" w:type="dxa"/>
            <w:tcBorders>
              <w:top w:val="single" w:sz="4" w:space="0" w:color="auto"/>
              <w:left w:val="single" w:sz="4" w:space="0" w:color="auto"/>
              <w:bottom w:val="single" w:sz="4" w:space="0" w:color="auto"/>
              <w:right w:val="single" w:sz="4" w:space="0" w:color="auto"/>
            </w:tcBorders>
          </w:tcPr>
          <w:p w14:paraId="5B690712" w14:textId="77777777" w:rsidR="002B584C" w:rsidRPr="00DB707E" w:rsidRDefault="002B584C" w:rsidP="00A615F4">
            <w:pPr>
              <w:pStyle w:val="TAC"/>
              <w:rPr>
                <w:ins w:id="53358" w:author="RedCap - BigCR editor" w:date="2022-08-28T17:42:00Z"/>
              </w:rPr>
            </w:pPr>
          </w:p>
        </w:tc>
        <w:tc>
          <w:tcPr>
            <w:tcW w:w="1418" w:type="dxa"/>
            <w:tcBorders>
              <w:top w:val="single" w:sz="4" w:space="0" w:color="auto"/>
              <w:left w:val="single" w:sz="4" w:space="0" w:color="auto"/>
              <w:bottom w:val="single" w:sz="4" w:space="0" w:color="auto"/>
              <w:right w:val="single" w:sz="4" w:space="0" w:color="auto"/>
            </w:tcBorders>
            <w:hideMark/>
          </w:tcPr>
          <w:p w14:paraId="67413426" w14:textId="77777777" w:rsidR="002B584C" w:rsidRPr="00DB707E" w:rsidRDefault="002B584C" w:rsidP="00A615F4">
            <w:pPr>
              <w:pStyle w:val="TAC"/>
              <w:rPr>
                <w:ins w:id="53359" w:author="RedCap - BigCR editor" w:date="2022-08-28T17:42:00Z"/>
                <w:rFonts w:cs="v4.2.0"/>
                <w:lang w:eastAsia="zh-CN"/>
              </w:rPr>
            </w:pPr>
            <w:ins w:id="53360" w:author="RedCap - BigCR editor" w:date="2022-08-28T17:42:00Z">
              <w:r w:rsidRPr="00DB707E">
                <w:rPr>
                  <w:rFonts w:cs="v4.2.0"/>
                  <w:lang w:eastAsia="zh-CN"/>
                </w:rPr>
                <w:t>1</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4B7A8440" w14:textId="77777777" w:rsidR="002B584C" w:rsidRPr="00DB707E" w:rsidRDefault="002B584C" w:rsidP="00A615F4">
            <w:pPr>
              <w:pStyle w:val="TAC"/>
              <w:rPr>
                <w:ins w:id="53361" w:author="RedCap - BigCR editor" w:date="2022-08-28T17:42:00Z"/>
                <w:rFonts w:cs="v4.2.0"/>
                <w:lang w:eastAsia="zh-CN"/>
                <w:rPrChange w:id="53362" w:author="Ericsson" w:date="2022-08-23T06:11:00Z">
                  <w:rPr>
                    <w:ins w:id="53363" w:author="RedCap - BigCR editor" w:date="2022-08-28T17:42:00Z"/>
                    <w:rFonts w:cs="v4.2.0"/>
                    <w:lang w:eastAsia="zh-CN"/>
                  </w:rPr>
                </w:rPrChange>
              </w:rPr>
            </w:pPr>
            <w:ins w:id="53364" w:author="RedCap - BigCR editor" w:date="2022-08-28T17:42:00Z">
              <w:r w:rsidRPr="00DB707E">
                <w:rPr>
                  <w:rFonts w:cs="v4.2.0"/>
                  <w:lang w:eastAsia="zh-CN"/>
                </w:rPr>
                <w:t>SSB.3 FR2</w:t>
              </w:r>
              <w:del w:id="53365" w:author="Ericsson" w:date="2022-08-23T06:11:00Z">
                <w:r w:rsidRPr="00DB707E" w:rsidDel="00DB17E6">
                  <w:rPr>
                    <w:rFonts w:cs="v4.2.0"/>
                    <w:bCs/>
                    <w:lang w:eastAsia="zh-CN"/>
                    <w:rPrChange w:id="53366" w:author="Ericsson" w:date="2022-08-23T06:11:00Z">
                      <w:rPr>
                        <w:rFonts w:cs="v4.2.0"/>
                        <w:bCs/>
                        <w:lang w:eastAsia="zh-CN"/>
                      </w:rPr>
                    </w:rPrChange>
                  </w:rPr>
                  <w:delText>TBD</w:delText>
                </w:r>
              </w:del>
            </w:ins>
          </w:p>
        </w:tc>
        <w:tc>
          <w:tcPr>
            <w:tcW w:w="2419" w:type="dxa"/>
            <w:gridSpan w:val="3"/>
            <w:tcBorders>
              <w:top w:val="single" w:sz="4" w:space="0" w:color="auto"/>
              <w:left w:val="single" w:sz="4" w:space="0" w:color="auto"/>
              <w:bottom w:val="single" w:sz="4" w:space="0" w:color="auto"/>
              <w:right w:val="single" w:sz="4" w:space="0" w:color="auto"/>
            </w:tcBorders>
            <w:hideMark/>
          </w:tcPr>
          <w:p w14:paraId="36305B0D" w14:textId="77777777" w:rsidR="002B584C" w:rsidRPr="00DB707E" w:rsidRDefault="002B584C" w:rsidP="00A615F4">
            <w:pPr>
              <w:pStyle w:val="TAC"/>
              <w:rPr>
                <w:ins w:id="53367" w:author="RedCap - BigCR editor" w:date="2022-08-28T17:42:00Z"/>
                <w:rFonts w:cs="v4.2.0"/>
                <w:lang w:eastAsia="zh-CN"/>
                <w:rPrChange w:id="53368" w:author="Ericsson" w:date="2022-08-23T06:11:00Z">
                  <w:rPr>
                    <w:ins w:id="53369" w:author="RedCap - BigCR editor" w:date="2022-08-28T17:42:00Z"/>
                    <w:rFonts w:cs="v4.2.0"/>
                    <w:lang w:eastAsia="zh-CN"/>
                  </w:rPr>
                </w:rPrChange>
              </w:rPr>
            </w:pPr>
            <w:ins w:id="53370" w:author="RedCap - BigCR editor" w:date="2022-08-28T17:42:00Z">
              <w:r w:rsidRPr="00DB707E">
                <w:rPr>
                  <w:rFonts w:cs="v4.2.0"/>
                  <w:lang w:eastAsia="zh-CN"/>
                  <w:rPrChange w:id="53371" w:author="Ericsson" w:date="2022-08-23T06:11:00Z">
                    <w:rPr>
                      <w:rFonts w:cs="v4.2.0"/>
                      <w:lang w:eastAsia="zh-CN"/>
                    </w:rPr>
                  </w:rPrChange>
                </w:rPr>
                <w:t>SSB.7 FR2</w:t>
              </w:r>
              <w:del w:id="53372" w:author="Ericsson" w:date="2022-08-23T06:11:00Z">
                <w:r w:rsidRPr="00DB707E" w:rsidDel="00DB17E6">
                  <w:rPr>
                    <w:rFonts w:cs="v4.2.0"/>
                    <w:bCs/>
                    <w:lang w:eastAsia="zh-CN"/>
                    <w:rPrChange w:id="53373" w:author="Ericsson" w:date="2022-08-23T06:11:00Z">
                      <w:rPr>
                        <w:rFonts w:cs="v4.2.0"/>
                        <w:bCs/>
                        <w:lang w:eastAsia="zh-CN"/>
                      </w:rPr>
                    </w:rPrChange>
                  </w:rPr>
                  <w:delText>TBD</w:delText>
                </w:r>
              </w:del>
            </w:ins>
          </w:p>
        </w:tc>
      </w:tr>
      <w:tr w:rsidR="002B584C" w:rsidRPr="00DB707E" w14:paraId="3206E4F8" w14:textId="77777777" w:rsidTr="00A615F4">
        <w:trPr>
          <w:cantSplit/>
          <w:trHeight w:val="187"/>
          <w:jc w:val="center"/>
          <w:ins w:id="53374" w:author="RedCap - BigCR editor" w:date="2022-08-28T17:42:00Z"/>
        </w:trPr>
        <w:tc>
          <w:tcPr>
            <w:tcW w:w="1986" w:type="dxa"/>
            <w:tcBorders>
              <w:top w:val="nil"/>
              <w:left w:val="single" w:sz="4" w:space="0" w:color="auto"/>
              <w:bottom w:val="single" w:sz="4" w:space="0" w:color="auto"/>
              <w:right w:val="single" w:sz="4" w:space="0" w:color="auto"/>
            </w:tcBorders>
          </w:tcPr>
          <w:p w14:paraId="42C37995" w14:textId="77777777" w:rsidR="002B584C" w:rsidRPr="00DB707E" w:rsidRDefault="002B584C" w:rsidP="00A615F4">
            <w:pPr>
              <w:pStyle w:val="TAL"/>
              <w:rPr>
                <w:ins w:id="53375" w:author="RedCap - BigCR editor" w:date="2022-08-28T17:42:00Z"/>
                <w:lang w:eastAsia="zh-CN"/>
              </w:rPr>
            </w:pPr>
          </w:p>
        </w:tc>
        <w:tc>
          <w:tcPr>
            <w:tcW w:w="1563" w:type="dxa"/>
            <w:tcBorders>
              <w:top w:val="single" w:sz="4" w:space="0" w:color="auto"/>
              <w:left w:val="single" w:sz="4" w:space="0" w:color="auto"/>
              <w:bottom w:val="single" w:sz="4" w:space="0" w:color="auto"/>
              <w:right w:val="single" w:sz="4" w:space="0" w:color="auto"/>
            </w:tcBorders>
          </w:tcPr>
          <w:p w14:paraId="601C31F4" w14:textId="77777777" w:rsidR="002B584C" w:rsidRPr="00DB707E" w:rsidRDefault="002B584C" w:rsidP="00A615F4">
            <w:pPr>
              <w:pStyle w:val="TAC"/>
              <w:rPr>
                <w:ins w:id="53376" w:author="RedCap - BigCR editor" w:date="2022-08-28T17:42:00Z"/>
              </w:rPr>
            </w:pPr>
          </w:p>
        </w:tc>
        <w:tc>
          <w:tcPr>
            <w:tcW w:w="1418" w:type="dxa"/>
            <w:tcBorders>
              <w:top w:val="single" w:sz="4" w:space="0" w:color="auto"/>
              <w:left w:val="single" w:sz="4" w:space="0" w:color="auto"/>
              <w:bottom w:val="single" w:sz="4" w:space="0" w:color="auto"/>
              <w:right w:val="single" w:sz="4" w:space="0" w:color="auto"/>
            </w:tcBorders>
            <w:hideMark/>
          </w:tcPr>
          <w:p w14:paraId="34B53BE7" w14:textId="77777777" w:rsidR="002B584C" w:rsidRPr="00DB707E" w:rsidRDefault="002B584C" w:rsidP="00A615F4">
            <w:pPr>
              <w:pStyle w:val="TAC"/>
              <w:rPr>
                <w:ins w:id="53377" w:author="RedCap - BigCR editor" w:date="2022-08-28T17:42:00Z"/>
                <w:rFonts w:cs="v4.2.0"/>
                <w:lang w:eastAsia="zh-CN"/>
              </w:rPr>
            </w:pPr>
            <w:ins w:id="53378" w:author="RedCap - BigCR editor" w:date="2022-08-28T17:42:00Z">
              <w:r w:rsidRPr="00DB707E">
                <w:rPr>
                  <w:rFonts w:cs="v4.2.0"/>
                  <w:lang w:eastAsia="zh-CN"/>
                </w:rPr>
                <w:t>2</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27C7D3BA" w14:textId="77777777" w:rsidR="002B584C" w:rsidRPr="00DB707E" w:rsidRDefault="002B584C" w:rsidP="00A615F4">
            <w:pPr>
              <w:pStyle w:val="TAC"/>
              <w:rPr>
                <w:ins w:id="53379" w:author="RedCap - BigCR editor" w:date="2022-08-28T17:42:00Z"/>
                <w:rFonts w:cs="v4.2.0"/>
                <w:lang w:eastAsia="zh-CN"/>
                <w:rPrChange w:id="53380" w:author="Ericsson" w:date="2022-08-23T06:11:00Z">
                  <w:rPr>
                    <w:ins w:id="53381" w:author="RedCap - BigCR editor" w:date="2022-08-28T17:42:00Z"/>
                    <w:rFonts w:cs="v4.2.0"/>
                    <w:lang w:eastAsia="zh-CN"/>
                  </w:rPr>
                </w:rPrChange>
              </w:rPr>
            </w:pPr>
            <w:ins w:id="53382" w:author="RedCap - BigCR editor" w:date="2022-08-28T17:42:00Z">
              <w:r w:rsidRPr="00DB707E">
                <w:rPr>
                  <w:rFonts w:cs="v4.2.0"/>
                  <w:lang w:eastAsia="zh-CN"/>
                </w:rPr>
                <w:t>SSB.4 FR2</w:t>
              </w:r>
              <w:del w:id="53383" w:author="Ericsson" w:date="2022-08-23T06:11:00Z">
                <w:r w:rsidRPr="00DB707E" w:rsidDel="00DB17E6">
                  <w:rPr>
                    <w:rFonts w:cs="v4.2.0"/>
                    <w:bCs/>
                    <w:lang w:eastAsia="zh-CN"/>
                    <w:rPrChange w:id="53384" w:author="Ericsson" w:date="2022-08-23T06:11:00Z">
                      <w:rPr>
                        <w:rFonts w:cs="v4.2.0"/>
                        <w:bCs/>
                        <w:lang w:eastAsia="zh-CN"/>
                      </w:rPr>
                    </w:rPrChange>
                  </w:rPr>
                  <w:delText>TBD</w:delText>
                </w:r>
              </w:del>
            </w:ins>
          </w:p>
        </w:tc>
        <w:tc>
          <w:tcPr>
            <w:tcW w:w="2419" w:type="dxa"/>
            <w:gridSpan w:val="3"/>
            <w:tcBorders>
              <w:top w:val="single" w:sz="4" w:space="0" w:color="auto"/>
              <w:left w:val="single" w:sz="4" w:space="0" w:color="auto"/>
              <w:bottom w:val="single" w:sz="4" w:space="0" w:color="auto"/>
              <w:right w:val="single" w:sz="4" w:space="0" w:color="auto"/>
            </w:tcBorders>
            <w:hideMark/>
          </w:tcPr>
          <w:p w14:paraId="381252FF" w14:textId="77777777" w:rsidR="002B584C" w:rsidRPr="00DB707E" w:rsidRDefault="002B584C" w:rsidP="00A615F4">
            <w:pPr>
              <w:pStyle w:val="TAC"/>
              <w:rPr>
                <w:ins w:id="53385" w:author="RedCap - BigCR editor" w:date="2022-08-28T17:42:00Z"/>
                <w:rFonts w:cs="v4.2.0"/>
                <w:lang w:eastAsia="zh-CN"/>
                <w:rPrChange w:id="53386" w:author="Ericsson" w:date="2022-08-23T06:11:00Z">
                  <w:rPr>
                    <w:ins w:id="53387" w:author="RedCap - BigCR editor" w:date="2022-08-28T17:42:00Z"/>
                    <w:rFonts w:cs="v4.2.0"/>
                    <w:lang w:eastAsia="zh-CN"/>
                  </w:rPr>
                </w:rPrChange>
              </w:rPr>
            </w:pPr>
            <w:ins w:id="53388" w:author="RedCap - BigCR editor" w:date="2022-08-28T17:42:00Z">
              <w:r w:rsidRPr="00DB707E">
                <w:rPr>
                  <w:rFonts w:cs="v4.2.0"/>
                  <w:lang w:eastAsia="zh-CN"/>
                  <w:rPrChange w:id="53389" w:author="Ericsson" w:date="2022-08-23T06:11:00Z">
                    <w:rPr>
                      <w:rFonts w:cs="v4.2.0"/>
                      <w:lang w:eastAsia="zh-CN"/>
                    </w:rPr>
                  </w:rPrChange>
                </w:rPr>
                <w:t>SSB.8 FR2</w:t>
              </w:r>
              <w:del w:id="53390" w:author="Ericsson" w:date="2022-08-23T06:11:00Z">
                <w:r w:rsidRPr="00DB707E" w:rsidDel="00DB17E6">
                  <w:rPr>
                    <w:rFonts w:cs="v4.2.0"/>
                    <w:bCs/>
                    <w:lang w:eastAsia="zh-CN"/>
                    <w:rPrChange w:id="53391" w:author="Ericsson" w:date="2022-08-23T06:11:00Z">
                      <w:rPr>
                        <w:rFonts w:cs="v4.2.0"/>
                        <w:bCs/>
                        <w:lang w:eastAsia="zh-CN"/>
                      </w:rPr>
                    </w:rPrChange>
                  </w:rPr>
                  <w:delText>TBD</w:delText>
                </w:r>
              </w:del>
            </w:ins>
          </w:p>
        </w:tc>
      </w:tr>
      <w:tr w:rsidR="002B584C" w:rsidRPr="00DB707E" w14:paraId="28BC93C9" w14:textId="77777777" w:rsidTr="00A615F4">
        <w:trPr>
          <w:cantSplit/>
          <w:trHeight w:val="187"/>
          <w:jc w:val="center"/>
          <w:ins w:id="53392" w:author="RedCap - BigCR editor" w:date="2022-08-28T17:42:00Z"/>
        </w:trPr>
        <w:tc>
          <w:tcPr>
            <w:tcW w:w="1986" w:type="dxa"/>
            <w:tcBorders>
              <w:top w:val="single" w:sz="4" w:space="0" w:color="auto"/>
              <w:left w:val="single" w:sz="4" w:space="0" w:color="auto"/>
              <w:bottom w:val="single" w:sz="4" w:space="0" w:color="auto"/>
              <w:right w:val="single" w:sz="4" w:space="0" w:color="auto"/>
            </w:tcBorders>
            <w:hideMark/>
          </w:tcPr>
          <w:p w14:paraId="4D8AB9E3" w14:textId="77777777" w:rsidR="002B584C" w:rsidRPr="00DB707E" w:rsidRDefault="002B584C" w:rsidP="00A615F4">
            <w:pPr>
              <w:pStyle w:val="TAL"/>
              <w:rPr>
                <w:ins w:id="53393" w:author="RedCap - BigCR editor" w:date="2022-08-28T17:42:00Z"/>
              </w:rPr>
            </w:pPr>
            <w:ins w:id="53394" w:author="RedCap - BigCR editor" w:date="2022-08-28T17:42:00Z">
              <w:r w:rsidRPr="00DB707E">
                <w:t>OCNG Pattern</w:t>
              </w:r>
            </w:ins>
          </w:p>
        </w:tc>
        <w:tc>
          <w:tcPr>
            <w:tcW w:w="1563" w:type="dxa"/>
            <w:tcBorders>
              <w:top w:val="single" w:sz="4" w:space="0" w:color="auto"/>
              <w:left w:val="single" w:sz="4" w:space="0" w:color="auto"/>
              <w:bottom w:val="single" w:sz="4" w:space="0" w:color="auto"/>
              <w:right w:val="single" w:sz="4" w:space="0" w:color="auto"/>
            </w:tcBorders>
          </w:tcPr>
          <w:p w14:paraId="5E0A115B" w14:textId="77777777" w:rsidR="002B584C" w:rsidRPr="00DB707E" w:rsidRDefault="002B584C" w:rsidP="00A615F4">
            <w:pPr>
              <w:pStyle w:val="TAC"/>
              <w:rPr>
                <w:ins w:id="53395" w:author="RedCap - BigCR editor" w:date="2022-08-28T17:42:00Z"/>
              </w:rPr>
            </w:pPr>
          </w:p>
        </w:tc>
        <w:tc>
          <w:tcPr>
            <w:tcW w:w="1418" w:type="dxa"/>
            <w:tcBorders>
              <w:top w:val="single" w:sz="4" w:space="0" w:color="auto"/>
              <w:left w:val="single" w:sz="4" w:space="0" w:color="auto"/>
              <w:bottom w:val="single" w:sz="4" w:space="0" w:color="auto"/>
              <w:right w:val="single" w:sz="4" w:space="0" w:color="auto"/>
            </w:tcBorders>
            <w:hideMark/>
          </w:tcPr>
          <w:p w14:paraId="4348AC5F" w14:textId="77777777" w:rsidR="002B584C" w:rsidRPr="00DB707E" w:rsidRDefault="002B584C" w:rsidP="00A615F4">
            <w:pPr>
              <w:pStyle w:val="TAC"/>
              <w:rPr>
                <w:ins w:id="53396" w:author="RedCap - BigCR editor" w:date="2022-08-28T17:42:00Z"/>
                <w:lang w:eastAsia="zh-CN"/>
              </w:rPr>
            </w:pPr>
            <w:ins w:id="53397" w:author="RedCap - BigCR editor" w:date="2022-08-28T17:42:00Z">
              <w:r w:rsidRPr="00DB707E">
                <w:rPr>
                  <w:lang w:eastAsia="zh-CN"/>
                </w:rPr>
                <w:t>1, 2</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560989F5" w14:textId="77777777" w:rsidR="002B584C" w:rsidRPr="00DB707E" w:rsidRDefault="002B584C" w:rsidP="00A615F4">
            <w:pPr>
              <w:pStyle w:val="TAC"/>
              <w:rPr>
                <w:ins w:id="53398" w:author="RedCap - BigCR editor" w:date="2022-08-28T17:42:00Z"/>
                <w:rFonts w:cs="v4.2.0"/>
                <w:rPrChange w:id="53399" w:author="Ericsson" w:date="2022-08-23T06:11:00Z">
                  <w:rPr>
                    <w:ins w:id="53400" w:author="RedCap - BigCR editor" w:date="2022-08-28T17:42:00Z"/>
                    <w:rFonts w:cs="v4.2.0"/>
                  </w:rPr>
                </w:rPrChange>
              </w:rPr>
            </w:pPr>
            <w:ins w:id="53401" w:author="RedCap - BigCR editor" w:date="2022-08-28T17:42:00Z">
              <w:r w:rsidRPr="00DB707E">
                <w:rPr>
                  <w:rFonts w:cs="Arial"/>
                </w:rPr>
                <w:t>OP.4</w:t>
              </w:r>
              <w:del w:id="53402" w:author="Ericsson" w:date="2022-08-23T06:11:00Z">
                <w:r w:rsidRPr="00DB707E" w:rsidDel="00DB17E6">
                  <w:rPr>
                    <w:rPrChange w:id="53403" w:author="Ericsson" w:date="2022-08-23T06:11:00Z">
                      <w:rPr/>
                    </w:rPrChange>
                  </w:rPr>
                  <w:delText>[OP.4]</w:delText>
                </w:r>
              </w:del>
            </w:ins>
          </w:p>
        </w:tc>
        <w:tc>
          <w:tcPr>
            <w:tcW w:w="2419" w:type="dxa"/>
            <w:gridSpan w:val="3"/>
            <w:tcBorders>
              <w:top w:val="single" w:sz="4" w:space="0" w:color="auto"/>
              <w:left w:val="single" w:sz="4" w:space="0" w:color="auto"/>
              <w:bottom w:val="single" w:sz="4" w:space="0" w:color="auto"/>
              <w:right w:val="single" w:sz="4" w:space="0" w:color="auto"/>
            </w:tcBorders>
            <w:hideMark/>
          </w:tcPr>
          <w:p w14:paraId="46FE66DA" w14:textId="77777777" w:rsidR="002B584C" w:rsidRPr="00DB707E" w:rsidRDefault="002B584C" w:rsidP="00A615F4">
            <w:pPr>
              <w:pStyle w:val="TAC"/>
              <w:rPr>
                <w:ins w:id="53404" w:author="RedCap - BigCR editor" w:date="2022-08-28T17:42:00Z"/>
                <w:rFonts w:cs="v4.2.0"/>
                <w:rPrChange w:id="53405" w:author="Ericsson" w:date="2022-08-23T06:11:00Z">
                  <w:rPr>
                    <w:ins w:id="53406" w:author="RedCap - BigCR editor" w:date="2022-08-28T17:42:00Z"/>
                    <w:rFonts w:cs="v4.2.0"/>
                  </w:rPr>
                </w:rPrChange>
              </w:rPr>
            </w:pPr>
            <w:ins w:id="53407" w:author="RedCap - BigCR editor" w:date="2022-08-28T17:42:00Z">
              <w:r w:rsidRPr="00DB707E">
                <w:rPr>
                  <w:rFonts w:cs="Arial"/>
                  <w:rPrChange w:id="53408" w:author="Ericsson" w:date="2022-08-23T06:11:00Z">
                    <w:rPr>
                      <w:rFonts w:cs="Arial"/>
                    </w:rPr>
                  </w:rPrChange>
                </w:rPr>
                <w:t>OP.4</w:t>
              </w:r>
              <w:del w:id="53409" w:author="Ericsson" w:date="2022-08-23T06:11:00Z">
                <w:r w:rsidRPr="00DB707E" w:rsidDel="00DB17E6">
                  <w:rPr>
                    <w:rPrChange w:id="53410" w:author="Ericsson" w:date="2022-08-23T06:11:00Z">
                      <w:rPr/>
                    </w:rPrChange>
                  </w:rPr>
                  <w:delText>[OP.4]</w:delText>
                </w:r>
              </w:del>
            </w:ins>
          </w:p>
        </w:tc>
      </w:tr>
      <w:tr w:rsidR="002B584C" w:rsidRPr="00DB707E" w14:paraId="3C3135AB" w14:textId="77777777" w:rsidTr="00A615F4">
        <w:trPr>
          <w:cantSplit/>
          <w:trHeight w:val="187"/>
          <w:jc w:val="center"/>
          <w:ins w:id="53411" w:author="RedCap - BigCR editor" w:date="2022-08-28T17:42:00Z"/>
        </w:trPr>
        <w:tc>
          <w:tcPr>
            <w:tcW w:w="1986" w:type="dxa"/>
            <w:tcBorders>
              <w:top w:val="single" w:sz="4" w:space="0" w:color="auto"/>
              <w:left w:val="single" w:sz="4" w:space="0" w:color="auto"/>
              <w:bottom w:val="single" w:sz="4" w:space="0" w:color="auto"/>
              <w:right w:val="single" w:sz="4" w:space="0" w:color="auto"/>
            </w:tcBorders>
            <w:hideMark/>
          </w:tcPr>
          <w:p w14:paraId="657E50A5" w14:textId="77777777" w:rsidR="002B584C" w:rsidRPr="00DB707E" w:rsidRDefault="002B584C" w:rsidP="00A615F4">
            <w:pPr>
              <w:pStyle w:val="TAL"/>
              <w:rPr>
                <w:ins w:id="53412" w:author="RedCap - BigCR editor" w:date="2022-08-28T17:42:00Z"/>
                <w:lang w:eastAsia="zh-CN"/>
              </w:rPr>
            </w:pPr>
            <w:ins w:id="53413" w:author="RedCap - BigCR editor" w:date="2022-08-28T17:42:00Z">
              <w:r w:rsidRPr="00DB707E">
                <w:rPr>
                  <w:lang w:eastAsia="zh-CN"/>
                </w:rPr>
                <w:t>Initial DL BWP configuration</w:t>
              </w:r>
            </w:ins>
          </w:p>
        </w:tc>
        <w:tc>
          <w:tcPr>
            <w:tcW w:w="1563" w:type="dxa"/>
            <w:tcBorders>
              <w:top w:val="single" w:sz="4" w:space="0" w:color="auto"/>
              <w:left w:val="single" w:sz="4" w:space="0" w:color="auto"/>
              <w:bottom w:val="single" w:sz="4" w:space="0" w:color="auto"/>
              <w:right w:val="single" w:sz="4" w:space="0" w:color="auto"/>
            </w:tcBorders>
          </w:tcPr>
          <w:p w14:paraId="39E8C6D9" w14:textId="77777777" w:rsidR="002B584C" w:rsidRPr="00DB707E" w:rsidRDefault="002B584C" w:rsidP="00A615F4">
            <w:pPr>
              <w:pStyle w:val="TAC"/>
              <w:rPr>
                <w:ins w:id="53414" w:author="RedCap - BigCR editor" w:date="2022-08-28T17:42:00Z"/>
              </w:rPr>
            </w:pPr>
          </w:p>
        </w:tc>
        <w:tc>
          <w:tcPr>
            <w:tcW w:w="1418" w:type="dxa"/>
            <w:tcBorders>
              <w:top w:val="single" w:sz="4" w:space="0" w:color="auto"/>
              <w:left w:val="single" w:sz="4" w:space="0" w:color="auto"/>
              <w:bottom w:val="single" w:sz="4" w:space="0" w:color="auto"/>
              <w:right w:val="single" w:sz="4" w:space="0" w:color="auto"/>
            </w:tcBorders>
            <w:hideMark/>
          </w:tcPr>
          <w:p w14:paraId="322144CE" w14:textId="77777777" w:rsidR="002B584C" w:rsidRPr="00DB707E" w:rsidRDefault="002B584C" w:rsidP="00A615F4">
            <w:pPr>
              <w:pStyle w:val="TAC"/>
              <w:rPr>
                <w:ins w:id="53415" w:author="RedCap - BigCR editor" w:date="2022-08-28T17:42:00Z"/>
                <w:lang w:eastAsia="zh-CN"/>
              </w:rPr>
            </w:pPr>
            <w:ins w:id="53416" w:author="RedCap - BigCR editor" w:date="2022-08-28T17:42:00Z">
              <w:r w:rsidRPr="00DB707E">
                <w:rPr>
                  <w:lang w:eastAsia="zh-CN"/>
                </w:rPr>
                <w:t>1, 2</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415961BC" w14:textId="77777777" w:rsidR="002B584C" w:rsidRPr="00DB707E" w:rsidRDefault="002B584C" w:rsidP="00A615F4">
            <w:pPr>
              <w:pStyle w:val="TAC"/>
              <w:rPr>
                <w:ins w:id="53417" w:author="RedCap - BigCR editor" w:date="2022-08-28T17:42:00Z"/>
                <w:lang w:eastAsia="zh-CN"/>
                <w:rPrChange w:id="53418" w:author="Ericsson" w:date="2022-08-23T06:11:00Z">
                  <w:rPr>
                    <w:ins w:id="53419" w:author="RedCap - BigCR editor" w:date="2022-08-28T17:42:00Z"/>
                    <w:lang w:eastAsia="zh-CN"/>
                  </w:rPr>
                </w:rPrChange>
              </w:rPr>
            </w:pPr>
            <w:ins w:id="53420" w:author="RedCap - BigCR editor" w:date="2022-08-28T17:42:00Z">
              <w:r w:rsidRPr="00DB707E">
                <w:rPr>
                  <w:rFonts w:cs="Arial"/>
                </w:rPr>
                <w:t xml:space="preserve">100: </w:t>
              </w:r>
              <w:proofErr w:type="spellStart"/>
              <w:r w:rsidRPr="00DB707E">
                <w:rPr>
                  <w:rFonts w:cs="Arial"/>
                </w:rPr>
                <w:t>N</w:t>
              </w:r>
              <w:r w:rsidRPr="009F5FB3">
                <w:rPr>
                  <w:rFonts w:cs="Arial"/>
                  <w:vertAlign w:val="subscript"/>
                </w:rPr>
                <w:t>RB,c</w:t>
              </w:r>
              <w:proofErr w:type="spellEnd"/>
              <w:r w:rsidRPr="00DB707E">
                <w:rPr>
                  <w:rFonts w:cs="Arial"/>
                  <w:rPrChange w:id="53421" w:author="Ericsson" w:date="2022-08-23T06:11:00Z">
                    <w:rPr>
                      <w:rFonts w:cs="Arial"/>
                    </w:rPr>
                  </w:rPrChange>
                </w:rPr>
                <w:t xml:space="preserve"> = 66</w:t>
              </w:r>
              <w:del w:id="53422" w:author="Ericsson" w:date="2022-08-23T06:11:00Z">
                <w:r w:rsidRPr="00DB707E" w:rsidDel="00DB17E6">
                  <w:rPr>
                    <w:rFonts w:cs="v4.2.0"/>
                    <w:bCs/>
                    <w:lang w:eastAsia="zh-CN"/>
                    <w:rPrChange w:id="53423" w:author="Ericsson" w:date="2022-08-23T06:11:00Z">
                      <w:rPr>
                        <w:rFonts w:cs="v4.2.0"/>
                        <w:bCs/>
                        <w:lang w:eastAsia="zh-CN"/>
                      </w:rPr>
                    </w:rPrChange>
                  </w:rPr>
                  <w:delText>TBD</w:delText>
                </w:r>
              </w:del>
            </w:ins>
          </w:p>
        </w:tc>
        <w:tc>
          <w:tcPr>
            <w:tcW w:w="2419" w:type="dxa"/>
            <w:gridSpan w:val="3"/>
            <w:tcBorders>
              <w:top w:val="single" w:sz="4" w:space="0" w:color="auto"/>
              <w:left w:val="single" w:sz="4" w:space="0" w:color="auto"/>
              <w:bottom w:val="single" w:sz="4" w:space="0" w:color="auto"/>
              <w:right w:val="single" w:sz="4" w:space="0" w:color="auto"/>
            </w:tcBorders>
            <w:hideMark/>
          </w:tcPr>
          <w:p w14:paraId="1D074D67" w14:textId="77777777" w:rsidR="002B584C" w:rsidRPr="00DB707E" w:rsidRDefault="002B584C" w:rsidP="00A615F4">
            <w:pPr>
              <w:pStyle w:val="TAC"/>
              <w:rPr>
                <w:ins w:id="53424" w:author="RedCap - BigCR editor" w:date="2022-08-28T17:42:00Z"/>
                <w:rPrChange w:id="53425" w:author="Ericsson" w:date="2022-08-23T06:11:00Z">
                  <w:rPr>
                    <w:ins w:id="53426" w:author="RedCap - BigCR editor" w:date="2022-08-28T17:42:00Z"/>
                  </w:rPr>
                </w:rPrChange>
              </w:rPr>
            </w:pPr>
            <w:ins w:id="53427" w:author="RedCap - BigCR editor" w:date="2022-08-28T17:42:00Z">
              <w:r w:rsidRPr="00DB707E">
                <w:rPr>
                  <w:rFonts w:cs="Arial"/>
                  <w:rPrChange w:id="53428" w:author="Ericsson" w:date="2022-08-23T06:11:00Z">
                    <w:rPr>
                      <w:rFonts w:cs="Arial"/>
                    </w:rPr>
                  </w:rPrChange>
                </w:rPr>
                <w:t xml:space="preserve">100: </w:t>
              </w:r>
              <w:proofErr w:type="spellStart"/>
              <w:r w:rsidRPr="00DB707E">
                <w:rPr>
                  <w:rFonts w:cs="Arial"/>
                  <w:rPrChange w:id="53429" w:author="Ericsson" w:date="2022-08-23T06:11:00Z">
                    <w:rPr>
                      <w:rFonts w:cs="Arial"/>
                    </w:rPr>
                  </w:rPrChange>
                </w:rPr>
                <w:t>N</w:t>
              </w:r>
              <w:r w:rsidRPr="00DB707E">
                <w:rPr>
                  <w:rFonts w:cs="Arial"/>
                  <w:vertAlign w:val="subscript"/>
                  <w:rPrChange w:id="53430" w:author="Ericsson" w:date="2022-08-23T06:11:00Z">
                    <w:rPr>
                      <w:rFonts w:cs="Arial"/>
                      <w:vertAlign w:val="subscript"/>
                    </w:rPr>
                  </w:rPrChange>
                </w:rPr>
                <w:t>RB,c</w:t>
              </w:r>
              <w:proofErr w:type="spellEnd"/>
              <w:r w:rsidRPr="00DB707E">
                <w:rPr>
                  <w:rFonts w:cs="Arial"/>
                  <w:rPrChange w:id="53431" w:author="Ericsson" w:date="2022-08-23T06:11:00Z">
                    <w:rPr>
                      <w:rFonts w:cs="Arial"/>
                    </w:rPr>
                  </w:rPrChange>
                </w:rPr>
                <w:t xml:space="preserve"> = 66</w:t>
              </w:r>
              <w:del w:id="53432" w:author="Ericsson" w:date="2022-08-23T06:11:00Z">
                <w:r w:rsidRPr="00DB707E" w:rsidDel="00DB17E6">
                  <w:rPr>
                    <w:rFonts w:cs="v4.2.0"/>
                    <w:bCs/>
                    <w:lang w:eastAsia="zh-CN"/>
                    <w:rPrChange w:id="53433" w:author="Ericsson" w:date="2022-08-23T06:11:00Z">
                      <w:rPr>
                        <w:rFonts w:cs="v4.2.0"/>
                        <w:bCs/>
                        <w:lang w:eastAsia="zh-CN"/>
                      </w:rPr>
                    </w:rPrChange>
                  </w:rPr>
                  <w:delText>TBD</w:delText>
                </w:r>
              </w:del>
            </w:ins>
          </w:p>
        </w:tc>
      </w:tr>
      <w:tr w:rsidR="002B584C" w:rsidRPr="00DB707E" w14:paraId="512406BE" w14:textId="77777777" w:rsidTr="00A615F4">
        <w:trPr>
          <w:cantSplit/>
          <w:trHeight w:val="187"/>
          <w:jc w:val="center"/>
          <w:ins w:id="53434" w:author="RedCap - BigCR editor" w:date="2022-08-28T17:42:00Z"/>
        </w:trPr>
        <w:tc>
          <w:tcPr>
            <w:tcW w:w="1986" w:type="dxa"/>
            <w:tcBorders>
              <w:top w:val="single" w:sz="4" w:space="0" w:color="auto"/>
              <w:left w:val="single" w:sz="4" w:space="0" w:color="auto"/>
              <w:bottom w:val="single" w:sz="4" w:space="0" w:color="auto"/>
              <w:right w:val="single" w:sz="4" w:space="0" w:color="auto"/>
            </w:tcBorders>
            <w:hideMark/>
          </w:tcPr>
          <w:p w14:paraId="46E4C560" w14:textId="77777777" w:rsidR="002B584C" w:rsidRPr="00DB707E" w:rsidRDefault="002B584C" w:rsidP="00A615F4">
            <w:pPr>
              <w:pStyle w:val="TAL"/>
              <w:rPr>
                <w:ins w:id="53435" w:author="RedCap - BigCR editor" w:date="2022-08-28T17:42:00Z"/>
                <w:lang w:eastAsia="zh-CN"/>
              </w:rPr>
            </w:pPr>
            <w:ins w:id="53436" w:author="RedCap - BigCR editor" w:date="2022-08-28T17:42:00Z">
              <w:r w:rsidRPr="00DB707E">
                <w:rPr>
                  <w:lang w:eastAsia="zh-CN"/>
                </w:rPr>
                <w:t>Initial UL BWP configuration</w:t>
              </w:r>
            </w:ins>
          </w:p>
        </w:tc>
        <w:tc>
          <w:tcPr>
            <w:tcW w:w="1563" w:type="dxa"/>
            <w:tcBorders>
              <w:top w:val="single" w:sz="4" w:space="0" w:color="auto"/>
              <w:left w:val="single" w:sz="4" w:space="0" w:color="auto"/>
              <w:bottom w:val="single" w:sz="4" w:space="0" w:color="auto"/>
              <w:right w:val="single" w:sz="4" w:space="0" w:color="auto"/>
            </w:tcBorders>
          </w:tcPr>
          <w:p w14:paraId="5174CF10" w14:textId="77777777" w:rsidR="002B584C" w:rsidRPr="00DB707E" w:rsidRDefault="002B584C" w:rsidP="00A615F4">
            <w:pPr>
              <w:pStyle w:val="TAC"/>
              <w:rPr>
                <w:ins w:id="53437" w:author="RedCap - BigCR editor" w:date="2022-08-28T17:42:00Z"/>
              </w:rPr>
            </w:pPr>
          </w:p>
        </w:tc>
        <w:tc>
          <w:tcPr>
            <w:tcW w:w="1418" w:type="dxa"/>
            <w:tcBorders>
              <w:top w:val="single" w:sz="4" w:space="0" w:color="auto"/>
              <w:left w:val="single" w:sz="4" w:space="0" w:color="auto"/>
              <w:bottom w:val="single" w:sz="4" w:space="0" w:color="auto"/>
              <w:right w:val="single" w:sz="4" w:space="0" w:color="auto"/>
            </w:tcBorders>
            <w:hideMark/>
          </w:tcPr>
          <w:p w14:paraId="093874D4" w14:textId="77777777" w:rsidR="002B584C" w:rsidRPr="00DB707E" w:rsidRDefault="002B584C" w:rsidP="00A615F4">
            <w:pPr>
              <w:pStyle w:val="TAC"/>
              <w:rPr>
                <w:ins w:id="53438" w:author="RedCap - BigCR editor" w:date="2022-08-28T17:42:00Z"/>
                <w:lang w:eastAsia="zh-CN"/>
              </w:rPr>
            </w:pPr>
            <w:ins w:id="53439" w:author="RedCap - BigCR editor" w:date="2022-08-28T17:42:00Z">
              <w:r w:rsidRPr="00DB707E">
                <w:rPr>
                  <w:lang w:eastAsia="zh-CN"/>
                </w:rPr>
                <w:t>1, 2</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55E69E97" w14:textId="77777777" w:rsidR="002B584C" w:rsidRPr="00DB707E" w:rsidRDefault="002B584C" w:rsidP="00A615F4">
            <w:pPr>
              <w:pStyle w:val="TAC"/>
              <w:rPr>
                <w:ins w:id="53440" w:author="RedCap - BigCR editor" w:date="2022-08-28T17:42:00Z"/>
                <w:lang w:eastAsia="zh-CN"/>
                <w:rPrChange w:id="53441" w:author="Ericsson" w:date="2022-08-23T06:11:00Z">
                  <w:rPr>
                    <w:ins w:id="53442" w:author="RedCap - BigCR editor" w:date="2022-08-28T17:42:00Z"/>
                    <w:lang w:eastAsia="zh-CN"/>
                  </w:rPr>
                </w:rPrChange>
              </w:rPr>
            </w:pPr>
            <w:ins w:id="53443" w:author="RedCap - BigCR editor" w:date="2022-08-28T17:42:00Z">
              <w:r w:rsidRPr="00DB707E">
                <w:rPr>
                  <w:rFonts w:cs="Arial"/>
                </w:rPr>
                <w:t>66</w:t>
              </w:r>
              <w:del w:id="53444" w:author="Ericsson" w:date="2022-08-23T06:11:00Z">
                <w:r w:rsidRPr="00DB707E" w:rsidDel="00DB17E6">
                  <w:rPr>
                    <w:rFonts w:cs="v4.2.0"/>
                    <w:bCs/>
                    <w:lang w:eastAsia="zh-CN"/>
                    <w:rPrChange w:id="53445" w:author="Ericsson" w:date="2022-08-23T06:11:00Z">
                      <w:rPr>
                        <w:rFonts w:cs="v4.2.0"/>
                        <w:bCs/>
                        <w:lang w:eastAsia="zh-CN"/>
                      </w:rPr>
                    </w:rPrChange>
                  </w:rPr>
                  <w:delText>TBD</w:delText>
                </w:r>
              </w:del>
            </w:ins>
          </w:p>
        </w:tc>
        <w:tc>
          <w:tcPr>
            <w:tcW w:w="2419" w:type="dxa"/>
            <w:gridSpan w:val="3"/>
            <w:tcBorders>
              <w:top w:val="single" w:sz="4" w:space="0" w:color="auto"/>
              <w:left w:val="single" w:sz="4" w:space="0" w:color="auto"/>
              <w:bottom w:val="single" w:sz="4" w:space="0" w:color="auto"/>
              <w:right w:val="single" w:sz="4" w:space="0" w:color="auto"/>
            </w:tcBorders>
            <w:hideMark/>
          </w:tcPr>
          <w:p w14:paraId="0B5EDBD4" w14:textId="77777777" w:rsidR="002B584C" w:rsidRPr="00DB707E" w:rsidRDefault="002B584C" w:rsidP="00A615F4">
            <w:pPr>
              <w:pStyle w:val="TAC"/>
              <w:rPr>
                <w:ins w:id="53446" w:author="RedCap - BigCR editor" w:date="2022-08-28T17:42:00Z"/>
                <w:lang w:eastAsia="zh-CN"/>
                <w:rPrChange w:id="53447" w:author="Ericsson" w:date="2022-08-23T06:11:00Z">
                  <w:rPr>
                    <w:ins w:id="53448" w:author="RedCap - BigCR editor" w:date="2022-08-28T17:42:00Z"/>
                    <w:lang w:eastAsia="zh-CN"/>
                  </w:rPr>
                </w:rPrChange>
              </w:rPr>
            </w:pPr>
            <w:ins w:id="53449" w:author="RedCap - BigCR editor" w:date="2022-08-28T17:42:00Z">
              <w:r w:rsidRPr="00DB707E">
                <w:rPr>
                  <w:rFonts w:cs="Arial"/>
                  <w:rPrChange w:id="53450" w:author="Ericsson" w:date="2022-08-23T06:11:00Z">
                    <w:rPr>
                      <w:rFonts w:cs="Arial"/>
                    </w:rPr>
                  </w:rPrChange>
                </w:rPr>
                <w:t>66</w:t>
              </w:r>
              <w:del w:id="53451" w:author="Ericsson" w:date="2022-08-23T06:11:00Z">
                <w:r w:rsidRPr="00DB707E" w:rsidDel="00DB17E6">
                  <w:rPr>
                    <w:rFonts w:cs="v4.2.0"/>
                    <w:bCs/>
                    <w:lang w:eastAsia="zh-CN"/>
                    <w:rPrChange w:id="53452" w:author="Ericsson" w:date="2022-08-23T06:11:00Z">
                      <w:rPr>
                        <w:rFonts w:cs="v4.2.0"/>
                        <w:bCs/>
                        <w:lang w:eastAsia="zh-CN"/>
                      </w:rPr>
                    </w:rPrChange>
                  </w:rPr>
                  <w:delText>TBD</w:delText>
                </w:r>
              </w:del>
            </w:ins>
          </w:p>
        </w:tc>
      </w:tr>
      <w:tr w:rsidR="002B584C" w:rsidRPr="00DB707E" w14:paraId="5F60F235" w14:textId="77777777" w:rsidTr="00A615F4">
        <w:trPr>
          <w:cantSplit/>
          <w:trHeight w:val="187"/>
          <w:jc w:val="center"/>
          <w:ins w:id="53453" w:author="RedCap - BigCR editor" w:date="2022-08-28T17:42:00Z"/>
        </w:trPr>
        <w:tc>
          <w:tcPr>
            <w:tcW w:w="1986" w:type="dxa"/>
            <w:tcBorders>
              <w:top w:val="single" w:sz="4" w:space="0" w:color="auto"/>
              <w:left w:val="single" w:sz="4" w:space="0" w:color="auto"/>
              <w:bottom w:val="single" w:sz="4" w:space="0" w:color="auto"/>
              <w:right w:val="single" w:sz="4" w:space="0" w:color="auto"/>
            </w:tcBorders>
            <w:hideMark/>
          </w:tcPr>
          <w:p w14:paraId="6E237FBC" w14:textId="77777777" w:rsidR="002B584C" w:rsidRPr="00DB707E" w:rsidRDefault="002B584C" w:rsidP="00A615F4">
            <w:pPr>
              <w:pStyle w:val="TAL"/>
              <w:rPr>
                <w:ins w:id="53454" w:author="RedCap - BigCR editor" w:date="2022-08-28T17:42:00Z"/>
                <w:lang w:eastAsia="zh-CN"/>
              </w:rPr>
            </w:pPr>
            <w:ins w:id="53455" w:author="RedCap - BigCR editor" w:date="2022-08-28T17:42:00Z">
              <w:r w:rsidRPr="00DB707E">
                <w:rPr>
                  <w:lang w:eastAsia="zh-CN"/>
                </w:rPr>
                <w:t>RLM-RS</w:t>
              </w:r>
            </w:ins>
          </w:p>
        </w:tc>
        <w:tc>
          <w:tcPr>
            <w:tcW w:w="1563" w:type="dxa"/>
            <w:tcBorders>
              <w:top w:val="single" w:sz="4" w:space="0" w:color="auto"/>
              <w:left w:val="single" w:sz="4" w:space="0" w:color="auto"/>
              <w:bottom w:val="single" w:sz="4" w:space="0" w:color="auto"/>
              <w:right w:val="single" w:sz="4" w:space="0" w:color="auto"/>
            </w:tcBorders>
          </w:tcPr>
          <w:p w14:paraId="62E851E5" w14:textId="77777777" w:rsidR="002B584C" w:rsidRPr="00DB707E" w:rsidRDefault="002B584C" w:rsidP="00A615F4">
            <w:pPr>
              <w:pStyle w:val="TAC"/>
              <w:rPr>
                <w:ins w:id="53456" w:author="RedCap - BigCR editor" w:date="2022-08-28T17:42:00Z"/>
              </w:rPr>
            </w:pPr>
          </w:p>
        </w:tc>
        <w:tc>
          <w:tcPr>
            <w:tcW w:w="1418" w:type="dxa"/>
            <w:tcBorders>
              <w:top w:val="single" w:sz="4" w:space="0" w:color="auto"/>
              <w:left w:val="single" w:sz="4" w:space="0" w:color="auto"/>
              <w:bottom w:val="single" w:sz="4" w:space="0" w:color="auto"/>
              <w:right w:val="single" w:sz="4" w:space="0" w:color="auto"/>
            </w:tcBorders>
            <w:hideMark/>
          </w:tcPr>
          <w:p w14:paraId="059AAF1D" w14:textId="77777777" w:rsidR="002B584C" w:rsidRPr="00DB707E" w:rsidRDefault="002B584C" w:rsidP="00A615F4">
            <w:pPr>
              <w:pStyle w:val="TAC"/>
              <w:rPr>
                <w:ins w:id="53457" w:author="RedCap - BigCR editor" w:date="2022-08-28T17:42:00Z"/>
                <w:lang w:eastAsia="zh-CN"/>
              </w:rPr>
            </w:pPr>
            <w:ins w:id="53458" w:author="RedCap - BigCR editor" w:date="2022-08-28T17:42:00Z">
              <w:r w:rsidRPr="00DB707E">
                <w:rPr>
                  <w:lang w:eastAsia="zh-CN"/>
                </w:rPr>
                <w:t>1, 2</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1A3C94C0" w14:textId="77777777" w:rsidR="002B584C" w:rsidRPr="00DB707E" w:rsidRDefault="002B584C" w:rsidP="00A615F4">
            <w:pPr>
              <w:pStyle w:val="TAC"/>
              <w:rPr>
                <w:ins w:id="53459" w:author="RedCap - BigCR editor" w:date="2022-08-28T17:42:00Z"/>
                <w:lang w:eastAsia="zh-CN"/>
              </w:rPr>
            </w:pPr>
            <w:ins w:id="53460" w:author="RedCap - BigCR editor" w:date="2022-08-28T17:42:00Z">
              <w:r w:rsidRPr="00DB707E">
                <w:rPr>
                  <w:lang w:eastAsia="zh-CN"/>
                </w:rPr>
                <w:t>SSB</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2123397B" w14:textId="77777777" w:rsidR="002B584C" w:rsidRPr="00DB707E" w:rsidRDefault="002B584C" w:rsidP="00A615F4">
            <w:pPr>
              <w:pStyle w:val="TAC"/>
              <w:rPr>
                <w:ins w:id="53461" w:author="RedCap - BigCR editor" w:date="2022-08-28T17:42:00Z"/>
                <w:lang w:eastAsia="zh-CN"/>
              </w:rPr>
            </w:pPr>
            <w:ins w:id="53462" w:author="RedCap - BigCR editor" w:date="2022-08-28T17:42:00Z">
              <w:r w:rsidRPr="00DB707E">
                <w:rPr>
                  <w:lang w:eastAsia="zh-CN"/>
                </w:rPr>
                <w:t>SSB</w:t>
              </w:r>
            </w:ins>
          </w:p>
        </w:tc>
      </w:tr>
      <w:tr w:rsidR="002B584C" w:rsidRPr="00DB707E" w14:paraId="2FA95303" w14:textId="77777777" w:rsidTr="00A615F4">
        <w:trPr>
          <w:cantSplit/>
          <w:trHeight w:val="187"/>
          <w:jc w:val="center"/>
          <w:ins w:id="53463" w:author="RedCap - BigCR editor" w:date="2022-08-28T17:42:00Z"/>
        </w:trPr>
        <w:tc>
          <w:tcPr>
            <w:tcW w:w="1986" w:type="dxa"/>
            <w:tcBorders>
              <w:top w:val="single" w:sz="4" w:space="0" w:color="auto"/>
              <w:left w:val="single" w:sz="4" w:space="0" w:color="auto"/>
              <w:bottom w:val="nil"/>
              <w:right w:val="single" w:sz="4" w:space="0" w:color="auto"/>
            </w:tcBorders>
            <w:hideMark/>
          </w:tcPr>
          <w:p w14:paraId="2538C2E2" w14:textId="77777777" w:rsidR="002B584C" w:rsidRPr="00DB707E" w:rsidRDefault="002B584C" w:rsidP="00A615F4">
            <w:pPr>
              <w:pStyle w:val="TAL"/>
              <w:rPr>
                <w:ins w:id="53464" w:author="RedCap - BigCR editor" w:date="2022-08-28T17:42:00Z"/>
              </w:rPr>
            </w:pPr>
            <w:proofErr w:type="spellStart"/>
            <w:ins w:id="53465" w:author="RedCap - BigCR editor" w:date="2022-08-28T17:42:00Z">
              <w:r w:rsidRPr="00DB707E">
                <w:t>Qrxlevmin</w:t>
              </w:r>
              <w:proofErr w:type="spellEnd"/>
            </w:ins>
          </w:p>
        </w:tc>
        <w:tc>
          <w:tcPr>
            <w:tcW w:w="1563" w:type="dxa"/>
            <w:tcBorders>
              <w:top w:val="single" w:sz="4" w:space="0" w:color="auto"/>
              <w:left w:val="single" w:sz="4" w:space="0" w:color="auto"/>
              <w:bottom w:val="nil"/>
              <w:right w:val="single" w:sz="4" w:space="0" w:color="auto"/>
            </w:tcBorders>
            <w:hideMark/>
          </w:tcPr>
          <w:p w14:paraId="0D991399" w14:textId="77777777" w:rsidR="002B584C" w:rsidRPr="00DB707E" w:rsidRDefault="002B584C" w:rsidP="00A615F4">
            <w:pPr>
              <w:pStyle w:val="TAC"/>
              <w:rPr>
                <w:ins w:id="53466" w:author="RedCap - BigCR editor" w:date="2022-08-28T17:42:00Z"/>
              </w:rPr>
            </w:pPr>
            <w:ins w:id="53467" w:author="RedCap - BigCR editor" w:date="2022-08-28T17:42:00Z">
              <w:r w:rsidRPr="00DB707E">
                <w:rPr>
                  <w:rFonts w:cs="v4.2.0"/>
                </w:rPr>
                <w:t>dBm/SCS</w:t>
              </w:r>
            </w:ins>
          </w:p>
        </w:tc>
        <w:tc>
          <w:tcPr>
            <w:tcW w:w="1418" w:type="dxa"/>
            <w:tcBorders>
              <w:top w:val="single" w:sz="4" w:space="0" w:color="auto"/>
              <w:left w:val="single" w:sz="4" w:space="0" w:color="auto"/>
              <w:bottom w:val="single" w:sz="4" w:space="0" w:color="auto"/>
              <w:right w:val="single" w:sz="4" w:space="0" w:color="auto"/>
            </w:tcBorders>
            <w:hideMark/>
          </w:tcPr>
          <w:p w14:paraId="4491909A" w14:textId="77777777" w:rsidR="002B584C" w:rsidRPr="00DB707E" w:rsidRDefault="002B584C" w:rsidP="00A615F4">
            <w:pPr>
              <w:pStyle w:val="TAC"/>
              <w:rPr>
                <w:ins w:id="53468" w:author="RedCap - BigCR editor" w:date="2022-08-28T17:42:00Z"/>
                <w:rFonts w:cs="v4.2.0"/>
              </w:rPr>
            </w:pPr>
            <w:ins w:id="53469" w:author="RedCap - BigCR editor" w:date="2022-08-28T17:42:00Z">
              <w:r w:rsidRPr="00DB707E">
                <w:rPr>
                  <w:lang w:eastAsia="zh-CN"/>
                </w:rPr>
                <w:t>1</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1F652A61" w14:textId="77777777" w:rsidR="002B584C" w:rsidRPr="00DB707E" w:rsidRDefault="002B584C" w:rsidP="00A615F4">
            <w:pPr>
              <w:pStyle w:val="TAC"/>
              <w:rPr>
                <w:ins w:id="53470" w:author="RedCap - BigCR editor" w:date="2022-08-28T17:42:00Z"/>
              </w:rPr>
            </w:pPr>
            <w:ins w:id="53471" w:author="RedCap - BigCR editor" w:date="2022-08-28T17:42:00Z">
              <w:r w:rsidRPr="00DB707E">
                <w:rPr>
                  <w:rFonts w:cs="v4.2.0"/>
                  <w:lang w:eastAsia="zh-CN"/>
                </w:rPr>
                <w:t>-140</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07179B31" w14:textId="77777777" w:rsidR="002B584C" w:rsidRPr="00DB707E" w:rsidRDefault="002B584C" w:rsidP="00A615F4">
            <w:pPr>
              <w:pStyle w:val="TAC"/>
              <w:rPr>
                <w:ins w:id="53472" w:author="RedCap - BigCR editor" w:date="2022-08-28T17:42:00Z"/>
              </w:rPr>
            </w:pPr>
            <w:ins w:id="53473" w:author="RedCap - BigCR editor" w:date="2022-08-28T17:42:00Z">
              <w:r w:rsidRPr="00DB707E">
                <w:rPr>
                  <w:rFonts w:cs="v4.2.0"/>
                  <w:lang w:eastAsia="zh-CN"/>
                </w:rPr>
                <w:t>-140</w:t>
              </w:r>
            </w:ins>
          </w:p>
        </w:tc>
      </w:tr>
      <w:tr w:rsidR="002B584C" w:rsidRPr="00DB707E" w14:paraId="44BCBA32" w14:textId="77777777" w:rsidTr="00A615F4">
        <w:trPr>
          <w:cantSplit/>
          <w:trHeight w:val="187"/>
          <w:jc w:val="center"/>
          <w:ins w:id="53474" w:author="RedCap - BigCR editor" w:date="2022-08-28T17:42:00Z"/>
        </w:trPr>
        <w:tc>
          <w:tcPr>
            <w:tcW w:w="1986" w:type="dxa"/>
            <w:tcBorders>
              <w:top w:val="nil"/>
              <w:left w:val="single" w:sz="4" w:space="0" w:color="auto"/>
              <w:bottom w:val="single" w:sz="4" w:space="0" w:color="auto"/>
              <w:right w:val="single" w:sz="4" w:space="0" w:color="auto"/>
            </w:tcBorders>
          </w:tcPr>
          <w:p w14:paraId="0DE25403" w14:textId="77777777" w:rsidR="002B584C" w:rsidRPr="00DB707E" w:rsidRDefault="002B584C" w:rsidP="00A615F4">
            <w:pPr>
              <w:pStyle w:val="TAL"/>
              <w:rPr>
                <w:ins w:id="53475" w:author="RedCap - BigCR editor" w:date="2022-08-28T17:42:00Z"/>
              </w:rPr>
            </w:pPr>
          </w:p>
        </w:tc>
        <w:tc>
          <w:tcPr>
            <w:tcW w:w="1563" w:type="dxa"/>
            <w:tcBorders>
              <w:top w:val="nil"/>
              <w:left w:val="single" w:sz="4" w:space="0" w:color="auto"/>
              <w:bottom w:val="single" w:sz="4" w:space="0" w:color="auto"/>
              <w:right w:val="single" w:sz="4" w:space="0" w:color="auto"/>
            </w:tcBorders>
          </w:tcPr>
          <w:p w14:paraId="3EBDBA3A" w14:textId="77777777" w:rsidR="002B584C" w:rsidRPr="00DB707E" w:rsidRDefault="002B584C" w:rsidP="00A615F4">
            <w:pPr>
              <w:pStyle w:val="TAC"/>
              <w:rPr>
                <w:ins w:id="53476" w:author="RedCap - BigCR editor" w:date="2022-08-28T17:42:00Z"/>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0F9E1352" w14:textId="77777777" w:rsidR="002B584C" w:rsidRPr="00DB707E" w:rsidRDefault="002B584C" w:rsidP="00A615F4">
            <w:pPr>
              <w:pStyle w:val="TAC"/>
              <w:rPr>
                <w:ins w:id="53477" w:author="RedCap - BigCR editor" w:date="2022-08-28T17:42:00Z"/>
                <w:lang w:eastAsia="zh-CN"/>
              </w:rPr>
            </w:pPr>
            <w:ins w:id="53478" w:author="RedCap - BigCR editor" w:date="2022-08-28T17:42:00Z">
              <w:r w:rsidRPr="00DB707E">
                <w:rPr>
                  <w:lang w:eastAsia="zh-CN"/>
                </w:rPr>
                <w:t>2</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3E57F8DF" w14:textId="77777777" w:rsidR="002B584C" w:rsidRPr="00DB707E" w:rsidRDefault="002B584C" w:rsidP="00A615F4">
            <w:pPr>
              <w:pStyle w:val="TAC"/>
              <w:rPr>
                <w:ins w:id="53479" w:author="RedCap - BigCR editor" w:date="2022-08-28T17:42:00Z"/>
                <w:rFonts w:cs="v4.2.0"/>
                <w:lang w:eastAsia="zh-CN"/>
              </w:rPr>
            </w:pPr>
            <w:ins w:id="53480" w:author="RedCap - BigCR editor" w:date="2022-08-28T17:42:00Z">
              <w:r w:rsidRPr="00DB707E">
                <w:rPr>
                  <w:rFonts w:cs="v4.2.0"/>
                  <w:lang w:eastAsia="zh-CN"/>
                </w:rPr>
                <w:t>-137</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4FF352CF" w14:textId="77777777" w:rsidR="002B584C" w:rsidRPr="00DB707E" w:rsidRDefault="002B584C" w:rsidP="00A615F4">
            <w:pPr>
              <w:pStyle w:val="TAC"/>
              <w:rPr>
                <w:ins w:id="53481" w:author="RedCap - BigCR editor" w:date="2022-08-28T17:42:00Z"/>
                <w:rFonts w:cs="v4.2.0"/>
                <w:lang w:eastAsia="zh-CN"/>
              </w:rPr>
            </w:pPr>
            <w:ins w:id="53482" w:author="RedCap - BigCR editor" w:date="2022-08-28T17:42:00Z">
              <w:r w:rsidRPr="00DB707E">
                <w:rPr>
                  <w:rFonts w:cs="v4.2.0"/>
                  <w:lang w:eastAsia="zh-CN"/>
                </w:rPr>
                <w:t>-137</w:t>
              </w:r>
            </w:ins>
          </w:p>
        </w:tc>
      </w:tr>
      <w:tr w:rsidR="002B584C" w:rsidRPr="00DB707E" w14:paraId="0F598D99" w14:textId="77777777" w:rsidTr="00A615F4">
        <w:trPr>
          <w:cantSplit/>
          <w:jc w:val="center"/>
          <w:ins w:id="53483" w:author="RedCap - BigCR editor" w:date="2022-08-28T17:42:00Z"/>
        </w:trPr>
        <w:tc>
          <w:tcPr>
            <w:tcW w:w="1986" w:type="dxa"/>
            <w:tcBorders>
              <w:top w:val="nil"/>
              <w:left w:val="single" w:sz="4" w:space="0" w:color="auto"/>
              <w:bottom w:val="single" w:sz="4" w:space="0" w:color="auto"/>
              <w:right w:val="single" w:sz="4" w:space="0" w:color="auto"/>
            </w:tcBorders>
          </w:tcPr>
          <w:p w14:paraId="173FF8B1" w14:textId="77777777" w:rsidR="002B584C" w:rsidRPr="00DB707E" w:rsidRDefault="002B584C" w:rsidP="00A615F4">
            <w:pPr>
              <w:pStyle w:val="TAL"/>
              <w:rPr>
                <w:ins w:id="53484" w:author="RedCap - BigCR editor" w:date="2022-08-28T17:42:00Z"/>
              </w:rPr>
            </w:pPr>
            <w:proofErr w:type="spellStart"/>
            <w:ins w:id="53485" w:author="RedCap - BigCR editor" w:date="2022-08-28T17:42:00Z">
              <w:r w:rsidRPr="00DB707E">
                <w:rPr>
                  <w:lang w:eastAsia="ja-JP"/>
                </w:rPr>
                <w:t>S</w:t>
              </w:r>
              <w:r w:rsidRPr="00DB707E">
                <w:rPr>
                  <w:vertAlign w:val="subscript"/>
                  <w:lang w:eastAsia="ja-JP"/>
                </w:rPr>
                <w:t>SearchDeltaP</w:t>
              </w:r>
              <w:proofErr w:type="spellEnd"/>
              <w:r w:rsidRPr="00DB707E">
                <w:rPr>
                  <w:vertAlign w:val="subscript"/>
                </w:rPr>
                <w:t>-Stationary</w:t>
              </w:r>
            </w:ins>
          </w:p>
        </w:tc>
        <w:tc>
          <w:tcPr>
            <w:tcW w:w="1563" w:type="dxa"/>
            <w:tcBorders>
              <w:top w:val="nil"/>
              <w:left w:val="single" w:sz="4" w:space="0" w:color="auto"/>
              <w:bottom w:val="single" w:sz="4" w:space="0" w:color="auto"/>
              <w:right w:val="single" w:sz="4" w:space="0" w:color="auto"/>
            </w:tcBorders>
          </w:tcPr>
          <w:p w14:paraId="0C3460B1" w14:textId="77777777" w:rsidR="002B584C" w:rsidRPr="00DB707E" w:rsidRDefault="002B584C" w:rsidP="00A615F4">
            <w:pPr>
              <w:pStyle w:val="TAC"/>
              <w:rPr>
                <w:ins w:id="53486" w:author="RedCap - BigCR editor" w:date="2022-08-28T17:42:00Z"/>
                <w:rFonts w:cs="v4.2.0"/>
                <w:lang w:eastAsia="zh-CN"/>
              </w:rPr>
            </w:pPr>
            <w:ins w:id="53487" w:author="RedCap - BigCR editor" w:date="2022-08-28T17:42:00Z">
              <w:r w:rsidRPr="00DB707E">
                <w:rPr>
                  <w:rFonts w:cs="v4.2.0" w:hint="eastAsia"/>
                  <w:lang w:eastAsia="zh-CN"/>
                </w:rPr>
                <w:t>d</w:t>
              </w:r>
              <w:r w:rsidRPr="00DB707E">
                <w:rPr>
                  <w:rFonts w:cs="v4.2.0"/>
                  <w:lang w:eastAsia="zh-CN"/>
                </w:rPr>
                <w:t>B</w:t>
              </w:r>
            </w:ins>
          </w:p>
        </w:tc>
        <w:tc>
          <w:tcPr>
            <w:tcW w:w="1418" w:type="dxa"/>
            <w:tcBorders>
              <w:top w:val="single" w:sz="4" w:space="0" w:color="auto"/>
              <w:left w:val="single" w:sz="4" w:space="0" w:color="auto"/>
              <w:bottom w:val="single" w:sz="4" w:space="0" w:color="auto"/>
              <w:right w:val="single" w:sz="4" w:space="0" w:color="auto"/>
            </w:tcBorders>
          </w:tcPr>
          <w:p w14:paraId="506E173A" w14:textId="77777777" w:rsidR="002B584C" w:rsidRPr="00DB707E" w:rsidRDefault="002B584C" w:rsidP="00A615F4">
            <w:pPr>
              <w:pStyle w:val="TAC"/>
              <w:rPr>
                <w:ins w:id="53488" w:author="RedCap - BigCR editor" w:date="2022-08-28T17:42:00Z"/>
                <w:lang w:eastAsia="zh-CN"/>
              </w:rPr>
            </w:pPr>
            <w:ins w:id="53489" w:author="RedCap - BigCR editor" w:date="2022-08-28T17:42:00Z">
              <w:r w:rsidRPr="00DB707E">
                <w:rPr>
                  <w:lang w:eastAsia="zh-CN"/>
                </w:rPr>
                <w:t>1, 2</w:t>
              </w:r>
            </w:ins>
          </w:p>
        </w:tc>
        <w:tc>
          <w:tcPr>
            <w:tcW w:w="2742" w:type="dxa"/>
            <w:gridSpan w:val="2"/>
            <w:tcBorders>
              <w:top w:val="single" w:sz="4" w:space="0" w:color="auto"/>
              <w:left w:val="single" w:sz="4" w:space="0" w:color="auto"/>
              <w:bottom w:val="single" w:sz="4" w:space="0" w:color="auto"/>
              <w:right w:val="single" w:sz="4" w:space="0" w:color="auto"/>
            </w:tcBorders>
          </w:tcPr>
          <w:p w14:paraId="2A7DFD5D" w14:textId="77777777" w:rsidR="002B584C" w:rsidRPr="00DB707E" w:rsidRDefault="002B584C" w:rsidP="00A615F4">
            <w:pPr>
              <w:pStyle w:val="TAC"/>
              <w:rPr>
                <w:ins w:id="53490" w:author="RedCap - BigCR editor" w:date="2022-08-28T17:42:00Z"/>
                <w:rFonts w:cs="v4.2.0"/>
                <w:lang w:eastAsia="zh-CN"/>
              </w:rPr>
            </w:pPr>
            <w:ins w:id="53491" w:author="RedCap - BigCR editor" w:date="2022-08-28T17:42:00Z">
              <w:r w:rsidRPr="00DB707E">
                <w:rPr>
                  <w:rFonts w:cs="v4.2.0" w:hint="eastAsia"/>
                  <w:lang w:eastAsia="zh-CN"/>
                </w:rPr>
                <w:t>6</w:t>
              </w:r>
            </w:ins>
          </w:p>
        </w:tc>
        <w:tc>
          <w:tcPr>
            <w:tcW w:w="2419" w:type="dxa"/>
            <w:gridSpan w:val="3"/>
            <w:tcBorders>
              <w:top w:val="single" w:sz="4" w:space="0" w:color="auto"/>
              <w:left w:val="single" w:sz="4" w:space="0" w:color="auto"/>
              <w:bottom w:val="single" w:sz="4" w:space="0" w:color="auto"/>
              <w:right w:val="single" w:sz="4" w:space="0" w:color="auto"/>
            </w:tcBorders>
          </w:tcPr>
          <w:p w14:paraId="3E6DA4D6" w14:textId="77777777" w:rsidR="002B584C" w:rsidRPr="00DB707E" w:rsidRDefault="002B584C" w:rsidP="00A615F4">
            <w:pPr>
              <w:pStyle w:val="TAC"/>
              <w:rPr>
                <w:ins w:id="53492" w:author="RedCap - BigCR editor" w:date="2022-08-28T17:42:00Z"/>
                <w:rFonts w:cs="v4.2.0"/>
                <w:lang w:eastAsia="zh-CN"/>
              </w:rPr>
            </w:pPr>
            <w:ins w:id="53493" w:author="RedCap - BigCR editor" w:date="2022-08-28T17:42:00Z">
              <w:r w:rsidRPr="00DB707E">
                <w:rPr>
                  <w:rFonts w:cs="v4.2.0" w:hint="eastAsia"/>
                  <w:lang w:eastAsia="zh-CN"/>
                </w:rPr>
                <w:t>6</w:t>
              </w:r>
            </w:ins>
          </w:p>
        </w:tc>
      </w:tr>
      <w:tr w:rsidR="002B584C" w:rsidRPr="00DB707E" w14:paraId="4FCAEAAE" w14:textId="77777777" w:rsidTr="00A615F4">
        <w:trPr>
          <w:cantSplit/>
          <w:jc w:val="center"/>
          <w:ins w:id="53494" w:author="RedCap - BigCR editor" w:date="2022-08-28T17:42:00Z"/>
        </w:trPr>
        <w:tc>
          <w:tcPr>
            <w:tcW w:w="1986" w:type="dxa"/>
            <w:tcBorders>
              <w:top w:val="nil"/>
              <w:left w:val="single" w:sz="4" w:space="0" w:color="auto"/>
              <w:bottom w:val="single" w:sz="4" w:space="0" w:color="auto"/>
              <w:right w:val="single" w:sz="4" w:space="0" w:color="auto"/>
            </w:tcBorders>
          </w:tcPr>
          <w:p w14:paraId="7999D09D" w14:textId="77777777" w:rsidR="002B584C" w:rsidRPr="00DB707E" w:rsidRDefault="002B584C" w:rsidP="00A615F4">
            <w:pPr>
              <w:pStyle w:val="TAL"/>
              <w:rPr>
                <w:ins w:id="53495" w:author="RedCap - BigCR editor" w:date="2022-08-28T17:42:00Z"/>
                <w:lang w:eastAsia="ja-JP"/>
              </w:rPr>
            </w:pPr>
            <w:proofErr w:type="spellStart"/>
            <w:ins w:id="53496" w:author="RedCap - BigCR editor" w:date="2022-08-28T17:42:00Z">
              <w:r w:rsidRPr="00DB707E">
                <w:t>T</w:t>
              </w:r>
              <w:r w:rsidRPr="00DB707E">
                <w:rPr>
                  <w:vertAlign w:val="subscript"/>
                </w:rPr>
                <w:t>SearchDeltaP</w:t>
              </w:r>
              <w:proofErr w:type="spellEnd"/>
              <w:r w:rsidRPr="00DB707E">
                <w:rPr>
                  <w:vertAlign w:val="subscript"/>
                </w:rPr>
                <w:t>-Stationary</w:t>
              </w:r>
            </w:ins>
          </w:p>
        </w:tc>
        <w:tc>
          <w:tcPr>
            <w:tcW w:w="1563" w:type="dxa"/>
            <w:tcBorders>
              <w:top w:val="nil"/>
              <w:left w:val="single" w:sz="4" w:space="0" w:color="auto"/>
              <w:bottom w:val="single" w:sz="4" w:space="0" w:color="auto"/>
              <w:right w:val="single" w:sz="4" w:space="0" w:color="auto"/>
            </w:tcBorders>
          </w:tcPr>
          <w:p w14:paraId="1CE5136B" w14:textId="77777777" w:rsidR="002B584C" w:rsidRPr="00DB707E" w:rsidRDefault="002B584C" w:rsidP="00A615F4">
            <w:pPr>
              <w:pStyle w:val="TAC"/>
              <w:rPr>
                <w:ins w:id="53497" w:author="RedCap - BigCR editor" w:date="2022-08-28T17:42:00Z"/>
                <w:rFonts w:cs="v4.2.0"/>
                <w:lang w:eastAsia="zh-CN"/>
              </w:rPr>
            </w:pPr>
            <w:ins w:id="53498" w:author="RedCap - BigCR editor" w:date="2022-08-28T17:42:00Z">
              <w:r w:rsidRPr="00DB707E">
                <w:rPr>
                  <w:rFonts w:cs="v4.2.0"/>
                  <w:lang w:eastAsia="zh-CN"/>
                </w:rPr>
                <w:t>s</w:t>
              </w:r>
            </w:ins>
          </w:p>
        </w:tc>
        <w:tc>
          <w:tcPr>
            <w:tcW w:w="1418" w:type="dxa"/>
            <w:tcBorders>
              <w:top w:val="single" w:sz="4" w:space="0" w:color="auto"/>
              <w:left w:val="single" w:sz="4" w:space="0" w:color="auto"/>
              <w:bottom w:val="single" w:sz="4" w:space="0" w:color="auto"/>
              <w:right w:val="single" w:sz="4" w:space="0" w:color="auto"/>
            </w:tcBorders>
          </w:tcPr>
          <w:p w14:paraId="1B26B76E" w14:textId="77777777" w:rsidR="002B584C" w:rsidRPr="00DB707E" w:rsidRDefault="002B584C" w:rsidP="00A615F4">
            <w:pPr>
              <w:pStyle w:val="TAC"/>
              <w:rPr>
                <w:ins w:id="53499" w:author="RedCap - BigCR editor" w:date="2022-08-28T17:42:00Z"/>
                <w:lang w:eastAsia="zh-CN"/>
              </w:rPr>
            </w:pPr>
            <w:ins w:id="53500" w:author="RedCap - BigCR editor" w:date="2022-08-28T17:42:00Z">
              <w:r w:rsidRPr="00DB707E">
                <w:rPr>
                  <w:rFonts w:hint="eastAsia"/>
                  <w:lang w:eastAsia="zh-CN"/>
                </w:rPr>
                <w:t>1</w:t>
              </w:r>
              <w:r w:rsidRPr="00DB707E">
                <w:rPr>
                  <w:lang w:eastAsia="zh-CN"/>
                </w:rPr>
                <w:t>,2</w:t>
              </w:r>
            </w:ins>
          </w:p>
        </w:tc>
        <w:tc>
          <w:tcPr>
            <w:tcW w:w="2742" w:type="dxa"/>
            <w:gridSpan w:val="2"/>
            <w:tcBorders>
              <w:top w:val="single" w:sz="4" w:space="0" w:color="auto"/>
              <w:left w:val="single" w:sz="4" w:space="0" w:color="auto"/>
              <w:bottom w:val="single" w:sz="4" w:space="0" w:color="auto"/>
              <w:right w:val="single" w:sz="4" w:space="0" w:color="auto"/>
            </w:tcBorders>
          </w:tcPr>
          <w:p w14:paraId="3757BC58" w14:textId="77777777" w:rsidR="002B584C" w:rsidRPr="00DB707E" w:rsidRDefault="002B584C" w:rsidP="00A615F4">
            <w:pPr>
              <w:pStyle w:val="TAC"/>
              <w:rPr>
                <w:ins w:id="53501" w:author="RedCap - BigCR editor" w:date="2022-08-28T17:42:00Z"/>
                <w:rFonts w:cs="v4.2.0"/>
                <w:lang w:eastAsia="zh-CN"/>
              </w:rPr>
            </w:pPr>
            <w:ins w:id="53502" w:author="RedCap - BigCR editor" w:date="2022-08-28T17:42:00Z">
              <w:r w:rsidRPr="00DB707E">
                <w:rPr>
                  <w:rFonts w:cs="v4.2.0" w:hint="eastAsia"/>
                  <w:lang w:eastAsia="zh-CN"/>
                </w:rPr>
                <w:t>5</w:t>
              </w:r>
            </w:ins>
          </w:p>
        </w:tc>
        <w:tc>
          <w:tcPr>
            <w:tcW w:w="2419" w:type="dxa"/>
            <w:gridSpan w:val="3"/>
            <w:tcBorders>
              <w:top w:val="single" w:sz="4" w:space="0" w:color="auto"/>
              <w:left w:val="single" w:sz="4" w:space="0" w:color="auto"/>
              <w:bottom w:val="single" w:sz="4" w:space="0" w:color="auto"/>
              <w:right w:val="single" w:sz="4" w:space="0" w:color="auto"/>
            </w:tcBorders>
          </w:tcPr>
          <w:p w14:paraId="3BE15D73" w14:textId="77777777" w:rsidR="002B584C" w:rsidRPr="00DB707E" w:rsidRDefault="002B584C" w:rsidP="00A615F4">
            <w:pPr>
              <w:pStyle w:val="TAC"/>
              <w:rPr>
                <w:ins w:id="53503" w:author="RedCap - BigCR editor" w:date="2022-08-28T17:42:00Z"/>
                <w:rFonts w:cs="v4.2.0"/>
                <w:lang w:eastAsia="zh-CN"/>
              </w:rPr>
            </w:pPr>
            <w:ins w:id="53504" w:author="RedCap - BigCR editor" w:date="2022-08-28T17:42:00Z">
              <w:r w:rsidRPr="00DB707E">
                <w:rPr>
                  <w:rFonts w:cs="v4.2.0" w:hint="eastAsia"/>
                  <w:lang w:eastAsia="zh-CN"/>
                </w:rPr>
                <w:t>5</w:t>
              </w:r>
            </w:ins>
          </w:p>
        </w:tc>
      </w:tr>
      <w:tr w:rsidR="002B584C" w:rsidRPr="00DB707E" w14:paraId="43A5FE8C" w14:textId="77777777" w:rsidTr="00A615F4">
        <w:trPr>
          <w:cantSplit/>
          <w:trHeight w:val="187"/>
          <w:jc w:val="center"/>
          <w:ins w:id="53505" w:author="RedCap - BigCR editor" w:date="2022-08-28T17:42:00Z"/>
        </w:trPr>
        <w:tc>
          <w:tcPr>
            <w:tcW w:w="1986" w:type="dxa"/>
            <w:tcBorders>
              <w:top w:val="single" w:sz="4" w:space="0" w:color="auto"/>
              <w:left w:val="single" w:sz="4" w:space="0" w:color="auto"/>
              <w:bottom w:val="single" w:sz="4" w:space="0" w:color="auto"/>
              <w:right w:val="single" w:sz="4" w:space="0" w:color="auto"/>
            </w:tcBorders>
            <w:hideMark/>
          </w:tcPr>
          <w:p w14:paraId="3699F040" w14:textId="77777777" w:rsidR="002B584C" w:rsidRPr="00DB707E" w:rsidRDefault="002B584C" w:rsidP="00A615F4">
            <w:pPr>
              <w:pStyle w:val="TAL"/>
              <w:rPr>
                <w:ins w:id="53506" w:author="RedCap - BigCR editor" w:date="2022-08-28T17:42:00Z"/>
              </w:rPr>
            </w:pPr>
            <w:proofErr w:type="spellStart"/>
            <w:ins w:id="53507" w:author="RedCap - BigCR editor" w:date="2022-08-28T17:42:00Z">
              <w:r w:rsidRPr="00DB707E">
                <w:t>Pcompensation</w:t>
              </w:r>
              <w:proofErr w:type="spellEnd"/>
            </w:ins>
          </w:p>
        </w:tc>
        <w:tc>
          <w:tcPr>
            <w:tcW w:w="1563" w:type="dxa"/>
            <w:tcBorders>
              <w:top w:val="single" w:sz="4" w:space="0" w:color="auto"/>
              <w:left w:val="single" w:sz="4" w:space="0" w:color="auto"/>
              <w:bottom w:val="single" w:sz="4" w:space="0" w:color="auto"/>
              <w:right w:val="single" w:sz="4" w:space="0" w:color="auto"/>
            </w:tcBorders>
            <w:hideMark/>
          </w:tcPr>
          <w:p w14:paraId="4AA29553" w14:textId="77777777" w:rsidR="002B584C" w:rsidRPr="00DB707E" w:rsidRDefault="002B584C" w:rsidP="00A615F4">
            <w:pPr>
              <w:pStyle w:val="TAC"/>
              <w:rPr>
                <w:ins w:id="53508" w:author="RedCap - BigCR editor" w:date="2022-08-28T17:42:00Z"/>
              </w:rPr>
            </w:pPr>
            <w:ins w:id="53509" w:author="RedCap - BigCR editor" w:date="2022-08-28T17:42:00Z">
              <w:r w:rsidRPr="00DB707E">
                <w:rPr>
                  <w:rFonts w:cs="v4.2.0"/>
                </w:rPr>
                <w:t>dB</w:t>
              </w:r>
            </w:ins>
          </w:p>
        </w:tc>
        <w:tc>
          <w:tcPr>
            <w:tcW w:w="1418" w:type="dxa"/>
            <w:tcBorders>
              <w:top w:val="single" w:sz="4" w:space="0" w:color="auto"/>
              <w:left w:val="single" w:sz="4" w:space="0" w:color="auto"/>
              <w:bottom w:val="single" w:sz="4" w:space="0" w:color="auto"/>
              <w:right w:val="single" w:sz="4" w:space="0" w:color="auto"/>
            </w:tcBorders>
            <w:hideMark/>
          </w:tcPr>
          <w:p w14:paraId="5A477555" w14:textId="77777777" w:rsidR="002B584C" w:rsidRPr="00DB707E" w:rsidRDefault="002B584C" w:rsidP="00A615F4">
            <w:pPr>
              <w:pStyle w:val="TAC"/>
              <w:rPr>
                <w:ins w:id="53510" w:author="RedCap - BigCR editor" w:date="2022-08-28T17:42:00Z"/>
                <w:rFonts w:cs="v4.2.0"/>
              </w:rPr>
            </w:pPr>
            <w:ins w:id="53511" w:author="RedCap - BigCR editor" w:date="2022-08-28T17:42:00Z">
              <w:r w:rsidRPr="00DB707E">
                <w:rPr>
                  <w:lang w:eastAsia="zh-CN"/>
                </w:rPr>
                <w:t>1, 2</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026D121A" w14:textId="77777777" w:rsidR="002B584C" w:rsidRPr="00DB707E" w:rsidRDefault="002B584C" w:rsidP="00A615F4">
            <w:pPr>
              <w:pStyle w:val="TAC"/>
              <w:rPr>
                <w:ins w:id="53512" w:author="RedCap - BigCR editor" w:date="2022-08-28T17:42:00Z"/>
              </w:rPr>
            </w:pPr>
            <w:ins w:id="53513" w:author="RedCap - BigCR editor" w:date="2022-08-28T17:42:00Z">
              <w:r w:rsidRPr="00DB707E">
                <w:rPr>
                  <w:rFonts w:cs="v4.2.0"/>
                </w:rPr>
                <w:t>0</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2D5C2937" w14:textId="77777777" w:rsidR="002B584C" w:rsidRPr="00DB707E" w:rsidRDefault="002B584C" w:rsidP="00A615F4">
            <w:pPr>
              <w:pStyle w:val="TAC"/>
              <w:rPr>
                <w:ins w:id="53514" w:author="RedCap - BigCR editor" w:date="2022-08-28T17:42:00Z"/>
              </w:rPr>
            </w:pPr>
            <w:ins w:id="53515" w:author="RedCap - BigCR editor" w:date="2022-08-28T17:42:00Z">
              <w:r w:rsidRPr="00DB707E">
                <w:rPr>
                  <w:rFonts w:cs="v4.2.0"/>
                </w:rPr>
                <w:t>0</w:t>
              </w:r>
            </w:ins>
          </w:p>
        </w:tc>
      </w:tr>
      <w:tr w:rsidR="002B584C" w:rsidRPr="00DB707E" w14:paraId="370CD896" w14:textId="77777777" w:rsidTr="00A615F4">
        <w:trPr>
          <w:cantSplit/>
          <w:trHeight w:val="187"/>
          <w:jc w:val="center"/>
          <w:ins w:id="53516" w:author="RedCap - BigCR editor" w:date="2022-08-28T17:42:00Z"/>
        </w:trPr>
        <w:tc>
          <w:tcPr>
            <w:tcW w:w="1986" w:type="dxa"/>
            <w:tcBorders>
              <w:top w:val="single" w:sz="4" w:space="0" w:color="auto"/>
              <w:left w:val="single" w:sz="4" w:space="0" w:color="auto"/>
              <w:bottom w:val="single" w:sz="4" w:space="0" w:color="auto"/>
              <w:right w:val="single" w:sz="4" w:space="0" w:color="auto"/>
            </w:tcBorders>
            <w:hideMark/>
          </w:tcPr>
          <w:p w14:paraId="522309FD" w14:textId="77777777" w:rsidR="002B584C" w:rsidRPr="00DB707E" w:rsidRDefault="002B584C" w:rsidP="00A615F4">
            <w:pPr>
              <w:pStyle w:val="TAL"/>
              <w:rPr>
                <w:ins w:id="53517" w:author="RedCap - BigCR editor" w:date="2022-08-28T17:42:00Z"/>
              </w:rPr>
            </w:pPr>
            <w:proofErr w:type="spellStart"/>
            <w:ins w:id="53518" w:author="RedCap - BigCR editor" w:date="2022-08-28T17:42:00Z">
              <w:r w:rsidRPr="00DB707E">
                <w:t>Qhyst</w:t>
              </w:r>
              <w:r w:rsidRPr="00DB707E">
                <w:rPr>
                  <w:vertAlign w:val="subscript"/>
                </w:rPr>
                <w:t>s</w:t>
              </w:r>
              <w:proofErr w:type="spellEnd"/>
            </w:ins>
          </w:p>
        </w:tc>
        <w:tc>
          <w:tcPr>
            <w:tcW w:w="1563" w:type="dxa"/>
            <w:tcBorders>
              <w:top w:val="single" w:sz="4" w:space="0" w:color="auto"/>
              <w:left w:val="single" w:sz="4" w:space="0" w:color="auto"/>
              <w:bottom w:val="single" w:sz="4" w:space="0" w:color="auto"/>
              <w:right w:val="single" w:sz="4" w:space="0" w:color="auto"/>
            </w:tcBorders>
            <w:hideMark/>
          </w:tcPr>
          <w:p w14:paraId="2543138A" w14:textId="77777777" w:rsidR="002B584C" w:rsidRPr="00DB707E" w:rsidRDefault="002B584C" w:rsidP="00A615F4">
            <w:pPr>
              <w:pStyle w:val="TAC"/>
              <w:rPr>
                <w:ins w:id="53519" w:author="RedCap - BigCR editor" w:date="2022-08-28T17:42:00Z"/>
              </w:rPr>
            </w:pPr>
            <w:ins w:id="53520" w:author="RedCap - BigCR editor" w:date="2022-08-28T17:42:00Z">
              <w:r w:rsidRPr="00DB707E">
                <w:rPr>
                  <w:rFonts w:cs="v4.2.0"/>
                </w:rPr>
                <w:t>dB</w:t>
              </w:r>
            </w:ins>
          </w:p>
        </w:tc>
        <w:tc>
          <w:tcPr>
            <w:tcW w:w="1418" w:type="dxa"/>
            <w:tcBorders>
              <w:top w:val="single" w:sz="4" w:space="0" w:color="auto"/>
              <w:left w:val="single" w:sz="4" w:space="0" w:color="auto"/>
              <w:bottom w:val="single" w:sz="4" w:space="0" w:color="auto"/>
              <w:right w:val="single" w:sz="4" w:space="0" w:color="auto"/>
            </w:tcBorders>
            <w:hideMark/>
          </w:tcPr>
          <w:p w14:paraId="19516CCD" w14:textId="77777777" w:rsidR="002B584C" w:rsidRPr="00DB707E" w:rsidRDefault="002B584C" w:rsidP="00A615F4">
            <w:pPr>
              <w:pStyle w:val="TAC"/>
              <w:rPr>
                <w:ins w:id="53521" w:author="RedCap - BigCR editor" w:date="2022-08-28T17:42:00Z"/>
                <w:rFonts w:cs="v4.2.0"/>
              </w:rPr>
            </w:pPr>
            <w:ins w:id="53522" w:author="RedCap - BigCR editor" w:date="2022-08-28T17:42:00Z">
              <w:r w:rsidRPr="00DB707E">
                <w:rPr>
                  <w:lang w:eastAsia="zh-CN"/>
                </w:rPr>
                <w:t>1, 2</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63C7BBE1" w14:textId="77777777" w:rsidR="002B584C" w:rsidRPr="00DB707E" w:rsidRDefault="002B584C" w:rsidP="00A615F4">
            <w:pPr>
              <w:pStyle w:val="TAC"/>
              <w:rPr>
                <w:ins w:id="53523" w:author="RedCap - BigCR editor" w:date="2022-08-28T17:42:00Z"/>
              </w:rPr>
            </w:pPr>
            <w:ins w:id="53524" w:author="RedCap - BigCR editor" w:date="2022-08-28T17:42:00Z">
              <w:r w:rsidRPr="00DB707E">
                <w:rPr>
                  <w:rFonts w:cs="v4.2.0"/>
                </w:rPr>
                <w:t>0</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007F848D" w14:textId="77777777" w:rsidR="002B584C" w:rsidRPr="00DB707E" w:rsidRDefault="002B584C" w:rsidP="00A615F4">
            <w:pPr>
              <w:pStyle w:val="TAC"/>
              <w:rPr>
                <w:ins w:id="53525" w:author="RedCap - BigCR editor" w:date="2022-08-28T17:42:00Z"/>
              </w:rPr>
            </w:pPr>
            <w:ins w:id="53526" w:author="RedCap - BigCR editor" w:date="2022-08-28T17:42:00Z">
              <w:r w:rsidRPr="00DB707E">
                <w:rPr>
                  <w:rFonts w:cs="v4.2.0"/>
                </w:rPr>
                <w:t>0</w:t>
              </w:r>
            </w:ins>
          </w:p>
        </w:tc>
      </w:tr>
      <w:tr w:rsidR="002B584C" w:rsidRPr="00DB707E" w14:paraId="79E6C63A" w14:textId="77777777" w:rsidTr="00A615F4">
        <w:trPr>
          <w:cantSplit/>
          <w:trHeight w:val="187"/>
          <w:jc w:val="center"/>
          <w:ins w:id="53527" w:author="RedCap - BigCR editor" w:date="2022-08-28T17:42:00Z"/>
        </w:trPr>
        <w:tc>
          <w:tcPr>
            <w:tcW w:w="1986" w:type="dxa"/>
            <w:tcBorders>
              <w:top w:val="single" w:sz="4" w:space="0" w:color="auto"/>
              <w:left w:val="single" w:sz="4" w:space="0" w:color="auto"/>
              <w:bottom w:val="single" w:sz="4" w:space="0" w:color="auto"/>
              <w:right w:val="single" w:sz="4" w:space="0" w:color="auto"/>
            </w:tcBorders>
            <w:hideMark/>
          </w:tcPr>
          <w:p w14:paraId="02DDB14A" w14:textId="77777777" w:rsidR="002B584C" w:rsidRPr="00DB707E" w:rsidRDefault="002B584C" w:rsidP="00A615F4">
            <w:pPr>
              <w:pStyle w:val="TAL"/>
              <w:rPr>
                <w:ins w:id="53528" w:author="RedCap - BigCR editor" w:date="2022-08-28T17:42:00Z"/>
              </w:rPr>
            </w:pPr>
            <w:proofErr w:type="spellStart"/>
            <w:ins w:id="53529" w:author="RedCap - BigCR editor" w:date="2022-08-28T17:42:00Z">
              <w:r w:rsidRPr="00DB707E">
                <w:t>Qoffset</w:t>
              </w:r>
              <w:r w:rsidRPr="00DB707E">
                <w:rPr>
                  <w:vertAlign w:val="subscript"/>
                </w:rPr>
                <w:t>s</w:t>
              </w:r>
              <w:proofErr w:type="spellEnd"/>
              <w:r w:rsidRPr="00DB707E">
                <w:rPr>
                  <w:vertAlign w:val="subscript"/>
                </w:rPr>
                <w:t>, n</w:t>
              </w:r>
            </w:ins>
          </w:p>
        </w:tc>
        <w:tc>
          <w:tcPr>
            <w:tcW w:w="1563" w:type="dxa"/>
            <w:tcBorders>
              <w:top w:val="single" w:sz="4" w:space="0" w:color="auto"/>
              <w:left w:val="single" w:sz="4" w:space="0" w:color="auto"/>
              <w:bottom w:val="single" w:sz="4" w:space="0" w:color="auto"/>
              <w:right w:val="single" w:sz="4" w:space="0" w:color="auto"/>
            </w:tcBorders>
            <w:hideMark/>
          </w:tcPr>
          <w:p w14:paraId="0DE704B4" w14:textId="77777777" w:rsidR="002B584C" w:rsidRPr="00DB707E" w:rsidRDefault="002B584C" w:rsidP="00A615F4">
            <w:pPr>
              <w:pStyle w:val="TAC"/>
              <w:rPr>
                <w:ins w:id="53530" w:author="RedCap - BigCR editor" w:date="2022-08-28T17:42:00Z"/>
              </w:rPr>
            </w:pPr>
            <w:ins w:id="53531" w:author="RedCap - BigCR editor" w:date="2022-08-28T17:42:00Z">
              <w:r w:rsidRPr="00DB707E">
                <w:rPr>
                  <w:rFonts w:cs="v4.2.0"/>
                </w:rPr>
                <w:t>dB</w:t>
              </w:r>
            </w:ins>
          </w:p>
        </w:tc>
        <w:tc>
          <w:tcPr>
            <w:tcW w:w="1418" w:type="dxa"/>
            <w:tcBorders>
              <w:top w:val="single" w:sz="4" w:space="0" w:color="auto"/>
              <w:left w:val="single" w:sz="4" w:space="0" w:color="auto"/>
              <w:bottom w:val="single" w:sz="4" w:space="0" w:color="auto"/>
              <w:right w:val="single" w:sz="4" w:space="0" w:color="auto"/>
            </w:tcBorders>
            <w:hideMark/>
          </w:tcPr>
          <w:p w14:paraId="72AC364C" w14:textId="77777777" w:rsidR="002B584C" w:rsidRPr="00DB707E" w:rsidRDefault="002B584C" w:rsidP="00A615F4">
            <w:pPr>
              <w:pStyle w:val="TAC"/>
              <w:rPr>
                <w:ins w:id="53532" w:author="RedCap - BigCR editor" w:date="2022-08-28T17:42:00Z"/>
                <w:rFonts w:cs="v4.2.0"/>
              </w:rPr>
            </w:pPr>
            <w:ins w:id="53533" w:author="RedCap - BigCR editor" w:date="2022-08-28T17:42:00Z">
              <w:r w:rsidRPr="00DB707E">
                <w:rPr>
                  <w:lang w:eastAsia="zh-CN"/>
                </w:rPr>
                <w:t>1, 2</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53ABE856" w14:textId="77777777" w:rsidR="002B584C" w:rsidRPr="00DB707E" w:rsidRDefault="002B584C" w:rsidP="00A615F4">
            <w:pPr>
              <w:pStyle w:val="TAC"/>
              <w:rPr>
                <w:ins w:id="53534" w:author="RedCap - BigCR editor" w:date="2022-08-28T17:42:00Z"/>
              </w:rPr>
            </w:pPr>
            <w:ins w:id="53535" w:author="RedCap - BigCR editor" w:date="2022-08-28T17:42:00Z">
              <w:r w:rsidRPr="00DB707E">
                <w:rPr>
                  <w:rFonts w:cs="v4.2.0"/>
                </w:rPr>
                <w:t>0</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04FD0649" w14:textId="77777777" w:rsidR="002B584C" w:rsidRPr="00DB707E" w:rsidRDefault="002B584C" w:rsidP="00A615F4">
            <w:pPr>
              <w:pStyle w:val="TAC"/>
              <w:rPr>
                <w:ins w:id="53536" w:author="RedCap - BigCR editor" w:date="2022-08-28T17:42:00Z"/>
              </w:rPr>
            </w:pPr>
            <w:ins w:id="53537" w:author="RedCap - BigCR editor" w:date="2022-08-28T17:42:00Z">
              <w:r w:rsidRPr="00DB707E">
                <w:rPr>
                  <w:rFonts w:cs="v4.2.0"/>
                </w:rPr>
                <w:t>0</w:t>
              </w:r>
            </w:ins>
          </w:p>
        </w:tc>
      </w:tr>
      <w:tr w:rsidR="002B584C" w:rsidRPr="00DB707E" w14:paraId="2AF64E4E" w14:textId="77777777" w:rsidTr="00A615F4">
        <w:trPr>
          <w:cantSplit/>
          <w:trHeight w:val="187"/>
          <w:jc w:val="center"/>
          <w:ins w:id="53538" w:author="RedCap - BigCR editor" w:date="2022-08-28T17:42:00Z"/>
        </w:trPr>
        <w:tc>
          <w:tcPr>
            <w:tcW w:w="1986" w:type="dxa"/>
            <w:tcBorders>
              <w:top w:val="single" w:sz="4" w:space="0" w:color="auto"/>
              <w:left w:val="single" w:sz="4" w:space="0" w:color="auto"/>
              <w:bottom w:val="single" w:sz="4" w:space="0" w:color="auto"/>
              <w:right w:val="single" w:sz="4" w:space="0" w:color="auto"/>
            </w:tcBorders>
            <w:hideMark/>
          </w:tcPr>
          <w:p w14:paraId="254FA99D" w14:textId="77777777" w:rsidR="002B584C" w:rsidRPr="00DB707E" w:rsidRDefault="002B584C" w:rsidP="00A615F4">
            <w:pPr>
              <w:pStyle w:val="TAL"/>
              <w:rPr>
                <w:ins w:id="53539" w:author="RedCap - BigCR editor" w:date="2022-08-28T17:42:00Z"/>
              </w:rPr>
            </w:pPr>
            <w:proofErr w:type="spellStart"/>
            <w:ins w:id="53540" w:author="RedCap - BigCR editor" w:date="2022-08-28T17:42:00Z">
              <w:r w:rsidRPr="00DB707E">
                <w:t>Cell_selection_and</w:t>
              </w:r>
              <w:proofErr w:type="spellEnd"/>
              <w:r w:rsidRPr="00DB707E">
                <w:t>_</w:t>
              </w:r>
            </w:ins>
          </w:p>
          <w:p w14:paraId="7C2AC053" w14:textId="77777777" w:rsidR="002B584C" w:rsidRPr="00DB707E" w:rsidRDefault="002B584C" w:rsidP="00A615F4">
            <w:pPr>
              <w:pStyle w:val="TAL"/>
              <w:rPr>
                <w:ins w:id="53541" w:author="RedCap - BigCR editor" w:date="2022-08-28T17:42:00Z"/>
              </w:rPr>
            </w:pPr>
            <w:proofErr w:type="spellStart"/>
            <w:ins w:id="53542" w:author="RedCap - BigCR editor" w:date="2022-08-28T17:42:00Z">
              <w:r w:rsidRPr="00DB707E">
                <w:t>reselection_quality_measurement</w:t>
              </w:r>
              <w:proofErr w:type="spellEnd"/>
            </w:ins>
          </w:p>
        </w:tc>
        <w:tc>
          <w:tcPr>
            <w:tcW w:w="1563" w:type="dxa"/>
            <w:tcBorders>
              <w:top w:val="single" w:sz="4" w:space="0" w:color="auto"/>
              <w:left w:val="single" w:sz="4" w:space="0" w:color="auto"/>
              <w:bottom w:val="single" w:sz="4" w:space="0" w:color="auto"/>
              <w:right w:val="single" w:sz="4" w:space="0" w:color="auto"/>
            </w:tcBorders>
          </w:tcPr>
          <w:p w14:paraId="0F213D9F" w14:textId="77777777" w:rsidR="002B584C" w:rsidRPr="00DB707E" w:rsidRDefault="002B584C" w:rsidP="00A615F4">
            <w:pPr>
              <w:pStyle w:val="TAC"/>
              <w:rPr>
                <w:ins w:id="53543" w:author="RedCap - BigCR editor" w:date="2022-08-28T17:42:00Z"/>
              </w:rPr>
            </w:pPr>
          </w:p>
        </w:tc>
        <w:tc>
          <w:tcPr>
            <w:tcW w:w="1418" w:type="dxa"/>
            <w:tcBorders>
              <w:top w:val="single" w:sz="4" w:space="0" w:color="auto"/>
              <w:left w:val="single" w:sz="4" w:space="0" w:color="auto"/>
              <w:bottom w:val="single" w:sz="4" w:space="0" w:color="auto"/>
              <w:right w:val="single" w:sz="4" w:space="0" w:color="auto"/>
            </w:tcBorders>
            <w:hideMark/>
          </w:tcPr>
          <w:p w14:paraId="0945ADD8" w14:textId="77777777" w:rsidR="002B584C" w:rsidRPr="00DB707E" w:rsidRDefault="002B584C" w:rsidP="00A615F4">
            <w:pPr>
              <w:pStyle w:val="TAC"/>
              <w:rPr>
                <w:ins w:id="53544" w:author="RedCap - BigCR editor" w:date="2022-08-28T17:42:00Z"/>
                <w:rFonts w:cs="v4.2.0"/>
              </w:rPr>
            </w:pPr>
            <w:ins w:id="53545" w:author="RedCap - BigCR editor" w:date="2022-08-28T17:42:00Z">
              <w:r w:rsidRPr="00DB707E">
                <w:rPr>
                  <w:lang w:eastAsia="zh-CN"/>
                </w:rPr>
                <w:t>1, 2</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512AE9F8" w14:textId="77777777" w:rsidR="002B584C" w:rsidRPr="00DB707E" w:rsidRDefault="002B584C" w:rsidP="00A615F4">
            <w:pPr>
              <w:pStyle w:val="TAC"/>
              <w:rPr>
                <w:ins w:id="53546" w:author="RedCap - BigCR editor" w:date="2022-08-28T17:42:00Z"/>
              </w:rPr>
            </w:pPr>
            <w:ins w:id="53547" w:author="RedCap - BigCR editor" w:date="2022-08-28T17:42:00Z">
              <w:r w:rsidRPr="00DB707E">
                <w:rPr>
                  <w:rFonts w:cs="v4.2.0"/>
                </w:rPr>
                <w:t>SS-RSRP</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765EB944" w14:textId="77777777" w:rsidR="002B584C" w:rsidRPr="00DB707E" w:rsidRDefault="002B584C" w:rsidP="00A615F4">
            <w:pPr>
              <w:pStyle w:val="TAC"/>
              <w:rPr>
                <w:ins w:id="53548" w:author="RedCap - BigCR editor" w:date="2022-08-28T17:42:00Z"/>
              </w:rPr>
            </w:pPr>
            <w:ins w:id="53549" w:author="RedCap - BigCR editor" w:date="2022-08-28T17:42:00Z">
              <w:r w:rsidRPr="00DB707E">
                <w:rPr>
                  <w:rFonts w:cs="v4.2.0"/>
                </w:rPr>
                <w:t>SS-RSRP</w:t>
              </w:r>
            </w:ins>
          </w:p>
        </w:tc>
      </w:tr>
      <w:tr w:rsidR="002B584C" w:rsidRPr="00DB707E" w14:paraId="6FAF0B3F" w14:textId="77777777" w:rsidTr="00A615F4">
        <w:trPr>
          <w:cantSplit/>
          <w:trHeight w:val="187"/>
          <w:jc w:val="center"/>
          <w:ins w:id="53550" w:author="RedCap - BigCR editor" w:date="2022-08-28T17:42:00Z"/>
        </w:trPr>
        <w:tc>
          <w:tcPr>
            <w:tcW w:w="1986" w:type="dxa"/>
            <w:tcBorders>
              <w:top w:val="single" w:sz="4" w:space="0" w:color="auto"/>
              <w:left w:val="single" w:sz="4" w:space="0" w:color="auto"/>
              <w:bottom w:val="single" w:sz="4" w:space="0" w:color="auto"/>
              <w:right w:val="single" w:sz="4" w:space="0" w:color="auto"/>
            </w:tcBorders>
            <w:hideMark/>
          </w:tcPr>
          <w:p w14:paraId="4626CFB1" w14:textId="77777777" w:rsidR="002B584C" w:rsidRPr="00DB707E" w:rsidRDefault="002B584C" w:rsidP="00A615F4">
            <w:pPr>
              <w:pStyle w:val="TAL"/>
              <w:rPr>
                <w:ins w:id="53551" w:author="RedCap - BigCR editor" w:date="2022-08-28T17:42:00Z"/>
                <w:lang w:eastAsia="zh-CN"/>
              </w:rPr>
            </w:pPr>
            <w:proofErr w:type="spellStart"/>
            <w:ins w:id="53552" w:author="RedCap - BigCR editor" w:date="2022-08-28T17:42:00Z">
              <w:r w:rsidRPr="00DB707E">
                <w:rPr>
                  <w:lang w:eastAsia="zh-CN"/>
                </w:rPr>
                <w:t>AoA</w:t>
              </w:r>
              <w:proofErr w:type="spellEnd"/>
              <w:r w:rsidRPr="00DB707E">
                <w:rPr>
                  <w:lang w:eastAsia="zh-CN"/>
                </w:rPr>
                <w:t xml:space="preserve"> setup</w:t>
              </w:r>
            </w:ins>
          </w:p>
        </w:tc>
        <w:tc>
          <w:tcPr>
            <w:tcW w:w="1563" w:type="dxa"/>
            <w:tcBorders>
              <w:top w:val="single" w:sz="4" w:space="0" w:color="auto"/>
              <w:left w:val="single" w:sz="4" w:space="0" w:color="auto"/>
              <w:bottom w:val="single" w:sz="4" w:space="0" w:color="auto"/>
              <w:right w:val="single" w:sz="4" w:space="0" w:color="auto"/>
            </w:tcBorders>
          </w:tcPr>
          <w:p w14:paraId="59FA8C78" w14:textId="77777777" w:rsidR="002B584C" w:rsidRPr="00DB707E" w:rsidRDefault="002B584C" w:rsidP="00A615F4">
            <w:pPr>
              <w:pStyle w:val="TAC"/>
              <w:rPr>
                <w:ins w:id="53553" w:author="RedCap - BigCR editor" w:date="2022-08-28T17:42:00Z"/>
              </w:rPr>
            </w:pPr>
          </w:p>
        </w:tc>
        <w:tc>
          <w:tcPr>
            <w:tcW w:w="1418" w:type="dxa"/>
            <w:tcBorders>
              <w:top w:val="single" w:sz="4" w:space="0" w:color="auto"/>
              <w:left w:val="single" w:sz="4" w:space="0" w:color="auto"/>
              <w:bottom w:val="single" w:sz="4" w:space="0" w:color="auto"/>
              <w:right w:val="single" w:sz="4" w:space="0" w:color="auto"/>
            </w:tcBorders>
            <w:hideMark/>
          </w:tcPr>
          <w:p w14:paraId="7BEBC942" w14:textId="77777777" w:rsidR="002B584C" w:rsidRPr="00DB707E" w:rsidRDefault="002B584C" w:rsidP="00A615F4">
            <w:pPr>
              <w:pStyle w:val="TAC"/>
              <w:rPr>
                <w:ins w:id="53554" w:author="RedCap - BigCR editor" w:date="2022-08-28T17:42:00Z"/>
                <w:lang w:eastAsia="zh-CN"/>
              </w:rPr>
            </w:pPr>
            <w:ins w:id="53555" w:author="RedCap - BigCR editor" w:date="2022-08-28T17:42:00Z">
              <w:r w:rsidRPr="00DB707E">
                <w:rPr>
                  <w:lang w:eastAsia="zh-CN"/>
                </w:rPr>
                <w:t>1, 2</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1F94D7DF" w14:textId="77777777" w:rsidR="002B584C" w:rsidRPr="00DB707E" w:rsidRDefault="002B584C" w:rsidP="00A615F4">
            <w:pPr>
              <w:pStyle w:val="TAC"/>
              <w:rPr>
                <w:ins w:id="53556" w:author="RedCap - BigCR editor" w:date="2022-08-28T17:42:00Z"/>
                <w:rFonts w:cs="v4.2.0"/>
                <w:lang w:eastAsia="zh-CN"/>
              </w:rPr>
            </w:pPr>
            <w:ins w:id="53557" w:author="RedCap - BigCR editor" w:date="2022-08-28T17:42:00Z">
              <w:r w:rsidRPr="00DB707E">
                <w:rPr>
                  <w:rFonts w:cs="v4.2.0"/>
                  <w:lang w:eastAsia="zh-CN"/>
                </w:rPr>
                <w:t>Setup 1 defined in A.3.15.1</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2C2A5942" w14:textId="77777777" w:rsidR="002B584C" w:rsidRPr="00DB707E" w:rsidRDefault="002B584C" w:rsidP="00A615F4">
            <w:pPr>
              <w:pStyle w:val="TAC"/>
              <w:rPr>
                <w:ins w:id="53558" w:author="RedCap - BigCR editor" w:date="2022-08-28T17:42:00Z"/>
                <w:rFonts w:cs="v4.2.0"/>
                <w:lang w:eastAsia="zh-CN"/>
              </w:rPr>
            </w:pPr>
            <w:ins w:id="53559" w:author="RedCap - BigCR editor" w:date="2022-08-28T17:42:00Z">
              <w:r w:rsidRPr="00DB707E">
                <w:rPr>
                  <w:rFonts w:cs="v4.2.0"/>
                  <w:lang w:eastAsia="zh-CN"/>
                </w:rPr>
                <w:t>Setup 1 defined in A.3.15.1</w:t>
              </w:r>
            </w:ins>
          </w:p>
        </w:tc>
      </w:tr>
      <w:tr w:rsidR="002B584C" w:rsidRPr="00DB707E" w14:paraId="1D3BB66D" w14:textId="77777777" w:rsidTr="00A615F4">
        <w:trPr>
          <w:cantSplit/>
          <w:trHeight w:val="187"/>
          <w:jc w:val="center"/>
          <w:ins w:id="53560" w:author="RedCap - BigCR editor" w:date="2022-08-28T17:42:00Z"/>
        </w:trPr>
        <w:tc>
          <w:tcPr>
            <w:tcW w:w="1986" w:type="dxa"/>
            <w:tcBorders>
              <w:top w:val="single" w:sz="4" w:space="0" w:color="auto"/>
              <w:left w:val="single" w:sz="4" w:space="0" w:color="auto"/>
              <w:bottom w:val="nil"/>
              <w:right w:val="single" w:sz="4" w:space="0" w:color="auto"/>
            </w:tcBorders>
            <w:hideMark/>
          </w:tcPr>
          <w:p w14:paraId="294F5AA9" w14:textId="77777777" w:rsidR="002B584C" w:rsidRPr="00DB707E" w:rsidRDefault="002B584C" w:rsidP="00A615F4">
            <w:pPr>
              <w:pStyle w:val="TAL"/>
              <w:rPr>
                <w:ins w:id="53561" w:author="RedCap - BigCR editor" w:date="2022-08-28T17:42:00Z"/>
              </w:rPr>
            </w:pPr>
            <w:ins w:id="53562" w:author="RedCap - BigCR editor" w:date="2022-08-28T17:42:00Z">
              <w:r w:rsidRPr="00DB707E">
                <w:rPr>
                  <w:lang w:eastAsia="zh-CN"/>
                </w:rPr>
                <w:t xml:space="preserve">Beam </w:t>
              </w:r>
              <w:proofErr w:type="spellStart"/>
              <w:r w:rsidRPr="00DB707E">
                <w:rPr>
                  <w:lang w:eastAsia="zh-CN"/>
                </w:rPr>
                <w:t>assumption</w:t>
              </w:r>
              <w:r w:rsidRPr="00DB707E">
                <w:rPr>
                  <w:vertAlign w:val="superscript"/>
                  <w:lang w:eastAsia="zh-CN"/>
                </w:rPr>
                <w:t>Note</w:t>
              </w:r>
              <w:proofErr w:type="spellEnd"/>
              <w:r w:rsidRPr="00DB707E">
                <w:rPr>
                  <w:vertAlign w:val="superscript"/>
                  <w:lang w:eastAsia="zh-CN"/>
                </w:rPr>
                <w:t xml:space="preserve"> 4</w:t>
              </w:r>
            </w:ins>
          </w:p>
        </w:tc>
        <w:tc>
          <w:tcPr>
            <w:tcW w:w="1563" w:type="dxa"/>
            <w:tcBorders>
              <w:top w:val="single" w:sz="4" w:space="0" w:color="auto"/>
              <w:left w:val="single" w:sz="4" w:space="0" w:color="auto"/>
              <w:bottom w:val="nil"/>
              <w:right w:val="single" w:sz="4" w:space="0" w:color="auto"/>
            </w:tcBorders>
          </w:tcPr>
          <w:p w14:paraId="6455D916" w14:textId="77777777" w:rsidR="002B584C" w:rsidRPr="00DB707E" w:rsidRDefault="002B584C" w:rsidP="00A615F4">
            <w:pPr>
              <w:pStyle w:val="TAC"/>
              <w:rPr>
                <w:ins w:id="53563" w:author="RedCap - BigCR editor" w:date="2022-08-28T17:42:00Z"/>
              </w:rPr>
            </w:pPr>
          </w:p>
        </w:tc>
        <w:tc>
          <w:tcPr>
            <w:tcW w:w="1418" w:type="dxa"/>
            <w:tcBorders>
              <w:top w:val="single" w:sz="4" w:space="0" w:color="auto"/>
              <w:left w:val="single" w:sz="4" w:space="0" w:color="auto"/>
              <w:bottom w:val="single" w:sz="4" w:space="0" w:color="auto"/>
              <w:right w:val="single" w:sz="4" w:space="0" w:color="auto"/>
            </w:tcBorders>
            <w:hideMark/>
          </w:tcPr>
          <w:p w14:paraId="4C761D13" w14:textId="77777777" w:rsidR="002B584C" w:rsidRPr="00DB707E" w:rsidRDefault="002B584C" w:rsidP="00A615F4">
            <w:pPr>
              <w:pStyle w:val="TAC"/>
              <w:rPr>
                <w:ins w:id="53564" w:author="RedCap - BigCR editor" w:date="2022-08-28T17:42:00Z"/>
                <w:lang w:eastAsia="zh-CN"/>
              </w:rPr>
            </w:pPr>
            <w:ins w:id="53565" w:author="RedCap - BigCR editor" w:date="2022-08-28T17:42:00Z">
              <w:r w:rsidRPr="00DB707E">
                <w:rPr>
                  <w:rFonts w:cs="Arial"/>
                  <w:lang w:eastAsia="zh-CN"/>
                </w:rPr>
                <w:t>1,2</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6A4633F2" w14:textId="77777777" w:rsidR="002B584C" w:rsidRPr="00DB707E" w:rsidRDefault="002B584C" w:rsidP="00A615F4">
            <w:pPr>
              <w:pStyle w:val="TAC"/>
              <w:rPr>
                <w:ins w:id="53566" w:author="RedCap - BigCR editor" w:date="2022-08-28T17:42:00Z"/>
                <w:lang w:eastAsia="zh-CN"/>
              </w:rPr>
            </w:pPr>
            <w:ins w:id="53567" w:author="RedCap - BigCR editor" w:date="2022-08-28T17:42:00Z">
              <w:r w:rsidRPr="00DB707E">
                <w:rPr>
                  <w:lang w:eastAsia="zh-CN"/>
                </w:rPr>
                <w:t>Rough</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2243C726" w14:textId="77777777" w:rsidR="002B584C" w:rsidRPr="00DB707E" w:rsidRDefault="002B584C" w:rsidP="00A615F4">
            <w:pPr>
              <w:pStyle w:val="TAC"/>
              <w:rPr>
                <w:ins w:id="53568" w:author="RedCap - BigCR editor" w:date="2022-08-28T17:42:00Z"/>
                <w:lang w:eastAsia="zh-CN"/>
              </w:rPr>
            </w:pPr>
            <w:ins w:id="53569" w:author="RedCap - BigCR editor" w:date="2022-08-28T17:42:00Z">
              <w:r w:rsidRPr="00DB707E">
                <w:rPr>
                  <w:lang w:eastAsia="zh-CN"/>
                </w:rPr>
                <w:t>Rough</w:t>
              </w:r>
            </w:ins>
          </w:p>
        </w:tc>
      </w:tr>
      <w:tr w:rsidR="002B584C" w:rsidRPr="00DB707E" w14:paraId="7C1AFD20" w14:textId="77777777" w:rsidTr="00A615F4">
        <w:trPr>
          <w:cantSplit/>
          <w:trHeight w:val="187"/>
          <w:jc w:val="center"/>
          <w:ins w:id="53570" w:author="RedCap - BigCR editor" w:date="2022-08-28T17:42:00Z"/>
        </w:trPr>
        <w:tc>
          <w:tcPr>
            <w:tcW w:w="1986" w:type="dxa"/>
            <w:tcBorders>
              <w:top w:val="single" w:sz="4" w:space="0" w:color="auto"/>
              <w:left w:val="single" w:sz="4" w:space="0" w:color="auto"/>
              <w:bottom w:val="nil"/>
              <w:right w:val="single" w:sz="4" w:space="0" w:color="auto"/>
            </w:tcBorders>
            <w:hideMark/>
          </w:tcPr>
          <w:p w14:paraId="16D2413A" w14:textId="77777777" w:rsidR="002B584C" w:rsidRPr="00DB707E" w:rsidRDefault="002B584C" w:rsidP="00A615F4">
            <w:pPr>
              <w:pStyle w:val="TAL"/>
              <w:rPr>
                <w:ins w:id="53571" w:author="RedCap - BigCR editor" w:date="2022-08-28T17:42:00Z"/>
              </w:rPr>
            </w:pPr>
            <w:ins w:id="53572" w:author="RedCap - BigCR editor" w:date="2022-08-28T17:42:00Z">
              <w:r w:rsidRPr="00DB707E">
                <w:rPr>
                  <w:position w:val="-12"/>
                </w:rPr>
                <w:object w:dxaOrig="564" w:dyaOrig="276" w14:anchorId="685E59C9">
                  <v:shape id="_x0000_i1275" type="#_x0000_t75" style="width:26.5pt;height:15.5pt" o:ole="" fillcolor="window">
                    <v:imagedata r:id="rId15" o:title=""/>
                  </v:shape>
                  <o:OLEObject Type="Embed" ProgID="Equation.3" ShapeID="_x0000_i1275" DrawAspect="Content" ObjectID="_1723417959" r:id="rId279"/>
                </w:object>
              </w:r>
            </w:ins>
          </w:p>
        </w:tc>
        <w:tc>
          <w:tcPr>
            <w:tcW w:w="1563" w:type="dxa"/>
            <w:tcBorders>
              <w:top w:val="single" w:sz="4" w:space="0" w:color="auto"/>
              <w:left w:val="single" w:sz="4" w:space="0" w:color="auto"/>
              <w:bottom w:val="nil"/>
              <w:right w:val="single" w:sz="4" w:space="0" w:color="auto"/>
            </w:tcBorders>
            <w:hideMark/>
          </w:tcPr>
          <w:p w14:paraId="1B1D0871" w14:textId="77777777" w:rsidR="002B584C" w:rsidRPr="00DB707E" w:rsidRDefault="002B584C" w:rsidP="00A615F4">
            <w:pPr>
              <w:pStyle w:val="TAC"/>
              <w:rPr>
                <w:ins w:id="53573" w:author="RedCap - BigCR editor" w:date="2022-08-28T17:42:00Z"/>
              </w:rPr>
            </w:pPr>
            <w:ins w:id="53574" w:author="RedCap - BigCR editor" w:date="2022-08-28T17:42:00Z">
              <w:r w:rsidRPr="00DB707E">
                <w:rPr>
                  <w:rFonts w:cs="v4.2.0"/>
                </w:rPr>
                <w:t>dB</w:t>
              </w:r>
            </w:ins>
          </w:p>
        </w:tc>
        <w:tc>
          <w:tcPr>
            <w:tcW w:w="1418" w:type="dxa"/>
            <w:tcBorders>
              <w:top w:val="single" w:sz="4" w:space="0" w:color="auto"/>
              <w:left w:val="single" w:sz="4" w:space="0" w:color="auto"/>
              <w:bottom w:val="single" w:sz="4" w:space="0" w:color="auto"/>
              <w:right w:val="single" w:sz="4" w:space="0" w:color="auto"/>
            </w:tcBorders>
            <w:hideMark/>
          </w:tcPr>
          <w:p w14:paraId="43D99DA2" w14:textId="77777777" w:rsidR="002B584C" w:rsidRPr="00DB707E" w:rsidRDefault="002B584C" w:rsidP="00A615F4">
            <w:pPr>
              <w:pStyle w:val="TAC"/>
              <w:rPr>
                <w:ins w:id="53575" w:author="RedCap - BigCR editor" w:date="2022-08-28T17:42:00Z"/>
                <w:rFonts w:cs="v4.2.0"/>
                <w:lang w:eastAsia="zh-CN"/>
              </w:rPr>
            </w:pPr>
            <w:ins w:id="53576" w:author="RedCap - BigCR editor" w:date="2022-08-28T17:42:00Z">
              <w:r w:rsidRPr="00DB707E">
                <w:rPr>
                  <w:rFonts w:cs="v4.2.0"/>
                  <w:lang w:eastAsia="zh-CN"/>
                </w:rPr>
                <w:t>1</w:t>
              </w:r>
            </w:ins>
          </w:p>
        </w:tc>
        <w:tc>
          <w:tcPr>
            <w:tcW w:w="1267" w:type="dxa"/>
            <w:vMerge w:val="restart"/>
            <w:tcBorders>
              <w:top w:val="single" w:sz="4" w:space="0" w:color="auto"/>
              <w:left w:val="single" w:sz="4" w:space="0" w:color="auto"/>
              <w:bottom w:val="single" w:sz="4" w:space="0" w:color="auto"/>
              <w:right w:val="single" w:sz="4" w:space="0" w:color="auto"/>
            </w:tcBorders>
            <w:hideMark/>
          </w:tcPr>
          <w:p w14:paraId="0E812DBD" w14:textId="77777777" w:rsidR="002B584C" w:rsidRPr="00DB707E" w:rsidRDefault="002B584C" w:rsidP="00A615F4">
            <w:pPr>
              <w:pStyle w:val="TAC"/>
              <w:rPr>
                <w:ins w:id="53577" w:author="RedCap - BigCR editor" w:date="2022-08-28T17:42:00Z"/>
                <w:lang w:eastAsia="zh-CN"/>
              </w:rPr>
            </w:pPr>
            <w:ins w:id="53578" w:author="RedCap - BigCR editor" w:date="2022-08-28T17:42:00Z">
              <w:r w:rsidRPr="00DB707E">
                <w:rPr>
                  <w:lang w:eastAsia="zh-CN"/>
                </w:rPr>
                <w:t>-3</w:t>
              </w:r>
            </w:ins>
          </w:p>
        </w:tc>
        <w:tc>
          <w:tcPr>
            <w:tcW w:w="1475" w:type="dxa"/>
            <w:vMerge w:val="restart"/>
            <w:tcBorders>
              <w:top w:val="single" w:sz="4" w:space="0" w:color="auto"/>
              <w:left w:val="single" w:sz="4" w:space="0" w:color="auto"/>
              <w:bottom w:val="single" w:sz="4" w:space="0" w:color="auto"/>
              <w:right w:val="single" w:sz="4" w:space="0" w:color="auto"/>
            </w:tcBorders>
            <w:hideMark/>
          </w:tcPr>
          <w:p w14:paraId="0CC475FE" w14:textId="77777777" w:rsidR="002B584C" w:rsidRPr="00DB707E" w:rsidRDefault="002B584C" w:rsidP="00A615F4">
            <w:pPr>
              <w:pStyle w:val="TAC"/>
              <w:rPr>
                <w:ins w:id="53579" w:author="RedCap - BigCR editor" w:date="2022-08-28T17:42:00Z"/>
                <w:lang w:eastAsia="zh-CN"/>
              </w:rPr>
            </w:pPr>
            <w:ins w:id="53580" w:author="RedCap - BigCR editor" w:date="2022-08-28T17:42:00Z">
              <w:r w:rsidRPr="00DB707E">
                <w:rPr>
                  <w:lang w:eastAsia="zh-CN"/>
                </w:rPr>
                <w:t>1.5</w:t>
              </w:r>
            </w:ins>
          </w:p>
        </w:tc>
        <w:tc>
          <w:tcPr>
            <w:tcW w:w="802" w:type="dxa"/>
            <w:vMerge w:val="restart"/>
            <w:tcBorders>
              <w:top w:val="single" w:sz="4" w:space="0" w:color="auto"/>
              <w:left w:val="single" w:sz="4" w:space="0" w:color="auto"/>
              <w:bottom w:val="single" w:sz="4" w:space="0" w:color="auto"/>
              <w:right w:val="single" w:sz="4" w:space="0" w:color="auto"/>
            </w:tcBorders>
            <w:hideMark/>
          </w:tcPr>
          <w:p w14:paraId="67EF4BF1" w14:textId="77777777" w:rsidR="002B584C" w:rsidRPr="00DB707E" w:rsidRDefault="002B584C" w:rsidP="00A615F4">
            <w:pPr>
              <w:pStyle w:val="TAC"/>
              <w:rPr>
                <w:ins w:id="53581" w:author="RedCap - BigCR editor" w:date="2022-08-28T17:42:00Z"/>
              </w:rPr>
            </w:pPr>
            <w:ins w:id="53582" w:author="RedCap - BigCR editor" w:date="2022-08-28T17:42:00Z">
              <w:r w:rsidRPr="00DB707E">
                <w:rPr>
                  <w:rFonts w:cs="v4.2.0"/>
                </w:rPr>
                <w:t>1.5</w:t>
              </w:r>
            </w:ins>
          </w:p>
        </w:tc>
        <w:tc>
          <w:tcPr>
            <w:tcW w:w="1617" w:type="dxa"/>
            <w:gridSpan w:val="2"/>
            <w:vMerge w:val="restart"/>
            <w:tcBorders>
              <w:top w:val="single" w:sz="4" w:space="0" w:color="auto"/>
              <w:left w:val="single" w:sz="4" w:space="0" w:color="auto"/>
              <w:bottom w:val="single" w:sz="4" w:space="0" w:color="auto"/>
              <w:right w:val="single" w:sz="4" w:space="0" w:color="auto"/>
            </w:tcBorders>
            <w:hideMark/>
          </w:tcPr>
          <w:p w14:paraId="62413F01" w14:textId="77777777" w:rsidR="002B584C" w:rsidRPr="00DB707E" w:rsidRDefault="002B584C" w:rsidP="00A615F4">
            <w:pPr>
              <w:pStyle w:val="TAC"/>
              <w:rPr>
                <w:ins w:id="53583" w:author="RedCap - BigCR editor" w:date="2022-08-28T17:42:00Z"/>
              </w:rPr>
            </w:pPr>
            <w:ins w:id="53584" w:author="RedCap - BigCR editor" w:date="2022-08-28T17:42:00Z">
              <w:r w:rsidRPr="00DB707E">
                <w:rPr>
                  <w:lang w:eastAsia="zh-CN"/>
                </w:rPr>
                <w:t>-3</w:t>
              </w:r>
            </w:ins>
          </w:p>
        </w:tc>
      </w:tr>
      <w:tr w:rsidR="002B584C" w:rsidRPr="00DB707E" w14:paraId="64966E74" w14:textId="77777777" w:rsidTr="00A615F4">
        <w:trPr>
          <w:cantSplit/>
          <w:trHeight w:val="187"/>
          <w:jc w:val="center"/>
          <w:ins w:id="53585" w:author="RedCap - BigCR editor" w:date="2022-08-28T17:42:00Z"/>
        </w:trPr>
        <w:tc>
          <w:tcPr>
            <w:tcW w:w="1986" w:type="dxa"/>
            <w:tcBorders>
              <w:top w:val="nil"/>
              <w:left w:val="single" w:sz="4" w:space="0" w:color="auto"/>
              <w:bottom w:val="single" w:sz="4" w:space="0" w:color="auto"/>
              <w:right w:val="single" w:sz="4" w:space="0" w:color="auto"/>
            </w:tcBorders>
          </w:tcPr>
          <w:p w14:paraId="326DA6D1" w14:textId="77777777" w:rsidR="002B584C" w:rsidRPr="00DB707E" w:rsidRDefault="002B584C" w:rsidP="00A615F4">
            <w:pPr>
              <w:pStyle w:val="TAL"/>
              <w:rPr>
                <w:ins w:id="53586" w:author="RedCap - BigCR editor" w:date="2022-08-28T17:42:00Z"/>
              </w:rPr>
            </w:pPr>
          </w:p>
        </w:tc>
        <w:tc>
          <w:tcPr>
            <w:tcW w:w="1563" w:type="dxa"/>
            <w:tcBorders>
              <w:top w:val="nil"/>
              <w:left w:val="single" w:sz="4" w:space="0" w:color="auto"/>
              <w:bottom w:val="single" w:sz="4" w:space="0" w:color="auto"/>
              <w:right w:val="single" w:sz="4" w:space="0" w:color="auto"/>
            </w:tcBorders>
          </w:tcPr>
          <w:p w14:paraId="33A572DF" w14:textId="77777777" w:rsidR="002B584C" w:rsidRPr="00DB707E" w:rsidRDefault="002B584C" w:rsidP="00A615F4">
            <w:pPr>
              <w:pStyle w:val="TAC"/>
              <w:rPr>
                <w:ins w:id="53587" w:author="RedCap - BigCR editor" w:date="2022-08-28T17:42:00Z"/>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6D34B1C5" w14:textId="77777777" w:rsidR="002B584C" w:rsidRPr="00DB707E" w:rsidRDefault="002B584C" w:rsidP="00A615F4">
            <w:pPr>
              <w:pStyle w:val="TAC"/>
              <w:rPr>
                <w:ins w:id="53588" w:author="RedCap - BigCR editor" w:date="2022-08-28T17:42:00Z"/>
                <w:rFonts w:cs="v4.2.0"/>
                <w:lang w:eastAsia="zh-CN"/>
              </w:rPr>
            </w:pPr>
            <w:ins w:id="53589" w:author="RedCap - BigCR editor" w:date="2022-08-28T17:42:00Z">
              <w:r w:rsidRPr="00DB707E">
                <w:rPr>
                  <w:rFonts w:cs="v4.2.0"/>
                  <w:lang w:eastAsia="zh-CN"/>
                </w:rPr>
                <w:t>2</w:t>
              </w:r>
            </w:ins>
          </w:p>
        </w:tc>
        <w:tc>
          <w:tcPr>
            <w:tcW w:w="1267" w:type="dxa"/>
            <w:vMerge/>
            <w:tcBorders>
              <w:top w:val="single" w:sz="4" w:space="0" w:color="auto"/>
              <w:left w:val="single" w:sz="4" w:space="0" w:color="auto"/>
              <w:bottom w:val="single" w:sz="4" w:space="0" w:color="auto"/>
              <w:right w:val="single" w:sz="4" w:space="0" w:color="auto"/>
            </w:tcBorders>
            <w:vAlign w:val="center"/>
            <w:hideMark/>
          </w:tcPr>
          <w:p w14:paraId="1994CDD3" w14:textId="77777777" w:rsidR="002B584C" w:rsidRPr="00DB707E" w:rsidRDefault="002B584C" w:rsidP="00A615F4">
            <w:pPr>
              <w:spacing w:after="0"/>
              <w:rPr>
                <w:ins w:id="53590" w:author="RedCap - BigCR editor" w:date="2022-08-28T17:42:00Z"/>
                <w:rFonts w:ascii="Arial" w:hAnsi="Arial"/>
                <w:sz w:val="18"/>
                <w:lang w:eastAsia="zh-CN"/>
              </w:rPr>
            </w:pPr>
          </w:p>
        </w:tc>
        <w:tc>
          <w:tcPr>
            <w:tcW w:w="1475" w:type="dxa"/>
            <w:vMerge/>
            <w:tcBorders>
              <w:top w:val="single" w:sz="4" w:space="0" w:color="auto"/>
              <w:left w:val="single" w:sz="4" w:space="0" w:color="auto"/>
              <w:bottom w:val="single" w:sz="4" w:space="0" w:color="auto"/>
              <w:right w:val="single" w:sz="4" w:space="0" w:color="auto"/>
            </w:tcBorders>
            <w:vAlign w:val="center"/>
            <w:hideMark/>
          </w:tcPr>
          <w:p w14:paraId="7CA8E9D8" w14:textId="77777777" w:rsidR="002B584C" w:rsidRPr="00DB707E" w:rsidRDefault="002B584C" w:rsidP="00A615F4">
            <w:pPr>
              <w:spacing w:after="0"/>
              <w:rPr>
                <w:ins w:id="53591" w:author="RedCap - BigCR editor" w:date="2022-08-28T17:42:00Z"/>
                <w:rFonts w:ascii="Arial" w:hAnsi="Arial"/>
                <w:sz w:val="18"/>
                <w:lang w:eastAsia="zh-CN"/>
              </w:rPr>
            </w:pPr>
          </w:p>
        </w:tc>
        <w:tc>
          <w:tcPr>
            <w:tcW w:w="802" w:type="dxa"/>
            <w:vMerge/>
            <w:tcBorders>
              <w:top w:val="single" w:sz="4" w:space="0" w:color="auto"/>
              <w:left w:val="single" w:sz="4" w:space="0" w:color="auto"/>
              <w:bottom w:val="single" w:sz="4" w:space="0" w:color="auto"/>
              <w:right w:val="single" w:sz="4" w:space="0" w:color="auto"/>
            </w:tcBorders>
            <w:vAlign w:val="center"/>
            <w:hideMark/>
          </w:tcPr>
          <w:p w14:paraId="77200DA2" w14:textId="77777777" w:rsidR="002B584C" w:rsidRPr="00DB707E" w:rsidRDefault="002B584C" w:rsidP="00A615F4">
            <w:pPr>
              <w:spacing w:after="0"/>
              <w:rPr>
                <w:ins w:id="53592" w:author="RedCap - BigCR editor" w:date="2022-08-28T17:42:00Z"/>
                <w:rFonts w:ascii="Arial" w:hAnsi="Arial"/>
                <w:sz w:val="18"/>
              </w:rPr>
            </w:pPr>
          </w:p>
        </w:tc>
        <w:tc>
          <w:tcPr>
            <w:tcW w:w="1617" w:type="dxa"/>
            <w:gridSpan w:val="2"/>
            <w:vMerge/>
            <w:tcBorders>
              <w:top w:val="single" w:sz="4" w:space="0" w:color="auto"/>
              <w:left w:val="single" w:sz="4" w:space="0" w:color="auto"/>
              <w:bottom w:val="single" w:sz="4" w:space="0" w:color="auto"/>
              <w:right w:val="single" w:sz="4" w:space="0" w:color="auto"/>
            </w:tcBorders>
            <w:vAlign w:val="center"/>
            <w:hideMark/>
          </w:tcPr>
          <w:p w14:paraId="23B7FDF5" w14:textId="77777777" w:rsidR="002B584C" w:rsidRPr="00DB707E" w:rsidRDefault="002B584C" w:rsidP="00A615F4">
            <w:pPr>
              <w:spacing w:after="0"/>
              <w:rPr>
                <w:ins w:id="53593" w:author="RedCap - BigCR editor" w:date="2022-08-28T17:42:00Z"/>
                <w:rFonts w:ascii="Arial" w:hAnsi="Arial"/>
                <w:sz w:val="18"/>
              </w:rPr>
            </w:pPr>
          </w:p>
        </w:tc>
      </w:tr>
      <w:tr w:rsidR="002B584C" w:rsidRPr="00DB707E" w14:paraId="18841216" w14:textId="77777777" w:rsidTr="00A615F4">
        <w:trPr>
          <w:cantSplit/>
          <w:trHeight w:val="187"/>
          <w:jc w:val="center"/>
          <w:ins w:id="53594" w:author="RedCap - BigCR editor" w:date="2022-08-28T17:42:00Z"/>
        </w:trPr>
        <w:tc>
          <w:tcPr>
            <w:tcW w:w="1986" w:type="dxa"/>
            <w:tcBorders>
              <w:top w:val="single" w:sz="4" w:space="0" w:color="auto"/>
              <w:left w:val="single" w:sz="4" w:space="0" w:color="auto"/>
              <w:bottom w:val="nil"/>
              <w:right w:val="single" w:sz="4" w:space="0" w:color="auto"/>
            </w:tcBorders>
            <w:hideMark/>
          </w:tcPr>
          <w:p w14:paraId="7A1838CB" w14:textId="77777777" w:rsidR="002B584C" w:rsidRPr="00DB707E" w:rsidRDefault="002B584C" w:rsidP="00A615F4">
            <w:pPr>
              <w:pStyle w:val="TAL"/>
              <w:rPr>
                <w:ins w:id="53595" w:author="RedCap - BigCR editor" w:date="2022-08-28T17:42:00Z"/>
              </w:rPr>
            </w:pPr>
            <w:ins w:id="53596" w:author="RedCap - BigCR editor" w:date="2022-08-28T17:42:00Z">
              <w:r w:rsidRPr="00DB707E">
                <w:rPr>
                  <w:position w:val="-12"/>
                </w:rPr>
                <w:object w:dxaOrig="444" w:dyaOrig="444" w14:anchorId="06A75DAC">
                  <v:shape id="_x0000_i1276" type="#_x0000_t75" style="width:20pt;height:20pt" o:ole="" fillcolor="window">
                    <v:imagedata r:id="rId17" o:title=""/>
                  </v:shape>
                  <o:OLEObject Type="Embed" ProgID="Equation.3" ShapeID="_x0000_i1276" DrawAspect="Content" ObjectID="_1723417960" r:id="rId280"/>
                </w:object>
              </w:r>
            </w:ins>
            <w:ins w:id="53597" w:author="RedCap - BigCR editor" w:date="2022-08-28T17:42:00Z">
              <w:r w:rsidRPr="00DB707E">
                <w:t xml:space="preserve"> </w:t>
              </w:r>
              <w:r w:rsidRPr="00DB707E">
                <w:rPr>
                  <w:vertAlign w:val="superscript"/>
                </w:rPr>
                <w:t>Note2</w:t>
              </w:r>
            </w:ins>
          </w:p>
        </w:tc>
        <w:tc>
          <w:tcPr>
            <w:tcW w:w="1563" w:type="dxa"/>
            <w:tcBorders>
              <w:top w:val="single" w:sz="4" w:space="0" w:color="auto"/>
              <w:left w:val="single" w:sz="4" w:space="0" w:color="auto"/>
              <w:bottom w:val="nil"/>
              <w:right w:val="single" w:sz="4" w:space="0" w:color="auto"/>
            </w:tcBorders>
            <w:hideMark/>
          </w:tcPr>
          <w:p w14:paraId="0E47D017" w14:textId="77777777" w:rsidR="002B584C" w:rsidRPr="00DB707E" w:rsidRDefault="002B584C" w:rsidP="00A615F4">
            <w:pPr>
              <w:pStyle w:val="TAC"/>
              <w:rPr>
                <w:ins w:id="53598" w:author="RedCap - BigCR editor" w:date="2022-08-28T17:42:00Z"/>
              </w:rPr>
            </w:pPr>
            <w:ins w:id="53599" w:author="RedCap - BigCR editor" w:date="2022-08-28T17:42:00Z">
              <w:r w:rsidRPr="00DB707E">
                <w:rPr>
                  <w:rFonts w:cs="v4.2.0"/>
                </w:rPr>
                <w:t>dBm/SCS</w:t>
              </w:r>
            </w:ins>
          </w:p>
        </w:tc>
        <w:tc>
          <w:tcPr>
            <w:tcW w:w="1418" w:type="dxa"/>
            <w:tcBorders>
              <w:top w:val="single" w:sz="4" w:space="0" w:color="auto"/>
              <w:left w:val="single" w:sz="4" w:space="0" w:color="auto"/>
              <w:bottom w:val="single" w:sz="4" w:space="0" w:color="auto"/>
              <w:right w:val="single" w:sz="4" w:space="0" w:color="auto"/>
            </w:tcBorders>
            <w:hideMark/>
          </w:tcPr>
          <w:p w14:paraId="7406BE12" w14:textId="77777777" w:rsidR="002B584C" w:rsidRPr="00DB707E" w:rsidRDefault="002B584C" w:rsidP="00A615F4">
            <w:pPr>
              <w:pStyle w:val="TAC"/>
              <w:rPr>
                <w:ins w:id="53600" w:author="RedCap - BigCR editor" w:date="2022-08-28T17:42:00Z"/>
                <w:rFonts w:cs="v4.2.0"/>
                <w:lang w:eastAsia="zh-CN"/>
              </w:rPr>
            </w:pPr>
            <w:ins w:id="53601" w:author="RedCap - BigCR editor" w:date="2022-08-28T17:42:00Z">
              <w:r w:rsidRPr="00DB707E">
                <w:rPr>
                  <w:rFonts w:cs="v4.2.0"/>
                  <w:lang w:eastAsia="zh-CN"/>
                </w:rPr>
                <w:t>1</w:t>
              </w:r>
            </w:ins>
          </w:p>
        </w:tc>
        <w:tc>
          <w:tcPr>
            <w:tcW w:w="5161" w:type="dxa"/>
            <w:gridSpan w:val="5"/>
            <w:tcBorders>
              <w:top w:val="single" w:sz="4" w:space="0" w:color="auto"/>
              <w:left w:val="single" w:sz="4" w:space="0" w:color="auto"/>
              <w:bottom w:val="single" w:sz="4" w:space="0" w:color="auto"/>
              <w:right w:val="single" w:sz="4" w:space="0" w:color="auto"/>
            </w:tcBorders>
            <w:hideMark/>
          </w:tcPr>
          <w:p w14:paraId="41B6AFD3" w14:textId="77777777" w:rsidR="002B584C" w:rsidRPr="00DB707E" w:rsidRDefault="002B584C" w:rsidP="00A615F4">
            <w:pPr>
              <w:pStyle w:val="TAC"/>
              <w:rPr>
                <w:ins w:id="53602" w:author="RedCap - BigCR editor" w:date="2022-08-28T17:42:00Z"/>
              </w:rPr>
            </w:pPr>
            <w:ins w:id="53603" w:author="RedCap - BigCR editor" w:date="2022-08-28T17:42:00Z">
              <w:r w:rsidRPr="00DB707E">
                <w:rPr>
                  <w:lang w:eastAsia="zh-CN"/>
                </w:rPr>
                <w:t>-93</w:t>
              </w:r>
            </w:ins>
          </w:p>
        </w:tc>
      </w:tr>
      <w:tr w:rsidR="002B584C" w:rsidRPr="00DB707E" w14:paraId="38D6376C" w14:textId="77777777" w:rsidTr="00A615F4">
        <w:trPr>
          <w:cantSplit/>
          <w:trHeight w:val="187"/>
          <w:jc w:val="center"/>
          <w:ins w:id="53604" w:author="RedCap - BigCR editor" w:date="2022-08-28T17:42:00Z"/>
        </w:trPr>
        <w:tc>
          <w:tcPr>
            <w:tcW w:w="1986" w:type="dxa"/>
            <w:tcBorders>
              <w:top w:val="nil"/>
              <w:left w:val="single" w:sz="4" w:space="0" w:color="auto"/>
              <w:bottom w:val="single" w:sz="4" w:space="0" w:color="auto"/>
              <w:right w:val="single" w:sz="4" w:space="0" w:color="auto"/>
            </w:tcBorders>
          </w:tcPr>
          <w:p w14:paraId="1DB6A711" w14:textId="77777777" w:rsidR="002B584C" w:rsidRPr="00DB707E" w:rsidRDefault="002B584C" w:rsidP="00A615F4">
            <w:pPr>
              <w:pStyle w:val="TAL"/>
              <w:rPr>
                <w:ins w:id="53605" w:author="RedCap - BigCR editor" w:date="2022-08-28T17:42:00Z"/>
              </w:rPr>
            </w:pPr>
          </w:p>
        </w:tc>
        <w:tc>
          <w:tcPr>
            <w:tcW w:w="1563" w:type="dxa"/>
            <w:tcBorders>
              <w:top w:val="nil"/>
              <w:left w:val="single" w:sz="4" w:space="0" w:color="auto"/>
              <w:bottom w:val="single" w:sz="4" w:space="0" w:color="auto"/>
              <w:right w:val="single" w:sz="4" w:space="0" w:color="auto"/>
            </w:tcBorders>
          </w:tcPr>
          <w:p w14:paraId="0333FF30" w14:textId="77777777" w:rsidR="002B584C" w:rsidRPr="00DB707E" w:rsidRDefault="002B584C" w:rsidP="00A615F4">
            <w:pPr>
              <w:pStyle w:val="TAC"/>
              <w:rPr>
                <w:ins w:id="53606" w:author="RedCap - BigCR editor" w:date="2022-08-28T17:42:00Z"/>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7CD176E7" w14:textId="77777777" w:rsidR="002B584C" w:rsidRPr="00DB707E" w:rsidRDefault="002B584C" w:rsidP="00A615F4">
            <w:pPr>
              <w:pStyle w:val="TAC"/>
              <w:rPr>
                <w:ins w:id="53607" w:author="RedCap - BigCR editor" w:date="2022-08-28T17:42:00Z"/>
                <w:rFonts w:cs="v4.2.0"/>
                <w:lang w:eastAsia="zh-CN"/>
              </w:rPr>
            </w:pPr>
            <w:ins w:id="53608" w:author="RedCap - BigCR editor" w:date="2022-08-28T17:42:00Z">
              <w:r w:rsidRPr="00DB707E">
                <w:rPr>
                  <w:rFonts w:cs="v4.2.0"/>
                  <w:lang w:eastAsia="zh-CN"/>
                </w:rPr>
                <w:t>2</w:t>
              </w:r>
            </w:ins>
          </w:p>
        </w:tc>
        <w:tc>
          <w:tcPr>
            <w:tcW w:w="5161" w:type="dxa"/>
            <w:gridSpan w:val="5"/>
            <w:tcBorders>
              <w:top w:val="single" w:sz="4" w:space="0" w:color="auto"/>
              <w:left w:val="single" w:sz="4" w:space="0" w:color="auto"/>
              <w:bottom w:val="single" w:sz="4" w:space="0" w:color="auto"/>
              <w:right w:val="single" w:sz="4" w:space="0" w:color="auto"/>
            </w:tcBorders>
            <w:hideMark/>
          </w:tcPr>
          <w:p w14:paraId="0ACB6B0B" w14:textId="77777777" w:rsidR="002B584C" w:rsidRPr="00DB707E" w:rsidRDefault="002B584C" w:rsidP="00A615F4">
            <w:pPr>
              <w:pStyle w:val="TAC"/>
              <w:rPr>
                <w:ins w:id="53609" w:author="RedCap - BigCR editor" w:date="2022-08-28T17:42:00Z"/>
                <w:rFonts w:cs="v4.2.0"/>
                <w:lang w:eastAsia="zh-CN"/>
              </w:rPr>
            </w:pPr>
            <w:ins w:id="53610" w:author="RedCap - BigCR editor" w:date="2022-08-28T17:42:00Z">
              <w:r w:rsidRPr="00DB707E">
                <w:rPr>
                  <w:lang w:eastAsia="zh-CN"/>
                </w:rPr>
                <w:t>-90</w:t>
              </w:r>
            </w:ins>
          </w:p>
        </w:tc>
      </w:tr>
      <w:tr w:rsidR="002B584C" w:rsidRPr="00DB707E" w14:paraId="72CD7055" w14:textId="77777777" w:rsidTr="00A615F4">
        <w:trPr>
          <w:cantSplit/>
          <w:trHeight w:val="187"/>
          <w:jc w:val="center"/>
          <w:ins w:id="53611" w:author="RedCap - BigCR editor" w:date="2022-08-28T17:42:00Z"/>
        </w:trPr>
        <w:tc>
          <w:tcPr>
            <w:tcW w:w="1986" w:type="dxa"/>
            <w:tcBorders>
              <w:top w:val="single" w:sz="4" w:space="0" w:color="auto"/>
              <w:left w:val="single" w:sz="4" w:space="0" w:color="auto"/>
              <w:bottom w:val="nil"/>
              <w:right w:val="single" w:sz="4" w:space="0" w:color="auto"/>
            </w:tcBorders>
            <w:hideMark/>
          </w:tcPr>
          <w:p w14:paraId="0D190D71" w14:textId="77777777" w:rsidR="002B584C" w:rsidRPr="00DB707E" w:rsidRDefault="002B584C" w:rsidP="00A615F4">
            <w:pPr>
              <w:pStyle w:val="TAL"/>
              <w:rPr>
                <w:ins w:id="53612" w:author="RedCap - BigCR editor" w:date="2022-08-28T17:42:00Z"/>
              </w:rPr>
            </w:pPr>
            <w:ins w:id="53613" w:author="RedCap - BigCR editor" w:date="2022-08-28T17:42:00Z">
              <w:r w:rsidRPr="00DB707E">
                <w:rPr>
                  <w:position w:val="-12"/>
                </w:rPr>
                <w:object w:dxaOrig="444" w:dyaOrig="444" w14:anchorId="5DC1474E">
                  <v:shape id="_x0000_i1277" type="#_x0000_t75" style="width:20pt;height:20pt" o:ole="" fillcolor="window">
                    <v:imagedata r:id="rId17" o:title=""/>
                  </v:shape>
                  <o:OLEObject Type="Embed" ProgID="Equation.3" ShapeID="_x0000_i1277" DrawAspect="Content" ObjectID="_1723417961" r:id="rId281"/>
                </w:object>
              </w:r>
            </w:ins>
            <w:ins w:id="53614" w:author="RedCap - BigCR editor" w:date="2022-08-28T17:42:00Z">
              <w:r w:rsidRPr="00DB707E">
                <w:t xml:space="preserve"> </w:t>
              </w:r>
              <w:r w:rsidRPr="00DB707E">
                <w:rPr>
                  <w:vertAlign w:val="superscript"/>
                </w:rPr>
                <w:t>Note2</w:t>
              </w:r>
            </w:ins>
          </w:p>
        </w:tc>
        <w:tc>
          <w:tcPr>
            <w:tcW w:w="1563" w:type="dxa"/>
            <w:tcBorders>
              <w:top w:val="single" w:sz="4" w:space="0" w:color="auto"/>
              <w:left w:val="single" w:sz="4" w:space="0" w:color="auto"/>
              <w:bottom w:val="nil"/>
              <w:right w:val="single" w:sz="4" w:space="0" w:color="auto"/>
            </w:tcBorders>
            <w:hideMark/>
          </w:tcPr>
          <w:p w14:paraId="15256E69" w14:textId="77777777" w:rsidR="002B584C" w:rsidRPr="00DB707E" w:rsidRDefault="002B584C" w:rsidP="00A615F4">
            <w:pPr>
              <w:pStyle w:val="TAC"/>
              <w:rPr>
                <w:ins w:id="53615" w:author="RedCap - BigCR editor" w:date="2022-08-28T17:42:00Z"/>
              </w:rPr>
            </w:pPr>
            <w:ins w:id="53616" w:author="RedCap - BigCR editor" w:date="2022-08-28T17:42:00Z">
              <w:r w:rsidRPr="00DB707E">
                <w:rPr>
                  <w:rFonts w:cs="v4.2.0"/>
                </w:rPr>
                <w:t>dBm/15 kHz</w:t>
              </w:r>
            </w:ins>
          </w:p>
        </w:tc>
        <w:tc>
          <w:tcPr>
            <w:tcW w:w="1418" w:type="dxa"/>
            <w:tcBorders>
              <w:top w:val="single" w:sz="4" w:space="0" w:color="auto"/>
              <w:left w:val="single" w:sz="4" w:space="0" w:color="auto"/>
              <w:bottom w:val="single" w:sz="4" w:space="0" w:color="auto"/>
              <w:right w:val="single" w:sz="4" w:space="0" w:color="auto"/>
            </w:tcBorders>
            <w:hideMark/>
          </w:tcPr>
          <w:p w14:paraId="58097B20" w14:textId="77777777" w:rsidR="002B584C" w:rsidRPr="00DB707E" w:rsidRDefault="002B584C" w:rsidP="00A615F4">
            <w:pPr>
              <w:pStyle w:val="TAC"/>
              <w:rPr>
                <w:ins w:id="53617" w:author="RedCap - BigCR editor" w:date="2022-08-28T17:42:00Z"/>
                <w:rFonts w:cs="v4.2.0"/>
                <w:lang w:eastAsia="zh-CN"/>
              </w:rPr>
            </w:pPr>
            <w:ins w:id="53618" w:author="RedCap - BigCR editor" w:date="2022-08-28T17:42:00Z">
              <w:r w:rsidRPr="00DB707E">
                <w:rPr>
                  <w:rFonts w:cs="v4.2.0"/>
                  <w:lang w:eastAsia="zh-CN"/>
                </w:rPr>
                <w:t>1</w:t>
              </w:r>
            </w:ins>
          </w:p>
        </w:tc>
        <w:tc>
          <w:tcPr>
            <w:tcW w:w="5161" w:type="dxa"/>
            <w:gridSpan w:val="5"/>
            <w:tcBorders>
              <w:top w:val="single" w:sz="4" w:space="0" w:color="auto"/>
              <w:left w:val="single" w:sz="4" w:space="0" w:color="auto"/>
              <w:bottom w:val="nil"/>
              <w:right w:val="single" w:sz="4" w:space="0" w:color="auto"/>
            </w:tcBorders>
            <w:hideMark/>
          </w:tcPr>
          <w:p w14:paraId="7EC55150" w14:textId="77777777" w:rsidR="002B584C" w:rsidRPr="00DB707E" w:rsidRDefault="002B584C" w:rsidP="00A615F4">
            <w:pPr>
              <w:pStyle w:val="TAC"/>
              <w:rPr>
                <w:ins w:id="53619" w:author="RedCap - BigCR editor" w:date="2022-08-28T17:42:00Z"/>
              </w:rPr>
            </w:pPr>
            <w:ins w:id="53620" w:author="RedCap - BigCR editor" w:date="2022-08-28T17:42:00Z">
              <w:r w:rsidRPr="00DB707E">
                <w:rPr>
                  <w:lang w:eastAsia="zh-CN"/>
                </w:rPr>
                <w:t>-102</w:t>
              </w:r>
            </w:ins>
          </w:p>
        </w:tc>
      </w:tr>
      <w:tr w:rsidR="002B584C" w:rsidRPr="00DB707E" w14:paraId="6970C194" w14:textId="77777777" w:rsidTr="00A615F4">
        <w:trPr>
          <w:cantSplit/>
          <w:trHeight w:val="187"/>
          <w:jc w:val="center"/>
          <w:ins w:id="53621" w:author="RedCap - BigCR editor" w:date="2022-08-28T17:42:00Z"/>
        </w:trPr>
        <w:tc>
          <w:tcPr>
            <w:tcW w:w="1986" w:type="dxa"/>
            <w:tcBorders>
              <w:top w:val="nil"/>
              <w:left w:val="single" w:sz="4" w:space="0" w:color="auto"/>
              <w:bottom w:val="single" w:sz="4" w:space="0" w:color="auto"/>
              <w:right w:val="single" w:sz="4" w:space="0" w:color="auto"/>
            </w:tcBorders>
          </w:tcPr>
          <w:p w14:paraId="4E5B59E6" w14:textId="77777777" w:rsidR="002B584C" w:rsidRPr="00DB707E" w:rsidRDefault="002B584C" w:rsidP="00A615F4">
            <w:pPr>
              <w:pStyle w:val="TAL"/>
              <w:rPr>
                <w:ins w:id="53622" w:author="RedCap - BigCR editor" w:date="2022-08-28T17:42:00Z"/>
              </w:rPr>
            </w:pPr>
          </w:p>
        </w:tc>
        <w:tc>
          <w:tcPr>
            <w:tcW w:w="1563" w:type="dxa"/>
            <w:tcBorders>
              <w:top w:val="nil"/>
              <w:left w:val="single" w:sz="4" w:space="0" w:color="auto"/>
              <w:bottom w:val="single" w:sz="4" w:space="0" w:color="auto"/>
              <w:right w:val="single" w:sz="4" w:space="0" w:color="auto"/>
            </w:tcBorders>
          </w:tcPr>
          <w:p w14:paraId="2194B17C" w14:textId="77777777" w:rsidR="002B584C" w:rsidRPr="00DB707E" w:rsidRDefault="002B584C" w:rsidP="00A615F4">
            <w:pPr>
              <w:pStyle w:val="TAC"/>
              <w:rPr>
                <w:ins w:id="53623" w:author="RedCap - BigCR editor" w:date="2022-08-28T17:42:00Z"/>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6069AF39" w14:textId="77777777" w:rsidR="002B584C" w:rsidRPr="00DB707E" w:rsidRDefault="002B584C" w:rsidP="00A615F4">
            <w:pPr>
              <w:pStyle w:val="TAC"/>
              <w:rPr>
                <w:ins w:id="53624" w:author="RedCap - BigCR editor" w:date="2022-08-28T17:42:00Z"/>
                <w:rFonts w:cs="v4.2.0"/>
                <w:lang w:eastAsia="zh-CN"/>
              </w:rPr>
            </w:pPr>
            <w:ins w:id="53625" w:author="RedCap - BigCR editor" w:date="2022-08-28T17:42:00Z">
              <w:r w:rsidRPr="00DB707E">
                <w:rPr>
                  <w:rFonts w:cs="v4.2.0"/>
                  <w:lang w:eastAsia="zh-CN"/>
                </w:rPr>
                <w:t>2</w:t>
              </w:r>
            </w:ins>
          </w:p>
        </w:tc>
        <w:tc>
          <w:tcPr>
            <w:tcW w:w="5161" w:type="dxa"/>
            <w:gridSpan w:val="5"/>
            <w:tcBorders>
              <w:top w:val="nil"/>
              <w:left w:val="single" w:sz="4" w:space="0" w:color="auto"/>
              <w:bottom w:val="single" w:sz="4" w:space="0" w:color="auto"/>
              <w:right w:val="single" w:sz="4" w:space="0" w:color="auto"/>
            </w:tcBorders>
          </w:tcPr>
          <w:p w14:paraId="5173FAFE" w14:textId="77777777" w:rsidR="002B584C" w:rsidRPr="00DB707E" w:rsidRDefault="002B584C" w:rsidP="00A615F4">
            <w:pPr>
              <w:pStyle w:val="TAC"/>
              <w:rPr>
                <w:ins w:id="53626" w:author="RedCap - BigCR editor" w:date="2022-08-28T17:42:00Z"/>
                <w:rFonts w:cs="v4.2.0"/>
              </w:rPr>
            </w:pPr>
          </w:p>
        </w:tc>
      </w:tr>
      <w:tr w:rsidR="002B584C" w:rsidRPr="00DB707E" w14:paraId="383C11E8" w14:textId="77777777" w:rsidTr="00A615F4">
        <w:trPr>
          <w:cantSplit/>
          <w:trHeight w:val="187"/>
          <w:jc w:val="center"/>
          <w:ins w:id="53627" w:author="RedCap - BigCR editor" w:date="2022-08-28T17:42:00Z"/>
        </w:trPr>
        <w:tc>
          <w:tcPr>
            <w:tcW w:w="1986" w:type="dxa"/>
            <w:tcBorders>
              <w:top w:val="single" w:sz="4" w:space="0" w:color="auto"/>
              <w:left w:val="single" w:sz="4" w:space="0" w:color="auto"/>
              <w:bottom w:val="nil"/>
              <w:right w:val="single" w:sz="4" w:space="0" w:color="auto"/>
            </w:tcBorders>
            <w:hideMark/>
          </w:tcPr>
          <w:p w14:paraId="25BF4CC5" w14:textId="77777777" w:rsidR="002B584C" w:rsidRPr="00DB707E" w:rsidRDefault="002B584C" w:rsidP="00A615F4">
            <w:pPr>
              <w:pStyle w:val="TAL"/>
              <w:rPr>
                <w:ins w:id="53628" w:author="RedCap - BigCR editor" w:date="2022-08-28T17:42:00Z"/>
              </w:rPr>
            </w:pPr>
            <w:ins w:id="53629" w:author="RedCap - BigCR editor" w:date="2022-08-28T17:42:00Z">
              <w:r w:rsidRPr="00DB707E">
                <w:rPr>
                  <w:position w:val="-12"/>
                </w:rPr>
                <w:object w:dxaOrig="876" w:dyaOrig="276" w14:anchorId="5AD96189">
                  <v:shape id="_x0000_i1278" type="#_x0000_t75" style="width:46.5pt;height:15.5pt" o:ole="" fillcolor="window">
                    <v:imagedata r:id="rId20" o:title=""/>
                  </v:shape>
                  <o:OLEObject Type="Embed" ProgID="Equation.3" ShapeID="_x0000_i1278" DrawAspect="Content" ObjectID="_1723417962" r:id="rId282"/>
                </w:object>
              </w:r>
            </w:ins>
          </w:p>
        </w:tc>
        <w:tc>
          <w:tcPr>
            <w:tcW w:w="1563" w:type="dxa"/>
            <w:tcBorders>
              <w:top w:val="single" w:sz="4" w:space="0" w:color="auto"/>
              <w:left w:val="single" w:sz="4" w:space="0" w:color="auto"/>
              <w:bottom w:val="nil"/>
              <w:right w:val="single" w:sz="4" w:space="0" w:color="auto"/>
            </w:tcBorders>
            <w:hideMark/>
          </w:tcPr>
          <w:p w14:paraId="36F0DAAA" w14:textId="77777777" w:rsidR="002B584C" w:rsidRPr="00DB707E" w:rsidRDefault="002B584C" w:rsidP="00A615F4">
            <w:pPr>
              <w:pStyle w:val="TAC"/>
              <w:rPr>
                <w:ins w:id="53630" w:author="RedCap - BigCR editor" w:date="2022-08-28T17:42:00Z"/>
              </w:rPr>
            </w:pPr>
            <w:ins w:id="53631" w:author="RedCap - BigCR editor" w:date="2022-08-28T17:42:00Z">
              <w:r w:rsidRPr="00DB707E">
                <w:rPr>
                  <w:rFonts w:cs="v4.2.0"/>
                </w:rPr>
                <w:t>dB</w:t>
              </w:r>
            </w:ins>
          </w:p>
        </w:tc>
        <w:tc>
          <w:tcPr>
            <w:tcW w:w="1418" w:type="dxa"/>
            <w:tcBorders>
              <w:top w:val="single" w:sz="4" w:space="0" w:color="auto"/>
              <w:left w:val="single" w:sz="4" w:space="0" w:color="auto"/>
              <w:bottom w:val="single" w:sz="4" w:space="0" w:color="auto"/>
              <w:right w:val="single" w:sz="4" w:space="0" w:color="auto"/>
            </w:tcBorders>
            <w:hideMark/>
          </w:tcPr>
          <w:p w14:paraId="51016EF8" w14:textId="77777777" w:rsidR="002B584C" w:rsidRPr="00DB707E" w:rsidRDefault="002B584C" w:rsidP="00A615F4">
            <w:pPr>
              <w:pStyle w:val="TAC"/>
              <w:rPr>
                <w:ins w:id="53632" w:author="RedCap - BigCR editor" w:date="2022-08-28T17:42:00Z"/>
                <w:rFonts w:cs="v4.2.0"/>
                <w:lang w:eastAsia="zh-CN"/>
              </w:rPr>
            </w:pPr>
            <w:ins w:id="53633" w:author="RedCap - BigCR editor" w:date="2022-08-28T17:42:00Z">
              <w:r w:rsidRPr="00DB707E">
                <w:rPr>
                  <w:rFonts w:cs="v4.2.0"/>
                  <w:lang w:eastAsia="zh-CN"/>
                </w:rPr>
                <w:t>1</w:t>
              </w:r>
            </w:ins>
          </w:p>
        </w:tc>
        <w:tc>
          <w:tcPr>
            <w:tcW w:w="1267" w:type="dxa"/>
            <w:vMerge w:val="restart"/>
            <w:tcBorders>
              <w:top w:val="single" w:sz="4" w:space="0" w:color="auto"/>
              <w:left w:val="single" w:sz="4" w:space="0" w:color="auto"/>
              <w:bottom w:val="single" w:sz="4" w:space="0" w:color="auto"/>
              <w:right w:val="single" w:sz="4" w:space="0" w:color="auto"/>
            </w:tcBorders>
            <w:hideMark/>
          </w:tcPr>
          <w:p w14:paraId="3F0AF750" w14:textId="77777777" w:rsidR="002B584C" w:rsidRPr="00DB707E" w:rsidRDefault="002B584C" w:rsidP="00A615F4">
            <w:pPr>
              <w:pStyle w:val="TAC"/>
              <w:rPr>
                <w:ins w:id="53634" w:author="RedCap - BigCR editor" w:date="2022-08-28T17:42:00Z"/>
              </w:rPr>
            </w:pPr>
            <w:ins w:id="53635" w:author="RedCap - BigCR editor" w:date="2022-08-28T17:42:00Z">
              <w:r w:rsidRPr="00DB707E">
                <w:rPr>
                  <w:rFonts w:cs="v4.2.0"/>
                </w:rPr>
                <w:t>-3</w:t>
              </w:r>
            </w:ins>
          </w:p>
        </w:tc>
        <w:tc>
          <w:tcPr>
            <w:tcW w:w="1475" w:type="dxa"/>
            <w:vMerge w:val="restart"/>
            <w:tcBorders>
              <w:top w:val="single" w:sz="4" w:space="0" w:color="auto"/>
              <w:left w:val="single" w:sz="4" w:space="0" w:color="auto"/>
              <w:bottom w:val="single" w:sz="4" w:space="0" w:color="auto"/>
              <w:right w:val="single" w:sz="4" w:space="0" w:color="auto"/>
            </w:tcBorders>
            <w:hideMark/>
          </w:tcPr>
          <w:p w14:paraId="22BE7C06" w14:textId="77777777" w:rsidR="002B584C" w:rsidRPr="00DB707E" w:rsidRDefault="002B584C" w:rsidP="00A615F4">
            <w:pPr>
              <w:pStyle w:val="TAC"/>
              <w:rPr>
                <w:ins w:id="53636" w:author="RedCap - BigCR editor" w:date="2022-08-28T17:42:00Z"/>
              </w:rPr>
            </w:pPr>
            <w:ins w:id="53637" w:author="RedCap - BigCR editor" w:date="2022-08-28T17:42:00Z">
              <w:r w:rsidRPr="00DB707E">
                <w:rPr>
                  <w:lang w:eastAsia="zh-CN"/>
                </w:rPr>
                <w:t>1.5</w:t>
              </w:r>
            </w:ins>
          </w:p>
        </w:tc>
        <w:tc>
          <w:tcPr>
            <w:tcW w:w="802" w:type="dxa"/>
            <w:vMerge w:val="restart"/>
            <w:tcBorders>
              <w:top w:val="single" w:sz="4" w:space="0" w:color="auto"/>
              <w:left w:val="single" w:sz="4" w:space="0" w:color="auto"/>
              <w:bottom w:val="single" w:sz="4" w:space="0" w:color="auto"/>
              <w:right w:val="single" w:sz="4" w:space="0" w:color="auto"/>
            </w:tcBorders>
            <w:hideMark/>
          </w:tcPr>
          <w:p w14:paraId="00A8C25B" w14:textId="77777777" w:rsidR="002B584C" w:rsidRPr="00DB707E" w:rsidRDefault="002B584C" w:rsidP="00A615F4">
            <w:pPr>
              <w:pStyle w:val="TAC"/>
              <w:rPr>
                <w:ins w:id="53638" w:author="RedCap - BigCR editor" w:date="2022-08-28T17:42:00Z"/>
              </w:rPr>
            </w:pPr>
            <w:ins w:id="53639" w:author="RedCap - BigCR editor" w:date="2022-08-28T17:42:00Z">
              <w:r w:rsidRPr="00DB707E">
                <w:rPr>
                  <w:rFonts w:cs="v4.2.0"/>
                </w:rPr>
                <w:t>1.5</w:t>
              </w:r>
            </w:ins>
          </w:p>
        </w:tc>
        <w:tc>
          <w:tcPr>
            <w:tcW w:w="1617" w:type="dxa"/>
            <w:gridSpan w:val="2"/>
            <w:vMerge w:val="restart"/>
            <w:tcBorders>
              <w:top w:val="single" w:sz="4" w:space="0" w:color="auto"/>
              <w:left w:val="single" w:sz="4" w:space="0" w:color="auto"/>
              <w:bottom w:val="single" w:sz="4" w:space="0" w:color="auto"/>
              <w:right w:val="single" w:sz="4" w:space="0" w:color="auto"/>
            </w:tcBorders>
            <w:hideMark/>
          </w:tcPr>
          <w:p w14:paraId="6534DE2B" w14:textId="77777777" w:rsidR="002B584C" w:rsidRPr="00DB707E" w:rsidRDefault="002B584C" w:rsidP="00A615F4">
            <w:pPr>
              <w:pStyle w:val="TAC"/>
              <w:rPr>
                <w:ins w:id="53640" w:author="RedCap - BigCR editor" w:date="2022-08-28T17:42:00Z"/>
              </w:rPr>
            </w:pPr>
            <w:ins w:id="53641" w:author="RedCap - BigCR editor" w:date="2022-08-28T17:42:00Z">
              <w:r w:rsidRPr="00DB707E">
                <w:rPr>
                  <w:lang w:eastAsia="zh-CN"/>
                </w:rPr>
                <w:t>-3</w:t>
              </w:r>
            </w:ins>
          </w:p>
        </w:tc>
      </w:tr>
      <w:tr w:rsidR="002B584C" w:rsidRPr="00DB707E" w14:paraId="75647A3C" w14:textId="77777777" w:rsidTr="00A615F4">
        <w:trPr>
          <w:cantSplit/>
          <w:trHeight w:val="187"/>
          <w:jc w:val="center"/>
          <w:ins w:id="53642" w:author="RedCap - BigCR editor" w:date="2022-08-28T17:42:00Z"/>
        </w:trPr>
        <w:tc>
          <w:tcPr>
            <w:tcW w:w="1986" w:type="dxa"/>
            <w:tcBorders>
              <w:top w:val="nil"/>
              <w:left w:val="single" w:sz="4" w:space="0" w:color="auto"/>
              <w:bottom w:val="single" w:sz="4" w:space="0" w:color="auto"/>
              <w:right w:val="single" w:sz="4" w:space="0" w:color="auto"/>
            </w:tcBorders>
          </w:tcPr>
          <w:p w14:paraId="7387C101" w14:textId="77777777" w:rsidR="002B584C" w:rsidRPr="00DB707E" w:rsidRDefault="002B584C" w:rsidP="00A615F4">
            <w:pPr>
              <w:pStyle w:val="TAL"/>
              <w:rPr>
                <w:ins w:id="53643" w:author="RedCap - BigCR editor" w:date="2022-08-28T17:42:00Z"/>
              </w:rPr>
            </w:pPr>
          </w:p>
        </w:tc>
        <w:tc>
          <w:tcPr>
            <w:tcW w:w="1563" w:type="dxa"/>
            <w:tcBorders>
              <w:top w:val="nil"/>
              <w:left w:val="single" w:sz="4" w:space="0" w:color="auto"/>
              <w:bottom w:val="single" w:sz="4" w:space="0" w:color="auto"/>
              <w:right w:val="single" w:sz="4" w:space="0" w:color="auto"/>
            </w:tcBorders>
          </w:tcPr>
          <w:p w14:paraId="3A042765" w14:textId="77777777" w:rsidR="002B584C" w:rsidRPr="00DB707E" w:rsidRDefault="002B584C" w:rsidP="00A615F4">
            <w:pPr>
              <w:pStyle w:val="TAC"/>
              <w:rPr>
                <w:ins w:id="53644" w:author="RedCap - BigCR editor" w:date="2022-08-28T17:42:00Z"/>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4C68140C" w14:textId="77777777" w:rsidR="002B584C" w:rsidRPr="00DB707E" w:rsidRDefault="002B584C" w:rsidP="00A615F4">
            <w:pPr>
              <w:pStyle w:val="TAC"/>
              <w:rPr>
                <w:ins w:id="53645" w:author="RedCap - BigCR editor" w:date="2022-08-28T17:42:00Z"/>
                <w:rFonts w:cs="v4.2.0"/>
                <w:lang w:eastAsia="zh-CN"/>
              </w:rPr>
            </w:pPr>
            <w:ins w:id="53646" w:author="RedCap - BigCR editor" w:date="2022-08-28T17:42:00Z">
              <w:r w:rsidRPr="00DB707E">
                <w:rPr>
                  <w:rFonts w:cs="v4.2.0"/>
                  <w:lang w:eastAsia="zh-CN"/>
                </w:rPr>
                <w:t>2</w:t>
              </w:r>
            </w:ins>
          </w:p>
        </w:tc>
        <w:tc>
          <w:tcPr>
            <w:tcW w:w="1267" w:type="dxa"/>
            <w:vMerge/>
            <w:tcBorders>
              <w:top w:val="single" w:sz="4" w:space="0" w:color="auto"/>
              <w:left w:val="single" w:sz="4" w:space="0" w:color="auto"/>
              <w:bottom w:val="single" w:sz="4" w:space="0" w:color="auto"/>
              <w:right w:val="single" w:sz="4" w:space="0" w:color="auto"/>
            </w:tcBorders>
            <w:vAlign w:val="center"/>
            <w:hideMark/>
          </w:tcPr>
          <w:p w14:paraId="4FD5FFB4" w14:textId="77777777" w:rsidR="002B584C" w:rsidRPr="00DB707E" w:rsidRDefault="002B584C" w:rsidP="00A615F4">
            <w:pPr>
              <w:spacing w:after="0"/>
              <w:rPr>
                <w:ins w:id="53647" w:author="RedCap - BigCR editor" w:date="2022-08-28T17:42:00Z"/>
                <w:rFonts w:ascii="Arial" w:hAnsi="Arial"/>
                <w:sz w:val="18"/>
              </w:rPr>
            </w:pPr>
          </w:p>
        </w:tc>
        <w:tc>
          <w:tcPr>
            <w:tcW w:w="1475" w:type="dxa"/>
            <w:vMerge/>
            <w:tcBorders>
              <w:top w:val="single" w:sz="4" w:space="0" w:color="auto"/>
              <w:left w:val="single" w:sz="4" w:space="0" w:color="auto"/>
              <w:bottom w:val="single" w:sz="4" w:space="0" w:color="auto"/>
              <w:right w:val="single" w:sz="4" w:space="0" w:color="auto"/>
            </w:tcBorders>
            <w:vAlign w:val="center"/>
            <w:hideMark/>
          </w:tcPr>
          <w:p w14:paraId="5FBF7315" w14:textId="77777777" w:rsidR="002B584C" w:rsidRPr="00DB707E" w:rsidRDefault="002B584C" w:rsidP="00A615F4">
            <w:pPr>
              <w:spacing w:after="0"/>
              <w:rPr>
                <w:ins w:id="53648" w:author="RedCap - BigCR editor" w:date="2022-08-28T17:42:00Z"/>
                <w:rFonts w:ascii="Arial" w:hAnsi="Arial"/>
                <w:sz w:val="18"/>
              </w:rPr>
            </w:pPr>
          </w:p>
        </w:tc>
        <w:tc>
          <w:tcPr>
            <w:tcW w:w="802" w:type="dxa"/>
            <w:vMerge/>
            <w:tcBorders>
              <w:top w:val="single" w:sz="4" w:space="0" w:color="auto"/>
              <w:left w:val="single" w:sz="4" w:space="0" w:color="auto"/>
              <w:bottom w:val="single" w:sz="4" w:space="0" w:color="auto"/>
              <w:right w:val="single" w:sz="4" w:space="0" w:color="auto"/>
            </w:tcBorders>
            <w:vAlign w:val="center"/>
            <w:hideMark/>
          </w:tcPr>
          <w:p w14:paraId="4EAECC89" w14:textId="77777777" w:rsidR="002B584C" w:rsidRPr="00DB707E" w:rsidRDefault="002B584C" w:rsidP="00A615F4">
            <w:pPr>
              <w:spacing w:after="0"/>
              <w:rPr>
                <w:ins w:id="53649" w:author="RedCap - BigCR editor" w:date="2022-08-28T17:42:00Z"/>
                <w:rFonts w:ascii="Arial" w:hAnsi="Arial"/>
                <w:sz w:val="18"/>
              </w:rPr>
            </w:pPr>
          </w:p>
        </w:tc>
        <w:tc>
          <w:tcPr>
            <w:tcW w:w="1617" w:type="dxa"/>
            <w:gridSpan w:val="2"/>
            <w:vMerge/>
            <w:tcBorders>
              <w:top w:val="single" w:sz="4" w:space="0" w:color="auto"/>
              <w:left w:val="single" w:sz="4" w:space="0" w:color="auto"/>
              <w:bottom w:val="single" w:sz="4" w:space="0" w:color="auto"/>
              <w:right w:val="single" w:sz="4" w:space="0" w:color="auto"/>
            </w:tcBorders>
            <w:vAlign w:val="center"/>
            <w:hideMark/>
          </w:tcPr>
          <w:p w14:paraId="22E990CB" w14:textId="77777777" w:rsidR="002B584C" w:rsidRPr="00DB707E" w:rsidRDefault="002B584C" w:rsidP="00A615F4">
            <w:pPr>
              <w:spacing w:after="0"/>
              <w:rPr>
                <w:ins w:id="53650" w:author="RedCap - BigCR editor" w:date="2022-08-28T17:42:00Z"/>
                <w:rFonts w:ascii="Arial" w:hAnsi="Arial"/>
                <w:sz w:val="18"/>
              </w:rPr>
            </w:pPr>
          </w:p>
        </w:tc>
      </w:tr>
      <w:tr w:rsidR="002B584C" w:rsidRPr="00DB707E" w14:paraId="66DA375B" w14:textId="77777777" w:rsidTr="00A615F4">
        <w:trPr>
          <w:cantSplit/>
          <w:trHeight w:val="187"/>
          <w:jc w:val="center"/>
          <w:ins w:id="53651" w:author="RedCap - BigCR editor" w:date="2022-08-28T17:42:00Z"/>
        </w:trPr>
        <w:tc>
          <w:tcPr>
            <w:tcW w:w="1986" w:type="dxa"/>
            <w:tcBorders>
              <w:top w:val="single" w:sz="4" w:space="0" w:color="auto"/>
              <w:left w:val="single" w:sz="4" w:space="0" w:color="auto"/>
              <w:bottom w:val="nil"/>
              <w:right w:val="single" w:sz="4" w:space="0" w:color="auto"/>
            </w:tcBorders>
            <w:hideMark/>
          </w:tcPr>
          <w:p w14:paraId="2AB23C5F" w14:textId="77777777" w:rsidR="002B584C" w:rsidRPr="00DB707E" w:rsidRDefault="002B584C" w:rsidP="00A615F4">
            <w:pPr>
              <w:pStyle w:val="TAL"/>
              <w:rPr>
                <w:ins w:id="53652" w:author="RedCap - BigCR editor" w:date="2022-08-28T17:42:00Z"/>
              </w:rPr>
            </w:pPr>
            <w:ins w:id="53653" w:author="RedCap - BigCR editor" w:date="2022-08-28T17:42:00Z">
              <w:r w:rsidRPr="00DB707E">
                <w:t xml:space="preserve">SS-RSRP </w:t>
              </w:r>
              <w:r w:rsidRPr="00DB707E">
                <w:rPr>
                  <w:vertAlign w:val="superscript"/>
                </w:rPr>
                <w:t>Note3</w:t>
              </w:r>
            </w:ins>
          </w:p>
        </w:tc>
        <w:tc>
          <w:tcPr>
            <w:tcW w:w="1563" w:type="dxa"/>
            <w:tcBorders>
              <w:top w:val="single" w:sz="4" w:space="0" w:color="auto"/>
              <w:left w:val="single" w:sz="4" w:space="0" w:color="auto"/>
              <w:bottom w:val="nil"/>
              <w:right w:val="single" w:sz="4" w:space="0" w:color="auto"/>
            </w:tcBorders>
            <w:hideMark/>
          </w:tcPr>
          <w:p w14:paraId="12C2C3A2" w14:textId="77777777" w:rsidR="002B584C" w:rsidRPr="00DB707E" w:rsidRDefault="002B584C" w:rsidP="00A615F4">
            <w:pPr>
              <w:pStyle w:val="TAC"/>
              <w:rPr>
                <w:ins w:id="53654" w:author="RedCap - BigCR editor" w:date="2022-08-28T17:42:00Z"/>
              </w:rPr>
            </w:pPr>
            <w:ins w:id="53655" w:author="RedCap - BigCR editor" w:date="2022-08-28T17:42:00Z">
              <w:r w:rsidRPr="00DB707E">
                <w:rPr>
                  <w:rFonts w:cs="v4.2.0"/>
                </w:rPr>
                <w:t>dBm/SCS</w:t>
              </w:r>
            </w:ins>
          </w:p>
        </w:tc>
        <w:tc>
          <w:tcPr>
            <w:tcW w:w="1418" w:type="dxa"/>
            <w:tcBorders>
              <w:top w:val="single" w:sz="4" w:space="0" w:color="auto"/>
              <w:left w:val="single" w:sz="4" w:space="0" w:color="auto"/>
              <w:bottom w:val="single" w:sz="4" w:space="0" w:color="auto"/>
              <w:right w:val="single" w:sz="4" w:space="0" w:color="auto"/>
            </w:tcBorders>
            <w:hideMark/>
          </w:tcPr>
          <w:p w14:paraId="54D7DD64" w14:textId="77777777" w:rsidR="002B584C" w:rsidRPr="00DB707E" w:rsidRDefault="002B584C" w:rsidP="00A615F4">
            <w:pPr>
              <w:pStyle w:val="TAC"/>
              <w:rPr>
                <w:ins w:id="53656" w:author="RedCap - BigCR editor" w:date="2022-08-28T17:42:00Z"/>
                <w:rFonts w:cs="v4.2.0"/>
                <w:lang w:eastAsia="zh-CN"/>
              </w:rPr>
            </w:pPr>
            <w:ins w:id="53657" w:author="RedCap - BigCR editor" w:date="2022-08-28T17:42:00Z">
              <w:r w:rsidRPr="00DB707E">
                <w:rPr>
                  <w:rFonts w:cs="v4.2.0"/>
                  <w:lang w:eastAsia="zh-CN"/>
                </w:rPr>
                <w:t>1</w:t>
              </w:r>
            </w:ins>
          </w:p>
        </w:tc>
        <w:tc>
          <w:tcPr>
            <w:tcW w:w="1267" w:type="dxa"/>
            <w:tcBorders>
              <w:top w:val="single" w:sz="4" w:space="0" w:color="auto"/>
              <w:left w:val="single" w:sz="4" w:space="0" w:color="auto"/>
              <w:bottom w:val="single" w:sz="4" w:space="0" w:color="auto"/>
              <w:right w:val="single" w:sz="4" w:space="0" w:color="auto"/>
            </w:tcBorders>
            <w:hideMark/>
          </w:tcPr>
          <w:p w14:paraId="7855205D" w14:textId="77777777" w:rsidR="002B584C" w:rsidRPr="00DB707E" w:rsidRDefault="002B584C" w:rsidP="00A615F4">
            <w:pPr>
              <w:pStyle w:val="TAC"/>
              <w:rPr>
                <w:ins w:id="53658" w:author="RedCap - BigCR editor" w:date="2022-08-28T17:42:00Z"/>
                <w:szCs w:val="18"/>
              </w:rPr>
            </w:pPr>
            <w:ins w:id="53659" w:author="RedCap - BigCR editor" w:date="2022-08-28T17:42:00Z">
              <w:r w:rsidRPr="00DB707E">
                <w:rPr>
                  <w:rFonts w:cs="Arial"/>
                  <w:szCs w:val="18"/>
                  <w:lang w:eastAsia="zh-CN"/>
                </w:rPr>
                <w:t>96</w:t>
              </w:r>
            </w:ins>
          </w:p>
        </w:tc>
        <w:tc>
          <w:tcPr>
            <w:tcW w:w="1475" w:type="dxa"/>
            <w:tcBorders>
              <w:top w:val="single" w:sz="4" w:space="0" w:color="auto"/>
              <w:left w:val="single" w:sz="4" w:space="0" w:color="auto"/>
              <w:bottom w:val="single" w:sz="4" w:space="0" w:color="auto"/>
              <w:right w:val="single" w:sz="4" w:space="0" w:color="auto"/>
            </w:tcBorders>
            <w:hideMark/>
          </w:tcPr>
          <w:p w14:paraId="74C78439" w14:textId="77777777" w:rsidR="002B584C" w:rsidRPr="00DB707E" w:rsidRDefault="002B584C" w:rsidP="00A615F4">
            <w:pPr>
              <w:pStyle w:val="TAC"/>
              <w:rPr>
                <w:ins w:id="53660" w:author="RedCap - BigCR editor" w:date="2022-08-28T17:42:00Z"/>
                <w:szCs w:val="18"/>
              </w:rPr>
            </w:pPr>
            <w:ins w:id="53661" w:author="RedCap - BigCR editor" w:date="2022-08-28T17:42:00Z">
              <w:r w:rsidRPr="00DB707E">
                <w:rPr>
                  <w:rFonts w:cs="Arial"/>
                  <w:szCs w:val="18"/>
                  <w:lang w:eastAsia="zh-CN"/>
                </w:rPr>
                <w:t>91.5</w:t>
              </w:r>
            </w:ins>
          </w:p>
        </w:tc>
        <w:tc>
          <w:tcPr>
            <w:tcW w:w="802" w:type="dxa"/>
            <w:tcBorders>
              <w:top w:val="single" w:sz="4" w:space="0" w:color="auto"/>
              <w:left w:val="single" w:sz="4" w:space="0" w:color="auto"/>
              <w:bottom w:val="single" w:sz="4" w:space="0" w:color="auto"/>
              <w:right w:val="single" w:sz="4" w:space="0" w:color="auto"/>
            </w:tcBorders>
            <w:hideMark/>
          </w:tcPr>
          <w:p w14:paraId="2528630A" w14:textId="77777777" w:rsidR="002B584C" w:rsidRPr="00DB707E" w:rsidRDefault="002B584C" w:rsidP="00A615F4">
            <w:pPr>
              <w:pStyle w:val="TAC"/>
              <w:rPr>
                <w:ins w:id="53662" w:author="RedCap - BigCR editor" w:date="2022-08-28T17:42:00Z"/>
                <w:szCs w:val="18"/>
              </w:rPr>
            </w:pPr>
            <w:ins w:id="53663" w:author="RedCap - BigCR editor" w:date="2022-08-28T17:42:00Z">
              <w:r w:rsidRPr="00DB707E">
                <w:rPr>
                  <w:rFonts w:cs="Arial"/>
                  <w:szCs w:val="18"/>
                  <w:lang w:eastAsia="zh-CN"/>
                </w:rPr>
                <w:t>91.5</w:t>
              </w:r>
            </w:ins>
          </w:p>
        </w:tc>
        <w:tc>
          <w:tcPr>
            <w:tcW w:w="1617" w:type="dxa"/>
            <w:gridSpan w:val="2"/>
            <w:tcBorders>
              <w:top w:val="single" w:sz="4" w:space="0" w:color="auto"/>
              <w:left w:val="single" w:sz="4" w:space="0" w:color="auto"/>
              <w:bottom w:val="single" w:sz="4" w:space="0" w:color="auto"/>
              <w:right w:val="single" w:sz="4" w:space="0" w:color="auto"/>
            </w:tcBorders>
            <w:hideMark/>
          </w:tcPr>
          <w:p w14:paraId="196C3281" w14:textId="77777777" w:rsidR="002B584C" w:rsidRPr="00DB707E" w:rsidRDefault="002B584C" w:rsidP="00A615F4">
            <w:pPr>
              <w:pStyle w:val="TAC"/>
              <w:rPr>
                <w:ins w:id="53664" w:author="RedCap - BigCR editor" w:date="2022-08-28T17:42:00Z"/>
                <w:szCs w:val="18"/>
              </w:rPr>
            </w:pPr>
            <w:ins w:id="53665" w:author="RedCap - BigCR editor" w:date="2022-08-28T17:42:00Z">
              <w:r w:rsidRPr="00DB707E">
                <w:rPr>
                  <w:rFonts w:cs="Arial"/>
                  <w:szCs w:val="18"/>
                  <w:lang w:eastAsia="zh-CN"/>
                </w:rPr>
                <w:t>96</w:t>
              </w:r>
            </w:ins>
          </w:p>
        </w:tc>
      </w:tr>
      <w:tr w:rsidR="002B584C" w:rsidRPr="00DB707E" w14:paraId="214CF999" w14:textId="77777777" w:rsidTr="00A615F4">
        <w:trPr>
          <w:cantSplit/>
          <w:trHeight w:val="187"/>
          <w:jc w:val="center"/>
          <w:ins w:id="53666" w:author="RedCap - BigCR editor" w:date="2022-08-28T17:42:00Z"/>
        </w:trPr>
        <w:tc>
          <w:tcPr>
            <w:tcW w:w="1986" w:type="dxa"/>
            <w:tcBorders>
              <w:top w:val="nil"/>
              <w:left w:val="single" w:sz="4" w:space="0" w:color="auto"/>
              <w:bottom w:val="single" w:sz="4" w:space="0" w:color="auto"/>
              <w:right w:val="single" w:sz="4" w:space="0" w:color="auto"/>
            </w:tcBorders>
          </w:tcPr>
          <w:p w14:paraId="5C8A9C9C" w14:textId="77777777" w:rsidR="002B584C" w:rsidRPr="00DB707E" w:rsidRDefault="002B584C" w:rsidP="00A615F4">
            <w:pPr>
              <w:pStyle w:val="TAL"/>
              <w:rPr>
                <w:ins w:id="53667" w:author="RedCap - BigCR editor" w:date="2022-08-28T17:42:00Z"/>
              </w:rPr>
            </w:pPr>
          </w:p>
        </w:tc>
        <w:tc>
          <w:tcPr>
            <w:tcW w:w="1563" w:type="dxa"/>
            <w:tcBorders>
              <w:top w:val="nil"/>
              <w:left w:val="single" w:sz="4" w:space="0" w:color="auto"/>
              <w:bottom w:val="single" w:sz="4" w:space="0" w:color="auto"/>
              <w:right w:val="single" w:sz="4" w:space="0" w:color="auto"/>
            </w:tcBorders>
          </w:tcPr>
          <w:p w14:paraId="4CA704DB" w14:textId="77777777" w:rsidR="002B584C" w:rsidRPr="00DB707E" w:rsidRDefault="002B584C" w:rsidP="00A615F4">
            <w:pPr>
              <w:pStyle w:val="TAC"/>
              <w:rPr>
                <w:ins w:id="53668" w:author="RedCap - BigCR editor" w:date="2022-08-28T17:42:00Z"/>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3E722CE3" w14:textId="77777777" w:rsidR="002B584C" w:rsidRPr="00DB707E" w:rsidRDefault="002B584C" w:rsidP="00A615F4">
            <w:pPr>
              <w:pStyle w:val="TAC"/>
              <w:rPr>
                <w:ins w:id="53669" w:author="RedCap - BigCR editor" w:date="2022-08-28T17:42:00Z"/>
                <w:rFonts w:cs="v4.2.0"/>
                <w:lang w:eastAsia="zh-CN"/>
              </w:rPr>
            </w:pPr>
            <w:ins w:id="53670" w:author="RedCap - BigCR editor" w:date="2022-08-28T17:42:00Z">
              <w:r w:rsidRPr="00DB707E">
                <w:rPr>
                  <w:rFonts w:cs="v4.2.0"/>
                  <w:lang w:eastAsia="zh-CN"/>
                </w:rPr>
                <w:t>2</w:t>
              </w:r>
            </w:ins>
          </w:p>
        </w:tc>
        <w:tc>
          <w:tcPr>
            <w:tcW w:w="1267" w:type="dxa"/>
            <w:tcBorders>
              <w:top w:val="single" w:sz="4" w:space="0" w:color="auto"/>
              <w:left w:val="single" w:sz="4" w:space="0" w:color="auto"/>
              <w:bottom w:val="single" w:sz="4" w:space="0" w:color="auto"/>
              <w:right w:val="single" w:sz="4" w:space="0" w:color="auto"/>
            </w:tcBorders>
            <w:hideMark/>
          </w:tcPr>
          <w:p w14:paraId="3D30C673" w14:textId="77777777" w:rsidR="002B584C" w:rsidRPr="00DB707E" w:rsidRDefault="002B584C" w:rsidP="00A615F4">
            <w:pPr>
              <w:pStyle w:val="TAC"/>
              <w:rPr>
                <w:ins w:id="53671" w:author="RedCap - BigCR editor" w:date="2022-08-28T17:42:00Z"/>
                <w:rFonts w:cs="v4.2.0"/>
                <w:szCs w:val="18"/>
              </w:rPr>
            </w:pPr>
            <w:ins w:id="53672" w:author="RedCap - BigCR editor" w:date="2022-08-28T17:42:00Z">
              <w:r w:rsidRPr="00DB707E">
                <w:rPr>
                  <w:rFonts w:cs="Arial"/>
                  <w:szCs w:val="18"/>
                  <w:lang w:eastAsia="zh-CN"/>
                </w:rPr>
                <w:t>93</w:t>
              </w:r>
            </w:ins>
          </w:p>
        </w:tc>
        <w:tc>
          <w:tcPr>
            <w:tcW w:w="1475" w:type="dxa"/>
            <w:tcBorders>
              <w:top w:val="single" w:sz="4" w:space="0" w:color="auto"/>
              <w:left w:val="single" w:sz="4" w:space="0" w:color="auto"/>
              <w:bottom w:val="single" w:sz="4" w:space="0" w:color="auto"/>
              <w:right w:val="single" w:sz="4" w:space="0" w:color="auto"/>
            </w:tcBorders>
            <w:hideMark/>
          </w:tcPr>
          <w:p w14:paraId="1339F648" w14:textId="77777777" w:rsidR="002B584C" w:rsidRPr="00DB707E" w:rsidRDefault="002B584C" w:rsidP="00A615F4">
            <w:pPr>
              <w:pStyle w:val="TAC"/>
              <w:rPr>
                <w:ins w:id="53673" w:author="RedCap - BigCR editor" w:date="2022-08-28T17:42:00Z"/>
                <w:rFonts w:cs="v4.2.0"/>
                <w:szCs w:val="18"/>
              </w:rPr>
            </w:pPr>
            <w:ins w:id="53674" w:author="RedCap - BigCR editor" w:date="2022-08-28T17:42:00Z">
              <w:r w:rsidRPr="00DB707E">
                <w:rPr>
                  <w:rFonts w:cs="Arial"/>
                  <w:szCs w:val="18"/>
                  <w:lang w:eastAsia="zh-CN"/>
                </w:rPr>
                <w:t>-88.5</w:t>
              </w:r>
            </w:ins>
          </w:p>
        </w:tc>
        <w:tc>
          <w:tcPr>
            <w:tcW w:w="802" w:type="dxa"/>
            <w:tcBorders>
              <w:top w:val="single" w:sz="4" w:space="0" w:color="auto"/>
              <w:left w:val="single" w:sz="4" w:space="0" w:color="auto"/>
              <w:bottom w:val="single" w:sz="4" w:space="0" w:color="auto"/>
              <w:right w:val="single" w:sz="4" w:space="0" w:color="auto"/>
            </w:tcBorders>
            <w:hideMark/>
          </w:tcPr>
          <w:p w14:paraId="31A9ED17" w14:textId="77777777" w:rsidR="002B584C" w:rsidRPr="00DB707E" w:rsidRDefault="002B584C" w:rsidP="00A615F4">
            <w:pPr>
              <w:pStyle w:val="TAC"/>
              <w:rPr>
                <w:ins w:id="53675" w:author="RedCap - BigCR editor" w:date="2022-08-28T17:42:00Z"/>
                <w:rFonts w:cs="v4.2.0"/>
                <w:szCs w:val="18"/>
              </w:rPr>
            </w:pPr>
            <w:ins w:id="53676" w:author="RedCap - BigCR editor" w:date="2022-08-28T17:42:00Z">
              <w:r w:rsidRPr="00DB707E">
                <w:rPr>
                  <w:rFonts w:cs="Arial"/>
                  <w:szCs w:val="18"/>
                  <w:lang w:eastAsia="zh-CN"/>
                </w:rPr>
                <w:t>88.5</w:t>
              </w:r>
            </w:ins>
          </w:p>
        </w:tc>
        <w:tc>
          <w:tcPr>
            <w:tcW w:w="1617" w:type="dxa"/>
            <w:gridSpan w:val="2"/>
            <w:tcBorders>
              <w:top w:val="single" w:sz="4" w:space="0" w:color="auto"/>
              <w:left w:val="single" w:sz="4" w:space="0" w:color="auto"/>
              <w:bottom w:val="single" w:sz="4" w:space="0" w:color="auto"/>
              <w:right w:val="single" w:sz="4" w:space="0" w:color="auto"/>
            </w:tcBorders>
            <w:hideMark/>
          </w:tcPr>
          <w:p w14:paraId="5EF96964" w14:textId="77777777" w:rsidR="002B584C" w:rsidRPr="00DB707E" w:rsidRDefault="002B584C" w:rsidP="00A615F4">
            <w:pPr>
              <w:pStyle w:val="TAC"/>
              <w:rPr>
                <w:ins w:id="53677" w:author="RedCap - BigCR editor" w:date="2022-08-28T17:42:00Z"/>
                <w:rFonts w:cs="v4.2.0"/>
                <w:szCs w:val="18"/>
              </w:rPr>
            </w:pPr>
            <w:ins w:id="53678" w:author="RedCap - BigCR editor" w:date="2022-08-28T17:42:00Z">
              <w:r w:rsidRPr="00DB707E">
                <w:rPr>
                  <w:rFonts w:cs="Arial"/>
                  <w:szCs w:val="18"/>
                  <w:lang w:eastAsia="zh-CN"/>
                </w:rPr>
                <w:t>93</w:t>
              </w:r>
            </w:ins>
          </w:p>
        </w:tc>
      </w:tr>
      <w:tr w:rsidR="002B584C" w:rsidRPr="00DB707E" w14:paraId="5353F79B" w14:textId="77777777" w:rsidTr="00A615F4">
        <w:trPr>
          <w:cantSplit/>
          <w:trHeight w:val="187"/>
          <w:jc w:val="center"/>
          <w:ins w:id="53679" w:author="RedCap - BigCR editor" w:date="2022-08-28T17:42:00Z"/>
        </w:trPr>
        <w:tc>
          <w:tcPr>
            <w:tcW w:w="1986" w:type="dxa"/>
            <w:vMerge w:val="restart"/>
            <w:tcBorders>
              <w:top w:val="single" w:sz="4" w:space="0" w:color="auto"/>
              <w:left w:val="single" w:sz="4" w:space="0" w:color="auto"/>
              <w:bottom w:val="single" w:sz="4" w:space="0" w:color="auto"/>
              <w:right w:val="single" w:sz="4" w:space="0" w:color="auto"/>
            </w:tcBorders>
            <w:hideMark/>
          </w:tcPr>
          <w:p w14:paraId="21101503" w14:textId="77777777" w:rsidR="002B584C" w:rsidRPr="00DB707E" w:rsidRDefault="002B584C" w:rsidP="00A615F4">
            <w:pPr>
              <w:pStyle w:val="TAL"/>
              <w:rPr>
                <w:ins w:id="53680" w:author="RedCap - BigCR editor" w:date="2022-08-28T17:42:00Z"/>
              </w:rPr>
            </w:pPr>
            <w:ins w:id="53681" w:author="RedCap - BigCR editor" w:date="2022-08-28T17:42:00Z">
              <w:r w:rsidRPr="00DB707E">
                <w:t>Io on SSB symbols of each cell</w:t>
              </w:r>
            </w:ins>
          </w:p>
        </w:tc>
        <w:tc>
          <w:tcPr>
            <w:tcW w:w="1563" w:type="dxa"/>
            <w:vMerge w:val="restart"/>
            <w:tcBorders>
              <w:top w:val="single" w:sz="4" w:space="0" w:color="auto"/>
              <w:left w:val="single" w:sz="4" w:space="0" w:color="auto"/>
              <w:bottom w:val="single" w:sz="4" w:space="0" w:color="auto"/>
              <w:right w:val="single" w:sz="4" w:space="0" w:color="auto"/>
            </w:tcBorders>
            <w:hideMark/>
          </w:tcPr>
          <w:p w14:paraId="0102D0F0" w14:textId="77777777" w:rsidR="002B584C" w:rsidRPr="00DB707E" w:rsidRDefault="002B584C" w:rsidP="00A615F4">
            <w:pPr>
              <w:pStyle w:val="TAC"/>
              <w:rPr>
                <w:ins w:id="53682" w:author="RedCap - BigCR editor" w:date="2022-08-28T17:42:00Z"/>
              </w:rPr>
            </w:pPr>
            <w:ins w:id="53683" w:author="RedCap - BigCR editor" w:date="2022-08-28T17:42:00Z">
              <w:r w:rsidRPr="00DB707E">
                <w:rPr>
                  <w:rFonts w:cs="v4.2.0"/>
                  <w:lang w:eastAsia="zh-CN"/>
                </w:rPr>
                <w:t>dBm/95.04 MHz</w:t>
              </w:r>
            </w:ins>
          </w:p>
        </w:tc>
        <w:tc>
          <w:tcPr>
            <w:tcW w:w="1418" w:type="dxa"/>
            <w:tcBorders>
              <w:top w:val="single" w:sz="4" w:space="0" w:color="auto"/>
              <w:left w:val="single" w:sz="4" w:space="0" w:color="auto"/>
              <w:bottom w:val="single" w:sz="4" w:space="0" w:color="auto"/>
              <w:right w:val="single" w:sz="4" w:space="0" w:color="auto"/>
            </w:tcBorders>
            <w:hideMark/>
          </w:tcPr>
          <w:p w14:paraId="6416272E" w14:textId="77777777" w:rsidR="002B584C" w:rsidRPr="00DB707E" w:rsidRDefault="002B584C" w:rsidP="00A615F4">
            <w:pPr>
              <w:pStyle w:val="TAC"/>
              <w:rPr>
                <w:ins w:id="53684" w:author="RedCap - BigCR editor" w:date="2022-08-28T17:42:00Z"/>
                <w:rFonts w:cs="v4.2.0"/>
                <w:lang w:eastAsia="zh-CN"/>
              </w:rPr>
            </w:pPr>
            <w:ins w:id="53685" w:author="RedCap - BigCR editor" w:date="2022-08-28T17:42:00Z">
              <w:r w:rsidRPr="00DB707E">
                <w:rPr>
                  <w:rFonts w:cs="v4.2.0"/>
                  <w:lang w:eastAsia="zh-CN"/>
                </w:rPr>
                <w:t>1</w:t>
              </w:r>
            </w:ins>
          </w:p>
        </w:tc>
        <w:tc>
          <w:tcPr>
            <w:tcW w:w="1267" w:type="dxa"/>
            <w:tcBorders>
              <w:top w:val="single" w:sz="4" w:space="0" w:color="auto"/>
              <w:left w:val="single" w:sz="4" w:space="0" w:color="auto"/>
              <w:bottom w:val="single" w:sz="4" w:space="0" w:color="auto"/>
              <w:right w:val="single" w:sz="4" w:space="0" w:color="auto"/>
            </w:tcBorders>
            <w:hideMark/>
          </w:tcPr>
          <w:p w14:paraId="40E9FF0E" w14:textId="77777777" w:rsidR="002B584C" w:rsidRPr="00DB707E" w:rsidRDefault="002B584C" w:rsidP="00A615F4">
            <w:pPr>
              <w:pStyle w:val="TAC"/>
              <w:rPr>
                <w:ins w:id="53686" w:author="RedCap - BigCR editor" w:date="2022-08-28T17:42:00Z"/>
                <w:szCs w:val="18"/>
                <w:lang w:eastAsia="zh-CN"/>
              </w:rPr>
            </w:pPr>
            <w:ins w:id="53687" w:author="RedCap - BigCR editor" w:date="2022-08-28T17:42:00Z">
              <w:r w:rsidRPr="00DB707E">
                <w:rPr>
                  <w:rFonts w:cs="Arial"/>
                  <w:szCs w:val="18"/>
                  <w:lang w:eastAsia="zh-CN"/>
                </w:rPr>
                <w:t>63.40</w:t>
              </w:r>
            </w:ins>
          </w:p>
        </w:tc>
        <w:tc>
          <w:tcPr>
            <w:tcW w:w="1475" w:type="dxa"/>
            <w:tcBorders>
              <w:top w:val="single" w:sz="4" w:space="0" w:color="auto"/>
              <w:left w:val="single" w:sz="4" w:space="0" w:color="auto"/>
              <w:bottom w:val="single" w:sz="4" w:space="0" w:color="auto"/>
              <w:right w:val="single" w:sz="4" w:space="0" w:color="auto"/>
            </w:tcBorders>
            <w:hideMark/>
          </w:tcPr>
          <w:p w14:paraId="6BEA9E3D" w14:textId="77777777" w:rsidR="002B584C" w:rsidRPr="00DB707E" w:rsidRDefault="002B584C" w:rsidP="00A615F4">
            <w:pPr>
              <w:pStyle w:val="TAC"/>
              <w:rPr>
                <w:ins w:id="53688" w:author="RedCap - BigCR editor" w:date="2022-08-28T17:42:00Z"/>
                <w:szCs w:val="18"/>
                <w:lang w:eastAsia="zh-CN"/>
              </w:rPr>
            </w:pPr>
            <w:ins w:id="53689" w:author="RedCap - BigCR editor" w:date="2022-08-28T17:42:00Z">
              <w:r w:rsidRPr="00DB707E">
                <w:rPr>
                  <w:rFonts w:cs="Arial"/>
                  <w:szCs w:val="18"/>
                  <w:lang w:eastAsia="zh-CN"/>
                </w:rPr>
                <w:t>62.47</w:t>
              </w:r>
            </w:ins>
          </w:p>
        </w:tc>
        <w:tc>
          <w:tcPr>
            <w:tcW w:w="802" w:type="dxa"/>
            <w:tcBorders>
              <w:top w:val="single" w:sz="4" w:space="0" w:color="auto"/>
              <w:left w:val="single" w:sz="4" w:space="0" w:color="auto"/>
              <w:bottom w:val="single" w:sz="4" w:space="0" w:color="auto"/>
              <w:right w:val="single" w:sz="4" w:space="0" w:color="auto"/>
            </w:tcBorders>
            <w:hideMark/>
          </w:tcPr>
          <w:p w14:paraId="22C5886B" w14:textId="77777777" w:rsidR="002B584C" w:rsidRPr="00DB707E" w:rsidRDefault="002B584C" w:rsidP="00A615F4">
            <w:pPr>
              <w:pStyle w:val="TAC"/>
              <w:rPr>
                <w:ins w:id="53690" w:author="RedCap - BigCR editor" w:date="2022-08-28T17:42:00Z"/>
                <w:szCs w:val="18"/>
              </w:rPr>
            </w:pPr>
            <w:ins w:id="53691" w:author="RedCap - BigCR editor" w:date="2022-08-28T17:42:00Z">
              <w:r w:rsidRPr="00DB707E">
                <w:rPr>
                  <w:rFonts w:cs="Arial"/>
                  <w:szCs w:val="18"/>
                  <w:lang w:eastAsia="zh-CN"/>
                </w:rPr>
                <w:t>-62. 47</w:t>
              </w:r>
            </w:ins>
          </w:p>
        </w:tc>
        <w:tc>
          <w:tcPr>
            <w:tcW w:w="1617" w:type="dxa"/>
            <w:gridSpan w:val="2"/>
            <w:tcBorders>
              <w:top w:val="single" w:sz="4" w:space="0" w:color="auto"/>
              <w:left w:val="single" w:sz="4" w:space="0" w:color="auto"/>
              <w:bottom w:val="single" w:sz="4" w:space="0" w:color="auto"/>
              <w:right w:val="single" w:sz="4" w:space="0" w:color="auto"/>
            </w:tcBorders>
            <w:hideMark/>
          </w:tcPr>
          <w:p w14:paraId="0F0F26E6" w14:textId="77777777" w:rsidR="002B584C" w:rsidRPr="00DB707E" w:rsidRDefault="002B584C" w:rsidP="00A615F4">
            <w:pPr>
              <w:pStyle w:val="TAC"/>
              <w:rPr>
                <w:ins w:id="53692" w:author="RedCap - BigCR editor" w:date="2022-08-28T17:42:00Z"/>
                <w:szCs w:val="18"/>
                <w:lang w:eastAsia="zh-CN"/>
              </w:rPr>
            </w:pPr>
            <w:ins w:id="53693" w:author="RedCap - BigCR editor" w:date="2022-08-28T17:42:00Z">
              <w:r w:rsidRPr="00DB707E">
                <w:rPr>
                  <w:rFonts w:cs="Arial"/>
                  <w:szCs w:val="18"/>
                  <w:lang w:eastAsia="zh-CN"/>
                </w:rPr>
                <w:t>63.40</w:t>
              </w:r>
            </w:ins>
          </w:p>
        </w:tc>
      </w:tr>
      <w:tr w:rsidR="002B584C" w:rsidRPr="00DB707E" w14:paraId="6CDC144B" w14:textId="77777777" w:rsidTr="00A615F4">
        <w:trPr>
          <w:cantSplit/>
          <w:trHeight w:val="187"/>
          <w:jc w:val="center"/>
          <w:ins w:id="53694" w:author="RedCap - BigCR editor" w:date="2022-08-28T17:42:00Z"/>
        </w:trPr>
        <w:tc>
          <w:tcPr>
            <w:tcW w:w="1986" w:type="dxa"/>
            <w:vMerge/>
            <w:tcBorders>
              <w:top w:val="single" w:sz="4" w:space="0" w:color="auto"/>
              <w:left w:val="single" w:sz="4" w:space="0" w:color="auto"/>
              <w:bottom w:val="single" w:sz="4" w:space="0" w:color="auto"/>
              <w:right w:val="single" w:sz="4" w:space="0" w:color="auto"/>
            </w:tcBorders>
            <w:vAlign w:val="center"/>
            <w:hideMark/>
          </w:tcPr>
          <w:p w14:paraId="574EDC09" w14:textId="77777777" w:rsidR="002B584C" w:rsidRPr="00DB707E" w:rsidRDefault="002B584C" w:rsidP="00A615F4">
            <w:pPr>
              <w:spacing w:after="0"/>
              <w:rPr>
                <w:ins w:id="53695" w:author="RedCap - BigCR editor" w:date="2022-08-28T17:42:00Z"/>
                <w:rFonts w:ascii="Arial" w:hAnsi="Arial"/>
                <w:sz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075C203C" w14:textId="77777777" w:rsidR="002B584C" w:rsidRPr="00DB707E" w:rsidRDefault="002B584C" w:rsidP="00A615F4">
            <w:pPr>
              <w:spacing w:after="0"/>
              <w:rPr>
                <w:ins w:id="53696" w:author="RedCap - BigCR editor" w:date="2022-08-28T17:42: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44D64E7" w14:textId="77777777" w:rsidR="002B584C" w:rsidRPr="00DB707E" w:rsidRDefault="002B584C" w:rsidP="00A615F4">
            <w:pPr>
              <w:pStyle w:val="TAC"/>
              <w:rPr>
                <w:ins w:id="53697" w:author="RedCap - BigCR editor" w:date="2022-08-28T17:42:00Z"/>
                <w:rFonts w:cs="v4.2.0"/>
                <w:lang w:eastAsia="zh-CN"/>
              </w:rPr>
            </w:pPr>
            <w:ins w:id="53698" w:author="RedCap - BigCR editor" w:date="2022-08-28T17:42:00Z">
              <w:r w:rsidRPr="00DB707E">
                <w:rPr>
                  <w:rFonts w:cs="v4.2.0"/>
                  <w:lang w:eastAsia="zh-CN"/>
                </w:rPr>
                <w:t>2</w:t>
              </w:r>
            </w:ins>
          </w:p>
        </w:tc>
        <w:tc>
          <w:tcPr>
            <w:tcW w:w="1267" w:type="dxa"/>
            <w:tcBorders>
              <w:top w:val="single" w:sz="4" w:space="0" w:color="auto"/>
              <w:left w:val="single" w:sz="4" w:space="0" w:color="auto"/>
              <w:bottom w:val="single" w:sz="4" w:space="0" w:color="auto"/>
              <w:right w:val="single" w:sz="4" w:space="0" w:color="auto"/>
            </w:tcBorders>
            <w:hideMark/>
          </w:tcPr>
          <w:p w14:paraId="5824DA38" w14:textId="77777777" w:rsidR="002B584C" w:rsidRPr="00DB707E" w:rsidRDefault="002B584C" w:rsidP="00A615F4">
            <w:pPr>
              <w:pStyle w:val="TAC"/>
              <w:rPr>
                <w:ins w:id="53699" w:author="RedCap - BigCR editor" w:date="2022-08-28T17:42:00Z"/>
                <w:rFonts w:cs="v4.2.0"/>
                <w:szCs w:val="18"/>
              </w:rPr>
            </w:pPr>
            <w:ins w:id="53700" w:author="RedCap - BigCR editor" w:date="2022-08-28T17:42:00Z">
              <w:r w:rsidRPr="00DB707E">
                <w:rPr>
                  <w:rFonts w:cs="Arial"/>
                  <w:szCs w:val="18"/>
                  <w:lang w:eastAsia="zh-CN"/>
                </w:rPr>
                <w:t>62.86</w:t>
              </w:r>
            </w:ins>
          </w:p>
        </w:tc>
        <w:tc>
          <w:tcPr>
            <w:tcW w:w="1475" w:type="dxa"/>
            <w:tcBorders>
              <w:top w:val="single" w:sz="4" w:space="0" w:color="auto"/>
              <w:left w:val="single" w:sz="4" w:space="0" w:color="auto"/>
              <w:bottom w:val="single" w:sz="4" w:space="0" w:color="auto"/>
              <w:right w:val="single" w:sz="4" w:space="0" w:color="auto"/>
            </w:tcBorders>
            <w:hideMark/>
          </w:tcPr>
          <w:p w14:paraId="18D46A31" w14:textId="77777777" w:rsidR="002B584C" w:rsidRPr="00DB707E" w:rsidRDefault="002B584C" w:rsidP="00A615F4">
            <w:pPr>
              <w:pStyle w:val="TAC"/>
              <w:rPr>
                <w:ins w:id="53701" w:author="RedCap - BigCR editor" w:date="2022-08-28T17:42:00Z"/>
                <w:rFonts w:cs="v4.2.0"/>
                <w:szCs w:val="18"/>
              </w:rPr>
            </w:pPr>
            <w:ins w:id="53702" w:author="RedCap - BigCR editor" w:date="2022-08-28T17:42:00Z">
              <w:r w:rsidRPr="00DB707E">
                <w:rPr>
                  <w:rFonts w:cs="Arial"/>
                  <w:szCs w:val="18"/>
                  <w:lang w:eastAsia="zh-CN"/>
                </w:rPr>
                <w:t>61.67</w:t>
              </w:r>
            </w:ins>
          </w:p>
        </w:tc>
        <w:tc>
          <w:tcPr>
            <w:tcW w:w="802" w:type="dxa"/>
            <w:tcBorders>
              <w:top w:val="single" w:sz="4" w:space="0" w:color="auto"/>
              <w:left w:val="single" w:sz="4" w:space="0" w:color="auto"/>
              <w:bottom w:val="single" w:sz="4" w:space="0" w:color="auto"/>
              <w:right w:val="single" w:sz="4" w:space="0" w:color="auto"/>
            </w:tcBorders>
            <w:hideMark/>
          </w:tcPr>
          <w:p w14:paraId="27FA9718" w14:textId="77777777" w:rsidR="002B584C" w:rsidRPr="00DB707E" w:rsidRDefault="002B584C" w:rsidP="00A615F4">
            <w:pPr>
              <w:pStyle w:val="TAC"/>
              <w:rPr>
                <w:ins w:id="53703" w:author="RedCap - BigCR editor" w:date="2022-08-28T17:42:00Z"/>
                <w:rFonts w:cs="v4.2.0"/>
                <w:szCs w:val="18"/>
              </w:rPr>
            </w:pPr>
            <w:ins w:id="53704" w:author="RedCap - BigCR editor" w:date="2022-08-28T17:42:00Z">
              <w:r w:rsidRPr="00DB707E">
                <w:rPr>
                  <w:rFonts w:cs="Arial"/>
                  <w:szCs w:val="18"/>
                  <w:lang w:eastAsia="zh-CN"/>
                </w:rPr>
                <w:t>-61.67</w:t>
              </w:r>
            </w:ins>
          </w:p>
        </w:tc>
        <w:tc>
          <w:tcPr>
            <w:tcW w:w="1617" w:type="dxa"/>
            <w:gridSpan w:val="2"/>
            <w:tcBorders>
              <w:top w:val="single" w:sz="4" w:space="0" w:color="auto"/>
              <w:left w:val="single" w:sz="4" w:space="0" w:color="auto"/>
              <w:bottom w:val="single" w:sz="4" w:space="0" w:color="auto"/>
              <w:right w:val="single" w:sz="4" w:space="0" w:color="auto"/>
            </w:tcBorders>
            <w:hideMark/>
          </w:tcPr>
          <w:p w14:paraId="53833D86" w14:textId="77777777" w:rsidR="002B584C" w:rsidRPr="00DB707E" w:rsidRDefault="002B584C" w:rsidP="00A615F4">
            <w:pPr>
              <w:pStyle w:val="TAC"/>
              <w:rPr>
                <w:ins w:id="53705" w:author="RedCap - BigCR editor" w:date="2022-08-28T17:42:00Z"/>
                <w:rFonts w:cs="v4.2.0"/>
                <w:szCs w:val="18"/>
              </w:rPr>
            </w:pPr>
            <w:ins w:id="53706" w:author="RedCap - BigCR editor" w:date="2022-08-28T17:42:00Z">
              <w:r w:rsidRPr="00DB707E">
                <w:rPr>
                  <w:rFonts w:cs="Arial"/>
                  <w:szCs w:val="18"/>
                  <w:lang w:eastAsia="zh-CN"/>
                </w:rPr>
                <w:t>62.86</w:t>
              </w:r>
            </w:ins>
          </w:p>
        </w:tc>
      </w:tr>
      <w:tr w:rsidR="002B584C" w:rsidRPr="00DB707E" w14:paraId="5492ECDB" w14:textId="77777777" w:rsidTr="00A615F4">
        <w:trPr>
          <w:cantSplit/>
          <w:trHeight w:val="187"/>
          <w:jc w:val="center"/>
          <w:ins w:id="53707" w:author="RedCap - BigCR editor" w:date="2022-08-28T17:42:00Z"/>
        </w:trPr>
        <w:tc>
          <w:tcPr>
            <w:tcW w:w="1986" w:type="dxa"/>
            <w:tcBorders>
              <w:top w:val="single" w:sz="4" w:space="0" w:color="auto"/>
              <w:left w:val="single" w:sz="4" w:space="0" w:color="auto"/>
              <w:bottom w:val="single" w:sz="4" w:space="0" w:color="auto"/>
              <w:right w:val="single" w:sz="4" w:space="0" w:color="auto"/>
            </w:tcBorders>
            <w:hideMark/>
          </w:tcPr>
          <w:p w14:paraId="5203808C" w14:textId="77777777" w:rsidR="002B584C" w:rsidRPr="00DB707E" w:rsidRDefault="002B584C" w:rsidP="00A615F4">
            <w:pPr>
              <w:pStyle w:val="TAL"/>
              <w:rPr>
                <w:ins w:id="53708" w:author="RedCap - BigCR editor" w:date="2022-08-28T17:42:00Z"/>
              </w:rPr>
            </w:pPr>
            <w:proofErr w:type="spellStart"/>
            <w:ins w:id="53709" w:author="RedCap - BigCR editor" w:date="2022-08-28T17:42:00Z">
              <w:r w:rsidRPr="00DB707E">
                <w:t>Treselection</w:t>
              </w:r>
              <w:proofErr w:type="spellEnd"/>
            </w:ins>
          </w:p>
        </w:tc>
        <w:tc>
          <w:tcPr>
            <w:tcW w:w="1563" w:type="dxa"/>
            <w:tcBorders>
              <w:top w:val="single" w:sz="4" w:space="0" w:color="auto"/>
              <w:left w:val="single" w:sz="4" w:space="0" w:color="auto"/>
              <w:bottom w:val="single" w:sz="4" w:space="0" w:color="auto"/>
              <w:right w:val="single" w:sz="4" w:space="0" w:color="auto"/>
            </w:tcBorders>
            <w:hideMark/>
          </w:tcPr>
          <w:p w14:paraId="6B676C13" w14:textId="77777777" w:rsidR="002B584C" w:rsidRPr="00DB707E" w:rsidRDefault="002B584C" w:rsidP="00A615F4">
            <w:pPr>
              <w:pStyle w:val="TAC"/>
              <w:rPr>
                <w:ins w:id="53710" w:author="RedCap - BigCR editor" w:date="2022-08-28T17:42:00Z"/>
              </w:rPr>
            </w:pPr>
            <w:ins w:id="53711" w:author="RedCap - BigCR editor" w:date="2022-08-28T17:42:00Z">
              <w:r w:rsidRPr="00DB707E">
                <w:rPr>
                  <w:rFonts w:cs="v4.2.0"/>
                </w:rPr>
                <w:t>s</w:t>
              </w:r>
            </w:ins>
          </w:p>
        </w:tc>
        <w:tc>
          <w:tcPr>
            <w:tcW w:w="1418" w:type="dxa"/>
            <w:tcBorders>
              <w:top w:val="single" w:sz="4" w:space="0" w:color="auto"/>
              <w:left w:val="single" w:sz="4" w:space="0" w:color="auto"/>
              <w:bottom w:val="single" w:sz="4" w:space="0" w:color="auto"/>
              <w:right w:val="single" w:sz="4" w:space="0" w:color="auto"/>
            </w:tcBorders>
            <w:hideMark/>
          </w:tcPr>
          <w:p w14:paraId="79AA0059" w14:textId="77777777" w:rsidR="002B584C" w:rsidRPr="00DB707E" w:rsidRDefault="002B584C" w:rsidP="00A615F4">
            <w:pPr>
              <w:pStyle w:val="TAC"/>
              <w:rPr>
                <w:ins w:id="53712" w:author="RedCap - BigCR editor" w:date="2022-08-28T17:42:00Z"/>
                <w:rFonts w:cs="v4.2.0"/>
                <w:lang w:eastAsia="zh-CN"/>
              </w:rPr>
            </w:pPr>
            <w:ins w:id="53713" w:author="RedCap - BigCR editor" w:date="2022-08-28T17:42:00Z">
              <w:r w:rsidRPr="00DB707E">
                <w:rPr>
                  <w:rFonts w:cs="v4.2.0"/>
                  <w:lang w:eastAsia="zh-CN"/>
                </w:rPr>
                <w:t>1, 2</w:t>
              </w:r>
            </w:ins>
          </w:p>
        </w:tc>
        <w:tc>
          <w:tcPr>
            <w:tcW w:w="1267" w:type="dxa"/>
            <w:tcBorders>
              <w:top w:val="single" w:sz="4" w:space="0" w:color="auto"/>
              <w:left w:val="single" w:sz="4" w:space="0" w:color="auto"/>
              <w:bottom w:val="single" w:sz="4" w:space="0" w:color="auto"/>
              <w:right w:val="single" w:sz="4" w:space="0" w:color="auto"/>
            </w:tcBorders>
            <w:hideMark/>
          </w:tcPr>
          <w:p w14:paraId="09DC4275" w14:textId="77777777" w:rsidR="002B584C" w:rsidRPr="00DB707E" w:rsidRDefault="002B584C" w:rsidP="00A615F4">
            <w:pPr>
              <w:pStyle w:val="TAC"/>
              <w:rPr>
                <w:ins w:id="53714" w:author="RedCap - BigCR editor" w:date="2022-08-28T17:42:00Z"/>
                <w:szCs w:val="18"/>
              </w:rPr>
            </w:pPr>
            <w:ins w:id="53715" w:author="RedCap - BigCR editor" w:date="2022-08-28T17:42:00Z">
              <w:r w:rsidRPr="00DB707E">
                <w:rPr>
                  <w:rFonts w:cs="v4.2.0"/>
                  <w:szCs w:val="18"/>
                </w:rPr>
                <w:t>0</w:t>
              </w:r>
            </w:ins>
          </w:p>
        </w:tc>
        <w:tc>
          <w:tcPr>
            <w:tcW w:w="1475" w:type="dxa"/>
            <w:tcBorders>
              <w:top w:val="single" w:sz="4" w:space="0" w:color="auto"/>
              <w:left w:val="single" w:sz="4" w:space="0" w:color="auto"/>
              <w:bottom w:val="single" w:sz="4" w:space="0" w:color="auto"/>
              <w:right w:val="single" w:sz="4" w:space="0" w:color="auto"/>
            </w:tcBorders>
            <w:hideMark/>
          </w:tcPr>
          <w:p w14:paraId="61EE3A2D" w14:textId="77777777" w:rsidR="002B584C" w:rsidRPr="00DB707E" w:rsidRDefault="002B584C" w:rsidP="00A615F4">
            <w:pPr>
              <w:pStyle w:val="TAC"/>
              <w:rPr>
                <w:ins w:id="53716" w:author="RedCap - BigCR editor" w:date="2022-08-28T17:42:00Z"/>
                <w:szCs w:val="18"/>
              </w:rPr>
            </w:pPr>
            <w:ins w:id="53717" w:author="RedCap - BigCR editor" w:date="2022-08-28T17:42:00Z">
              <w:r w:rsidRPr="00DB707E">
                <w:rPr>
                  <w:rFonts w:cs="v4.2.0"/>
                  <w:szCs w:val="18"/>
                </w:rPr>
                <w:t>0</w:t>
              </w:r>
            </w:ins>
          </w:p>
        </w:tc>
        <w:tc>
          <w:tcPr>
            <w:tcW w:w="802" w:type="dxa"/>
            <w:tcBorders>
              <w:top w:val="single" w:sz="4" w:space="0" w:color="auto"/>
              <w:left w:val="single" w:sz="4" w:space="0" w:color="auto"/>
              <w:bottom w:val="single" w:sz="4" w:space="0" w:color="auto"/>
              <w:right w:val="single" w:sz="4" w:space="0" w:color="auto"/>
            </w:tcBorders>
            <w:hideMark/>
          </w:tcPr>
          <w:p w14:paraId="0B3AA89E" w14:textId="77777777" w:rsidR="002B584C" w:rsidRPr="00DB707E" w:rsidRDefault="002B584C" w:rsidP="00A615F4">
            <w:pPr>
              <w:pStyle w:val="TAC"/>
              <w:rPr>
                <w:ins w:id="53718" w:author="RedCap - BigCR editor" w:date="2022-08-28T17:42:00Z"/>
                <w:szCs w:val="18"/>
              </w:rPr>
            </w:pPr>
            <w:ins w:id="53719" w:author="RedCap - BigCR editor" w:date="2022-08-28T17:42:00Z">
              <w:r w:rsidRPr="00DB707E">
                <w:rPr>
                  <w:rFonts w:cs="v4.2.0"/>
                  <w:szCs w:val="18"/>
                </w:rPr>
                <w:t>0</w:t>
              </w:r>
            </w:ins>
          </w:p>
        </w:tc>
        <w:tc>
          <w:tcPr>
            <w:tcW w:w="1617" w:type="dxa"/>
            <w:gridSpan w:val="2"/>
            <w:tcBorders>
              <w:top w:val="single" w:sz="4" w:space="0" w:color="auto"/>
              <w:left w:val="single" w:sz="4" w:space="0" w:color="auto"/>
              <w:bottom w:val="single" w:sz="4" w:space="0" w:color="auto"/>
              <w:right w:val="single" w:sz="4" w:space="0" w:color="auto"/>
            </w:tcBorders>
            <w:hideMark/>
          </w:tcPr>
          <w:p w14:paraId="646367D3" w14:textId="77777777" w:rsidR="002B584C" w:rsidRPr="00DB707E" w:rsidRDefault="002B584C" w:rsidP="00A615F4">
            <w:pPr>
              <w:pStyle w:val="TAC"/>
              <w:rPr>
                <w:ins w:id="53720" w:author="RedCap - BigCR editor" w:date="2022-08-28T17:42:00Z"/>
                <w:szCs w:val="18"/>
              </w:rPr>
            </w:pPr>
            <w:ins w:id="53721" w:author="RedCap - BigCR editor" w:date="2022-08-28T17:42:00Z">
              <w:r w:rsidRPr="00DB707E">
                <w:rPr>
                  <w:rFonts w:cs="v4.2.0"/>
                  <w:szCs w:val="18"/>
                </w:rPr>
                <w:t>0</w:t>
              </w:r>
            </w:ins>
          </w:p>
        </w:tc>
      </w:tr>
      <w:tr w:rsidR="002B584C" w:rsidRPr="00DB707E" w14:paraId="789972DB" w14:textId="77777777" w:rsidTr="00A615F4">
        <w:trPr>
          <w:cantSplit/>
          <w:trHeight w:val="187"/>
          <w:jc w:val="center"/>
          <w:ins w:id="53722" w:author="RedCap - BigCR editor" w:date="2022-08-28T17:42:00Z"/>
        </w:trPr>
        <w:tc>
          <w:tcPr>
            <w:tcW w:w="1986" w:type="dxa"/>
            <w:tcBorders>
              <w:top w:val="single" w:sz="4" w:space="0" w:color="auto"/>
              <w:left w:val="single" w:sz="4" w:space="0" w:color="auto"/>
              <w:bottom w:val="single" w:sz="4" w:space="0" w:color="auto"/>
              <w:right w:val="single" w:sz="4" w:space="0" w:color="auto"/>
            </w:tcBorders>
            <w:hideMark/>
          </w:tcPr>
          <w:p w14:paraId="23957A48" w14:textId="77777777" w:rsidR="002B584C" w:rsidRPr="00DB707E" w:rsidRDefault="002B584C" w:rsidP="00A615F4">
            <w:pPr>
              <w:pStyle w:val="TAL"/>
              <w:rPr>
                <w:ins w:id="53723" w:author="RedCap - BigCR editor" w:date="2022-08-28T17:42:00Z"/>
              </w:rPr>
            </w:pPr>
            <w:proofErr w:type="spellStart"/>
            <w:ins w:id="53724" w:author="RedCap - BigCR editor" w:date="2022-08-28T17:42:00Z">
              <w:r w:rsidRPr="00DB707E">
                <w:t>SintrasearchP</w:t>
              </w:r>
              <w:proofErr w:type="spellEnd"/>
            </w:ins>
          </w:p>
        </w:tc>
        <w:tc>
          <w:tcPr>
            <w:tcW w:w="1563" w:type="dxa"/>
            <w:tcBorders>
              <w:top w:val="single" w:sz="4" w:space="0" w:color="auto"/>
              <w:left w:val="single" w:sz="4" w:space="0" w:color="auto"/>
              <w:bottom w:val="single" w:sz="4" w:space="0" w:color="auto"/>
              <w:right w:val="single" w:sz="4" w:space="0" w:color="auto"/>
            </w:tcBorders>
            <w:hideMark/>
          </w:tcPr>
          <w:p w14:paraId="3880E523" w14:textId="77777777" w:rsidR="002B584C" w:rsidRPr="00DB707E" w:rsidRDefault="002B584C" w:rsidP="00A615F4">
            <w:pPr>
              <w:pStyle w:val="TAC"/>
              <w:rPr>
                <w:ins w:id="53725" w:author="RedCap - BigCR editor" w:date="2022-08-28T17:42:00Z"/>
              </w:rPr>
            </w:pPr>
            <w:ins w:id="53726" w:author="RedCap - BigCR editor" w:date="2022-08-28T17:42:00Z">
              <w:r w:rsidRPr="00DB707E">
                <w:rPr>
                  <w:rFonts w:cs="v4.2.0"/>
                </w:rPr>
                <w:t>dB</w:t>
              </w:r>
            </w:ins>
          </w:p>
        </w:tc>
        <w:tc>
          <w:tcPr>
            <w:tcW w:w="1418" w:type="dxa"/>
            <w:tcBorders>
              <w:top w:val="single" w:sz="4" w:space="0" w:color="auto"/>
              <w:left w:val="single" w:sz="4" w:space="0" w:color="auto"/>
              <w:bottom w:val="single" w:sz="4" w:space="0" w:color="auto"/>
              <w:right w:val="single" w:sz="4" w:space="0" w:color="auto"/>
            </w:tcBorders>
            <w:hideMark/>
          </w:tcPr>
          <w:p w14:paraId="43E34668" w14:textId="77777777" w:rsidR="002B584C" w:rsidRPr="00DB707E" w:rsidRDefault="002B584C" w:rsidP="00A615F4">
            <w:pPr>
              <w:pStyle w:val="TAC"/>
              <w:rPr>
                <w:ins w:id="53727" w:author="RedCap - BigCR editor" w:date="2022-08-28T17:42:00Z"/>
                <w:rFonts w:cs="v4.2.0"/>
                <w:lang w:eastAsia="zh-CN"/>
              </w:rPr>
            </w:pPr>
            <w:ins w:id="53728" w:author="RedCap - BigCR editor" w:date="2022-08-28T17:42:00Z">
              <w:r w:rsidRPr="00DB707E">
                <w:rPr>
                  <w:rFonts w:cs="v4.2.0"/>
                  <w:lang w:eastAsia="zh-CN"/>
                </w:rPr>
                <w:t>1, 2</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0110E3B2" w14:textId="77777777" w:rsidR="002B584C" w:rsidRPr="00DB707E" w:rsidRDefault="002B584C" w:rsidP="00A615F4">
            <w:pPr>
              <w:pStyle w:val="TAC"/>
              <w:rPr>
                <w:ins w:id="53729" w:author="RedCap - BigCR editor" w:date="2022-08-28T17:42:00Z"/>
                <w:szCs w:val="18"/>
              </w:rPr>
            </w:pPr>
            <w:ins w:id="53730" w:author="RedCap - BigCR editor" w:date="2022-08-28T17:42:00Z">
              <w:r w:rsidRPr="00DB707E">
                <w:rPr>
                  <w:rFonts w:cs="v4.2.0"/>
                  <w:szCs w:val="18"/>
                </w:rPr>
                <w:t>50</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7FFBC3F4" w14:textId="77777777" w:rsidR="002B584C" w:rsidRPr="00DB707E" w:rsidRDefault="002B584C" w:rsidP="00A615F4">
            <w:pPr>
              <w:pStyle w:val="TAC"/>
              <w:rPr>
                <w:ins w:id="53731" w:author="RedCap - BigCR editor" w:date="2022-08-28T17:42:00Z"/>
                <w:szCs w:val="18"/>
              </w:rPr>
            </w:pPr>
            <w:ins w:id="53732" w:author="RedCap - BigCR editor" w:date="2022-08-28T17:42:00Z">
              <w:r w:rsidRPr="00DB707E">
                <w:rPr>
                  <w:rFonts w:cs="v4.2.0"/>
                  <w:szCs w:val="18"/>
                </w:rPr>
                <w:t>50</w:t>
              </w:r>
            </w:ins>
          </w:p>
        </w:tc>
      </w:tr>
      <w:tr w:rsidR="002B584C" w:rsidRPr="00DB707E" w14:paraId="2B3A0253" w14:textId="77777777" w:rsidTr="00A615F4">
        <w:trPr>
          <w:cantSplit/>
          <w:trHeight w:val="187"/>
          <w:jc w:val="center"/>
          <w:ins w:id="53733" w:author="RedCap - BigCR editor" w:date="2022-08-28T17:42:00Z"/>
        </w:trPr>
        <w:tc>
          <w:tcPr>
            <w:tcW w:w="1986" w:type="dxa"/>
            <w:tcBorders>
              <w:top w:val="single" w:sz="4" w:space="0" w:color="auto"/>
              <w:left w:val="single" w:sz="4" w:space="0" w:color="auto"/>
              <w:bottom w:val="single" w:sz="4" w:space="0" w:color="auto"/>
              <w:right w:val="single" w:sz="4" w:space="0" w:color="auto"/>
            </w:tcBorders>
            <w:hideMark/>
          </w:tcPr>
          <w:p w14:paraId="31D833AB" w14:textId="77777777" w:rsidR="002B584C" w:rsidRPr="00DB707E" w:rsidRDefault="002B584C" w:rsidP="00A615F4">
            <w:pPr>
              <w:pStyle w:val="TAL"/>
              <w:rPr>
                <w:ins w:id="53734" w:author="RedCap - BigCR editor" w:date="2022-08-28T17:42:00Z"/>
              </w:rPr>
            </w:pPr>
            <w:ins w:id="53735" w:author="RedCap - BigCR editor" w:date="2022-08-28T17:42:00Z">
              <w:r w:rsidRPr="00DB707E">
                <w:t xml:space="preserve">Propagation Condition </w:t>
              </w:r>
            </w:ins>
          </w:p>
        </w:tc>
        <w:tc>
          <w:tcPr>
            <w:tcW w:w="1563" w:type="dxa"/>
            <w:tcBorders>
              <w:top w:val="single" w:sz="4" w:space="0" w:color="auto"/>
              <w:left w:val="single" w:sz="4" w:space="0" w:color="auto"/>
              <w:bottom w:val="single" w:sz="4" w:space="0" w:color="auto"/>
              <w:right w:val="single" w:sz="4" w:space="0" w:color="auto"/>
            </w:tcBorders>
          </w:tcPr>
          <w:p w14:paraId="4E43078E" w14:textId="77777777" w:rsidR="002B584C" w:rsidRPr="00DB707E" w:rsidRDefault="002B584C" w:rsidP="00A615F4">
            <w:pPr>
              <w:pStyle w:val="TAC"/>
              <w:rPr>
                <w:ins w:id="53736" w:author="RedCap - BigCR editor" w:date="2022-08-28T17:42:00Z"/>
              </w:rPr>
            </w:pPr>
          </w:p>
        </w:tc>
        <w:tc>
          <w:tcPr>
            <w:tcW w:w="1418" w:type="dxa"/>
            <w:tcBorders>
              <w:top w:val="single" w:sz="4" w:space="0" w:color="auto"/>
              <w:left w:val="single" w:sz="4" w:space="0" w:color="auto"/>
              <w:bottom w:val="single" w:sz="4" w:space="0" w:color="auto"/>
              <w:right w:val="single" w:sz="4" w:space="0" w:color="auto"/>
            </w:tcBorders>
            <w:hideMark/>
          </w:tcPr>
          <w:p w14:paraId="7C85A3A8" w14:textId="77777777" w:rsidR="002B584C" w:rsidRPr="00DB707E" w:rsidRDefault="002B584C" w:rsidP="00A615F4">
            <w:pPr>
              <w:pStyle w:val="TAC"/>
              <w:rPr>
                <w:ins w:id="53737" w:author="RedCap - BigCR editor" w:date="2022-08-28T17:42:00Z"/>
                <w:rFonts w:cs="v4.2.0"/>
                <w:lang w:eastAsia="zh-CN"/>
              </w:rPr>
            </w:pPr>
            <w:ins w:id="53738" w:author="RedCap - BigCR editor" w:date="2022-08-28T17:42:00Z">
              <w:r w:rsidRPr="00DB707E">
                <w:rPr>
                  <w:rFonts w:cs="v4.2.0"/>
                  <w:lang w:eastAsia="zh-CN"/>
                </w:rPr>
                <w:t>1, 2</w:t>
              </w:r>
            </w:ins>
          </w:p>
        </w:tc>
        <w:tc>
          <w:tcPr>
            <w:tcW w:w="5161" w:type="dxa"/>
            <w:gridSpan w:val="5"/>
            <w:tcBorders>
              <w:top w:val="single" w:sz="4" w:space="0" w:color="auto"/>
              <w:left w:val="single" w:sz="4" w:space="0" w:color="auto"/>
              <w:bottom w:val="single" w:sz="4" w:space="0" w:color="auto"/>
              <w:right w:val="single" w:sz="4" w:space="0" w:color="auto"/>
            </w:tcBorders>
            <w:hideMark/>
          </w:tcPr>
          <w:p w14:paraId="2DE45267" w14:textId="77777777" w:rsidR="002B584C" w:rsidRPr="00DB707E" w:rsidRDefault="002B584C" w:rsidP="00A615F4">
            <w:pPr>
              <w:pStyle w:val="TAC"/>
              <w:rPr>
                <w:ins w:id="53739" w:author="RedCap - BigCR editor" w:date="2022-08-28T17:42:00Z"/>
                <w:szCs w:val="18"/>
              </w:rPr>
            </w:pPr>
            <w:ins w:id="53740" w:author="RedCap - BigCR editor" w:date="2022-08-28T17:42:00Z">
              <w:r w:rsidRPr="00DB707E">
                <w:rPr>
                  <w:rFonts w:cs="v4.2.0"/>
                  <w:szCs w:val="18"/>
                </w:rPr>
                <w:t>AWGN</w:t>
              </w:r>
            </w:ins>
          </w:p>
        </w:tc>
      </w:tr>
      <w:tr w:rsidR="002B584C" w:rsidRPr="00DB707E" w14:paraId="65227A03" w14:textId="77777777" w:rsidTr="00A615F4">
        <w:trPr>
          <w:cantSplit/>
          <w:trHeight w:val="187"/>
          <w:jc w:val="center"/>
          <w:ins w:id="53741" w:author="RedCap - BigCR editor" w:date="2022-08-28T17:42:00Z"/>
        </w:trPr>
        <w:tc>
          <w:tcPr>
            <w:tcW w:w="10128" w:type="dxa"/>
            <w:gridSpan w:val="8"/>
            <w:tcBorders>
              <w:top w:val="single" w:sz="4" w:space="0" w:color="auto"/>
              <w:left w:val="single" w:sz="4" w:space="0" w:color="auto"/>
              <w:bottom w:val="single" w:sz="4" w:space="0" w:color="auto"/>
              <w:right w:val="single" w:sz="4" w:space="0" w:color="auto"/>
            </w:tcBorders>
            <w:hideMark/>
          </w:tcPr>
          <w:p w14:paraId="6B77F9E0" w14:textId="77777777" w:rsidR="002B584C" w:rsidRPr="00DB707E" w:rsidRDefault="002B584C" w:rsidP="00A615F4">
            <w:pPr>
              <w:pStyle w:val="TAN"/>
              <w:rPr>
                <w:ins w:id="53742" w:author="RedCap - BigCR editor" w:date="2022-08-28T17:42:00Z"/>
              </w:rPr>
            </w:pPr>
            <w:ins w:id="53743" w:author="RedCap - BigCR editor" w:date="2022-08-28T17:42:00Z">
              <w:r w:rsidRPr="00DB707E">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ins>
          </w:p>
          <w:p w14:paraId="74B9EA67" w14:textId="77777777" w:rsidR="002B584C" w:rsidRPr="00DB707E" w:rsidRDefault="002B584C" w:rsidP="00A615F4">
            <w:pPr>
              <w:pStyle w:val="TAN"/>
              <w:rPr>
                <w:ins w:id="53744" w:author="RedCap - BigCR editor" w:date="2022-08-28T17:42:00Z"/>
              </w:rPr>
            </w:pPr>
            <w:ins w:id="53745" w:author="RedCap - BigCR editor" w:date="2022-08-28T17:42: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53746" w:author="RedCap - BigCR editor" w:date="2022-08-28T17:42:00Z">
              <w:r w:rsidRPr="00DB707E">
                <w:object w:dxaOrig="444" w:dyaOrig="444" w14:anchorId="607FBBAE">
                  <v:shape id="_x0000_i1279" type="#_x0000_t75" style="width:20pt;height:20pt" o:ole="" fillcolor="window">
                    <v:imagedata r:id="rId17" o:title=""/>
                  </v:shape>
                  <o:OLEObject Type="Embed" ProgID="Equation.3" ShapeID="_x0000_i1279" DrawAspect="Content" ObjectID="_1723417963" r:id="rId283"/>
                </w:object>
              </w:r>
            </w:ins>
            <w:ins w:id="53747" w:author="RedCap - BigCR editor" w:date="2022-08-28T17:42:00Z">
              <w:r w:rsidRPr="00DB707E">
                <w:t xml:space="preserve"> to be fulfilled.</w:t>
              </w:r>
            </w:ins>
          </w:p>
          <w:p w14:paraId="1B625E24" w14:textId="77777777" w:rsidR="002B584C" w:rsidRPr="00DB707E" w:rsidRDefault="002B584C" w:rsidP="00A615F4">
            <w:pPr>
              <w:pStyle w:val="TAN"/>
              <w:rPr>
                <w:ins w:id="53748" w:author="RedCap - BigCR editor" w:date="2022-08-28T17:42:00Z"/>
              </w:rPr>
            </w:pPr>
            <w:ins w:id="53749" w:author="RedCap - BigCR editor" w:date="2022-08-28T17:42:00Z">
              <w:r w:rsidRPr="00DB707E">
                <w:t>Note 3:</w:t>
              </w:r>
              <w:r w:rsidRPr="00DB707E">
                <w:tab/>
                <w:t>SS-RSRP levels have been derived from other parameters for information purposes. They are not settable parameters themselves.</w:t>
              </w:r>
            </w:ins>
          </w:p>
          <w:p w14:paraId="27C25423" w14:textId="77777777" w:rsidR="002B584C" w:rsidRPr="00DB707E" w:rsidRDefault="002B584C" w:rsidP="00A615F4">
            <w:pPr>
              <w:pStyle w:val="TAC"/>
              <w:jc w:val="left"/>
              <w:rPr>
                <w:ins w:id="53750" w:author="RedCap - BigCR editor" w:date="2022-08-28T17:42:00Z"/>
                <w:rFonts w:cs="v4.2.0"/>
              </w:rPr>
            </w:pPr>
            <w:ins w:id="53751" w:author="RedCap - BigCR editor" w:date="2022-08-28T17:42:00Z">
              <w:r w:rsidRPr="00DB707E">
                <w:t>Note 4:</w:t>
              </w:r>
              <w:r w:rsidRPr="00DB707E">
                <w:tab/>
                <w:t>Information about types of UE beam is given in B.2.1.3, and does not limit UE implementation or test system implementation</w:t>
              </w:r>
            </w:ins>
          </w:p>
        </w:tc>
      </w:tr>
    </w:tbl>
    <w:p w14:paraId="76AFA0E0" w14:textId="77777777" w:rsidR="002B584C" w:rsidRPr="00DB707E" w:rsidRDefault="002B584C" w:rsidP="002B584C">
      <w:pPr>
        <w:rPr>
          <w:ins w:id="53752" w:author="RedCap - BigCR editor" w:date="2022-08-28T17:42:00Z"/>
          <w:lang w:eastAsia="zh-CN"/>
        </w:rPr>
      </w:pPr>
    </w:p>
    <w:p w14:paraId="4ABB9EC5" w14:textId="77777777" w:rsidR="002B584C" w:rsidRPr="00DB707E" w:rsidRDefault="002B584C" w:rsidP="002B584C">
      <w:pPr>
        <w:pStyle w:val="Heading5"/>
        <w:rPr>
          <w:ins w:id="53753" w:author="RedCap - BigCR editor" w:date="2022-08-28T17:42:00Z"/>
          <w:lang w:eastAsia="zh-CN"/>
        </w:rPr>
      </w:pPr>
      <w:ins w:id="53754" w:author="RedCap - BigCR editor" w:date="2022-08-28T17:42:00Z">
        <w:r w:rsidRPr="00DB707E">
          <w:rPr>
            <w:lang w:eastAsia="zh-CN"/>
          </w:rPr>
          <w:lastRenderedPageBreak/>
          <w:t>A.17.1.1.3.3</w:t>
        </w:r>
        <w:r w:rsidRPr="00DB707E">
          <w:rPr>
            <w:lang w:eastAsia="zh-CN"/>
          </w:rPr>
          <w:tab/>
          <w:t>Test Requirements</w:t>
        </w:r>
      </w:ins>
    </w:p>
    <w:p w14:paraId="1AC6CCE7" w14:textId="77777777" w:rsidR="002B584C" w:rsidRPr="00DB707E" w:rsidRDefault="002B584C" w:rsidP="002B584C">
      <w:pPr>
        <w:rPr>
          <w:ins w:id="53755" w:author="RedCap - BigCR editor" w:date="2022-08-28T17:42:00Z"/>
        </w:rPr>
      </w:pPr>
      <w:ins w:id="53756" w:author="RedCap - BigCR editor" w:date="2022-08-28T17:42:00Z">
        <w:r w:rsidRPr="00DB707E">
          <w:t xml:space="preserve">The cell reselection delay to an already detected cell </w:t>
        </w:r>
        <w:r w:rsidRPr="00DB707E">
          <w:rPr>
            <w:rFonts w:cs="v4.2.0"/>
          </w:rPr>
          <w:t xml:space="preserve">for UE fulfilling stationary relaxed </w:t>
        </w:r>
        <w:r w:rsidRPr="00DB707E">
          <w:rPr>
            <w:lang w:val="en-US" w:eastAsia="zh-CN"/>
          </w:rPr>
          <w:t>criterion</w:t>
        </w:r>
        <w:r w:rsidRPr="00DB707E">
          <w:rPr>
            <w:rFonts w:cs="v4.2.0"/>
          </w:rPr>
          <w:t xml:space="preserve"> </w:t>
        </w:r>
        <w:r w:rsidRPr="00DB707E">
          <w:t xml:space="preserve">is defined as the time from the beginning of time period T1, to the moment when the UE camps on Cell </w:t>
        </w:r>
        <w:r w:rsidRPr="00DB707E">
          <w:rPr>
            <w:rFonts w:cs="v4.2.0"/>
          </w:rPr>
          <w:t>2</w:t>
        </w:r>
        <w:r w:rsidRPr="00DB707E">
          <w:t xml:space="preserve">, and starts to send preambles on the PRACH for sending the </w:t>
        </w:r>
        <w:proofErr w:type="spellStart"/>
        <w:r w:rsidRPr="00DB707E">
          <w:rPr>
            <w:i/>
            <w:lang w:eastAsia="zh-CN"/>
          </w:rPr>
          <w:t>RRCSetupRequest</w:t>
        </w:r>
        <w:proofErr w:type="spellEnd"/>
        <w:r w:rsidRPr="00DB707E">
          <w:t xml:space="preserve"> message to perform a Tracking Area Update procedure on Cell </w:t>
        </w:r>
        <w:r w:rsidRPr="00DB707E">
          <w:rPr>
            <w:rFonts w:cs="v4.2.0"/>
          </w:rPr>
          <w:t>2</w:t>
        </w:r>
        <w:r w:rsidRPr="00DB707E">
          <w:t>.</w:t>
        </w:r>
      </w:ins>
    </w:p>
    <w:p w14:paraId="57AF6B85" w14:textId="77777777" w:rsidR="002B584C" w:rsidRPr="00DB707E" w:rsidRDefault="002B584C" w:rsidP="002B584C">
      <w:pPr>
        <w:rPr>
          <w:ins w:id="53757" w:author="RedCap - BigCR editor" w:date="2022-08-28T17:42:00Z"/>
        </w:rPr>
      </w:pPr>
      <w:ins w:id="53758" w:author="RedCap - BigCR editor" w:date="2022-08-28T17:42:00Z">
        <w:r w:rsidRPr="00DB707E">
          <w:t>The cell re-selection delay to an already detected cell shall be less than 155 s.</w:t>
        </w:r>
      </w:ins>
    </w:p>
    <w:p w14:paraId="7FBCB098" w14:textId="77777777" w:rsidR="002B584C" w:rsidRPr="00DB707E" w:rsidRDefault="002B584C" w:rsidP="002B584C">
      <w:pPr>
        <w:rPr>
          <w:ins w:id="53759" w:author="RedCap - BigCR editor" w:date="2022-08-28T17:42:00Z"/>
        </w:rPr>
      </w:pPr>
      <w:ins w:id="53760" w:author="RedCap - BigCR editor" w:date="2022-08-28T17:42:00Z">
        <w:r w:rsidRPr="00DB707E">
          <w:t>The rate of correct cell reselections observed during repeated tests shall be at least 90%.</w:t>
        </w:r>
      </w:ins>
    </w:p>
    <w:p w14:paraId="04CFAAE9" w14:textId="77777777" w:rsidR="002B584C" w:rsidRPr="00DB707E" w:rsidRDefault="002B584C" w:rsidP="002B584C">
      <w:pPr>
        <w:pStyle w:val="NO"/>
        <w:rPr>
          <w:ins w:id="53761" w:author="RedCap - BigCR editor" w:date="2022-08-28T17:42:00Z"/>
        </w:rPr>
      </w:pPr>
      <w:ins w:id="53762" w:author="RedCap - BigCR editor" w:date="2022-08-28T17:42:00Z">
        <w:r w:rsidRPr="00DB707E">
          <w:t>NOTE:</w:t>
        </w:r>
        <w:r w:rsidRPr="00DB707E">
          <w:tab/>
          <w:t xml:space="preserve">The cell re-selection delay to an already detectable cell can be expressed as: </w:t>
        </w:r>
        <w:proofErr w:type="spellStart"/>
        <w:r w:rsidRPr="00DB707E">
          <w:rPr>
            <w:rFonts w:cs="v4.2.0"/>
          </w:rPr>
          <w:t>T</w:t>
        </w:r>
        <w:r w:rsidRPr="00DB707E">
          <w:rPr>
            <w:rFonts w:cs="v4.2.0"/>
            <w:vertAlign w:val="subscript"/>
          </w:rPr>
          <w:t>evaluate,</w:t>
        </w:r>
        <w:r w:rsidRPr="00DB707E">
          <w:rPr>
            <w:rFonts w:cs="v4.2.0"/>
            <w:vertAlign w:val="subscript"/>
            <w:lang w:eastAsia="zh-CN"/>
          </w:rPr>
          <w:t>NR</w:t>
        </w:r>
        <w:r w:rsidRPr="00DB707E">
          <w:rPr>
            <w:rFonts w:cs="v4.2.0"/>
            <w:vertAlign w:val="subscript"/>
          </w:rPr>
          <w:t>_Intra</w:t>
        </w:r>
        <w:r w:rsidRPr="00DB707E">
          <w:rPr>
            <w:vertAlign w:val="subscript"/>
          </w:rPr>
          <w:t>_RedCap_Relax</w:t>
        </w:r>
        <w:proofErr w:type="spellEnd"/>
        <w:r w:rsidRPr="00DB707E">
          <w:t xml:space="preserve"> + T</w:t>
        </w:r>
        <w:r w:rsidRPr="00DB707E">
          <w:rPr>
            <w:vertAlign w:val="subscript"/>
          </w:rPr>
          <w:t>SI</w:t>
        </w:r>
        <w:r w:rsidRPr="00DB707E">
          <w:rPr>
            <w:vertAlign w:val="subscript"/>
            <w:lang w:eastAsia="zh-CN"/>
          </w:rPr>
          <w:t>-NR</w:t>
        </w:r>
        <w:r w:rsidRPr="00DB707E">
          <w:t>,</w:t>
        </w:r>
      </w:ins>
    </w:p>
    <w:p w14:paraId="2DDC7181" w14:textId="77777777" w:rsidR="002B584C" w:rsidRPr="00DB707E" w:rsidRDefault="002B584C" w:rsidP="002B584C">
      <w:pPr>
        <w:rPr>
          <w:ins w:id="53763" w:author="RedCap - BigCR editor" w:date="2022-08-28T17:42:00Z"/>
        </w:rPr>
      </w:pPr>
      <w:ins w:id="53764" w:author="RedCap - BigCR editor" w:date="2022-08-28T17:42:00Z">
        <w:r w:rsidRPr="00DB707E">
          <w:t>Where:</w:t>
        </w:r>
      </w:ins>
    </w:p>
    <w:p w14:paraId="7CFB38ED" w14:textId="77777777" w:rsidR="002B584C" w:rsidRPr="00DB707E" w:rsidRDefault="002B584C" w:rsidP="002B584C">
      <w:pPr>
        <w:pStyle w:val="B10"/>
        <w:rPr>
          <w:ins w:id="53765" w:author="RedCap - BigCR editor" w:date="2022-08-28T17:42:00Z"/>
        </w:rPr>
      </w:pPr>
      <w:ins w:id="53766" w:author="RedCap - BigCR editor" w:date="2022-08-28T17:42:00Z">
        <w:r w:rsidRPr="00DB707E">
          <w:tab/>
        </w:r>
        <w:proofErr w:type="spellStart"/>
        <w:r w:rsidRPr="00DB707E">
          <w:rPr>
            <w:rFonts w:cs="v4.2.0"/>
          </w:rPr>
          <w:t>T</w:t>
        </w:r>
        <w:r w:rsidRPr="00DB707E">
          <w:rPr>
            <w:rFonts w:cs="v4.2.0"/>
            <w:vertAlign w:val="subscript"/>
          </w:rPr>
          <w:t>evaluate,</w:t>
        </w:r>
        <w:r w:rsidRPr="00DB707E">
          <w:rPr>
            <w:rFonts w:cs="v4.2.0"/>
            <w:vertAlign w:val="subscript"/>
            <w:lang w:eastAsia="zh-CN"/>
          </w:rPr>
          <w:t>NR</w:t>
        </w:r>
        <w:r w:rsidRPr="00DB707E">
          <w:rPr>
            <w:rFonts w:cs="v4.2.0"/>
            <w:vertAlign w:val="subscript"/>
          </w:rPr>
          <w:t>_Intra</w:t>
        </w:r>
        <w:r w:rsidRPr="00DB707E">
          <w:rPr>
            <w:vertAlign w:val="subscript"/>
          </w:rPr>
          <w:t>_RedCap_Relax</w:t>
        </w:r>
        <w:proofErr w:type="spellEnd"/>
        <w:r w:rsidRPr="00DB707E">
          <w:rPr>
            <w:vertAlign w:val="subscript"/>
          </w:rPr>
          <w:tab/>
        </w:r>
        <w:r w:rsidRPr="00DB707E">
          <w:t xml:space="preserve">See Table </w:t>
        </w:r>
        <w:r w:rsidRPr="00DB707E">
          <w:rPr>
            <w:lang w:val="en-US"/>
          </w:rPr>
          <w:t>4.2B.2.9.2-2</w:t>
        </w:r>
        <w:r w:rsidRPr="00DB707E">
          <w:t xml:space="preserve"> in clause </w:t>
        </w:r>
        <w:r w:rsidRPr="00DB707E">
          <w:rPr>
            <w:lang w:val="en-US" w:eastAsia="zh-CN"/>
          </w:rPr>
          <w:t>4.2B.2.9.2</w:t>
        </w:r>
        <w:r w:rsidRPr="00DB707E">
          <w:t>,</w:t>
        </w:r>
      </w:ins>
    </w:p>
    <w:p w14:paraId="4CC3DED9" w14:textId="77777777" w:rsidR="002B584C" w:rsidRPr="00DB707E" w:rsidRDefault="002B584C" w:rsidP="002B584C">
      <w:pPr>
        <w:pStyle w:val="B10"/>
        <w:rPr>
          <w:ins w:id="53767" w:author="RedCap - BigCR editor" w:date="2022-08-28T17:42:00Z"/>
        </w:rPr>
      </w:pPr>
      <w:ins w:id="53768" w:author="RedCap - BigCR editor" w:date="2022-08-28T17:42:00Z">
        <w:r w:rsidRPr="00DB707E">
          <w:tab/>
          <w:t>T</w:t>
        </w:r>
        <w:r w:rsidRPr="00DB707E">
          <w:rPr>
            <w:vertAlign w:val="subscript"/>
          </w:rPr>
          <w:t>SI</w:t>
        </w:r>
        <w:r w:rsidRPr="00DB707E">
          <w:rPr>
            <w:vertAlign w:val="subscript"/>
            <w:lang w:eastAsia="zh-CN"/>
          </w:rPr>
          <w:t>-NR</w:t>
        </w:r>
        <w:r w:rsidRPr="00DB707E">
          <w:tab/>
          <w:t xml:space="preserve">Maximum repetition period of relevant system info blocks that needs to be received by the UE to camp on a cell; 1280 </w:t>
        </w:r>
        <w:proofErr w:type="spellStart"/>
        <w:r w:rsidRPr="00DB707E">
          <w:t>ms</w:t>
        </w:r>
        <w:proofErr w:type="spellEnd"/>
        <w:r w:rsidRPr="00DB707E">
          <w:t xml:space="preserve"> is assumed in this test case.</w:t>
        </w:r>
      </w:ins>
    </w:p>
    <w:p w14:paraId="11490353" w14:textId="77777777" w:rsidR="002B584C" w:rsidRPr="00DB707E" w:rsidRDefault="002B584C" w:rsidP="002B584C">
      <w:pPr>
        <w:rPr>
          <w:ins w:id="53769" w:author="RedCap - BigCR editor" w:date="2022-08-28T17:42:00Z"/>
        </w:rPr>
      </w:pPr>
      <w:ins w:id="53770" w:author="RedCap - BigCR editor" w:date="2022-08-28T17:42:00Z">
        <w:r w:rsidRPr="00DB707E">
          <w:t xml:space="preserve">This gives a total of 154.88 s, allow 155 s for </w:t>
        </w:r>
        <w:r w:rsidRPr="00DB707E">
          <w:rPr>
            <w:rFonts w:cs="v4.2.0"/>
          </w:rPr>
          <w:t>the cell re-selection delay to an already detected cell for UE fulfilling stationary criterion</w:t>
        </w:r>
        <w:r w:rsidRPr="00DB707E">
          <w:t xml:space="preserve"> in the test case.</w:t>
        </w:r>
      </w:ins>
    </w:p>
    <w:p w14:paraId="39114E7C" w14:textId="77777777" w:rsidR="002B584C" w:rsidRPr="00DB707E" w:rsidRDefault="002B584C" w:rsidP="002B584C">
      <w:pPr>
        <w:pStyle w:val="3GPPNormalText"/>
        <w:jc w:val="left"/>
        <w:rPr>
          <w:ins w:id="53771" w:author="RedCap - BigCR editor" w:date="2022-08-28T17:42:00Z"/>
          <w:b/>
          <w:bCs/>
          <w:color w:val="00B0F0"/>
        </w:rPr>
      </w:pPr>
    </w:p>
    <w:p w14:paraId="67FCC1E3" w14:textId="77777777" w:rsidR="002B584C" w:rsidRPr="00DB707E" w:rsidRDefault="002B584C" w:rsidP="002B584C">
      <w:pPr>
        <w:pStyle w:val="Heading4"/>
        <w:rPr>
          <w:ins w:id="53772" w:author="RedCap - BigCR editor" w:date="2022-08-28T17:42:00Z"/>
          <w:lang w:eastAsia="zh-CN"/>
        </w:rPr>
      </w:pPr>
      <w:ins w:id="53773" w:author="RedCap - BigCR editor" w:date="2022-08-28T17:42:00Z">
        <w:r w:rsidRPr="00DB707E">
          <w:rPr>
            <w:lang w:eastAsia="zh-CN"/>
          </w:rPr>
          <w:t>A.17.1.1.4</w:t>
        </w:r>
        <w:r w:rsidRPr="00DB707E">
          <w:rPr>
            <w:lang w:eastAsia="zh-CN"/>
          </w:rPr>
          <w:tab/>
          <w:t>Cell reselection to FR2 inter-frequency NR case for UE fulfilling stationary mobility relaxed measurement criterion for 2 Rx UE</w:t>
        </w:r>
      </w:ins>
    </w:p>
    <w:p w14:paraId="66A70F4F" w14:textId="77777777" w:rsidR="002B584C" w:rsidRPr="00DB707E" w:rsidRDefault="002B584C" w:rsidP="002B584C">
      <w:pPr>
        <w:pStyle w:val="Heading5"/>
        <w:rPr>
          <w:ins w:id="53774" w:author="RedCap - BigCR editor" w:date="2022-08-28T17:42:00Z"/>
          <w:lang w:eastAsia="zh-CN"/>
        </w:rPr>
      </w:pPr>
      <w:ins w:id="53775" w:author="RedCap - BigCR editor" w:date="2022-08-28T17:42:00Z">
        <w:r w:rsidRPr="00DB707E">
          <w:rPr>
            <w:lang w:eastAsia="zh-CN"/>
          </w:rPr>
          <w:t>A.17.1.1.4.1</w:t>
        </w:r>
        <w:r w:rsidRPr="00DB707E">
          <w:rPr>
            <w:lang w:eastAsia="zh-CN"/>
          </w:rPr>
          <w:tab/>
          <w:t>Test Purpose and Environment</w:t>
        </w:r>
      </w:ins>
    </w:p>
    <w:p w14:paraId="32032E7B" w14:textId="77777777" w:rsidR="002B584C" w:rsidRPr="00DB707E" w:rsidRDefault="002B584C" w:rsidP="002B584C">
      <w:pPr>
        <w:rPr>
          <w:ins w:id="53776" w:author="RedCap - BigCR editor" w:date="2022-08-28T17:42:00Z"/>
          <w:rFonts w:cs="v4.2.0"/>
        </w:rPr>
      </w:pPr>
      <w:ins w:id="53777" w:author="RedCap - BigCR editor" w:date="2022-08-28T17:42:00Z">
        <w:r w:rsidRPr="00DB707E">
          <w:rPr>
            <w:rFonts w:cs="v4.2.0"/>
          </w:rPr>
          <w:t>This test is to verify the requirement for the inter frequency NR cell reselection requirements for UE fulfilling stationary relaxed measurement criterion specified in clause </w:t>
        </w:r>
        <w:r w:rsidRPr="00DB707E">
          <w:rPr>
            <w:lang w:val="en-US" w:eastAsia="zh-CN"/>
          </w:rPr>
          <w:t>4.2B.2.10.2</w:t>
        </w:r>
        <w:r w:rsidRPr="00DB707E">
          <w:rPr>
            <w:rFonts w:cs="v4.2.0"/>
          </w:rPr>
          <w:t xml:space="preserve">. </w:t>
        </w:r>
      </w:ins>
    </w:p>
    <w:p w14:paraId="3F1AE3EC" w14:textId="77777777" w:rsidR="002B584C" w:rsidRPr="00DB707E" w:rsidRDefault="002B584C" w:rsidP="002B584C">
      <w:pPr>
        <w:pStyle w:val="Heading5"/>
        <w:rPr>
          <w:ins w:id="53778" w:author="RedCap - BigCR editor" w:date="2022-08-28T17:42:00Z"/>
          <w:lang w:eastAsia="zh-CN"/>
        </w:rPr>
      </w:pPr>
      <w:ins w:id="53779" w:author="RedCap - BigCR editor" w:date="2022-08-28T17:42:00Z">
        <w:r w:rsidRPr="00DB707E">
          <w:rPr>
            <w:lang w:eastAsia="zh-CN"/>
          </w:rPr>
          <w:t>A.17.1.1.4.2</w:t>
        </w:r>
        <w:r w:rsidRPr="00DB707E">
          <w:rPr>
            <w:lang w:eastAsia="zh-CN"/>
          </w:rPr>
          <w:tab/>
          <w:t>Test Parameters</w:t>
        </w:r>
      </w:ins>
    </w:p>
    <w:p w14:paraId="05A6BA44" w14:textId="77777777" w:rsidR="002B584C" w:rsidRPr="00DB707E" w:rsidRDefault="002B584C" w:rsidP="002B584C">
      <w:pPr>
        <w:rPr>
          <w:ins w:id="53780" w:author="RedCap - BigCR editor" w:date="2022-08-28T17:42:00Z"/>
        </w:rPr>
      </w:pPr>
      <w:ins w:id="53781" w:author="RedCap - BigCR editor" w:date="2022-08-28T17:42:00Z">
        <w:r w:rsidRPr="00DB707E">
          <w:t xml:space="preserve">The test scenario comprises of 2 cells (Cell 1 and Cell 2) on 2 different NR carriers respectively as given in tables A.17.1.1.4.2-1, A.17.1.1.4.2-2 and A.17.1.1.4.2-3. The test consists of </w:t>
        </w:r>
        <w:r w:rsidRPr="00DB707E">
          <w:rPr>
            <w:lang w:eastAsia="zh-CN"/>
          </w:rPr>
          <w:t xml:space="preserve">two </w:t>
        </w:r>
        <w:r w:rsidRPr="00DB707E">
          <w:t>successive time periods, with time duration of T1</w:t>
        </w:r>
        <w:r w:rsidRPr="00DB707E">
          <w:rPr>
            <w:lang w:eastAsia="zh-CN"/>
          </w:rPr>
          <w:t xml:space="preserve"> </w:t>
        </w:r>
        <w:r w:rsidRPr="00DB707E">
          <w:t>and T</w:t>
        </w:r>
        <w:r w:rsidRPr="00DB707E">
          <w:rPr>
            <w:lang w:eastAsia="zh-CN"/>
          </w:rPr>
          <w:t>2 respectively</w:t>
        </w:r>
        <w:r w:rsidRPr="00DB707E">
          <w:t xml:space="preserve">. </w:t>
        </w:r>
        <w:r w:rsidRPr="00DB707E">
          <w:rPr>
            <w:lang w:eastAsia="zh-CN"/>
          </w:rPr>
          <w:t xml:space="preserve">Both </w:t>
        </w:r>
        <w:r w:rsidRPr="00DB707E">
          <w:t xml:space="preserve">cell 1 and cell 2 are already identified by the UE prior to the start of the test. Cell 1 and Cell 2 belong to different tracking areas. Furthermore, UE has not registered with network for the tracking area containing Cell 2. Cell 2 is of higher priority than Cell 1. The UE is configured with </w:t>
        </w:r>
        <w:proofErr w:type="spellStart"/>
        <w:r w:rsidRPr="00DB707E">
          <w:rPr>
            <w:i/>
            <w:iCs/>
          </w:rPr>
          <w:t>stationaryMobilityEvaluation</w:t>
        </w:r>
        <w:proofErr w:type="spellEnd"/>
        <w:r w:rsidRPr="00DB707E" w:rsidDel="004B26EA">
          <w:rPr>
            <w:i/>
            <w:iCs/>
            <w:lang w:eastAsia="zh-CN"/>
          </w:rPr>
          <w:t xml:space="preserve"> </w:t>
        </w:r>
        <w:r w:rsidRPr="00DB707E">
          <w:t>criterion [2].</w:t>
        </w:r>
      </w:ins>
    </w:p>
    <w:p w14:paraId="68447AE6" w14:textId="77777777" w:rsidR="002B584C" w:rsidRPr="00DB707E" w:rsidRDefault="002B584C" w:rsidP="002B584C">
      <w:pPr>
        <w:pStyle w:val="TH"/>
        <w:rPr>
          <w:ins w:id="53782" w:author="RedCap - BigCR editor" w:date="2022-08-28T17:42:00Z"/>
        </w:rPr>
      </w:pPr>
      <w:ins w:id="53783" w:author="RedCap - BigCR editor" w:date="2022-08-28T17:42:00Z">
        <w:r w:rsidRPr="00DB707E">
          <w:t>Table A.17.1.1.4.2-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3637"/>
        <w:gridCol w:w="4109"/>
      </w:tblGrid>
      <w:tr w:rsidR="002B584C" w:rsidRPr="00DB707E" w14:paraId="1A1A4C94" w14:textId="77777777" w:rsidTr="00A615F4">
        <w:trPr>
          <w:ins w:id="53784" w:author="RedCap - BigCR editor" w:date="2022-08-28T17:42:00Z"/>
        </w:trPr>
        <w:tc>
          <w:tcPr>
            <w:tcW w:w="1902" w:type="dxa"/>
            <w:tcBorders>
              <w:top w:val="single" w:sz="4" w:space="0" w:color="auto"/>
              <w:left w:val="single" w:sz="4" w:space="0" w:color="auto"/>
              <w:bottom w:val="single" w:sz="4" w:space="0" w:color="auto"/>
              <w:right w:val="single" w:sz="4" w:space="0" w:color="auto"/>
            </w:tcBorders>
            <w:hideMark/>
          </w:tcPr>
          <w:p w14:paraId="262BAC3D" w14:textId="77777777" w:rsidR="002B584C" w:rsidRPr="00DB707E" w:rsidRDefault="002B584C" w:rsidP="00A615F4">
            <w:pPr>
              <w:pStyle w:val="TAH"/>
              <w:rPr>
                <w:ins w:id="53785" w:author="RedCap - BigCR editor" w:date="2022-08-28T17:42:00Z"/>
              </w:rPr>
            </w:pPr>
            <w:ins w:id="53786" w:author="RedCap - BigCR editor" w:date="2022-08-28T17:42:00Z">
              <w:r w:rsidRPr="00DB707E">
                <w:t>Configuration</w:t>
              </w:r>
            </w:ins>
          </w:p>
        </w:tc>
        <w:tc>
          <w:tcPr>
            <w:tcW w:w="3731" w:type="dxa"/>
            <w:tcBorders>
              <w:top w:val="single" w:sz="4" w:space="0" w:color="auto"/>
              <w:left w:val="single" w:sz="4" w:space="0" w:color="auto"/>
              <w:bottom w:val="single" w:sz="4" w:space="0" w:color="auto"/>
              <w:right w:val="single" w:sz="4" w:space="0" w:color="auto"/>
            </w:tcBorders>
            <w:hideMark/>
          </w:tcPr>
          <w:p w14:paraId="747B5C1A" w14:textId="77777777" w:rsidR="002B584C" w:rsidRPr="00DB707E" w:rsidRDefault="002B584C" w:rsidP="00A615F4">
            <w:pPr>
              <w:pStyle w:val="TAH"/>
              <w:rPr>
                <w:ins w:id="53787" w:author="RedCap - BigCR editor" w:date="2022-08-28T17:42:00Z"/>
                <w:lang w:eastAsia="zh-CN"/>
              </w:rPr>
            </w:pPr>
            <w:ins w:id="53788" w:author="RedCap - BigCR editor" w:date="2022-08-28T17:42:00Z">
              <w:r w:rsidRPr="00DB707E">
                <w:rPr>
                  <w:lang w:eastAsia="zh-CN"/>
                </w:rPr>
                <w:t>Description for serving cell</w:t>
              </w:r>
            </w:ins>
          </w:p>
        </w:tc>
        <w:tc>
          <w:tcPr>
            <w:tcW w:w="4222" w:type="dxa"/>
            <w:tcBorders>
              <w:top w:val="single" w:sz="4" w:space="0" w:color="auto"/>
              <w:left w:val="single" w:sz="4" w:space="0" w:color="auto"/>
              <w:bottom w:val="single" w:sz="4" w:space="0" w:color="auto"/>
              <w:right w:val="single" w:sz="4" w:space="0" w:color="auto"/>
            </w:tcBorders>
            <w:hideMark/>
          </w:tcPr>
          <w:p w14:paraId="3B893746" w14:textId="77777777" w:rsidR="002B584C" w:rsidRPr="00DB707E" w:rsidRDefault="002B584C" w:rsidP="00A615F4">
            <w:pPr>
              <w:pStyle w:val="TAH"/>
              <w:rPr>
                <w:ins w:id="53789" w:author="RedCap - BigCR editor" w:date="2022-08-28T17:42:00Z"/>
              </w:rPr>
            </w:pPr>
            <w:ins w:id="53790" w:author="RedCap - BigCR editor" w:date="2022-08-28T17:42:00Z">
              <w:r w:rsidRPr="00DB707E">
                <w:t>Description for target cell</w:t>
              </w:r>
            </w:ins>
          </w:p>
        </w:tc>
      </w:tr>
      <w:tr w:rsidR="002B584C" w:rsidRPr="00DB707E" w14:paraId="724E2BDB" w14:textId="77777777" w:rsidTr="00A615F4">
        <w:trPr>
          <w:ins w:id="53791" w:author="RedCap - BigCR editor" w:date="2022-08-28T17:42:00Z"/>
        </w:trPr>
        <w:tc>
          <w:tcPr>
            <w:tcW w:w="1902" w:type="dxa"/>
            <w:tcBorders>
              <w:top w:val="single" w:sz="4" w:space="0" w:color="auto"/>
              <w:left w:val="single" w:sz="4" w:space="0" w:color="auto"/>
              <w:bottom w:val="single" w:sz="4" w:space="0" w:color="auto"/>
              <w:right w:val="single" w:sz="4" w:space="0" w:color="auto"/>
            </w:tcBorders>
            <w:hideMark/>
          </w:tcPr>
          <w:p w14:paraId="7DF87C90" w14:textId="77777777" w:rsidR="002B584C" w:rsidRPr="00DB707E" w:rsidRDefault="002B584C" w:rsidP="00A615F4">
            <w:pPr>
              <w:pStyle w:val="TAL"/>
              <w:rPr>
                <w:ins w:id="53792" w:author="RedCap - BigCR editor" w:date="2022-08-28T17:42:00Z"/>
                <w:lang w:eastAsia="zh-CN"/>
              </w:rPr>
            </w:pPr>
            <w:ins w:id="53793" w:author="RedCap - BigCR editor" w:date="2022-08-28T17:42:00Z">
              <w:r w:rsidRPr="00DB707E">
                <w:rPr>
                  <w:lang w:eastAsia="zh-CN"/>
                </w:rPr>
                <w:t>1</w:t>
              </w:r>
            </w:ins>
          </w:p>
        </w:tc>
        <w:tc>
          <w:tcPr>
            <w:tcW w:w="3731" w:type="dxa"/>
            <w:tcBorders>
              <w:top w:val="single" w:sz="4" w:space="0" w:color="auto"/>
              <w:left w:val="single" w:sz="4" w:space="0" w:color="auto"/>
              <w:bottom w:val="single" w:sz="4" w:space="0" w:color="auto"/>
              <w:right w:val="single" w:sz="4" w:space="0" w:color="auto"/>
            </w:tcBorders>
            <w:hideMark/>
          </w:tcPr>
          <w:p w14:paraId="40CFA65C" w14:textId="77777777" w:rsidR="002B584C" w:rsidRPr="00DB707E" w:rsidRDefault="002B584C" w:rsidP="00A615F4">
            <w:pPr>
              <w:pStyle w:val="TAL"/>
              <w:rPr>
                <w:ins w:id="53794" w:author="RedCap - BigCR editor" w:date="2022-08-28T17:42:00Z"/>
                <w:rFonts w:eastAsia="Malgun Gothic"/>
              </w:rPr>
            </w:pPr>
            <w:ins w:id="53795" w:author="RedCap - BigCR editor" w:date="2022-08-28T17:42:00Z">
              <w:r w:rsidRPr="00DB707E">
                <w:rPr>
                  <w:rFonts w:eastAsia="Malgun Gothic"/>
                </w:rPr>
                <w:t>120 kHz SSB SCS, 100 MHz bandwidth, TDD duplex mode</w:t>
              </w:r>
            </w:ins>
          </w:p>
        </w:tc>
        <w:tc>
          <w:tcPr>
            <w:tcW w:w="4222" w:type="dxa"/>
            <w:tcBorders>
              <w:top w:val="single" w:sz="4" w:space="0" w:color="auto"/>
              <w:left w:val="single" w:sz="4" w:space="0" w:color="auto"/>
              <w:bottom w:val="single" w:sz="4" w:space="0" w:color="auto"/>
              <w:right w:val="single" w:sz="4" w:space="0" w:color="auto"/>
            </w:tcBorders>
            <w:hideMark/>
          </w:tcPr>
          <w:p w14:paraId="792DEF9C" w14:textId="77777777" w:rsidR="002B584C" w:rsidRPr="00DB707E" w:rsidRDefault="002B584C" w:rsidP="00A615F4">
            <w:pPr>
              <w:pStyle w:val="TAL"/>
              <w:rPr>
                <w:ins w:id="53796" w:author="RedCap - BigCR editor" w:date="2022-08-28T17:42:00Z"/>
                <w:rFonts w:eastAsia="Malgun Gothic"/>
              </w:rPr>
            </w:pPr>
            <w:ins w:id="53797" w:author="RedCap - BigCR editor" w:date="2022-08-28T17:42:00Z">
              <w:r w:rsidRPr="00DB707E">
                <w:rPr>
                  <w:rFonts w:eastAsia="Malgun Gothic"/>
                </w:rPr>
                <w:t>120 kHz SSB SCS, 100 MHz bandwidth, TDD duplex mode</w:t>
              </w:r>
            </w:ins>
          </w:p>
        </w:tc>
      </w:tr>
      <w:tr w:rsidR="002B584C" w:rsidRPr="00DB707E" w14:paraId="7E182DFA" w14:textId="77777777" w:rsidTr="00A615F4">
        <w:trPr>
          <w:ins w:id="53798" w:author="RedCap - BigCR editor" w:date="2022-08-28T17:42:00Z"/>
        </w:trPr>
        <w:tc>
          <w:tcPr>
            <w:tcW w:w="1902" w:type="dxa"/>
            <w:tcBorders>
              <w:top w:val="single" w:sz="4" w:space="0" w:color="auto"/>
              <w:left w:val="single" w:sz="4" w:space="0" w:color="auto"/>
              <w:bottom w:val="single" w:sz="4" w:space="0" w:color="auto"/>
              <w:right w:val="single" w:sz="4" w:space="0" w:color="auto"/>
            </w:tcBorders>
            <w:hideMark/>
          </w:tcPr>
          <w:p w14:paraId="3BF557E3" w14:textId="77777777" w:rsidR="002B584C" w:rsidRPr="00DB707E" w:rsidRDefault="002B584C" w:rsidP="00A615F4">
            <w:pPr>
              <w:pStyle w:val="TAL"/>
              <w:rPr>
                <w:ins w:id="53799" w:author="RedCap - BigCR editor" w:date="2022-08-28T17:42:00Z"/>
                <w:lang w:eastAsia="zh-CN"/>
              </w:rPr>
            </w:pPr>
            <w:ins w:id="53800" w:author="RedCap - BigCR editor" w:date="2022-08-28T17:42:00Z">
              <w:r w:rsidRPr="00DB707E">
                <w:rPr>
                  <w:lang w:eastAsia="zh-CN"/>
                </w:rPr>
                <w:t>2</w:t>
              </w:r>
            </w:ins>
          </w:p>
        </w:tc>
        <w:tc>
          <w:tcPr>
            <w:tcW w:w="3731" w:type="dxa"/>
            <w:tcBorders>
              <w:top w:val="single" w:sz="4" w:space="0" w:color="auto"/>
              <w:left w:val="single" w:sz="4" w:space="0" w:color="auto"/>
              <w:bottom w:val="single" w:sz="4" w:space="0" w:color="auto"/>
              <w:right w:val="single" w:sz="4" w:space="0" w:color="auto"/>
            </w:tcBorders>
            <w:hideMark/>
          </w:tcPr>
          <w:p w14:paraId="4E396586" w14:textId="77777777" w:rsidR="002B584C" w:rsidRPr="00DB707E" w:rsidRDefault="002B584C" w:rsidP="00A615F4">
            <w:pPr>
              <w:pStyle w:val="TAL"/>
              <w:rPr>
                <w:ins w:id="53801" w:author="RedCap - BigCR editor" w:date="2022-08-28T17:42:00Z"/>
                <w:rFonts w:eastAsia="Malgun Gothic"/>
              </w:rPr>
            </w:pPr>
            <w:ins w:id="53802" w:author="RedCap - BigCR editor" w:date="2022-08-28T17:42:00Z">
              <w:r w:rsidRPr="00DB707E">
                <w:rPr>
                  <w:rFonts w:eastAsia="Malgun Gothic"/>
                </w:rPr>
                <w:t>240 kHz SSB SCS, 100 MHz bandwidth, TDD duplex mode</w:t>
              </w:r>
            </w:ins>
          </w:p>
        </w:tc>
        <w:tc>
          <w:tcPr>
            <w:tcW w:w="4222" w:type="dxa"/>
            <w:tcBorders>
              <w:top w:val="single" w:sz="4" w:space="0" w:color="auto"/>
              <w:left w:val="single" w:sz="4" w:space="0" w:color="auto"/>
              <w:bottom w:val="single" w:sz="4" w:space="0" w:color="auto"/>
              <w:right w:val="single" w:sz="4" w:space="0" w:color="auto"/>
            </w:tcBorders>
            <w:hideMark/>
          </w:tcPr>
          <w:p w14:paraId="0AF89927" w14:textId="77777777" w:rsidR="002B584C" w:rsidRPr="00DB707E" w:rsidRDefault="002B584C" w:rsidP="00A615F4">
            <w:pPr>
              <w:pStyle w:val="TAL"/>
              <w:rPr>
                <w:ins w:id="53803" w:author="RedCap - BigCR editor" w:date="2022-08-28T17:42:00Z"/>
                <w:rFonts w:eastAsia="Malgun Gothic"/>
              </w:rPr>
            </w:pPr>
            <w:ins w:id="53804" w:author="RedCap - BigCR editor" w:date="2022-08-28T17:42:00Z">
              <w:r w:rsidRPr="00DB707E">
                <w:rPr>
                  <w:rFonts w:eastAsia="Malgun Gothic"/>
                </w:rPr>
                <w:t>240 kHz SSB SCS, 100 MHz bandwidth, TDD duplex mode</w:t>
              </w:r>
            </w:ins>
          </w:p>
        </w:tc>
      </w:tr>
      <w:tr w:rsidR="002B584C" w:rsidRPr="00DB707E" w14:paraId="67F09FF6" w14:textId="77777777" w:rsidTr="00A615F4">
        <w:trPr>
          <w:ins w:id="53805" w:author="RedCap - BigCR editor" w:date="2022-08-28T17:42:00Z"/>
        </w:trPr>
        <w:tc>
          <w:tcPr>
            <w:tcW w:w="9855" w:type="dxa"/>
            <w:gridSpan w:val="3"/>
            <w:tcBorders>
              <w:top w:val="single" w:sz="4" w:space="0" w:color="auto"/>
              <w:left w:val="single" w:sz="4" w:space="0" w:color="auto"/>
              <w:bottom w:val="single" w:sz="4" w:space="0" w:color="auto"/>
              <w:right w:val="single" w:sz="4" w:space="0" w:color="auto"/>
            </w:tcBorders>
            <w:hideMark/>
          </w:tcPr>
          <w:p w14:paraId="00A8D499" w14:textId="77777777" w:rsidR="002B584C" w:rsidRPr="00DB707E" w:rsidRDefault="002B584C" w:rsidP="00A615F4">
            <w:pPr>
              <w:pStyle w:val="TAN"/>
              <w:rPr>
                <w:ins w:id="53806" w:author="RedCap - BigCR editor" w:date="2022-08-28T17:42:00Z"/>
              </w:rPr>
            </w:pPr>
            <w:ins w:id="53807" w:author="RedCap - BigCR editor" w:date="2022-08-28T17:42:00Z">
              <w:r w:rsidRPr="00DB707E">
                <w:rPr>
                  <w:lang w:eastAsia="zh-CN"/>
                </w:rPr>
                <w:t>Note:</w:t>
              </w:r>
              <w:r w:rsidRPr="00DB707E">
                <w:rPr>
                  <w:lang w:eastAsia="zh-CN"/>
                </w:rPr>
                <w:tab/>
              </w:r>
              <w:r w:rsidRPr="00DB707E">
                <w:t>The UE is only required to be tested in one of the supported test configurations.</w:t>
              </w:r>
            </w:ins>
          </w:p>
        </w:tc>
      </w:tr>
    </w:tbl>
    <w:p w14:paraId="15358AEB" w14:textId="77777777" w:rsidR="002B584C" w:rsidRPr="00DB707E" w:rsidRDefault="002B584C" w:rsidP="002B584C">
      <w:pPr>
        <w:rPr>
          <w:ins w:id="53808" w:author="RedCap - BigCR editor" w:date="2022-08-28T17:42:00Z"/>
        </w:rPr>
      </w:pPr>
    </w:p>
    <w:p w14:paraId="421F238D" w14:textId="77777777" w:rsidR="002B584C" w:rsidRPr="00DB707E" w:rsidRDefault="002B584C" w:rsidP="002B584C">
      <w:pPr>
        <w:pStyle w:val="TH"/>
        <w:rPr>
          <w:ins w:id="53809" w:author="RedCap - BigCR editor" w:date="2022-08-28T17:42:00Z"/>
        </w:rPr>
      </w:pPr>
      <w:ins w:id="53810" w:author="RedCap - BigCR editor" w:date="2022-08-28T17:42:00Z">
        <w:r w:rsidRPr="00DB707E">
          <w:lastRenderedPageBreak/>
          <w:t>Table A.17.1.1.4.2-2: General test parameters for FR2 inter frequency NR cell re-selection test case</w:t>
        </w:r>
        <w:r w:rsidRPr="00DB707E">
          <w:rPr>
            <w:lang w:eastAsia="zh-CN"/>
          </w:rPr>
          <w:t xml:space="preserve"> for UE fulfilling stationary criterion for 2 Rx UE</w:t>
        </w:r>
      </w:ins>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95"/>
        <w:gridCol w:w="708"/>
        <w:gridCol w:w="1419"/>
        <w:gridCol w:w="1022"/>
        <w:gridCol w:w="3659"/>
      </w:tblGrid>
      <w:tr w:rsidR="002B584C" w:rsidRPr="00DB707E" w14:paraId="2198083D" w14:textId="77777777" w:rsidTr="00A615F4">
        <w:trPr>
          <w:cantSplit/>
          <w:trHeight w:val="187"/>
          <w:ins w:id="53811" w:author="RedCap - BigCR editor" w:date="2022-08-28T17:42:00Z"/>
        </w:trPr>
        <w:tc>
          <w:tcPr>
            <w:tcW w:w="2804" w:type="dxa"/>
            <w:gridSpan w:val="2"/>
            <w:tcBorders>
              <w:top w:val="single" w:sz="4" w:space="0" w:color="auto"/>
              <w:left w:val="single" w:sz="4" w:space="0" w:color="auto"/>
              <w:bottom w:val="single" w:sz="4" w:space="0" w:color="auto"/>
              <w:right w:val="single" w:sz="4" w:space="0" w:color="auto"/>
            </w:tcBorders>
            <w:hideMark/>
          </w:tcPr>
          <w:p w14:paraId="3FA3AB52" w14:textId="77777777" w:rsidR="002B584C" w:rsidRPr="00DB707E" w:rsidRDefault="002B584C" w:rsidP="00A615F4">
            <w:pPr>
              <w:pStyle w:val="TAH"/>
              <w:rPr>
                <w:ins w:id="53812" w:author="RedCap - BigCR editor" w:date="2022-08-28T17:42:00Z"/>
              </w:rPr>
            </w:pPr>
            <w:ins w:id="53813" w:author="RedCap - BigCR editor" w:date="2022-08-28T17:42:00Z">
              <w:r w:rsidRPr="00DB707E">
                <w:t>Parameter</w:t>
              </w:r>
            </w:ins>
          </w:p>
        </w:tc>
        <w:tc>
          <w:tcPr>
            <w:tcW w:w="708" w:type="dxa"/>
            <w:tcBorders>
              <w:top w:val="single" w:sz="4" w:space="0" w:color="auto"/>
              <w:left w:val="single" w:sz="4" w:space="0" w:color="auto"/>
              <w:bottom w:val="single" w:sz="4" w:space="0" w:color="auto"/>
              <w:right w:val="single" w:sz="4" w:space="0" w:color="auto"/>
            </w:tcBorders>
            <w:hideMark/>
          </w:tcPr>
          <w:p w14:paraId="04F02D21" w14:textId="77777777" w:rsidR="002B584C" w:rsidRPr="00DB707E" w:rsidRDefault="002B584C" w:rsidP="00A615F4">
            <w:pPr>
              <w:pStyle w:val="TAH"/>
              <w:rPr>
                <w:ins w:id="53814" w:author="RedCap - BigCR editor" w:date="2022-08-28T17:42:00Z"/>
              </w:rPr>
            </w:pPr>
            <w:ins w:id="53815" w:author="RedCap - BigCR editor" w:date="2022-08-28T17:42:00Z">
              <w:r w:rsidRPr="00DB707E">
                <w:t>Unit</w:t>
              </w:r>
            </w:ins>
          </w:p>
        </w:tc>
        <w:tc>
          <w:tcPr>
            <w:tcW w:w="1419" w:type="dxa"/>
            <w:tcBorders>
              <w:top w:val="single" w:sz="4" w:space="0" w:color="auto"/>
              <w:left w:val="single" w:sz="4" w:space="0" w:color="auto"/>
              <w:bottom w:val="single" w:sz="4" w:space="0" w:color="auto"/>
              <w:right w:val="single" w:sz="4" w:space="0" w:color="auto"/>
            </w:tcBorders>
            <w:hideMark/>
          </w:tcPr>
          <w:p w14:paraId="0CFFF148" w14:textId="77777777" w:rsidR="002B584C" w:rsidRPr="00DB707E" w:rsidRDefault="002B584C" w:rsidP="00A615F4">
            <w:pPr>
              <w:pStyle w:val="TAH"/>
              <w:rPr>
                <w:ins w:id="53816" w:author="RedCap - BigCR editor" w:date="2022-08-28T17:42:00Z"/>
              </w:rPr>
            </w:pPr>
            <w:ins w:id="53817" w:author="RedCap - BigCR editor" w:date="2022-08-28T17:42:00Z">
              <w:r w:rsidRPr="00DB707E">
                <w:t>Test configuration</w:t>
              </w:r>
            </w:ins>
          </w:p>
        </w:tc>
        <w:tc>
          <w:tcPr>
            <w:tcW w:w="1022" w:type="dxa"/>
            <w:tcBorders>
              <w:top w:val="single" w:sz="4" w:space="0" w:color="auto"/>
              <w:left w:val="single" w:sz="4" w:space="0" w:color="auto"/>
              <w:bottom w:val="single" w:sz="4" w:space="0" w:color="auto"/>
              <w:right w:val="single" w:sz="4" w:space="0" w:color="auto"/>
            </w:tcBorders>
            <w:hideMark/>
          </w:tcPr>
          <w:p w14:paraId="51D803AA" w14:textId="77777777" w:rsidR="002B584C" w:rsidRPr="00DB707E" w:rsidRDefault="002B584C" w:rsidP="00A615F4">
            <w:pPr>
              <w:pStyle w:val="TAH"/>
              <w:rPr>
                <w:ins w:id="53818" w:author="RedCap - BigCR editor" w:date="2022-08-28T17:42:00Z"/>
              </w:rPr>
            </w:pPr>
            <w:ins w:id="53819" w:author="RedCap - BigCR editor" w:date="2022-08-28T17:42:00Z">
              <w:r w:rsidRPr="00DB707E">
                <w:t>Value</w:t>
              </w:r>
            </w:ins>
          </w:p>
        </w:tc>
        <w:tc>
          <w:tcPr>
            <w:tcW w:w="3659" w:type="dxa"/>
            <w:tcBorders>
              <w:top w:val="single" w:sz="4" w:space="0" w:color="auto"/>
              <w:left w:val="single" w:sz="4" w:space="0" w:color="auto"/>
              <w:bottom w:val="single" w:sz="4" w:space="0" w:color="auto"/>
              <w:right w:val="single" w:sz="4" w:space="0" w:color="auto"/>
            </w:tcBorders>
            <w:hideMark/>
          </w:tcPr>
          <w:p w14:paraId="6711668C" w14:textId="77777777" w:rsidR="002B584C" w:rsidRPr="00DB707E" w:rsidRDefault="002B584C" w:rsidP="00A615F4">
            <w:pPr>
              <w:pStyle w:val="TAH"/>
              <w:rPr>
                <w:ins w:id="53820" w:author="RedCap - BigCR editor" w:date="2022-08-28T17:42:00Z"/>
              </w:rPr>
            </w:pPr>
            <w:ins w:id="53821" w:author="RedCap - BigCR editor" w:date="2022-08-28T17:42:00Z">
              <w:r w:rsidRPr="00DB707E">
                <w:t>Comment</w:t>
              </w:r>
            </w:ins>
          </w:p>
        </w:tc>
      </w:tr>
      <w:tr w:rsidR="002B584C" w:rsidRPr="00DB707E" w14:paraId="64886D90" w14:textId="77777777" w:rsidTr="00A615F4">
        <w:trPr>
          <w:cantSplit/>
          <w:trHeight w:val="187"/>
          <w:ins w:id="53822" w:author="RedCap - BigCR editor" w:date="2022-08-28T17:42:00Z"/>
        </w:trPr>
        <w:tc>
          <w:tcPr>
            <w:tcW w:w="1009" w:type="dxa"/>
            <w:tcBorders>
              <w:top w:val="single" w:sz="4" w:space="0" w:color="auto"/>
              <w:left w:val="single" w:sz="4" w:space="0" w:color="auto"/>
              <w:bottom w:val="nil"/>
              <w:right w:val="single" w:sz="4" w:space="0" w:color="auto"/>
            </w:tcBorders>
            <w:shd w:val="clear" w:color="auto" w:fill="auto"/>
            <w:hideMark/>
          </w:tcPr>
          <w:p w14:paraId="6080DDE8" w14:textId="77777777" w:rsidR="002B584C" w:rsidRPr="00DB707E" w:rsidRDefault="002B584C" w:rsidP="00A615F4">
            <w:pPr>
              <w:pStyle w:val="TAL"/>
              <w:rPr>
                <w:ins w:id="53823" w:author="RedCap - BigCR editor" w:date="2022-08-28T17:42:00Z"/>
              </w:rPr>
            </w:pPr>
            <w:ins w:id="53824" w:author="RedCap - BigCR editor" w:date="2022-08-28T17:42:00Z">
              <w:r w:rsidRPr="00DB707E">
                <w:t>Initial condition</w:t>
              </w:r>
            </w:ins>
          </w:p>
        </w:tc>
        <w:tc>
          <w:tcPr>
            <w:tcW w:w="1795" w:type="dxa"/>
            <w:tcBorders>
              <w:top w:val="single" w:sz="4" w:space="0" w:color="auto"/>
              <w:left w:val="single" w:sz="4" w:space="0" w:color="auto"/>
              <w:bottom w:val="single" w:sz="4" w:space="0" w:color="auto"/>
              <w:right w:val="single" w:sz="4" w:space="0" w:color="auto"/>
            </w:tcBorders>
            <w:hideMark/>
          </w:tcPr>
          <w:p w14:paraId="4ACDEDA4" w14:textId="77777777" w:rsidR="002B584C" w:rsidRPr="00DB707E" w:rsidRDefault="002B584C" w:rsidP="00A615F4">
            <w:pPr>
              <w:pStyle w:val="TAL"/>
              <w:rPr>
                <w:ins w:id="53825" w:author="RedCap - BigCR editor" w:date="2022-08-28T17:42:00Z"/>
                <w:rFonts w:cs="Arial"/>
                <w:szCs w:val="18"/>
              </w:rPr>
            </w:pPr>
            <w:ins w:id="53826" w:author="RedCap - BigCR editor" w:date="2022-08-28T17:42:00Z">
              <w:r w:rsidRPr="00DB707E">
                <w:rPr>
                  <w:rFonts w:cs="Arial"/>
                  <w:szCs w:val="18"/>
                </w:rPr>
                <w:t>Active cell</w:t>
              </w:r>
            </w:ins>
          </w:p>
        </w:tc>
        <w:tc>
          <w:tcPr>
            <w:tcW w:w="708" w:type="dxa"/>
            <w:tcBorders>
              <w:top w:val="single" w:sz="4" w:space="0" w:color="auto"/>
              <w:left w:val="single" w:sz="4" w:space="0" w:color="auto"/>
              <w:bottom w:val="nil"/>
              <w:right w:val="single" w:sz="4" w:space="0" w:color="auto"/>
            </w:tcBorders>
            <w:shd w:val="clear" w:color="auto" w:fill="auto"/>
          </w:tcPr>
          <w:p w14:paraId="592276AE" w14:textId="77777777" w:rsidR="002B584C" w:rsidRPr="00DB707E" w:rsidRDefault="002B584C" w:rsidP="00A615F4">
            <w:pPr>
              <w:pStyle w:val="TAC"/>
              <w:rPr>
                <w:ins w:id="53827"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1A2FE3B4" w14:textId="77777777" w:rsidR="002B584C" w:rsidRPr="00DB707E" w:rsidRDefault="002B584C" w:rsidP="00A615F4">
            <w:pPr>
              <w:pStyle w:val="TAC"/>
              <w:rPr>
                <w:ins w:id="53828" w:author="RedCap - BigCR editor" w:date="2022-08-28T17:42:00Z"/>
                <w:szCs w:val="18"/>
                <w:lang w:eastAsia="zh-CN"/>
              </w:rPr>
            </w:pPr>
            <w:ins w:id="53829" w:author="RedCap - BigCR editor" w:date="2022-08-28T17:42:00Z">
              <w:r w:rsidRPr="00DB707E">
                <w:rPr>
                  <w:szCs w:val="18"/>
                  <w:lang w:eastAsia="zh-CN"/>
                </w:rPr>
                <w:t>1, 2</w:t>
              </w:r>
            </w:ins>
          </w:p>
        </w:tc>
        <w:tc>
          <w:tcPr>
            <w:tcW w:w="1022" w:type="dxa"/>
            <w:tcBorders>
              <w:top w:val="single" w:sz="4" w:space="0" w:color="auto"/>
              <w:left w:val="single" w:sz="4" w:space="0" w:color="auto"/>
              <w:bottom w:val="single" w:sz="4" w:space="0" w:color="auto"/>
              <w:right w:val="single" w:sz="4" w:space="0" w:color="auto"/>
            </w:tcBorders>
            <w:hideMark/>
          </w:tcPr>
          <w:p w14:paraId="3A3F38D9" w14:textId="77777777" w:rsidR="002B584C" w:rsidRPr="00DB707E" w:rsidRDefault="002B584C" w:rsidP="00A615F4">
            <w:pPr>
              <w:pStyle w:val="TAC"/>
              <w:rPr>
                <w:ins w:id="53830" w:author="RedCap - BigCR editor" w:date="2022-08-28T17:42:00Z"/>
                <w:rFonts w:cs="Arial"/>
                <w:szCs w:val="18"/>
              </w:rPr>
            </w:pPr>
            <w:ins w:id="53831" w:author="RedCap - BigCR editor" w:date="2022-08-28T17:42:00Z">
              <w:r w:rsidRPr="00DB707E">
                <w:rPr>
                  <w:rFonts w:cs="Arial"/>
                  <w:szCs w:val="18"/>
                </w:rPr>
                <w:t>Cell2</w:t>
              </w:r>
            </w:ins>
          </w:p>
        </w:tc>
        <w:tc>
          <w:tcPr>
            <w:tcW w:w="3659" w:type="dxa"/>
            <w:vMerge w:val="restart"/>
            <w:tcBorders>
              <w:top w:val="single" w:sz="4" w:space="0" w:color="auto"/>
              <w:left w:val="single" w:sz="4" w:space="0" w:color="auto"/>
              <w:bottom w:val="single" w:sz="4" w:space="0" w:color="auto"/>
              <w:right w:val="single" w:sz="4" w:space="0" w:color="auto"/>
            </w:tcBorders>
            <w:hideMark/>
          </w:tcPr>
          <w:p w14:paraId="2674A91C" w14:textId="77777777" w:rsidR="002B584C" w:rsidRPr="00DB707E" w:rsidRDefault="002B584C" w:rsidP="00A615F4">
            <w:pPr>
              <w:pStyle w:val="TAL"/>
              <w:rPr>
                <w:ins w:id="53832" w:author="RedCap - BigCR editor" w:date="2022-08-28T17:42:00Z"/>
              </w:rPr>
            </w:pPr>
            <w:ins w:id="53833" w:author="RedCap - BigCR editor" w:date="2022-08-28T17:42:00Z">
              <w:r w:rsidRPr="00DB707E">
                <w:t>The UE camps on cell2 and fulfils stationary (</w:t>
              </w:r>
              <w:proofErr w:type="spellStart"/>
              <w:r w:rsidRPr="00DB707E">
                <w:rPr>
                  <w:i/>
                  <w:iCs/>
                </w:rPr>
                <w:t>stationaryMobilityEvaluation</w:t>
              </w:r>
              <w:proofErr w:type="spellEnd"/>
              <w:r w:rsidRPr="00DB707E" w:rsidDel="004B26EA">
                <w:rPr>
                  <w:i/>
                  <w:iCs/>
                  <w:lang w:eastAsia="zh-CN"/>
                </w:rPr>
                <w:t xml:space="preserve"> </w:t>
              </w:r>
              <w:r w:rsidRPr="00DB707E">
                <w:t>[2]) criterion.</w:t>
              </w:r>
            </w:ins>
          </w:p>
        </w:tc>
      </w:tr>
      <w:tr w:rsidR="002B584C" w:rsidRPr="00DB707E" w14:paraId="33B04D31" w14:textId="77777777" w:rsidTr="00A615F4">
        <w:trPr>
          <w:cantSplit/>
          <w:trHeight w:val="187"/>
          <w:ins w:id="53834" w:author="RedCap - BigCR editor" w:date="2022-08-28T17:42:00Z"/>
        </w:trPr>
        <w:tc>
          <w:tcPr>
            <w:tcW w:w="1009" w:type="dxa"/>
            <w:tcBorders>
              <w:top w:val="nil"/>
              <w:left w:val="single" w:sz="4" w:space="0" w:color="auto"/>
              <w:bottom w:val="single" w:sz="4" w:space="0" w:color="auto"/>
              <w:right w:val="single" w:sz="4" w:space="0" w:color="auto"/>
            </w:tcBorders>
            <w:shd w:val="clear" w:color="auto" w:fill="auto"/>
            <w:hideMark/>
          </w:tcPr>
          <w:p w14:paraId="60E017B6" w14:textId="77777777" w:rsidR="002B584C" w:rsidRPr="00DB707E" w:rsidRDefault="002B584C" w:rsidP="00A615F4">
            <w:pPr>
              <w:pStyle w:val="TAL"/>
              <w:rPr>
                <w:ins w:id="53835" w:author="RedCap - BigCR editor" w:date="2022-08-28T17:42:00Z"/>
                <w:rFonts w:cs="Arial"/>
                <w:sz w:val="16"/>
                <w:szCs w:val="16"/>
              </w:rPr>
            </w:pPr>
          </w:p>
        </w:tc>
        <w:tc>
          <w:tcPr>
            <w:tcW w:w="1795" w:type="dxa"/>
            <w:tcBorders>
              <w:top w:val="single" w:sz="4" w:space="0" w:color="auto"/>
              <w:left w:val="single" w:sz="4" w:space="0" w:color="auto"/>
              <w:bottom w:val="single" w:sz="4" w:space="0" w:color="auto"/>
              <w:right w:val="single" w:sz="4" w:space="0" w:color="auto"/>
            </w:tcBorders>
            <w:hideMark/>
          </w:tcPr>
          <w:p w14:paraId="0FFA7843" w14:textId="77777777" w:rsidR="002B584C" w:rsidRPr="00DB707E" w:rsidRDefault="002B584C" w:rsidP="00A615F4">
            <w:pPr>
              <w:pStyle w:val="TAL"/>
              <w:rPr>
                <w:ins w:id="53836" w:author="RedCap - BigCR editor" w:date="2022-08-28T17:42:00Z"/>
                <w:rFonts w:cs="Arial"/>
                <w:szCs w:val="18"/>
              </w:rPr>
            </w:pPr>
            <w:ins w:id="53837" w:author="RedCap - BigCR editor" w:date="2022-08-28T17:42:00Z">
              <w:r w:rsidRPr="00DB707E">
                <w:rPr>
                  <w:rFonts w:cs="Arial"/>
                  <w:szCs w:val="18"/>
                </w:rPr>
                <w:t>Neighbour cell</w:t>
              </w:r>
            </w:ins>
          </w:p>
        </w:tc>
        <w:tc>
          <w:tcPr>
            <w:tcW w:w="708" w:type="dxa"/>
            <w:tcBorders>
              <w:top w:val="nil"/>
              <w:left w:val="single" w:sz="4" w:space="0" w:color="auto"/>
              <w:bottom w:val="single" w:sz="4" w:space="0" w:color="auto"/>
              <w:right w:val="single" w:sz="4" w:space="0" w:color="auto"/>
            </w:tcBorders>
            <w:shd w:val="clear" w:color="auto" w:fill="auto"/>
            <w:vAlign w:val="center"/>
            <w:hideMark/>
          </w:tcPr>
          <w:p w14:paraId="16E45F56" w14:textId="77777777" w:rsidR="002B584C" w:rsidRPr="00DB707E" w:rsidRDefault="002B584C" w:rsidP="00A615F4">
            <w:pPr>
              <w:pStyle w:val="TAC"/>
              <w:rPr>
                <w:ins w:id="53838"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522A142C" w14:textId="77777777" w:rsidR="002B584C" w:rsidRPr="00DB707E" w:rsidRDefault="002B584C" w:rsidP="00A615F4">
            <w:pPr>
              <w:pStyle w:val="TAC"/>
              <w:rPr>
                <w:ins w:id="53839" w:author="RedCap - BigCR editor" w:date="2022-08-28T17:42:00Z"/>
                <w:szCs w:val="18"/>
                <w:lang w:eastAsia="zh-CN"/>
              </w:rPr>
            </w:pPr>
            <w:ins w:id="53840" w:author="RedCap - BigCR editor" w:date="2022-08-28T17:42:00Z">
              <w:r w:rsidRPr="00DB707E">
                <w:rPr>
                  <w:szCs w:val="18"/>
                  <w:lang w:eastAsia="zh-CN"/>
                </w:rPr>
                <w:t>1, 2</w:t>
              </w:r>
            </w:ins>
          </w:p>
        </w:tc>
        <w:tc>
          <w:tcPr>
            <w:tcW w:w="1022" w:type="dxa"/>
            <w:tcBorders>
              <w:top w:val="single" w:sz="4" w:space="0" w:color="auto"/>
              <w:left w:val="single" w:sz="4" w:space="0" w:color="auto"/>
              <w:bottom w:val="single" w:sz="4" w:space="0" w:color="auto"/>
              <w:right w:val="single" w:sz="4" w:space="0" w:color="auto"/>
            </w:tcBorders>
            <w:hideMark/>
          </w:tcPr>
          <w:p w14:paraId="3354C316" w14:textId="77777777" w:rsidR="002B584C" w:rsidRPr="00DB707E" w:rsidRDefault="002B584C" w:rsidP="00A615F4">
            <w:pPr>
              <w:pStyle w:val="TAC"/>
              <w:rPr>
                <w:ins w:id="53841" w:author="RedCap - BigCR editor" w:date="2022-08-28T17:42:00Z"/>
                <w:rFonts w:cs="Arial"/>
                <w:szCs w:val="18"/>
              </w:rPr>
            </w:pPr>
            <w:ins w:id="53842" w:author="RedCap - BigCR editor" w:date="2022-08-28T17:42:00Z">
              <w:r w:rsidRPr="00DB707E">
                <w:rPr>
                  <w:rFonts w:cs="Arial"/>
                  <w:szCs w:val="18"/>
                </w:rPr>
                <w:t>Cell1</w:t>
              </w:r>
            </w:ins>
          </w:p>
        </w:tc>
        <w:tc>
          <w:tcPr>
            <w:tcW w:w="3659" w:type="dxa"/>
            <w:vMerge/>
            <w:tcBorders>
              <w:top w:val="single" w:sz="4" w:space="0" w:color="auto"/>
              <w:left w:val="single" w:sz="4" w:space="0" w:color="auto"/>
              <w:bottom w:val="single" w:sz="4" w:space="0" w:color="auto"/>
              <w:right w:val="single" w:sz="4" w:space="0" w:color="auto"/>
            </w:tcBorders>
            <w:vAlign w:val="center"/>
            <w:hideMark/>
          </w:tcPr>
          <w:p w14:paraId="55CCFA6F" w14:textId="77777777" w:rsidR="002B584C" w:rsidRPr="00DB707E" w:rsidRDefault="002B584C" w:rsidP="00A615F4">
            <w:pPr>
              <w:pStyle w:val="TAL"/>
              <w:rPr>
                <w:ins w:id="53843" w:author="RedCap - BigCR editor" w:date="2022-08-28T17:42:00Z"/>
              </w:rPr>
            </w:pPr>
          </w:p>
        </w:tc>
      </w:tr>
      <w:tr w:rsidR="002B584C" w:rsidRPr="00DB707E" w14:paraId="7EB9C4D9" w14:textId="77777777" w:rsidTr="00A615F4">
        <w:trPr>
          <w:cantSplit/>
          <w:trHeight w:val="187"/>
          <w:ins w:id="53844" w:author="RedCap - BigCR editor" w:date="2022-08-28T17:42:00Z"/>
        </w:trPr>
        <w:tc>
          <w:tcPr>
            <w:tcW w:w="1009" w:type="dxa"/>
            <w:tcBorders>
              <w:top w:val="single" w:sz="4" w:space="0" w:color="auto"/>
              <w:left w:val="single" w:sz="4" w:space="0" w:color="auto"/>
              <w:bottom w:val="nil"/>
              <w:right w:val="single" w:sz="4" w:space="0" w:color="auto"/>
            </w:tcBorders>
            <w:shd w:val="clear" w:color="auto" w:fill="auto"/>
            <w:hideMark/>
          </w:tcPr>
          <w:p w14:paraId="0D8E149D" w14:textId="77777777" w:rsidR="002B584C" w:rsidRPr="00DB707E" w:rsidRDefault="002B584C" w:rsidP="00A615F4">
            <w:pPr>
              <w:pStyle w:val="TAL"/>
              <w:rPr>
                <w:ins w:id="53845" w:author="RedCap - BigCR editor" w:date="2022-08-28T17:42:00Z"/>
              </w:rPr>
            </w:pPr>
            <w:ins w:id="53846" w:author="RedCap - BigCR editor" w:date="2022-08-28T17:42:00Z">
              <w:r w:rsidRPr="00DB707E">
                <w:t>T1 final condition</w:t>
              </w:r>
            </w:ins>
          </w:p>
        </w:tc>
        <w:tc>
          <w:tcPr>
            <w:tcW w:w="1795" w:type="dxa"/>
            <w:tcBorders>
              <w:top w:val="single" w:sz="4" w:space="0" w:color="auto"/>
              <w:left w:val="single" w:sz="4" w:space="0" w:color="auto"/>
              <w:bottom w:val="single" w:sz="4" w:space="0" w:color="auto"/>
              <w:right w:val="single" w:sz="4" w:space="0" w:color="auto"/>
            </w:tcBorders>
            <w:hideMark/>
          </w:tcPr>
          <w:p w14:paraId="1EB98D46" w14:textId="77777777" w:rsidR="002B584C" w:rsidRPr="00DB707E" w:rsidRDefault="002B584C" w:rsidP="00A615F4">
            <w:pPr>
              <w:pStyle w:val="TAL"/>
              <w:rPr>
                <w:ins w:id="53847" w:author="RedCap - BigCR editor" w:date="2022-08-28T17:42:00Z"/>
                <w:rFonts w:cs="Arial"/>
                <w:szCs w:val="18"/>
              </w:rPr>
            </w:pPr>
            <w:ins w:id="53848" w:author="RedCap - BigCR editor" w:date="2022-08-28T17:42:00Z">
              <w:r w:rsidRPr="00DB707E">
                <w:rPr>
                  <w:rFonts w:cs="Arial"/>
                  <w:szCs w:val="18"/>
                </w:rPr>
                <w:t>Active cell</w:t>
              </w:r>
            </w:ins>
          </w:p>
        </w:tc>
        <w:tc>
          <w:tcPr>
            <w:tcW w:w="708" w:type="dxa"/>
            <w:tcBorders>
              <w:top w:val="single" w:sz="4" w:space="0" w:color="auto"/>
              <w:left w:val="single" w:sz="4" w:space="0" w:color="auto"/>
              <w:bottom w:val="single" w:sz="4" w:space="0" w:color="auto"/>
              <w:right w:val="single" w:sz="4" w:space="0" w:color="auto"/>
            </w:tcBorders>
          </w:tcPr>
          <w:p w14:paraId="4F6D7FC9" w14:textId="77777777" w:rsidR="002B584C" w:rsidRPr="00DB707E" w:rsidRDefault="002B584C" w:rsidP="00A615F4">
            <w:pPr>
              <w:pStyle w:val="TAC"/>
              <w:rPr>
                <w:ins w:id="53849"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36CC1531" w14:textId="77777777" w:rsidR="002B584C" w:rsidRPr="00DB707E" w:rsidRDefault="002B584C" w:rsidP="00A615F4">
            <w:pPr>
              <w:pStyle w:val="TAC"/>
              <w:rPr>
                <w:ins w:id="53850" w:author="RedCap - BigCR editor" w:date="2022-08-28T17:42:00Z"/>
                <w:szCs w:val="18"/>
                <w:lang w:eastAsia="zh-CN"/>
              </w:rPr>
            </w:pPr>
            <w:ins w:id="53851" w:author="RedCap - BigCR editor" w:date="2022-08-28T17:42:00Z">
              <w:r w:rsidRPr="00DB707E">
                <w:rPr>
                  <w:szCs w:val="18"/>
                  <w:lang w:eastAsia="zh-CN"/>
                </w:rPr>
                <w:t>1, 2</w:t>
              </w:r>
            </w:ins>
          </w:p>
        </w:tc>
        <w:tc>
          <w:tcPr>
            <w:tcW w:w="1022" w:type="dxa"/>
            <w:tcBorders>
              <w:top w:val="single" w:sz="4" w:space="0" w:color="auto"/>
              <w:left w:val="single" w:sz="4" w:space="0" w:color="auto"/>
              <w:bottom w:val="single" w:sz="4" w:space="0" w:color="auto"/>
              <w:right w:val="single" w:sz="4" w:space="0" w:color="auto"/>
            </w:tcBorders>
            <w:hideMark/>
          </w:tcPr>
          <w:p w14:paraId="4E55C41A" w14:textId="77777777" w:rsidR="002B584C" w:rsidRPr="00DB707E" w:rsidRDefault="002B584C" w:rsidP="00A615F4">
            <w:pPr>
              <w:pStyle w:val="TAC"/>
              <w:rPr>
                <w:ins w:id="53852" w:author="RedCap - BigCR editor" w:date="2022-08-28T17:42:00Z"/>
                <w:rFonts w:cs="Arial"/>
                <w:szCs w:val="18"/>
              </w:rPr>
            </w:pPr>
            <w:ins w:id="53853" w:author="RedCap - BigCR editor" w:date="2022-08-28T17:42:00Z">
              <w:r w:rsidRPr="00DB707E">
                <w:rPr>
                  <w:rFonts w:cs="Arial"/>
                  <w:szCs w:val="18"/>
                </w:rPr>
                <w:t>Cell1</w:t>
              </w:r>
            </w:ins>
          </w:p>
        </w:tc>
        <w:tc>
          <w:tcPr>
            <w:tcW w:w="3659" w:type="dxa"/>
            <w:vMerge w:val="restart"/>
            <w:tcBorders>
              <w:top w:val="single" w:sz="4" w:space="0" w:color="auto"/>
              <w:left w:val="single" w:sz="4" w:space="0" w:color="auto"/>
              <w:bottom w:val="single" w:sz="4" w:space="0" w:color="auto"/>
              <w:right w:val="single" w:sz="4" w:space="0" w:color="auto"/>
            </w:tcBorders>
          </w:tcPr>
          <w:p w14:paraId="4B510857" w14:textId="77777777" w:rsidR="002B584C" w:rsidRPr="00DB707E" w:rsidRDefault="002B584C" w:rsidP="00A615F4">
            <w:pPr>
              <w:pStyle w:val="TAL"/>
              <w:rPr>
                <w:ins w:id="53854" w:author="RedCap - BigCR editor" w:date="2022-08-28T17:42:00Z"/>
              </w:rPr>
            </w:pPr>
            <w:ins w:id="53855" w:author="RedCap - BigCR editor" w:date="2022-08-28T17:42:00Z">
              <w:r w:rsidRPr="00DB707E">
                <w:t xml:space="preserve">The UE reselects to low priority cell1 during T1 </w:t>
              </w:r>
            </w:ins>
          </w:p>
        </w:tc>
      </w:tr>
      <w:tr w:rsidR="002B584C" w:rsidRPr="00DB707E" w14:paraId="535F2069" w14:textId="77777777" w:rsidTr="00A615F4">
        <w:trPr>
          <w:cantSplit/>
          <w:trHeight w:val="187"/>
          <w:ins w:id="53856" w:author="RedCap - BigCR editor" w:date="2022-08-28T17:42:00Z"/>
        </w:trPr>
        <w:tc>
          <w:tcPr>
            <w:tcW w:w="1009" w:type="dxa"/>
            <w:tcBorders>
              <w:top w:val="nil"/>
              <w:left w:val="single" w:sz="4" w:space="0" w:color="auto"/>
              <w:bottom w:val="single" w:sz="4" w:space="0" w:color="auto"/>
              <w:right w:val="single" w:sz="4" w:space="0" w:color="auto"/>
            </w:tcBorders>
            <w:shd w:val="clear" w:color="auto" w:fill="auto"/>
            <w:hideMark/>
          </w:tcPr>
          <w:p w14:paraId="37C1B178" w14:textId="77777777" w:rsidR="002B584C" w:rsidRPr="00DB707E" w:rsidRDefault="002B584C" w:rsidP="00A615F4">
            <w:pPr>
              <w:pStyle w:val="TAL"/>
              <w:rPr>
                <w:ins w:id="53857" w:author="RedCap - BigCR editor" w:date="2022-08-28T17:42:00Z"/>
                <w:rFonts w:cs="Arial"/>
                <w:sz w:val="16"/>
                <w:szCs w:val="16"/>
              </w:rPr>
            </w:pPr>
          </w:p>
        </w:tc>
        <w:tc>
          <w:tcPr>
            <w:tcW w:w="1795" w:type="dxa"/>
            <w:tcBorders>
              <w:top w:val="single" w:sz="4" w:space="0" w:color="auto"/>
              <w:left w:val="single" w:sz="4" w:space="0" w:color="auto"/>
              <w:bottom w:val="single" w:sz="4" w:space="0" w:color="auto"/>
              <w:right w:val="single" w:sz="4" w:space="0" w:color="auto"/>
            </w:tcBorders>
            <w:hideMark/>
          </w:tcPr>
          <w:p w14:paraId="1CC20D28" w14:textId="77777777" w:rsidR="002B584C" w:rsidRPr="00DB707E" w:rsidRDefault="002B584C" w:rsidP="00A615F4">
            <w:pPr>
              <w:pStyle w:val="TAL"/>
              <w:rPr>
                <w:ins w:id="53858" w:author="RedCap - BigCR editor" w:date="2022-08-28T17:42:00Z"/>
                <w:rFonts w:cs="Arial"/>
                <w:szCs w:val="18"/>
              </w:rPr>
            </w:pPr>
            <w:ins w:id="53859" w:author="RedCap - BigCR editor" w:date="2022-08-28T17:42:00Z">
              <w:r w:rsidRPr="00DB707E">
                <w:rPr>
                  <w:rFonts w:cs="Arial"/>
                  <w:szCs w:val="18"/>
                </w:rPr>
                <w:t>Neighbour cell</w:t>
              </w:r>
            </w:ins>
          </w:p>
        </w:tc>
        <w:tc>
          <w:tcPr>
            <w:tcW w:w="708" w:type="dxa"/>
            <w:tcBorders>
              <w:top w:val="single" w:sz="4" w:space="0" w:color="auto"/>
              <w:left w:val="single" w:sz="4" w:space="0" w:color="auto"/>
              <w:bottom w:val="single" w:sz="4" w:space="0" w:color="auto"/>
              <w:right w:val="single" w:sz="4" w:space="0" w:color="auto"/>
            </w:tcBorders>
          </w:tcPr>
          <w:p w14:paraId="5B7F72B9" w14:textId="77777777" w:rsidR="002B584C" w:rsidRPr="00DB707E" w:rsidRDefault="002B584C" w:rsidP="00A615F4">
            <w:pPr>
              <w:pStyle w:val="TAC"/>
              <w:rPr>
                <w:ins w:id="53860"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43611014" w14:textId="77777777" w:rsidR="002B584C" w:rsidRPr="00DB707E" w:rsidRDefault="002B584C" w:rsidP="00A615F4">
            <w:pPr>
              <w:pStyle w:val="TAC"/>
              <w:rPr>
                <w:ins w:id="53861" w:author="RedCap - BigCR editor" w:date="2022-08-28T17:42:00Z"/>
                <w:szCs w:val="18"/>
                <w:lang w:eastAsia="zh-CN"/>
              </w:rPr>
            </w:pPr>
            <w:ins w:id="53862" w:author="RedCap - BigCR editor" w:date="2022-08-28T17:42:00Z">
              <w:r w:rsidRPr="00DB707E">
                <w:rPr>
                  <w:szCs w:val="18"/>
                  <w:lang w:eastAsia="zh-CN"/>
                </w:rPr>
                <w:t>1, 2</w:t>
              </w:r>
            </w:ins>
          </w:p>
        </w:tc>
        <w:tc>
          <w:tcPr>
            <w:tcW w:w="1022" w:type="dxa"/>
            <w:tcBorders>
              <w:top w:val="single" w:sz="4" w:space="0" w:color="auto"/>
              <w:left w:val="single" w:sz="4" w:space="0" w:color="auto"/>
              <w:bottom w:val="single" w:sz="4" w:space="0" w:color="auto"/>
              <w:right w:val="single" w:sz="4" w:space="0" w:color="auto"/>
            </w:tcBorders>
            <w:hideMark/>
          </w:tcPr>
          <w:p w14:paraId="7DB2A62E" w14:textId="77777777" w:rsidR="002B584C" w:rsidRPr="00DB707E" w:rsidRDefault="002B584C" w:rsidP="00A615F4">
            <w:pPr>
              <w:pStyle w:val="TAC"/>
              <w:rPr>
                <w:ins w:id="53863" w:author="RedCap - BigCR editor" w:date="2022-08-28T17:42:00Z"/>
                <w:rFonts w:cs="Arial"/>
                <w:szCs w:val="18"/>
              </w:rPr>
            </w:pPr>
            <w:ins w:id="53864" w:author="RedCap - BigCR editor" w:date="2022-08-28T17:42:00Z">
              <w:r w:rsidRPr="00DB707E">
                <w:rPr>
                  <w:rFonts w:cs="Arial"/>
                  <w:szCs w:val="18"/>
                </w:rPr>
                <w:t>Cell2</w:t>
              </w:r>
            </w:ins>
          </w:p>
        </w:tc>
        <w:tc>
          <w:tcPr>
            <w:tcW w:w="3659" w:type="dxa"/>
            <w:vMerge/>
            <w:tcBorders>
              <w:top w:val="single" w:sz="4" w:space="0" w:color="auto"/>
              <w:left w:val="single" w:sz="4" w:space="0" w:color="auto"/>
              <w:bottom w:val="single" w:sz="4" w:space="0" w:color="auto"/>
              <w:right w:val="single" w:sz="4" w:space="0" w:color="auto"/>
            </w:tcBorders>
            <w:vAlign w:val="center"/>
            <w:hideMark/>
          </w:tcPr>
          <w:p w14:paraId="499E2786" w14:textId="77777777" w:rsidR="002B584C" w:rsidRPr="00DB707E" w:rsidRDefault="002B584C" w:rsidP="00A615F4">
            <w:pPr>
              <w:pStyle w:val="TAL"/>
              <w:rPr>
                <w:ins w:id="53865" w:author="RedCap - BigCR editor" w:date="2022-08-28T17:42:00Z"/>
              </w:rPr>
            </w:pPr>
          </w:p>
        </w:tc>
      </w:tr>
      <w:tr w:rsidR="002B584C" w:rsidRPr="00DB707E" w14:paraId="12BF753F" w14:textId="77777777" w:rsidTr="00A615F4">
        <w:trPr>
          <w:cantSplit/>
          <w:trHeight w:val="187"/>
          <w:ins w:id="53866" w:author="RedCap - BigCR editor" w:date="2022-08-28T17:42:00Z"/>
        </w:trPr>
        <w:tc>
          <w:tcPr>
            <w:tcW w:w="1009" w:type="dxa"/>
            <w:tcBorders>
              <w:top w:val="single" w:sz="4" w:space="0" w:color="auto"/>
              <w:left w:val="single" w:sz="4" w:space="0" w:color="auto"/>
              <w:bottom w:val="nil"/>
              <w:right w:val="single" w:sz="4" w:space="0" w:color="auto"/>
            </w:tcBorders>
            <w:shd w:val="clear" w:color="auto" w:fill="auto"/>
            <w:hideMark/>
          </w:tcPr>
          <w:p w14:paraId="036B4918" w14:textId="77777777" w:rsidR="002B584C" w:rsidRPr="00DB707E" w:rsidRDefault="002B584C" w:rsidP="00A615F4">
            <w:pPr>
              <w:pStyle w:val="TAL"/>
              <w:rPr>
                <w:ins w:id="53867" w:author="RedCap - BigCR editor" w:date="2022-08-28T17:42:00Z"/>
              </w:rPr>
            </w:pPr>
            <w:ins w:id="53868" w:author="RedCap - BigCR editor" w:date="2022-08-28T17:42:00Z">
              <w:r w:rsidRPr="00DB707E">
                <w:t>T2 final condition</w:t>
              </w:r>
            </w:ins>
          </w:p>
        </w:tc>
        <w:tc>
          <w:tcPr>
            <w:tcW w:w="1795" w:type="dxa"/>
            <w:tcBorders>
              <w:top w:val="single" w:sz="4" w:space="0" w:color="auto"/>
              <w:left w:val="single" w:sz="4" w:space="0" w:color="auto"/>
              <w:bottom w:val="single" w:sz="4" w:space="0" w:color="auto"/>
              <w:right w:val="single" w:sz="4" w:space="0" w:color="auto"/>
            </w:tcBorders>
            <w:hideMark/>
          </w:tcPr>
          <w:p w14:paraId="45DFD53E" w14:textId="77777777" w:rsidR="002B584C" w:rsidRPr="00DB707E" w:rsidRDefault="002B584C" w:rsidP="00A615F4">
            <w:pPr>
              <w:pStyle w:val="TAL"/>
              <w:rPr>
                <w:ins w:id="53869" w:author="RedCap - BigCR editor" w:date="2022-08-28T17:42:00Z"/>
                <w:rFonts w:cs="Arial"/>
                <w:szCs w:val="18"/>
              </w:rPr>
            </w:pPr>
            <w:ins w:id="53870" w:author="RedCap - BigCR editor" w:date="2022-08-28T17:42:00Z">
              <w:r w:rsidRPr="00DB707E">
                <w:rPr>
                  <w:rFonts w:cs="Arial"/>
                  <w:szCs w:val="18"/>
                </w:rPr>
                <w:t>Active cell</w:t>
              </w:r>
            </w:ins>
          </w:p>
        </w:tc>
        <w:tc>
          <w:tcPr>
            <w:tcW w:w="708" w:type="dxa"/>
            <w:tcBorders>
              <w:top w:val="single" w:sz="4" w:space="0" w:color="auto"/>
              <w:left w:val="single" w:sz="4" w:space="0" w:color="auto"/>
              <w:bottom w:val="single" w:sz="4" w:space="0" w:color="auto"/>
              <w:right w:val="single" w:sz="4" w:space="0" w:color="auto"/>
            </w:tcBorders>
          </w:tcPr>
          <w:p w14:paraId="370475DA" w14:textId="77777777" w:rsidR="002B584C" w:rsidRPr="00DB707E" w:rsidRDefault="002B584C" w:rsidP="00A615F4">
            <w:pPr>
              <w:pStyle w:val="TAC"/>
              <w:rPr>
                <w:ins w:id="53871"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412A0D3A" w14:textId="77777777" w:rsidR="002B584C" w:rsidRPr="00DB707E" w:rsidRDefault="002B584C" w:rsidP="00A615F4">
            <w:pPr>
              <w:pStyle w:val="TAC"/>
              <w:rPr>
                <w:ins w:id="53872" w:author="RedCap - BigCR editor" w:date="2022-08-28T17:42:00Z"/>
                <w:szCs w:val="18"/>
                <w:lang w:eastAsia="zh-CN"/>
              </w:rPr>
            </w:pPr>
            <w:ins w:id="53873" w:author="RedCap - BigCR editor" w:date="2022-08-28T17:42:00Z">
              <w:r w:rsidRPr="00DB707E">
                <w:rPr>
                  <w:szCs w:val="18"/>
                  <w:lang w:eastAsia="zh-CN"/>
                </w:rPr>
                <w:t>1, 2</w:t>
              </w:r>
            </w:ins>
          </w:p>
        </w:tc>
        <w:tc>
          <w:tcPr>
            <w:tcW w:w="1022" w:type="dxa"/>
            <w:tcBorders>
              <w:top w:val="single" w:sz="4" w:space="0" w:color="auto"/>
              <w:left w:val="single" w:sz="4" w:space="0" w:color="auto"/>
              <w:bottom w:val="single" w:sz="4" w:space="0" w:color="auto"/>
              <w:right w:val="single" w:sz="4" w:space="0" w:color="auto"/>
            </w:tcBorders>
            <w:hideMark/>
          </w:tcPr>
          <w:p w14:paraId="054A4C88" w14:textId="77777777" w:rsidR="002B584C" w:rsidRPr="00DB707E" w:rsidRDefault="002B584C" w:rsidP="00A615F4">
            <w:pPr>
              <w:pStyle w:val="TAC"/>
              <w:rPr>
                <w:ins w:id="53874" w:author="RedCap - BigCR editor" w:date="2022-08-28T17:42:00Z"/>
                <w:rFonts w:cs="Arial"/>
                <w:szCs w:val="18"/>
              </w:rPr>
            </w:pPr>
            <w:ins w:id="53875" w:author="RedCap - BigCR editor" w:date="2022-08-28T17:42:00Z">
              <w:r w:rsidRPr="00DB707E">
                <w:rPr>
                  <w:rFonts w:cs="Arial"/>
                  <w:szCs w:val="18"/>
                </w:rPr>
                <w:t>Cell2</w:t>
              </w:r>
            </w:ins>
          </w:p>
        </w:tc>
        <w:tc>
          <w:tcPr>
            <w:tcW w:w="3659" w:type="dxa"/>
            <w:vMerge w:val="restart"/>
            <w:tcBorders>
              <w:top w:val="single" w:sz="4" w:space="0" w:color="auto"/>
              <w:left w:val="single" w:sz="4" w:space="0" w:color="auto"/>
              <w:bottom w:val="single" w:sz="4" w:space="0" w:color="auto"/>
              <w:right w:val="single" w:sz="4" w:space="0" w:color="auto"/>
            </w:tcBorders>
          </w:tcPr>
          <w:p w14:paraId="0E66A472" w14:textId="77777777" w:rsidR="002B584C" w:rsidRPr="00DB707E" w:rsidRDefault="002B584C" w:rsidP="00A615F4">
            <w:pPr>
              <w:pStyle w:val="TAL"/>
              <w:rPr>
                <w:ins w:id="53876" w:author="RedCap - BigCR editor" w:date="2022-08-28T17:42:00Z"/>
              </w:rPr>
            </w:pPr>
            <w:ins w:id="53877" w:author="RedCap - BigCR editor" w:date="2022-08-28T17:42:00Z">
              <w:r w:rsidRPr="00DB707E">
                <w:t>The UE reselects to high priority cell2 during T2</w:t>
              </w:r>
            </w:ins>
          </w:p>
        </w:tc>
      </w:tr>
      <w:tr w:rsidR="002B584C" w:rsidRPr="00DB707E" w14:paraId="3233B01E" w14:textId="77777777" w:rsidTr="00A615F4">
        <w:trPr>
          <w:cantSplit/>
          <w:trHeight w:val="187"/>
          <w:ins w:id="53878" w:author="RedCap - BigCR editor" w:date="2022-08-28T17:42:00Z"/>
        </w:trPr>
        <w:tc>
          <w:tcPr>
            <w:tcW w:w="1009" w:type="dxa"/>
            <w:tcBorders>
              <w:top w:val="nil"/>
              <w:left w:val="single" w:sz="4" w:space="0" w:color="auto"/>
              <w:bottom w:val="single" w:sz="4" w:space="0" w:color="auto"/>
              <w:right w:val="single" w:sz="4" w:space="0" w:color="auto"/>
            </w:tcBorders>
            <w:shd w:val="clear" w:color="auto" w:fill="auto"/>
            <w:hideMark/>
          </w:tcPr>
          <w:p w14:paraId="56019E78" w14:textId="77777777" w:rsidR="002B584C" w:rsidRPr="00DB707E" w:rsidRDefault="002B584C" w:rsidP="00A615F4">
            <w:pPr>
              <w:pStyle w:val="TAL"/>
              <w:rPr>
                <w:ins w:id="53879" w:author="RedCap - BigCR editor" w:date="2022-08-28T17:42:00Z"/>
                <w:rFonts w:cs="Arial"/>
                <w:sz w:val="16"/>
                <w:szCs w:val="16"/>
              </w:rPr>
            </w:pPr>
          </w:p>
        </w:tc>
        <w:tc>
          <w:tcPr>
            <w:tcW w:w="1795" w:type="dxa"/>
            <w:tcBorders>
              <w:top w:val="single" w:sz="4" w:space="0" w:color="auto"/>
              <w:left w:val="single" w:sz="4" w:space="0" w:color="auto"/>
              <w:bottom w:val="single" w:sz="4" w:space="0" w:color="auto"/>
              <w:right w:val="single" w:sz="4" w:space="0" w:color="auto"/>
            </w:tcBorders>
            <w:hideMark/>
          </w:tcPr>
          <w:p w14:paraId="17293E5C" w14:textId="77777777" w:rsidR="002B584C" w:rsidRPr="00DB707E" w:rsidRDefault="002B584C" w:rsidP="00A615F4">
            <w:pPr>
              <w:pStyle w:val="TAL"/>
              <w:rPr>
                <w:ins w:id="53880" w:author="RedCap - BigCR editor" w:date="2022-08-28T17:42:00Z"/>
                <w:rFonts w:cs="Arial"/>
              </w:rPr>
            </w:pPr>
            <w:ins w:id="53881" w:author="RedCap - BigCR editor" w:date="2022-08-28T17:42:00Z">
              <w:r w:rsidRPr="00DB707E">
                <w:rPr>
                  <w:rFonts w:cs="Arial"/>
                </w:rPr>
                <w:t>Neighbour cell</w:t>
              </w:r>
            </w:ins>
          </w:p>
        </w:tc>
        <w:tc>
          <w:tcPr>
            <w:tcW w:w="708" w:type="dxa"/>
            <w:tcBorders>
              <w:top w:val="single" w:sz="4" w:space="0" w:color="auto"/>
              <w:left w:val="single" w:sz="4" w:space="0" w:color="auto"/>
              <w:bottom w:val="single" w:sz="4" w:space="0" w:color="auto"/>
              <w:right w:val="single" w:sz="4" w:space="0" w:color="auto"/>
            </w:tcBorders>
          </w:tcPr>
          <w:p w14:paraId="2449FDF4" w14:textId="77777777" w:rsidR="002B584C" w:rsidRPr="00DB707E" w:rsidRDefault="002B584C" w:rsidP="00A615F4">
            <w:pPr>
              <w:pStyle w:val="TAC"/>
              <w:rPr>
                <w:ins w:id="53882"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tcPr>
          <w:p w14:paraId="45A04BC3" w14:textId="77777777" w:rsidR="002B584C" w:rsidRPr="00DB707E" w:rsidRDefault="002B584C" w:rsidP="00A615F4">
            <w:pPr>
              <w:pStyle w:val="TAC"/>
              <w:rPr>
                <w:ins w:id="53883" w:author="RedCap - BigCR editor" w:date="2022-08-28T17:42:00Z"/>
                <w:szCs w:val="18"/>
                <w:lang w:eastAsia="zh-CN"/>
              </w:rPr>
            </w:pPr>
          </w:p>
        </w:tc>
        <w:tc>
          <w:tcPr>
            <w:tcW w:w="1022" w:type="dxa"/>
            <w:tcBorders>
              <w:top w:val="single" w:sz="4" w:space="0" w:color="auto"/>
              <w:left w:val="single" w:sz="4" w:space="0" w:color="auto"/>
              <w:bottom w:val="single" w:sz="4" w:space="0" w:color="auto"/>
              <w:right w:val="single" w:sz="4" w:space="0" w:color="auto"/>
            </w:tcBorders>
            <w:hideMark/>
          </w:tcPr>
          <w:p w14:paraId="318754AD" w14:textId="77777777" w:rsidR="002B584C" w:rsidRPr="00DB707E" w:rsidRDefault="002B584C" w:rsidP="00A615F4">
            <w:pPr>
              <w:pStyle w:val="TAC"/>
              <w:rPr>
                <w:ins w:id="53884" w:author="RedCap - BigCR editor" w:date="2022-08-28T17:42:00Z"/>
                <w:rFonts w:cs="Arial"/>
              </w:rPr>
            </w:pPr>
            <w:ins w:id="53885" w:author="RedCap - BigCR editor" w:date="2022-08-28T17:42:00Z">
              <w:r w:rsidRPr="00DB707E">
                <w:rPr>
                  <w:rFonts w:cs="Arial"/>
                </w:rPr>
                <w:t>Cell1</w:t>
              </w:r>
            </w:ins>
          </w:p>
        </w:tc>
        <w:tc>
          <w:tcPr>
            <w:tcW w:w="3659" w:type="dxa"/>
            <w:vMerge/>
            <w:tcBorders>
              <w:top w:val="single" w:sz="4" w:space="0" w:color="auto"/>
              <w:left w:val="single" w:sz="4" w:space="0" w:color="auto"/>
              <w:bottom w:val="single" w:sz="4" w:space="0" w:color="auto"/>
              <w:right w:val="single" w:sz="4" w:space="0" w:color="auto"/>
            </w:tcBorders>
            <w:vAlign w:val="center"/>
            <w:hideMark/>
          </w:tcPr>
          <w:p w14:paraId="2FC84CB6" w14:textId="77777777" w:rsidR="002B584C" w:rsidRPr="00DB707E" w:rsidRDefault="002B584C" w:rsidP="00A615F4">
            <w:pPr>
              <w:pStyle w:val="TAL"/>
              <w:rPr>
                <w:ins w:id="53886" w:author="RedCap - BigCR editor" w:date="2022-08-28T17:42:00Z"/>
              </w:rPr>
            </w:pPr>
          </w:p>
        </w:tc>
      </w:tr>
      <w:tr w:rsidR="002B584C" w:rsidRPr="00DB707E" w14:paraId="0711DAC5" w14:textId="77777777" w:rsidTr="00A615F4">
        <w:trPr>
          <w:cantSplit/>
          <w:trHeight w:val="187"/>
          <w:ins w:id="53887" w:author="RedCap - BigCR editor" w:date="2022-08-28T17:42:00Z"/>
        </w:trPr>
        <w:tc>
          <w:tcPr>
            <w:tcW w:w="2804" w:type="dxa"/>
            <w:gridSpan w:val="2"/>
            <w:tcBorders>
              <w:top w:val="single" w:sz="4" w:space="0" w:color="auto"/>
              <w:left w:val="single" w:sz="4" w:space="0" w:color="auto"/>
              <w:bottom w:val="single" w:sz="4" w:space="0" w:color="auto"/>
              <w:right w:val="single" w:sz="4" w:space="0" w:color="auto"/>
            </w:tcBorders>
            <w:hideMark/>
          </w:tcPr>
          <w:p w14:paraId="03F84C1D" w14:textId="77777777" w:rsidR="002B584C" w:rsidRPr="00DB707E" w:rsidRDefault="002B584C" w:rsidP="00A615F4">
            <w:pPr>
              <w:pStyle w:val="TAL"/>
              <w:rPr>
                <w:ins w:id="53888" w:author="RedCap - BigCR editor" w:date="2022-08-28T17:42:00Z"/>
              </w:rPr>
            </w:pPr>
            <w:ins w:id="53889" w:author="RedCap - BigCR editor" w:date="2022-08-28T17:42:00Z">
              <w:r w:rsidRPr="00DB707E">
                <w:t>RF Channel Number</w:t>
              </w:r>
            </w:ins>
          </w:p>
        </w:tc>
        <w:tc>
          <w:tcPr>
            <w:tcW w:w="708" w:type="dxa"/>
            <w:tcBorders>
              <w:top w:val="single" w:sz="4" w:space="0" w:color="auto"/>
              <w:left w:val="single" w:sz="4" w:space="0" w:color="auto"/>
              <w:bottom w:val="single" w:sz="4" w:space="0" w:color="auto"/>
              <w:right w:val="single" w:sz="4" w:space="0" w:color="auto"/>
            </w:tcBorders>
          </w:tcPr>
          <w:p w14:paraId="678CA683" w14:textId="77777777" w:rsidR="002B584C" w:rsidRPr="00DB707E" w:rsidRDefault="002B584C" w:rsidP="00A615F4">
            <w:pPr>
              <w:pStyle w:val="TAC"/>
              <w:rPr>
                <w:ins w:id="53890"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19DCCF5A" w14:textId="77777777" w:rsidR="002B584C" w:rsidRPr="00DB707E" w:rsidRDefault="002B584C" w:rsidP="00A615F4">
            <w:pPr>
              <w:pStyle w:val="TAC"/>
              <w:rPr>
                <w:ins w:id="53891" w:author="RedCap - BigCR editor" w:date="2022-08-28T17:42:00Z"/>
                <w:szCs w:val="18"/>
                <w:lang w:eastAsia="zh-CN"/>
              </w:rPr>
            </w:pPr>
            <w:ins w:id="53892" w:author="RedCap - BigCR editor" w:date="2022-08-28T17:42:00Z">
              <w:r w:rsidRPr="00DB707E">
                <w:rPr>
                  <w:szCs w:val="18"/>
                  <w:lang w:eastAsia="zh-CN"/>
                </w:rPr>
                <w:t>1, 2</w:t>
              </w:r>
            </w:ins>
          </w:p>
        </w:tc>
        <w:tc>
          <w:tcPr>
            <w:tcW w:w="1022" w:type="dxa"/>
            <w:tcBorders>
              <w:top w:val="single" w:sz="4" w:space="0" w:color="auto"/>
              <w:left w:val="single" w:sz="4" w:space="0" w:color="auto"/>
              <w:bottom w:val="single" w:sz="4" w:space="0" w:color="auto"/>
              <w:right w:val="single" w:sz="4" w:space="0" w:color="auto"/>
            </w:tcBorders>
            <w:hideMark/>
          </w:tcPr>
          <w:p w14:paraId="470B686A" w14:textId="77777777" w:rsidR="002B584C" w:rsidRPr="00DB707E" w:rsidRDefault="002B584C" w:rsidP="00A615F4">
            <w:pPr>
              <w:pStyle w:val="TAC"/>
              <w:rPr>
                <w:ins w:id="53893" w:author="RedCap - BigCR editor" w:date="2022-08-28T17:42:00Z"/>
                <w:rFonts w:cs="Arial"/>
                <w:szCs w:val="18"/>
              </w:rPr>
            </w:pPr>
            <w:ins w:id="53894" w:author="RedCap - BigCR editor" w:date="2022-08-28T17:42:00Z">
              <w:r w:rsidRPr="00DB707E">
                <w:rPr>
                  <w:rFonts w:cs="Arial"/>
                  <w:szCs w:val="18"/>
                </w:rPr>
                <w:t>1, 2</w:t>
              </w:r>
            </w:ins>
          </w:p>
        </w:tc>
        <w:tc>
          <w:tcPr>
            <w:tcW w:w="3659" w:type="dxa"/>
            <w:tcBorders>
              <w:top w:val="single" w:sz="4" w:space="0" w:color="auto"/>
              <w:left w:val="single" w:sz="4" w:space="0" w:color="auto"/>
              <w:bottom w:val="single" w:sz="4" w:space="0" w:color="auto"/>
              <w:right w:val="single" w:sz="4" w:space="0" w:color="auto"/>
            </w:tcBorders>
          </w:tcPr>
          <w:p w14:paraId="1BB1979B" w14:textId="77777777" w:rsidR="002B584C" w:rsidRPr="00DB707E" w:rsidRDefault="002B584C" w:rsidP="00A615F4">
            <w:pPr>
              <w:pStyle w:val="TAL"/>
              <w:rPr>
                <w:ins w:id="53895" w:author="RedCap - BigCR editor" w:date="2022-08-28T17:42:00Z"/>
              </w:rPr>
            </w:pPr>
          </w:p>
        </w:tc>
      </w:tr>
      <w:tr w:rsidR="002B584C" w:rsidRPr="00DB707E" w14:paraId="2F9418F2" w14:textId="77777777" w:rsidTr="00A615F4">
        <w:trPr>
          <w:cantSplit/>
          <w:trHeight w:val="187"/>
          <w:ins w:id="53896" w:author="RedCap - BigCR editor" w:date="2022-08-28T17:42:00Z"/>
        </w:trPr>
        <w:tc>
          <w:tcPr>
            <w:tcW w:w="2804" w:type="dxa"/>
            <w:gridSpan w:val="2"/>
            <w:tcBorders>
              <w:top w:val="single" w:sz="4" w:space="0" w:color="auto"/>
              <w:left w:val="single" w:sz="4" w:space="0" w:color="auto"/>
              <w:bottom w:val="single" w:sz="4" w:space="0" w:color="auto"/>
              <w:right w:val="single" w:sz="4" w:space="0" w:color="auto"/>
            </w:tcBorders>
            <w:hideMark/>
          </w:tcPr>
          <w:p w14:paraId="530279A7" w14:textId="77777777" w:rsidR="002B584C" w:rsidRPr="00DB707E" w:rsidRDefault="002B584C" w:rsidP="00A615F4">
            <w:pPr>
              <w:pStyle w:val="TAL"/>
              <w:rPr>
                <w:ins w:id="53897" w:author="RedCap - BigCR editor" w:date="2022-08-28T17:42:00Z"/>
              </w:rPr>
            </w:pPr>
            <w:ins w:id="53898" w:author="RedCap - BigCR editor" w:date="2022-08-28T17:42:00Z">
              <w:r w:rsidRPr="00DB707E">
                <w:t>Time offset between cells</w:t>
              </w:r>
            </w:ins>
          </w:p>
        </w:tc>
        <w:tc>
          <w:tcPr>
            <w:tcW w:w="708" w:type="dxa"/>
            <w:tcBorders>
              <w:top w:val="single" w:sz="4" w:space="0" w:color="auto"/>
              <w:left w:val="single" w:sz="4" w:space="0" w:color="auto"/>
              <w:bottom w:val="single" w:sz="4" w:space="0" w:color="auto"/>
              <w:right w:val="single" w:sz="4" w:space="0" w:color="auto"/>
            </w:tcBorders>
          </w:tcPr>
          <w:p w14:paraId="2101DD74" w14:textId="77777777" w:rsidR="002B584C" w:rsidRPr="00DB707E" w:rsidRDefault="002B584C" w:rsidP="00A615F4">
            <w:pPr>
              <w:pStyle w:val="TAC"/>
              <w:rPr>
                <w:ins w:id="53899"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5F996030" w14:textId="77777777" w:rsidR="002B584C" w:rsidRPr="00DB707E" w:rsidRDefault="002B584C" w:rsidP="00A615F4">
            <w:pPr>
              <w:pStyle w:val="TAC"/>
              <w:rPr>
                <w:ins w:id="53900" w:author="RedCap - BigCR editor" w:date="2022-08-28T17:42:00Z"/>
                <w:szCs w:val="18"/>
                <w:lang w:eastAsia="zh-CN"/>
              </w:rPr>
            </w:pPr>
            <w:ins w:id="53901" w:author="RedCap - BigCR editor" w:date="2022-08-28T17:42:00Z">
              <w:r w:rsidRPr="00DB707E">
                <w:rPr>
                  <w:szCs w:val="18"/>
                  <w:lang w:eastAsia="zh-CN"/>
                </w:rPr>
                <w:t>1, 2</w:t>
              </w:r>
            </w:ins>
          </w:p>
        </w:tc>
        <w:tc>
          <w:tcPr>
            <w:tcW w:w="1022" w:type="dxa"/>
            <w:tcBorders>
              <w:top w:val="single" w:sz="4" w:space="0" w:color="auto"/>
              <w:left w:val="single" w:sz="4" w:space="0" w:color="auto"/>
              <w:bottom w:val="single" w:sz="4" w:space="0" w:color="auto"/>
              <w:right w:val="single" w:sz="4" w:space="0" w:color="auto"/>
            </w:tcBorders>
            <w:hideMark/>
          </w:tcPr>
          <w:p w14:paraId="1A0C025B" w14:textId="77777777" w:rsidR="002B584C" w:rsidRPr="00DB707E" w:rsidRDefault="002B584C" w:rsidP="00A615F4">
            <w:pPr>
              <w:pStyle w:val="TAC"/>
              <w:rPr>
                <w:ins w:id="53902" w:author="RedCap - BigCR editor" w:date="2022-08-28T17:42:00Z"/>
                <w:rFonts w:cs="Arial"/>
                <w:szCs w:val="18"/>
              </w:rPr>
            </w:pPr>
            <w:ins w:id="53903" w:author="RedCap - BigCR editor" w:date="2022-08-28T17:42:00Z">
              <w:r w:rsidRPr="00DB707E">
                <w:rPr>
                  <w:rFonts w:cs="Arial"/>
                  <w:szCs w:val="18"/>
                </w:rPr>
                <w:t xml:space="preserve">3 </w:t>
              </w:r>
              <w:r w:rsidRPr="00DB707E">
                <w:rPr>
                  <w:rFonts w:cs="Arial"/>
                  <w:szCs w:val="18"/>
                </w:rPr>
                <w:sym w:font="Symbol" w:char="F06D"/>
              </w:r>
              <w:r w:rsidRPr="00DB707E">
                <w:rPr>
                  <w:rFonts w:cs="Arial"/>
                  <w:szCs w:val="18"/>
                </w:rPr>
                <w:t>s</w:t>
              </w:r>
            </w:ins>
          </w:p>
        </w:tc>
        <w:tc>
          <w:tcPr>
            <w:tcW w:w="3659" w:type="dxa"/>
            <w:tcBorders>
              <w:top w:val="single" w:sz="4" w:space="0" w:color="auto"/>
              <w:left w:val="single" w:sz="4" w:space="0" w:color="auto"/>
              <w:bottom w:val="single" w:sz="4" w:space="0" w:color="auto"/>
              <w:right w:val="single" w:sz="4" w:space="0" w:color="auto"/>
            </w:tcBorders>
            <w:hideMark/>
          </w:tcPr>
          <w:p w14:paraId="59C32CA2" w14:textId="77777777" w:rsidR="002B584C" w:rsidRPr="00DB707E" w:rsidRDefault="002B584C" w:rsidP="00A615F4">
            <w:pPr>
              <w:pStyle w:val="TAL"/>
              <w:rPr>
                <w:ins w:id="53904" w:author="RedCap - BigCR editor" w:date="2022-08-28T17:42:00Z"/>
              </w:rPr>
            </w:pPr>
            <w:ins w:id="53905" w:author="RedCap - BigCR editor" w:date="2022-08-28T17:42:00Z">
              <w:r w:rsidRPr="00DB707E">
                <w:t>Synchronous cells</w:t>
              </w:r>
            </w:ins>
          </w:p>
        </w:tc>
      </w:tr>
      <w:tr w:rsidR="002B584C" w:rsidRPr="00DB707E" w14:paraId="12811DD0" w14:textId="77777777" w:rsidTr="00A615F4">
        <w:trPr>
          <w:cantSplit/>
          <w:trHeight w:val="187"/>
          <w:ins w:id="53906" w:author="RedCap - BigCR editor" w:date="2022-08-28T17:42:00Z"/>
        </w:trPr>
        <w:tc>
          <w:tcPr>
            <w:tcW w:w="2804" w:type="dxa"/>
            <w:gridSpan w:val="2"/>
            <w:tcBorders>
              <w:top w:val="single" w:sz="4" w:space="0" w:color="auto"/>
              <w:left w:val="single" w:sz="4" w:space="0" w:color="auto"/>
              <w:bottom w:val="single" w:sz="4" w:space="0" w:color="auto"/>
              <w:right w:val="single" w:sz="4" w:space="0" w:color="auto"/>
            </w:tcBorders>
            <w:hideMark/>
          </w:tcPr>
          <w:p w14:paraId="5F8DCA70" w14:textId="77777777" w:rsidR="002B584C" w:rsidRPr="00DB707E" w:rsidRDefault="002B584C" w:rsidP="00A615F4">
            <w:pPr>
              <w:pStyle w:val="TAL"/>
              <w:rPr>
                <w:ins w:id="53907" w:author="RedCap - BigCR editor" w:date="2022-08-28T17:42:00Z"/>
              </w:rPr>
            </w:pPr>
            <w:ins w:id="53908" w:author="RedCap - BigCR editor" w:date="2022-08-28T17:42:00Z">
              <w:r w:rsidRPr="00DB707E">
                <w:t>Access Barring Information</w:t>
              </w:r>
            </w:ins>
          </w:p>
        </w:tc>
        <w:tc>
          <w:tcPr>
            <w:tcW w:w="708" w:type="dxa"/>
            <w:tcBorders>
              <w:top w:val="single" w:sz="4" w:space="0" w:color="auto"/>
              <w:left w:val="single" w:sz="4" w:space="0" w:color="auto"/>
              <w:bottom w:val="single" w:sz="4" w:space="0" w:color="auto"/>
              <w:right w:val="single" w:sz="4" w:space="0" w:color="auto"/>
            </w:tcBorders>
            <w:hideMark/>
          </w:tcPr>
          <w:p w14:paraId="5D9C1250" w14:textId="77777777" w:rsidR="002B584C" w:rsidRPr="00DB707E" w:rsidRDefault="002B584C" w:rsidP="00A615F4">
            <w:pPr>
              <w:pStyle w:val="TAC"/>
              <w:rPr>
                <w:ins w:id="53909" w:author="RedCap - BigCR editor" w:date="2022-08-28T17:42:00Z"/>
              </w:rPr>
            </w:pPr>
            <w:ins w:id="53910" w:author="RedCap - BigCR editor" w:date="2022-08-28T17:42:00Z">
              <w:r w:rsidRPr="00DB707E">
                <w:t>-</w:t>
              </w:r>
            </w:ins>
          </w:p>
        </w:tc>
        <w:tc>
          <w:tcPr>
            <w:tcW w:w="1419" w:type="dxa"/>
            <w:tcBorders>
              <w:top w:val="single" w:sz="4" w:space="0" w:color="auto"/>
              <w:left w:val="single" w:sz="4" w:space="0" w:color="auto"/>
              <w:bottom w:val="single" w:sz="4" w:space="0" w:color="auto"/>
              <w:right w:val="single" w:sz="4" w:space="0" w:color="auto"/>
            </w:tcBorders>
            <w:hideMark/>
          </w:tcPr>
          <w:p w14:paraId="477768EB" w14:textId="77777777" w:rsidR="002B584C" w:rsidRPr="00DB707E" w:rsidRDefault="002B584C" w:rsidP="00A615F4">
            <w:pPr>
              <w:pStyle w:val="TAC"/>
              <w:rPr>
                <w:ins w:id="53911" w:author="RedCap - BigCR editor" w:date="2022-08-28T17:42:00Z"/>
                <w:szCs w:val="18"/>
                <w:lang w:eastAsia="zh-CN"/>
              </w:rPr>
            </w:pPr>
            <w:ins w:id="53912" w:author="RedCap - BigCR editor" w:date="2022-08-28T17:42:00Z">
              <w:r w:rsidRPr="00DB707E">
                <w:rPr>
                  <w:szCs w:val="18"/>
                  <w:lang w:eastAsia="zh-CN"/>
                </w:rPr>
                <w:t>1, 2</w:t>
              </w:r>
            </w:ins>
          </w:p>
        </w:tc>
        <w:tc>
          <w:tcPr>
            <w:tcW w:w="1022" w:type="dxa"/>
            <w:tcBorders>
              <w:top w:val="single" w:sz="4" w:space="0" w:color="auto"/>
              <w:left w:val="single" w:sz="4" w:space="0" w:color="auto"/>
              <w:bottom w:val="single" w:sz="4" w:space="0" w:color="auto"/>
              <w:right w:val="single" w:sz="4" w:space="0" w:color="auto"/>
            </w:tcBorders>
            <w:hideMark/>
          </w:tcPr>
          <w:p w14:paraId="4B00E1C0" w14:textId="77777777" w:rsidR="002B584C" w:rsidRPr="00DB707E" w:rsidRDefault="002B584C" w:rsidP="00A615F4">
            <w:pPr>
              <w:pStyle w:val="TAC"/>
              <w:rPr>
                <w:ins w:id="53913" w:author="RedCap - BigCR editor" w:date="2022-08-28T17:42:00Z"/>
                <w:rFonts w:cs="Arial"/>
                <w:szCs w:val="18"/>
              </w:rPr>
            </w:pPr>
            <w:ins w:id="53914" w:author="RedCap - BigCR editor" w:date="2022-08-28T17:42:00Z">
              <w:r w:rsidRPr="00DB707E">
                <w:rPr>
                  <w:rFonts w:cs="Arial"/>
                  <w:szCs w:val="18"/>
                </w:rPr>
                <w:t>Not Sent</w:t>
              </w:r>
            </w:ins>
          </w:p>
        </w:tc>
        <w:tc>
          <w:tcPr>
            <w:tcW w:w="3659" w:type="dxa"/>
            <w:tcBorders>
              <w:top w:val="single" w:sz="4" w:space="0" w:color="auto"/>
              <w:left w:val="single" w:sz="4" w:space="0" w:color="auto"/>
              <w:bottom w:val="single" w:sz="4" w:space="0" w:color="auto"/>
              <w:right w:val="single" w:sz="4" w:space="0" w:color="auto"/>
            </w:tcBorders>
            <w:hideMark/>
          </w:tcPr>
          <w:p w14:paraId="7BE16F8B" w14:textId="77777777" w:rsidR="002B584C" w:rsidRPr="00DB707E" w:rsidRDefault="002B584C" w:rsidP="00A615F4">
            <w:pPr>
              <w:pStyle w:val="TAL"/>
              <w:rPr>
                <w:ins w:id="53915" w:author="RedCap - BigCR editor" w:date="2022-08-28T17:42:00Z"/>
              </w:rPr>
            </w:pPr>
            <w:ins w:id="53916" w:author="RedCap - BigCR editor" w:date="2022-08-28T17:42:00Z">
              <w:r w:rsidRPr="00DB707E">
                <w:t>No additional delays in random access procedure.</w:t>
              </w:r>
            </w:ins>
          </w:p>
        </w:tc>
      </w:tr>
      <w:tr w:rsidR="002B584C" w:rsidRPr="00DB707E" w14:paraId="75457168" w14:textId="77777777" w:rsidTr="00A615F4">
        <w:trPr>
          <w:cantSplit/>
          <w:trHeight w:val="187"/>
          <w:ins w:id="53917" w:author="RedCap - BigCR editor" w:date="2022-08-28T17:42:00Z"/>
        </w:trPr>
        <w:tc>
          <w:tcPr>
            <w:tcW w:w="2804" w:type="dxa"/>
            <w:gridSpan w:val="2"/>
            <w:tcBorders>
              <w:top w:val="single" w:sz="4" w:space="0" w:color="auto"/>
              <w:left w:val="single" w:sz="4" w:space="0" w:color="auto"/>
              <w:bottom w:val="nil"/>
              <w:right w:val="single" w:sz="4" w:space="0" w:color="auto"/>
            </w:tcBorders>
            <w:shd w:val="clear" w:color="auto" w:fill="auto"/>
            <w:hideMark/>
          </w:tcPr>
          <w:p w14:paraId="7E6160D7" w14:textId="77777777" w:rsidR="002B584C" w:rsidRPr="00DB707E" w:rsidRDefault="002B584C" w:rsidP="00A615F4">
            <w:pPr>
              <w:pStyle w:val="TAL"/>
              <w:rPr>
                <w:ins w:id="53918" w:author="RedCap - BigCR editor" w:date="2022-08-28T17:42:00Z"/>
              </w:rPr>
            </w:pPr>
            <w:ins w:id="53919" w:author="RedCap - BigCR editor" w:date="2022-08-28T17:42:00Z">
              <w:r w:rsidRPr="00DB707E">
                <w:t>SSB configuration</w:t>
              </w:r>
            </w:ins>
          </w:p>
        </w:tc>
        <w:tc>
          <w:tcPr>
            <w:tcW w:w="708" w:type="dxa"/>
            <w:vMerge w:val="restart"/>
            <w:tcBorders>
              <w:top w:val="single" w:sz="4" w:space="0" w:color="auto"/>
              <w:left w:val="single" w:sz="4" w:space="0" w:color="auto"/>
              <w:bottom w:val="single" w:sz="4" w:space="0" w:color="auto"/>
              <w:right w:val="single" w:sz="4" w:space="0" w:color="auto"/>
            </w:tcBorders>
          </w:tcPr>
          <w:p w14:paraId="78CD25B8" w14:textId="77777777" w:rsidR="002B584C" w:rsidRPr="00DB707E" w:rsidRDefault="002B584C" w:rsidP="00A615F4">
            <w:pPr>
              <w:pStyle w:val="TAC"/>
              <w:rPr>
                <w:ins w:id="53920"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712CE95E" w14:textId="77777777" w:rsidR="002B584C" w:rsidRPr="00DB707E" w:rsidRDefault="002B584C" w:rsidP="00A615F4">
            <w:pPr>
              <w:pStyle w:val="TAC"/>
              <w:rPr>
                <w:ins w:id="53921" w:author="RedCap - BigCR editor" w:date="2022-08-28T17:42:00Z"/>
                <w:szCs w:val="18"/>
                <w:lang w:eastAsia="zh-CN"/>
              </w:rPr>
            </w:pPr>
            <w:ins w:id="53922" w:author="RedCap - BigCR editor" w:date="2022-08-28T17:42:00Z">
              <w:r w:rsidRPr="00DB707E">
                <w:rPr>
                  <w:szCs w:val="18"/>
                  <w:lang w:eastAsia="zh-CN"/>
                </w:rPr>
                <w:t>1</w:t>
              </w:r>
            </w:ins>
          </w:p>
        </w:tc>
        <w:tc>
          <w:tcPr>
            <w:tcW w:w="1022" w:type="dxa"/>
            <w:tcBorders>
              <w:top w:val="single" w:sz="4" w:space="0" w:color="auto"/>
              <w:left w:val="single" w:sz="4" w:space="0" w:color="auto"/>
              <w:bottom w:val="single" w:sz="4" w:space="0" w:color="auto"/>
              <w:right w:val="single" w:sz="4" w:space="0" w:color="auto"/>
            </w:tcBorders>
            <w:hideMark/>
          </w:tcPr>
          <w:p w14:paraId="6301C025" w14:textId="77777777" w:rsidR="002B584C" w:rsidRPr="00DB707E" w:rsidRDefault="002B584C" w:rsidP="00A615F4">
            <w:pPr>
              <w:pStyle w:val="TAC"/>
              <w:rPr>
                <w:ins w:id="53923" w:author="RedCap - BigCR editor" w:date="2022-08-28T17:42:00Z"/>
                <w:rFonts w:cs="Arial"/>
                <w:szCs w:val="18"/>
              </w:rPr>
            </w:pPr>
            <w:ins w:id="53924" w:author="RedCap - BigCR editor" w:date="2022-08-28T17:42:00Z">
              <w:r w:rsidRPr="00DB707E">
                <w:rPr>
                  <w:rFonts w:cs="v4.2.0"/>
                  <w:lang w:eastAsia="zh-CN"/>
                </w:rPr>
                <w:t>TBD</w:t>
              </w:r>
            </w:ins>
          </w:p>
        </w:tc>
        <w:tc>
          <w:tcPr>
            <w:tcW w:w="3659" w:type="dxa"/>
            <w:tcBorders>
              <w:top w:val="single" w:sz="4" w:space="0" w:color="auto"/>
              <w:left w:val="single" w:sz="4" w:space="0" w:color="auto"/>
              <w:bottom w:val="single" w:sz="4" w:space="0" w:color="auto"/>
              <w:right w:val="single" w:sz="4" w:space="0" w:color="auto"/>
            </w:tcBorders>
          </w:tcPr>
          <w:p w14:paraId="5535352A" w14:textId="77777777" w:rsidR="002B584C" w:rsidRPr="00DB707E" w:rsidRDefault="002B584C" w:rsidP="00A615F4">
            <w:pPr>
              <w:pStyle w:val="TAL"/>
              <w:rPr>
                <w:ins w:id="53925" w:author="RedCap - BigCR editor" w:date="2022-08-28T17:42:00Z"/>
              </w:rPr>
            </w:pPr>
          </w:p>
        </w:tc>
      </w:tr>
      <w:tr w:rsidR="002B584C" w:rsidRPr="00DB707E" w14:paraId="19697F62" w14:textId="77777777" w:rsidTr="00A615F4">
        <w:trPr>
          <w:cantSplit/>
          <w:trHeight w:val="187"/>
          <w:ins w:id="53926" w:author="RedCap - BigCR editor" w:date="2022-08-28T17:42:00Z"/>
        </w:trPr>
        <w:tc>
          <w:tcPr>
            <w:tcW w:w="2804" w:type="dxa"/>
            <w:gridSpan w:val="2"/>
            <w:tcBorders>
              <w:top w:val="nil"/>
              <w:left w:val="single" w:sz="4" w:space="0" w:color="auto"/>
              <w:bottom w:val="single" w:sz="4" w:space="0" w:color="auto"/>
              <w:right w:val="single" w:sz="4" w:space="0" w:color="auto"/>
            </w:tcBorders>
            <w:shd w:val="clear" w:color="auto" w:fill="auto"/>
            <w:hideMark/>
          </w:tcPr>
          <w:p w14:paraId="041CAB3B" w14:textId="77777777" w:rsidR="002B584C" w:rsidRPr="00DB707E" w:rsidRDefault="002B584C" w:rsidP="00A615F4">
            <w:pPr>
              <w:pStyle w:val="TAL"/>
              <w:rPr>
                <w:ins w:id="53927" w:author="RedCap - BigCR editor" w:date="2022-08-28T17:42:00Z"/>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14:paraId="5AE1A111" w14:textId="77777777" w:rsidR="002B584C" w:rsidRPr="00DB707E" w:rsidRDefault="002B584C" w:rsidP="00A615F4">
            <w:pPr>
              <w:pStyle w:val="TAC"/>
              <w:rPr>
                <w:ins w:id="53928"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1CECF094" w14:textId="77777777" w:rsidR="002B584C" w:rsidRPr="00DB707E" w:rsidRDefault="002B584C" w:rsidP="00A615F4">
            <w:pPr>
              <w:pStyle w:val="TAC"/>
              <w:rPr>
                <w:ins w:id="53929" w:author="RedCap - BigCR editor" w:date="2022-08-28T17:42:00Z"/>
                <w:szCs w:val="18"/>
                <w:lang w:eastAsia="zh-CN"/>
              </w:rPr>
            </w:pPr>
            <w:ins w:id="53930" w:author="RedCap - BigCR editor" w:date="2022-08-28T17:42:00Z">
              <w:r w:rsidRPr="00DB707E">
                <w:rPr>
                  <w:szCs w:val="18"/>
                  <w:lang w:eastAsia="zh-CN"/>
                </w:rPr>
                <w:t>2</w:t>
              </w:r>
            </w:ins>
          </w:p>
        </w:tc>
        <w:tc>
          <w:tcPr>
            <w:tcW w:w="1022" w:type="dxa"/>
            <w:tcBorders>
              <w:top w:val="single" w:sz="4" w:space="0" w:color="auto"/>
              <w:left w:val="single" w:sz="4" w:space="0" w:color="auto"/>
              <w:bottom w:val="single" w:sz="4" w:space="0" w:color="auto"/>
              <w:right w:val="single" w:sz="4" w:space="0" w:color="auto"/>
            </w:tcBorders>
            <w:hideMark/>
          </w:tcPr>
          <w:p w14:paraId="48D62AB7" w14:textId="77777777" w:rsidR="002B584C" w:rsidRPr="00DB707E" w:rsidRDefault="002B584C" w:rsidP="00A615F4">
            <w:pPr>
              <w:pStyle w:val="TAC"/>
              <w:rPr>
                <w:ins w:id="53931" w:author="RedCap - BigCR editor" w:date="2022-08-28T17:42:00Z"/>
                <w:rFonts w:cs="Arial"/>
                <w:szCs w:val="18"/>
              </w:rPr>
            </w:pPr>
            <w:ins w:id="53932" w:author="RedCap - BigCR editor" w:date="2022-08-28T17:42:00Z">
              <w:r w:rsidRPr="00DB707E">
                <w:rPr>
                  <w:rFonts w:cs="v4.2.0"/>
                  <w:lang w:eastAsia="zh-CN"/>
                </w:rPr>
                <w:t>TBD</w:t>
              </w:r>
            </w:ins>
          </w:p>
        </w:tc>
        <w:tc>
          <w:tcPr>
            <w:tcW w:w="3659" w:type="dxa"/>
            <w:tcBorders>
              <w:top w:val="single" w:sz="4" w:space="0" w:color="auto"/>
              <w:left w:val="single" w:sz="4" w:space="0" w:color="auto"/>
              <w:bottom w:val="single" w:sz="4" w:space="0" w:color="auto"/>
              <w:right w:val="single" w:sz="4" w:space="0" w:color="auto"/>
            </w:tcBorders>
          </w:tcPr>
          <w:p w14:paraId="5B319D39" w14:textId="77777777" w:rsidR="002B584C" w:rsidRPr="00DB707E" w:rsidRDefault="002B584C" w:rsidP="00A615F4">
            <w:pPr>
              <w:pStyle w:val="TAL"/>
              <w:rPr>
                <w:ins w:id="53933" w:author="RedCap - BigCR editor" w:date="2022-08-28T17:42:00Z"/>
              </w:rPr>
            </w:pPr>
          </w:p>
        </w:tc>
      </w:tr>
      <w:tr w:rsidR="002B584C" w:rsidRPr="00DB707E" w14:paraId="3A736FE2" w14:textId="77777777" w:rsidTr="00A615F4">
        <w:trPr>
          <w:cantSplit/>
          <w:trHeight w:val="187"/>
          <w:ins w:id="53934" w:author="RedCap - BigCR editor" w:date="2022-08-28T17:42:00Z"/>
        </w:trPr>
        <w:tc>
          <w:tcPr>
            <w:tcW w:w="2804" w:type="dxa"/>
            <w:gridSpan w:val="2"/>
            <w:tcBorders>
              <w:top w:val="single" w:sz="4" w:space="0" w:color="auto"/>
              <w:left w:val="single" w:sz="4" w:space="0" w:color="auto"/>
              <w:bottom w:val="single" w:sz="4" w:space="0" w:color="auto"/>
              <w:right w:val="single" w:sz="4" w:space="0" w:color="auto"/>
            </w:tcBorders>
            <w:hideMark/>
          </w:tcPr>
          <w:p w14:paraId="7F4886C0" w14:textId="77777777" w:rsidR="002B584C" w:rsidRPr="00DB707E" w:rsidRDefault="002B584C" w:rsidP="00A615F4">
            <w:pPr>
              <w:pStyle w:val="TAL"/>
              <w:rPr>
                <w:ins w:id="53935" w:author="RedCap - BigCR editor" w:date="2022-08-28T17:42:00Z"/>
              </w:rPr>
            </w:pPr>
            <w:ins w:id="53936" w:author="RedCap - BigCR editor" w:date="2022-08-28T17:42:00Z">
              <w:r w:rsidRPr="00DB707E">
                <w:t>SMTC configuration</w:t>
              </w:r>
            </w:ins>
          </w:p>
        </w:tc>
        <w:tc>
          <w:tcPr>
            <w:tcW w:w="708" w:type="dxa"/>
            <w:tcBorders>
              <w:top w:val="single" w:sz="4" w:space="0" w:color="auto"/>
              <w:left w:val="single" w:sz="4" w:space="0" w:color="auto"/>
              <w:bottom w:val="single" w:sz="4" w:space="0" w:color="auto"/>
              <w:right w:val="single" w:sz="4" w:space="0" w:color="auto"/>
            </w:tcBorders>
          </w:tcPr>
          <w:p w14:paraId="1C665DC7" w14:textId="77777777" w:rsidR="002B584C" w:rsidRPr="00DB707E" w:rsidRDefault="002B584C" w:rsidP="00A615F4">
            <w:pPr>
              <w:pStyle w:val="TAC"/>
              <w:rPr>
                <w:ins w:id="53937"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1E284FAC" w14:textId="77777777" w:rsidR="002B584C" w:rsidRPr="00DB707E" w:rsidRDefault="002B584C" w:rsidP="00A615F4">
            <w:pPr>
              <w:pStyle w:val="TAC"/>
              <w:rPr>
                <w:ins w:id="53938" w:author="RedCap - BigCR editor" w:date="2022-08-28T17:42:00Z"/>
                <w:szCs w:val="18"/>
                <w:lang w:eastAsia="zh-CN"/>
              </w:rPr>
            </w:pPr>
            <w:ins w:id="53939" w:author="RedCap - BigCR editor" w:date="2022-08-28T17:42:00Z">
              <w:r w:rsidRPr="00DB707E">
                <w:rPr>
                  <w:szCs w:val="18"/>
                  <w:lang w:eastAsia="zh-CN"/>
                </w:rPr>
                <w:t>1, 2</w:t>
              </w:r>
            </w:ins>
          </w:p>
        </w:tc>
        <w:tc>
          <w:tcPr>
            <w:tcW w:w="1022" w:type="dxa"/>
            <w:tcBorders>
              <w:top w:val="single" w:sz="4" w:space="0" w:color="auto"/>
              <w:left w:val="single" w:sz="4" w:space="0" w:color="auto"/>
              <w:bottom w:val="single" w:sz="4" w:space="0" w:color="auto"/>
              <w:right w:val="single" w:sz="4" w:space="0" w:color="auto"/>
            </w:tcBorders>
            <w:hideMark/>
          </w:tcPr>
          <w:p w14:paraId="0B852BB1" w14:textId="77777777" w:rsidR="002B584C" w:rsidRPr="00DB707E" w:rsidRDefault="002B584C" w:rsidP="00A615F4">
            <w:pPr>
              <w:pStyle w:val="TAC"/>
              <w:rPr>
                <w:ins w:id="53940" w:author="RedCap - BigCR editor" w:date="2022-08-28T17:42:00Z"/>
                <w:rFonts w:cs="Arial"/>
                <w:szCs w:val="18"/>
              </w:rPr>
            </w:pPr>
            <w:ins w:id="53941" w:author="RedCap - BigCR editor" w:date="2022-08-28T17:42:00Z">
              <w:r w:rsidRPr="00DB707E">
                <w:rPr>
                  <w:rFonts w:cs="v4.2.0"/>
                  <w:lang w:eastAsia="zh-CN"/>
                </w:rPr>
                <w:t>TBD</w:t>
              </w:r>
            </w:ins>
          </w:p>
        </w:tc>
        <w:tc>
          <w:tcPr>
            <w:tcW w:w="3659" w:type="dxa"/>
            <w:tcBorders>
              <w:top w:val="single" w:sz="4" w:space="0" w:color="auto"/>
              <w:left w:val="single" w:sz="4" w:space="0" w:color="auto"/>
              <w:bottom w:val="single" w:sz="4" w:space="0" w:color="auto"/>
              <w:right w:val="single" w:sz="4" w:space="0" w:color="auto"/>
            </w:tcBorders>
          </w:tcPr>
          <w:p w14:paraId="0EE9CD3E" w14:textId="77777777" w:rsidR="002B584C" w:rsidRPr="00DB707E" w:rsidRDefault="002B584C" w:rsidP="00A615F4">
            <w:pPr>
              <w:pStyle w:val="TAL"/>
              <w:rPr>
                <w:ins w:id="53942" w:author="RedCap - BigCR editor" w:date="2022-08-28T17:42:00Z"/>
              </w:rPr>
            </w:pPr>
          </w:p>
        </w:tc>
      </w:tr>
      <w:tr w:rsidR="002B584C" w:rsidRPr="00DB707E" w14:paraId="5EAEF8FA" w14:textId="77777777" w:rsidTr="00A615F4">
        <w:trPr>
          <w:cantSplit/>
          <w:trHeight w:val="187"/>
          <w:ins w:id="53943" w:author="RedCap - BigCR editor" w:date="2022-08-28T17:42:00Z"/>
        </w:trPr>
        <w:tc>
          <w:tcPr>
            <w:tcW w:w="2804" w:type="dxa"/>
            <w:gridSpan w:val="2"/>
            <w:tcBorders>
              <w:top w:val="single" w:sz="4" w:space="0" w:color="auto"/>
              <w:left w:val="single" w:sz="4" w:space="0" w:color="auto"/>
              <w:bottom w:val="single" w:sz="4" w:space="0" w:color="auto"/>
              <w:right w:val="single" w:sz="4" w:space="0" w:color="auto"/>
            </w:tcBorders>
            <w:hideMark/>
          </w:tcPr>
          <w:p w14:paraId="7997F8F4" w14:textId="77777777" w:rsidR="002B584C" w:rsidRPr="00DB707E" w:rsidRDefault="002B584C" w:rsidP="00A615F4">
            <w:pPr>
              <w:pStyle w:val="TAL"/>
              <w:rPr>
                <w:ins w:id="53944" w:author="RedCap - BigCR editor" w:date="2022-08-28T17:42:00Z"/>
              </w:rPr>
            </w:pPr>
            <w:ins w:id="53945" w:author="RedCap - BigCR editor" w:date="2022-08-28T17:42:00Z">
              <w:r w:rsidRPr="00DB707E">
                <w:t>DRX cycle length</w:t>
              </w:r>
            </w:ins>
          </w:p>
        </w:tc>
        <w:tc>
          <w:tcPr>
            <w:tcW w:w="708" w:type="dxa"/>
            <w:tcBorders>
              <w:top w:val="single" w:sz="4" w:space="0" w:color="auto"/>
              <w:left w:val="single" w:sz="4" w:space="0" w:color="auto"/>
              <w:bottom w:val="single" w:sz="4" w:space="0" w:color="auto"/>
              <w:right w:val="single" w:sz="4" w:space="0" w:color="auto"/>
            </w:tcBorders>
            <w:hideMark/>
          </w:tcPr>
          <w:p w14:paraId="5636B043" w14:textId="77777777" w:rsidR="002B584C" w:rsidRPr="00DB707E" w:rsidRDefault="002B584C" w:rsidP="00A615F4">
            <w:pPr>
              <w:pStyle w:val="TAC"/>
              <w:rPr>
                <w:ins w:id="53946" w:author="RedCap - BigCR editor" w:date="2022-08-28T17:42:00Z"/>
              </w:rPr>
            </w:pPr>
            <w:ins w:id="53947" w:author="RedCap - BigCR editor" w:date="2022-08-28T17:42:00Z">
              <w:r w:rsidRPr="00DB707E">
                <w:t>s</w:t>
              </w:r>
            </w:ins>
          </w:p>
        </w:tc>
        <w:tc>
          <w:tcPr>
            <w:tcW w:w="1419" w:type="dxa"/>
            <w:tcBorders>
              <w:top w:val="single" w:sz="4" w:space="0" w:color="auto"/>
              <w:left w:val="single" w:sz="4" w:space="0" w:color="auto"/>
              <w:bottom w:val="single" w:sz="4" w:space="0" w:color="auto"/>
              <w:right w:val="single" w:sz="4" w:space="0" w:color="auto"/>
            </w:tcBorders>
            <w:hideMark/>
          </w:tcPr>
          <w:p w14:paraId="0B14CB7E" w14:textId="77777777" w:rsidR="002B584C" w:rsidRPr="00DB707E" w:rsidRDefault="002B584C" w:rsidP="00A615F4">
            <w:pPr>
              <w:pStyle w:val="TAC"/>
              <w:rPr>
                <w:ins w:id="53948" w:author="RedCap - BigCR editor" w:date="2022-08-28T17:42:00Z"/>
                <w:szCs w:val="18"/>
                <w:lang w:eastAsia="zh-CN"/>
              </w:rPr>
            </w:pPr>
            <w:ins w:id="53949" w:author="RedCap - BigCR editor" w:date="2022-08-28T17:42:00Z">
              <w:r w:rsidRPr="00DB707E">
                <w:rPr>
                  <w:szCs w:val="18"/>
                  <w:lang w:eastAsia="zh-CN"/>
                </w:rPr>
                <w:t>1, 2</w:t>
              </w:r>
            </w:ins>
          </w:p>
        </w:tc>
        <w:tc>
          <w:tcPr>
            <w:tcW w:w="1022" w:type="dxa"/>
            <w:tcBorders>
              <w:top w:val="single" w:sz="4" w:space="0" w:color="auto"/>
              <w:left w:val="single" w:sz="4" w:space="0" w:color="auto"/>
              <w:bottom w:val="single" w:sz="4" w:space="0" w:color="auto"/>
              <w:right w:val="single" w:sz="4" w:space="0" w:color="auto"/>
            </w:tcBorders>
            <w:hideMark/>
          </w:tcPr>
          <w:p w14:paraId="37CF4963" w14:textId="77777777" w:rsidR="002B584C" w:rsidRPr="00DB707E" w:rsidRDefault="002B584C" w:rsidP="00A615F4">
            <w:pPr>
              <w:pStyle w:val="TAC"/>
              <w:rPr>
                <w:ins w:id="53950" w:author="RedCap - BigCR editor" w:date="2022-08-28T17:42:00Z"/>
                <w:rFonts w:cs="Arial"/>
                <w:szCs w:val="18"/>
              </w:rPr>
            </w:pPr>
            <w:ins w:id="53951" w:author="RedCap - BigCR editor" w:date="2022-08-28T17:42:00Z">
              <w:r w:rsidRPr="00DB707E">
                <w:rPr>
                  <w:rFonts w:cs="Arial"/>
                  <w:szCs w:val="18"/>
                </w:rPr>
                <w:t>0.64</w:t>
              </w:r>
            </w:ins>
          </w:p>
        </w:tc>
        <w:tc>
          <w:tcPr>
            <w:tcW w:w="3659" w:type="dxa"/>
            <w:tcBorders>
              <w:top w:val="single" w:sz="4" w:space="0" w:color="auto"/>
              <w:left w:val="single" w:sz="4" w:space="0" w:color="auto"/>
              <w:bottom w:val="single" w:sz="4" w:space="0" w:color="auto"/>
              <w:right w:val="single" w:sz="4" w:space="0" w:color="auto"/>
            </w:tcBorders>
            <w:hideMark/>
          </w:tcPr>
          <w:p w14:paraId="263F1FAD" w14:textId="77777777" w:rsidR="002B584C" w:rsidRPr="00DB707E" w:rsidRDefault="002B584C" w:rsidP="00A615F4">
            <w:pPr>
              <w:pStyle w:val="TAL"/>
              <w:rPr>
                <w:ins w:id="53952" w:author="RedCap - BigCR editor" w:date="2022-08-28T17:42:00Z"/>
              </w:rPr>
            </w:pPr>
            <w:ins w:id="53953" w:author="RedCap - BigCR editor" w:date="2022-08-28T17:42:00Z">
              <w:r w:rsidRPr="00DB707E">
                <w:t>The value shall be used for all cells in the test.</w:t>
              </w:r>
            </w:ins>
          </w:p>
        </w:tc>
      </w:tr>
      <w:tr w:rsidR="002B584C" w:rsidRPr="00DB707E" w14:paraId="3E31B0B1" w14:textId="77777777" w:rsidTr="00A615F4">
        <w:trPr>
          <w:cantSplit/>
          <w:trHeight w:val="187"/>
          <w:ins w:id="53954" w:author="RedCap - BigCR editor" w:date="2022-08-28T17:42:00Z"/>
        </w:trPr>
        <w:tc>
          <w:tcPr>
            <w:tcW w:w="2804" w:type="dxa"/>
            <w:gridSpan w:val="2"/>
            <w:tcBorders>
              <w:top w:val="single" w:sz="4" w:space="0" w:color="auto"/>
              <w:left w:val="single" w:sz="4" w:space="0" w:color="auto"/>
              <w:bottom w:val="single" w:sz="4" w:space="0" w:color="auto"/>
              <w:right w:val="single" w:sz="4" w:space="0" w:color="auto"/>
            </w:tcBorders>
            <w:hideMark/>
          </w:tcPr>
          <w:p w14:paraId="79927372" w14:textId="77777777" w:rsidR="002B584C" w:rsidRPr="00DB707E" w:rsidRDefault="002B584C" w:rsidP="00A615F4">
            <w:pPr>
              <w:pStyle w:val="TAL"/>
              <w:rPr>
                <w:ins w:id="53955" w:author="RedCap - BigCR editor" w:date="2022-08-28T17:42:00Z"/>
              </w:rPr>
            </w:pPr>
            <w:ins w:id="53956" w:author="RedCap - BigCR editor" w:date="2022-08-28T17:42:00Z">
              <w:r w:rsidRPr="00DB707E">
                <w:t>PRACH configuration index</w:t>
              </w:r>
            </w:ins>
          </w:p>
        </w:tc>
        <w:tc>
          <w:tcPr>
            <w:tcW w:w="708" w:type="dxa"/>
            <w:tcBorders>
              <w:top w:val="single" w:sz="4" w:space="0" w:color="auto"/>
              <w:left w:val="single" w:sz="4" w:space="0" w:color="auto"/>
              <w:bottom w:val="single" w:sz="4" w:space="0" w:color="auto"/>
              <w:right w:val="single" w:sz="4" w:space="0" w:color="auto"/>
            </w:tcBorders>
          </w:tcPr>
          <w:p w14:paraId="0263DA73" w14:textId="77777777" w:rsidR="002B584C" w:rsidRPr="00DB707E" w:rsidRDefault="002B584C" w:rsidP="00A615F4">
            <w:pPr>
              <w:pStyle w:val="TAC"/>
              <w:rPr>
                <w:ins w:id="53957"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4BC00EF8" w14:textId="77777777" w:rsidR="002B584C" w:rsidRPr="00DB707E" w:rsidRDefault="002B584C" w:rsidP="00A615F4">
            <w:pPr>
              <w:pStyle w:val="TAC"/>
              <w:rPr>
                <w:ins w:id="53958" w:author="RedCap - BigCR editor" w:date="2022-08-28T17:42:00Z"/>
                <w:szCs w:val="18"/>
                <w:lang w:eastAsia="zh-CN"/>
              </w:rPr>
            </w:pPr>
            <w:ins w:id="53959" w:author="RedCap - BigCR editor" w:date="2022-08-28T17:42:00Z">
              <w:r w:rsidRPr="00DB707E">
                <w:rPr>
                  <w:szCs w:val="18"/>
                  <w:lang w:eastAsia="zh-CN"/>
                </w:rPr>
                <w:t>1, 2</w:t>
              </w:r>
            </w:ins>
          </w:p>
        </w:tc>
        <w:tc>
          <w:tcPr>
            <w:tcW w:w="1022" w:type="dxa"/>
            <w:tcBorders>
              <w:top w:val="single" w:sz="4" w:space="0" w:color="auto"/>
              <w:left w:val="single" w:sz="4" w:space="0" w:color="auto"/>
              <w:bottom w:val="single" w:sz="4" w:space="0" w:color="auto"/>
              <w:right w:val="single" w:sz="4" w:space="0" w:color="auto"/>
            </w:tcBorders>
            <w:hideMark/>
          </w:tcPr>
          <w:p w14:paraId="220B2BD8" w14:textId="77777777" w:rsidR="002B584C" w:rsidRPr="00DB707E" w:rsidRDefault="002B584C" w:rsidP="00A615F4">
            <w:pPr>
              <w:pStyle w:val="TAC"/>
              <w:rPr>
                <w:ins w:id="53960" w:author="RedCap - BigCR editor" w:date="2022-08-28T17:42:00Z"/>
                <w:rFonts w:cs="Arial"/>
                <w:szCs w:val="18"/>
              </w:rPr>
            </w:pPr>
            <w:ins w:id="53961" w:author="RedCap - BigCR editor" w:date="2022-08-28T17:42:00Z">
              <w:r w:rsidRPr="00DB707E">
                <w:rPr>
                  <w:rFonts w:cs="Arial"/>
                  <w:szCs w:val="18"/>
                </w:rPr>
                <w:t>190</w:t>
              </w:r>
            </w:ins>
          </w:p>
        </w:tc>
        <w:tc>
          <w:tcPr>
            <w:tcW w:w="3659" w:type="dxa"/>
            <w:tcBorders>
              <w:top w:val="single" w:sz="4" w:space="0" w:color="auto"/>
              <w:left w:val="single" w:sz="4" w:space="0" w:color="auto"/>
              <w:bottom w:val="single" w:sz="4" w:space="0" w:color="auto"/>
              <w:right w:val="single" w:sz="4" w:space="0" w:color="auto"/>
            </w:tcBorders>
            <w:hideMark/>
          </w:tcPr>
          <w:p w14:paraId="219DCF98" w14:textId="77777777" w:rsidR="002B584C" w:rsidRPr="00DB707E" w:rsidRDefault="002B584C" w:rsidP="00A615F4">
            <w:pPr>
              <w:pStyle w:val="TAL"/>
              <w:rPr>
                <w:ins w:id="53962" w:author="RedCap - BigCR editor" w:date="2022-08-28T17:42:00Z"/>
              </w:rPr>
            </w:pPr>
            <w:ins w:id="53963" w:author="RedCap - BigCR editor" w:date="2022-08-28T17:42:00Z">
              <w:r w:rsidRPr="00DB707E">
                <w:t>The detailed configuration is specified in TS 38.211 clause 6.3.3.2</w:t>
              </w:r>
            </w:ins>
          </w:p>
        </w:tc>
      </w:tr>
      <w:tr w:rsidR="002B584C" w:rsidRPr="00DB707E" w14:paraId="6C85A4CE" w14:textId="77777777" w:rsidTr="00A615F4">
        <w:trPr>
          <w:cantSplit/>
          <w:trHeight w:val="187"/>
          <w:ins w:id="53964" w:author="RedCap - BigCR editor" w:date="2022-08-28T17:42:00Z"/>
        </w:trPr>
        <w:tc>
          <w:tcPr>
            <w:tcW w:w="2804" w:type="dxa"/>
            <w:gridSpan w:val="2"/>
            <w:tcBorders>
              <w:top w:val="single" w:sz="4" w:space="0" w:color="auto"/>
              <w:left w:val="single" w:sz="4" w:space="0" w:color="auto"/>
              <w:bottom w:val="single" w:sz="4" w:space="0" w:color="auto"/>
              <w:right w:val="single" w:sz="4" w:space="0" w:color="auto"/>
            </w:tcBorders>
            <w:hideMark/>
          </w:tcPr>
          <w:p w14:paraId="1354522A" w14:textId="77777777" w:rsidR="002B584C" w:rsidRPr="00DB707E" w:rsidRDefault="002B584C" w:rsidP="00A615F4">
            <w:pPr>
              <w:pStyle w:val="TAL"/>
              <w:rPr>
                <w:ins w:id="53965" w:author="RedCap - BigCR editor" w:date="2022-08-28T17:42:00Z"/>
              </w:rPr>
            </w:pPr>
            <w:proofErr w:type="spellStart"/>
            <w:ins w:id="53966" w:author="RedCap - BigCR editor" w:date="2022-08-28T17:42:00Z">
              <w:r w:rsidRPr="00DB707E">
                <w:t>rangeToBestCell</w:t>
              </w:r>
              <w:proofErr w:type="spellEnd"/>
            </w:ins>
          </w:p>
        </w:tc>
        <w:tc>
          <w:tcPr>
            <w:tcW w:w="708" w:type="dxa"/>
            <w:tcBorders>
              <w:top w:val="single" w:sz="4" w:space="0" w:color="auto"/>
              <w:left w:val="single" w:sz="4" w:space="0" w:color="auto"/>
              <w:bottom w:val="single" w:sz="4" w:space="0" w:color="auto"/>
              <w:right w:val="single" w:sz="4" w:space="0" w:color="auto"/>
            </w:tcBorders>
          </w:tcPr>
          <w:p w14:paraId="24E0E343" w14:textId="77777777" w:rsidR="002B584C" w:rsidRPr="00DB707E" w:rsidRDefault="002B584C" w:rsidP="00A615F4">
            <w:pPr>
              <w:pStyle w:val="TAC"/>
              <w:rPr>
                <w:ins w:id="53967"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627B3830" w14:textId="77777777" w:rsidR="002B584C" w:rsidRPr="00DB707E" w:rsidRDefault="002B584C" w:rsidP="00A615F4">
            <w:pPr>
              <w:pStyle w:val="TAC"/>
              <w:rPr>
                <w:ins w:id="53968" w:author="RedCap - BigCR editor" w:date="2022-08-28T17:42:00Z"/>
                <w:szCs w:val="18"/>
                <w:lang w:eastAsia="zh-CN"/>
              </w:rPr>
            </w:pPr>
            <w:ins w:id="53969" w:author="RedCap - BigCR editor" w:date="2022-08-28T17:42:00Z">
              <w:r w:rsidRPr="00DB707E">
                <w:rPr>
                  <w:szCs w:val="18"/>
                  <w:lang w:eastAsia="zh-CN"/>
                </w:rPr>
                <w:t>1, 2</w:t>
              </w:r>
            </w:ins>
          </w:p>
        </w:tc>
        <w:tc>
          <w:tcPr>
            <w:tcW w:w="1022" w:type="dxa"/>
            <w:tcBorders>
              <w:top w:val="single" w:sz="4" w:space="0" w:color="auto"/>
              <w:left w:val="single" w:sz="4" w:space="0" w:color="auto"/>
              <w:bottom w:val="single" w:sz="4" w:space="0" w:color="auto"/>
              <w:right w:val="single" w:sz="4" w:space="0" w:color="auto"/>
            </w:tcBorders>
            <w:hideMark/>
          </w:tcPr>
          <w:p w14:paraId="2C2761C8" w14:textId="77777777" w:rsidR="002B584C" w:rsidRPr="00DB707E" w:rsidRDefault="002B584C" w:rsidP="00A615F4">
            <w:pPr>
              <w:pStyle w:val="TAC"/>
              <w:rPr>
                <w:ins w:id="53970" w:author="RedCap - BigCR editor" w:date="2022-08-28T17:42:00Z"/>
                <w:rFonts w:cs="Arial"/>
                <w:szCs w:val="18"/>
              </w:rPr>
            </w:pPr>
            <w:ins w:id="53971" w:author="RedCap - BigCR editor" w:date="2022-08-28T17:42:00Z">
              <w:r w:rsidRPr="00DB707E">
                <w:rPr>
                  <w:rFonts w:cs="Arial"/>
                  <w:szCs w:val="18"/>
                </w:rPr>
                <w:t>Not configured</w:t>
              </w:r>
            </w:ins>
          </w:p>
        </w:tc>
        <w:tc>
          <w:tcPr>
            <w:tcW w:w="3659" w:type="dxa"/>
            <w:tcBorders>
              <w:top w:val="single" w:sz="4" w:space="0" w:color="auto"/>
              <w:left w:val="single" w:sz="4" w:space="0" w:color="auto"/>
              <w:bottom w:val="single" w:sz="4" w:space="0" w:color="auto"/>
              <w:right w:val="single" w:sz="4" w:space="0" w:color="auto"/>
            </w:tcBorders>
          </w:tcPr>
          <w:p w14:paraId="7DDEEF0C" w14:textId="77777777" w:rsidR="002B584C" w:rsidRPr="00DB707E" w:rsidRDefault="002B584C" w:rsidP="00A615F4">
            <w:pPr>
              <w:pStyle w:val="TAL"/>
              <w:rPr>
                <w:ins w:id="53972" w:author="RedCap - BigCR editor" w:date="2022-08-28T17:42:00Z"/>
              </w:rPr>
            </w:pPr>
          </w:p>
        </w:tc>
      </w:tr>
      <w:tr w:rsidR="002B584C" w:rsidRPr="00DB707E" w14:paraId="730B2257" w14:textId="77777777" w:rsidTr="00A615F4">
        <w:trPr>
          <w:cantSplit/>
          <w:trHeight w:val="187"/>
          <w:ins w:id="53973" w:author="RedCap - BigCR editor" w:date="2022-08-28T17:42:00Z"/>
        </w:trPr>
        <w:tc>
          <w:tcPr>
            <w:tcW w:w="2804" w:type="dxa"/>
            <w:gridSpan w:val="2"/>
            <w:tcBorders>
              <w:top w:val="single" w:sz="4" w:space="0" w:color="auto"/>
              <w:left w:val="single" w:sz="4" w:space="0" w:color="auto"/>
              <w:bottom w:val="single" w:sz="4" w:space="0" w:color="auto"/>
              <w:right w:val="single" w:sz="4" w:space="0" w:color="auto"/>
            </w:tcBorders>
            <w:hideMark/>
          </w:tcPr>
          <w:p w14:paraId="5E106001" w14:textId="77777777" w:rsidR="002B584C" w:rsidRPr="00DB707E" w:rsidRDefault="002B584C" w:rsidP="00A615F4">
            <w:pPr>
              <w:pStyle w:val="TAL"/>
              <w:rPr>
                <w:ins w:id="53974" w:author="RedCap - BigCR editor" w:date="2022-08-28T17:42:00Z"/>
              </w:rPr>
            </w:pPr>
            <w:ins w:id="53975" w:author="RedCap - BigCR editor" w:date="2022-08-28T17:42:00Z">
              <w:r w:rsidRPr="00DB707E">
                <w:t>T1</w:t>
              </w:r>
            </w:ins>
          </w:p>
        </w:tc>
        <w:tc>
          <w:tcPr>
            <w:tcW w:w="708" w:type="dxa"/>
            <w:tcBorders>
              <w:top w:val="single" w:sz="4" w:space="0" w:color="auto"/>
              <w:left w:val="single" w:sz="4" w:space="0" w:color="auto"/>
              <w:bottom w:val="single" w:sz="4" w:space="0" w:color="auto"/>
              <w:right w:val="single" w:sz="4" w:space="0" w:color="auto"/>
            </w:tcBorders>
            <w:hideMark/>
          </w:tcPr>
          <w:p w14:paraId="353FF93B" w14:textId="77777777" w:rsidR="002B584C" w:rsidRPr="00DB707E" w:rsidRDefault="002B584C" w:rsidP="00A615F4">
            <w:pPr>
              <w:pStyle w:val="TAC"/>
              <w:rPr>
                <w:ins w:id="53976" w:author="RedCap - BigCR editor" w:date="2022-08-28T17:42:00Z"/>
              </w:rPr>
            </w:pPr>
            <w:ins w:id="53977" w:author="RedCap - BigCR editor" w:date="2022-08-28T17:42:00Z">
              <w:r w:rsidRPr="00DB707E">
                <w:t>s</w:t>
              </w:r>
            </w:ins>
          </w:p>
        </w:tc>
        <w:tc>
          <w:tcPr>
            <w:tcW w:w="1419" w:type="dxa"/>
            <w:tcBorders>
              <w:top w:val="single" w:sz="4" w:space="0" w:color="auto"/>
              <w:left w:val="single" w:sz="4" w:space="0" w:color="auto"/>
              <w:bottom w:val="single" w:sz="4" w:space="0" w:color="auto"/>
              <w:right w:val="single" w:sz="4" w:space="0" w:color="auto"/>
            </w:tcBorders>
            <w:hideMark/>
          </w:tcPr>
          <w:p w14:paraId="7249115D" w14:textId="77777777" w:rsidR="002B584C" w:rsidRPr="00DB707E" w:rsidRDefault="002B584C" w:rsidP="00A615F4">
            <w:pPr>
              <w:pStyle w:val="TAC"/>
              <w:rPr>
                <w:ins w:id="53978" w:author="RedCap - BigCR editor" w:date="2022-08-28T17:42:00Z"/>
                <w:szCs w:val="18"/>
                <w:lang w:eastAsia="zh-CN"/>
              </w:rPr>
            </w:pPr>
            <w:ins w:id="53979" w:author="RedCap - BigCR editor" w:date="2022-08-28T17:42:00Z">
              <w:r w:rsidRPr="00DB707E">
                <w:rPr>
                  <w:szCs w:val="18"/>
                  <w:lang w:eastAsia="zh-CN"/>
                </w:rPr>
                <w:t>1, 2</w:t>
              </w:r>
            </w:ins>
          </w:p>
        </w:tc>
        <w:tc>
          <w:tcPr>
            <w:tcW w:w="1022" w:type="dxa"/>
            <w:tcBorders>
              <w:top w:val="single" w:sz="4" w:space="0" w:color="auto"/>
              <w:left w:val="single" w:sz="4" w:space="0" w:color="auto"/>
              <w:bottom w:val="single" w:sz="4" w:space="0" w:color="auto"/>
              <w:right w:val="single" w:sz="4" w:space="0" w:color="auto"/>
            </w:tcBorders>
            <w:hideMark/>
          </w:tcPr>
          <w:p w14:paraId="782C212E" w14:textId="77777777" w:rsidR="002B584C" w:rsidRPr="00DB707E" w:rsidRDefault="002B584C" w:rsidP="00A615F4">
            <w:pPr>
              <w:pStyle w:val="TAC"/>
              <w:rPr>
                <w:ins w:id="53980" w:author="RedCap - BigCR editor" w:date="2022-08-28T17:42:00Z"/>
                <w:rFonts w:cs="Arial"/>
                <w:szCs w:val="18"/>
              </w:rPr>
            </w:pPr>
            <w:ins w:id="53981" w:author="RedCap - BigCR editor" w:date="2022-08-28T17:42:00Z">
              <w:r w:rsidRPr="00DB707E">
                <w:rPr>
                  <w:rFonts w:cs="Arial"/>
                  <w:szCs w:val="18"/>
                </w:rPr>
                <w:t>85</w:t>
              </w:r>
            </w:ins>
          </w:p>
        </w:tc>
        <w:tc>
          <w:tcPr>
            <w:tcW w:w="3659" w:type="dxa"/>
            <w:tcBorders>
              <w:top w:val="single" w:sz="4" w:space="0" w:color="auto"/>
              <w:left w:val="single" w:sz="4" w:space="0" w:color="auto"/>
              <w:bottom w:val="single" w:sz="4" w:space="0" w:color="auto"/>
              <w:right w:val="single" w:sz="4" w:space="0" w:color="auto"/>
            </w:tcBorders>
            <w:hideMark/>
          </w:tcPr>
          <w:p w14:paraId="5001E06A" w14:textId="77777777" w:rsidR="002B584C" w:rsidRPr="00DB707E" w:rsidRDefault="002B584C" w:rsidP="00A615F4">
            <w:pPr>
              <w:pStyle w:val="TAL"/>
              <w:rPr>
                <w:ins w:id="53982" w:author="RedCap - BigCR editor" w:date="2022-08-28T17:42:00Z"/>
              </w:rPr>
            </w:pPr>
            <w:ins w:id="53983" w:author="RedCap - BigCR editor" w:date="2022-08-28T17:42:00Z">
              <w:r w:rsidRPr="00DB707E">
                <w:t>T1 needs to be long enough to allow cell re-selection to already known cell1</w:t>
              </w:r>
            </w:ins>
          </w:p>
        </w:tc>
      </w:tr>
      <w:tr w:rsidR="002B584C" w:rsidRPr="00DB707E" w14:paraId="18EBD809" w14:textId="77777777" w:rsidTr="00A615F4">
        <w:trPr>
          <w:cantSplit/>
          <w:trHeight w:val="187"/>
          <w:ins w:id="53984" w:author="RedCap - BigCR editor" w:date="2022-08-28T17:42:00Z"/>
        </w:trPr>
        <w:tc>
          <w:tcPr>
            <w:tcW w:w="2804" w:type="dxa"/>
            <w:gridSpan w:val="2"/>
            <w:tcBorders>
              <w:top w:val="single" w:sz="4" w:space="0" w:color="auto"/>
              <w:left w:val="single" w:sz="4" w:space="0" w:color="auto"/>
              <w:bottom w:val="single" w:sz="4" w:space="0" w:color="auto"/>
              <w:right w:val="single" w:sz="4" w:space="0" w:color="auto"/>
            </w:tcBorders>
            <w:hideMark/>
          </w:tcPr>
          <w:p w14:paraId="0D3149A9" w14:textId="77777777" w:rsidR="002B584C" w:rsidRPr="00DB707E" w:rsidRDefault="002B584C" w:rsidP="00A615F4">
            <w:pPr>
              <w:pStyle w:val="TAL"/>
              <w:rPr>
                <w:ins w:id="53985" w:author="RedCap - BigCR editor" w:date="2022-08-28T17:42:00Z"/>
              </w:rPr>
            </w:pPr>
            <w:ins w:id="53986" w:author="RedCap - BigCR editor" w:date="2022-08-28T17:42:00Z">
              <w:r w:rsidRPr="00DB707E">
                <w:t>T2</w:t>
              </w:r>
            </w:ins>
          </w:p>
        </w:tc>
        <w:tc>
          <w:tcPr>
            <w:tcW w:w="708" w:type="dxa"/>
            <w:tcBorders>
              <w:top w:val="single" w:sz="4" w:space="0" w:color="auto"/>
              <w:left w:val="single" w:sz="4" w:space="0" w:color="auto"/>
              <w:bottom w:val="single" w:sz="4" w:space="0" w:color="auto"/>
              <w:right w:val="single" w:sz="4" w:space="0" w:color="auto"/>
            </w:tcBorders>
            <w:hideMark/>
          </w:tcPr>
          <w:p w14:paraId="36E39B28" w14:textId="77777777" w:rsidR="002B584C" w:rsidRPr="00DB707E" w:rsidRDefault="002B584C" w:rsidP="00A615F4">
            <w:pPr>
              <w:pStyle w:val="TAC"/>
              <w:rPr>
                <w:ins w:id="53987" w:author="RedCap - BigCR editor" w:date="2022-08-28T17:42:00Z"/>
              </w:rPr>
            </w:pPr>
            <w:ins w:id="53988" w:author="RedCap - BigCR editor" w:date="2022-08-28T17:42:00Z">
              <w:r w:rsidRPr="00DB707E">
                <w:t>s</w:t>
              </w:r>
            </w:ins>
          </w:p>
        </w:tc>
        <w:tc>
          <w:tcPr>
            <w:tcW w:w="1419" w:type="dxa"/>
            <w:tcBorders>
              <w:top w:val="single" w:sz="4" w:space="0" w:color="auto"/>
              <w:left w:val="single" w:sz="4" w:space="0" w:color="auto"/>
              <w:bottom w:val="single" w:sz="4" w:space="0" w:color="auto"/>
              <w:right w:val="single" w:sz="4" w:space="0" w:color="auto"/>
            </w:tcBorders>
            <w:hideMark/>
          </w:tcPr>
          <w:p w14:paraId="54C4214D" w14:textId="77777777" w:rsidR="002B584C" w:rsidRPr="00DB707E" w:rsidRDefault="002B584C" w:rsidP="00A615F4">
            <w:pPr>
              <w:pStyle w:val="TAC"/>
              <w:rPr>
                <w:ins w:id="53989" w:author="RedCap - BigCR editor" w:date="2022-08-28T17:42:00Z"/>
                <w:szCs w:val="18"/>
                <w:lang w:eastAsia="zh-CN"/>
              </w:rPr>
            </w:pPr>
            <w:ins w:id="53990" w:author="RedCap - BigCR editor" w:date="2022-08-28T17:42:00Z">
              <w:r w:rsidRPr="00DB707E">
                <w:rPr>
                  <w:szCs w:val="18"/>
                  <w:lang w:eastAsia="zh-CN"/>
                </w:rPr>
                <w:t>1, 2</w:t>
              </w:r>
            </w:ins>
          </w:p>
        </w:tc>
        <w:tc>
          <w:tcPr>
            <w:tcW w:w="1022" w:type="dxa"/>
            <w:tcBorders>
              <w:top w:val="single" w:sz="4" w:space="0" w:color="auto"/>
              <w:left w:val="single" w:sz="4" w:space="0" w:color="auto"/>
              <w:bottom w:val="single" w:sz="4" w:space="0" w:color="auto"/>
              <w:right w:val="single" w:sz="4" w:space="0" w:color="auto"/>
            </w:tcBorders>
            <w:hideMark/>
          </w:tcPr>
          <w:p w14:paraId="033E63AA" w14:textId="77777777" w:rsidR="002B584C" w:rsidRPr="00DB707E" w:rsidRDefault="002B584C" w:rsidP="00A615F4">
            <w:pPr>
              <w:pStyle w:val="TAC"/>
              <w:rPr>
                <w:ins w:id="53991" w:author="RedCap - BigCR editor" w:date="2022-08-28T17:42:00Z"/>
                <w:rFonts w:cs="Arial"/>
                <w:szCs w:val="18"/>
              </w:rPr>
            </w:pPr>
            <w:ins w:id="53992" w:author="RedCap - BigCR editor" w:date="2022-08-28T17:42:00Z">
              <w:r w:rsidRPr="00DB707E">
                <w:rPr>
                  <w:rFonts w:cs="Arial"/>
                  <w:szCs w:val="18"/>
                </w:rPr>
                <w:t>85</w:t>
              </w:r>
            </w:ins>
          </w:p>
        </w:tc>
        <w:tc>
          <w:tcPr>
            <w:tcW w:w="3659" w:type="dxa"/>
            <w:tcBorders>
              <w:top w:val="single" w:sz="4" w:space="0" w:color="auto"/>
              <w:left w:val="single" w:sz="4" w:space="0" w:color="auto"/>
              <w:bottom w:val="single" w:sz="4" w:space="0" w:color="auto"/>
              <w:right w:val="single" w:sz="4" w:space="0" w:color="auto"/>
            </w:tcBorders>
            <w:hideMark/>
          </w:tcPr>
          <w:p w14:paraId="0B821853" w14:textId="77777777" w:rsidR="002B584C" w:rsidRPr="00DB707E" w:rsidRDefault="002B584C" w:rsidP="00A615F4">
            <w:pPr>
              <w:pStyle w:val="TAL"/>
              <w:rPr>
                <w:ins w:id="53993" w:author="RedCap - BigCR editor" w:date="2022-08-28T17:42:00Z"/>
              </w:rPr>
            </w:pPr>
            <w:ins w:id="53994" w:author="RedCap - BigCR editor" w:date="2022-08-28T17:42:00Z">
              <w:r w:rsidRPr="00DB707E">
                <w:t>T2 needs to be long enough to allow cell re-selection to already known cell2</w:t>
              </w:r>
            </w:ins>
          </w:p>
        </w:tc>
      </w:tr>
    </w:tbl>
    <w:p w14:paraId="2ACB9E5D" w14:textId="77777777" w:rsidR="002B584C" w:rsidRPr="00DB707E" w:rsidRDefault="002B584C" w:rsidP="002B584C">
      <w:pPr>
        <w:rPr>
          <w:ins w:id="53995" w:author="RedCap - BigCR editor" w:date="2022-08-28T17:42:00Z"/>
        </w:rPr>
      </w:pPr>
    </w:p>
    <w:p w14:paraId="60871CDA" w14:textId="77777777" w:rsidR="002B584C" w:rsidRPr="00DB707E" w:rsidRDefault="002B584C" w:rsidP="002B584C">
      <w:pPr>
        <w:pStyle w:val="TH"/>
        <w:rPr>
          <w:ins w:id="53996" w:author="RedCap - BigCR editor" w:date="2022-08-28T17:42:00Z"/>
          <w:lang w:eastAsia="zh-CN"/>
        </w:rPr>
      </w:pPr>
      <w:bookmarkStart w:id="53997" w:name="OLE_LINK11"/>
      <w:bookmarkStart w:id="53998" w:name="OLE_LINK12"/>
      <w:ins w:id="53999" w:author="RedCap - BigCR editor" w:date="2022-08-28T17:42:00Z">
        <w:r w:rsidRPr="00DB707E">
          <w:lastRenderedPageBreak/>
          <w:t>Table A.17.1.1.4.2-3: Cell specific test parameters for FR2 inter frequency NR cell re-selection test case in AWGN</w:t>
        </w:r>
        <w:r w:rsidRPr="00DB707E">
          <w:rPr>
            <w:lang w:eastAsia="zh-CN"/>
          </w:rPr>
          <w:t xml:space="preserve"> for UE fulfilling stationary criterion</w:t>
        </w:r>
        <w:bookmarkEnd w:id="53997"/>
        <w:bookmarkEnd w:id="53998"/>
        <w:r w:rsidRPr="00DB707E">
          <w:rPr>
            <w:lang w:eastAsia="zh-CN"/>
          </w:rPr>
          <w:t xml:space="preserve"> for 2 Rx UE</w:t>
        </w:r>
      </w:ins>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1795"/>
        <w:gridCol w:w="1419"/>
        <w:gridCol w:w="1069"/>
        <w:gridCol w:w="1277"/>
        <w:gridCol w:w="1134"/>
        <w:gridCol w:w="1134"/>
      </w:tblGrid>
      <w:tr w:rsidR="002B584C" w:rsidRPr="00DB707E" w14:paraId="3ABA3C7F" w14:textId="77777777" w:rsidTr="00A615F4">
        <w:trPr>
          <w:cantSplit/>
          <w:jc w:val="center"/>
          <w:ins w:id="54000" w:author="RedCap - BigCR editor" w:date="2022-08-28T17:42:00Z"/>
        </w:trPr>
        <w:tc>
          <w:tcPr>
            <w:tcW w:w="1952" w:type="dxa"/>
            <w:tcBorders>
              <w:top w:val="single" w:sz="4" w:space="0" w:color="auto"/>
              <w:left w:val="single" w:sz="4" w:space="0" w:color="auto"/>
              <w:bottom w:val="nil"/>
              <w:right w:val="single" w:sz="4" w:space="0" w:color="auto"/>
            </w:tcBorders>
            <w:shd w:val="clear" w:color="auto" w:fill="auto"/>
            <w:hideMark/>
          </w:tcPr>
          <w:p w14:paraId="3A6ACF32" w14:textId="77777777" w:rsidR="002B584C" w:rsidRPr="00DB707E" w:rsidRDefault="002B584C" w:rsidP="00A615F4">
            <w:pPr>
              <w:pStyle w:val="TAH"/>
              <w:rPr>
                <w:ins w:id="54001" w:author="RedCap - BigCR editor" w:date="2022-08-28T17:42:00Z"/>
              </w:rPr>
            </w:pPr>
            <w:ins w:id="54002" w:author="RedCap - BigCR editor" w:date="2022-08-28T17:42:00Z">
              <w:r w:rsidRPr="00DB707E">
                <w:t>Parameter</w:t>
              </w:r>
            </w:ins>
          </w:p>
        </w:tc>
        <w:tc>
          <w:tcPr>
            <w:tcW w:w="1795" w:type="dxa"/>
            <w:tcBorders>
              <w:top w:val="single" w:sz="4" w:space="0" w:color="auto"/>
              <w:left w:val="single" w:sz="4" w:space="0" w:color="auto"/>
              <w:bottom w:val="nil"/>
              <w:right w:val="single" w:sz="4" w:space="0" w:color="auto"/>
            </w:tcBorders>
            <w:shd w:val="clear" w:color="auto" w:fill="auto"/>
            <w:hideMark/>
          </w:tcPr>
          <w:p w14:paraId="2E9B73DA" w14:textId="77777777" w:rsidR="002B584C" w:rsidRPr="00DB707E" w:rsidRDefault="002B584C" w:rsidP="00A615F4">
            <w:pPr>
              <w:pStyle w:val="TAH"/>
              <w:rPr>
                <w:ins w:id="54003" w:author="RedCap - BigCR editor" w:date="2022-08-28T17:42:00Z"/>
              </w:rPr>
            </w:pPr>
            <w:ins w:id="54004" w:author="RedCap - BigCR editor" w:date="2022-08-28T17:42:00Z">
              <w:r w:rsidRPr="00DB707E">
                <w:t>Unit</w:t>
              </w:r>
            </w:ins>
          </w:p>
        </w:tc>
        <w:tc>
          <w:tcPr>
            <w:tcW w:w="1419" w:type="dxa"/>
            <w:tcBorders>
              <w:top w:val="single" w:sz="4" w:space="0" w:color="auto"/>
              <w:left w:val="single" w:sz="4" w:space="0" w:color="auto"/>
              <w:bottom w:val="nil"/>
              <w:right w:val="single" w:sz="4" w:space="0" w:color="auto"/>
            </w:tcBorders>
            <w:shd w:val="clear" w:color="auto" w:fill="auto"/>
            <w:hideMark/>
          </w:tcPr>
          <w:p w14:paraId="1CB83F00" w14:textId="77777777" w:rsidR="002B584C" w:rsidRPr="00DB707E" w:rsidRDefault="002B584C" w:rsidP="00A615F4">
            <w:pPr>
              <w:pStyle w:val="TAH"/>
              <w:rPr>
                <w:ins w:id="54005" w:author="RedCap - BigCR editor" w:date="2022-08-28T17:42:00Z"/>
              </w:rPr>
            </w:pPr>
            <w:ins w:id="54006" w:author="RedCap - BigCR editor" w:date="2022-08-28T17:42:00Z">
              <w:r w:rsidRPr="00DB707E">
                <w:t>Test configuration</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63559D71" w14:textId="77777777" w:rsidR="002B584C" w:rsidRPr="00DB707E" w:rsidRDefault="002B584C" w:rsidP="00A615F4">
            <w:pPr>
              <w:pStyle w:val="TAH"/>
              <w:rPr>
                <w:ins w:id="54007" w:author="RedCap - BigCR editor" w:date="2022-08-28T17:42:00Z"/>
              </w:rPr>
            </w:pPr>
            <w:ins w:id="54008" w:author="RedCap - BigCR editor" w:date="2022-08-28T17:42:00Z">
              <w:r w:rsidRPr="00DB707E">
                <w:t>Cell 1</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6685EBF6" w14:textId="77777777" w:rsidR="002B584C" w:rsidRPr="00DB707E" w:rsidRDefault="002B584C" w:rsidP="00A615F4">
            <w:pPr>
              <w:pStyle w:val="TAH"/>
              <w:rPr>
                <w:ins w:id="54009" w:author="RedCap - BigCR editor" w:date="2022-08-28T17:42:00Z"/>
              </w:rPr>
            </w:pPr>
            <w:ins w:id="54010" w:author="RedCap - BigCR editor" w:date="2022-08-28T17:42:00Z">
              <w:r w:rsidRPr="00DB707E">
                <w:t>Cell 2</w:t>
              </w:r>
            </w:ins>
          </w:p>
        </w:tc>
      </w:tr>
      <w:tr w:rsidR="002B584C" w:rsidRPr="00DB707E" w14:paraId="24AB2673" w14:textId="77777777" w:rsidTr="00A615F4">
        <w:trPr>
          <w:cantSplit/>
          <w:jc w:val="center"/>
          <w:ins w:id="54011" w:author="RedCap - BigCR editor" w:date="2022-08-28T17:42:00Z"/>
        </w:trPr>
        <w:tc>
          <w:tcPr>
            <w:tcW w:w="1952" w:type="dxa"/>
            <w:tcBorders>
              <w:top w:val="nil"/>
              <w:left w:val="single" w:sz="4" w:space="0" w:color="auto"/>
              <w:bottom w:val="single" w:sz="4" w:space="0" w:color="auto"/>
              <w:right w:val="single" w:sz="4" w:space="0" w:color="auto"/>
            </w:tcBorders>
            <w:shd w:val="clear" w:color="auto" w:fill="auto"/>
            <w:vAlign w:val="center"/>
            <w:hideMark/>
          </w:tcPr>
          <w:p w14:paraId="15AF9ED8" w14:textId="77777777" w:rsidR="002B584C" w:rsidRPr="00DB707E" w:rsidRDefault="002B584C" w:rsidP="00A615F4">
            <w:pPr>
              <w:pStyle w:val="TAH"/>
              <w:rPr>
                <w:ins w:id="54012" w:author="RedCap - BigCR editor" w:date="2022-08-28T17:42:00Z"/>
              </w:rPr>
            </w:pPr>
          </w:p>
        </w:tc>
        <w:tc>
          <w:tcPr>
            <w:tcW w:w="1795" w:type="dxa"/>
            <w:tcBorders>
              <w:top w:val="nil"/>
              <w:left w:val="single" w:sz="4" w:space="0" w:color="auto"/>
              <w:bottom w:val="single" w:sz="4" w:space="0" w:color="auto"/>
              <w:right w:val="single" w:sz="4" w:space="0" w:color="auto"/>
            </w:tcBorders>
            <w:shd w:val="clear" w:color="auto" w:fill="auto"/>
            <w:vAlign w:val="center"/>
            <w:hideMark/>
          </w:tcPr>
          <w:p w14:paraId="0D6D7B9F" w14:textId="77777777" w:rsidR="002B584C" w:rsidRPr="00DB707E" w:rsidRDefault="002B584C" w:rsidP="00A615F4">
            <w:pPr>
              <w:pStyle w:val="TAH"/>
              <w:rPr>
                <w:ins w:id="54013" w:author="RedCap - BigCR editor" w:date="2022-08-28T17:42:00Z"/>
              </w:rPr>
            </w:pPr>
          </w:p>
        </w:tc>
        <w:tc>
          <w:tcPr>
            <w:tcW w:w="1419" w:type="dxa"/>
            <w:tcBorders>
              <w:top w:val="nil"/>
              <w:left w:val="single" w:sz="4" w:space="0" w:color="auto"/>
              <w:bottom w:val="single" w:sz="4" w:space="0" w:color="auto"/>
              <w:right w:val="single" w:sz="4" w:space="0" w:color="auto"/>
            </w:tcBorders>
            <w:shd w:val="clear" w:color="auto" w:fill="auto"/>
            <w:vAlign w:val="center"/>
            <w:hideMark/>
          </w:tcPr>
          <w:p w14:paraId="3C2C2A40" w14:textId="77777777" w:rsidR="002B584C" w:rsidRPr="00DB707E" w:rsidRDefault="002B584C" w:rsidP="00A615F4">
            <w:pPr>
              <w:pStyle w:val="TAH"/>
              <w:rPr>
                <w:ins w:id="54014" w:author="RedCap - BigCR editor" w:date="2022-08-28T17:42:00Z"/>
              </w:rPr>
            </w:pPr>
          </w:p>
        </w:tc>
        <w:tc>
          <w:tcPr>
            <w:tcW w:w="1069" w:type="dxa"/>
            <w:tcBorders>
              <w:top w:val="single" w:sz="4" w:space="0" w:color="auto"/>
              <w:left w:val="single" w:sz="4" w:space="0" w:color="auto"/>
              <w:bottom w:val="single" w:sz="4" w:space="0" w:color="auto"/>
              <w:right w:val="single" w:sz="4" w:space="0" w:color="auto"/>
            </w:tcBorders>
            <w:hideMark/>
          </w:tcPr>
          <w:p w14:paraId="055DA887" w14:textId="77777777" w:rsidR="002B584C" w:rsidRPr="00DB707E" w:rsidRDefault="002B584C" w:rsidP="00A615F4">
            <w:pPr>
              <w:pStyle w:val="TAH"/>
              <w:rPr>
                <w:ins w:id="54015" w:author="RedCap - BigCR editor" w:date="2022-08-28T17:42:00Z"/>
              </w:rPr>
            </w:pPr>
            <w:ins w:id="54016" w:author="RedCap - BigCR editor" w:date="2022-08-28T17:42:00Z">
              <w:r w:rsidRPr="00DB707E">
                <w:t>T1</w:t>
              </w:r>
            </w:ins>
          </w:p>
        </w:tc>
        <w:tc>
          <w:tcPr>
            <w:tcW w:w="1277" w:type="dxa"/>
            <w:tcBorders>
              <w:top w:val="single" w:sz="4" w:space="0" w:color="auto"/>
              <w:left w:val="single" w:sz="4" w:space="0" w:color="auto"/>
              <w:bottom w:val="single" w:sz="4" w:space="0" w:color="auto"/>
              <w:right w:val="single" w:sz="4" w:space="0" w:color="auto"/>
            </w:tcBorders>
            <w:hideMark/>
          </w:tcPr>
          <w:p w14:paraId="7516FD42" w14:textId="77777777" w:rsidR="002B584C" w:rsidRPr="00DB707E" w:rsidRDefault="002B584C" w:rsidP="00A615F4">
            <w:pPr>
              <w:pStyle w:val="TAH"/>
              <w:rPr>
                <w:ins w:id="54017" w:author="RedCap - BigCR editor" w:date="2022-08-28T17:42:00Z"/>
              </w:rPr>
            </w:pPr>
            <w:ins w:id="54018" w:author="RedCap - BigCR editor" w:date="2022-08-28T17:42:00Z">
              <w:r w:rsidRPr="00DB707E">
                <w:t>T2</w:t>
              </w:r>
            </w:ins>
          </w:p>
        </w:tc>
        <w:tc>
          <w:tcPr>
            <w:tcW w:w="1134" w:type="dxa"/>
            <w:tcBorders>
              <w:top w:val="single" w:sz="4" w:space="0" w:color="auto"/>
              <w:left w:val="single" w:sz="4" w:space="0" w:color="auto"/>
              <w:bottom w:val="single" w:sz="4" w:space="0" w:color="auto"/>
              <w:right w:val="single" w:sz="4" w:space="0" w:color="auto"/>
            </w:tcBorders>
            <w:hideMark/>
          </w:tcPr>
          <w:p w14:paraId="0DFED25A" w14:textId="77777777" w:rsidR="002B584C" w:rsidRPr="003141DF" w:rsidRDefault="002B584C" w:rsidP="00A615F4">
            <w:pPr>
              <w:pStyle w:val="TAH"/>
              <w:rPr>
                <w:ins w:id="54019" w:author="RedCap - BigCR editor" w:date="2022-08-28T17:42:00Z"/>
              </w:rPr>
            </w:pPr>
            <w:ins w:id="54020" w:author="RedCap - BigCR editor" w:date="2022-08-28T17:42:00Z">
              <w:r w:rsidRPr="00DB707E">
                <w:t>T1</w:t>
              </w:r>
            </w:ins>
          </w:p>
        </w:tc>
        <w:tc>
          <w:tcPr>
            <w:tcW w:w="1134" w:type="dxa"/>
            <w:tcBorders>
              <w:top w:val="single" w:sz="4" w:space="0" w:color="auto"/>
              <w:left w:val="single" w:sz="4" w:space="0" w:color="auto"/>
              <w:bottom w:val="single" w:sz="4" w:space="0" w:color="auto"/>
              <w:right w:val="single" w:sz="4" w:space="0" w:color="auto"/>
            </w:tcBorders>
            <w:hideMark/>
          </w:tcPr>
          <w:p w14:paraId="03D88677" w14:textId="77777777" w:rsidR="002B584C" w:rsidRPr="00DB707E" w:rsidRDefault="002B584C" w:rsidP="00A615F4">
            <w:pPr>
              <w:pStyle w:val="TAH"/>
              <w:rPr>
                <w:ins w:id="54021" w:author="RedCap - BigCR editor" w:date="2022-08-28T17:42:00Z"/>
                <w:rPrChange w:id="54022" w:author="RedCap - BigCR editor" w:date="2022-08-30T07:07:00Z">
                  <w:rPr>
                    <w:ins w:id="54023" w:author="RedCap - BigCR editor" w:date="2022-08-28T17:42:00Z"/>
                  </w:rPr>
                </w:rPrChange>
              </w:rPr>
            </w:pPr>
            <w:ins w:id="54024" w:author="RedCap - BigCR editor" w:date="2022-08-28T17:42:00Z">
              <w:r w:rsidRPr="00DB707E">
                <w:rPr>
                  <w:rPrChange w:id="54025" w:author="RedCap - BigCR editor" w:date="2022-08-30T07:07:00Z">
                    <w:rPr/>
                  </w:rPrChange>
                </w:rPr>
                <w:t>T2</w:t>
              </w:r>
            </w:ins>
          </w:p>
        </w:tc>
      </w:tr>
      <w:tr w:rsidR="002B584C" w:rsidRPr="00DB707E" w14:paraId="30708E7B" w14:textId="77777777" w:rsidTr="00A615F4">
        <w:trPr>
          <w:cantSplit/>
          <w:jc w:val="center"/>
          <w:ins w:id="54026" w:author="RedCap - BigCR editor" w:date="2022-08-28T17:42:00Z"/>
        </w:trPr>
        <w:tc>
          <w:tcPr>
            <w:tcW w:w="1952" w:type="dxa"/>
            <w:tcBorders>
              <w:top w:val="single" w:sz="4" w:space="0" w:color="auto"/>
              <w:left w:val="single" w:sz="4" w:space="0" w:color="auto"/>
              <w:bottom w:val="single" w:sz="4" w:space="0" w:color="auto"/>
              <w:right w:val="single" w:sz="4" w:space="0" w:color="auto"/>
            </w:tcBorders>
            <w:hideMark/>
          </w:tcPr>
          <w:p w14:paraId="54EECB7D" w14:textId="77777777" w:rsidR="002B584C" w:rsidRPr="00DB707E" w:rsidRDefault="002B584C" w:rsidP="00A615F4">
            <w:pPr>
              <w:pStyle w:val="TAL"/>
              <w:rPr>
                <w:ins w:id="54027" w:author="RedCap - BigCR editor" w:date="2022-08-28T17:42:00Z"/>
                <w:rFonts w:cs="Arial"/>
                <w:szCs w:val="18"/>
                <w:lang w:eastAsia="zh-CN"/>
              </w:rPr>
            </w:pPr>
            <w:ins w:id="54028" w:author="RedCap - BigCR editor" w:date="2022-08-28T17:42:00Z">
              <w:r w:rsidRPr="00DB707E">
                <w:rPr>
                  <w:rFonts w:cs="Arial"/>
                  <w:szCs w:val="18"/>
                  <w:lang w:eastAsia="zh-CN"/>
                </w:rPr>
                <w:t xml:space="preserve">TDD </w:t>
              </w:r>
              <w:r w:rsidRPr="00DB707E">
                <w:rPr>
                  <w:lang w:eastAsia="zh-CN"/>
                </w:rPr>
                <w:t>configuration</w:t>
              </w:r>
            </w:ins>
          </w:p>
        </w:tc>
        <w:tc>
          <w:tcPr>
            <w:tcW w:w="1795" w:type="dxa"/>
            <w:tcBorders>
              <w:top w:val="single" w:sz="4" w:space="0" w:color="auto"/>
              <w:left w:val="single" w:sz="4" w:space="0" w:color="auto"/>
              <w:bottom w:val="single" w:sz="4" w:space="0" w:color="auto"/>
              <w:right w:val="single" w:sz="4" w:space="0" w:color="auto"/>
            </w:tcBorders>
          </w:tcPr>
          <w:p w14:paraId="68015FB6" w14:textId="77777777" w:rsidR="002B584C" w:rsidRPr="00DB707E" w:rsidRDefault="002B584C" w:rsidP="00A615F4">
            <w:pPr>
              <w:pStyle w:val="TAC"/>
              <w:rPr>
                <w:ins w:id="54029"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17C1B923" w14:textId="77777777" w:rsidR="002B584C" w:rsidRPr="00DB707E" w:rsidRDefault="002B584C" w:rsidP="00A615F4">
            <w:pPr>
              <w:pStyle w:val="TAC"/>
              <w:rPr>
                <w:ins w:id="54030" w:author="RedCap - BigCR editor" w:date="2022-08-28T17:42:00Z"/>
                <w:rFonts w:cs="Arial"/>
                <w:lang w:eastAsia="zh-CN"/>
              </w:rPr>
            </w:pPr>
            <w:ins w:id="54031" w:author="RedCap - BigCR editor" w:date="2022-08-28T17:42:00Z">
              <w:r w:rsidRPr="00DB707E">
                <w:rPr>
                  <w:rFonts w:cs="Arial"/>
                  <w:lang w:eastAsia="zh-CN"/>
                </w:rPr>
                <w:t>1, 2</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7DE83C64" w14:textId="165A2C56" w:rsidR="002B584C" w:rsidRPr="00DB707E" w:rsidRDefault="002B584C">
            <w:pPr>
              <w:pStyle w:val="TAC"/>
              <w:tabs>
                <w:tab w:val="left" w:pos="647"/>
                <w:tab w:val="center" w:pos="1065"/>
              </w:tabs>
              <w:jc w:val="left"/>
              <w:rPr>
                <w:ins w:id="54032" w:author="RedCap - BigCR editor" w:date="2022-08-28T17:42:00Z"/>
                <w:rFonts w:cs="v4.2.0"/>
                <w:lang w:eastAsia="zh-CN"/>
              </w:rPr>
              <w:pPrChange w:id="54033" w:author="Ericsson" w:date="2022-08-23T06:12:00Z">
                <w:pPr>
                  <w:pStyle w:val="TAC"/>
                </w:pPr>
              </w:pPrChange>
            </w:pPr>
            <w:ins w:id="54034" w:author="RedCap - BigCR editor" w:date="2022-08-28T17:42:00Z">
              <w:r w:rsidRPr="00DB707E">
                <w:rPr>
                  <w:lang w:eastAsia="ja-JP"/>
                </w:rPr>
                <w:t>TDDConf.3.1</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5161CFDF" w14:textId="1F8BDCD5" w:rsidR="002B584C" w:rsidRPr="003141DF" w:rsidRDefault="002B584C" w:rsidP="00A615F4">
            <w:pPr>
              <w:pStyle w:val="TAC"/>
              <w:rPr>
                <w:ins w:id="54035" w:author="RedCap - BigCR editor" w:date="2022-08-28T17:42:00Z"/>
                <w:rFonts w:cs="v4.2.0"/>
                <w:lang w:eastAsia="zh-CN"/>
              </w:rPr>
            </w:pPr>
            <w:ins w:id="54036" w:author="RedCap - BigCR editor" w:date="2022-08-28T17:42:00Z">
              <w:r w:rsidRPr="00DB707E">
                <w:rPr>
                  <w:lang w:eastAsia="ja-JP"/>
                </w:rPr>
                <w:t>TDDConf.3.1</w:t>
              </w:r>
            </w:ins>
          </w:p>
        </w:tc>
      </w:tr>
      <w:tr w:rsidR="002B584C" w:rsidRPr="00DB707E" w14:paraId="76EC8B2D" w14:textId="77777777" w:rsidTr="00A615F4">
        <w:trPr>
          <w:cantSplit/>
          <w:jc w:val="center"/>
          <w:ins w:id="54037" w:author="RedCap - BigCR editor" w:date="2022-08-28T17:42:00Z"/>
        </w:trPr>
        <w:tc>
          <w:tcPr>
            <w:tcW w:w="1952" w:type="dxa"/>
            <w:tcBorders>
              <w:top w:val="single" w:sz="4" w:space="0" w:color="auto"/>
              <w:left w:val="single" w:sz="4" w:space="0" w:color="auto"/>
              <w:bottom w:val="single" w:sz="4" w:space="0" w:color="auto"/>
              <w:right w:val="single" w:sz="4" w:space="0" w:color="auto"/>
            </w:tcBorders>
            <w:hideMark/>
          </w:tcPr>
          <w:p w14:paraId="6916D0CF" w14:textId="77777777" w:rsidR="002B584C" w:rsidRPr="00DB707E" w:rsidRDefault="002B584C" w:rsidP="00A615F4">
            <w:pPr>
              <w:pStyle w:val="TAL"/>
              <w:rPr>
                <w:ins w:id="54038" w:author="RedCap - BigCR editor" w:date="2022-08-28T17:42:00Z"/>
                <w:lang w:eastAsia="zh-CN"/>
              </w:rPr>
            </w:pPr>
            <w:ins w:id="54039" w:author="RedCap - BigCR editor" w:date="2022-08-28T17:42:00Z">
              <w:r w:rsidRPr="00DB707E">
                <w:rPr>
                  <w:lang w:eastAsia="zh-CN"/>
                </w:rPr>
                <w:t>PDSCH RMC configuration</w:t>
              </w:r>
            </w:ins>
          </w:p>
        </w:tc>
        <w:tc>
          <w:tcPr>
            <w:tcW w:w="1795" w:type="dxa"/>
            <w:tcBorders>
              <w:top w:val="single" w:sz="4" w:space="0" w:color="auto"/>
              <w:left w:val="single" w:sz="4" w:space="0" w:color="auto"/>
              <w:bottom w:val="single" w:sz="4" w:space="0" w:color="auto"/>
              <w:right w:val="single" w:sz="4" w:space="0" w:color="auto"/>
            </w:tcBorders>
          </w:tcPr>
          <w:p w14:paraId="2B558405" w14:textId="77777777" w:rsidR="002B584C" w:rsidRPr="00DB707E" w:rsidRDefault="002B584C" w:rsidP="00A615F4">
            <w:pPr>
              <w:pStyle w:val="TAC"/>
              <w:rPr>
                <w:ins w:id="54040"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0AB68019" w14:textId="77777777" w:rsidR="002B584C" w:rsidRPr="00DB707E" w:rsidRDefault="002B584C" w:rsidP="00A615F4">
            <w:pPr>
              <w:pStyle w:val="TAC"/>
              <w:rPr>
                <w:ins w:id="54041" w:author="RedCap - BigCR editor" w:date="2022-08-28T17:42:00Z"/>
                <w:rFonts w:cs="Arial"/>
                <w:lang w:eastAsia="zh-CN"/>
              </w:rPr>
            </w:pPr>
            <w:ins w:id="54042" w:author="RedCap - BigCR editor" w:date="2022-08-28T17:42:00Z">
              <w:r w:rsidRPr="00DB707E">
                <w:rPr>
                  <w:rFonts w:cs="Arial"/>
                  <w:lang w:eastAsia="zh-CN"/>
                </w:rPr>
                <w:t>1, 2</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165CEF1D" w14:textId="1C63A29B" w:rsidR="002B584C" w:rsidRPr="00DB707E" w:rsidRDefault="002B584C" w:rsidP="00A615F4">
            <w:pPr>
              <w:pStyle w:val="TAC"/>
              <w:rPr>
                <w:ins w:id="54043" w:author="RedCap - BigCR editor" w:date="2022-08-28T17:42:00Z"/>
                <w:rFonts w:cs="v4.2.0"/>
                <w:lang w:eastAsia="zh-CN"/>
              </w:rPr>
            </w:pPr>
            <w:ins w:id="54044" w:author="RedCap - BigCR editor" w:date="2022-08-28T17:42:00Z">
              <w:r w:rsidRPr="00DB707E">
                <w:rPr>
                  <w:rFonts w:cs="v4.2.0"/>
                  <w:lang w:eastAsia="zh-CN"/>
                </w:rPr>
                <w:t>SR.3.1 TDD</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064DEF93" w14:textId="53A39C16" w:rsidR="002B584C" w:rsidRPr="003141DF" w:rsidRDefault="002B584C" w:rsidP="00A615F4">
            <w:pPr>
              <w:pStyle w:val="TAC"/>
              <w:rPr>
                <w:ins w:id="54045" w:author="RedCap - BigCR editor" w:date="2022-08-28T17:42:00Z"/>
                <w:rFonts w:cs="v4.2.0"/>
                <w:lang w:eastAsia="zh-CN"/>
              </w:rPr>
            </w:pPr>
            <w:ins w:id="54046" w:author="RedCap - BigCR editor" w:date="2022-08-28T17:42:00Z">
              <w:r w:rsidRPr="00DB707E">
                <w:rPr>
                  <w:rFonts w:cs="v4.2.0"/>
                  <w:lang w:eastAsia="zh-CN"/>
                </w:rPr>
                <w:t>SR.3.1 TDD</w:t>
              </w:r>
            </w:ins>
          </w:p>
        </w:tc>
      </w:tr>
      <w:tr w:rsidR="002B584C" w:rsidRPr="00DB707E" w14:paraId="3FC16C57" w14:textId="77777777" w:rsidTr="00A615F4">
        <w:trPr>
          <w:cantSplit/>
          <w:jc w:val="center"/>
          <w:ins w:id="54047" w:author="RedCap - BigCR editor" w:date="2022-08-28T17:42:00Z"/>
        </w:trPr>
        <w:tc>
          <w:tcPr>
            <w:tcW w:w="1952" w:type="dxa"/>
            <w:tcBorders>
              <w:top w:val="single" w:sz="4" w:space="0" w:color="auto"/>
              <w:left w:val="single" w:sz="4" w:space="0" w:color="auto"/>
              <w:bottom w:val="single" w:sz="4" w:space="0" w:color="auto"/>
              <w:right w:val="single" w:sz="4" w:space="0" w:color="auto"/>
            </w:tcBorders>
            <w:hideMark/>
          </w:tcPr>
          <w:p w14:paraId="6BA44710" w14:textId="77777777" w:rsidR="002B584C" w:rsidRPr="00DB707E" w:rsidRDefault="002B584C" w:rsidP="00A615F4">
            <w:pPr>
              <w:pStyle w:val="TAL"/>
              <w:rPr>
                <w:ins w:id="54048" w:author="RedCap - BigCR editor" w:date="2022-08-28T17:42:00Z"/>
                <w:lang w:eastAsia="zh-CN"/>
              </w:rPr>
            </w:pPr>
            <w:ins w:id="54049" w:author="RedCap - BigCR editor" w:date="2022-08-28T17:42:00Z">
              <w:r w:rsidRPr="00DB707E">
                <w:rPr>
                  <w:lang w:eastAsia="zh-CN"/>
                </w:rPr>
                <w:t>RMSI CORESET parameters</w:t>
              </w:r>
            </w:ins>
          </w:p>
        </w:tc>
        <w:tc>
          <w:tcPr>
            <w:tcW w:w="1795" w:type="dxa"/>
            <w:tcBorders>
              <w:top w:val="single" w:sz="4" w:space="0" w:color="auto"/>
              <w:left w:val="single" w:sz="4" w:space="0" w:color="auto"/>
              <w:bottom w:val="single" w:sz="4" w:space="0" w:color="auto"/>
              <w:right w:val="single" w:sz="4" w:space="0" w:color="auto"/>
            </w:tcBorders>
          </w:tcPr>
          <w:p w14:paraId="18472B9F" w14:textId="77777777" w:rsidR="002B584C" w:rsidRPr="00DB707E" w:rsidRDefault="002B584C" w:rsidP="00A615F4">
            <w:pPr>
              <w:pStyle w:val="TAC"/>
              <w:rPr>
                <w:ins w:id="54050"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7D614182" w14:textId="77777777" w:rsidR="002B584C" w:rsidRPr="00DB707E" w:rsidRDefault="002B584C" w:rsidP="00A615F4">
            <w:pPr>
              <w:pStyle w:val="TAC"/>
              <w:rPr>
                <w:ins w:id="54051" w:author="RedCap - BigCR editor" w:date="2022-08-28T17:42:00Z"/>
                <w:rFonts w:cs="Arial"/>
                <w:lang w:eastAsia="zh-CN"/>
              </w:rPr>
            </w:pPr>
            <w:ins w:id="54052" w:author="RedCap - BigCR editor" w:date="2022-08-28T17:42:00Z">
              <w:r w:rsidRPr="00DB707E">
                <w:rPr>
                  <w:rFonts w:cs="Arial"/>
                  <w:lang w:eastAsia="zh-CN"/>
                </w:rPr>
                <w:t>1, 2</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171B14C3" w14:textId="3561D319" w:rsidR="002B584C" w:rsidRPr="00DB707E" w:rsidRDefault="002B584C" w:rsidP="00A615F4">
            <w:pPr>
              <w:pStyle w:val="TAC"/>
              <w:rPr>
                <w:ins w:id="54053" w:author="RedCap - BigCR editor" w:date="2022-08-28T17:42:00Z"/>
                <w:rFonts w:cs="v4.2.0"/>
                <w:lang w:eastAsia="zh-CN"/>
              </w:rPr>
            </w:pPr>
            <w:ins w:id="54054" w:author="RedCap - BigCR editor" w:date="2022-08-28T17:42:00Z">
              <w:r w:rsidRPr="00DB707E">
                <w:rPr>
                  <w:rFonts w:cs="v4.2.0"/>
                  <w:lang w:eastAsia="zh-CN"/>
                </w:rPr>
                <w:t>CR.3.1 TDD</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04F82C20" w14:textId="46A7E77C" w:rsidR="002B584C" w:rsidRPr="003141DF" w:rsidRDefault="002B584C" w:rsidP="00A615F4">
            <w:pPr>
              <w:pStyle w:val="TAC"/>
              <w:rPr>
                <w:ins w:id="54055" w:author="RedCap - BigCR editor" w:date="2022-08-28T17:42:00Z"/>
                <w:rFonts w:cs="v4.2.0"/>
                <w:lang w:eastAsia="zh-CN"/>
              </w:rPr>
            </w:pPr>
            <w:ins w:id="54056" w:author="RedCap - BigCR editor" w:date="2022-08-28T17:42:00Z">
              <w:r w:rsidRPr="00DB707E">
                <w:rPr>
                  <w:rFonts w:cs="v4.2.0"/>
                  <w:lang w:eastAsia="zh-CN"/>
                </w:rPr>
                <w:t>CR.3.1 TDD</w:t>
              </w:r>
            </w:ins>
          </w:p>
        </w:tc>
      </w:tr>
      <w:tr w:rsidR="002B584C" w:rsidRPr="00DB707E" w14:paraId="0F474F5C" w14:textId="77777777" w:rsidTr="00A615F4">
        <w:trPr>
          <w:cantSplit/>
          <w:jc w:val="center"/>
          <w:ins w:id="54057" w:author="RedCap - BigCR editor" w:date="2022-08-28T17:42:00Z"/>
        </w:trPr>
        <w:tc>
          <w:tcPr>
            <w:tcW w:w="1952" w:type="dxa"/>
            <w:tcBorders>
              <w:top w:val="single" w:sz="4" w:space="0" w:color="auto"/>
              <w:left w:val="single" w:sz="4" w:space="0" w:color="auto"/>
              <w:bottom w:val="single" w:sz="4" w:space="0" w:color="auto"/>
              <w:right w:val="single" w:sz="4" w:space="0" w:color="auto"/>
            </w:tcBorders>
            <w:hideMark/>
          </w:tcPr>
          <w:p w14:paraId="7A661F97" w14:textId="77777777" w:rsidR="002B584C" w:rsidRPr="00DB707E" w:rsidRDefault="002B584C" w:rsidP="00A615F4">
            <w:pPr>
              <w:pStyle w:val="TAL"/>
              <w:rPr>
                <w:ins w:id="54058" w:author="RedCap - BigCR editor" w:date="2022-08-28T17:42:00Z"/>
                <w:lang w:eastAsia="zh-CN"/>
              </w:rPr>
            </w:pPr>
            <w:ins w:id="54059" w:author="RedCap - BigCR editor" w:date="2022-08-28T17:42:00Z">
              <w:r w:rsidRPr="00DB707E">
                <w:rPr>
                  <w:lang w:eastAsia="zh-CN"/>
                </w:rPr>
                <w:t xml:space="preserve">RMSI CORESET RMC configuration </w:t>
              </w:r>
            </w:ins>
          </w:p>
        </w:tc>
        <w:tc>
          <w:tcPr>
            <w:tcW w:w="1795" w:type="dxa"/>
            <w:tcBorders>
              <w:top w:val="single" w:sz="4" w:space="0" w:color="auto"/>
              <w:left w:val="single" w:sz="4" w:space="0" w:color="auto"/>
              <w:bottom w:val="single" w:sz="4" w:space="0" w:color="auto"/>
              <w:right w:val="single" w:sz="4" w:space="0" w:color="auto"/>
            </w:tcBorders>
          </w:tcPr>
          <w:p w14:paraId="3AD6E9D4" w14:textId="77777777" w:rsidR="002B584C" w:rsidRPr="00DB707E" w:rsidRDefault="002B584C" w:rsidP="00A615F4">
            <w:pPr>
              <w:pStyle w:val="TAC"/>
              <w:rPr>
                <w:ins w:id="54060"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61D53B29" w14:textId="77777777" w:rsidR="002B584C" w:rsidRPr="00DB707E" w:rsidRDefault="002B584C" w:rsidP="00A615F4">
            <w:pPr>
              <w:pStyle w:val="TAC"/>
              <w:rPr>
                <w:ins w:id="54061" w:author="RedCap - BigCR editor" w:date="2022-08-28T17:42:00Z"/>
                <w:rFonts w:cs="Arial"/>
                <w:lang w:eastAsia="zh-CN"/>
              </w:rPr>
            </w:pPr>
            <w:ins w:id="54062" w:author="RedCap - BigCR editor" w:date="2022-08-28T17:42:00Z">
              <w:r w:rsidRPr="00DB707E">
                <w:rPr>
                  <w:rFonts w:cs="Arial"/>
                  <w:lang w:eastAsia="zh-CN"/>
                </w:rPr>
                <w:t>1, 2</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4C4B893B" w14:textId="04EC482B" w:rsidR="002B584C" w:rsidRPr="00DB707E" w:rsidRDefault="002B584C" w:rsidP="00A615F4">
            <w:pPr>
              <w:pStyle w:val="TAC"/>
              <w:rPr>
                <w:ins w:id="54063" w:author="RedCap - BigCR editor" w:date="2022-08-28T17:42:00Z"/>
                <w:rFonts w:cs="v4.2.0"/>
                <w:lang w:eastAsia="zh-CN"/>
              </w:rPr>
            </w:pPr>
            <w:ins w:id="54064" w:author="RedCap - BigCR editor" w:date="2022-08-28T17:42:00Z">
              <w:r w:rsidRPr="00DB707E">
                <w:rPr>
                  <w:rFonts w:cs="v4.2.0"/>
                  <w:lang w:eastAsia="zh-CN"/>
                </w:rPr>
                <w:t>CCR.3.1 TDD</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08DC8783" w14:textId="326864AD" w:rsidR="002B584C" w:rsidRPr="003141DF" w:rsidRDefault="002B584C" w:rsidP="00A615F4">
            <w:pPr>
              <w:pStyle w:val="TAC"/>
              <w:rPr>
                <w:ins w:id="54065" w:author="RedCap - BigCR editor" w:date="2022-08-28T17:42:00Z"/>
                <w:rFonts w:cs="v4.2.0"/>
                <w:lang w:eastAsia="zh-CN"/>
              </w:rPr>
            </w:pPr>
            <w:ins w:id="54066" w:author="RedCap - BigCR editor" w:date="2022-08-28T17:42:00Z">
              <w:r w:rsidRPr="00DB707E">
                <w:rPr>
                  <w:rFonts w:cs="v4.2.0"/>
                  <w:lang w:eastAsia="zh-CN"/>
                </w:rPr>
                <w:t>CCR.3.1 TDD</w:t>
              </w:r>
            </w:ins>
          </w:p>
        </w:tc>
      </w:tr>
      <w:tr w:rsidR="002B584C" w:rsidRPr="00DB707E" w14:paraId="53E14FBD" w14:textId="77777777" w:rsidTr="00A615F4">
        <w:trPr>
          <w:cantSplit/>
          <w:jc w:val="center"/>
          <w:ins w:id="54067" w:author="RedCap - BigCR editor" w:date="2022-08-28T17:42:00Z"/>
        </w:trPr>
        <w:tc>
          <w:tcPr>
            <w:tcW w:w="1952" w:type="dxa"/>
            <w:tcBorders>
              <w:top w:val="single" w:sz="4" w:space="0" w:color="auto"/>
              <w:left w:val="single" w:sz="4" w:space="0" w:color="auto"/>
              <w:bottom w:val="single" w:sz="4" w:space="0" w:color="auto"/>
              <w:right w:val="single" w:sz="4" w:space="0" w:color="auto"/>
            </w:tcBorders>
            <w:hideMark/>
          </w:tcPr>
          <w:p w14:paraId="3DBC3AB0" w14:textId="77777777" w:rsidR="002B584C" w:rsidRPr="00DB707E" w:rsidRDefault="002B584C" w:rsidP="00A615F4">
            <w:pPr>
              <w:pStyle w:val="TAL"/>
              <w:rPr>
                <w:ins w:id="54068" w:author="RedCap - BigCR editor" w:date="2022-08-28T17:42:00Z"/>
                <w:lang w:eastAsia="zh-CN"/>
              </w:rPr>
            </w:pPr>
            <w:ins w:id="54069" w:author="RedCap - BigCR editor" w:date="2022-08-28T17:42:00Z">
              <w:r w:rsidRPr="00DB707E">
                <w:rPr>
                  <w:lang w:eastAsia="zh-CN"/>
                </w:rPr>
                <w:t>OCNG Pattern</w:t>
              </w:r>
            </w:ins>
          </w:p>
        </w:tc>
        <w:tc>
          <w:tcPr>
            <w:tcW w:w="1795" w:type="dxa"/>
            <w:tcBorders>
              <w:top w:val="single" w:sz="4" w:space="0" w:color="auto"/>
              <w:left w:val="single" w:sz="4" w:space="0" w:color="auto"/>
              <w:bottom w:val="single" w:sz="4" w:space="0" w:color="auto"/>
              <w:right w:val="single" w:sz="4" w:space="0" w:color="auto"/>
            </w:tcBorders>
          </w:tcPr>
          <w:p w14:paraId="7924499A" w14:textId="77777777" w:rsidR="002B584C" w:rsidRPr="00DB707E" w:rsidRDefault="002B584C" w:rsidP="00A615F4">
            <w:pPr>
              <w:pStyle w:val="TAC"/>
              <w:rPr>
                <w:ins w:id="54070"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002886B8" w14:textId="77777777" w:rsidR="002B584C" w:rsidRPr="00DB707E" w:rsidRDefault="002B584C" w:rsidP="00A615F4">
            <w:pPr>
              <w:pStyle w:val="TAC"/>
              <w:rPr>
                <w:ins w:id="54071" w:author="RedCap - BigCR editor" w:date="2022-08-28T17:42:00Z"/>
                <w:rFonts w:cs="Arial"/>
                <w:lang w:eastAsia="zh-CN"/>
              </w:rPr>
            </w:pPr>
            <w:ins w:id="54072" w:author="RedCap - BigCR editor" w:date="2022-08-28T17:42:00Z">
              <w:r w:rsidRPr="00DB707E">
                <w:rPr>
                  <w:rFonts w:cs="Arial"/>
                  <w:lang w:eastAsia="zh-CN"/>
                </w:rPr>
                <w:t>1, 2</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2DC4F85E" w14:textId="7799442D" w:rsidR="002B584C" w:rsidRPr="00DB707E" w:rsidRDefault="002B584C" w:rsidP="00A615F4">
            <w:pPr>
              <w:pStyle w:val="TAC"/>
              <w:rPr>
                <w:ins w:id="54073" w:author="RedCap - BigCR editor" w:date="2022-08-28T17:42:00Z"/>
                <w:rFonts w:cs="v4.2.0"/>
                <w:lang w:eastAsia="zh-CN"/>
              </w:rPr>
            </w:pPr>
            <w:ins w:id="54074" w:author="RedCap - BigCR editor" w:date="2022-08-28T17:42:00Z">
              <w:r w:rsidRPr="00DB707E">
                <w:t>OP.1 defined in A.3.2.1</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7878F87A" w14:textId="69EB1883" w:rsidR="002B584C" w:rsidRPr="003141DF" w:rsidRDefault="002B584C" w:rsidP="00A615F4">
            <w:pPr>
              <w:pStyle w:val="TAC"/>
              <w:rPr>
                <w:ins w:id="54075" w:author="RedCap - BigCR editor" w:date="2022-08-28T17:42:00Z"/>
                <w:rFonts w:cs="v4.2.0"/>
                <w:lang w:eastAsia="zh-CN"/>
              </w:rPr>
            </w:pPr>
            <w:ins w:id="54076" w:author="RedCap - BigCR editor" w:date="2022-08-28T17:42:00Z">
              <w:r w:rsidRPr="00DB707E">
                <w:t>OP.1 defined in A.3.2.1</w:t>
              </w:r>
            </w:ins>
          </w:p>
        </w:tc>
      </w:tr>
      <w:tr w:rsidR="002B584C" w:rsidRPr="00DB707E" w14:paraId="7F1E75A3" w14:textId="77777777" w:rsidTr="00A615F4">
        <w:trPr>
          <w:cantSplit/>
          <w:jc w:val="center"/>
          <w:ins w:id="54077" w:author="RedCap - BigCR editor" w:date="2022-08-28T17:42:00Z"/>
        </w:trPr>
        <w:tc>
          <w:tcPr>
            <w:tcW w:w="1952" w:type="dxa"/>
            <w:tcBorders>
              <w:top w:val="single" w:sz="4" w:space="0" w:color="auto"/>
              <w:left w:val="single" w:sz="4" w:space="0" w:color="auto"/>
              <w:bottom w:val="single" w:sz="4" w:space="0" w:color="auto"/>
              <w:right w:val="single" w:sz="4" w:space="0" w:color="auto"/>
            </w:tcBorders>
            <w:hideMark/>
          </w:tcPr>
          <w:p w14:paraId="05BCE366" w14:textId="77777777" w:rsidR="002B584C" w:rsidRPr="00DB707E" w:rsidRDefault="002B584C" w:rsidP="00A615F4">
            <w:pPr>
              <w:pStyle w:val="TAL"/>
              <w:rPr>
                <w:ins w:id="54078" w:author="RedCap - BigCR editor" w:date="2022-08-28T17:42:00Z"/>
                <w:lang w:eastAsia="zh-CN"/>
              </w:rPr>
            </w:pPr>
            <w:ins w:id="54079" w:author="RedCap - BigCR editor" w:date="2022-08-28T17:42:00Z">
              <w:r w:rsidRPr="00DB707E">
                <w:rPr>
                  <w:lang w:eastAsia="zh-CN"/>
                </w:rPr>
                <w:t>Initial DL BWP configuration</w:t>
              </w:r>
            </w:ins>
          </w:p>
        </w:tc>
        <w:tc>
          <w:tcPr>
            <w:tcW w:w="1795" w:type="dxa"/>
            <w:tcBorders>
              <w:top w:val="single" w:sz="4" w:space="0" w:color="auto"/>
              <w:left w:val="single" w:sz="4" w:space="0" w:color="auto"/>
              <w:bottom w:val="single" w:sz="4" w:space="0" w:color="auto"/>
              <w:right w:val="single" w:sz="4" w:space="0" w:color="auto"/>
            </w:tcBorders>
          </w:tcPr>
          <w:p w14:paraId="3A6C7C73" w14:textId="77777777" w:rsidR="002B584C" w:rsidRPr="00DB707E" w:rsidRDefault="002B584C" w:rsidP="00A615F4">
            <w:pPr>
              <w:pStyle w:val="TAC"/>
              <w:rPr>
                <w:ins w:id="54080"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6EEF0AB0" w14:textId="77777777" w:rsidR="002B584C" w:rsidRPr="00DB707E" w:rsidRDefault="002B584C" w:rsidP="00A615F4">
            <w:pPr>
              <w:pStyle w:val="TAC"/>
              <w:rPr>
                <w:ins w:id="54081" w:author="RedCap - BigCR editor" w:date="2022-08-28T17:42:00Z"/>
                <w:rFonts w:cs="Arial"/>
                <w:lang w:eastAsia="zh-CN"/>
              </w:rPr>
            </w:pPr>
            <w:ins w:id="54082" w:author="RedCap - BigCR editor" w:date="2022-08-28T17:42:00Z">
              <w:r w:rsidRPr="00DB707E">
                <w:rPr>
                  <w:rFonts w:cs="Arial"/>
                  <w:lang w:eastAsia="zh-CN"/>
                </w:rPr>
                <w:t>1, 2</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6379E3A4" w14:textId="4DD97925" w:rsidR="002B584C" w:rsidRPr="00DB707E" w:rsidRDefault="002B584C" w:rsidP="00A615F4">
            <w:pPr>
              <w:pStyle w:val="TAC"/>
              <w:rPr>
                <w:ins w:id="54083" w:author="RedCap - BigCR editor" w:date="2022-08-28T17:42:00Z"/>
                <w:rFonts w:cs="v4.2.0"/>
                <w:lang w:eastAsia="zh-CN"/>
              </w:rPr>
            </w:pPr>
            <w:ins w:id="54084" w:author="RedCap - BigCR editor" w:date="2022-08-28T17:42:00Z">
              <w:r w:rsidRPr="00DB707E">
                <w:rPr>
                  <w:lang w:eastAsia="zh-CN"/>
                </w:rPr>
                <w:t>DLBWP.0.1</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561F0562" w14:textId="7B18475B" w:rsidR="002B584C" w:rsidRPr="003141DF" w:rsidRDefault="002B584C" w:rsidP="00A615F4">
            <w:pPr>
              <w:pStyle w:val="TAC"/>
              <w:rPr>
                <w:ins w:id="54085" w:author="RedCap - BigCR editor" w:date="2022-08-28T17:42:00Z"/>
                <w:rFonts w:cs="v4.2.0"/>
                <w:lang w:eastAsia="zh-CN"/>
              </w:rPr>
            </w:pPr>
            <w:ins w:id="54086" w:author="RedCap - BigCR editor" w:date="2022-08-28T17:42:00Z">
              <w:r w:rsidRPr="00DB707E">
                <w:rPr>
                  <w:lang w:eastAsia="zh-CN"/>
                </w:rPr>
                <w:t>DLBWP.0.1</w:t>
              </w:r>
            </w:ins>
          </w:p>
        </w:tc>
      </w:tr>
      <w:tr w:rsidR="002B584C" w:rsidRPr="00DB707E" w14:paraId="5507FCB7" w14:textId="77777777" w:rsidTr="00A615F4">
        <w:trPr>
          <w:cantSplit/>
          <w:jc w:val="center"/>
          <w:ins w:id="54087" w:author="RedCap - BigCR editor" w:date="2022-08-28T17:42:00Z"/>
        </w:trPr>
        <w:tc>
          <w:tcPr>
            <w:tcW w:w="1952" w:type="dxa"/>
            <w:tcBorders>
              <w:top w:val="single" w:sz="4" w:space="0" w:color="auto"/>
              <w:left w:val="single" w:sz="4" w:space="0" w:color="auto"/>
              <w:bottom w:val="single" w:sz="4" w:space="0" w:color="auto"/>
              <w:right w:val="single" w:sz="4" w:space="0" w:color="auto"/>
            </w:tcBorders>
            <w:hideMark/>
          </w:tcPr>
          <w:p w14:paraId="4E93E3C7" w14:textId="77777777" w:rsidR="002B584C" w:rsidRPr="00DB707E" w:rsidRDefault="002B584C" w:rsidP="00A615F4">
            <w:pPr>
              <w:pStyle w:val="TAL"/>
              <w:rPr>
                <w:ins w:id="54088" w:author="RedCap - BigCR editor" w:date="2022-08-28T17:42:00Z"/>
                <w:rFonts w:cs="Arial"/>
                <w:szCs w:val="18"/>
                <w:lang w:eastAsia="zh-CN"/>
              </w:rPr>
            </w:pPr>
            <w:ins w:id="54089" w:author="RedCap - BigCR editor" w:date="2022-08-28T17:42:00Z">
              <w:r w:rsidRPr="00DB707E">
                <w:rPr>
                  <w:rFonts w:cs="Arial"/>
                  <w:szCs w:val="18"/>
                  <w:lang w:eastAsia="zh-CN"/>
                </w:rPr>
                <w:t xml:space="preserve">Initial </w:t>
              </w:r>
              <w:r w:rsidRPr="00DB707E">
                <w:rPr>
                  <w:lang w:eastAsia="zh-CN"/>
                </w:rPr>
                <w:t>UL</w:t>
              </w:r>
              <w:r w:rsidRPr="00DB707E">
                <w:rPr>
                  <w:rFonts w:cs="Arial"/>
                  <w:szCs w:val="18"/>
                  <w:lang w:eastAsia="zh-CN"/>
                </w:rPr>
                <w:t xml:space="preserve"> BWP configuration</w:t>
              </w:r>
            </w:ins>
          </w:p>
        </w:tc>
        <w:tc>
          <w:tcPr>
            <w:tcW w:w="1795" w:type="dxa"/>
            <w:tcBorders>
              <w:top w:val="single" w:sz="4" w:space="0" w:color="auto"/>
              <w:left w:val="single" w:sz="4" w:space="0" w:color="auto"/>
              <w:bottom w:val="single" w:sz="4" w:space="0" w:color="auto"/>
              <w:right w:val="single" w:sz="4" w:space="0" w:color="auto"/>
            </w:tcBorders>
          </w:tcPr>
          <w:p w14:paraId="1A9622FC" w14:textId="77777777" w:rsidR="002B584C" w:rsidRPr="00DB707E" w:rsidRDefault="002B584C" w:rsidP="00A615F4">
            <w:pPr>
              <w:pStyle w:val="TAC"/>
              <w:rPr>
                <w:ins w:id="54090"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0CC8E149" w14:textId="77777777" w:rsidR="002B584C" w:rsidRPr="00DB707E" w:rsidRDefault="002B584C" w:rsidP="00A615F4">
            <w:pPr>
              <w:pStyle w:val="TAC"/>
              <w:rPr>
                <w:ins w:id="54091" w:author="RedCap - BigCR editor" w:date="2022-08-28T17:42:00Z"/>
                <w:rFonts w:cs="Arial"/>
                <w:lang w:eastAsia="zh-CN"/>
              </w:rPr>
            </w:pPr>
            <w:ins w:id="54092" w:author="RedCap - BigCR editor" w:date="2022-08-28T17:42:00Z">
              <w:r w:rsidRPr="00DB707E">
                <w:rPr>
                  <w:rFonts w:cs="Arial"/>
                  <w:lang w:eastAsia="zh-CN"/>
                </w:rPr>
                <w:t>1, 2</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117768CA" w14:textId="2B095197" w:rsidR="002B584C" w:rsidRPr="00DB707E" w:rsidRDefault="002B584C" w:rsidP="00A615F4">
            <w:pPr>
              <w:pStyle w:val="TAC"/>
              <w:rPr>
                <w:ins w:id="54093" w:author="RedCap - BigCR editor" w:date="2022-08-28T17:42:00Z"/>
                <w:rFonts w:cs="v4.2.0"/>
                <w:lang w:eastAsia="zh-CN"/>
              </w:rPr>
            </w:pPr>
            <w:ins w:id="54094" w:author="RedCap - BigCR editor" w:date="2022-08-28T17:42:00Z">
              <w:r w:rsidRPr="00DB707E">
                <w:rPr>
                  <w:lang w:eastAsia="zh-CN"/>
                </w:rPr>
                <w:t>ULBWP.0.1</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2CFBDADC" w14:textId="6D76723B" w:rsidR="002B584C" w:rsidRPr="003141DF" w:rsidRDefault="002B584C" w:rsidP="00A615F4">
            <w:pPr>
              <w:pStyle w:val="TAC"/>
              <w:rPr>
                <w:ins w:id="54095" w:author="RedCap - BigCR editor" w:date="2022-08-28T17:42:00Z"/>
                <w:rFonts w:cs="v4.2.0"/>
                <w:lang w:eastAsia="zh-CN"/>
              </w:rPr>
            </w:pPr>
            <w:ins w:id="54096" w:author="RedCap - BigCR editor" w:date="2022-08-28T17:42:00Z">
              <w:r w:rsidRPr="00DB707E">
                <w:rPr>
                  <w:lang w:eastAsia="zh-CN"/>
                </w:rPr>
                <w:t>ULBWP.0.1</w:t>
              </w:r>
            </w:ins>
          </w:p>
        </w:tc>
      </w:tr>
      <w:tr w:rsidR="002B584C" w:rsidRPr="00DB707E" w14:paraId="235A47C6" w14:textId="77777777" w:rsidTr="00A615F4">
        <w:trPr>
          <w:cantSplit/>
          <w:jc w:val="center"/>
          <w:ins w:id="54097" w:author="RedCap - BigCR editor" w:date="2022-08-28T17:42:00Z"/>
        </w:trPr>
        <w:tc>
          <w:tcPr>
            <w:tcW w:w="1952" w:type="dxa"/>
            <w:tcBorders>
              <w:top w:val="single" w:sz="4" w:space="0" w:color="auto"/>
              <w:left w:val="single" w:sz="4" w:space="0" w:color="auto"/>
              <w:bottom w:val="single" w:sz="4" w:space="0" w:color="auto"/>
              <w:right w:val="single" w:sz="4" w:space="0" w:color="auto"/>
            </w:tcBorders>
            <w:hideMark/>
          </w:tcPr>
          <w:p w14:paraId="2E76EDAB" w14:textId="77777777" w:rsidR="002B584C" w:rsidRPr="00DB707E" w:rsidRDefault="002B584C" w:rsidP="00A615F4">
            <w:pPr>
              <w:pStyle w:val="TAL"/>
              <w:rPr>
                <w:ins w:id="54098" w:author="RedCap - BigCR editor" w:date="2022-08-28T17:42:00Z"/>
                <w:lang w:eastAsia="zh-CN"/>
              </w:rPr>
            </w:pPr>
            <w:ins w:id="54099" w:author="RedCap - BigCR editor" w:date="2022-08-28T17:42:00Z">
              <w:r w:rsidRPr="00DB707E">
                <w:rPr>
                  <w:lang w:eastAsia="zh-CN"/>
                </w:rPr>
                <w:t>RLM-RS</w:t>
              </w:r>
            </w:ins>
          </w:p>
        </w:tc>
        <w:tc>
          <w:tcPr>
            <w:tcW w:w="1795" w:type="dxa"/>
            <w:tcBorders>
              <w:top w:val="single" w:sz="4" w:space="0" w:color="auto"/>
              <w:left w:val="single" w:sz="4" w:space="0" w:color="auto"/>
              <w:bottom w:val="single" w:sz="4" w:space="0" w:color="auto"/>
              <w:right w:val="single" w:sz="4" w:space="0" w:color="auto"/>
            </w:tcBorders>
          </w:tcPr>
          <w:p w14:paraId="23889642" w14:textId="77777777" w:rsidR="002B584C" w:rsidRPr="00DB707E" w:rsidRDefault="002B584C" w:rsidP="00A615F4">
            <w:pPr>
              <w:pStyle w:val="TAC"/>
              <w:rPr>
                <w:ins w:id="54100"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49F93359" w14:textId="77777777" w:rsidR="002B584C" w:rsidRPr="00DB707E" w:rsidRDefault="002B584C" w:rsidP="00A615F4">
            <w:pPr>
              <w:pStyle w:val="TAC"/>
              <w:rPr>
                <w:ins w:id="54101" w:author="RedCap - BigCR editor" w:date="2022-08-28T17:42:00Z"/>
                <w:rFonts w:cs="Arial"/>
                <w:lang w:eastAsia="zh-CN"/>
              </w:rPr>
            </w:pPr>
            <w:ins w:id="54102" w:author="RedCap - BigCR editor" w:date="2022-08-28T17:42:00Z">
              <w:r w:rsidRPr="00DB707E">
                <w:rPr>
                  <w:rFonts w:cs="Arial"/>
                  <w:lang w:eastAsia="zh-CN"/>
                </w:rPr>
                <w:t>1, 2</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7833C135" w14:textId="77777777" w:rsidR="002B584C" w:rsidRPr="00DB707E" w:rsidRDefault="002B584C" w:rsidP="00A615F4">
            <w:pPr>
              <w:pStyle w:val="TAC"/>
              <w:rPr>
                <w:ins w:id="54103" w:author="RedCap - BigCR editor" w:date="2022-08-28T17:42:00Z"/>
                <w:rFonts w:cs="v4.2.0"/>
                <w:lang w:eastAsia="zh-CN"/>
              </w:rPr>
            </w:pPr>
            <w:ins w:id="54104" w:author="RedCap - BigCR editor" w:date="2022-08-28T17:42:00Z">
              <w:r w:rsidRPr="00DB707E">
                <w:rPr>
                  <w:rFonts w:cs="v4.2.0"/>
                  <w:lang w:eastAsia="zh-CN"/>
                </w:rPr>
                <w:t>SSB</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74881353" w14:textId="77777777" w:rsidR="002B584C" w:rsidRPr="00DB707E" w:rsidRDefault="002B584C" w:rsidP="00A615F4">
            <w:pPr>
              <w:pStyle w:val="TAC"/>
              <w:rPr>
                <w:ins w:id="54105" w:author="RedCap - BigCR editor" w:date="2022-08-28T17:42:00Z"/>
                <w:rFonts w:cs="v4.2.0"/>
                <w:lang w:eastAsia="zh-CN"/>
              </w:rPr>
            </w:pPr>
            <w:ins w:id="54106" w:author="RedCap - BigCR editor" w:date="2022-08-28T17:42:00Z">
              <w:r w:rsidRPr="00DB707E">
                <w:rPr>
                  <w:rFonts w:cs="v4.2.0"/>
                  <w:lang w:eastAsia="zh-CN"/>
                </w:rPr>
                <w:t>SSB</w:t>
              </w:r>
            </w:ins>
          </w:p>
        </w:tc>
      </w:tr>
      <w:tr w:rsidR="002B584C" w:rsidRPr="00DB707E" w14:paraId="3470A2EA" w14:textId="77777777" w:rsidTr="00A615F4">
        <w:trPr>
          <w:cantSplit/>
          <w:jc w:val="center"/>
          <w:ins w:id="54107" w:author="RedCap - BigCR editor" w:date="2022-08-28T17:42:00Z"/>
        </w:trPr>
        <w:tc>
          <w:tcPr>
            <w:tcW w:w="1952" w:type="dxa"/>
            <w:tcBorders>
              <w:top w:val="single" w:sz="4" w:space="0" w:color="auto"/>
              <w:left w:val="single" w:sz="4" w:space="0" w:color="auto"/>
              <w:bottom w:val="nil"/>
              <w:right w:val="single" w:sz="4" w:space="0" w:color="auto"/>
            </w:tcBorders>
            <w:hideMark/>
          </w:tcPr>
          <w:p w14:paraId="59802AB4" w14:textId="77777777" w:rsidR="002B584C" w:rsidRPr="00DB707E" w:rsidRDefault="002B584C" w:rsidP="00A615F4">
            <w:pPr>
              <w:pStyle w:val="TAL"/>
              <w:rPr>
                <w:ins w:id="54108" w:author="RedCap - BigCR editor" w:date="2022-08-28T17:42:00Z"/>
                <w:lang w:eastAsia="zh-CN"/>
              </w:rPr>
            </w:pPr>
            <w:proofErr w:type="spellStart"/>
            <w:ins w:id="54109" w:author="RedCap - BigCR editor" w:date="2022-08-28T17:42:00Z">
              <w:r w:rsidRPr="00DB707E">
                <w:rPr>
                  <w:lang w:eastAsia="zh-CN"/>
                </w:rPr>
                <w:t>Qrxlevmin</w:t>
              </w:r>
              <w:proofErr w:type="spellEnd"/>
            </w:ins>
          </w:p>
        </w:tc>
        <w:tc>
          <w:tcPr>
            <w:tcW w:w="1795" w:type="dxa"/>
            <w:tcBorders>
              <w:top w:val="single" w:sz="4" w:space="0" w:color="auto"/>
              <w:left w:val="single" w:sz="4" w:space="0" w:color="auto"/>
              <w:bottom w:val="nil"/>
              <w:right w:val="single" w:sz="4" w:space="0" w:color="auto"/>
            </w:tcBorders>
            <w:hideMark/>
          </w:tcPr>
          <w:p w14:paraId="24F328F0" w14:textId="77777777" w:rsidR="002B584C" w:rsidRPr="00DB707E" w:rsidRDefault="002B584C" w:rsidP="00A615F4">
            <w:pPr>
              <w:pStyle w:val="TAC"/>
              <w:rPr>
                <w:ins w:id="54110" w:author="RedCap - BigCR editor" w:date="2022-08-28T17:42:00Z"/>
              </w:rPr>
            </w:pPr>
            <w:ins w:id="54111" w:author="RedCap - BigCR editor" w:date="2022-08-28T17:42:00Z">
              <w:r w:rsidRPr="00DB707E">
                <w:t>dBm/SCS</w:t>
              </w:r>
            </w:ins>
          </w:p>
        </w:tc>
        <w:tc>
          <w:tcPr>
            <w:tcW w:w="1419" w:type="dxa"/>
            <w:tcBorders>
              <w:top w:val="single" w:sz="4" w:space="0" w:color="auto"/>
              <w:left w:val="single" w:sz="4" w:space="0" w:color="auto"/>
              <w:bottom w:val="single" w:sz="4" w:space="0" w:color="auto"/>
              <w:right w:val="single" w:sz="4" w:space="0" w:color="auto"/>
            </w:tcBorders>
            <w:hideMark/>
          </w:tcPr>
          <w:p w14:paraId="1F764818" w14:textId="77777777" w:rsidR="002B584C" w:rsidRPr="00DB707E" w:rsidRDefault="002B584C" w:rsidP="00A615F4">
            <w:pPr>
              <w:pStyle w:val="TAC"/>
              <w:rPr>
                <w:ins w:id="54112" w:author="RedCap - BigCR editor" w:date="2022-08-28T17:42:00Z"/>
                <w:rFonts w:cs="Arial"/>
                <w:lang w:eastAsia="zh-CN"/>
              </w:rPr>
            </w:pPr>
            <w:ins w:id="54113" w:author="RedCap - BigCR editor" w:date="2022-08-28T17:42:00Z">
              <w:r w:rsidRPr="00DB707E">
                <w:rPr>
                  <w:rFonts w:cs="Arial"/>
                  <w:lang w:eastAsia="zh-CN"/>
                </w:rPr>
                <w:t>1</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17B89072" w14:textId="77777777" w:rsidR="002B584C" w:rsidRPr="00DB707E" w:rsidRDefault="002B584C" w:rsidP="00A615F4">
            <w:pPr>
              <w:pStyle w:val="TAC"/>
              <w:rPr>
                <w:ins w:id="54114" w:author="RedCap - BigCR editor" w:date="2022-08-28T17:42:00Z"/>
                <w:rFonts w:cs="v4.2.0"/>
                <w:lang w:eastAsia="zh-CN"/>
              </w:rPr>
            </w:pPr>
            <w:ins w:id="54115" w:author="RedCap - BigCR editor" w:date="2022-08-28T17:42:00Z">
              <w:r w:rsidRPr="00DB707E">
                <w:rPr>
                  <w:rFonts w:cs="v4.2.0"/>
                  <w:lang w:eastAsia="zh-CN"/>
                </w:rPr>
                <w:t>-140</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1E8A2315" w14:textId="77777777" w:rsidR="002B584C" w:rsidRPr="00DB707E" w:rsidRDefault="002B584C" w:rsidP="00A615F4">
            <w:pPr>
              <w:pStyle w:val="TAC"/>
              <w:rPr>
                <w:ins w:id="54116" w:author="RedCap - BigCR editor" w:date="2022-08-28T17:42:00Z"/>
                <w:rFonts w:cs="v4.2.0"/>
                <w:lang w:eastAsia="zh-CN"/>
              </w:rPr>
            </w:pPr>
            <w:ins w:id="54117" w:author="RedCap - BigCR editor" w:date="2022-08-28T17:42:00Z">
              <w:r w:rsidRPr="00DB707E">
                <w:rPr>
                  <w:rFonts w:cs="v4.2.0"/>
                  <w:lang w:eastAsia="zh-CN"/>
                </w:rPr>
                <w:t>-140</w:t>
              </w:r>
            </w:ins>
          </w:p>
        </w:tc>
      </w:tr>
      <w:tr w:rsidR="002B584C" w:rsidRPr="00DB707E" w14:paraId="4F4671A7" w14:textId="77777777" w:rsidTr="00A615F4">
        <w:trPr>
          <w:cantSplit/>
          <w:jc w:val="center"/>
          <w:ins w:id="54118" w:author="RedCap - BigCR editor" w:date="2022-08-28T17:42:00Z"/>
        </w:trPr>
        <w:tc>
          <w:tcPr>
            <w:tcW w:w="1952" w:type="dxa"/>
            <w:tcBorders>
              <w:top w:val="nil"/>
              <w:left w:val="single" w:sz="4" w:space="0" w:color="auto"/>
              <w:bottom w:val="single" w:sz="4" w:space="0" w:color="auto"/>
              <w:right w:val="single" w:sz="4" w:space="0" w:color="auto"/>
            </w:tcBorders>
          </w:tcPr>
          <w:p w14:paraId="6026AD05" w14:textId="77777777" w:rsidR="002B584C" w:rsidRPr="00DB707E" w:rsidRDefault="002B584C" w:rsidP="00A615F4">
            <w:pPr>
              <w:pStyle w:val="TAL"/>
              <w:rPr>
                <w:ins w:id="54119" w:author="RedCap - BigCR editor" w:date="2022-08-28T17:42:00Z"/>
                <w:rFonts w:cs="Arial"/>
                <w:szCs w:val="18"/>
              </w:rPr>
            </w:pPr>
          </w:p>
        </w:tc>
        <w:tc>
          <w:tcPr>
            <w:tcW w:w="1795" w:type="dxa"/>
            <w:tcBorders>
              <w:top w:val="nil"/>
              <w:left w:val="single" w:sz="4" w:space="0" w:color="auto"/>
              <w:bottom w:val="single" w:sz="4" w:space="0" w:color="auto"/>
              <w:right w:val="single" w:sz="4" w:space="0" w:color="auto"/>
            </w:tcBorders>
          </w:tcPr>
          <w:p w14:paraId="46C873A1" w14:textId="77777777" w:rsidR="002B584C" w:rsidRPr="00DB707E" w:rsidRDefault="002B584C" w:rsidP="00A615F4">
            <w:pPr>
              <w:pStyle w:val="TAC"/>
              <w:rPr>
                <w:ins w:id="54120"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1308C706" w14:textId="77777777" w:rsidR="002B584C" w:rsidRPr="00DB707E" w:rsidRDefault="002B584C" w:rsidP="00A615F4">
            <w:pPr>
              <w:pStyle w:val="TAC"/>
              <w:rPr>
                <w:ins w:id="54121" w:author="RedCap - BigCR editor" w:date="2022-08-28T17:42:00Z"/>
                <w:rFonts w:cs="Arial"/>
                <w:lang w:eastAsia="zh-CN"/>
              </w:rPr>
            </w:pPr>
            <w:ins w:id="54122" w:author="RedCap - BigCR editor" w:date="2022-08-28T17:42:00Z">
              <w:r w:rsidRPr="00DB707E">
                <w:rPr>
                  <w:rFonts w:cs="Arial"/>
                  <w:lang w:eastAsia="zh-CN"/>
                </w:rPr>
                <w:t>2</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52C7FB5C" w14:textId="77777777" w:rsidR="002B584C" w:rsidRPr="00DB707E" w:rsidRDefault="002B584C" w:rsidP="00A615F4">
            <w:pPr>
              <w:pStyle w:val="TAC"/>
              <w:rPr>
                <w:ins w:id="54123" w:author="RedCap - BigCR editor" w:date="2022-08-28T17:42:00Z"/>
                <w:rFonts w:cs="v4.2.0"/>
                <w:lang w:eastAsia="zh-CN"/>
              </w:rPr>
            </w:pPr>
            <w:ins w:id="54124" w:author="RedCap - BigCR editor" w:date="2022-08-28T17:42:00Z">
              <w:r w:rsidRPr="00DB707E">
                <w:rPr>
                  <w:rFonts w:cs="v4.2.0"/>
                  <w:lang w:eastAsia="zh-CN"/>
                </w:rPr>
                <w:t>-137</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5D02CB84" w14:textId="77777777" w:rsidR="002B584C" w:rsidRPr="00DB707E" w:rsidRDefault="002B584C" w:rsidP="00A615F4">
            <w:pPr>
              <w:pStyle w:val="TAC"/>
              <w:rPr>
                <w:ins w:id="54125" w:author="RedCap - BigCR editor" w:date="2022-08-28T17:42:00Z"/>
                <w:rFonts w:cs="v4.2.0"/>
                <w:lang w:eastAsia="zh-CN"/>
              </w:rPr>
            </w:pPr>
            <w:ins w:id="54126" w:author="RedCap - BigCR editor" w:date="2022-08-28T17:42:00Z">
              <w:r w:rsidRPr="00DB707E">
                <w:rPr>
                  <w:rFonts w:cs="v4.2.0"/>
                  <w:lang w:eastAsia="zh-CN"/>
                </w:rPr>
                <w:t>-137</w:t>
              </w:r>
            </w:ins>
          </w:p>
        </w:tc>
      </w:tr>
      <w:tr w:rsidR="002B584C" w:rsidRPr="00DB707E" w14:paraId="530B4ED2" w14:textId="77777777" w:rsidTr="00A615F4">
        <w:trPr>
          <w:cantSplit/>
          <w:jc w:val="center"/>
          <w:ins w:id="54127" w:author="RedCap - BigCR editor" w:date="2022-08-28T17:42:00Z"/>
        </w:trPr>
        <w:tc>
          <w:tcPr>
            <w:tcW w:w="1952" w:type="dxa"/>
            <w:tcBorders>
              <w:top w:val="single" w:sz="4" w:space="0" w:color="auto"/>
              <w:left w:val="single" w:sz="4" w:space="0" w:color="auto"/>
              <w:bottom w:val="single" w:sz="4" w:space="0" w:color="auto"/>
              <w:right w:val="single" w:sz="4" w:space="0" w:color="auto"/>
            </w:tcBorders>
            <w:hideMark/>
          </w:tcPr>
          <w:p w14:paraId="5C82E051" w14:textId="77777777" w:rsidR="002B584C" w:rsidRPr="00DB707E" w:rsidRDefault="002B584C" w:rsidP="00A615F4">
            <w:pPr>
              <w:pStyle w:val="TAL"/>
              <w:rPr>
                <w:ins w:id="54128" w:author="RedCap - BigCR editor" w:date="2022-08-28T17:42:00Z"/>
                <w:lang w:eastAsia="zh-CN"/>
              </w:rPr>
            </w:pPr>
            <w:proofErr w:type="spellStart"/>
            <w:ins w:id="54129" w:author="RedCap - BigCR editor" w:date="2022-08-28T17:42:00Z">
              <w:r w:rsidRPr="00DB707E">
                <w:rPr>
                  <w:lang w:eastAsia="zh-CN"/>
                </w:rPr>
                <w:t>Pcompensation</w:t>
              </w:r>
              <w:proofErr w:type="spellEnd"/>
            </w:ins>
          </w:p>
        </w:tc>
        <w:tc>
          <w:tcPr>
            <w:tcW w:w="1795" w:type="dxa"/>
            <w:tcBorders>
              <w:top w:val="single" w:sz="4" w:space="0" w:color="auto"/>
              <w:left w:val="single" w:sz="4" w:space="0" w:color="auto"/>
              <w:bottom w:val="single" w:sz="4" w:space="0" w:color="auto"/>
              <w:right w:val="single" w:sz="4" w:space="0" w:color="auto"/>
            </w:tcBorders>
            <w:hideMark/>
          </w:tcPr>
          <w:p w14:paraId="23E47CA9" w14:textId="77777777" w:rsidR="002B584C" w:rsidRPr="00DB707E" w:rsidRDefault="002B584C" w:rsidP="00A615F4">
            <w:pPr>
              <w:pStyle w:val="TAC"/>
              <w:rPr>
                <w:ins w:id="54130" w:author="RedCap - BigCR editor" w:date="2022-08-28T17:42:00Z"/>
              </w:rPr>
            </w:pPr>
            <w:ins w:id="54131" w:author="RedCap - BigCR editor" w:date="2022-08-28T17:42:00Z">
              <w:r w:rsidRPr="00DB707E">
                <w:t>dB</w:t>
              </w:r>
            </w:ins>
          </w:p>
        </w:tc>
        <w:tc>
          <w:tcPr>
            <w:tcW w:w="1419" w:type="dxa"/>
            <w:tcBorders>
              <w:top w:val="single" w:sz="4" w:space="0" w:color="auto"/>
              <w:left w:val="single" w:sz="4" w:space="0" w:color="auto"/>
              <w:bottom w:val="single" w:sz="4" w:space="0" w:color="auto"/>
              <w:right w:val="single" w:sz="4" w:space="0" w:color="auto"/>
            </w:tcBorders>
            <w:hideMark/>
          </w:tcPr>
          <w:p w14:paraId="0F8F3531" w14:textId="77777777" w:rsidR="002B584C" w:rsidRPr="00DB707E" w:rsidRDefault="002B584C" w:rsidP="00A615F4">
            <w:pPr>
              <w:pStyle w:val="TAC"/>
              <w:rPr>
                <w:ins w:id="54132" w:author="RedCap - BigCR editor" w:date="2022-08-28T17:42:00Z"/>
                <w:rFonts w:cs="Arial"/>
                <w:lang w:eastAsia="zh-CN"/>
              </w:rPr>
            </w:pPr>
            <w:ins w:id="54133" w:author="RedCap - BigCR editor" w:date="2022-08-28T17:42:00Z">
              <w:r w:rsidRPr="00DB707E">
                <w:rPr>
                  <w:rFonts w:cs="Arial"/>
                  <w:lang w:eastAsia="zh-CN"/>
                </w:rPr>
                <w:t>1, 2</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03F84B75" w14:textId="77777777" w:rsidR="002B584C" w:rsidRPr="00DB707E" w:rsidRDefault="002B584C" w:rsidP="00A615F4">
            <w:pPr>
              <w:pStyle w:val="TAC"/>
              <w:rPr>
                <w:ins w:id="54134" w:author="RedCap - BigCR editor" w:date="2022-08-28T17:42:00Z"/>
                <w:rFonts w:cs="v4.2.0"/>
                <w:lang w:eastAsia="zh-CN"/>
              </w:rPr>
            </w:pPr>
            <w:ins w:id="54135" w:author="RedCap - BigCR editor" w:date="2022-08-28T17:42:00Z">
              <w:r w:rsidRPr="00DB707E">
                <w:rPr>
                  <w:rFonts w:cs="v4.2.0"/>
                  <w:lang w:eastAsia="zh-CN"/>
                </w:rPr>
                <w:t>0</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677372E3" w14:textId="77777777" w:rsidR="002B584C" w:rsidRPr="00DB707E" w:rsidRDefault="002B584C" w:rsidP="00A615F4">
            <w:pPr>
              <w:pStyle w:val="TAC"/>
              <w:rPr>
                <w:ins w:id="54136" w:author="RedCap - BigCR editor" w:date="2022-08-28T17:42:00Z"/>
                <w:rFonts w:cs="v4.2.0"/>
                <w:lang w:eastAsia="zh-CN"/>
              </w:rPr>
            </w:pPr>
            <w:ins w:id="54137" w:author="RedCap - BigCR editor" w:date="2022-08-28T17:42:00Z">
              <w:r w:rsidRPr="00DB707E">
                <w:rPr>
                  <w:rFonts w:cs="v4.2.0"/>
                  <w:lang w:eastAsia="zh-CN"/>
                </w:rPr>
                <w:t>0</w:t>
              </w:r>
            </w:ins>
          </w:p>
        </w:tc>
      </w:tr>
      <w:tr w:rsidR="002B584C" w:rsidRPr="00DB707E" w14:paraId="7F3FC54C" w14:textId="77777777" w:rsidTr="00A615F4">
        <w:trPr>
          <w:cantSplit/>
          <w:jc w:val="center"/>
          <w:ins w:id="54138" w:author="RedCap - BigCR editor" w:date="2022-08-28T17:42:00Z"/>
        </w:trPr>
        <w:tc>
          <w:tcPr>
            <w:tcW w:w="1952" w:type="dxa"/>
            <w:tcBorders>
              <w:top w:val="single" w:sz="4" w:space="0" w:color="auto"/>
              <w:left w:val="single" w:sz="4" w:space="0" w:color="auto"/>
              <w:bottom w:val="single" w:sz="4" w:space="0" w:color="auto"/>
              <w:right w:val="single" w:sz="4" w:space="0" w:color="auto"/>
            </w:tcBorders>
            <w:hideMark/>
          </w:tcPr>
          <w:p w14:paraId="73DBBEC1" w14:textId="77777777" w:rsidR="002B584C" w:rsidRPr="00DB707E" w:rsidRDefault="002B584C" w:rsidP="00A615F4">
            <w:pPr>
              <w:pStyle w:val="TAL"/>
              <w:rPr>
                <w:ins w:id="54139" w:author="RedCap - BigCR editor" w:date="2022-08-28T17:42:00Z"/>
                <w:lang w:eastAsia="zh-CN"/>
              </w:rPr>
            </w:pPr>
            <w:proofErr w:type="spellStart"/>
            <w:ins w:id="54140" w:author="RedCap - BigCR editor" w:date="2022-08-28T17:42:00Z">
              <w:r w:rsidRPr="00DB707E">
                <w:t>Qhyst</w:t>
              </w:r>
              <w:r w:rsidRPr="00DB707E">
                <w:rPr>
                  <w:vertAlign w:val="subscript"/>
                </w:rPr>
                <w:t>s</w:t>
              </w:r>
              <w:proofErr w:type="spellEnd"/>
            </w:ins>
          </w:p>
        </w:tc>
        <w:tc>
          <w:tcPr>
            <w:tcW w:w="1795" w:type="dxa"/>
            <w:tcBorders>
              <w:top w:val="single" w:sz="4" w:space="0" w:color="auto"/>
              <w:left w:val="single" w:sz="4" w:space="0" w:color="auto"/>
              <w:bottom w:val="single" w:sz="4" w:space="0" w:color="auto"/>
              <w:right w:val="single" w:sz="4" w:space="0" w:color="auto"/>
            </w:tcBorders>
            <w:hideMark/>
          </w:tcPr>
          <w:p w14:paraId="5031E49A" w14:textId="77777777" w:rsidR="002B584C" w:rsidRPr="00DB707E" w:rsidRDefault="002B584C" w:rsidP="00A615F4">
            <w:pPr>
              <w:pStyle w:val="TAC"/>
              <w:rPr>
                <w:ins w:id="54141" w:author="RedCap - BigCR editor" w:date="2022-08-28T17:42:00Z"/>
              </w:rPr>
            </w:pPr>
            <w:ins w:id="54142" w:author="RedCap - BigCR editor" w:date="2022-08-28T17:42:00Z">
              <w:r w:rsidRPr="00DB707E">
                <w:t>dB</w:t>
              </w:r>
            </w:ins>
          </w:p>
        </w:tc>
        <w:tc>
          <w:tcPr>
            <w:tcW w:w="1419" w:type="dxa"/>
            <w:tcBorders>
              <w:top w:val="single" w:sz="4" w:space="0" w:color="auto"/>
              <w:left w:val="single" w:sz="4" w:space="0" w:color="auto"/>
              <w:bottom w:val="single" w:sz="4" w:space="0" w:color="auto"/>
              <w:right w:val="single" w:sz="4" w:space="0" w:color="auto"/>
            </w:tcBorders>
            <w:hideMark/>
          </w:tcPr>
          <w:p w14:paraId="251BD6C4" w14:textId="77777777" w:rsidR="002B584C" w:rsidRPr="00DB707E" w:rsidRDefault="002B584C" w:rsidP="00A615F4">
            <w:pPr>
              <w:pStyle w:val="TAC"/>
              <w:rPr>
                <w:ins w:id="54143" w:author="RedCap - BigCR editor" w:date="2022-08-28T17:42:00Z"/>
                <w:rFonts w:cs="Arial"/>
                <w:lang w:eastAsia="zh-CN"/>
              </w:rPr>
            </w:pPr>
            <w:ins w:id="54144" w:author="RedCap - BigCR editor" w:date="2022-08-28T17:42:00Z">
              <w:r w:rsidRPr="00DB707E">
                <w:rPr>
                  <w:rFonts w:cs="Arial"/>
                  <w:lang w:eastAsia="zh-CN"/>
                </w:rPr>
                <w:t>1, 2</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380AE97B" w14:textId="77777777" w:rsidR="002B584C" w:rsidRPr="00DB707E" w:rsidRDefault="002B584C" w:rsidP="00A615F4">
            <w:pPr>
              <w:pStyle w:val="TAC"/>
              <w:rPr>
                <w:ins w:id="54145" w:author="RedCap - BigCR editor" w:date="2022-08-28T17:42:00Z"/>
                <w:rFonts w:cs="v4.2.0"/>
                <w:lang w:eastAsia="zh-CN"/>
              </w:rPr>
            </w:pPr>
            <w:ins w:id="54146" w:author="RedCap - BigCR editor" w:date="2022-08-28T17:42:00Z">
              <w:r w:rsidRPr="00DB707E">
                <w:rPr>
                  <w:rFonts w:cs="v4.2.0"/>
                  <w:lang w:eastAsia="zh-CN"/>
                </w:rPr>
                <w:t>0</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15ABEA14" w14:textId="77777777" w:rsidR="002B584C" w:rsidRPr="00DB707E" w:rsidRDefault="002B584C" w:rsidP="00A615F4">
            <w:pPr>
              <w:pStyle w:val="TAC"/>
              <w:rPr>
                <w:ins w:id="54147" w:author="RedCap - BigCR editor" w:date="2022-08-28T17:42:00Z"/>
                <w:rFonts w:cs="v4.2.0"/>
                <w:lang w:eastAsia="zh-CN"/>
              </w:rPr>
            </w:pPr>
            <w:ins w:id="54148" w:author="RedCap - BigCR editor" w:date="2022-08-28T17:42:00Z">
              <w:r w:rsidRPr="00DB707E">
                <w:rPr>
                  <w:rFonts w:cs="v4.2.0"/>
                  <w:lang w:eastAsia="zh-CN"/>
                </w:rPr>
                <w:t>0</w:t>
              </w:r>
            </w:ins>
          </w:p>
        </w:tc>
      </w:tr>
      <w:tr w:rsidR="002B584C" w:rsidRPr="00DB707E" w14:paraId="7226C84D" w14:textId="77777777" w:rsidTr="00A615F4">
        <w:trPr>
          <w:cantSplit/>
          <w:jc w:val="center"/>
          <w:ins w:id="54149" w:author="RedCap - BigCR editor" w:date="2022-08-28T17:42:00Z"/>
        </w:trPr>
        <w:tc>
          <w:tcPr>
            <w:tcW w:w="1952" w:type="dxa"/>
            <w:tcBorders>
              <w:top w:val="single" w:sz="4" w:space="0" w:color="auto"/>
              <w:left w:val="single" w:sz="4" w:space="0" w:color="auto"/>
              <w:bottom w:val="single" w:sz="4" w:space="0" w:color="auto"/>
              <w:right w:val="single" w:sz="4" w:space="0" w:color="auto"/>
            </w:tcBorders>
            <w:hideMark/>
          </w:tcPr>
          <w:p w14:paraId="4C80F21D" w14:textId="77777777" w:rsidR="002B584C" w:rsidRPr="00DB707E" w:rsidRDefault="002B584C" w:rsidP="00A615F4">
            <w:pPr>
              <w:pStyle w:val="TAL"/>
              <w:rPr>
                <w:ins w:id="54150" w:author="RedCap - BigCR editor" w:date="2022-08-28T17:42:00Z"/>
              </w:rPr>
            </w:pPr>
            <w:proofErr w:type="spellStart"/>
            <w:ins w:id="54151" w:author="RedCap - BigCR editor" w:date="2022-08-28T17:42:00Z">
              <w:r w:rsidRPr="00DB707E">
                <w:t>Qoffset</w:t>
              </w:r>
              <w:r w:rsidRPr="00DB707E">
                <w:rPr>
                  <w:vertAlign w:val="subscript"/>
                </w:rPr>
                <w:t>s</w:t>
              </w:r>
              <w:proofErr w:type="spellEnd"/>
              <w:r w:rsidRPr="00DB707E">
                <w:rPr>
                  <w:vertAlign w:val="subscript"/>
                </w:rPr>
                <w:t>, n</w:t>
              </w:r>
            </w:ins>
          </w:p>
        </w:tc>
        <w:tc>
          <w:tcPr>
            <w:tcW w:w="1795" w:type="dxa"/>
            <w:tcBorders>
              <w:top w:val="single" w:sz="4" w:space="0" w:color="auto"/>
              <w:left w:val="single" w:sz="4" w:space="0" w:color="auto"/>
              <w:bottom w:val="single" w:sz="4" w:space="0" w:color="auto"/>
              <w:right w:val="single" w:sz="4" w:space="0" w:color="auto"/>
            </w:tcBorders>
            <w:hideMark/>
          </w:tcPr>
          <w:p w14:paraId="09D525F8" w14:textId="77777777" w:rsidR="002B584C" w:rsidRPr="00DB707E" w:rsidRDefault="002B584C" w:rsidP="00A615F4">
            <w:pPr>
              <w:pStyle w:val="TAC"/>
              <w:rPr>
                <w:ins w:id="54152" w:author="RedCap - BigCR editor" w:date="2022-08-28T17:42:00Z"/>
              </w:rPr>
            </w:pPr>
            <w:ins w:id="54153" w:author="RedCap - BigCR editor" w:date="2022-08-28T17:42:00Z">
              <w:r w:rsidRPr="00DB707E">
                <w:t>dB</w:t>
              </w:r>
            </w:ins>
          </w:p>
        </w:tc>
        <w:tc>
          <w:tcPr>
            <w:tcW w:w="1419" w:type="dxa"/>
            <w:tcBorders>
              <w:top w:val="single" w:sz="4" w:space="0" w:color="auto"/>
              <w:left w:val="single" w:sz="4" w:space="0" w:color="auto"/>
              <w:bottom w:val="single" w:sz="4" w:space="0" w:color="auto"/>
              <w:right w:val="single" w:sz="4" w:space="0" w:color="auto"/>
            </w:tcBorders>
            <w:hideMark/>
          </w:tcPr>
          <w:p w14:paraId="511E4FFE" w14:textId="77777777" w:rsidR="002B584C" w:rsidRPr="00DB707E" w:rsidRDefault="002B584C" w:rsidP="00A615F4">
            <w:pPr>
              <w:pStyle w:val="TAC"/>
              <w:rPr>
                <w:ins w:id="54154" w:author="RedCap - BigCR editor" w:date="2022-08-28T17:42:00Z"/>
                <w:rFonts w:cs="Arial"/>
                <w:lang w:eastAsia="zh-CN"/>
              </w:rPr>
            </w:pPr>
            <w:ins w:id="54155" w:author="RedCap - BigCR editor" w:date="2022-08-28T17:42:00Z">
              <w:r w:rsidRPr="00DB707E">
                <w:rPr>
                  <w:rFonts w:cs="Arial"/>
                  <w:lang w:eastAsia="zh-CN"/>
                </w:rPr>
                <w:t>1, 2</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12EFA642" w14:textId="77777777" w:rsidR="002B584C" w:rsidRPr="00DB707E" w:rsidRDefault="002B584C" w:rsidP="00A615F4">
            <w:pPr>
              <w:pStyle w:val="TAC"/>
              <w:rPr>
                <w:ins w:id="54156" w:author="RedCap - BigCR editor" w:date="2022-08-28T17:42:00Z"/>
                <w:rFonts w:cs="v4.2.0"/>
                <w:lang w:eastAsia="zh-CN"/>
              </w:rPr>
            </w:pPr>
            <w:ins w:id="54157" w:author="RedCap - BigCR editor" w:date="2022-08-28T17:42:00Z">
              <w:r w:rsidRPr="00DB707E">
                <w:rPr>
                  <w:rFonts w:cs="v4.2.0"/>
                  <w:lang w:eastAsia="zh-CN"/>
                </w:rPr>
                <w:t>0</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0EC9E36F" w14:textId="77777777" w:rsidR="002B584C" w:rsidRPr="00DB707E" w:rsidRDefault="002B584C" w:rsidP="00A615F4">
            <w:pPr>
              <w:pStyle w:val="TAC"/>
              <w:rPr>
                <w:ins w:id="54158" w:author="RedCap - BigCR editor" w:date="2022-08-28T17:42:00Z"/>
                <w:rFonts w:cs="v4.2.0"/>
                <w:lang w:eastAsia="zh-CN"/>
              </w:rPr>
            </w:pPr>
            <w:ins w:id="54159" w:author="RedCap - BigCR editor" w:date="2022-08-28T17:42:00Z">
              <w:r w:rsidRPr="00DB707E">
                <w:rPr>
                  <w:rFonts w:cs="v4.2.0"/>
                  <w:lang w:eastAsia="zh-CN"/>
                </w:rPr>
                <w:t>0</w:t>
              </w:r>
            </w:ins>
          </w:p>
        </w:tc>
      </w:tr>
      <w:tr w:rsidR="002B584C" w:rsidRPr="00DB707E" w14:paraId="4EE93DBC" w14:textId="77777777" w:rsidTr="00A615F4">
        <w:trPr>
          <w:cantSplit/>
          <w:trHeight w:val="494"/>
          <w:jc w:val="center"/>
          <w:ins w:id="54160" w:author="RedCap - BigCR editor" w:date="2022-08-28T17:42:00Z"/>
        </w:trPr>
        <w:tc>
          <w:tcPr>
            <w:tcW w:w="1952" w:type="dxa"/>
            <w:tcBorders>
              <w:top w:val="single" w:sz="4" w:space="0" w:color="auto"/>
              <w:left w:val="single" w:sz="4" w:space="0" w:color="auto"/>
              <w:bottom w:val="single" w:sz="4" w:space="0" w:color="auto"/>
              <w:right w:val="single" w:sz="4" w:space="0" w:color="auto"/>
            </w:tcBorders>
            <w:hideMark/>
          </w:tcPr>
          <w:p w14:paraId="54DF2DE7" w14:textId="77777777" w:rsidR="002B584C" w:rsidRPr="00DB707E" w:rsidRDefault="002B584C" w:rsidP="00A615F4">
            <w:pPr>
              <w:pStyle w:val="TAL"/>
              <w:rPr>
                <w:ins w:id="54161" w:author="RedCap - BigCR editor" w:date="2022-08-28T17:42:00Z"/>
              </w:rPr>
            </w:pPr>
            <w:proofErr w:type="spellStart"/>
            <w:ins w:id="54162" w:author="RedCap - BigCR editor" w:date="2022-08-28T17:42:00Z">
              <w:r w:rsidRPr="00DB707E">
                <w:t>Cell_selection_and_reselection_quality_measurement</w:t>
              </w:r>
              <w:proofErr w:type="spellEnd"/>
            </w:ins>
          </w:p>
        </w:tc>
        <w:tc>
          <w:tcPr>
            <w:tcW w:w="1795" w:type="dxa"/>
            <w:tcBorders>
              <w:top w:val="single" w:sz="4" w:space="0" w:color="auto"/>
              <w:left w:val="single" w:sz="4" w:space="0" w:color="auto"/>
              <w:bottom w:val="single" w:sz="4" w:space="0" w:color="auto"/>
              <w:right w:val="single" w:sz="4" w:space="0" w:color="auto"/>
            </w:tcBorders>
          </w:tcPr>
          <w:p w14:paraId="10F0E18B" w14:textId="77777777" w:rsidR="002B584C" w:rsidRPr="00DB707E" w:rsidRDefault="002B584C" w:rsidP="00A615F4">
            <w:pPr>
              <w:pStyle w:val="TAC"/>
              <w:rPr>
                <w:ins w:id="54163"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0409572F" w14:textId="77777777" w:rsidR="002B584C" w:rsidRPr="00DB707E" w:rsidRDefault="002B584C" w:rsidP="00A615F4">
            <w:pPr>
              <w:pStyle w:val="TAC"/>
              <w:rPr>
                <w:ins w:id="54164" w:author="RedCap - BigCR editor" w:date="2022-08-28T17:42:00Z"/>
                <w:rFonts w:cs="Arial"/>
                <w:lang w:eastAsia="zh-CN"/>
              </w:rPr>
            </w:pPr>
            <w:ins w:id="54165" w:author="RedCap - BigCR editor" w:date="2022-08-28T17:42:00Z">
              <w:r w:rsidRPr="00DB707E">
                <w:rPr>
                  <w:rFonts w:cs="Arial"/>
                  <w:lang w:eastAsia="zh-CN"/>
                </w:rPr>
                <w:t>1, 2</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756256B3" w14:textId="77777777" w:rsidR="002B584C" w:rsidRPr="00DB707E" w:rsidRDefault="002B584C" w:rsidP="00A615F4">
            <w:pPr>
              <w:pStyle w:val="TAC"/>
              <w:rPr>
                <w:ins w:id="54166" w:author="RedCap - BigCR editor" w:date="2022-08-28T17:42:00Z"/>
                <w:rFonts w:cs="v4.2.0"/>
                <w:lang w:eastAsia="zh-CN"/>
              </w:rPr>
            </w:pPr>
            <w:ins w:id="54167" w:author="RedCap - BigCR editor" w:date="2022-08-28T17:42:00Z">
              <w:r w:rsidRPr="00DB707E">
                <w:rPr>
                  <w:rFonts w:cs="v4.2.0"/>
                  <w:lang w:eastAsia="zh-CN"/>
                </w:rPr>
                <w:t>SS-RSRP</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58A50CCF" w14:textId="77777777" w:rsidR="002B584C" w:rsidRPr="00DB707E" w:rsidRDefault="002B584C" w:rsidP="00A615F4">
            <w:pPr>
              <w:pStyle w:val="TAC"/>
              <w:rPr>
                <w:ins w:id="54168" w:author="RedCap - BigCR editor" w:date="2022-08-28T17:42:00Z"/>
                <w:rFonts w:cs="v4.2.0"/>
                <w:lang w:eastAsia="zh-CN"/>
              </w:rPr>
            </w:pPr>
            <w:ins w:id="54169" w:author="RedCap - BigCR editor" w:date="2022-08-28T17:42:00Z">
              <w:r w:rsidRPr="00DB707E">
                <w:rPr>
                  <w:rFonts w:cs="v4.2.0"/>
                  <w:lang w:eastAsia="zh-CN"/>
                </w:rPr>
                <w:t>SS-RSRP</w:t>
              </w:r>
            </w:ins>
          </w:p>
        </w:tc>
      </w:tr>
      <w:tr w:rsidR="002B584C" w:rsidRPr="00DB707E" w14:paraId="53AEF1C8" w14:textId="77777777" w:rsidTr="00A615F4">
        <w:trPr>
          <w:cantSplit/>
          <w:trHeight w:val="494"/>
          <w:jc w:val="center"/>
          <w:ins w:id="54170" w:author="RedCap - BigCR editor" w:date="2022-08-28T17:42:00Z"/>
        </w:trPr>
        <w:tc>
          <w:tcPr>
            <w:tcW w:w="1952" w:type="dxa"/>
            <w:tcBorders>
              <w:top w:val="single" w:sz="4" w:space="0" w:color="auto"/>
              <w:left w:val="single" w:sz="4" w:space="0" w:color="auto"/>
              <w:bottom w:val="single" w:sz="4" w:space="0" w:color="auto"/>
              <w:right w:val="single" w:sz="4" w:space="0" w:color="auto"/>
            </w:tcBorders>
            <w:hideMark/>
          </w:tcPr>
          <w:p w14:paraId="64F23BA6" w14:textId="77777777" w:rsidR="002B584C" w:rsidRPr="00DB707E" w:rsidRDefault="002B584C" w:rsidP="00A615F4">
            <w:pPr>
              <w:pStyle w:val="TAL"/>
              <w:rPr>
                <w:ins w:id="54171" w:author="RedCap - BigCR editor" w:date="2022-08-28T17:42:00Z"/>
              </w:rPr>
            </w:pPr>
            <w:proofErr w:type="spellStart"/>
            <w:ins w:id="54172" w:author="RedCap - BigCR editor" w:date="2022-08-28T17:42:00Z">
              <w:r w:rsidRPr="00DB707E">
                <w:t>AoA</w:t>
              </w:r>
              <w:proofErr w:type="spellEnd"/>
              <w:r w:rsidRPr="00DB707E">
                <w:t xml:space="preserve"> setup</w:t>
              </w:r>
            </w:ins>
          </w:p>
        </w:tc>
        <w:tc>
          <w:tcPr>
            <w:tcW w:w="1795" w:type="dxa"/>
            <w:tcBorders>
              <w:top w:val="single" w:sz="4" w:space="0" w:color="auto"/>
              <w:left w:val="single" w:sz="4" w:space="0" w:color="auto"/>
              <w:bottom w:val="single" w:sz="4" w:space="0" w:color="auto"/>
              <w:right w:val="single" w:sz="4" w:space="0" w:color="auto"/>
            </w:tcBorders>
          </w:tcPr>
          <w:p w14:paraId="3BE72DCA" w14:textId="77777777" w:rsidR="002B584C" w:rsidRPr="00DB707E" w:rsidRDefault="002B584C" w:rsidP="00A615F4">
            <w:pPr>
              <w:pStyle w:val="TAC"/>
              <w:rPr>
                <w:ins w:id="54173"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2ED47A19" w14:textId="77777777" w:rsidR="002B584C" w:rsidRPr="00DB707E" w:rsidRDefault="002B584C" w:rsidP="00A615F4">
            <w:pPr>
              <w:pStyle w:val="TAC"/>
              <w:rPr>
                <w:ins w:id="54174" w:author="RedCap - BigCR editor" w:date="2022-08-28T17:42:00Z"/>
                <w:rFonts w:cs="Arial"/>
                <w:lang w:eastAsia="zh-CN"/>
              </w:rPr>
            </w:pPr>
            <w:ins w:id="54175" w:author="RedCap - BigCR editor" w:date="2022-08-28T17:42:00Z">
              <w:r w:rsidRPr="00DB707E">
                <w:rPr>
                  <w:rFonts w:cs="Arial"/>
                  <w:lang w:eastAsia="zh-CN"/>
                </w:rPr>
                <w:t>1, 2</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285CD126" w14:textId="77777777" w:rsidR="002B584C" w:rsidRPr="00DB707E" w:rsidRDefault="002B584C" w:rsidP="00A615F4">
            <w:pPr>
              <w:pStyle w:val="TAC"/>
              <w:rPr>
                <w:ins w:id="54176" w:author="RedCap - BigCR editor" w:date="2022-08-28T17:42:00Z"/>
                <w:rFonts w:cs="v4.2.0"/>
                <w:lang w:eastAsia="zh-CN"/>
              </w:rPr>
            </w:pPr>
            <w:ins w:id="54177" w:author="RedCap - BigCR editor" w:date="2022-08-28T17:42:00Z">
              <w:r w:rsidRPr="00DB707E">
                <w:rPr>
                  <w:rFonts w:cs="v4.2.0"/>
                  <w:lang w:eastAsia="zh-CN"/>
                </w:rPr>
                <w:t>Setup 1 defined in A.3.15.1</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0BD05DE6" w14:textId="77777777" w:rsidR="002B584C" w:rsidRPr="00DB707E" w:rsidRDefault="002B584C" w:rsidP="00A615F4">
            <w:pPr>
              <w:pStyle w:val="TAC"/>
              <w:rPr>
                <w:ins w:id="54178" w:author="RedCap - BigCR editor" w:date="2022-08-28T17:42:00Z"/>
                <w:rFonts w:cs="v4.2.0"/>
                <w:lang w:eastAsia="zh-CN"/>
              </w:rPr>
            </w:pPr>
            <w:ins w:id="54179" w:author="RedCap - BigCR editor" w:date="2022-08-28T17:42:00Z">
              <w:r w:rsidRPr="00DB707E">
                <w:rPr>
                  <w:rFonts w:cs="v4.2.0"/>
                  <w:lang w:eastAsia="zh-CN"/>
                </w:rPr>
                <w:t>Setup 1 defined in A.3.15.1</w:t>
              </w:r>
            </w:ins>
          </w:p>
        </w:tc>
      </w:tr>
      <w:tr w:rsidR="002B584C" w:rsidRPr="00DB707E" w14:paraId="40A7A0E5" w14:textId="77777777" w:rsidTr="00A615F4">
        <w:trPr>
          <w:cantSplit/>
          <w:trHeight w:val="141"/>
          <w:jc w:val="center"/>
          <w:ins w:id="54180" w:author="RedCap - BigCR editor" w:date="2022-08-28T17:42:00Z"/>
        </w:trPr>
        <w:tc>
          <w:tcPr>
            <w:tcW w:w="1952" w:type="dxa"/>
            <w:tcBorders>
              <w:top w:val="single" w:sz="4" w:space="0" w:color="auto"/>
              <w:left w:val="single" w:sz="4" w:space="0" w:color="auto"/>
              <w:bottom w:val="single" w:sz="4" w:space="0" w:color="auto"/>
              <w:right w:val="single" w:sz="4" w:space="0" w:color="auto"/>
            </w:tcBorders>
            <w:hideMark/>
          </w:tcPr>
          <w:p w14:paraId="797E6C74" w14:textId="77777777" w:rsidR="002B584C" w:rsidRPr="00DB707E" w:rsidRDefault="002B584C" w:rsidP="00A615F4">
            <w:pPr>
              <w:pStyle w:val="TAL"/>
              <w:rPr>
                <w:ins w:id="54181" w:author="RedCap - BigCR editor" w:date="2022-08-28T17:42:00Z"/>
              </w:rPr>
            </w:pPr>
            <w:ins w:id="54182" w:author="RedCap - BigCR editor" w:date="2022-08-28T17:42:00Z">
              <w:r w:rsidRPr="00DB707E">
                <w:rPr>
                  <w:lang w:eastAsia="zh-CN"/>
                </w:rPr>
                <w:t xml:space="preserve">Beam </w:t>
              </w:r>
              <w:proofErr w:type="spellStart"/>
              <w:r w:rsidRPr="00DB707E">
                <w:rPr>
                  <w:lang w:eastAsia="zh-CN"/>
                </w:rPr>
                <w:t>assumption</w:t>
              </w:r>
              <w:r w:rsidRPr="00DB707E">
                <w:rPr>
                  <w:vertAlign w:val="superscript"/>
                  <w:lang w:eastAsia="zh-CN"/>
                </w:rPr>
                <w:t>Note</w:t>
              </w:r>
              <w:proofErr w:type="spellEnd"/>
              <w:r w:rsidRPr="00DB707E">
                <w:rPr>
                  <w:vertAlign w:val="superscript"/>
                  <w:lang w:eastAsia="zh-CN"/>
                </w:rPr>
                <w:t xml:space="preserve"> 4</w:t>
              </w:r>
            </w:ins>
          </w:p>
        </w:tc>
        <w:tc>
          <w:tcPr>
            <w:tcW w:w="1795" w:type="dxa"/>
            <w:tcBorders>
              <w:top w:val="single" w:sz="4" w:space="0" w:color="auto"/>
              <w:left w:val="single" w:sz="4" w:space="0" w:color="auto"/>
              <w:bottom w:val="single" w:sz="4" w:space="0" w:color="auto"/>
              <w:right w:val="single" w:sz="4" w:space="0" w:color="auto"/>
            </w:tcBorders>
          </w:tcPr>
          <w:p w14:paraId="0213A670" w14:textId="77777777" w:rsidR="002B584C" w:rsidRPr="00DB707E" w:rsidRDefault="002B584C" w:rsidP="00A615F4">
            <w:pPr>
              <w:pStyle w:val="TAC"/>
              <w:rPr>
                <w:ins w:id="54183"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46E4D9C0" w14:textId="77777777" w:rsidR="002B584C" w:rsidRPr="00DB707E" w:rsidRDefault="002B584C" w:rsidP="00A615F4">
            <w:pPr>
              <w:pStyle w:val="TAC"/>
              <w:rPr>
                <w:ins w:id="54184" w:author="RedCap - BigCR editor" w:date="2022-08-28T17:42:00Z"/>
                <w:rFonts w:cs="Arial"/>
                <w:lang w:eastAsia="zh-CN"/>
              </w:rPr>
            </w:pPr>
            <w:ins w:id="54185" w:author="RedCap - BigCR editor" w:date="2022-08-28T17:42:00Z">
              <w:r w:rsidRPr="00DB707E">
                <w:rPr>
                  <w:rFonts w:cs="Arial"/>
                  <w:lang w:eastAsia="zh-CN"/>
                </w:rPr>
                <w:t>1, 2</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54826408" w14:textId="77777777" w:rsidR="002B584C" w:rsidRPr="00DB707E" w:rsidRDefault="002B584C" w:rsidP="00A615F4">
            <w:pPr>
              <w:pStyle w:val="TAC"/>
              <w:rPr>
                <w:ins w:id="54186" w:author="RedCap - BigCR editor" w:date="2022-08-28T17:42:00Z"/>
                <w:rFonts w:cs="v4.2.0"/>
                <w:lang w:eastAsia="zh-CN"/>
              </w:rPr>
            </w:pPr>
            <w:ins w:id="54187" w:author="RedCap - BigCR editor" w:date="2022-08-28T17:42:00Z">
              <w:r w:rsidRPr="00DB707E">
                <w:rPr>
                  <w:rFonts w:cs="v4.2.0"/>
                  <w:lang w:eastAsia="zh-CN"/>
                </w:rPr>
                <w:t>Rough</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29446A1D" w14:textId="77777777" w:rsidR="002B584C" w:rsidRPr="00DB707E" w:rsidRDefault="002B584C" w:rsidP="00A615F4">
            <w:pPr>
              <w:pStyle w:val="TAC"/>
              <w:rPr>
                <w:ins w:id="54188" w:author="RedCap - BigCR editor" w:date="2022-08-28T17:42:00Z"/>
                <w:rFonts w:cs="v4.2.0"/>
                <w:lang w:eastAsia="zh-CN"/>
              </w:rPr>
            </w:pPr>
            <w:ins w:id="54189" w:author="RedCap - BigCR editor" w:date="2022-08-28T17:42:00Z">
              <w:r w:rsidRPr="00DB707E">
                <w:rPr>
                  <w:rFonts w:cs="v4.2.0"/>
                  <w:lang w:eastAsia="zh-CN"/>
                </w:rPr>
                <w:t>Rough</w:t>
              </w:r>
            </w:ins>
          </w:p>
        </w:tc>
      </w:tr>
      <w:tr w:rsidR="002B584C" w:rsidRPr="00DB707E" w14:paraId="77211458" w14:textId="77777777" w:rsidTr="00A615F4">
        <w:trPr>
          <w:cantSplit/>
          <w:jc w:val="center"/>
          <w:ins w:id="54190" w:author="RedCap - BigCR editor" w:date="2022-08-28T17:42:00Z"/>
        </w:trPr>
        <w:tc>
          <w:tcPr>
            <w:tcW w:w="1952" w:type="dxa"/>
            <w:tcBorders>
              <w:top w:val="nil"/>
              <w:left w:val="single" w:sz="4" w:space="0" w:color="auto"/>
              <w:bottom w:val="single" w:sz="4" w:space="0" w:color="auto"/>
              <w:right w:val="single" w:sz="4" w:space="0" w:color="auto"/>
            </w:tcBorders>
            <w:hideMark/>
          </w:tcPr>
          <w:p w14:paraId="79D43A2B" w14:textId="77777777" w:rsidR="002B584C" w:rsidRPr="00DB707E" w:rsidRDefault="002B584C" w:rsidP="00A615F4">
            <w:pPr>
              <w:pStyle w:val="TAL"/>
              <w:rPr>
                <w:ins w:id="54191" w:author="RedCap - BigCR editor" w:date="2022-08-28T17:42:00Z"/>
                <w:rFonts w:cs="Arial"/>
                <w:szCs w:val="18"/>
              </w:rPr>
            </w:pPr>
            <w:ins w:id="54192" w:author="RedCap - BigCR editor" w:date="2022-08-28T17:42:00Z">
              <w:r w:rsidRPr="00DB707E">
                <w:rPr>
                  <w:rFonts w:cs="Arial"/>
                  <w:position w:val="-12"/>
                  <w:szCs w:val="18"/>
                </w:rPr>
                <w:object w:dxaOrig="588" w:dyaOrig="288" w14:anchorId="1F4FE62B">
                  <v:shape id="_x0000_i1280" type="#_x0000_t75" style="width:30.5pt;height:15.5pt" o:ole="" fillcolor="window">
                    <v:imagedata r:id="rId15" o:title=""/>
                  </v:shape>
                  <o:OLEObject Type="Embed" ProgID="Equation.3" ShapeID="_x0000_i1280" DrawAspect="Content" ObjectID="_1723417964" r:id="rId284"/>
                </w:object>
              </w:r>
            </w:ins>
          </w:p>
        </w:tc>
        <w:tc>
          <w:tcPr>
            <w:tcW w:w="1795" w:type="dxa"/>
            <w:tcBorders>
              <w:top w:val="nil"/>
              <w:left w:val="single" w:sz="4" w:space="0" w:color="auto"/>
              <w:bottom w:val="single" w:sz="4" w:space="0" w:color="auto"/>
              <w:right w:val="single" w:sz="4" w:space="0" w:color="auto"/>
            </w:tcBorders>
            <w:hideMark/>
          </w:tcPr>
          <w:p w14:paraId="5DC880AD" w14:textId="77777777" w:rsidR="002B584C" w:rsidRPr="00DB707E" w:rsidRDefault="002B584C" w:rsidP="00A615F4">
            <w:pPr>
              <w:pStyle w:val="TAC"/>
              <w:rPr>
                <w:ins w:id="54193" w:author="RedCap - BigCR editor" w:date="2022-08-28T17:42:00Z"/>
              </w:rPr>
            </w:pPr>
            <w:ins w:id="54194" w:author="RedCap - BigCR editor" w:date="2022-08-28T17:42:00Z">
              <w:r w:rsidRPr="00DB707E">
                <w:t>dB</w:t>
              </w:r>
            </w:ins>
          </w:p>
        </w:tc>
        <w:tc>
          <w:tcPr>
            <w:tcW w:w="1419" w:type="dxa"/>
            <w:tcBorders>
              <w:top w:val="single" w:sz="4" w:space="0" w:color="auto"/>
              <w:left w:val="single" w:sz="4" w:space="0" w:color="auto"/>
              <w:bottom w:val="single" w:sz="4" w:space="0" w:color="auto"/>
              <w:right w:val="single" w:sz="4" w:space="0" w:color="auto"/>
            </w:tcBorders>
            <w:hideMark/>
          </w:tcPr>
          <w:p w14:paraId="6FFD4CD4" w14:textId="77777777" w:rsidR="002B584C" w:rsidRPr="00DB707E" w:rsidRDefault="002B584C" w:rsidP="00A615F4">
            <w:pPr>
              <w:pStyle w:val="TAC"/>
              <w:rPr>
                <w:ins w:id="54195" w:author="RedCap - BigCR editor" w:date="2022-08-28T17:42:00Z"/>
                <w:rFonts w:cs="Arial"/>
                <w:lang w:eastAsia="zh-CN"/>
              </w:rPr>
            </w:pPr>
            <w:ins w:id="54196" w:author="RedCap - BigCR editor" w:date="2022-08-28T17:42:00Z">
              <w:r w:rsidRPr="00DB707E">
                <w:rPr>
                  <w:rFonts w:cs="Arial"/>
                  <w:lang w:eastAsia="zh-CN"/>
                </w:rPr>
                <w:t>1, 2</w:t>
              </w:r>
            </w:ins>
          </w:p>
        </w:tc>
        <w:tc>
          <w:tcPr>
            <w:tcW w:w="1069" w:type="dxa"/>
            <w:tcBorders>
              <w:top w:val="single" w:sz="4" w:space="0" w:color="auto"/>
              <w:left w:val="single" w:sz="4" w:space="0" w:color="auto"/>
              <w:bottom w:val="single" w:sz="4" w:space="0" w:color="auto"/>
              <w:right w:val="single" w:sz="4" w:space="0" w:color="auto"/>
            </w:tcBorders>
            <w:hideMark/>
          </w:tcPr>
          <w:p w14:paraId="63795501" w14:textId="77777777" w:rsidR="002B584C" w:rsidRPr="00DB707E" w:rsidRDefault="002B584C" w:rsidP="00A615F4">
            <w:pPr>
              <w:pStyle w:val="TAC"/>
              <w:rPr>
                <w:ins w:id="54197" w:author="RedCap - BigCR editor" w:date="2022-08-28T17:42:00Z"/>
                <w:rFonts w:cs="v4.2.0"/>
                <w:lang w:eastAsia="zh-CN"/>
              </w:rPr>
            </w:pPr>
            <w:ins w:id="54198" w:author="RedCap - BigCR editor" w:date="2022-08-28T17:42:00Z">
              <w:r w:rsidRPr="00DB707E">
                <w:rPr>
                  <w:rFonts w:cs="v4.2.0"/>
                  <w:lang w:eastAsia="zh-CN"/>
                </w:rPr>
                <w:t>10.5</w:t>
              </w:r>
            </w:ins>
          </w:p>
        </w:tc>
        <w:tc>
          <w:tcPr>
            <w:tcW w:w="1277" w:type="dxa"/>
            <w:tcBorders>
              <w:top w:val="single" w:sz="4" w:space="0" w:color="auto"/>
              <w:left w:val="single" w:sz="4" w:space="0" w:color="auto"/>
              <w:bottom w:val="single" w:sz="4" w:space="0" w:color="auto"/>
              <w:right w:val="single" w:sz="4" w:space="0" w:color="auto"/>
            </w:tcBorders>
            <w:hideMark/>
          </w:tcPr>
          <w:p w14:paraId="40BEE819" w14:textId="77777777" w:rsidR="002B584C" w:rsidRPr="00DB707E" w:rsidRDefault="002B584C" w:rsidP="00A615F4">
            <w:pPr>
              <w:pStyle w:val="TAC"/>
              <w:rPr>
                <w:ins w:id="54199" w:author="RedCap - BigCR editor" w:date="2022-08-28T17:42:00Z"/>
                <w:rFonts w:cs="v4.2.0"/>
                <w:lang w:eastAsia="zh-CN"/>
              </w:rPr>
            </w:pPr>
            <w:ins w:id="54200" w:author="RedCap - BigCR editor" w:date="2022-08-28T17:42:00Z">
              <w:r w:rsidRPr="00DB707E">
                <w:rPr>
                  <w:rFonts w:cs="v4.2.0"/>
                  <w:lang w:eastAsia="zh-CN"/>
                </w:rPr>
                <w:t>8</w:t>
              </w:r>
            </w:ins>
          </w:p>
        </w:tc>
        <w:tc>
          <w:tcPr>
            <w:tcW w:w="1134" w:type="dxa"/>
            <w:tcBorders>
              <w:top w:val="single" w:sz="4" w:space="0" w:color="auto"/>
              <w:left w:val="single" w:sz="4" w:space="0" w:color="auto"/>
              <w:bottom w:val="single" w:sz="4" w:space="0" w:color="auto"/>
              <w:right w:val="single" w:sz="4" w:space="0" w:color="auto"/>
            </w:tcBorders>
            <w:hideMark/>
          </w:tcPr>
          <w:p w14:paraId="76DACDA9" w14:textId="77777777" w:rsidR="002B584C" w:rsidRPr="00DB707E" w:rsidRDefault="002B584C" w:rsidP="00A615F4">
            <w:pPr>
              <w:pStyle w:val="TAC"/>
              <w:rPr>
                <w:ins w:id="54201" w:author="RedCap - BigCR editor" w:date="2022-08-28T17:42:00Z"/>
                <w:rFonts w:cs="v4.2.0"/>
                <w:lang w:eastAsia="zh-CN"/>
              </w:rPr>
            </w:pPr>
            <w:ins w:id="54202" w:author="RedCap - BigCR editor" w:date="2022-08-28T17:42:00Z">
              <w:r w:rsidRPr="00DB707E">
                <w:rPr>
                  <w:rFonts w:cs="v4.2.0"/>
                  <w:lang w:eastAsia="zh-CN"/>
                </w:rPr>
                <w:t>-10.5</w:t>
              </w:r>
            </w:ins>
          </w:p>
        </w:tc>
        <w:tc>
          <w:tcPr>
            <w:tcW w:w="1134" w:type="dxa"/>
            <w:tcBorders>
              <w:top w:val="single" w:sz="4" w:space="0" w:color="auto"/>
              <w:left w:val="single" w:sz="4" w:space="0" w:color="auto"/>
              <w:bottom w:val="single" w:sz="4" w:space="0" w:color="auto"/>
              <w:right w:val="single" w:sz="4" w:space="0" w:color="auto"/>
            </w:tcBorders>
            <w:hideMark/>
          </w:tcPr>
          <w:p w14:paraId="4310D0A5" w14:textId="77777777" w:rsidR="002B584C" w:rsidRPr="00DB707E" w:rsidRDefault="002B584C" w:rsidP="00A615F4">
            <w:pPr>
              <w:pStyle w:val="TAC"/>
              <w:rPr>
                <w:ins w:id="54203" w:author="RedCap - BigCR editor" w:date="2022-08-28T17:42:00Z"/>
                <w:rFonts w:cs="v4.2.0"/>
                <w:lang w:eastAsia="zh-CN"/>
              </w:rPr>
            </w:pPr>
            <w:ins w:id="54204" w:author="RedCap - BigCR editor" w:date="2022-08-28T17:42:00Z">
              <w:r w:rsidRPr="00DB707E">
                <w:rPr>
                  <w:rFonts w:cs="v4.2.0"/>
                  <w:lang w:eastAsia="zh-CN"/>
                </w:rPr>
                <w:t>-8.5</w:t>
              </w:r>
            </w:ins>
          </w:p>
        </w:tc>
      </w:tr>
      <w:tr w:rsidR="002B584C" w:rsidRPr="00DB707E" w14:paraId="275766F6" w14:textId="77777777" w:rsidTr="00A615F4">
        <w:trPr>
          <w:cantSplit/>
          <w:jc w:val="center"/>
          <w:ins w:id="54205" w:author="RedCap - BigCR editor" w:date="2022-08-28T17:42:00Z"/>
        </w:trPr>
        <w:tc>
          <w:tcPr>
            <w:tcW w:w="1952" w:type="dxa"/>
            <w:vMerge w:val="restart"/>
            <w:tcBorders>
              <w:top w:val="nil"/>
              <w:left w:val="single" w:sz="4" w:space="0" w:color="auto"/>
              <w:bottom w:val="single" w:sz="4" w:space="0" w:color="auto"/>
              <w:right w:val="single" w:sz="4" w:space="0" w:color="auto"/>
            </w:tcBorders>
            <w:hideMark/>
          </w:tcPr>
          <w:p w14:paraId="4B165BF8" w14:textId="77777777" w:rsidR="002B584C" w:rsidRPr="00DB707E" w:rsidRDefault="002B584C" w:rsidP="00A615F4">
            <w:pPr>
              <w:pStyle w:val="TAL"/>
              <w:rPr>
                <w:ins w:id="54206" w:author="RedCap - BigCR editor" w:date="2022-08-28T17:42:00Z"/>
                <w:rFonts w:cs="Arial"/>
                <w:szCs w:val="18"/>
              </w:rPr>
            </w:pPr>
            <w:ins w:id="54207" w:author="RedCap - BigCR editor" w:date="2022-08-28T17:42:00Z">
              <w:r w:rsidRPr="00DB707E">
                <w:rPr>
                  <w:rFonts w:cs="Arial"/>
                  <w:position w:val="-12"/>
                  <w:szCs w:val="18"/>
                </w:rPr>
                <w:object w:dxaOrig="444" w:dyaOrig="444" w14:anchorId="573DBEEF">
                  <v:shape id="_x0000_i1281" type="#_x0000_t75" style="width:20pt;height:20pt" o:ole="" fillcolor="window">
                    <v:imagedata r:id="rId17" o:title=""/>
                  </v:shape>
                  <o:OLEObject Type="Embed" ProgID="Equation.3" ShapeID="_x0000_i1281" DrawAspect="Content" ObjectID="_1723417965" r:id="rId285"/>
                </w:object>
              </w:r>
            </w:ins>
            <w:ins w:id="54208" w:author="RedCap - BigCR editor" w:date="2022-08-28T17:42:00Z">
              <w:r w:rsidRPr="00DB707E">
                <w:rPr>
                  <w:rFonts w:cs="Arial"/>
                  <w:szCs w:val="18"/>
                </w:rPr>
                <w:t xml:space="preserve"> </w:t>
              </w:r>
              <w:r w:rsidRPr="00DB707E">
                <w:rPr>
                  <w:rFonts w:cs="Arial"/>
                  <w:szCs w:val="18"/>
                  <w:vertAlign w:val="superscript"/>
                </w:rPr>
                <w:t>Note2</w:t>
              </w:r>
            </w:ins>
          </w:p>
        </w:tc>
        <w:tc>
          <w:tcPr>
            <w:tcW w:w="1795" w:type="dxa"/>
            <w:vMerge w:val="restart"/>
            <w:tcBorders>
              <w:top w:val="nil"/>
              <w:left w:val="single" w:sz="4" w:space="0" w:color="auto"/>
              <w:bottom w:val="single" w:sz="4" w:space="0" w:color="auto"/>
              <w:right w:val="single" w:sz="4" w:space="0" w:color="auto"/>
            </w:tcBorders>
            <w:hideMark/>
          </w:tcPr>
          <w:p w14:paraId="33D3176E" w14:textId="77777777" w:rsidR="002B584C" w:rsidRPr="00DB707E" w:rsidRDefault="002B584C" w:rsidP="00A615F4">
            <w:pPr>
              <w:pStyle w:val="TAC"/>
              <w:rPr>
                <w:ins w:id="54209" w:author="RedCap - BigCR editor" w:date="2022-08-28T17:42:00Z"/>
              </w:rPr>
            </w:pPr>
            <w:ins w:id="54210" w:author="RedCap - BigCR editor" w:date="2022-08-28T17:42:00Z">
              <w:r w:rsidRPr="00DB707E">
                <w:t>dBm/SCS</w:t>
              </w:r>
            </w:ins>
          </w:p>
        </w:tc>
        <w:tc>
          <w:tcPr>
            <w:tcW w:w="1419" w:type="dxa"/>
            <w:tcBorders>
              <w:top w:val="single" w:sz="4" w:space="0" w:color="auto"/>
              <w:left w:val="single" w:sz="4" w:space="0" w:color="auto"/>
              <w:bottom w:val="single" w:sz="4" w:space="0" w:color="auto"/>
              <w:right w:val="single" w:sz="4" w:space="0" w:color="auto"/>
            </w:tcBorders>
            <w:hideMark/>
          </w:tcPr>
          <w:p w14:paraId="4436A4BD" w14:textId="77777777" w:rsidR="002B584C" w:rsidRPr="00DB707E" w:rsidRDefault="002B584C" w:rsidP="00A615F4">
            <w:pPr>
              <w:pStyle w:val="TAC"/>
              <w:rPr>
                <w:ins w:id="54211" w:author="RedCap - BigCR editor" w:date="2022-08-28T17:42:00Z"/>
                <w:rFonts w:cs="Arial"/>
                <w:lang w:eastAsia="zh-CN"/>
              </w:rPr>
            </w:pPr>
            <w:ins w:id="54212" w:author="RedCap - BigCR editor" w:date="2022-08-28T17:42:00Z">
              <w:r w:rsidRPr="00DB707E">
                <w:rPr>
                  <w:rFonts w:cs="Arial"/>
                  <w:lang w:eastAsia="zh-CN"/>
                </w:rPr>
                <w:t>1</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7F5AAEF6" w14:textId="77777777" w:rsidR="002B584C" w:rsidRPr="00DB707E" w:rsidRDefault="002B584C" w:rsidP="00A615F4">
            <w:pPr>
              <w:pStyle w:val="TAC"/>
              <w:rPr>
                <w:ins w:id="54213" w:author="RedCap - BigCR editor" w:date="2022-08-28T17:42:00Z"/>
                <w:rFonts w:cs="v4.2.0"/>
                <w:lang w:eastAsia="zh-CN"/>
              </w:rPr>
            </w:pPr>
            <w:ins w:id="54214" w:author="RedCap - BigCR editor" w:date="2022-08-28T17:42:00Z">
              <w:r w:rsidRPr="00DB707E">
                <w:rPr>
                  <w:rFonts w:cs="v4.2.0"/>
                  <w:lang w:eastAsia="zh-CN"/>
                </w:rPr>
                <w:t>-93</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54F71E6F" w14:textId="77777777" w:rsidR="002B584C" w:rsidRPr="00DB707E" w:rsidRDefault="002B584C" w:rsidP="00A615F4">
            <w:pPr>
              <w:pStyle w:val="TAC"/>
              <w:rPr>
                <w:ins w:id="54215" w:author="RedCap - BigCR editor" w:date="2022-08-28T17:42:00Z"/>
                <w:rFonts w:cs="v4.2.0"/>
                <w:lang w:eastAsia="zh-CN"/>
              </w:rPr>
            </w:pPr>
            <w:ins w:id="54216" w:author="RedCap - BigCR editor" w:date="2022-08-28T17:42:00Z">
              <w:r w:rsidRPr="00DB707E">
                <w:rPr>
                  <w:rFonts w:cs="v4.2.0"/>
                  <w:lang w:eastAsia="zh-CN"/>
                </w:rPr>
                <w:t>-93</w:t>
              </w:r>
            </w:ins>
          </w:p>
        </w:tc>
      </w:tr>
      <w:tr w:rsidR="002B584C" w:rsidRPr="00DB707E" w14:paraId="401FC83C" w14:textId="77777777" w:rsidTr="00A615F4">
        <w:trPr>
          <w:cantSplit/>
          <w:jc w:val="center"/>
          <w:ins w:id="54217" w:author="RedCap - BigCR editor" w:date="2022-08-28T17:42:00Z"/>
        </w:trPr>
        <w:tc>
          <w:tcPr>
            <w:tcW w:w="1952" w:type="dxa"/>
            <w:vMerge/>
            <w:tcBorders>
              <w:top w:val="nil"/>
              <w:left w:val="single" w:sz="4" w:space="0" w:color="auto"/>
              <w:bottom w:val="single" w:sz="4" w:space="0" w:color="auto"/>
              <w:right w:val="single" w:sz="4" w:space="0" w:color="auto"/>
            </w:tcBorders>
            <w:hideMark/>
          </w:tcPr>
          <w:p w14:paraId="5F15AEA7" w14:textId="77777777" w:rsidR="002B584C" w:rsidRPr="00DB707E" w:rsidRDefault="002B584C" w:rsidP="00A615F4">
            <w:pPr>
              <w:pStyle w:val="TAL"/>
              <w:rPr>
                <w:ins w:id="54218" w:author="RedCap - BigCR editor" w:date="2022-08-28T17:42:00Z"/>
                <w:rFonts w:cs="Arial"/>
                <w:szCs w:val="18"/>
              </w:rPr>
            </w:pPr>
          </w:p>
        </w:tc>
        <w:tc>
          <w:tcPr>
            <w:tcW w:w="1795" w:type="dxa"/>
            <w:vMerge/>
            <w:tcBorders>
              <w:top w:val="nil"/>
              <w:left w:val="single" w:sz="4" w:space="0" w:color="auto"/>
              <w:bottom w:val="single" w:sz="4" w:space="0" w:color="auto"/>
              <w:right w:val="single" w:sz="4" w:space="0" w:color="auto"/>
            </w:tcBorders>
            <w:hideMark/>
          </w:tcPr>
          <w:p w14:paraId="5DDA1ADA" w14:textId="77777777" w:rsidR="002B584C" w:rsidRPr="00DB707E" w:rsidRDefault="002B584C" w:rsidP="00A615F4">
            <w:pPr>
              <w:pStyle w:val="TAC"/>
              <w:rPr>
                <w:ins w:id="54219" w:author="RedCap - BigCR editor" w:date="2022-08-28T17:42:00Z"/>
                <w:rFonts w:cs="Arial"/>
                <w:szCs w:val="18"/>
              </w:rPr>
            </w:pPr>
          </w:p>
        </w:tc>
        <w:tc>
          <w:tcPr>
            <w:tcW w:w="1419" w:type="dxa"/>
            <w:tcBorders>
              <w:top w:val="single" w:sz="4" w:space="0" w:color="auto"/>
              <w:left w:val="single" w:sz="4" w:space="0" w:color="auto"/>
              <w:bottom w:val="single" w:sz="4" w:space="0" w:color="auto"/>
              <w:right w:val="single" w:sz="4" w:space="0" w:color="auto"/>
            </w:tcBorders>
            <w:hideMark/>
          </w:tcPr>
          <w:p w14:paraId="13450367" w14:textId="77777777" w:rsidR="002B584C" w:rsidRPr="00DB707E" w:rsidRDefault="002B584C" w:rsidP="00A615F4">
            <w:pPr>
              <w:pStyle w:val="TAC"/>
              <w:rPr>
                <w:ins w:id="54220" w:author="RedCap - BigCR editor" w:date="2022-08-28T17:42:00Z"/>
                <w:rFonts w:cs="Arial"/>
                <w:lang w:eastAsia="zh-CN"/>
              </w:rPr>
            </w:pPr>
            <w:ins w:id="54221" w:author="RedCap - BigCR editor" w:date="2022-08-28T17:42:00Z">
              <w:r w:rsidRPr="00DB707E">
                <w:rPr>
                  <w:rFonts w:cs="Arial"/>
                  <w:lang w:eastAsia="zh-CN"/>
                </w:rPr>
                <w:t>2</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59A0309A" w14:textId="77777777" w:rsidR="002B584C" w:rsidRPr="00DB707E" w:rsidRDefault="002B584C" w:rsidP="00A615F4">
            <w:pPr>
              <w:pStyle w:val="TAC"/>
              <w:rPr>
                <w:ins w:id="54222" w:author="RedCap - BigCR editor" w:date="2022-08-28T17:42:00Z"/>
                <w:rFonts w:cs="v4.2.0"/>
                <w:lang w:eastAsia="zh-CN"/>
              </w:rPr>
            </w:pPr>
            <w:ins w:id="54223" w:author="RedCap - BigCR editor" w:date="2022-08-28T17:42:00Z">
              <w:r w:rsidRPr="00DB707E">
                <w:rPr>
                  <w:rFonts w:cs="v4.2.0"/>
                  <w:lang w:eastAsia="zh-CN"/>
                </w:rPr>
                <w:t>-90</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717567E6" w14:textId="77777777" w:rsidR="002B584C" w:rsidRPr="00DB707E" w:rsidRDefault="002B584C" w:rsidP="00A615F4">
            <w:pPr>
              <w:pStyle w:val="TAC"/>
              <w:rPr>
                <w:ins w:id="54224" w:author="RedCap - BigCR editor" w:date="2022-08-28T17:42:00Z"/>
                <w:rFonts w:cs="v4.2.0"/>
                <w:lang w:eastAsia="zh-CN"/>
              </w:rPr>
            </w:pPr>
            <w:ins w:id="54225" w:author="RedCap - BigCR editor" w:date="2022-08-28T17:42:00Z">
              <w:r w:rsidRPr="00DB707E">
                <w:rPr>
                  <w:rFonts w:cs="v4.2.0"/>
                  <w:lang w:eastAsia="zh-CN"/>
                </w:rPr>
                <w:t>-90</w:t>
              </w:r>
            </w:ins>
          </w:p>
        </w:tc>
      </w:tr>
      <w:tr w:rsidR="002B584C" w:rsidRPr="00DB707E" w14:paraId="53AC596B" w14:textId="77777777" w:rsidTr="00A615F4">
        <w:trPr>
          <w:cantSplit/>
          <w:jc w:val="center"/>
          <w:ins w:id="54226" w:author="RedCap - BigCR editor" w:date="2022-08-28T17:42:00Z"/>
        </w:trPr>
        <w:tc>
          <w:tcPr>
            <w:tcW w:w="1952" w:type="dxa"/>
            <w:tcBorders>
              <w:top w:val="single" w:sz="4" w:space="0" w:color="auto"/>
              <w:left w:val="single" w:sz="4" w:space="0" w:color="auto"/>
              <w:bottom w:val="nil"/>
              <w:right w:val="single" w:sz="4" w:space="0" w:color="auto"/>
            </w:tcBorders>
            <w:hideMark/>
          </w:tcPr>
          <w:p w14:paraId="1E516C02" w14:textId="77777777" w:rsidR="002B584C" w:rsidRPr="00DB707E" w:rsidRDefault="002B584C" w:rsidP="00A615F4">
            <w:pPr>
              <w:pStyle w:val="TAL"/>
              <w:rPr>
                <w:ins w:id="54227" w:author="RedCap - BigCR editor" w:date="2022-08-28T17:42:00Z"/>
                <w:rFonts w:cs="Arial"/>
                <w:szCs w:val="18"/>
              </w:rPr>
            </w:pPr>
            <w:ins w:id="54228" w:author="RedCap - BigCR editor" w:date="2022-08-28T17:42:00Z">
              <w:r w:rsidRPr="00DB707E">
                <w:rPr>
                  <w:rFonts w:cs="Arial"/>
                  <w:position w:val="-12"/>
                  <w:szCs w:val="18"/>
                </w:rPr>
                <w:object w:dxaOrig="444" w:dyaOrig="444" w14:anchorId="76D2C351">
                  <v:shape id="_x0000_i1282" type="#_x0000_t75" style="width:20pt;height:20pt" o:ole="" fillcolor="window">
                    <v:imagedata r:id="rId17" o:title=""/>
                  </v:shape>
                  <o:OLEObject Type="Embed" ProgID="Equation.3" ShapeID="_x0000_i1282" DrawAspect="Content" ObjectID="_1723417966" r:id="rId286"/>
                </w:object>
              </w:r>
            </w:ins>
            <w:ins w:id="54229" w:author="RedCap - BigCR editor" w:date="2022-08-28T17:42:00Z">
              <w:r w:rsidRPr="00DB707E">
                <w:rPr>
                  <w:rFonts w:cs="Arial"/>
                  <w:szCs w:val="18"/>
                </w:rPr>
                <w:t xml:space="preserve"> </w:t>
              </w:r>
              <w:r w:rsidRPr="00DB707E">
                <w:rPr>
                  <w:rFonts w:cs="Arial"/>
                  <w:szCs w:val="18"/>
                  <w:vertAlign w:val="superscript"/>
                </w:rPr>
                <w:t>Note2</w:t>
              </w:r>
            </w:ins>
          </w:p>
        </w:tc>
        <w:tc>
          <w:tcPr>
            <w:tcW w:w="1795" w:type="dxa"/>
            <w:tcBorders>
              <w:top w:val="single" w:sz="4" w:space="0" w:color="auto"/>
              <w:left w:val="single" w:sz="4" w:space="0" w:color="auto"/>
              <w:bottom w:val="nil"/>
              <w:right w:val="single" w:sz="4" w:space="0" w:color="auto"/>
            </w:tcBorders>
            <w:hideMark/>
          </w:tcPr>
          <w:p w14:paraId="34A943C5" w14:textId="77777777" w:rsidR="002B584C" w:rsidRPr="00DB707E" w:rsidRDefault="002B584C" w:rsidP="00A615F4">
            <w:pPr>
              <w:pStyle w:val="TAC"/>
              <w:rPr>
                <w:ins w:id="54230" w:author="RedCap - BigCR editor" w:date="2022-08-28T17:42:00Z"/>
              </w:rPr>
            </w:pPr>
            <w:ins w:id="54231" w:author="RedCap - BigCR editor" w:date="2022-08-28T17:42:00Z">
              <w:r w:rsidRPr="00DB707E">
                <w:t>dBm/15 kHz</w:t>
              </w:r>
            </w:ins>
          </w:p>
        </w:tc>
        <w:tc>
          <w:tcPr>
            <w:tcW w:w="1419" w:type="dxa"/>
            <w:tcBorders>
              <w:top w:val="single" w:sz="4" w:space="0" w:color="auto"/>
              <w:left w:val="single" w:sz="4" w:space="0" w:color="auto"/>
              <w:bottom w:val="single" w:sz="4" w:space="0" w:color="auto"/>
              <w:right w:val="single" w:sz="4" w:space="0" w:color="auto"/>
            </w:tcBorders>
            <w:hideMark/>
          </w:tcPr>
          <w:p w14:paraId="5C99BB80" w14:textId="77777777" w:rsidR="002B584C" w:rsidRPr="00DB707E" w:rsidRDefault="002B584C" w:rsidP="00A615F4">
            <w:pPr>
              <w:pStyle w:val="TAC"/>
              <w:rPr>
                <w:ins w:id="54232" w:author="RedCap - BigCR editor" w:date="2022-08-28T17:42:00Z"/>
                <w:rFonts w:cs="Arial"/>
                <w:lang w:eastAsia="zh-CN"/>
              </w:rPr>
            </w:pPr>
            <w:ins w:id="54233" w:author="RedCap - BigCR editor" w:date="2022-08-28T17:42:00Z">
              <w:r w:rsidRPr="00DB707E">
                <w:rPr>
                  <w:rFonts w:cs="Arial"/>
                  <w:lang w:eastAsia="zh-CN"/>
                </w:rPr>
                <w:t>1, 2</w:t>
              </w:r>
            </w:ins>
          </w:p>
        </w:tc>
        <w:tc>
          <w:tcPr>
            <w:tcW w:w="2346" w:type="dxa"/>
            <w:gridSpan w:val="2"/>
            <w:tcBorders>
              <w:top w:val="single" w:sz="4" w:space="0" w:color="auto"/>
              <w:left w:val="single" w:sz="4" w:space="0" w:color="auto"/>
              <w:bottom w:val="nil"/>
              <w:right w:val="single" w:sz="4" w:space="0" w:color="auto"/>
            </w:tcBorders>
            <w:hideMark/>
          </w:tcPr>
          <w:p w14:paraId="10BAFCAA" w14:textId="77777777" w:rsidR="002B584C" w:rsidRPr="00DB707E" w:rsidRDefault="002B584C" w:rsidP="00A615F4">
            <w:pPr>
              <w:pStyle w:val="TAC"/>
              <w:rPr>
                <w:ins w:id="54234" w:author="RedCap - BigCR editor" w:date="2022-08-28T17:42:00Z"/>
                <w:rFonts w:cs="v4.2.0"/>
                <w:lang w:eastAsia="zh-CN"/>
              </w:rPr>
            </w:pPr>
            <w:ins w:id="54235" w:author="RedCap - BigCR editor" w:date="2022-08-28T17:42:00Z">
              <w:r w:rsidRPr="00DB707E">
                <w:rPr>
                  <w:rFonts w:cs="v4.2.0"/>
                  <w:lang w:eastAsia="zh-CN"/>
                </w:rPr>
                <w:t>-102</w:t>
              </w:r>
            </w:ins>
          </w:p>
        </w:tc>
        <w:tc>
          <w:tcPr>
            <w:tcW w:w="2268" w:type="dxa"/>
            <w:gridSpan w:val="2"/>
            <w:tcBorders>
              <w:top w:val="single" w:sz="4" w:space="0" w:color="auto"/>
              <w:left w:val="single" w:sz="4" w:space="0" w:color="auto"/>
              <w:bottom w:val="nil"/>
              <w:right w:val="single" w:sz="4" w:space="0" w:color="auto"/>
            </w:tcBorders>
            <w:hideMark/>
          </w:tcPr>
          <w:p w14:paraId="707BAD18" w14:textId="77777777" w:rsidR="002B584C" w:rsidRPr="00DB707E" w:rsidRDefault="002B584C" w:rsidP="00A615F4">
            <w:pPr>
              <w:pStyle w:val="TAC"/>
              <w:rPr>
                <w:ins w:id="54236" w:author="RedCap - BigCR editor" w:date="2022-08-28T17:42:00Z"/>
                <w:rFonts w:cs="v4.2.0"/>
                <w:lang w:eastAsia="zh-CN"/>
              </w:rPr>
            </w:pPr>
            <w:ins w:id="54237" w:author="RedCap - BigCR editor" w:date="2022-08-28T17:42:00Z">
              <w:r w:rsidRPr="00DB707E">
                <w:rPr>
                  <w:rFonts w:cs="v4.2.0"/>
                  <w:lang w:eastAsia="zh-CN"/>
                </w:rPr>
                <w:t>-102</w:t>
              </w:r>
            </w:ins>
          </w:p>
        </w:tc>
      </w:tr>
      <w:tr w:rsidR="002B584C" w:rsidRPr="00DB707E" w14:paraId="1E000209" w14:textId="77777777" w:rsidTr="00A615F4">
        <w:trPr>
          <w:cantSplit/>
          <w:jc w:val="center"/>
          <w:ins w:id="54238" w:author="RedCap - BigCR editor" w:date="2022-08-28T17:42:00Z"/>
        </w:trPr>
        <w:tc>
          <w:tcPr>
            <w:tcW w:w="1952" w:type="dxa"/>
            <w:tcBorders>
              <w:top w:val="single" w:sz="4" w:space="0" w:color="auto"/>
              <w:left w:val="single" w:sz="4" w:space="0" w:color="auto"/>
              <w:bottom w:val="nil"/>
              <w:right w:val="single" w:sz="4" w:space="0" w:color="auto"/>
            </w:tcBorders>
            <w:hideMark/>
          </w:tcPr>
          <w:p w14:paraId="15EF46B3" w14:textId="77777777" w:rsidR="002B584C" w:rsidRPr="00DB707E" w:rsidRDefault="002B584C" w:rsidP="00A615F4">
            <w:pPr>
              <w:pStyle w:val="TAL"/>
              <w:rPr>
                <w:ins w:id="54239" w:author="RedCap - BigCR editor" w:date="2022-08-28T17:42:00Z"/>
                <w:rFonts w:cs="Arial"/>
                <w:szCs w:val="18"/>
              </w:rPr>
            </w:pPr>
            <w:ins w:id="54240" w:author="RedCap - BigCR editor" w:date="2022-08-28T17:42:00Z">
              <w:r w:rsidRPr="00DB707E">
                <w:rPr>
                  <w:rFonts w:cs="Arial"/>
                  <w:position w:val="-12"/>
                  <w:szCs w:val="18"/>
                </w:rPr>
                <w:object w:dxaOrig="852" w:dyaOrig="288" w14:anchorId="0E9BFB3B">
                  <v:shape id="_x0000_i1283" type="#_x0000_t75" style="width:41.5pt;height:15.5pt" o:ole="" fillcolor="window">
                    <v:imagedata r:id="rId20" o:title=""/>
                  </v:shape>
                  <o:OLEObject Type="Embed" ProgID="Equation.3" ShapeID="_x0000_i1283" DrawAspect="Content" ObjectID="_1723417967" r:id="rId287"/>
                </w:object>
              </w:r>
            </w:ins>
          </w:p>
        </w:tc>
        <w:tc>
          <w:tcPr>
            <w:tcW w:w="1795" w:type="dxa"/>
            <w:tcBorders>
              <w:top w:val="single" w:sz="4" w:space="0" w:color="auto"/>
              <w:left w:val="single" w:sz="4" w:space="0" w:color="auto"/>
              <w:bottom w:val="nil"/>
              <w:right w:val="single" w:sz="4" w:space="0" w:color="auto"/>
            </w:tcBorders>
            <w:hideMark/>
          </w:tcPr>
          <w:p w14:paraId="1777F8ED" w14:textId="77777777" w:rsidR="002B584C" w:rsidRPr="00DB707E" w:rsidRDefault="002B584C" w:rsidP="00A615F4">
            <w:pPr>
              <w:pStyle w:val="TAC"/>
              <w:rPr>
                <w:ins w:id="54241" w:author="RedCap - BigCR editor" w:date="2022-08-28T17:42:00Z"/>
              </w:rPr>
            </w:pPr>
            <w:ins w:id="54242" w:author="RedCap - BigCR editor" w:date="2022-08-28T17:42:00Z">
              <w:r w:rsidRPr="00DB707E">
                <w:t>dB</w:t>
              </w:r>
            </w:ins>
          </w:p>
        </w:tc>
        <w:tc>
          <w:tcPr>
            <w:tcW w:w="1419" w:type="dxa"/>
            <w:tcBorders>
              <w:top w:val="single" w:sz="4" w:space="0" w:color="auto"/>
              <w:left w:val="single" w:sz="4" w:space="0" w:color="auto"/>
              <w:bottom w:val="single" w:sz="4" w:space="0" w:color="auto"/>
              <w:right w:val="single" w:sz="4" w:space="0" w:color="auto"/>
            </w:tcBorders>
            <w:hideMark/>
          </w:tcPr>
          <w:p w14:paraId="709562E7" w14:textId="77777777" w:rsidR="002B584C" w:rsidRPr="00DB707E" w:rsidRDefault="002B584C" w:rsidP="00A615F4">
            <w:pPr>
              <w:pStyle w:val="TAC"/>
              <w:rPr>
                <w:ins w:id="54243" w:author="RedCap - BigCR editor" w:date="2022-08-28T17:42:00Z"/>
                <w:rFonts w:cs="Arial"/>
                <w:lang w:eastAsia="zh-CN"/>
              </w:rPr>
            </w:pPr>
            <w:ins w:id="54244" w:author="RedCap - BigCR editor" w:date="2022-08-28T17:42:00Z">
              <w:r w:rsidRPr="00DB707E">
                <w:rPr>
                  <w:rFonts w:cs="Arial"/>
                  <w:lang w:eastAsia="zh-CN"/>
                </w:rPr>
                <w:t>1, 2</w:t>
              </w:r>
            </w:ins>
          </w:p>
        </w:tc>
        <w:tc>
          <w:tcPr>
            <w:tcW w:w="1069" w:type="dxa"/>
            <w:tcBorders>
              <w:top w:val="single" w:sz="4" w:space="0" w:color="auto"/>
              <w:left w:val="single" w:sz="4" w:space="0" w:color="auto"/>
              <w:bottom w:val="nil"/>
              <w:right w:val="single" w:sz="4" w:space="0" w:color="auto"/>
            </w:tcBorders>
            <w:hideMark/>
          </w:tcPr>
          <w:p w14:paraId="2E002AB6" w14:textId="77777777" w:rsidR="002B584C" w:rsidRPr="00DB707E" w:rsidRDefault="002B584C" w:rsidP="00A615F4">
            <w:pPr>
              <w:pStyle w:val="TAC"/>
              <w:rPr>
                <w:ins w:id="54245" w:author="RedCap - BigCR editor" w:date="2022-08-28T17:42:00Z"/>
                <w:rFonts w:cs="v4.2.0"/>
                <w:lang w:eastAsia="zh-CN"/>
              </w:rPr>
            </w:pPr>
            <w:ins w:id="54246" w:author="RedCap - BigCR editor" w:date="2022-08-28T17:42:00Z">
              <w:r w:rsidRPr="00DB707E">
                <w:rPr>
                  <w:rFonts w:cs="v4.2.0"/>
                  <w:lang w:eastAsia="zh-CN"/>
                </w:rPr>
                <w:t>10.5</w:t>
              </w:r>
            </w:ins>
          </w:p>
        </w:tc>
        <w:tc>
          <w:tcPr>
            <w:tcW w:w="1277" w:type="dxa"/>
            <w:tcBorders>
              <w:top w:val="single" w:sz="4" w:space="0" w:color="auto"/>
              <w:left w:val="single" w:sz="4" w:space="0" w:color="auto"/>
              <w:bottom w:val="nil"/>
              <w:right w:val="single" w:sz="4" w:space="0" w:color="auto"/>
            </w:tcBorders>
            <w:hideMark/>
          </w:tcPr>
          <w:p w14:paraId="57734615" w14:textId="77777777" w:rsidR="002B584C" w:rsidRPr="00DB707E" w:rsidRDefault="002B584C" w:rsidP="00A615F4">
            <w:pPr>
              <w:pStyle w:val="TAC"/>
              <w:rPr>
                <w:ins w:id="54247" w:author="RedCap - BigCR editor" w:date="2022-08-28T17:42:00Z"/>
                <w:rFonts w:cs="v4.2.0"/>
                <w:lang w:eastAsia="zh-CN"/>
              </w:rPr>
            </w:pPr>
            <w:ins w:id="54248" w:author="RedCap - BigCR editor" w:date="2022-08-28T17:42:00Z">
              <w:r w:rsidRPr="00DB707E">
                <w:rPr>
                  <w:rFonts w:cs="v4.2.0"/>
                  <w:lang w:eastAsia="zh-CN"/>
                </w:rPr>
                <w:t>8</w:t>
              </w:r>
            </w:ins>
          </w:p>
        </w:tc>
        <w:tc>
          <w:tcPr>
            <w:tcW w:w="1134" w:type="dxa"/>
            <w:tcBorders>
              <w:top w:val="single" w:sz="4" w:space="0" w:color="auto"/>
              <w:left w:val="single" w:sz="4" w:space="0" w:color="auto"/>
              <w:bottom w:val="nil"/>
              <w:right w:val="single" w:sz="4" w:space="0" w:color="auto"/>
            </w:tcBorders>
            <w:hideMark/>
          </w:tcPr>
          <w:p w14:paraId="7C5475C8" w14:textId="77777777" w:rsidR="002B584C" w:rsidRPr="00DB707E" w:rsidRDefault="002B584C" w:rsidP="00A615F4">
            <w:pPr>
              <w:pStyle w:val="TAC"/>
              <w:rPr>
                <w:ins w:id="54249" w:author="RedCap - BigCR editor" w:date="2022-08-28T17:42:00Z"/>
                <w:rFonts w:cs="v4.2.0"/>
                <w:lang w:eastAsia="zh-CN"/>
              </w:rPr>
            </w:pPr>
            <w:ins w:id="54250" w:author="RedCap - BigCR editor" w:date="2022-08-28T17:42:00Z">
              <w:r w:rsidRPr="00DB707E">
                <w:rPr>
                  <w:rFonts w:cs="v4.2.0"/>
                  <w:lang w:eastAsia="zh-CN"/>
                </w:rPr>
                <w:t>-10.5</w:t>
              </w:r>
            </w:ins>
          </w:p>
        </w:tc>
        <w:tc>
          <w:tcPr>
            <w:tcW w:w="1134" w:type="dxa"/>
            <w:tcBorders>
              <w:top w:val="single" w:sz="4" w:space="0" w:color="auto"/>
              <w:left w:val="single" w:sz="4" w:space="0" w:color="auto"/>
              <w:bottom w:val="single" w:sz="4" w:space="0" w:color="auto"/>
              <w:right w:val="single" w:sz="4" w:space="0" w:color="auto"/>
            </w:tcBorders>
            <w:hideMark/>
          </w:tcPr>
          <w:p w14:paraId="4F3777E9" w14:textId="77777777" w:rsidR="002B584C" w:rsidRPr="00DB707E" w:rsidRDefault="002B584C" w:rsidP="00A615F4">
            <w:pPr>
              <w:pStyle w:val="TAC"/>
              <w:rPr>
                <w:ins w:id="54251" w:author="RedCap - BigCR editor" w:date="2022-08-28T17:42:00Z"/>
                <w:rFonts w:cs="v4.2.0"/>
                <w:lang w:eastAsia="zh-CN"/>
              </w:rPr>
            </w:pPr>
            <w:ins w:id="54252" w:author="RedCap - BigCR editor" w:date="2022-08-28T17:42:00Z">
              <w:r w:rsidRPr="00DB707E">
                <w:rPr>
                  <w:rFonts w:cs="v4.2.0"/>
                  <w:lang w:eastAsia="zh-CN"/>
                </w:rPr>
                <w:t>8.5</w:t>
              </w:r>
            </w:ins>
          </w:p>
        </w:tc>
      </w:tr>
      <w:tr w:rsidR="002B584C" w:rsidRPr="00DB707E" w14:paraId="1924E1C8" w14:textId="77777777" w:rsidTr="00A615F4">
        <w:trPr>
          <w:cantSplit/>
          <w:jc w:val="center"/>
          <w:ins w:id="54253" w:author="RedCap - BigCR editor" w:date="2022-08-28T17:42:00Z"/>
        </w:trPr>
        <w:tc>
          <w:tcPr>
            <w:tcW w:w="1952" w:type="dxa"/>
            <w:tcBorders>
              <w:top w:val="single" w:sz="4" w:space="0" w:color="auto"/>
              <w:left w:val="single" w:sz="4" w:space="0" w:color="auto"/>
              <w:bottom w:val="nil"/>
              <w:right w:val="single" w:sz="4" w:space="0" w:color="auto"/>
            </w:tcBorders>
            <w:hideMark/>
          </w:tcPr>
          <w:p w14:paraId="015AC553" w14:textId="77777777" w:rsidR="002B584C" w:rsidRPr="00DB707E" w:rsidRDefault="002B584C" w:rsidP="00A615F4">
            <w:pPr>
              <w:pStyle w:val="TAL"/>
              <w:rPr>
                <w:ins w:id="54254" w:author="RedCap - BigCR editor" w:date="2022-08-28T17:42:00Z"/>
                <w:rFonts w:cs="Arial"/>
                <w:szCs w:val="18"/>
              </w:rPr>
            </w:pPr>
            <w:ins w:id="54255" w:author="RedCap - BigCR editor" w:date="2022-08-28T17:42:00Z">
              <w:r w:rsidRPr="00DB707E">
                <w:t xml:space="preserve">SS-RSRP </w:t>
              </w:r>
              <w:r w:rsidRPr="00DB707E">
                <w:rPr>
                  <w:vertAlign w:val="superscript"/>
                </w:rPr>
                <w:t>Note3</w:t>
              </w:r>
            </w:ins>
          </w:p>
        </w:tc>
        <w:tc>
          <w:tcPr>
            <w:tcW w:w="1795" w:type="dxa"/>
            <w:tcBorders>
              <w:top w:val="single" w:sz="4" w:space="0" w:color="auto"/>
              <w:left w:val="single" w:sz="4" w:space="0" w:color="auto"/>
              <w:bottom w:val="nil"/>
              <w:right w:val="single" w:sz="4" w:space="0" w:color="auto"/>
            </w:tcBorders>
            <w:hideMark/>
          </w:tcPr>
          <w:p w14:paraId="1250C185" w14:textId="77777777" w:rsidR="002B584C" w:rsidRPr="00DB707E" w:rsidRDefault="002B584C" w:rsidP="00A615F4">
            <w:pPr>
              <w:pStyle w:val="TAC"/>
              <w:rPr>
                <w:ins w:id="54256" w:author="RedCap - BigCR editor" w:date="2022-08-28T17:42:00Z"/>
              </w:rPr>
            </w:pPr>
            <w:ins w:id="54257" w:author="RedCap - BigCR editor" w:date="2022-08-28T17:42:00Z">
              <w:r w:rsidRPr="00DB707E">
                <w:t>dBm/SCS</w:t>
              </w:r>
            </w:ins>
          </w:p>
        </w:tc>
        <w:tc>
          <w:tcPr>
            <w:tcW w:w="1419" w:type="dxa"/>
            <w:tcBorders>
              <w:top w:val="single" w:sz="4" w:space="0" w:color="auto"/>
              <w:left w:val="single" w:sz="4" w:space="0" w:color="auto"/>
              <w:bottom w:val="single" w:sz="4" w:space="0" w:color="auto"/>
              <w:right w:val="single" w:sz="4" w:space="0" w:color="auto"/>
            </w:tcBorders>
            <w:hideMark/>
          </w:tcPr>
          <w:p w14:paraId="3F1CBFEB" w14:textId="77777777" w:rsidR="002B584C" w:rsidRPr="00DB707E" w:rsidRDefault="002B584C" w:rsidP="00A615F4">
            <w:pPr>
              <w:pStyle w:val="TAC"/>
              <w:rPr>
                <w:ins w:id="54258" w:author="RedCap - BigCR editor" w:date="2022-08-28T17:42:00Z"/>
                <w:rFonts w:cs="Arial"/>
                <w:lang w:eastAsia="zh-CN"/>
              </w:rPr>
            </w:pPr>
            <w:ins w:id="54259" w:author="RedCap - BigCR editor" w:date="2022-08-28T17:42:00Z">
              <w:r w:rsidRPr="00DB707E">
                <w:rPr>
                  <w:rFonts w:cs="Arial"/>
                  <w:lang w:eastAsia="zh-CN"/>
                </w:rPr>
                <w:t>1</w:t>
              </w:r>
            </w:ins>
          </w:p>
        </w:tc>
        <w:tc>
          <w:tcPr>
            <w:tcW w:w="1069" w:type="dxa"/>
            <w:tcBorders>
              <w:top w:val="single" w:sz="4" w:space="0" w:color="auto"/>
              <w:left w:val="single" w:sz="4" w:space="0" w:color="auto"/>
              <w:bottom w:val="single" w:sz="4" w:space="0" w:color="auto"/>
              <w:right w:val="single" w:sz="4" w:space="0" w:color="auto"/>
            </w:tcBorders>
            <w:hideMark/>
          </w:tcPr>
          <w:p w14:paraId="4CFB6CFB" w14:textId="77777777" w:rsidR="002B584C" w:rsidRPr="00DB707E" w:rsidRDefault="002B584C" w:rsidP="00A615F4">
            <w:pPr>
              <w:pStyle w:val="TAC"/>
              <w:rPr>
                <w:ins w:id="54260" w:author="RedCap - BigCR editor" w:date="2022-08-28T17:42:00Z"/>
                <w:rFonts w:cs="v4.2.0"/>
                <w:lang w:eastAsia="zh-CN"/>
              </w:rPr>
            </w:pPr>
            <w:ins w:id="54261" w:author="RedCap - BigCR editor" w:date="2022-08-28T17:42:00Z">
              <w:r w:rsidRPr="00DB707E">
                <w:rPr>
                  <w:rFonts w:cs="v4.2.0"/>
                  <w:lang w:eastAsia="zh-CN"/>
                </w:rPr>
                <w:t>-82.5</w:t>
              </w:r>
            </w:ins>
          </w:p>
        </w:tc>
        <w:tc>
          <w:tcPr>
            <w:tcW w:w="1277" w:type="dxa"/>
            <w:tcBorders>
              <w:top w:val="single" w:sz="4" w:space="0" w:color="auto"/>
              <w:left w:val="single" w:sz="4" w:space="0" w:color="auto"/>
              <w:bottom w:val="single" w:sz="4" w:space="0" w:color="auto"/>
              <w:right w:val="single" w:sz="4" w:space="0" w:color="auto"/>
            </w:tcBorders>
            <w:hideMark/>
          </w:tcPr>
          <w:p w14:paraId="6490A9CE" w14:textId="77777777" w:rsidR="002B584C" w:rsidRPr="00DB707E" w:rsidRDefault="002B584C" w:rsidP="00A615F4">
            <w:pPr>
              <w:pStyle w:val="TAC"/>
              <w:rPr>
                <w:ins w:id="54262" w:author="RedCap - BigCR editor" w:date="2022-08-28T17:42:00Z"/>
                <w:rFonts w:cs="v4.2.0"/>
                <w:lang w:eastAsia="zh-CN"/>
              </w:rPr>
            </w:pPr>
            <w:ins w:id="54263" w:author="RedCap - BigCR editor" w:date="2022-08-28T17:42:00Z">
              <w:r w:rsidRPr="00DB707E">
                <w:rPr>
                  <w:rFonts w:cs="v4.2.0"/>
                  <w:lang w:eastAsia="zh-CN"/>
                </w:rPr>
                <w:t>-85</w:t>
              </w:r>
            </w:ins>
          </w:p>
        </w:tc>
        <w:tc>
          <w:tcPr>
            <w:tcW w:w="1134" w:type="dxa"/>
            <w:tcBorders>
              <w:top w:val="single" w:sz="4" w:space="0" w:color="auto"/>
              <w:left w:val="single" w:sz="4" w:space="0" w:color="auto"/>
              <w:bottom w:val="single" w:sz="4" w:space="0" w:color="auto"/>
              <w:right w:val="single" w:sz="4" w:space="0" w:color="auto"/>
            </w:tcBorders>
            <w:hideMark/>
          </w:tcPr>
          <w:p w14:paraId="1CCF2EC3" w14:textId="77777777" w:rsidR="002B584C" w:rsidRPr="00DB707E" w:rsidRDefault="002B584C" w:rsidP="00A615F4">
            <w:pPr>
              <w:pStyle w:val="TAC"/>
              <w:rPr>
                <w:ins w:id="54264" w:author="RedCap - BigCR editor" w:date="2022-08-28T17:42:00Z"/>
                <w:rFonts w:cs="v4.2.0"/>
                <w:lang w:eastAsia="zh-CN"/>
              </w:rPr>
            </w:pPr>
            <w:ins w:id="54265" w:author="RedCap - BigCR editor" w:date="2022-08-28T17:42:00Z">
              <w:r w:rsidRPr="00DB707E">
                <w:rPr>
                  <w:rFonts w:cs="v4.2.0"/>
                  <w:lang w:eastAsia="zh-CN"/>
                </w:rPr>
                <w:t>-103.5</w:t>
              </w:r>
            </w:ins>
          </w:p>
        </w:tc>
        <w:tc>
          <w:tcPr>
            <w:tcW w:w="1134" w:type="dxa"/>
            <w:tcBorders>
              <w:top w:val="single" w:sz="4" w:space="0" w:color="auto"/>
              <w:left w:val="single" w:sz="4" w:space="0" w:color="auto"/>
              <w:bottom w:val="single" w:sz="4" w:space="0" w:color="auto"/>
              <w:right w:val="single" w:sz="4" w:space="0" w:color="auto"/>
            </w:tcBorders>
            <w:hideMark/>
          </w:tcPr>
          <w:p w14:paraId="5341AA08" w14:textId="77777777" w:rsidR="002B584C" w:rsidRPr="00DB707E" w:rsidRDefault="002B584C" w:rsidP="00A615F4">
            <w:pPr>
              <w:pStyle w:val="TAC"/>
              <w:rPr>
                <w:ins w:id="54266" w:author="RedCap - BigCR editor" w:date="2022-08-28T17:42:00Z"/>
                <w:rFonts w:cs="v4.2.0"/>
                <w:lang w:eastAsia="zh-CN"/>
              </w:rPr>
            </w:pPr>
            <w:ins w:id="54267" w:author="RedCap - BigCR editor" w:date="2022-08-28T17:42:00Z">
              <w:r w:rsidRPr="00DB707E">
                <w:rPr>
                  <w:rFonts w:cs="v4.2.0"/>
                  <w:lang w:eastAsia="zh-CN"/>
                </w:rPr>
                <w:t>-84.5</w:t>
              </w:r>
            </w:ins>
          </w:p>
        </w:tc>
      </w:tr>
      <w:tr w:rsidR="002B584C" w:rsidRPr="00DB707E" w14:paraId="7A34F331" w14:textId="77777777" w:rsidTr="00A615F4">
        <w:trPr>
          <w:cantSplit/>
          <w:jc w:val="center"/>
          <w:ins w:id="54268" w:author="RedCap - BigCR editor" w:date="2022-08-28T17:42:00Z"/>
        </w:trPr>
        <w:tc>
          <w:tcPr>
            <w:tcW w:w="1952" w:type="dxa"/>
            <w:tcBorders>
              <w:top w:val="nil"/>
              <w:left w:val="single" w:sz="4" w:space="0" w:color="auto"/>
              <w:bottom w:val="single" w:sz="4" w:space="0" w:color="auto"/>
              <w:right w:val="single" w:sz="4" w:space="0" w:color="auto"/>
            </w:tcBorders>
          </w:tcPr>
          <w:p w14:paraId="36F66636" w14:textId="77777777" w:rsidR="002B584C" w:rsidRPr="00DB707E" w:rsidRDefault="002B584C" w:rsidP="00A615F4">
            <w:pPr>
              <w:pStyle w:val="TAL"/>
              <w:rPr>
                <w:ins w:id="54269" w:author="RedCap - BigCR editor" w:date="2022-08-28T17:42:00Z"/>
                <w:rFonts w:cs="Arial"/>
                <w:szCs w:val="18"/>
              </w:rPr>
            </w:pPr>
          </w:p>
        </w:tc>
        <w:tc>
          <w:tcPr>
            <w:tcW w:w="1795" w:type="dxa"/>
            <w:tcBorders>
              <w:top w:val="nil"/>
              <w:left w:val="single" w:sz="4" w:space="0" w:color="auto"/>
              <w:bottom w:val="single" w:sz="4" w:space="0" w:color="auto"/>
              <w:right w:val="single" w:sz="4" w:space="0" w:color="auto"/>
            </w:tcBorders>
          </w:tcPr>
          <w:p w14:paraId="25BBF412" w14:textId="77777777" w:rsidR="002B584C" w:rsidRPr="00DB707E" w:rsidRDefault="002B584C" w:rsidP="00A615F4">
            <w:pPr>
              <w:pStyle w:val="TAC"/>
              <w:rPr>
                <w:ins w:id="54270"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368F10D6" w14:textId="77777777" w:rsidR="002B584C" w:rsidRPr="00DB707E" w:rsidRDefault="002B584C" w:rsidP="00A615F4">
            <w:pPr>
              <w:pStyle w:val="TAC"/>
              <w:rPr>
                <w:ins w:id="54271" w:author="RedCap - BigCR editor" w:date="2022-08-28T17:42:00Z"/>
                <w:rFonts w:cs="Arial"/>
                <w:lang w:eastAsia="zh-CN"/>
              </w:rPr>
            </w:pPr>
            <w:ins w:id="54272" w:author="RedCap - BigCR editor" w:date="2022-08-28T17:42:00Z">
              <w:r w:rsidRPr="00DB707E">
                <w:rPr>
                  <w:rFonts w:cs="Arial"/>
                  <w:lang w:eastAsia="zh-CN"/>
                </w:rPr>
                <w:t>2</w:t>
              </w:r>
            </w:ins>
          </w:p>
        </w:tc>
        <w:tc>
          <w:tcPr>
            <w:tcW w:w="1069" w:type="dxa"/>
            <w:tcBorders>
              <w:top w:val="single" w:sz="4" w:space="0" w:color="auto"/>
              <w:left w:val="single" w:sz="4" w:space="0" w:color="auto"/>
              <w:bottom w:val="single" w:sz="4" w:space="0" w:color="auto"/>
              <w:right w:val="single" w:sz="4" w:space="0" w:color="auto"/>
            </w:tcBorders>
            <w:hideMark/>
          </w:tcPr>
          <w:p w14:paraId="2985A15C" w14:textId="77777777" w:rsidR="002B584C" w:rsidRPr="00DB707E" w:rsidRDefault="002B584C" w:rsidP="00A615F4">
            <w:pPr>
              <w:pStyle w:val="TAC"/>
              <w:rPr>
                <w:ins w:id="54273" w:author="RedCap - BigCR editor" w:date="2022-08-28T17:42:00Z"/>
                <w:rFonts w:cs="v4.2.0"/>
                <w:lang w:eastAsia="zh-CN"/>
              </w:rPr>
            </w:pPr>
            <w:ins w:id="54274" w:author="RedCap - BigCR editor" w:date="2022-08-28T17:42:00Z">
              <w:r w:rsidRPr="00DB707E">
                <w:rPr>
                  <w:rFonts w:cs="v4.2.0"/>
                  <w:lang w:eastAsia="zh-CN"/>
                </w:rPr>
                <w:t>-79.5</w:t>
              </w:r>
            </w:ins>
          </w:p>
        </w:tc>
        <w:tc>
          <w:tcPr>
            <w:tcW w:w="1277" w:type="dxa"/>
            <w:tcBorders>
              <w:top w:val="single" w:sz="4" w:space="0" w:color="auto"/>
              <w:left w:val="single" w:sz="4" w:space="0" w:color="auto"/>
              <w:bottom w:val="single" w:sz="4" w:space="0" w:color="auto"/>
              <w:right w:val="single" w:sz="4" w:space="0" w:color="auto"/>
            </w:tcBorders>
            <w:hideMark/>
          </w:tcPr>
          <w:p w14:paraId="068C0212" w14:textId="77777777" w:rsidR="002B584C" w:rsidRPr="00DB707E" w:rsidRDefault="002B584C" w:rsidP="00A615F4">
            <w:pPr>
              <w:pStyle w:val="TAC"/>
              <w:rPr>
                <w:ins w:id="54275" w:author="RedCap - BigCR editor" w:date="2022-08-28T17:42:00Z"/>
                <w:rFonts w:cs="v4.2.0"/>
                <w:lang w:eastAsia="zh-CN"/>
              </w:rPr>
            </w:pPr>
            <w:ins w:id="54276" w:author="RedCap - BigCR editor" w:date="2022-08-28T17:42:00Z">
              <w:r w:rsidRPr="00DB707E">
                <w:rPr>
                  <w:rFonts w:cs="v4.2.0"/>
                  <w:lang w:eastAsia="zh-CN"/>
                </w:rPr>
                <w:t>-82</w:t>
              </w:r>
            </w:ins>
          </w:p>
        </w:tc>
        <w:tc>
          <w:tcPr>
            <w:tcW w:w="1134" w:type="dxa"/>
            <w:tcBorders>
              <w:top w:val="single" w:sz="4" w:space="0" w:color="auto"/>
              <w:left w:val="single" w:sz="4" w:space="0" w:color="auto"/>
              <w:bottom w:val="single" w:sz="4" w:space="0" w:color="auto"/>
              <w:right w:val="single" w:sz="4" w:space="0" w:color="auto"/>
            </w:tcBorders>
            <w:hideMark/>
          </w:tcPr>
          <w:p w14:paraId="44381021" w14:textId="77777777" w:rsidR="002B584C" w:rsidRPr="00DB707E" w:rsidRDefault="002B584C" w:rsidP="00A615F4">
            <w:pPr>
              <w:pStyle w:val="TAC"/>
              <w:rPr>
                <w:ins w:id="54277" w:author="RedCap - BigCR editor" w:date="2022-08-28T17:42:00Z"/>
                <w:rFonts w:cs="v4.2.0"/>
                <w:lang w:eastAsia="zh-CN"/>
              </w:rPr>
            </w:pPr>
            <w:ins w:id="54278" w:author="RedCap - BigCR editor" w:date="2022-08-28T17:42:00Z">
              <w:r w:rsidRPr="00DB707E">
                <w:rPr>
                  <w:rFonts w:cs="v4.2.0"/>
                  <w:lang w:eastAsia="zh-CN"/>
                </w:rPr>
                <w:t>-100.5</w:t>
              </w:r>
            </w:ins>
          </w:p>
        </w:tc>
        <w:tc>
          <w:tcPr>
            <w:tcW w:w="1134" w:type="dxa"/>
            <w:tcBorders>
              <w:top w:val="single" w:sz="4" w:space="0" w:color="auto"/>
              <w:left w:val="single" w:sz="4" w:space="0" w:color="auto"/>
              <w:bottom w:val="single" w:sz="4" w:space="0" w:color="auto"/>
              <w:right w:val="single" w:sz="4" w:space="0" w:color="auto"/>
            </w:tcBorders>
            <w:hideMark/>
          </w:tcPr>
          <w:p w14:paraId="35CFA68B" w14:textId="77777777" w:rsidR="002B584C" w:rsidRPr="00DB707E" w:rsidRDefault="002B584C" w:rsidP="00A615F4">
            <w:pPr>
              <w:pStyle w:val="TAC"/>
              <w:rPr>
                <w:ins w:id="54279" w:author="RedCap - BigCR editor" w:date="2022-08-28T17:42:00Z"/>
                <w:rFonts w:cs="v4.2.0"/>
                <w:lang w:eastAsia="zh-CN"/>
              </w:rPr>
            </w:pPr>
            <w:ins w:id="54280" w:author="RedCap - BigCR editor" w:date="2022-08-28T17:42:00Z">
              <w:r w:rsidRPr="00DB707E">
                <w:rPr>
                  <w:rFonts w:cs="v4.2.0"/>
                  <w:lang w:eastAsia="zh-CN"/>
                </w:rPr>
                <w:t>-81.5</w:t>
              </w:r>
            </w:ins>
          </w:p>
        </w:tc>
      </w:tr>
      <w:tr w:rsidR="002B584C" w:rsidRPr="00DB707E" w14:paraId="05E6832E" w14:textId="77777777" w:rsidTr="00A615F4">
        <w:trPr>
          <w:cantSplit/>
          <w:jc w:val="center"/>
          <w:ins w:id="54281" w:author="RedCap - BigCR editor" w:date="2022-08-28T17:42:00Z"/>
        </w:trPr>
        <w:tc>
          <w:tcPr>
            <w:tcW w:w="1952" w:type="dxa"/>
            <w:tcBorders>
              <w:top w:val="single" w:sz="4" w:space="0" w:color="auto"/>
              <w:left w:val="single" w:sz="4" w:space="0" w:color="auto"/>
              <w:bottom w:val="nil"/>
              <w:right w:val="single" w:sz="4" w:space="0" w:color="auto"/>
            </w:tcBorders>
            <w:hideMark/>
          </w:tcPr>
          <w:p w14:paraId="5C6290B1" w14:textId="77777777" w:rsidR="002B584C" w:rsidRPr="00DB707E" w:rsidRDefault="002B584C" w:rsidP="00A615F4">
            <w:pPr>
              <w:pStyle w:val="TAL"/>
              <w:rPr>
                <w:ins w:id="54282" w:author="RedCap - BigCR editor" w:date="2022-08-28T17:42:00Z"/>
              </w:rPr>
            </w:pPr>
            <w:ins w:id="54283" w:author="RedCap - BigCR editor" w:date="2022-08-28T17:42:00Z">
              <w:r w:rsidRPr="00DB707E">
                <w:t>Io</w:t>
              </w:r>
            </w:ins>
          </w:p>
        </w:tc>
        <w:tc>
          <w:tcPr>
            <w:tcW w:w="1795" w:type="dxa"/>
            <w:tcBorders>
              <w:top w:val="single" w:sz="4" w:space="0" w:color="auto"/>
              <w:left w:val="single" w:sz="4" w:space="0" w:color="auto"/>
              <w:bottom w:val="nil"/>
              <w:right w:val="single" w:sz="4" w:space="0" w:color="auto"/>
            </w:tcBorders>
            <w:hideMark/>
          </w:tcPr>
          <w:p w14:paraId="4C55B3BC" w14:textId="77777777" w:rsidR="002B584C" w:rsidRPr="00DB707E" w:rsidRDefault="002B584C" w:rsidP="00A615F4">
            <w:pPr>
              <w:pStyle w:val="TAC"/>
              <w:rPr>
                <w:ins w:id="54284" w:author="RedCap - BigCR editor" w:date="2022-08-28T17:42:00Z"/>
              </w:rPr>
            </w:pPr>
            <w:ins w:id="54285" w:author="RedCap - BigCR editor" w:date="2022-08-28T17:42:00Z">
              <w:r w:rsidRPr="00DB707E">
                <w:t>dBm/95.04 MHz</w:t>
              </w:r>
            </w:ins>
          </w:p>
        </w:tc>
        <w:tc>
          <w:tcPr>
            <w:tcW w:w="1419" w:type="dxa"/>
            <w:tcBorders>
              <w:top w:val="single" w:sz="4" w:space="0" w:color="auto"/>
              <w:left w:val="single" w:sz="4" w:space="0" w:color="auto"/>
              <w:bottom w:val="single" w:sz="4" w:space="0" w:color="auto"/>
              <w:right w:val="single" w:sz="4" w:space="0" w:color="auto"/>
            </w:tcBorders>
            <w:hideMark/>
          </w:tcPr>
          <w:p w14:paraId="0EDD208C" w14:textId="77777777" w:rsidR="002B584C" w:rsidRPr="00DB707E" w:rsidRDefault="002B584C" w:rsidP="00A615F4">
            <w:pPr>
              <w:pStyle w:val="TAC"/>
              <w:rPr>
                <w:ins w:id="54286" w:author="RedCap - BigCR editor" w:date="2022-08-28T17:42:00Z"/>
                <w:rFonts w:cs="Arial"/>
                <w:lang w:eastAsia="zh-CN"/>
              </w:rPr>
            </w:pPr>
            <w:ins w:id="54287" w:author="RedCap - BigCR editor" w:date="2022-08-28T17:42:00Z">
              <w:r w:rsidRPr="00DB707E">
                <w:rPr>
                  <w:rFonts w:cs="Arial"/>
                  <w:lang w:eastAsia="zh-CN"/>
                </w:rPr>
                <w:t>1</w:t>
              </w:r>
            </w:ins>
          </w:p>
        </w:tc>
        <w:tc>
          <w:tcPr>
            <w:tcW w:w="1069" w:type="dxa"/>
            <w:tcBorders>
              <w:top w:val="single" w:sz="4" w:space="0" w:color="auto"/>
              <w:left w:val="single" w:sz="4" w:space="0" w:color="auto"/>
              <w:bottom w:val="single" w:sz="4" w:space="0" w:color="auto"/>
              <w:right w:val="single" w:sz="4" w:space="0" w:color="auto"/>
            </w:tcBorders>
            <w:hideMark/>
          </w:tcPr>
          <w:p w14:paraId="543647E4" w14:textId="77777777" w:rsidR="002B584C" w:rsidRPr="00DB707E" w:rsidRDefault="002B584C" w:rsidP="00A615F4">
            <w:pPr>
              <w:pStyle w:val="TAC"/>
              <w:rPr>
                <w:ins w:id="54288" w:author="RedCap - BigCR editor" w:date="2022-08-28T17:42:00Z"/>
                <w:rFonts w:cs="v4.2.0"/>
                <w:lang w:eastAsia="zh-CN"/>
              </w:rPr>
            </w:pPr>
            <w:ins w:id="54289" w:author="RedCap - BigCR editor" w:date="2022-08-28T17:42:00Z">
              <w:r w:rsidRPr="00DB707E">
                <w:rPr>
                  <w:rFonts w:cs="v4.2.0"/>
                  <w:lang w:eastAsia="zh-CN"/>
                </w:rPr>
                <w:t>-53.14</w:t>
              </w:r>
            </w:ins>
          </w:p>
        </w:tc>
        <w:tc>
          <w:tcPr>
            <w:tcW w:w="1277" w:type="dxa"/>
            <w:tcBorders>
              <w:top w:val="single" w:sz="4" w:space="0" w:color="auto"/>
              <w:left w:val="single" w:sz="4" w:space="0" w:color="auto"/>
              <w:bottom w:val="single" w:sz="4" w:space="0" w:color="auto"/>
              <w:right w:val="single" w:sz="4" w:space="0" w:color="auto"/>
            </w:tcBorders>
            <w:hideMark/>
          </w:tcPr>
          <w:p w14:paraId="4170D609" w14:textId="77777777" w:rsidR="002B584C" w:rsidRPr="00DB707E" w:rsidRDefault="002B584C" w:rsidP="00A615F4">
            <w:pPr>
              <w:pStyle w:val="TAC"/>
              <w:rPr>
                <w:ins w:id="54290" w:author="RedCap - BigCR editor" w:date="2022-08-28T17:42:00Z"/>
                <w:rFonts w:cs="v4.2.0"/>
                <w:lang w:eastAsia="zh-CN"/>
              </w:rPr>
            </w:pPr>
            <w:ins w:id="54291" w:author="RedCap - BigCR editor" w:date="2022-08-28T17:42:00Z">
              <w:r w:rsidRPr="00DB707E">
                <w:rPr>
                  <w:rFonts w:cs="v4.2.0"/>
                  <w:lang w:eastAsia="zh-CN"/>
                </w:rPr>
                <w:t>-55.37</w:t>
              </w:r>
            </w:ins>
          </w:p>
        </w:tc>
        <w:tc>
          <w:tcPr>
            <w:tcW w:w="1134" w:type="dxa"/>
            <w:tcBorders>
              <w:top w:val="single" w:sz="4" w:space="0" w:color="auto"/>
              <w:left w:val="single" w:sz="4" w:space="0" w:color="auto"/>
              <w:bottom w:val="single" w:sz="4" w:space="0" w:color="auto"/>
              <w:right w:val="single" w:sz="4" w:space="0" w:color="auto"/>
            </w:tcBorders>
            <w:hideMark/>
          </w:tcPr>
          <w:p w14:paraId="20CFF9CD" w14:textId="77777777" w:rsidR="002B584C" w:rsidRPr="00DB707E" w:rsidRDefault="002B584C" w:rsidP="00A615F4">
            <w:pPr>
              <w:pStyle w:val="TAC"/>
              <w:rPr>
                <w:ins w:id="54292" w:author="RedCap - BigCR editor" w:date="2022-08-28T17:42:00Z"/>
                <w:rFonts w:cs="v4.2.0"/>
                <w:lang w:eastAsia="zh-CN"/>
              </w:rPr>
            </w:pPr>
            <w:ins w:id="54293" w:author="RedCap - BigCR editor" w:date="2022-08-28T17:42:00Z">
              <w:r w:rsidRPr="00DB707E">
                <w:rPr>
                  <w:rFonts w:cs="v4.2.0"/>
                  <w:lang w:eastAsia="zh-CN"/>
                </w:rPr>
                <w:t>-63.64</w:t>
              </w:r>
            </w:ins>
          </w:p>
        </w:tc>
        <w:tc>
          <w:tcPr>
            <w:tcW w:w="1134" w:type="dxa"/>
            <w:tcBorders>
              <w:top w:val="single" w:sz="4" w:space="0" w:color="auto"/>
              <w:left w:val="single" w:sz="4" w:space="0" w:color="auto"/>
              <w:bottom w:val="single" w:sz="4" w:space="0" w:color="auto"/>
              <w:right w:val="single" w:sz="4" w:space="0" w:color="auto"/>
            </w:tcBorders>
            <w:hideMark/>
          </w:tcPr>
          <w:p w14:paraId="65AF01D7" w14:textId="77777777" w:rsidR="002B584C" w:rsidRPr="00DB707E" w:rsidRDefault="002B584C" w:rsidP="00A615F4">
            <w:pPr>
              <w:pStyle w:val="TAC"/>
              <w:rPr>
                <w:ins w:id="54294" w:author="RedCap - BigCR editor" w:date="2022-08-28T17:42:00Z"/>
                <w:rFonts w:cs="v4.2.0"/>
                <w:lang w:eastAsia="zh-CN"/>
              </w:rPr>
            </w:pPr>
            <w:ins w:id="54295" w:author="RedCap - BigCR editor" w:date="2022-08-28T17:42:00Z">
              <w:r w:rsidRPr="00DB707E">
                <w:rPr>
                  <w:rFonts w:cs="v4.2.0"/>
                  <w:lang w:eastAsia="zh-CN"/>
                </w:rPr>
                <w:t>-54.94</w:t>
              </w:r>
            </w:ins>
          </w:p>
        </w:tc>
      </w:tr>
      <w:tr w:rsidR="002B584C" w:rsidRPr="00DB707E" w14:paraId="6C155AF0" w14:textId="77777777" w:rsidTr="00A615F4">
        <w:trPr>
          <w:cantSplit/>
          <w:jc w:val="center"/>
          <w:ins w:id="54296" w:author="RedCap - BigCR editor" w:date="2022-08-28T17:42:00Z"/>
        </w:trPr>
        <w:tc>
          <w:tcPr>
            <w:tcW w:w="1952" w:type="dxa"/>
            <w:tcBorders>
              <w:top w:val="nil"/>
              <w:left w:val="single" w:sz="4" w:space="0" w:color="auto"/>
              <w:bottom w:val="single" w:sz="4" w:space="0" w:color="auto"/>
              <w:right w:val="single" w:sz="4" w:space="0" w:color="auto"/>
            </w:tcBorders>
          </w:tcPr>
          <w:p w14:paraId="774328AA" w14:textId="77777777" w:rsidR="002B584C" w:rsidRPr="00DB707E" w:rsidRDefault="002B584C" w:rsidP="00A615F4">
            <w:pPr>
              <w:pStyle w:val="TAL"/>
              <w:rPr>
                <w:ins w:id="54297" w:author="RedCap - BigCR editor" w:date="2022-08-28T17:42:00Z"/>
                <w:rFonts w:cs="Arial"/>
                <w:szCs w:val="18"/>
              </w:rPr>
            </w:pPr>
          </w:p>
        </w:tc>
        <w:tc>
          <w:tcPr>
            <w:tcW w:w="1795" w:type="dxa"/>
            <w:tcBorders>
              <w:top w:val="nil"/>
              <w:left w:val="single" w:sz="4" w:space="0" w:color="auto"/>
              <w:bottom w:val="single" w:sz="4" w:space="0" w:color="auto"/>
              <w:right w:val="single" w:sz="4" w:space="0" w:color="auto"/>
            </w:tcBorders>
          </w:tcPr>
          <w:p w14:paraId="667C015C" w14:textId="77777777" w:rsidR="002B584C" w:rsidRPr="00DB707E" w:rsidRDefault="002B584C" w:rsidP="00A615F4">
            <w:pPr>
              <w:pStyle w:val="TAC"/>
              <w:rPr>
                <w:ins w:id="54298" w:author="RedCap - BigCR editor" w:date="2022-08-28T17:42:00Z"/>
                <w:rFonts w:cs="Arial"/>
                <w:szCs w:val="18"/>
              </w:rPr>
            </w:pPr>
          </w:p>
        </w:tc>
        <w:tc>
          <w:tcPr>
            <w:tcW w:w="1419" w:type="dxa"/>
            <w:tcBorders>
              <w:top w:val="single" w:sz="4" w:space="0" w:color="auto"/>
              <w:left w:val="single" w:sz="4" w:space="0" w:color="auto"/>
              <w:bottom w:val="single" w:sz="4" w:space="0" w:color="auto"/>
              <w:right w:val="single" w:sz="4" w:space="0" w:color="auto"/>
            </w:tcBorders>
            <w:hideMark/>
          </w:tcPr>
          <w:p w14:paraId="3E4D0D26" w14:textId="77777777" w:rsidR="002B584C" w:rsidRPr="00DB707E" w:rsidRDefault="002B584C" w:rsidP="00A615F4">
            <w:pPr>
              <w:pStyle w:val="TAC"/>
              <w:rPr>
                <w:ins w:id="54299" w:author="RedCap - BigCR editor" w:date="2022-08-28T17:42:00Z"/>
                <w:rFonts w:cs="Arial"/>
                <w:lang w:eastAsia="zh-CN"/>
              </w:rPr>
            </w:pPr>
            <w:ins w:id="54300" w:author="RedCap - BigCR editor" w:date="2022-08-28T17:42:00Z">
              <w:r w:rsidRPr="00DB707E">
                <w:rPr>
                  <w:rFonts w:cs="Arial"/>
                  <w:lang w:eastAsia="zh-CN"/>
                </w:rPr>
                <w:t>2</w:t>
              </w:r>
            </w:ins>
          </w:p>
        </w:tc>
        <w:tc>
          <w:tcPr>
            <w:tcW w:w="1069" w:type="dxa"/>
            <w:tcBorders>
              <w:top w:val="single" w:sz="4" w:space="0" w:color="auto"/>
              <w:left w:val="single" w:sz="4" w:space="0" w:color="auto"/>
              <w:bottom w:val="single" w:sz="4" w:space="0" w:color="auto"/>
              <w:right w:val="single" w:sz="4" w:space="0" w:color="auto"/>
            </w:tcBorders>
            <w:hideMark/>
          </w:tcPr>
          <w:p w14:paraId="2CFE45C5" w14:textId="77777777" w:rsidR="002B584C" w:rsidRPr="00DB707E" w:rsidRDefault="002B584C" w:rsidP="00A615F4">
            <w:pPr>
              <w:pStyle w:val="TAC"/>
              <w:rPr>
                <w:ins w:id="54301" w:author="RedCap - BigCR editor" w:date="2022-08-28T17:42:00Z"/>
                <w:rFonts w:cs="v4.2.0"/>
                <w:lang w:eastAsia="zh-CN"/>
              </w:rPr>
            </w:pPr>
            <w:ins w:id="54302" w:author="RedCap - BigCR editor" w:date="2022-08-28T17:42:00Z">
              <w:r w:rsidRPr="00DB707E">
                <w:rPr>
                  <w:rFonts w:cs="v4.2.0"/>
                  <w:lang w:eastAsia="zh-CN"/>
                </w:rPr>
                <w:t>-58.10</w:t>
              </w:r>
            </w:ins>
          </w:p>
        </w:tc>
        <w:tc>
          <w:tcPr>
            <w:tcW w:w="1277" w:type="dxa"/>
            <w:tcBorders>
              <w:top w:val="single" w:sz="4" w:space="0" w:color="auto"/>
              <w:left w:val="single" w:sz="4" w:space="0" w:color="auto"/>
              <w:bottom w:val="single" w:sz="4" w:space="0" w:color="auto"/>
              <w:right w:val="single" w:sz="4" w:space="0" w:color="auto"/>
            </w:tcBorders>
            <w:hideMark/>
          </w:tcPr>
          <w:p w14:paraId="31C75DAD" w14:textId="77777777" w:rsidR="002B584C" w:rsidRPr="00DB707E" w:rsidRDefault="002B584C" w:rsidP="00A615F4">
            <w:pPr>
              <w:pStyle w:val="TAC"/>
              <w:rPr>
                <w:ins w:id="54303" w:author="RedCap - BigCR editor" w:date="2022-08-28T17:42:00Z"/>
                <w:rFonts w:cs="v4.2.0"/>
                <w:lang w:eastAsia="zh-CN"/>
              </w:rPr>
            </w:pPr>
            <w:ins w:id="54304" w:author="RedCap - BigCR editor" w:date="2022-08-28T17:42:00Z">
              <w:r w:rsidRPr="00DB707E">
                <w:rPr>
                  <w:rFonts w:cs="v4.2.0"/>
                  <w:lang w:eastAsia="zh-CN"/>
                </w:rPr>
                <w:t>-60.189</w:t>
              </w:r>
            </w:ins>
          </w:p>
        </w:tc>
        <w:tc>
          <w:tcPr>
            <w:tcW w:w="1134" w:type="dxa"/>
            <w:tcBorders>
              <w:top w:val="single" w:sz="4" w:space="0" w:color="auto"/>
              <w:left w:val="single" w:sz="4" w:space="0" w:color="auto"/>
              <w:bottom w:val="single" w:sz="4" w:space="0" w:color="auto"/>
              <w:right w:val="single" w:sz="4" w:space="0" w:color="auto"/>
            </w:tcBorders>
            <w:hideMark/>
          </w:tcPr>
          <w:p w14:paraId="486177C9" w14:textId="77777777" w:rsidR="002B584C" w:rsidRPr="00DB707E" w:rsidRDefault="002B584C" w:rsidP="00A615F4">
            <w:pPr>
              <w:pStyle w:val="TAC"/>
              <w:rPr>
                <w:ins w:id="54305" w:author="RedCap - BigCR editor" w:date="2022-08-28T17:42:00Z"/>
                <w:rFonts w:cs="v4.2.0"/>
                <w:lang w:eastAsia="zh-CN"/>
              </w:rPr>
            </w:pPr>
            <w:ins w:id="54306" w:author="RedCap - BigCR editor" w:date="2022-08-28T17:42:00Z">
              <w:r w:rsidRPr="00DB707E">
                <w:rPr>
                  <w:rFonts w:cs="v4.2.0"/>
                  <w:lang w:eastAsia="zh-CN"/>
                </w:rPr>
                <w:t>-66.79</w:t>
              </w:r>
            </w:ins>
          </w:p>
        </w:tc>
        <w:tc>
          <w:tcPr>
            <w:tcW w:w="1134" w:type="dxa"/>
            <w:tcBorders>
              <w:top w:val="single" w:sz="4" w:space="0" w:color="auto"/>
              <w:left w:val="single" w:sz="4" w:space="0" w:color="auto"/>
              <w:bottom w:val="single" w:sz="4" w:space="0" w:color="auto"/>
              <w:right w:val="single" w:sz="4" w:space="0" w:color="auto"/>
            </w:tcBorders>
            <w:hideMark/>
          </w:tcPr>
          <w:p w14:paraId="5E3D2DDD" w14:textId="77777777" w:rsidR="002B584C" w:rsidRPr="00DB707E" w:rsidRDefault="002B584C" w:rsidP="00A615F4">
            <w:pPr>
              <w:pStyle w:val="TAC"/>
              <w:rPr>
                <w:ins w:id="54307" w:author="RedCap - BigCR editor" w:date="2022-08-28T17:42:00Z"/>
                <w:rFonts w:cs="v4.2.0"/>
                <w:lang w:eastAsia="zh-CN"/>
              </w:rPr>
            </w:pPr>
            <w:ins w:id="54308" w:author="RedCap - BigCR editor" w:date="2022-08-28T17:42:00Z">
              <w:r w:rsidRPr="00DB707E">
                <w:rPr>
                  <w:rFonts w:cs="v4.2.0"/>
                  <w:lang w:eastAsia="zh-CN"/>
                </w:rPr>
                <w:t>-59.79</w:t>
              </w:r>
            </w:ins>
          </w:p>
        </w:tc>
      </w:tr>
      <w:tr w:rsidR="002B584C" w:rsidRPr="00DB707E" w14:paraId="33B12020" w14:textId="77777777" w:rsidTr="00A615F4">
        <w:trPr>
          <w:cantSplit/>
          <w:jc w:val="center"/>
          <w:ins w:id="54309" w:author="RedCap - BigCR editor" w:date="2022-08-28T17:42:00Z"/>
        </w:trPr>
        <w:tc>
          <w:tcPr>
            <w:tcW w:w="1952" w:type="dxa"/>
            <w:tcBorders>
              <w:top w:val="single" w:sz="4" w:space="0" w:color="auto"/>
              <w:left w:val="single" w:sz="4" w:space="0" w:color="auto"/>
              <w:bottom w:val="single" w:sz="4" w:space="0" w:color="auto"/>
              <w:right w:val="single" w:sz="4" w:space="0" w:color="auto"/>
            </w:tcBorders>
            <w:hideMark/>
          </w:tcPr>
          <w:p w14:paraId="0A4E995C" w14:textId="77777777" w:rsidR="002B584C" w:rsidRPr="00DB707E" w:rsidRDefault="002B584C" w:rsidP="00A615F4">
            <w:pPr>
              <w:pStyle w:val="TAL"/>
              <w:rPr>
                <w:ins w:id="54310" w:author="RedCap - BigCR editor" w:date="2022-08-28T17:42:00Z"/>
              </w:rPr>
            </w:pPr>
            <w:proofErr w:type="spellStart"/>
            <w:ins w:id="54311" w:author="RedCap - BigCR editor" w:date="2022-08-28T17:42:00Z">
              <w:r w:rsidRPr="00DB707E">
                <w:t>TreselectionNR</w:t>
              </w:r>
              <w:proofErr w:type="spellEnd"/>
            </w:ins>
          </w:p>
        </w:tc>
        <w:tc>
          <w:tcPr>
            <w:tcW w:w="1795" w:type="dxa"/>
            <w:tcBorders>
              <w:top w:val="single" w:sz="4" w:space="0" w:color="auto"/>
              <w:left w:val="single" w:sz="4" w:space="0" w:color="auto"/>
              <w:bottom w:val="single" w:sz="4" w:space="0" w:color="auto"/>
              <w:right w:val="single" w:sz="4" w:space="0" w:color="auto"/>
            </w:tcBorders>
            <w:hideMark/>
          </w:tcPr>
          <w:p w14:paraId="045E0EC1" w14:textId="77777777" w:rsidR="002B584C" w:rsidRPr="00DB707E" w:rsidRDefault="002B584C" w:rsidP="00A615F4">
            <w:pPr>
              <w:pStyle w:val="TAC"/>
              <w:rPr>
                <w:ins w:id="54312" w:author="RedCap - BigCR editor" w:date="2022-08-28T17:42:00Z"/>
              </w:rPr>
            </w:pPr>
            <w:ins w:id="54313" w:author="RedCap - BigCR editor" w:date="2022-08-28T17:42:00Z">
              <w:r w:rsidRPr="00DB707E">
                <w:t>s</w:t>
              </w:r>
            </w:ins>
          </w:p>
        </w:tc>
        <w:tc>
          <w:tcPr>
            <w:tcW w:w="1419" w:type="dxa"/>
            <w:tcBorders>
              <w:top w:val="single" w:sz="4" w:space="0" w:color="auto"/>
              <w:left w:val="single" w:sz="4" w:space="0" w:color="auto"/>
              <w:bottom w:val="single" w:sz="4" w:space="0" w:color="auto"/>
              <w:right w:val="single" w:sz="4" w:space="0" w:color="auto"/>
            </w:tcBorders>
            <w:hideMark/>
          </w:tcPr>
          <w:p w14:paraId="2768BBA9" w14:textId="77777777" w:rsidR="002B584C" w:rsidRPr="00DB707E" w:rsidRDefault="002B584C" w:rsidP="00A615F4">
            <w:pPr>
              <w:pStyle w:val="TAC"/>
              <w:rPr>
                <w:ins w:id="54314" w:author="RedCap - BigCR editor" w:date="2022-08-28T17:42:00Z"/>
                <w:rFonts w:cs="Arial"/>
                <w:lang w:eastAsia="zh-CN"/>
              </w:rPr>
            </w:pPr>
            <w:ins w:id="54315" w:author="RedCap - BigCR editor" w:date="2022-08-28T17:42:00Z">
              <w:r w:rsidRPr="00DB707E">
                <w:rPr>
                  <w:rFonts w:cs="Arial"/>
                  <w:lang w:eastAsia="zh-CN"/>
                </w:rPr>
                <w:t>1, 2</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77F4090C" w14:textId="77777777" w:rsidR="002B584C" w:rsidRPr="00DB707E" w:rsidRDefault="002B584C" w:rsidP="00A615F4">
            <w:pPr>
              <w:pStyle w:val="TAC"/>
              <w:rPr>
                <w:ins w:id="54316" w:author="RedCap - BigCR editor" w:date="2022-08-28T17:42:00Z"/>
                <w:rFonts w:cs="v4.2.0"/>
                <w:lang w:eastAsia="zh-CN"/>
              </w:rPr>
            </w:pPr>
            <w:ins w:id="54317" w:author="RedCap - BigCR editor" w:date="2022-08-28T17:42:00Z">
              <w:r w:rsidRPr="00DB707E">
                <w:rPr>
                  <w:rFonts w:cs="v4.2.0"/>
                  <w:lang w:eastAsia="zh-CN"/>
                </w:rPr>
                <w:t>0</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680C1C93" w14:textId="77777777" w:rsidR="002B584C" w:rsidRPr="00DB707E" w:rsidRDefault="002B584C" w:rsidP="00A615F4">
            <w:pPr>
              <w:pStyle w:val="TAC"/>
              <w:rPr>
                <w:ins w:id="54318" w:author="RedCap - BigCR editor" w:date="2022-08-28T17:42:00Z"/>
                <w:rFonts w:cs="v4.2.0"/>
                <w:lang w:eastAsia="zh-CN"/>
              </w:rPr>
            </w:pPr>
            <w:ins w:id="54319" w:author="RedCap - BigCR editor" w:date="2022-08-28T17:42:00Z">
              <w:r w:rsidRPr="00DB707E">
                <w:rPr>
                  <w:rFonts w:cs="v4.2.0"/>
                  <w:lang w:eastAsia="zh-CN"/>
                </w:rPr>
                <w:t>0</w:t>
              </w:r>
            </w:ins>
          </w:p>
        </w:tc>
      </w:tr>
      <w:tr w:rsidR="002B584C" w:rsidRPr="00DB707E" w14:paraId="0482DA3A" w14:textId="77777777" w:rsidTr="00A615F4">
        <w:trPr>
          <w:cantSplit/>
          <w:jc w:val="center"/>
          <w:ins w:id="54320" w:author="RedCap - BigCR editor" w:date="2022-08-28T17:42:00Z"/>
        </w:trPr>
        <w:tc>
          <w:tcPr>
            <w:tcW w:w="1952" w:type="dxa"/>
            <w:tcBorders>
              <w:top w:val="single" w:sz="4" w:space="0" w:color="auto"/>
              <w:left w:val="single" w:sz="4" w:space="0" w:color="auto"/>
              <w:bottom w:val="single" w:sz="4" w:space="0" w:color="auto"/>
              <w:right w:val="single" w:sz="4" w:space="0" w:color="auto"/>
            </w:tcBorders>
            <w:hideMark/>
          </w:tcPr>
          <w:p w14:paraId="2D2A349B" w14:textId="77777777" w:rsidR="002B584C" w:rsidRPr="00DB707E" w:rsidRDefault="002B584C" w:rsidP="00A615F4">
            <w:pPr>
              <w:pStyle w:val="TAL"/>
              <w:rPr>
                <w:ins w:id="54321" w:author="RedCap - BigCR editor" w:date="2022-08-28T17:42:00Z"/>
              </w:rPr>
            </w:pPr>
            <w:proofErr w:type="spellStart"/>
            <w:ins w:id="54322" w:author="RedCap - BigCR editor" w:date="2022-08-28T17:42:00Z">
              <w:r w:rsidRPr="00DB707E">
                <w:t>SnonintrasearchP</w:t>
              </w:r>
              <w:proofErr w:type="spellEnd"/>
            </w:ins>
          </w:p>
        </w:tc>
        <w:tc>
          <w:tcPr>
            <w:tcW w:w="1795" w:type="dxa"/>
            <w:tcBorders>
              <w:top w:val="single" w:sz="4" w:space="0" w:color="auto"/>
              <w:left w:val="single" w:sz="4" w:space="0" w:color="auto"/>
              <w:bottom w:val="single" w:sz="4" w:space="0" w:color="auto"/>
              <w:right w:val="single" w:sz="4" w:space="0" w:color="auto"/>
            </w:tcBorders>
            <w:hideMark/>
          </w:tcPr>
          <w:p w14:paraId="4730F500" w14:textId="77777777" w:rsidR="002B584C" w:rsidRPr="00DB707E" w:rsidRDefault="002B584C" w:rsidP="00A615F4">
            <w:pPr>
              <w:pStyle w:val="TAC"/>
              <w:rPr>
                <w:ins w:id="54323" w:author="RedCap - BigCR editor" w:date="2022-08-28T17:42:00Z"/>
              </w:rPr>
            </w:pPr>
            <w:ins w:id="54324" w:author="RedCap - BigCR editor" w:date="2022-08-28T17:42:00Z">
              <w:r w:rsidRPr="00DB707E">
                <w:t>dB</w:t>
              </w:r>
            </w:ins>
          </w:p>
        </w:tc>
        <w:tc>
          <w:tcPr>
            <w:tcW w:w="1419" w:type="dxa"/>
            <w:tcBorders>
              <w:top w:val="single" w:sz="4" w:space="0" w:color="auto"/>
              <w:left w:val="single" w:sz="4" w:space="0" w:color="auto"/>
              <w:bottom w:val="single" w:sz="4" w:space="0" w:color="auto"/>
              <w:right w:val="single" w:sz="4" w:space="0" w:color="auto"/>
            </w:tcBorders>
            <w:hideMark/>
          </w:tcPr>
          <w:p w14:paraId="3C33E0E9" w14:textId="77777777" w:rsidR="002B584C" w:rsidRPr="00DB707E" w:rsidRDefault="002B584C" w:rsidP="00A615F4">
            <w:pPr>
              <w:pStyle w:val="TAC"/>
              <w:rPr>
                <w:ins w:id="54325" w:author="RedCap - BigCR editor" w:date="2022-08-28T17:42:00Z"/>
                <w:rFonts w:cs="Arial"/>
                <w:lang w:eastAsia="zh-CN"/>
              </w:rPr>
            </w:pPr>
            <w:ins w:id="54326" w:author="RedCap - BigCR editor" w:date="2022-08-28T17:42:00Z">
              <w:r w:rsidRPr="00DB707E">
                <w:rPr>
                  <w:rFonts w:cs="Arial"/>
                  <w:lang w:eastAsia="zh-CN"/>
                </w:rPr>
                <w:t>1, 2</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2D48114E" w14:textId="77777777" w:rsidR="002B584C" w:rsidRPr="00DB707E" w:rsidRDefault="002B584C" w:rsidP="00A615F4">
            <w:pPr>
              <w:pStyle w:val="TAC"/>
              <w:rPr>
                <w:ins w:id="54327" w:author="RedCap - BigCR editor" w:date="2022-08-28T17:42:00Z"/>
                <w:rFonts w:cs="v4.2.0"/>
                <w:lang w:eastAsia="zh-CN"/>
              </w:rPr>
            </w:pPr>
            <w:ins w:id="54328" w:author="RedCap - BigCR editor" w:date="2022-08-28T17:42:00Z">
              <w:r w:rsidRPr="00DB707E">
                <w:rPr>
                  <w:rFonts w:cs="v4.2.0"/>
                  <w:lang w:eastAsia="zh-CN"/>
                </w:rPr>
                <w:t>50</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40CC9BD4" w14:textId="77777777" w:rsidR="002B584C" w:rsidRPr="00DB707E" w:rsidRDefault="002B584C" w:rsidP="00A615F4">
            <w:pPr>
              <w:pStyle w:val="TAC"/>
              <w:rPr>
                <w:ins w:id="54329" w:author="RedCap - BigCR editor" w:date="2022-08-28T17:42:00Z"/>
                <w:rFonts w:cs="v4.2.0"/>
                <w:lang w:eastAsia="zh-CN"/>
              </w:rPr>
            </w:pPr>
            <w:ins w:id="54330" w:author="RedCap - BigCR editor" w:date="2022-08-28T17:42:00Z">
              <w:r w:rsidRPr="00DB707E">
                <w:rPr>
                  <w:rFonts w:cs="v4.2.0"/>
                  <w:lang w:eastAsia="zh-CN"/>
                </w:rPr>
                <w:t>Not sent</w:t>
              </w:r>
            </w:ins>
          </w:p>
        </w:tc>
      </w:tr>
      <w:tr w:rsidR="002B584C" w:rsidRPr="00DB707E" w14:paraId="79F55DF1" w14:textId="77777777" w:rsidTr="00A615F4">
        <w:trPr>
          <w:cantSplit/>
          <w:jc w:val="center"/>
          <w:ins w:id="54331" w:author="RedCap - BigCR editor" w:date="2022-08-28T17:42:00Z"/>
        </w:trPr>
        <w:tc>
          <w:tcPr>
            <w:tcW w:w="1952" w:type="dxa"/>
            <w:tcBorders>
              <w:top w:val="single" w:sz="4" w:space="0" w:color="auto"/>
              <w:left w:val="single" w:sz="4" w:space="0" w:color="auto"/>
              <w:bottom w:val="single" w:sz="4" w:space="0" w:color="auto"/>
              <w:right w:val="single" w:sz="4" w:space="0" w:color="auto"/>
            </w:tcBorders>
            <w:hideMark/>
          </w:tcPr>
          <w:p w14:paraId="2AFA9E1E" w14:textId="77777777" w:rsidR="002B584C" w:rsidRPr="00DB707E" w:rsidRDefault="002B584C" w:rsidP="00A615F4">
            <w:pPr>
              <w:pStyle w:val="TAL"/>
              <w:rPr>
                <w:ins w:id="54332" w:author="RedCap - BigCR editor" w:date="2022-08-28T17:42:00Z"/>
              </w:rPr>
            </w:pPr>
            <w:proofErr w:type="spellStart"/>
            <w:ins w:id="54333" w:author="RedCap - BigCR editor" w:date="2022-08-28T17:42:00Z">
              <w:r w:rsidRPr="00DB707E">
                <w:rPr>
                  <w:rFonts w:cs="Arial"/>
                </w:rPr>
                <w:t>S</w:t>
              </w:r>
              <w:r w:rsidRPr="00DB707E">
                <w:rPr>
                  <w:rFonts w:cs="Arial"/>
                  <w:vertAlign w:val="subscript"/>
                </w:rPr>
                <w:t>SearchDeltaP</w:t>
              </w:r>
              <w:proofErr w:type="spellEnd"/>
              <w:r w:rsidRPr="00DB707E">
                <w:rPr>
                  <w:vertAlign w:val="subscript"/>
                </w:rPr>
                <w:t>-Stationary</w:t>
              </w:r>
            </w:ins>
          </w:p>
        </w:tc>
        <w:tc>
          <w:tcPr>
            <w:tcW w:w="1795" w:type="dxa"/>
            <w:tcBorders>
              <w:top w:val="single" w:sz="4" w:space="0" w:color="auto"/>
              <w:left w:val="single" w:sz="4" w:space="0" w:color="auto"/>
              <w:bottom w:val="single" w:sz="4" w:space="0" w:color="auto"/>
              <w:right w:val="single" w:sz="4" w:space="0" w:color="auto"/>
            </w:tcBorders>
            <w:hideMark/>
          </w:tcPr>
          <w:p w14:paraId="6B909D78" w14:textId="77777777" w:rsidR="002B584C" w:rsidRPr="00DB707E" w:rsidRDefault="002B584C" w:rsidP="00A615F4">
            <w:pPr>
              <w:pStyle w:val="TAC"/>
              <w:rPr>
                <w:ins w:id="54334" w:author="RedCap - BigCR editor" w:date="2022-08-28T17:42:00Z"/>
              </w:rPr>
            </w:pPr>
            <w:ins w:id="54335" w:author="RedCap - BigCR editor" w:date="2022-08-28T17:42:00Z">
              <w:r w:rsidRPr="00DB707E">
                <w:t>dB</w:t>
              </w:r>
            </w:ins>
          </w:p>
        </w:tc>
        <w:tc>
          <w:tcPr>
            <w:tcW w:w="1419" w:type="dxa"/>
            <w:tcBorders>
              <w:top w:val="single" w:sz="4" w:space="0" w:color="auto"/>
              <w:left w:val="single" w:sz="4" w:space="0" w:color="auto"/>
              <w:bottom w:val="single" w:sz="4" w:space="0" w:color="auto"/>
              <w:right w:val="single" w:sz="4" w:space="0" w:color="auto"/>
            </w:tcBorders>
            <w:hideMark/>
          </w:tcPr>
          <w:p w14:paraId="25F5E3C1" w14:textId="77777777" w:rsidR="002B584C" w:rsidRPr="00DB707E" w:rsidRDefault="002B584C" w:rsidP="00A615F4">
            <w:pPr>
              <w:pStyle w:val="TAC"/>
              <w:rPr>
                <w:ins w:id="54336" w:author="RedCap - BigCR editor" w:date="2022-08-28T17:42:00Z"/>
                <w:rFonts w:cs="Arial"/>
                <w:lang w:eastAsia="zh-CN"/>
              </w:rPr>
            </w:pPr>
            <w:ins w:id="54337" w:author="RedCap - BigCR editor" w:date="2022-08-28T17:42:00Z">
              <w:r w:rsidRPr="00DB707E">
                <w:rPr>
                  <w:rFonts w:cs="Arial"/>
                  <w:lang w:eastAsia="zh-CN"/>
                </w:rPr>
                <w:t>1, 2</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652F30F6" w14:textId="77777777" w:rsidR="002B584C" w:rsidRPr="00DB707E" w:rsidRDefault="002B584C" w:rsidP="00A615F4">
            <w:pPr>
              <w:pStyle w:val="TAC"/>
              <w:rPr>
                <w:ins w:id="54338" w:author="RedCap - BigCR editor" w:date="2022-08-28T17:42:00Z"/>
                <w:rFonts w:cs="v4.2.0"/>
                <w:lang w:eastAsia="zh-CN"/>
              </w:rPr>
            </w:pPr>
            <w:ins w:id="54339" w:author="RedCap - BigCR editor" w:date="2022-08-28T17:42:00Z">
              <w:r w:rsidRPr="00DB707E">
                <w:rPr>
                  <w:rFonts w:cs="v4.2.0"/>
                  <w:lang w:eastAsia="zh-CN"/>
                </w:rPr>
                <w:t>6</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5E764301" w14:textId="77777777" w:rsidR="002B584C" w:rsidRPr="00DB707E" w:rsidRDefault="002B584C" w:rsidP="00A615F4">
            <w:pPr>
              <w:pStyle w:val="TAC"/>
              <w:rPr>
                <w:ins w:id="54340" w:author="RedCap - BigCR editor" w:date="2022-08-28T17:42:00Z"/>
                <w:rFonts w:cs="v4.2.0"/>
                <w:lang w:eastAsia="zh-CN"/>
              </w:rPr>
            </w:pPr>
            <w:ins w:id="54341" w:author="RedCap - BigCR editor" w:date="2022-08-28T17:42:00Z">
              <w:r w:rsidRPr="00DB707E">
                <w:rPr>
                  <w:rFonts w:cs="v4.2.0"/>
                  <w:lang w:eastAsia="zh-CN"/>
                </w:rPr>
                <w:t>6</w:t>
              </w:r>
            </w:ins>
          </w:p>
        </w:tc>
      </w:tr>
      <w:tr w:rsidR="002B584C" w:rsidRPr="00DB707E" w14:paraId="6EF25A39" w14:textId="77777777" w:rsidTr="00A615F4">
        <w:trPr>
          <w:cantSplit/>
          <w:jc w:val="center"/>
          <w:ins w:id="54342" w:author="RedCap - BigCR editor" w:date="2022-08-28T17:42:00Z"/>
        </w:trPr>
        <w:tc>
          <w:tcPr>
            <w:tcW w:w="1952" w:type="dxa"/>
            <w:tcBorders>
              <w:top w:val="single" w:sz="4" w:space="0" w:color="auto"/>
              <w:left w:val="single" w:sz="4" w:space="0" w:color="auto"/>
              <w:bottom w:val="single" w:sz="4" w:space="0" w:color="auto"/>
              <w:right w:val="single" w:sz="4" w:space="0" w:color="auto"/>
            </w:tcBorders>
            <w:hideMark/>
          </w:tcPr>
          <w:p w14:paraId="5521EBEC" w14:textId="77777777" w:rsidR="002B584C" w:rsidRPr="00DB707E" w:rsidRDefault="002B584C" w:rsidP="00A615F4">
            <w:pPr>
              <w:pStyle w:val="TAL"/>
              <w:rPr>
                <w:ins w:id="54343" w:author="RedCap - BigCR editor" w:date="2022-08-28T17:42:00Z"/>
              </w:rPr>
            </w:pPr>
            <w:proofErr w:type="spellStart"/>
            <w:ins w:id="54344" w:author="RedCap - BigCR editor" w:date="2022-08-28T17:42:00Z">
              <w:r w:rsidRPr="00DB707E">
                <w:rPr>
                  <w:rFonts w:cs="Arial"/>
                </w:rPr>
                <w:t>T</w:t>
              </w:r>
              <w:r w:rsidRPr="00DB707E">
                <w:rPr>
                  <w:rFonts w:cs="Arial"/>
                  <w:vertAlign w:val="subscript"/>
                </w:rPr>
                <w:t>SearchDeltaP</w:t>
              </w:r>
              <w:proofErr w:type="spellEnd"/>
              <w:r w:rsidRPr="00DB707E">
                <w:rPr>
                  <w:vertAlign w:val="subscript"/>
                </w:rPr>
                <w:t>-Stationary</w:t>
              </w:r>
            </w:ins>
          </w:p>
        </w:tc>
        <w:tc>
          <w:tcPr>
            <w:tcW w:w="1795" w:type="dxa"/>
            <w:tcBorders>
              <w:top w:val="single" w:sz="4" w:space="0" w:color="auto"/>
              <w:left w:val="single" w:sz="4" w:space="0" w:color="auto"/>
              <w:bottom w:val="single" w:sz="4" w:space="0" w:color="auto"/>
              <w:right w:val="single" w:sz="4" w:space="0" w:color="auto"/>
            </w:tcBorders>
            <w:hideMark/>
          </w:tcPr>
          <w:p w14:paraId="1164A2DD" w14:textId="77777777" w:rsidR="002B584C" w:rsidRPr="00DB707E" w:rsidRDefault="002B584C" w:rsidP="00A615F4">
            <w:pPr>
              <w:pStyle w:val="TAC"/>
              <w:rPr>
                <w:ins w:id="54345" w:author="RedCap - BigCR editor" w:date="2022-08-28T17:42:00Z"/>
              </w:rPr>
            </w:pPr>
            <w:ins w:id="54346" w:author="RedCap - BigCR editor" w:date="2022-08-28T17:42:00Z">
              <w:r w:rsidRPr="00DB707E">
                <w:t>s</w:t>
              </w:r>
            </w:ins>
          </w:p>
        </w:tc>
        <w:tc>
          <w:tcPr>
            <w:tcW w:w="1419" w:type="dxa"/>
            <w:tcBorders>
              <w:top w:val="single" w:sz="4" w:space="0" w:color="auto"/>
              <w:left w:val="single" w:sz="4" w:space="0" w:color="auto"/>
              <w:bottom w:val="single" w:sz="4" w:space="0" w:color="auto"/>
              <w:right w:val="single" w:sz="4" w:space="0" w:color="auto"/>
            </w:tcBorders>
            <w:hideMark/>
          </w:tcPr>
          <w:p w14:paraId="5CC8C1DD" w14:textId="77777777" w:rsidR="002B584C" w:rsidRPr="00DB707E" w:rsidRDefault="002B584C" w:rsidP="00A615F4">
            <w:pPr>
              <w:pStyle w:val="TAC"/>
              <w:rPr>
                <w:ins w:id="54347" w:author="RedCap - BigCR editor" w:date="2022-08-28T17:42:00Z"/>
                <w:rFonts w:cs="Arial"/>
                <w:lang w:eastAsia="zh-CN"/>
              </w:rPr>
            </w:pPr>
            <w:ins w:id="54348" w:author="RedCap - BigCR editor" w:date="2022-08-28T17:42:00Z">
              <w:r w:rsidRPr="00DB707E">
                <w:rPr>
                  <w:rFonts w:cs="Arial"/>
                  <w:lang w:eastAsia="zh-CN"/>
                </w:rPr>
                <w:t>1, 2</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1CC2235D" w14:textId="77777777" w:rsidR="002B584C" w:rsidRPr="00DB707E" w:rsidRDefault="002B584C" w:rsidP="00A615F4">
            <w:pPr>
              <w:pStyle w:val="TAC"/>
              <w:rPr>
                <w:ins w:id="54349" w:author="RedCap - BigCR editor" w:date="2022-08-28T17:42:00Z"/>
                <w:rFonts w:cs="v4.2.0"/>
                <w:lang w:eastAsia="zh-CN"/>
              </w:rPr>
            </w:pPr>
            <w:ins w:id="54350" w:author="RedCap - BigCR editor" w:date="2022-08-28T17:42:00Z">
              <w:r w:rsidRPr="00DB707E">
                <w:rPr>
                  <w:rFonts w:cs="v4.2.0"/>
                  <w:lang w:eastAsia="zh-CN"/>
                </w:rPr>
                <w:t>5</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5ED365B9" w14:textId="77777777" w:rsidR="002B584C" w:rsidRPr="00DB707E" w:rsidRDefault="002B584C" w:rsidP="00A615F4">
            <w:pPr>
              <w:pStyle w:val="TAC"/>
              <w:rPr>
                <w:ins w:id="54351" w:author="RedCap - BigCR editor" w:date="2022-08-28T17:42:00Z"/>
                <w:rFonts w:cs="v4.2.0"/>
                <w:lang w:eastAsia="zh-CN"/>
              </w:rPr>
            </w:pPr>
            <w:ins w:id="54352" w:author="RedCap - BigCR editor" w:date="2022-08-28T17:42:00Z">
              <w:r w:rsidRPr="00DB707E">
                <w:rPr>
                  <w:rFonts w:cs="v4.2.0"/>
                  <w:lang w:eastAsia="zh-CN"/>
                </w:rPr>
                <w:t>5</w:t>
              </w:r>
            </w:ins>
          </w:p>
        </w:tc>
      </w:tr>
      <w:tr w:rsidR="002B584C" w:rsidRPr="00DB707E" w14:paraId="204149E1" w14:textId="77777777" w:rsidTr="00A615F4">
        <w:trPr>
          <w:cantSplit/>
          <w:jc w:val="center"/>
          <w:ins w:id="54353" w:author="RedCap - BigCR editor" w:date="2022-08-28T17:42:00Z"/>
        </w:trPr>
        <w:tc>
          <w:tcPr>
            <w:tcW w:w="1952" w:type="dxa"/>
            <w:tcBorders>
              <w:top w:val="single" w:sz="4" w:space="0" w:color="auto"/>
              <w:left w:val="single" w:sz="4" w:space="0" w:color="auto"/>
              <w:bottom w:val="single" w:sz="4" w:space="0" w:color="auto"/>
              <w:right w:val="single" w:sz="4" w:space="0" w:color="auto"/>
            </w:tcBorders>
            <w:hideMark/>
          </w:tcPr>
          <w:p w14:paraId="627C2BC0" w14:textId="77777777" w:rsidR="002B584C" w:rsidRPr="00DB707E" w:rsidRDefault="002B584C" w:rsidP="00A615F4">
            <w:pPr>
              <w:pStyle w:val="TAL"/>
              <w:rPr>
                <w:ins w:id="54354" w:author="RedCap - BigCR editor" w:date="2022-08-28T17:42:00Z"/>
              </w:rPr>
            </w:pPr>
            <w:proofErr w:type="spellStart"/>
            <w:ins w:id="54355" w:author="RedCap - BigCR editor" w:date="2022-08-28T17:42:00Z">
              <w:r w:rsidRPr="00DB707E">
                <w:t>Thresh</w:t>
              </w:r>
              <w:r w:rsidRPr="00DB707E">
                <w:rPr>
                  <w:vertAlign w:val="subscript"/>
                </w:rPr>
                <w:t>x</w:t>
              </w:r>
              <w:proofErr w:type="spellEnd"/>
              <w:r w:rsidRPr="00DB707E">
                <w:rPr>
                  <w:vertAlign w:val="subscript"/>
                </w:rPr>
                <w:t xml:space="preserve">, </w:t>
              </w:r>
              <w:proofErr w:type="spellStart"/>
              <w:r w:rsidRPr="00DB707E">
                <w:rPr>
                  <w:vertAlign w:val="subscript"/>
                </w:rPr>
                <w:t>highP</w:t>
              </w:r>
              <w:proofErr w:type="spellEnd"/>
            </w:ins>
          </w:p>
        </w:tc>
        <w:tc>
          <w:tcPr>
            <w:tcW w:w="1795" w:type="dxa"/>
            <w:tcBorders>
              <w:top w:val="single" w:sz="4" w:space="0" w:color="auto"/>
              <w:left w:val="single" w:sz="4" w:space="0" w:color="auto"/>
              <w:bottom w:val="single" w:sz="4" w:space="0" w:color="auto"/>
              <w:right w:val="single" w:sz="4" w:space="0" w:color="auto"/>
            </w:tcBorders>
            <w:hideMark/>
          </w:tcPr>
          <w:p w14:paraId="50A74615" w14:textId="77777777" w:rsidR="002B584C" w:rsidRPr="00DB707E" w:rsidRDefault="002B584C" w:rsidP="00A615F4">
            <w:pPr>
              <w:pStyle w:val="TAC"/>
              <w:rPr>
                <w:ins w:id="54356" w:author="RedCap - BigCR editor" w:date="2022-08-28T17:42:00Z"/>
              </w:rPr>
            </w:pPr>
            <w:ins w:id="54357" w:author="RedCap - BigCR editor" w:date="2022-08-28T17:42:00Z">
              <w:r w:rsidRPr="00DB707E">
                <w:t>dB</w:t>
              </w:r>
            </w:ins>
          </w:p>
        </w:tc>
        <w:tc>
          <w:tcPr>
            <w:tcW w:w="1419" w:type="dxa"/>
            <w:tcBorders>
              <w:top w:val="single" w:sz="4" w:space="0" w:color="auto"/>
              <w:left w:val="single" w:sz="4" w:space="0" w:color="auto"/>
              <w:bottom w:val="single" w:sz="4" w:space="0" w:color="auto"/>
              <w:right w:val="single" w:sz="4" w:space="0" w:color="auto"/>
            </w:tcBorders>
            <w:hideMark/>
          </w:tcPr>
          <w:p w14:paraId="3C386B98" w14:textId="77777777" w:rsidR="002B584C" w:rsidRPr="00DB707E" w:rsidRDefault="002B584C" w:rsidP="00A615F4">
            <w:pPr>
              <w:pStyle w:val="TAC"/>
              <w:rPr>
                <w:ins w:id="54358" w:author="RedCap - BigCR editor" w:date="2022-08-28T17:42:00Z"/>
                <w:rFonts w:cs="Arial"/>
                <w:lang w:eastAsia="zh-CN"/>
              </w:rPr>
            </w:pPr>
            <w:ins w:id="54359" w:author="RedCap - BigCR editor" w:date="2022-08-28T17:42:00Z">
              <w:r w:rsidRPr="00DB707E">
                <w:rPr>
                  <w:rFonts w:cs="Arial"/>
                  <w:lang w:eastAsia="zh-CN"/>
                </w:rPr>
                <w:t>1, 2</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5B84897F" w14:textId="77777777" w:rsidR="002B584C" w:rsidRPr="00DB707E" w:rsidRDefault="002B584C" w:rsidP="00A615F4">
            <w:pPr>
              <w:pStyle w:val="TAC"/>
              <w:rPr>
                <w:ins w:id="54360" w:author="RedCap - BigCR editor" w:date="2022-08-28T17:42:00Z"/>
                <w:rFonts w:cs="v4.2.0"/>
                <w:lang w:eastAsia="zh-CN"/>
              </w:rPr>
            </w:pPr>
            <w:ins w:id="54361" w:author="RedCap - BigCR editor" w:date="2022-08-28T17:42:00Z">
              <w:r w:rsidRPr="00DB707E">
                <w:rPr>
                  <w:rFonts w:cs="v4.2.0"/>
                  <w:lang w:eastAsia="zh-CN"/>
                </w:rPr>
                <w:t>48</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069BC0D4" w14:textId="77777777" w:rsidR="002B584C" w:rsidRPr="00DB707E" w:rsidRDefault="002B584C" w:rsidP="00A615F4">
            <w:pPr>
              <w:pStyle w:val="TAC"/>
              <w:rPr>
                <w:ins w:id="54362" w:author="RedCap - BigCR editor" w:date="2022-08-28T17:42:00Z"/>
                <w:rFonts w:cs="v4.2.0"/>
                <w:lang w:eastAsia="zh-CN"/>
              </w:rPr>
            </w:pPr>
            <w:ins w:id="54363" w:author="RedCap - BigCR editor" w:date="2022-08-28T17:42:00Z">
              <w:r w:rsidRPr="00DB707E">
                <w:rPr>
                  <w:rFonts w:cs="v4.2.0"/>
                  <w:lang w:eastAsia="zh-CN"/>
                </w:rPr>
                <w:t>48</w:t>
              </w:r>
            </w:ins>
          </w:p>
        </w:tc>
      </w:tr>
      <w:tr w:rsidR="002B584C" w:rsidRPr="00DB707E" w14:paraId="1C5C1063" w14:textId="77777777" w:rsidTr="00A615F4">
        <w:trPr>
          <w:cantSplit/>
          <w:jc w:val="center"/>
          <w:ins w:id="54364" w:author="RedCap - BigCR editor" w:date="2022-08-28T17:42:00Z"/>
        </w:trPr>
        <w:tc>
          <w:tcPr>
            <w:tcW w:w="1952" w:type="dxa"/>
            <w:tcBorders>
              <w:top w:val="single" w:sz="4" w:space="0" w:color="auto"/>
              <w:left w:val="single" w:sz="4" w:space="0" w:color="auto"/>
              <w:bottom w:val="single" w:sz="4" w:space="0" w:color="auto"/>
              <w:right w:val="single" w:sz="4" w:space="0" w:color="auto"/>
            </w:tcBorders>
            <w:hideMark/>
          </w:tcPr>
          <w:p w14:paraId="03BBED72" w14:textId="77777777" w:rsidR="002B584C" w:rsidRPr="00DB707E" w:rsidRDefault="002B584C" w:rsidP="00A615F4">
            <w:pPr>
              <w:pStyle w:val="TAL"/>
              <w:rPr>
                <w:ins w:id="54365" w:author="RedCap - BigCR editor" w:date="2022-08-28T17:42:00Z"/>
              </w:rPr>
            </w:pPr>
            <w:proofErr w:type="spellStart"/>
            <w:ins w:id="54366" w:author="RedCap - BigCR editor" w:date="2022-08-28T17:42:00Z">
              <w:r w:rsidRPr="00DB707E">
                <w:t>Thresh</w:t>
              </w:r>
              <w:r w:rsidRPr="00DB707E">
                <w:rPr>
                  <w:vertAlign w:val="subscript"/>
                </w:rPr>
                <w:t>serving</w:t>
              </w:r>
              <w:proofErr w:type="spellEnd"/>
              <w:r w:rsidRPr="00DB707E">
                <w:rPr>
                  <w:vertAlign w:val="subscript"/>
                </w:rPr>
                <w:t xml:space="preserve">, </w:t>
              </w:r>
              <w:proofErr w:type="spellStart"/>
              <w:r w:rsidRPr="00DB707E">
                <w:rPr>
                  <w:vertAlign w:val="subscript"/>
                </w:rPr>
                <w:t>lowP</w:t>
              </w:r>
              <w:proofErr w:type="spellEnd"/>
            </w:ins>
          </w:p>
        </w:tc>
        <w:tc>
          <w:tcPr>
            <w:tcW w:w="1795" w:type="dxa"/>
            <w:tcBorders>
              <w:top w:val="single" w:sz="4" w:space="0" w:color="auto"/>
              <w:left w:val="single" w:sz="4" w:space="0" w:color="auto"/>
              <w:bottom w:val="single" w:sz="4" w:space="0" w:color="auto"/>
              <w:right w:val="single" w:sz="4" w:space="0" w:color="auto"/>
            </w:tcBorders>
            <w:hideMark/>
          </w:tcPr>
          <w:p w14:paraId="5B90E470" w14:textId="77777777" w:rsidR="002B584C" w:rsidRPr="00DB707E" w:rsidRDefault="002B584C" w:rsidP="00A615F4">
            <w:pPr>
              <w:pStyle w:val="TAC"/>
              <w:rPr>
                <w:ins w:id="54367" w:author="RedCap - BigCR editor" w:date="2022-08-28T17:42:00Z"/>
              </w:rPr>
            </w:pPr>
            <w:ins w:id="54368" w:author="RedCap - BigCR editor" w:date="2022-08-28T17:42:00Z">
              <w:r w:rsidRPr="00DB707E">
                <w:t>dB</w:t>
              </w:r>
            </w:ins>
          </w:p>
        </w:tc>
        <w:tc>
          <w:tcPr>
            <w:tcW w:w="1419" w:type="dxa"/>
            <w:tcBorders>
              <w:top w:val="single" w:sz="4" w:space="0" w:color="auto"/>
              <w:left w:val="single" w:sz="4" w:space="0" w:color="auto"/>
              <w:bottom w:val="single" w:sz="4" w:space="0" w:color="auto"/>
              <w:right w:val="single" w:sz="4" w:space="0" w:color="auto"/>
            </w:tcBorders>
            <w:hideMark/>
          </w:tcPr>
          <w:p w14:paraId="6098751A" w14:textId="77777777" w:rsidR="002B584C" w:rsidRPr="00DB707E" w:rsidRDefault="002B584C" w:rsidP="00A615F4">
            <w:pPr>
              <w:pStyle w:val="TAC"/>
              <w:rPr>
                <w:ins w:id="54369" w:author="RedCap - BigCR editor" w:date="2022-08-28T17:42:00Z"/>
                <w:rFonts w:cs="Arial"/>
                <w:lang w:eastAsia="zh-CN"/>
              </w:rPr>
            </w:pPr>
            <w:ins w:id="54370" w:author="RedCap - BigCR editor" w:date="2022-08-28T17:42:00Z">
              <w:r w:rsidRPr="00DB707E">
                <w:rPr>
                  <w:rFonts w:cs="Arial"/>
                  <w:lang w:eastAsia="zh-CN"/>
                </w:rPr>
                <w:t>1, 2</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53D14D2C" w14:textId="77777777" w:rsidR="002B584C" w:rsidRPr="00DB707E" w:rsidRDefault="002B584C" w:rsidP="00A615F4">
            <w:pPr>
              <w:pStyle w:val="TAC"/>
              <w:rPr>
                <w:ins w:id="54371" w:author="RedCap - BigCR editor" w:date="2022-08-28T17:42:00Z"/>
                <w:rFonts w:cs="v4.2.0"/>
                <w:lang w:eastAsia="zh-CN"/>
              </w:rPr>
            </w:pPr>
            <w:ins w:id="54372" w:author="RedCap - BigCR editor" w:date="2022-08-28T17:42:00Z">
              <w:r w:rsidRPr="00DB707E">
                <w:rPr>
                  <w:rFonts w:cs="v4.2.0"/>
                  <w:lang w:eastAsia="zh-CN"/>
                </w:rPr>
                <w:t>44</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1F8A6BF3" w14:textId="77777777" w:rsidR="002B584C" w:rsidRPr="00DB707E" w:rsidRDefault="002B584C" w:rsidP="00A615F4">
            <w:pPr>
              <w:pStyle w:val="TAC"/>
              <w:rPr>
                <w:ins w:id="54373" w:author="RedCap - BigCR editor" w:date="2022-08-28T17:42:00Z"/>
                <w:rFonts w:cs="v4.2.0"/>
                <w:lang w:eastAsia="zh-CN"/>
              </w:rPr>
            </w:pPr>
            <w:ins w:id="54374" w:author="RedCap - BigCR editor" w:date="2022-08-28T17:42:00Z">
              <w:r w:rsidRPr="00DB707E">
                <w:rPr>
                  <w:rFonts w:cs="v4.2.0"/>
                  <w:lang w:eastAsia="zh-CN"/>
                </w:rPr>
                <w:t>44</w:t>
              </w:r>
            </w:ins>
          </w:p>
        </w:tc>
      </w:tr>
      <w:tr w:rsidR="002B584C" w:rsidRPr="00DB707E" w14:paraId="41AD3B10" w14:textId="77777777" w:rsidTr="00A615F4">
        <w:trPr>
          <w:cantSplit/>
          <w:jc w:val="center"/>
          <w:ins w:id="54375" w:author="RedCap - BigCR editor" w:date="2022-08-28T17:42:00Z"/>
        </w:trPr>
        <w:tc>
          <w:tcPr>
            <w:tcW w:w="1952" w:type="dxa"/>
            <w:tcBorders>
              <w:top w:val="single" w:sz="4" w:space="0" w:color="auto"/>
              <w:left w:val="single" w:sz="4" w:space="0" w:color="auto"/>
              <w:bottom w:val="single" w:sz="4" w:space="0" w:color="auto"/>
              <w:right w:val="single" w:sz="4" w:space="0" w:color="auto"/>
            </w:tcBorders>
            <w:hideMark/>
          </w:tcPr>
          <w:p w14:paraId="12ED67E8" w14:textId="77777777" w:rsidR="002B584C" w:rsidRPr="00DB707E" w:rsidRDefault="002B584C" w:rsidP="00A615F4">
            <w:pPr>
              <w:pStyle w:val="TAL"/>
              <w:rPr>
                <w:ins w:id="54376" w:author="RedCap - BigCR editor" w:date="2022-08-28T17:42:00Z"/>
              </w:rPr>
            </w:pPr>
            <w:proofErr w:type="spellStart"/>
            <w:ins w:id="54377" w:author="RedCap - BigCR editor" w:date="2022-08-28T17:42:00Z">
              <w:r w:rsidRPr="00DB707E">
                <w:t>Thresh</w:t>
              </w:r>
              <w:r w:rsidRPr="00DB707E">
                <w:rPr>
                  <w:vertAlign w:val="subscript"/>
                </w:rPr>
                <w:t>x</w:t>
              </w:r>
              <w:proofErr w:type="spellEnd"/>
              <w:r w:rsidRPr="00DB707E">
                <w:rPr>
                  <w:vertAlign w:val="subscript"/>
                </w:rPr>
                <w:t xml:space="preserve">, </w:t>
              </w:r>
              <w:proofErr w:type="spellStart"/>
              <w:r w:rsidRPr="00DB707E">
                <w:rPr>
                  <w:vertAlign w:val="subscript"/>
                </w:rPr>
                <w:t>lowP</w:t>
              </w:r>
              <w:proofErr w:type="spellEnd"/>
              <w:r w:rsidRPr="00DB707E">
                <w:t xml:space="preserve">  </w:t>
              </w:r>
            </w:ins>
          </w:p>
        </w:tc>
        <w:tc>
          <w:tcPr>
            <w:tcW w:w="1795" w:type="dxa"/>
            <w:tcBorders>
              <w:top w:val="single" w:sz="4" w:space="0" w:color="auto"/>
              <w:left w:val="single" w:sz="4" w:space="0" w:color="auto"/>
              <w:bottom w:val="single" w:sz="4" w:space="0" w:color="auto"/>
              <w:right w:val="single" w:sz="4" w:space="0" w:color="auto"/>
            </w:tcBorders>
            <w:hideMark/>
          </w:tcPr>
          <w:p w14:paraId="38B7DCC3" w14:textId="77777777" w:rsidR="002B584C" w:rsidRPr="00DB707E" w:rsidRDefault="002B584C" w:rsidP="00A615F4">
            <w:pPr>
              <w:pStyle w:val="TAC"/>
              <w:rPr>
                <w:ins w:id="54378" w:author="RedCap - BigCR editor" w:date="2022-08-28T17:42:00Z"/>
              </w:rPr>
            </w:pPr>
            <w:ins w:id="54379" w:author="RedCap - BigCR editor" w:date="2022-08-28T17:42:00Z">
              <w:r w:rsidRPr="00DB707E">
                <w:t>dB</w:t>
              </w:r>
            </w:ins>
          </w:p>
        </w:tc>
        <w:tc>
          <w:tcPr>
            <w:tcW w:w="1419" w:type="dxa"/>
            <w:tcBorders>
              <w:top w:val="single" w:sz="4" w:space="0" w:color="auto"/>
              <w:left w:val="single" w:sz="4" w:space="0" w:color="auto"/>
              <w:bottom w:val="single" w:sz="4" w:space="0" w:color="auto"/>
              <w:right w:val="single" w:sz="4" w:space="0" w:color="auto"/>
            </w:tcBorders>
            <w:hideMark/>
          </w:tcPr>
          <w:p w14:paraId="009D0880" w14:textId="77777777" w:rsidR="002B584C" w:rsidRPr="00DB707E" w:rsidRDefault="002B584C" w:rsidP="00A615F4">
            <w:pPr>
              <w:pStyle w:val="TAC"/>
              <w:rPr>
                <w:ins w:id="54380" w:author="RedCap - BigCR editor" w:date="2022-08-28T17:42:00Z"/>
                <w:rFonts w:cs="Arial"/>
                <w:lang w:eastAsia="zh-CN"/>
              </w:rPr>
            </w:pPr>
            <w:ins w:id="54381" w:author="RedCap - BigCR editor" w:date="2022-08-28T17:42:00Z">
              <w:r w:rsidRPr="00DB707E">
                <w:rPr>
                  <w:rFonts w:cs="Arial"/>
                  <w:lang w:eastAsia="zh-CN"/>
                </w:rPr>
                <w:t>1, 2</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235BB9F1" w14:textId="77777777" w:rsidR="002B584C" w:rsidRPr="00DB707E" w:rsidRDefault="002B584C" w:rsidP="00A615F4">
            <w:pPr>
              <w:pStyle w:val="TAC"/>
              <w:rPr>
                <w:ins w:id="54382" w:author="RedCap - BigCR editor" w:date="2022-08-28T17:42:00Z"/>
                <w:rFonts w:cs="v4.2.0"/>
                <w:lang w:eastAsia="zh-CN"/>
              </w:rPr>
            </w:pPr>
            <w:ins w:id="54383" w:author="RedCap - BigCR editor" w:date="2022-08-28T17:42:00Z">
              <w:r w:rsidRPr="00DB707E">
                <w:rPr>
                  <w:rFonts w:cs="v4.2.0"/>
                  <w:lang w:eastAsia="zh-CN"/>
                </w:rPr>
                <w:t>50</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10F9292C" w14:textId="77777777" w:rsidR="002B584C" w:rsidRPr="00DB707E" w:rsidRDefault="002B584C" w:rsidP="00A615F4">
            <w:pPr>
              <w:pStyle w:val="TAC"/>
              <w:rPr>
                <w:ins w:id="54384" w:author="RedCap - BigCR editor" w:date="2022-08-28T17:42:00Z"/>
                <w:rFonts w:cs="v4.2.0"/>
                <w:lang w:eastAsia="zh-CN"/>
              </w:rPr>
            </w:pPr>
            <w:ins w:id="54385" w:author="RedCap - BigCR editor" w:date="2022-08-28T17:42:00Z">
              <w:r w:rsidRPr="00DB707E">
                <w:rPr>
                  <w:rFonts w:cs="v4.2.0"/>
                  <w:lang w:eastAsia="zh-CN"/>
                </w:rPr>
                <w:t>50</w:t>
              </w:r>
            </w:ins>
          </w:p>
        </w:tc>
      </w:tr>
      <w:tr w:rsidR="002B584C" w:rsidRPr="00DB707E" w14:paraId="07126DF2" w14:textId="77777777" w:rsidTr="00A615F4">
        <w:trPr>
          <w:cantSplit/>
          <w:jc w:val="center"/>
          <w:ins w:id="54386" w:author="RedCap - BigCR editor" w:date="2022-08-28T17:42:00Z"/>
        </w:trPr>
        <w:tc>
          <w:tcPr>
            <w:tcW w:w="1952" w:type="dxa"/>
            <w:tcBorders>
              <w:top w:val="single" w:sz="4" w:space="0" w:color="auto"/>
              <w:left w:val="single" w:sz="4" w:space="0" w:color="auto"/>
              <w:bottom w:val="single" w:sz="4" w:space="0" w:color="auto"/>
              <w:right w:val="single" w:sz="4" w:space="0" w:color="auto"/>
            </w:tcBorders>
            <w:hideMark/>
          </w:tcPr>
          <w:p w14:paraId="2DBFAE3E" w14:textId="77777777" w:rsidR="002B584C" w:rsidRPr="00DB707E" w:rsidRDefault="002B584C" w:rsidP="00A615F4">
            <w:pPr>
              <w:pStyle w:val="TAL"/>
              <w:rPr>
                <w:ins w:id="54387" w:author="RedCap - BigCR editor" w:date="2022-08-28T17:42:00Z"/>
              </w:rPr>
            </w:pPr>
            <w:ins w:id="54388" w:author="RedCap - BigCR editor" w:date="2022-08-28T17:42:00Z">
              <w:r w:rsidRPr="00DB707E">
                <w:t xml:space="preserve">Propagation Condition </w:t>
              </w:r>
            </w:ins>
          </w:p>
        </w:tc>
        <w:tc>
          <w:tcPr>
            <w:tcW w:w="1795" w:type="dxa"/>
            <w:tcBorders>
              <w:top w:val="single" w:sz="4" w:space="0" w:color="auto"/>
              <w:left w:val="single" w:sz="4" w:space="0" w:color="auto"/>
              <w:bottom w:val="single" w:sz="4" w:space="0" w:color="auto"/>
              <w:right w:val="single" w:sz="4" w:space="0" w:color="auto"/>
            </w:tcBorders>
          </w:tcPr>
          <w:p w14:paraId="2D8C3F04" w14:textId="77777777" w:rsidR="002B584C" w:rsidRPr="00DB707E" w:rsidRDefault="002B584C" w:rsidP="00A615F4">
            <w:pPr>
              <w:pStyle w:val="TAC"/>
              <w:rPr>
                <w:ins w:id="54389" w:author="RedCap - BigCR editor" w:date="2022-08-28T17:42:00Z"/>
              </w:rPr>
            </w:pPr>
          </w:p>
        </w:tc>
        <w:tc>
          <w:tcPr>
            <w:tcW w:w="1419" w:type="dxa"/>
            <w:tcBorders>
              <w:top w:val="single" w:sz="4" w:space="0" w:color="auto"/>
              <w:left w:val="single" w:sz="4" w:space="0" w:color="auto"/>
              <w:bottom w:val="single" w:sz="4" w:space="0" w:color="auto"/>
              <w:right w:val="single" w:sz="4" w:space="0" w:color="auto"/>
            </w:tcBorders>
            <w:hideMark/>
          </w:tcPr>
          <w:p w14:paraId="785A42A8" w14:textId="77777777" w:rsidR="002B584C" w:rsidRPr="00DB707E" w:rsidRDefault="002B584C" w:rsidP="00A615F4">
            <w:pPr>
              <w:pStyle w:val="TAC"/>
              <w:rPr>
                <w:ins w:id="54390" w:author="RedCap - BigCR editor" w:date="2022-08-28T17:42:00Z"/>
                <w:rFonts w:cs="Arial"/>
                <w:lang w:eastAsia="zh-CN"/>
              </w:rPr>
            </w:pPr>
            <w:ins w:id="54391" w:author="RedCap - BigCR editor" w:date="2022-08-28T17:42:00Z">
              <w:r w:rsidRPr="00DB707E">
                <w:rPr>
                  <w:rFonts w:cs="Arial"/>
                  <w:lang w:eastAsia="zh-CN"/>
                </w:rPr>
                <w:t>1, 2</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39BC2ECD" w14:textId="77777777" w:rsidR="002B584C" w:rsidRPr="00DB707E" w:rsidRDefault="002B584C" w:rsidP="00A615F4">
            <w:pPr>
              <w:pStyle w:val="TAC"/>
              <w:rPr>
                <w:ins w:id="54392" w:author="RedCap - BigCR editor" w:date="2022-08-28T17:42:00Z"/>
                <w:rFonts w:cs="v4.2.0"/>
                <w:lang w:eastAsia="zh-CN"/>
              </w:rPr>
            </w:pPr>
            <w:ins w:id="54393" w:author="RedCap - BigCR editor" w:date="2022-08-28T17:42:00Z">
              <w:r w:rsidRPr="00DB707E">
                <w:rPr>
                  <w:rFonts w:cs="v4.2.0"/>
                  <w:lang w:eastAsia="zh-CN"/>
                </w:rPr>
                <w:t>AWGN</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035C4D69" w14:textId="77777777" w:rsidR="002B584C" w:rsidRPr="00DB707E" w:rsidRDefault="002B584C" w:rsidP="00A615F4">
            <w:pPr>
              <w:pStyle w:val="TAC"/>
              <w:rPr>
                <w:ins w:id="54394" w:author="RedCap - BigCR editor" w:date="2022-08-28T17:42:00Z"/>
                <w:rFonts w:cs="v4.2.0"/>
                <w:lang w:eastAsia="zh-CN"/>
              </w:rPr>
            </w:pPr>
            <w:ins w:id="54395" w:author="RedCap - BigCR editor" w:date="2022-08-28T17:42:00Z">
              <w:r w:rsidRPr="00DB707E">
                <w:rPr>
                  <w:rFonts w:cs="v4.2.0"/>
                  <w:lang w:eastAsia="zh-CN"/>
                </w:rPr>
                <w:t>AWGN</w:t>
              </w:r>
            </w:ins>
          </w:p>
        </w:tc>
      </w:tr>
      <w:tr w:rsidR="002B584C" w:rsidRPr="00DB707E" w14:paraId="7DAA22B5" w14:textId="77777777" w:rsidTr="00A615F4">
        <w:trPr>
          <w:cantSplit/>
          <w:jc w:val="center"/>
          <w:ins w:id="54396" w:author="RedCap - BigCR editor" w:date="2022-08-28T17:42:00Z"/>
        </w:trPr>
        <w:tc>
          <w:tcPr>
            <w:tcW w:w="9780" w:type="dxa"/>
            <w:gridSpan w:val="7"/>
            <w:tcBorders>
              <w:top w:val="single" w:sz="4" w:space="0" w:color="auto"/>
              <w:left w:val="single" w:sz="4" w:space="0" w:color="auto"/>
              <w:bottom w:val="single" w:sz="4" w:space="0" w:color="auto"/>
              <w:right w:val="single" w:sz="4" w:space="0" w:color="auto"/>
            </w:tcBorders>
            <w:hideMark/>
          </w:tcPr>
          <w:p w14:paraId="69108440" w14:textId="77777777" w:rsidR="002B584C" w:rsidRPr="00DB707E" w:rsidRDefault="002B584C" w:rsidP="00A615F4">
            <w:pPr>
              <w:pStyle w:val="TAN"/>
              <w:rPr>
                <w:ins w:id="54397" w:author="RedCap - BigCR editor" w:date="2022-08-28T17:42:00Z"/>
                <w:rFonts w:cs="Arial"/>
                <w:szCs w:val="18"/>
              </w:rPr>
            </w:pPr>
            <w:ins w:id="54398" w:author="RedCap - BigCR editor" w:date="2022-08-28T17:42:00Z">
              <w:r w:rsidRPr="00DB707E">
                <w:rPr>
                  <w:rFonts w:cs="Arial"/>
                  <w:szCs w:val="18"/>
                </w:rPr>
                <w:t>Note 1:</w:t>
              </w:r>
              <w:r w:rsidRPr="00DB707E">
                <w:rPr>
                  <w:rFonts w:cs="Arial"/>
                  <w:szCs w:val="18"/>
                </w:rPr>
                <w:tab/>
                <w:t>OCNG shall be used such that both cells are fully allocated and a constant total transmitted power spectral density is achieved for all OFDM symbols.</w:t>
              </w:r>
            </w:ins>
          </w:p>
          <w:p w14:paraId="39AE72F4" w14:textId="77777777" w:rsidR="002B584C" w:rsidRPr="00DB707E" w:rsidRDefault="002B584C" w:rsidP="00A615F4">
            <w:pPr>
              <w:pStyle w:val="TAN"/>
              <w:rPr>
                <w:ins w:id="54399" w:author="RedCap - BigCR editor" w:date="2022-08-28T17:42:00Z"/>
                <w:rFonts w:cs="Arial"/>
                <w:szCs w:val="18"/>
              </w:rPr>
            </w:pPr>
            <w:ins w:id="54400" w:author="RedCap - BigCR editor" w:date="2022-08-28T17:42:00Z">
              <w:r w:rsidRPr="00DB707E">
                <w:rPr>
                  <w:rFonts w:cs="Arial"/>
                  <w:szCs w:val="18"/>
                </w:rPr>
                <w:t>Note 2:</w:t>
              </w:r>
              <w:r w:rsidRPr="00DB707E">
                <w:rPr>
                  <w:rFonts w:cs="Arial"/>
                  <w:szCs w:val="18"/>
                </w:rPr>
                <w:tab/>
                <w:t xml:space="preserve">Interference from other cells and noise sources not specified in the test is assumed to be constant over subcarriers and time and shall be modelled as AWGN of appropriate power for </w:t>
              </w:r>
            </w:ins>
            <w:ins w:id="54401" w:author="RedCap - BigCR editor" w:date="2022-08-28T17:42:00Z">
              <w:r w:rsidRPr="00DB707E">
                <w:rPr>
                  <w:rFonts w:cs="Arial"/>
                  <w:szCs w:val="18"/>
                </w:rPr>
                <w:object w:dxaOrig="444" w:dyaOrig="444" w14:anchorId="1101C334">
                  <v:shape id="_x0000_i1284" type="#_x0000_t75" style="width:20pt;height:20pt" o:ole="" fillcolor="window">
                    <v:imagedata r:id="rId17" o:title=""/>
                  </v:shape>
                  <o:OLEObject Type="Embed" ProgID="Equation.3" ShapeID="_x0000_i1284" DrawAspect="Content" ObjectID="_1723417968" r:id="rId288"/>
                </w:object>
              </w:r>
            </w:ins>
            <w:ins w:id="54402" w:author="RedCap - BigCR editor" w:date="2022-08-28T17:42:00Z">
              <w:r w:rsidRPr="00DB707E">
                <w:rPr>
                  <w:rFonts w:cs="Arial"/>
                  <w:szCs w:val="18"/>
                </w:rPr>
                <w:t xml:space="preserve"> to be fulfilled.</w:t>
              </w:r>
            </w:ins>
          </w:p>
          <w:p w14:paraId="747CBD19" w14:textId="77777777" w:rsidR="002B584C" w:rsidRPr="00DB707E" w:rsidRDefault="002B584C" w:rsidP="00A615F4">
            <w:pPr>
              <w:pStyle w:val="TAN"/>
              <w:spacing w:line="254" w:lineRule="auto"/>
              <w:rPr>
                <w:ins w:id="54403" w:author="RedCap - BigCR editor" w:date="2022-08-28T17:42:00Z"/>
                <w:rFonts w:cs="Arial"/>
                <w:szCs w:val="18"/>
              </w:rPr>
            </w:pPr>
            <w:ins w:id="54404" w:author="RedCap - BigCR editor" w:date="2022-08-28T17:42:00Z">
              <w:r w:rsidRPr="00DB707E">
                <w:rPr>
                  <w:rFonts w:cs="Arial"/>
                  <w:szCs w:val="18"/>
                </w:rPr>
                <w:t>Note 3:</w:t>
              </w:r>
              <w:r w:rsidRPr="00DB707E">
                <w:rPr>
                  <w:rFonts w:cs="Arial"/>
                  <w:szCs w:val="18"/>
                </w:rPr>
                <w:tab/>
                <w:t>SS-RSRP levels have been derived from other parameters for information purposes. They are not settable parameters themselves.</w:t>
              </w:r>
            </w:ins>
          </w:p>
          <w:p w14:paraId="706F6CB4" w14:textId="77777777" w:rsidR="002B584C" w:rsidRPr="00DB707E" w:rsidRDefault="002B584C" w:rsidP="00A615F4">
            <w:pPr>
              <w:pStyle w:val="TAN"/>
              <w:rPr>
                <w:ins w:id="54405" w:author="RedCap - BigCR editor" w:date="2022-08-28T17:42:00Z"/>
                <w:rFonts w:cs="Arial"/>
                <w:szCs w:val="18"/>
              </w:rPr>
            </w:pPr>
            <w:ins w:id="54406" w:author="RedCap - BigCR editor" w:date="2022-08-28T17:42:00Z">
              <w:r w:rsidRPr="00DB707E">
                <w:rPr>
                  <w:rFonts w:cs="Arial"/>
                  <w:szCs w:val="18"/>
                </w:rPr>
                <w:t>Note 4:</w:t>
              </w:r>
              <w:r w:rsidRPr="00DB707E">
                <w:rPr>
                  <w:rFonts w:cs="Arial"/>
                  <w:szCs w:val="18"/>
                </w:rPr>
                <w:tab/>
                <w:t>Information about types of UE beam is given in B.2.1.3, and does not limit UE implementation or test system implementation</w:t>
              </w:r>
            </w:ins>
          </w:p>
        </w:tc>
      </w:tr>
    </w:tbl>
    <w:p w14:paraId="03027A8F" w14:textId="77777777" w:rsidR="002B584C" w:rsidRPr="00DB707E" w:rsidRDefault="002B584C" w:rsidP="002B584C">
      <w:pPr>
        <w:rPr>
          <w:ins w:id="54407" w:author="RedCap - BigCR editor" w:date="2022-08-28T17:42:00Z"/>
          <w:lang w:eastAsia="zh-CN"/>
        </w:rPr>
      </w:pPr>
    </w:p>
    <w:p w14:paraId="11247CB8" w14:textId="77777777" w:rsidR="002B584C" w:rsidRPr="00DB707E" w:rsidRDefault="002B584C" w:rsidP="002B584C">
      <w:pPr>
        <w:pStyle w:val="Heading5"/>
        <w:rPr>
          <w:ins w:id="54408" w:author="RedCap - BigCR editor" w:date="2022-08-28T17:42:00Z"/>
          <w:lang w:eastAsia="zh-CN"/>
        </w:rPr>
      </w:pPr>
      <w:ins w:id="54409" w:author="RedCap - BigCR editor" w:date="2022-08-28T17:42:00Z">
        <w:r w:rsidRPr="00DB707E">
          <w:rPr>
            <w:lang w:eastAsia="zh-CN"/>
          </w:rPr>
          <w:lastRenderedPageBreak/>
          <w:t>A.17.1.1.4.3</w:t>
        </w:r>
        <w:r w:rsidRPr="00DB707E">
          <w:rPr>
            <w:lang w:eastAsia="zh-CN"/>
          </w:rPr>
          <w:tab/>
          <w:t>Test Requirements</w:t>
        </w:r>
      </w:ins>
    </w:p>
    <w:p w14:paraId="3FD15E3C" w14:textId="77777777" w:rsidR="002B584C" w:rsidRPr="00DB707E" w:rsidRDefault="002B584C" w:rsidP="002B584C">
      <w:pPr>
        <w:rPr>
          <w:ins w:id="54410" w:author="RedCap - BigCR editor" w:date="2022-08-28T17:42:00Z"/>
        </w:rPr>
      </w:pPr>
      <w:ins w:id="54411" w:author="RedCap - BigCR editor" w:date="2022-08-28T17:42:00Z">
        <w:r w:rsidRPr="00DB707E">
          <w:t xml:space="preserve">The cell reselection delay to </w:t>
        </w:r>
        <w:r w:rsidRPr="00DB707E">
          <w:rPr>
            <w:lang w:eastAsia="zh-CN"/>
          </w:rPr>
          <w:t>an already detected</w:t>
        </w:r>
        <w:r w:rsidRPr="00DB707E">
          <w:t xml:space="preserve"> </w:t>
        </w:r>
        <w:r w:rsidRPr="00DB707E">
          <w:rPr>
            <w:lang w:eastAsia="zh-CN"/>
          </w:rPr>
          <w:t xml:space="preserve">low priority </w:t>
        </w:r>
        <w:r w:rsidRPr="00DB707E">
          <w:t xml:space="preserve">cell (Cell 1) for UE fulfilling stationary criterion is defined as the time from the beginning of time period T1, to the moment when the UE camps on Cell 1, and starts to send preambles on the PRACH for sending the </w:t>
        </w:r>
        <w:proofErr w:type="spellStart"/>
        <w:r w:rsidRPr="00DB707E">
          <w:rPr>
            <w:i/>
            <w:lang w:eastAsia="zh-CN"/>
          </w:rPr>
          <w:t>RRCSetupRequest</w:t>
        </w:r>
        <w:proofErr w:type="spellEnd"/>
        <w:r w:rsidRPr="00DB707E">
          <w:t xml:space="preserve"> message to perform a Tracking Area Update procedure on Cell 1.</w:t>
        </w:r>
      </w:ins>
    </w:p>
    <w:p w14:paraId="5E1907E6" w14:textId="77777777" w:rsidR="002B584C" w:rsidRPr="00DB707E" w:rsidRDefault="002B584C" w:rsidP="002B584C">
      <w:pPr>
        <w:rPr>
          <w:ins w:id="54412" w:author="RedCap - BigCR editor" w:date="2022-08-28T17:42:00Z"/>
        </w:rPr>
      </w:pPr>
      <w:ins w:id="54413" w:author="RedCap - BigCR editor" w:date="2022-08-28T17:42:00Z">
        <w:r w:rsidRPr="00DB707E">
          <w:t xml:space="preserve">The cell re-selection delay to </w:t>
        </w:r>
        <w:r w:rsidRPr="00DB707E">
          <w:rPr>
            <w:lang w:eastAsia="zh-CN"/>
          </w:rPr>
          <w:t xml:space="preserve">an already </w:t>
        </w:r>
        <w:r w:rsidRPr="00DB707E">
          <w:t>detect</w:t>
        </w:r>
        <w:r w:rsidRPr="00DB707E">
          <w:rPr>
            <w:lang w:eastAsia="zh-CN"/>
          </w:rPr>
          <w:t>ed</w:t>
        </w:r>
        <w:r w:rsidRPr="00DB707E">
          <w:t xml:space="preserve"> </w:t>
        </w:r>
        <w:r w:rsidRPr="00DB707E">
          <w:rPr>
            <w:lang w:eastAsia="zh-CN"/>
          </w:rPr>
          <w:t xml:space="preserve">low priority </w:t>
        </w:r>
        <w:r w:rsidRPr="00DB707E">
          <w:t>cell, Cell 1, shall be less than 155 s.</w:t>
        </w:r>
      </w:ins>
    </w:p>
    <w:p w14:paraId="0150F62C" w14:textId="77777777" w:rsidR="002B584C" w:rsidRPr="00DB707E" w:rsidRDefault="002B584C" w:rsidP="002B584C">
      <w:pPr>
        <w:rPr>
          <w:ins w:id="54414" w:author="RedCap - BigCR editor" w:date="2022-08-28T17:42:00Z"/>
        </w:rPr>
      </w:pPr>
      <w:ins w:id="54415" w:author="RedCap - BigCR editor" w:date="2022-08-28T17:42:00Z">
        <w:r w:rsidRPr="00DB707E">
          <w:t>The cell reselection delay</w:t>
        </w:r>
        <w:r w:rsidRPr="00DB707E">
          <w:rPr>
            <w:lang w:eastAsia="zh-CN"/>
          </w:rPr>
          <w:t xml:space="preserve"> to an already detected high priority cell</w:t>
        </w:r>
        <w:r w:rsidRPr="00DB707E">
          <w:t xml:space="preserve"> (Cell 2) for UE fulfilling stationary criterion is defined as the time from the beginning of time period T</w:t>
        </w:r>
        <w:r w:rsidRPr="00DB707E">
          <w:rPr>
            <w:lang w:eastAsia="zh-CN"/>
          </w:rPr>
          <w:t>2</w:t>
        </w:r>
        <w:r w:rsidRPr="00DB707E">
          <w:t xml:space="preserve">, to the moment when the UE camps on Cell </w:t>
        </w:r>
        <w:r w:rsidRPr="00DB707E">
          <w:rPr>
            <w:lang w:eastAsia="zh-CN"/>
          </w:rPr>
          <w:t>2</w:t>
        </w:r>
        <w:r w:rsidRPr="00DB707E">
          <w:t xml:space="preserve">, and starts to send preambles on the PRACH for sending the </w:t>
        </w:r>
        <w:proofErr w:type="spellStart"/>
        <w:r w:rsidRPr="00DB707E">
          <w:rPr>
            <w:i/>
            <w:lang w:eastAsia="zh-CN"/>
          </w:rPr>
          <w:t>RRCSetupRequest</w:t>
        </w:r>
        <w:proofErr w:type="spellEnd"/>
        <w:r w:rsidRPr="00DB707E">
          <w:t xml:space="preserve"> message to perform a Tracking Area Update procedure on Cell </w:t>
        </w:r>
        <w:r w:rsidRPr="00DB707E">
          <w:rPr>
            <w:lang w:eastAsia="zh-CN"/>
          </w:rPr>
          <w:t>2</w:t>
        </w:r>
        <w:r w:rsidRPr="00DB707E">
          <w:t>.</w:t>
        </w:r>
      </w:ins>
    </w:p>
    <w:p w14:paraId="1A00B3E1" w14:textId="77777777" w:rsidR="002B584C" w:rsidRPr="00DB707E" w:rsidRDefault="002B584C" w:rsidP="002B584C">
      <w:pPr>
        <w:rPr>
          <w:ins w:id="54416" w:author="RedCap - BigCR editor" w:date="2022-08-28T17:42:00Z"/>
          <w:lang w:eastAsia="zh-CN"/>
        </w:rPr>
      </w:pPr>
      <w:ins w:id="54417" w:author="RedCap - BigCR editor" w:date="2022-08-28T17:42:00Z">
        <w:r w:rsidRPr="00DB707E">
          <w:t>The cell re-selection delay to an already detected</w:t>
        </w:r>
        <w:r w:rsidRPr="00DB707E">
          <w:rPr>
            <w:lang w:eastAsia="zh-CN"/>
          </w:rPr>
          <w:t xml:space="preserve"> high priority</w:t>
        </w:r>
        <w:r w:rsidRPr="00DB707E">
          <w:t xml:space="preserve"> cell, Cell 2, shall be less than 155 s.</w:t>
        </w:r>
      </w:ins>
    </w:p>
    <w:p w14:paraId="28017391" w14:textId="77777777" w:rsidR="002B584C" w:rsidRPr="00DB707E" w:rsidRDefault="002B584C" w:rsidP="002B584C">
      <w:pPr>
        <w:rPr>
          <w:ins w:id="54418" w:author="RedCap - BigCR editor" w:date="2022-08-28T17:42:00Z"/>
        </w:rPr>
      </w:pPr>
      <w:ins w:id="54419" w:author="RedCap - BigCR editor" w:date="2022-08-28T17:42:00Z">
        <w:r w:rsidRPr="00DB707E">
          <w:t>The rate of correct cell reselections observed during repeated tests shall be at least 90%.</w:t>
        </w:r>
      </w:ins>
    </w:p>
    <w:p w14:paraId="5ABB42D3" w14:textId="77777777" w:rsidR="002B584C" w:rsidRPr="00DB707E" w:rsidRDefault="002B584C" w:rsidP="002B584C">
      <w:pPr>
        <w:pStyle w:val="NO"/>
        <w:rPr>
          <w:ins w:id="54420" w:author="RedCap - BigCR editor" w:date="2022-08-28T17:42:00Z"/>
        </w:rPr>
      </w:pPr>
      <w:ins w:id="54421" w:author="RedCap - BigCR editor" w:date="2022-08-28T17:42:00Z">
        <w:r w:rsidRPr="00DB707E">
          <w:t>NOTE 1:</w:t>
        </w:r>
        <w:r w:rsidRPr="00DB707E">
          <w:tab/>
          <w:t xml:space="preserve">The cell re-selection delay to an already detected low priority cell can be expressed as: </w:t>
        </w:r>
        <w:proofErr w:type="spellStart"/>
        <w:r w:rsidRPr="00DB707E">
          <w:rPr>
            <w:rFonts w:cs="v4.2.0"/>
          </w:rPr>
          <w:t>T</w:t>
        </w:r>
        <w:r w:rsidRPr="00DB707E">
          <w:rPr>
            <w:rFonts w:cs="v4.2.0"/>
            <w:vertAlign w:val="subscript"/>
          </w:rPr>
          <w:t>evaluate,</w:t>
        </w:r>
        <w:r w:rsidRPr="00DB707E">
          <w:rPr>
            <w:rFonts w:cs="v4.2.0"/>
            <w:vertAlign w:val="subscript"/>
            <w:lang w:eastAsia="zh-CN"/>
          </w:rPr>
          <w:t>NR</w:t>
        </w:r>
        <w:r w:rsidRPr="00DB707E">
          <w:rPr>
            <w:rFonts w:cs="v4.2.0"/>
            <w:vertAlign w:val="subscript"/>
          </w:rPr>
          <w:t>_Inter</w:t>
        </w:r>
        <w:r w:rsidRPr="00DB707E">
          <w:rPr>
            <w:vertAlign w:val="subscript"/>
          </w:rPr>
          <w:t>_RedCap_Relax</w:t>
        </w:r>
        <w:proofErr w:type="spellEnd"/>
        <w:r w:rsidRPr="00DB707E">
          <w:t xml:space="preserve"> + T</w:t>
        </w:r>
        <w:r w:rsidRPr="00DB707E">
          <w:rPr>
            <w:vertAlign w:val="subscript"/>
          </w:rPr>
          <w:t>SI</w:t>
        </w:r>
        <w:r w:rsidRPr="00DB707E">
          <w:rPr>
            <w:vertAlign w:val="subscript"/>
            <w:lang w:eastAsia="zh-CN"/>
          </w:rPr>
          <w:t>-NR</w:t>
        </w:r>
      </w:ins>
    </w:p>
    <w:p w14:paraId="5CFF833D" w14:textId="77777777" w:rsidR="002B584C" w:rsidRPr="00DB707E" w:rsidRDefault="002B584C" w:rsidP="002B584C">
      <w:pPr>
        <w:pStyle w:val="NO"/>
        <w:rPr>
          <w:ins w:id="54422" w:author="RedCap - BigCR editor" w:date="2022-08-28T17:42:00Z"/>
        </w:rPr>
      </w:pPr>
      <w:ins w:id="54423" w:author="RedCap - BigCR editor" w:date="2022-08-28T17:42:00Z">
        <w:r w:rsidRPr="00DB707E">
          <w:t>NOTE 2:</w:t>
        </w:r>
        <w:r w:rsidRPr="00DB707E">
          <w:tab/>
          <w:t xml:space="preserve">The cell re-selection delay to an already detected higher priority cell can be expressed as: </w:t>
        </w:r>
        <w:proofErr w:type="spellStart"/>
        <w:r w:rsidRPr="00DB707E">
          <w:rPr>
            <w:rFonts w:cs="v4.2.0"/>
          </w:rPr>
          <w:t>T</w:t>
        </w:r>
        <w:r w:rsidRPr="00DB707E">
          <w:rPr>
            <w:rFonts w:cs="v4.2.0"/>
            <w:vertAlign w:val="subscript"/>
          </w:rPr>
          <w:t>evaluate,</w:t>
        </w:r>
        <w:r w:rsidRPr="00DB707E">
          <w:rPr>
            <w:rFonts w:cs="v4.2.0"/>
            <w:vertAlign w:val="subscript"/>
            <w:lang w:eastAsia="zh-CN"/>
          </w:rPr>
          <w:t>NR</w:t>
        </w:r>
        <w:r w:rsidRPr="00DB707E">
          <w:rPr>
            <w:rFonts w:cs="v4.2.0"/>
            <w:vertAlign w:val="subscript"/>
          </w:rPr>
          <w:t>_Inter</w:t>
        </w:r>
        <w:r w:rsidRPr="00DB707E">
          <w:rPr>
            <w:vertAlign w:val="subscript"/>
          </w:rPr>
          <w:t>_RedCap_Relax</w:t>
        </w:r>
        <w:proofErr w:type="spellEnd"/>
        <w:r w:rsidRPr="00DB707E">
          <w:t xml:space="preserve"> + T</w:t>
        </w:r>
        <w:r w:rsidRPr="00DB707E">
          <w:rPr>
            <w:vertAlign w:val="subscript"/>
          </w:rPr>
          <w:t>SI</w:t>
        </w:r>
        <w:r w:rsidRPr="00DB707E">
          <w:rPr>
            <w:vertAlign w:val="subscript"/>
            <w:lang w:eastAsia="zh-CN"/>
          </w:rPr>
          <w:t>-NR</w:t>
        </w:r>
      </w:ins>
    </w:p>
    <w:p w14:paraId="515A9094" w14:textId="77777777" w:rsidR="002B584C" w:rsidRPr="00DB707E" w:rsidRDefault="002B584C" w:rsidP="002B584C">
      <w:pPr>
        <w:rPr>
          <w:ins w:id="54424" w:author="RedCap - BigCR editor" w:date="2022-08-28T17:42:00Z"/>
        </w:rPr>
      </w:pPr>
      <w:ins w:id="54425" w:author="RedCap - BigCR editor" w:date="2022-08-28T17:42:00Z">
        <w:r w:rsidRPr="00DB707E">
          <w:t>Where:</w:t>
        </w:r>
      </w:ins>
    </w:p>
    <w:p w14:paraId="1A695A4E" w14:textId="77777777" w:rsidR="002B584C" w:rsidRPr="00DB707E" w:rsidRDefault="002B584C" w:rsidP="002B584C">
      <w:pPr>
        <w:pStyle w:val="EX"/>
        <w:rPr>
          <w:ins w:id="54426" w:author="RedCap - BigCR editor" w:date="2022-08-28T17:42:00Z"/>
        </w:rPr>
      </w:pPr>
      <w:proofErr w:type="spellStart"/>
      <w:ins w:id="54427" w:author="RedCap - BigCR editor" w:date="2022-08-28T17:42:00Z">
        <w:r w:rsidRPr="00DB707E">
          <w:rPr>
            <w:rFonts w:cs="v4.2.0"/>
          </w:rPr>
          <w:t>T</w:t>
        </w:r>
        <w:r w:rsidRPr="00DB707E">
          <w:rPr>
            <w:rFonts w:cs="v4.2.0"/>
            <w:vertAlign w:val="subscript"/>
          </w:rPr>
          <w:t>evaluate,</w:t>
        </w:r>
        <w:r w:rsidRPr="00DB707E">
          <w:rPr>
            <w:rFonts w:cs="v4.2.0"/>
            <w:vertAlign w:val="subscript"/>
            <w:lang w:eastAsia="zh-CN"/>
          </w:rPr>
          <w:t>NR</w:t>
        </w:r>
        <w:r w:rsidRPr="00DB707E">
          <w:rPr>
            <w:rFonts w:cs="v4.2.0"/>
            <w:vertAlign w:val="subscript"/>
          </w:rPr>
          <w:t>_Inter</w:t>
        </w:r>
        <w:r w:rsidRPr="00DB707E">
          <w:rPr>
            <w:vertAlign w:val="subscript"/>
          </w:rPr>
          <w:t>_RedCap_Relax</w:t>
        </w:r>
        <w:proofErr w:type="spellEnd"/>
        <w:r w:rsidRPr="00DB707E">
          <w:tab/>
          <w:t>See Table 4.2B.2.10.2-2 in clause </w:t>
        </w:r>
        <w:r w:rsidRPr="00DB707E">
          <w:rPr>
            <w:lang w:val="en-US" w:eastAsia="zh-CN"/>
          </w:rPr>
          <w:t>4.2B.2.10.2</w:t>
        </w:r>
      </w:ins>
    </w:p>
    <w:p w14:paraId="56BA2253" w14:textId="77777777" w:rsidR="002B584C" w:rsidRPr="00DB707E" w:rsidRDefault="002B584C" w:rsidP="002B584C">
      <w:pPr>
        <w:pStyle w:val="EX"/>
        <w:rPr>
          <w:ins w:id="54428" w:author="RedCap - BigCR editor" w:date="2022-08-28T17:42:00Z"/>
        </w:rPr>
      </w:pPr>
      <w:ins w:id="54429" w:author="RedCap - BigCR editor" w:date="2022-08-28T17:42:00Z">
        <w:r w:rsidRPr="00DB707E">
          <w:t>T</w:t>
        </w:r>
        <w:r w:rsidRPr="00DB707E">
          <w:rPr>
            <w:vertAlign w:val="subscript"/>
          </w:rPr>
          <w:t>SI</w:t>
        </w:r>
        <w:r w:rsidRPr="00DB707E">
          <w:rPr>
            <w:vertAlign w:val="subscript"/>
            <w:lang w:eastAsia="zh-CN"/>
          </w:rPr>
          <w:t>-NR</w:t>
        </w:r>
        <w:r w:rsidRPr="00DB707E">
          <w:tab/>
          <w:t xml:space="preserve">Maximum repetition period of relevant system info blocks that needs to be received by the UE to camp on a cell; 1280 </w:t>
        </w:r>
        <w:proofErr w:type="spellStart"/>
        <w:r w:rsidRPr="00DB707E">
          <w:t>ms</w:t>
        </w:r>
        <w:proofErr w:type="spellEnd"/>
        <w:r w:rsidRPr="00DB707E">
          <w:t xml:space="preserve"> is assumed in this test case.</w:t>
        </w:r>
      </w:ins>
    </w:p>
    <w:p w14:paraId="3DC3A8A3" w14:textId="77777777" w:rsidR="002B584C" w:rsidRPr="00DB707E" w:rsidRDefault="002B584C" w:rsidP="002B584C">
      <w:pPr>
        <w:rPr>
          <w:ins w:id="54430" w:author="RedCap - BigCR editor" w:date="2022-08-28T17:42:00Z"/>
        </w:rPr>
      </w:pPr>
      <w:ins w:id="54431" w:author="RedCap - BigCR editor" w:date="2022-08-28T17:42:00Z">
        <w:r w:rsidRPr="00DB707E">
          <w:t>This gives a total of 154.88 s, allow 155 s for the cell re-selection delay to an already detected low priority cell for UE fulfilling stationary criterion in the test case.</w:t>
        </w:r>
      </w:ins>
    </w:p>
    <w:p w14:paraId="162950EE" w14:textId="77777777" w:rsidR="002B584C" w:rsidRPr="00DB707E" w:rsidRDefault="002B584C" w:rsidP="002B584C">
      <w:pPr>
        <w:rPr>
          <w:ins w:id="54432" w:author="RedCap - BigCR editor" w:date="2022-08-28T17:42:00Z"/>
          <w:lang w:val="en-US"/>
        </w:rPr>
      </w:pPr>
      <w:ins w:id="54433" w:author="RedCap - BigCR editor" w:date="2022-08-28T17:42:00Z">
        <w:r w:rsidRPr="00DB707E">
          <w:t>This gives a total of 154.88 s, allow 155 s for the cell re-selection delay to an already detected high priority cell for UE fulfilling stationary criterion in the test case.</w:t>
        </w:r>
      </w:ins>
    </w:p>
    <w:p w14:paraId="4A127A86" w14:textId="77777777" w:rsidR="002B584C" w:rsidRPr="00DB707E" w:rsidRDefault="002B584C" w:rsidP="002B584C">
      <w:pPr>
        <w:pStyle w:val="3GPPNormalText"/>
        <w:jc w:val="center"/>
        <w:rPr>
          <w:ins w:id="54434" w:author="RedCap - BigCR editor" w:date="2022-08-28T17:42:00Z"/>
          <w:b/>
          <w:bCs/>
          <w:color w:val="00B0F0"/>
        </w:rPr>
      </w:pPr>
    </w:p>
    <w:bookmarkEnd w:id="51585"/>
    <w:p w14:paraId="3EE154AB" w14:textId="77777777" w:rsidR="00B17801" w:rsidRPr="00DB707E" w:rsidRDefault="00B17801" w:rsidP="008B4EF6">
      <w:pPr>
        <w:rPr>
          <w:lang w:eastAsia="ja-JP"/>
        </w:rPr>
      </w:pPr>
    </w:p>
    <w:p w14:paraId="70879A89" w14:textId="77777777" w:rsidR="00FA6D37" w:rsidRPr="00DB707E" w:rsidRDefault="00FA6D37" w:rsidP="00FA6D37">
      <w:pPr>
        <w:pStyle w:val="Heading2"/>
        <w:rPr>
          <w:ins w:id="54435" w:author="RedCap - BigCR editor" w:date="2022-08-30T07:07:00Z"/>
        </w:rPr>
      </w:pPr>
      <w:bookmarkStart w:id="54436" w:name="_Toc383691175"/>
      <w:ins w:id="54437" w:author="RedCap - BigCR editor" w:date="2022-08-30T07:07:00Z">
        <w:r w:rsidRPr="00DB707E">
          <w:t>A.17.2</w:t>
        </w:r>
        <w:r w:rsidRPr="00DB707E">
          <w:tab/>
          <w:t>SA: RRC_INACTIVE state mobility for RedCap</w:t>
        </w:r>
      </w:ins>
    </w:p>
    <w:p w14:paraId="1D405F13" w14:textId="77777777" w:rsidR="00FA6D37" w:rsidRPr="00DB707E" w:rsidRDefault="00FA6D37" w:rsidP="00FA6D37">
      <w:pPr>
        <w:pStyle w:val="Heading2"/>
        <w:rPr>
          <w:ins w:id="54438" w:author="RedCap - BigCR editor" w:date="2022-08-30T07:07:00Z"/>
        </w:rPr>
      </w:pPr>
      <w:ins w:id="54439" w:author="RedCap - BigCR editor" w:date="2022-08-30T07:07:00Z">
        <w:r w:rsidRPr="00DB707E">
          <w:t>A.17.3</w:t>
        </w:r>
        <w:r w:rsidRPr="00DB707E">
          <w:tab/>
          <w:t>RRC_CONNECTED state mobility for RedCap</w:t>
        </w:r>
      </w:ins>
    </w:p>
    <w:p w14:paraId="498C258E" w14:textId="77777777" w:rsidR="00FA6D37" w:rsidRPr="00DB707E" w:rsidRDefault="00FA6D37" w:rsidP="00FA6D37">
      <w:pPr>
        <w:pStyle w:val="Heading3"/>
        <w:rPr>
          <w:ins w:id="54440" w:author="RedCap - BigCR editor" w:date="2022-08-30T07:07:00Z"/>
          <w:lang w:eastAsia="zh-CN"/>
        </w:rPr>
      </w:pPr>
      <w:ins w:id="54441" w:author="RedCap - BigCR editor" w:date="2022-08-30T07:07:00Z">
        <w:r w:rsidRPr="00DB707E">
          <w:t>A.17.3.1</w:t>
        </w:r>
        <w:r w:rsidRPr="00DB707E">
          <w:tab/>
          <w:t>Handover for RedCap</w:t>
        </w:r>
      </w:ins>
    </w:p>
    <w:p w14:paraId="2089A7A2" w14:textId="77777777" w:rsidR="00FA6D37" w:rsidRPr="00DB707E" w:rsidRDefault="00FA6D37" w:rsidP="00FA6D37">
      <w:pPr>
        <w:pStyle w:val="Heading4"/>
        <w:overflowPunct w:val="0"/>
        <w:autoSpaceDE w:val="0"/>
        <w:autoSpaceDN w:val="0"/>
        <w:adjustRightInd w:val="0"/>
        <w:ind w:left="1080" w:hanging="1080"/>
        <w:textAlignment w:val="baseline"/>
        <w:rPr>
          <w:ins w:id="54442" w:author="RedCap - BigCR editor" w:date="2022-08-30T07:07:00Z"/>
          <w:snapToGrid w:val="0"/>
          <w:lang w:eastAsia="en-GB"/>
        </w:rPr>
      </w:pPr>
      <w:ins w:id="54443" w:author="RedCap - BigCR editor" w:date="2022-08-30T07:07:00Z">
        <w:r w:rsidRPr="00DB707E">
          <w:rPr>
            <w:snapToGrid w:val="0"/>
            <w:lang w:eastAsia="en-GB"/>
          </w:rPr>
          <w:t>A.17.3.1.1</w:t>
        </w:r>
        <w:r w:rsidRPr="00DB707E">
          <w:rPr>
            <w:snapToGrid w:val="0"/>
            <w:lang w:eastAsia="en-GB"/>
          </w:rPr>
          <w:tab/>
          <w:t>Intra-frequency handover from FR2 to FR2; unknown target cell for 2 Rx</w:t>
        </w:r>
      </w:ins>
    </w:p>
    <w:p w14:paraId="5BF0ACAB" w14:textId="77777777" w:rsidR="00FA6D37" w:rsidRPr="00DB707E" w:rsidRDefault="00FA6D37" w:rsidP="00FA6D37">
      <w:pPr>
        <w:pStyle w:val="Heading4"/>
        <w:overflowPunct w:val="0"/>
        <w:autoSpaceDE w:val="0"/>
        <w:autoSpaceDN w:val="0"/>
        <w:adjustRightInd w:val="0"/>
        <w:ind w:left="1080" w:hanging="1080"/>
        <w:textAlignment w:val="baseline"/>
        <w:rPr>
          <w:ins w:id="54444" w:author="RedCap - BigCR editor" w:date="2022-08-30T07:07:00Z"/>
          <w:snapToGrid w:val="0"/>
          <w:lang w:eastAsia="en-GB"/>
        </w:rPr>
      </w:pPr>
      <w:ins w:id="54445" w:author="RedCap - BigCR editor" w:date="2022-08-30T07:07:00Z">
        <w:r w:rsidRPr="00DB707E">
          <w:rPr>
            <w:snapToGrid w:val="0"/>
            <w:lang w:eastAsia="en-GB"/>
          </w:rPr>
          <w:t>A.17.3.1.1</w:t>
        </w:r>
        <w:r w:rsidRPr="00DB707E">
          <w:rPr>
            <w:snapToGrid w:val="0"/>
            <w:lang w:eastAsia="en-GB"/>
          </w:rPr>
          <w:tab/>
          <w:t>Inter-frequency handover from FR2 to FR2; unknown target cell for 2 Rx</w:t>
        </w:r>
      </w:ins>
    </w:p>
    <w:p w14:paraId="3B1D0C84" w14:textId="77777777" w:rsidR="00FA6D37" w:rsidRPr="00DB707E" w:rsidRDefault="00FA6D37" w:rsidP="00FA6D37">
      <w:pPr>
        <w:rPr>
          <w:ins w:id="54446" w:author="RedCap - BigCR editor" w:date="2022-08-30T07:07:00Z"/>
        </w:rPr>
      </w:pPr>
    </w:p>
    <w:p w14:paraId="6475E91C" w14:textId="77777777" w:rsidR="00FA6D37" w:rsidRPr="00DB707E" w:rsidRDefault="00FA6D37" w:rsidP="00FA6D37">
      <w:pPr>
        <w:pStyle w:val="Heading3"/>
        <w:rPr>
          <w:ins w:id="54447" w:author="RedCap - BigCR editor" w:date="2022-08-30T07:07:00Z"/>
        </w:rPr>
      </w:pPr>
      <w:ins w:id="54448" w:author="RedCap - BigCR editor" w:date="2022-08-30T07:07:00Z">
        <w:r w:rsidRPr="00DB707E">
          <w:t>A.17.3.2</w:t>
        </w:r>
        <w:r w:rsidRPr="00DB707E">
          <w:tab/>
          <w:t>RRC Connection Mobility Control for RedCap</w:t>
        </w:r>
      </w:ins>
    </w:p>
    <w:p w14:paraId="1A7CCA1D" w14:textId="77777777" w:rsidR="00FA6D37" w:rsidRPr="00DB707E" w:rsidRDefault="00FA6D37" w:rsidP="00FA6D37">
      <w:pPr>
        <w:pStyle w:val="Heading4"/>
        <w:rPr>
          <w:ins w:id="54449" w:author="RedCap - BigCR editor" w:date="2022-08-30T07:07:00Z"/>
          <w:snapToGrid w:val="0"/>
        </w:rPr>
      </w:pPr>
      <w:bookmarkStart w:id="54450" w:name="_Toc535476678"/>
      <w:ins w:id="54451" w:author="RedCap - BigCR editor" w:date="2022-08-30T07:07:00Z">
        <w:r w:rsidRPr="00DB707E">
          <w:rPr>
            <w:snapToGrid w:val="0"/>
          </w:rPr>
          <w:t>A.17.3.2.1</w:t>
        </w:r>
        <w:r w:rsidRPr="00DB707E">
          <w:rPr>
            <w:snapToGrid w:val="0"/>
          </w:rPr>
          <w:tab/>
          <w:t>SA: RRC Re-establishment</w:t>
        </w:r>
        <w:bookmarkEnd w:id="54450"/>
      </w:ins>
    </w:p>
    <w:p w14:paraId="709B82D5" w14:textId="77777777" w:rsidR="00441073" w:rsidRPr="00DB707E" w:rsidRDefault="00441073" w:rsidP="00441073">
      <w:pPr>
        <w:pStyle w:val="Heading5"/>
        <w:rPr>
          <w:ins w:id="54452" w:author="RedCap - BigCR editor" w:date="2022-08-28T21:03:00Z"/>
          <w:snapToGrid w:val="0"/>
        </w:rPr>
      </w:pPr>
      <w:ins w:id="54453" w:author="RedCap - BigCR editor" w:date="2022-08-28T21:03:00Z">
        <w:r w:rsidRPr="00DB707E">
          <w:rPr>
            <w:snapToGrid w:val="0"/>
          </w:rPr>
          <w:t>A.17.3.2.1.1</w:t>
        </w:r>
        <w:r w:rsidRPr="00DB707E">
          <w:rPr>
            <w:snapToGrid w:val="0"/>
          </w:rPr>
          <w:tab/>
          <w:t xml:space="preserve">Intra-frequency RRC Re-establishment in FR2 </w:t>
        </w:r>
      </w:ins>
    </w:p>
    <w:p w14:paraId="18F718C5" w14:textId="77777777" w:rsidR="00441073" w:rsidRPr="00DB707E" w:rsidRDefault="00441073" w:rsidP="00441073">
      <w:pPr>
        <w:pStyle w:val="H6"/>
        <w:rPr>
          <w:ins w:id="54454" w:author="RedCap - BigCR editor" w:date="2022-08-28T21:03:00Z"/>
        </w:rPr>
      </w:pPr>
      <w:bookmarkStart w:id="54455" w:name="_Toc383691176"/>
      <w:ins w:id="54456" w:author="RedCap - BigCR editor" w:date="2022-08-28T21:03:00Z">
        <w:r w:rsidRPr="00DB707E">
          <w:t>A.17.3.2.1.1.1</w:t>
        </w:r>
        <w:r w:rsidRPr="00DB707E">
          <w:tab/>
        </w:r>
        <w:r w:rsidRPr="00DB707E">
          <w:rPr>
            <w:snapToGrid w:val="0"/>
          </w:rPr>
          <w:t>Test Purpose and Environment</w:t>
        </w:r>
        <w:bookmarkEnd w:id="54455"/>
      </w:ins>
    </w:p>
    <w:p w14:paraId="5A7E0CEA" w14:textId="77777777" w:rsidR="00441073" w:rsidRPr="00DB707E" w:rsidRDefault="00441073" w:rsidP="00441073">
      <w:pPr>
        <w:rPr>
          <w:ins w:id="54457" w:author="RedCap - BigCR editor" w:date="2022-08-28T21:03:00Z"/>
          <w:rFonts w:cs="v4.2.0"/>
        </w:rPr>
      </w:pPr>
      <w:ins w:id="54458" w:author="RedCap - BigCR editor" w:date="2022-08-28T21:03:00Z">
        <w:r w:rsidRPr="00DB707E">
          <w:rPr>
            <w:rFonts w:cs="v4.2.0"/>
          </w:rPr>
          <w:t>The purpose is to verify that the NR intra-frequency RRC re-establishment delay in FR2 without known target cell is within the specified limits. These tests will verify the requirements in clause 6.2.1.</w:t>
        </w:r>
      </w:ins>
    </w:p>
    <w:p w14:paraId="30C2548F" w14:textId="77777777" w:rsidR="00441073" w:rsidRPr="00DB707E" w:rsidRDefault="00441073" w:rsidP="00441073">
      <w:pPr>
        <w:rPr>
          <w:ins w:id="54459" w:author="RedCap - BigCR editor" w:date="2022-08-28T21:03:00Z"/>
          <w:rFonts w:cs="v4.2.0"/>
        </w:rPr>
      </w:pPr>
      <w:ins w:id="54460" w:author="RedCap - BigCR editor" w:date="2022-08-28T21:03:00Z">
        <w:r w:rsidRPr="00DB707E">
          <w:rPr>
            <w:rFonts w:cs="v4.2.0"/>
          </w:rPr>
          <w:lastRenderedPageBreak/>
          <w:t>The test parameters are given in table A.17.3.2.1.1.1-1, table A.17.3.2.1.1.1-2 and table A.17.3.2.1.1.1-3 below. The test consists of 3 successive time periods, with time duration of T1, T2 and T3 respectively. At the start of time period T2, cell 1, which is the active cell, becomes inactive. The time period T3 starts after the occurrence of the radio link failure.</w:t>
        </w:r>
      </w:ins>
    </w:p>
    <w:p w14:paraId="2A32CCD7" w14:textId="77777777" w:rsidR="00441073" w:rsidRPr="00DB707E" w:rsidRDefault="00441073" w:rsidP="00441073">
      <w:pPr>
        <w:pStyle w:val="TH"/>
        <w:rPr>
          <w:ins w:id="54461" w:author="RedCap - BigCR editor" w:date="2022-08-28T21:03:00Z"/>
        </w:rPr>
      </w:pPr>
      <w:ins w:id="54462" w:author="RedCap - BigCR editor" w:date="2022-08-28T21:03:00Z">
        <w:r w:rsidRPr="00DB707E">
          <w:t>Table A.17.3.2.1.1.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441073" w:rsidRPr="00DB707E" w14:paraId="760B6975" w14:textId="77777777" w:rsidTr="00A615F4">
        <w:trPr>
          <w:ins w:id="54463" w:author="RedCap - BigCR editor" w:date="2022-08-28T21:03:00Z"/>
        </w:trPr>
        <w:tc>
          <w:tcPr>
            <w:tcW w:w="2276" w:type="dxa"/>
            <w:shd w:val="clear" w:color="auto" w:fill="auto"/>
            <w:vAlign w:val="center"/>
          </w:tcPr>
          <w:p w14:paraId="79E9143E" w14:textId="77777777" w:rsidR="00441073" w:rsidRPr="00DB707E" w:rsidRDefault="00441073" w:rsidP="00A615F4">
            <w:pPr>
              <w:pStyle w:val="TAH"/>
              <w:rPr>
                <w:ins w:id="54464" w:author="RedCap - BigCR editor" w:date="2022-08-28T21:03:00Z"/>
              </w:rPr>
            </w:pPr>
            <w:ins w:id="54465" w:author="RedCap - BigCR editor" w:date="2022-08-28T21:03:00Z">
              <w:r w:rsidRPr="00DB707E">
                <w:t>Config</w:t>
              </w:r>
            </w:ins>
          </w:p>
        </w:tc>
        <w:tc>
          <w:tcPr>
            <w:tcW w:w="7074" w:type="dxa"/>
            <w:shd w:val="clear" w:color="auto" w:fill="auto"/>
            <w:vAlign w:val="center"/>
          </w:tcPr>
          <w:p w14:paraId="7DBA7AF1" w14:textId="77777777" w:rsidR="00441073" w:rsidRPr="00DB707E" w:rsidRDefault="00441073" w:rsidP="00A615F4">
            <w:pPr>
              <w:pStyle w:val="TAH"/>
              <w:rPr>
                <w:ins w:id="54466" w:author="RedCap - BigCR editor" w:date="2022-08-28T21:03:00Z"/>
              </w:rPr>
            </w:pPr>
            <w:ins w:id="54467" w:author="RedCap - BigCR editor" w:date="2022-08-28T21:03:00Z">
              <w:r w:rsidRPr="00DB707E">
                <w:t>Description</w:t>
              </w:r>
            </w:ins>
          </w:p>
        </w:tc>
      </w:tr>
      <w:tr w:rsidR="00441073" w:rsidRPr="00DB707E" w14:paraId="15072B1A" w14:textId="77777777" w:rsidTr="00A615F4">
        <w:trPr>
          <w:ins w:id="54468" w:author="RedCap - BigCR editor" w:date="2022-08-28T21:03:00Z"/>
        </w:trPr>
        <w:tc>
          <w:tcPr>
            <w:tcW w:w="2276" w:type="dxa"/>
            <w:shd w:val="clear" w:color="auto" w:fill="auto"/>
            <w:vAlign w:val="center"/>
          </w:tcPr>
          <w:p w14:paraId="2ED99BBA" w14:textId="77777777" w:rsidR="00441073" w:rsidRPr="00DB707E" w:rsidRDefault="00441073" w:rsidP="00A615F4">
            <w:pPr>
              <w:pStyle w:val="TAL"/>
              <w:rPr>
                <w:ins w:id="54469" w:author="RedCap - BigCR editor" w:date="2022-08-28T21:03:00Z"/>
              </w:rPr>
            </w:pPr>
            <w:ins w:id="54470" w:author="RedCap - BigCR editor" w:date="2022-08-28T21:03:00Z">
              <w:r w:rsidRPr="00DB707E">
                <w:t>1</w:t>
              </w:r>
            </w:ins>
          </w:p>
        </w:tc>
        <w:tc>
          <w:tcPr>
            <w:tcW w:w="7074" w:type="dxa"/>
            <w:shd w:val="clear" w:color="auto" w:fill="auto"/>
            <w:vAlign w:val="center"/>
          </w:tcPr>
          <w:p w14:paraId="6D37E989" w14:textId="77777777" w:rsidR="00441073" w:rsidRPr="00DB707E" w:rsidRDefault="00441073" w:rsidP="00A615F4">
            <w:pPr>
              <w:pStyle w:val="TAL"/>
              <w:rPr>
                <w:ins w:id="54471" w:author="RedCap - BigCR editor" w:date="2022-08-28T21:03:00Z"/>
              </w:rPr>
            </w:pPr>
            <w:ins w:id="54472" w:author="RedCap - BigCR editor" w:date="2022-08-28T21:03:00Z">
              <w:r w:rsidRPr="00DB707E">
                <w:t>NR</w:t>
              </w:r>
              <w:r w:rsidRPr="00DB707E">
                <w:rPr>
                  <w:lang w:eastAsia="zh-CN"/>
                </w:rPr>
                <w:t xml:space="preserve"> 120</w:t>
              </w:r>
              <w:r w:rsidRPr="00DB707E">
                <w:t xml:space="preserve"> kHz SSB SCS, 100 MHz bandwidth, </w:t>
              </w:r>
              <w:r w:rsidRPr="00DB707E">
                <w:rPr>
                  <w:lang w:eastAsia="zh-CN"/>
                </w:rPr>
                <w:t>TDD</w:t>
              </w:r>
              <w:r w:rsidRPr="00DB707E">
                <w:t xml:space="preserve"> duplex mode</w:t>
              </w:r>
            </w:ins>
          </w:p>
        </w:tc>
      </w:tr>
    </w:tbl>
    <w:p w14:paraId="4F0D4183" w14:textId="77777777" w:rsidR="00441073" w:rsidRPr="00DB707E" w:rsidRDefault="00441073" w:rsidP="00441073">
      <w:pPr>
        <w:rPr>
          <w:ins w:id="54473" w:author="RedCap - BigCR editor" w:date="2022-08-28T21:03:00Z"/>
        </w:rPr>
      </w:pPr>
    </w:p>
    <w:p w14:paraId="4A9719DA" w14:textId="77777777" w:rsidR="00441073" w:rsidRPr="00DB707E" w:rsidRDefault="00441073" w:rsidP="00441073">
      <w:pPr>
        <w:pStyle w:val="TH"/>
        <w:rPr>
          <w:ins w:id="54474" w:author="RedCap - BigCR editor" w:date="2022-08-28T21:03:00Z"/>
        </w:rPr>
      </w:pPr>
      <w:ins w:id="54475" w:author="RedCap - BigCR editor" w:date="2022-08-28T21:03:00Z">
        <w:r w:rsidRPr="00DB707E">
          <w:t>Table A.17.3.2.1.1.1-2: General test parameters for NR intra-frequency RRC Re-establishment test case in FR2</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441073" w:rsidRPr="00DB707E" w14:paraId="37908638" w14:textId="77777777" w:rsidTr="00A615F4">
        <w:trPr>
          <w:cantSplit/>
          <w:ins w:id="54476" w:author="RedCap - BigCR editor" w:date="2022-08-28T21:03:00Z"/>
        </w:trPr>
        <w:tc>
          <w:tcPr>
            <w:tcW w:w="2802" w:type="dxa"/>
            <w:gridSpan w:val="2"/>
          </w:tcPr>
          <w:p w14:paraId="21C7A32E" w14:textId="77777777" w:rsidR="00441073" w:rsidRPr="00DB707E" w:rsidRDefault="00441073" w:rsidP="00A615F4">
            <w:pPr>
              <w:pStyle w:val="TAH"/>
              <w:rPr>
                <w:ins w:id="54477" w:author="RedCap - BigCR editor" w:date="2022-08-28T21:03:00Z"/>
              </w:rPr>
            </w:pPr>
            <w:ins w:id="54478" w:author="RedCap - BigCR editor" w:date="2022-08-28T21:03:00Z">
              <w:r w:rsidRPr="00DB707E">
                <w:t>Parameter</w:t>
              </w:r>
            </w:ins>
          </w:p>
        </w:tc>
        <w:tc>
          <w:tcPr>
            <w:tcW w:w="708" w:type="dxa"/>
          </w:tcPr>
          <w:p w14:paraId="02CBCD2B" w14:textId="77777777" w:rsidR="00441073" w:rsidRPr="00DB707E" w:rsidRDefault="00441073" w:rsidP="00A615F4">
            <w:pPr>
              <w:pStyle w:val="TAH"/>
              <w:rPr>
                <w:ins w:id="54479" w:author="RedCap - BigCR editor" w:date="2022-08-28T21:03:00Z"/>
              </w:rPr>
            </w:pPr>
            <w:ins w:id="54480" w:author="RedCap - BigCR editor" w:date="2022-08-28T21:03:00Z">
              <w:r w:rsidRPr="00DB707E">
                <w:t>Unit</w:t>
              </w:r>
            </w:ins>
          </w:p>
        </w:tc>
        <w:tc>
          <w:tcPr>
            <w:tcW w:w="1418" w:type="dxa"/>
          </w:tcPr>
          <w:p w14:paraId="5F8A9999" w14:textId="77777777" w:rsidR="00441073" w:rsidRPr="00DB707E" w:rsidRDefault="00441073" w:rsidP="00A615F4">
            <w:pPr>
              <w:pStyle w:val="TAH"/>
              <w:rPr>
                <w:ins w:id="54481" w:author="RedCap - BigCR editor" w:date="2022-08-28T21:03:00Z"/>
                <w:lang w:eastAsia="zh-CN"/>
              </w:rPr>
            </w:pPr>
            <w:ins w:id="54482" w:author="RedCap - BigCR editor" w:date="2022-08-28T21:03:00Z">
              <w:r w:rsidRPr="00DB707E">
                <w:rPr>
                  <w:lang w:eastAsia="zh-CN"/>
                </w:rPr>
                <w:t>Test configuration</w:t>
              </w:r>
            </w:ins>
          </w:p>
        </w:tc>
        <w:tc>
          <w:tcPr>
            <w:tcW w:w="1134" w:type="dxa"/>
          </w:tcPr>
          <w:p w14:paraId="63337E84" w14:textId="77777777" w:rsidR="00441073" w:rsidRPr="00DB707E" w:rsidRDefault="00441073" w:rsidP="00A615F4">
            <w:pPr>
              <w:pStyle w:val="TAH"/>
              <w:rPr>
                <w:ins w:id="54483" w:author="RedCap - BigCR editor" w:date="2022-08-28T21:03:00Z"/>
              </w:rPr>
            </w:pPr>
            <w:ins w:id="54484" w:author="RedCap - BigCR editor" w:date="2022-08-28T21:03:00Z">
              <w:r w:rsidRPr="00DB707E">
                <w:t>Value</w:t>
              </w:r>
            </w:ins>
          </w:p>
        </w:tc>
        <w:tc>
          <w:tcPr>
            <w:tcW w:w="3544" w:type="dxa"/>
          </w:tcPr>
          <w:p w14:paraId="49896911" w14:textId="77777777" w:rsidR="00441073" w:rsidRPr="00DB707E" w:rsidRDefault="00441073" w:rsidP="00A615F4">
            <w:pPr>
              <w:pStyle w:val="TAH"/>
              <w:rPr>
                <w:ins w:id="54485" w:author="RedCap - BigCR editor" w:date="2022-08-28T21:03:00Z"/>
              </w:rPr>
            </w:pPr>
            <w:ins w:id="54486" w:author="RedCap - BigCR editor" w:date="2022-08-28T21:03:00Z">
              <w:r w:rsidRPr="00DB707E">
                <w:t>Comment</w:t>
              </w:r>
            </w:ins>
          </w:p>
        </w:tc>
      </w:tr>
      <w:tr w:rsidR="00441073" w:rsidRPr="00DB707E" w14:paraId="65C695A7" w14:textId="77777777" w:rsidTr="00A615F4">
        <w:trPr>
          <w:cantSplit/>
          <w:ins w:id="54487" w:author="RedCap - BigCR editor" w:date="2022-08-28T21:03:00Z"/>
        </w:trPr>
        <w:tc>
          <w:tcPr>
            <w:tcW w:w="1008" w:type="dxa"/>
            <w:tcBorders>
              <w:bottom w:val="nil"/>
            </w:tcBorders>
            <w:shd w:val="clear" w:color="auto" w:fill="auto"/>
          </w:tcPr>
          <w:p w14:paraId="3E79F267" w14:textId="77777777" w:rsidR="00441073" w:rsidRPr="00DB707E" w:rsidRDefault="00441073" w:rsidP="00A615F4">
            <w:pPr>
              <w:pStyle w:val="TAL"/>
              <w:rPr>
                <w:ins w:id="54488" w:author="RedCap - BigCR editor" w:date="2022-08-28T21:03:00Z"/>
              </w:rPr>
            </w:pPr>
            <w:ins w:id="54489" w:author="RedCap - BigCR editor" w:date="2022-08-28T21:03:00Z">
              <w:r w:rsidRPr="00DB707E">
                <w:t>Initial condition</w:t>
              </w:r>
            </w:ins>
          </w:p>
        </w:tc>
        <w:tc>
          <w:tcPr>
            <w:tcW w:w="1794" w:type="dxa"/>
          </w:tcPr>
          <w:p w14:paraId="67552E03" w14:textId="77777777" w:rsidR="00441073" w:rsidRPr="00DB707E" w:rsidRDefault="00441073" w:rsidP="00A615F4">
            <w:pPr>
              <w:pStyle w:val="TAL"/>
              <w:rPr>
                <w:ins w:id="54490" w:author="RedCap - BigCR editor" w:date="2022-08-28T21:03:00Z"/>
              </w:rPr>
            </w:pPr>
            <w:ins w:id="54491" w:author="RedCap - BigCR editor" w:date="2022-08-28T21:03:00Z">
              <w:r w:rsidRPr="00DB707E">
                <w:t>Active cell</w:t>
              </w:r>
            </w:ins>
          </w:p>
        </w:tc>
        <w:tc>
          <w:tcPr>
            <w:tcW w:w="708" w:type="dxa"/>
          </w:tcPr>
          <w:p w14:paraId="49D305B3" w14:textId="77777777" w:rsidR="00441073" w:rsidRPr="00DB707E" w:rsidRDefault="00441073" w:rsidP="00A615F4">
            <w:pPr>
              <w:pStyle w:val="TAC"/>
              <w:rPr>
                <w:ins w:id="54492" w:author="RedCap - BigCR editor" w:date="2022-08-28T21:03:00Z"/>
              </w:rPr>
            </w:pPr>
          </w:p>
        </w:tc>
        <w:tc>
          <w:tcPr>
            <w:tcW w:w="1418" w:type="dxa"/>
          </w:tcPr>
          <w:p w14:paraId="3F8E9159" w14:textId="77777777" w:rsidR="00441073" w:rsidRPr="00DB707E" w:rsidRDefault="00441073" w:rsidP="00A615F4">
            <w:pPr>
              <w:pStyle w:val="TAC"/>
              <w:rPr>
                <w:ins w:id="54493" w:author="RedCap - BigCR editor" w:date="2022-08-28T21:03:00Z"/>
                <w:lang w:eastAsia="zh-CN"/>
              </w:rPr>
            </w:pPr>
            <w:ins w:id="54494" w:author="RedCap - BigCR editor" w:date="2022-08-28T21:03:00Z">
              <w:r w:rsidRPr="00DB707E">
                <w:rPr>
                  <w:lang w:eastAsia="zh-CN"/>
                </w:rPr>
                <w:t>1</w:t>
              </w:r>
            </w:ins>
          </w:p>
        </w:tc>
        <w:tc>
          <w:tcPr>
            <w:tcW w:w="1134" w:type="dxa"/>
          </w:tcPr>
          <w:p w14:paraId="5B6ADDB2" w14:textId="77777777" w:rsidR="00441073" w:rsidRPr="00DB707E" w:rsidRDefault="00441073" w:rsidP="00A615F4">
            <w:pPr>
              <w:pStyle w:val="TAC"/>
              <w:rPr>
                <w:ins w:id="54495" w:author="RedCap - BigCR editor" w:date="2022-08-28T21:03:00Z"/>
              </w:rPr>
            </w:pPr>
            <w:ins w:id="54496" w:author="RedCap - BigCR editor" w:date="2022-08-28T21:03:00Z">
              <w:r w:rsidRPr="00DB707E">
                <w:t>Cell1</w:t>
              </w:r>
            </w:ins>
          </w:p>
        </w:tc>
        <w:tc>
          <w:tcPr>
            <w:tcW w:w="3544" w:type="dxa"/>
          </w:tcPr>
          <w:p w14:paraId="2DC7D1C1" w14:textId="77777777" w:rsidR="00441073" w:rsidRPr="00DB707E" w:rsidRDefault="00441073" w:rsidP="00A615F4">
            <w:pPr>
              <w:pStyle w:val="TAC"/>
              <w:rPr>
                <w:ins w:id="54497" w:author="RedCap - BigCR editor" w:date="2022-08-28T21:03:00Z"/>
              </w:rPr>
            </w:pPr>
          </w:p>
        </w:tc>
      </w:tr>
      <w:tr w:rsidR="00441073" w:rsidRPr="00DB707E" w14:paraId="6D850A7C" w14:textId="77777777" w:rsidTr="00A615F4">
        <w:trPr>
          <w:cantSplit/>
          <w:trHeight w:val="463"/>
          <w:ins w:id="54498" w:author="RedCap - BigCR editor" w:date="2022-08-28T21:03:00Z"/>
        </w:trPr>
        <w:tc>
          <w:tcPr>
            <w:tcW w:w="1008" w:type="dxa"/>
            <w:tcBorders>
              <w:top w:val="nil"/>
            </w:tcBorders>
            <w:shd w:val="clear" w:color="auto" w:fill="auto"/>
          </w:tcPr>
          <w:p w14:paraId="0E681EE2" w14:textId="77777777" w:rsidR="00441073" w:rsidRPr="00DB707E" w:rsidRDefault="00441073" w:rsidP="00A615F4">
            <w:pPr>
              <w:pStyle w:val="TAL"/>
              <w:rPr>
                <w:ins w:id="54499" w:author="RedCap - BigCR editor" w:date="2022-08-28T21:03:00Z"/>
              </w:rPr>
            </w:pPr>
          </w:p>
        </w:tc>
        <w:tc>
          <w:tcPr>
            <w:tcW w:w="1794" w:type="dxa"/>
          </w:tcPr>
          <w:p w14:paraId="4B757734" w14:textId="77777777" w:rsidR="00441073" w:rsidRPr="00DB707E" w:rsidRDefault="00441073" w:rsidP="00A615F4">
            <w:pPr>
              <w:pStyle w:val="TAL"/>
              <w:rPr>
                <w:ins w:id="54500" w:author="RedCap - BigCR editor" w:date="2022-08-28T21:03:00Z"/>
              </w:rPr>
            </w:pPr>
            <w:ins w:id="54501" w:author="RedCap - BigCR editor" w:date="2022-08-28T21:03:00Z">
              <w:r w:rsidRPr="00DB707E">
                <w:t>Neighbour cells</w:t>
              </w:r>
            </w:ins>
          </w:p>
        </w:tc>
        <w:tc>
          <w:tcPr>
            <w:tcW w:w="708" w:type="dxa"/>
          </w:tcPr>
          <w:p w14:paraId="746ADB15" w14:textId="77777777" w:rsidR="00441073" w:rsidRPr="00DB707E" w:rsidRDefault="00441073" w:rsidP="00A615F4">
            <w:pPr>
              <w:pStyle w:val="TAC"/>
              <w:rPr>
                <w:ins w:id="54502" w:author="RedCap - BigCR editor" w:date="2022-08-28T21:03:00Z"/>
              </w:rPr>
            </w:pPr>
          </w:p>
        </w:tc>
        <w:tc>
          <w:tcPr>
            <w:tcW w:w="1418" w:type="dxa"/>
          </w:tcPr>
          <w:p w14:paraId="4263A2A0" w14:textId="77777777" w:rsidR="00441073" w:rsidRPr="00DB707E" w:rsidRDefault="00441073" w:rsidP="00A615F4">
            <w:pPr>
              <w:pStyle w:val="TAC"/>
              <w:rPr>
                <w:ins w:id="54503" w:author="RedCap - BigCR editor" w:date="2022-08-28T21:03:00Z"/>
              </w:rPr>
            </w:pPr>
            <w:ins w:id="54504" w:author="RedCap - BigCR editor" w:date="2022-08-28T21:03:00Z">
              <w:r w:rsidRPr="00DB707E">
                <w:rPr>
                  <w:lang w:eastAsia="zh-CN"/>
                </w:rPr>
                <w:t>1</w:t>
              </w:r>
            </w:ins>
          </w:p>
        </w:tc>
        <w:tc>
          <w:tcPr>
            <w:tcW w:w="1134" w:type="dxa"/>
          </w:tcPr>
          <w:p w14:paraId="0362A07B" w14:textId="77777777" w:rsidR="00441073" w:rsidRPr="00DB707E" w:rsidRDefault="00441073" w:rsidP="00A615F4">
            <w:pPr>
              <w:pStyle w:val="TAC"/>
              <w:rPr>
                <w:ins w:id="54505" w:author="RedCap - BigCR editor" w:date="2022-08-28T21:03:00Z"/>
              </w:rPr>
            </w:pPr>
            <w:ins w:id="54506" w:author="RedCap - BigCR editor" w:date="2022-08-28T21:03:00Z">
              <w:r w:rsidRPr="00DB707E">
                <w:t xml:space="preserve">Cell2 </w:t>
              </w:r>
            </w:ins>
          </w:p>
        </w:tc>
        <w:tc>
          <w:tcPr>
            <w:tcW w:w="3544" w:type="dxa"/>
            <w:tcBorders>
              <w:bottom w:val="single" w:sz="4" w:space="0" w:color="auto"/>
            </w:tcBorders>
          </w:tcPr>
          <w:p w14:paraId="79B345AE" w14:textId="77777777" w:rsidR="00441073" w:rsidRPr="00DB707E" w:rsidRDefault="00441073" w:rsidP="00A615F4">
            <w:pPr>
              <w:pStyle w:val="TAC"/>
              <w:rPr>
                <w:ins w:id="54507" w:author="RedCap - BigCR editor" w:date="2022-08-28T21:03:00Z"/>
              </w:rPr>
            </w:pPr>
          </w:p>
        </w:tc>
      </w:tr>
      <w:tr w:rsidR="00441073" w:rsidRPr="00DB707E" w14:paraId="59AA95A8" w14:textId="77777777" w:rsidTr="00A615F4">
        <w:trPr>
          <w:cantSplit/>
          <w:ins w:id="54508" w:author="RedCap - BigCR editor" w:date="2022-08-28T21:03:00Z"/>
        </w:trPr>
        <w:tc>
          <w:tcPr>
            <w:tcW w:w="1008" w:type="dxa"/>
          </w:tcPr>
          <w:p w14:paraId="23F03501" w14:textId="77777777" w:rsidR="00441073" w:rsidRPr="00DB707E" w:rsidRDefault="00441073" w:rsidP="00A615F4">
            <w:pPr>
              <w:pStyle w:val="TAL"/>
              <w:rPr>
                <w:ins w:id="54509" w:author="RedCap - BigCR editor" w:date="2022-08-28T21:03:00Z"/>
              </w:rPr>
            </w:pPr>
            <w:ins w:id="54510" w:author="RedCap - BigCR editor" w:date="2022-08-28T21:03:00Z">
              <w:r w:rsidRPr="00DB707E">
                <w:t>Final condition</w:t>
              </w:r>
            </w:ins>
          </w:p>
        </w:tc>
        <w:tc>
          <w:tcPr>
            <w:tcW w:w="1794" w:type="dxa"/>
          </w:tcPr>
          <w:p w14:paraId="512E27E0" w14:textId="77777777" w:rsidR="00441073" w:rsidRPr="00DB707E" w:rsidRDefault="00441073" w:rsidP="00A615F4">
            <w:pPr>
              <w:pStyle w:val="TAL"/>
              <w:rPr>
                <w:ins w:id="54511" w:author="RedCap - BigCR editor" w:date="2022-08-28T21:03:00Z"/>
              </w:rPr>
            </w:pPr>
            <w:ins w:id="54512" w:author="RedCap - BigCR editor" w:date="2022-08-28T21:03:00Z">
              <w:r w:rsidRPr="00DB707E">
                <w:t>Active cell</w:t>
              </w:r>
            </w:ins>
          </w:p>
        </w:tc>
        <w:tc>
          <w:tcPr>
            <w:tcW w:w="708" w:type="dxa"/>
          </w:tcPr>
          <w:p w14:paraId="72BCA546" w14:textId="77777777" w:rsidR="00441073" w:rsidRPr="00DB707E" w:rsidRDefault="00441073" w:rsidP="00A615F4">
            <w:pPr>
              <w:pStyle w:val="TAC"/>
              <w:rPr>
                <w:ins w:id="54513" w:author="RedCap - BigCR editor" w:date="2022-08-28T21:03:00Z"/>
              </w:rPr>
            </w:pPr>
          </w:p>
        </w:tc>
        <w:tc>
          <w:tcPr>
            <w:tcW w:w="1418" w:type="dxa"/>
          </w:tcPr>
          <w:p w14:paraId="4A1D53A8" w14:textId="77777777" w:rsidR="00441073" w:rsidRPr="00DB707E" w:rsidRDefault="00441073" w:rsidP="00A615F4">
            <w:pPr>
              <w:pStyle w:val="TAC"/>
              <w:rPr>
                <w:ins w:id="54514" w:author="RedCap - BigCR editor" w:date="2022-08-28T21:03:00Z"/>
              </w:rPr>
            </w:pPr>
            <w:ins w:id="54515" w:author="RedCap - BigCR editor" w:date="2022-08-28T21:03:00Z">
              <w:r w:rsidRPr="00DB707E">
                <w:rPr>
                  <w:lang w:eastAsia="zh-CN"/>
                </w:rPr>
                <w:t>1</w:t>
              </w:r>
            </w:ins>
          </w:p>
        </w:tc>
        <w:tc>
          <w:tcPr>
            <w:tcW w:w="1134" w:type="dxa"/>
          </w:tcPr>
          <w:p w14:paraId="621F3D27" w14:textId="77777777" w:rsidR="00441073" w:rsidRPr="00DB707E" w:rsidRDefault="00441073" w:rsidP="00A615F4">
            <w:pPr>
              <w:pStyle w:val="TAC"/>
              <w:rPr>
                <w:ins w:id="54516" w:author="RedCap - BigCR editor" w:date="2022-08-28T21:03:00Z"/>
              </w:rPr>
            </w:pPr>
            <w:ins w:id="54517" w:author="RedCap - BigCR editor" w:date="2022-08-28T21:03:00Z">
              <w:r w:rsidRPr="00DB707E">
                <w:t>Cell2</w:t>
              </w:r>
            </w:ins>
          </w:p>
        </w:tc>
        <w:tc>
          <w:tcPr>
            <w:tcW w:w="3544" w:type="dxa"/>
          </w:tcPr>
          <w:p w14:paraId="6379FB4D" w14:textId="77777777" w:rsidR="00441073" w:rsidRPr="00DB707E" w:rsidRDefault="00441073" w:rsidP="00A615F4">
            <w:pPr>
              <w:pStyle w:val="TAC"/>
              <w:rPr>
                <w:ins w:id="54518" w:author="RedCap - BigCR editor" w:date="2022-08-28T21:03:00Z"/>
              </w:rPr>
            </w:pPr>
          </w:p>
        </w:tc>
      </w:tr>
      <w:tr w:rsidR="00441073" w:rsidRPr="00DB707E" w14:paraId="04B84F70" w14:textId="77777777" w:rsidTr="00A615F4">
        <w:trPr>
          <w:cantSplit/>
          <w:ins w:id="54519" w:author="RedCap - BigCR editor" w:date="2022-08-28T21:03:00Z"/>
        </w:trPr>
        <w:tc>
          <w:tcPr>
            <w:tcW w:w="2802" w:type="dxa"/>
            <w:gridSpan w:val="2"/>
          </w:tcPr>
          <w:p w14:paraId="003C4253" w14:textId="77777777" w:rsidR="00441073" w:rsidRPr="00DB707E" w:rsidRDefault="00441073" w:rsidP="00A615F4">
            <w:pPr>
              <w:pStyle w:val="TAL"/>
              <w:rPr>
                <w:ins w:id="54520" w:author="RedCap - BigCR editor" w:date="2022-08-28T21:03:00Z"/>
              </w:rPr>
            </w:pPr>
            <w:ins w:id="54521" w:author="RedCap - BigCR editor" w:date="2022-08-28T21:03:00Z">
              <w:r w:rsidRPr="00DB707E">
                <w:rPr>
                  <w:rFonts w:cs="v4.2.0"/>
                  <w:bCs/>
                </w:rPr>
                <w:t>RF Channel Number</w:t>
              </w:r>
            </w:ins>
          </w:p>
        </w:tc>
        <w:tc>
          <w:tcPr>
            <w:tcW w:w="708" w:type="dxa"/>
          </w:tcPr>
          <w:p w14:paraId="22C91A09" w14:textId="77777777" w:rsidR="00441073" w:rsidRPr="00DB707E" w:rsidRDefault="00441073" w:rsidP="00A615F4">
            <w:pPr>
              <w:pStyle w:val="TAC"/>
              <w:rPr>
                <w:ins w:id="54522" w:author="RedCap - BigCR editor" w:date="2022-08-28T21:03:00Z"/>
              </w:rPr>
            </w:pPr>
          </w:p>
        </w:tc>
        <w:tc>
          <w:tcPr>
            <w:tcW w:w="1418" w:type="dxa"/>
          </w:tcPr>
          <w:p w14:paraId="17F8815F" w14:textId="77777777" w:rsidR="00441073" w:rsidRPr="00DB707E" w:rsidRDefault="00441073" w:rsidP="00A615F4">
            <w:pPr>
              <w:pStyle w:val="TAC"/>
              <w:rPr>
                <w:ins w:id="54523" w:author="RedCap - BigCR editor" w:date="2022-08-28T21:03:00Z"/>
                <w:rFonts w:cs="v4.2.0"/>
                <w:bCs/>
              </w:rPr>
            </w:pPr>
            <w:ins w:id="54524" w:author="RedCap - BigCR editor" w:date="2022-08-28T21:03:00Z">
              <w:r w:rsidRPr="00DB707E">
                <w:rPr>
                  <w:lang w:eastAsia="zh-CN"/>
                </w:rPr>
                <w:t>1</w:t>
              </w:r>
            </w:ins>
          </w:p>
        </w:tc>
        <w:tc>
          <w:tcPr>
            <w:tcW w:w="1134" w:type="dxa"/>
          </w:tcPr>
          <w:p w14:paraId="3387E0EB" w14:textId="77777777" w:rsidR="00441073" w:rsidRPr="00DB707E" w:rsidRDefault="00441073" w:rsidP="00A615F4">
            <w:pPr>
              <w:pStyle w:val="TAC"/>
              <w:rPr>
                <w:ins w:id="54525" w:author="RedCap - BigCR editor" w:date="2022-08-28T21:03:00Z"/>
              </w:rPr>
            </w:pPr>
            <w:ins w:id="54526" w:author="RedCap - BigCR editor" w:date="2022-08-28T21:03:00Z">
              <w:r w:rsidRPr="00DB707E">
                <w:rPr>
                  <w:rFonts w:cs="v4.2.0"/>
                  <w:bCs/>
                </w:rPr>
                <w:t>1</w:t>
              </w:r>
            </w:ins>
          </w:p>
        </w:tc>
        <w:tc>
          <w:tcPr>
            <w:tcW w:w="3544" w:type="dxa"/>
          </w:tcPr>
          <w:p w14:paraId="7ECC752E" w14:textId="77777777" w:rsidR="00441073" w:rsidRPr="00DB707E" w:rsidRDefault="00441073" w:rsidP="00A615F4">
            <w:pPr>
              <w:pStyle w:val="TAC"/>
              <w:rPr>
                <w:ins w:id="54527" w:author="RedCap - BigCR editor" w:date="2022-08-28T21:03:00Z"/>
              </w:rPr>
            </w:pPr>
          </w:p>
        </w:tc>
      </w:tr>
      <w:tr w:rsidR="00441073" w:rsidRPr="00DB707E" w14:paraId="6B4A30AA" w14:textId="77777777" w:rsidTr="00A615F4">
        <w:trPr>
          <w:cantSplit/>
          <w:ins w:id="54528" w:author="RedCap - BigCR editor" w:date="2022-08-28T21:03:00Z"/>
        </w:trPr>
        <w:tc>
          <w:tcPr>
            <w:tcW w:w="2802" w:type="dxa"/>
            <w:gridSpan w:val="2"/>
          </w:tcPr>
          <w:p w14:paraId="2DCC3A8E" w14:textId="77777777" w:rsidR="00441073" w:rsidRPr="00DB707E" w:rsidRDefault="00441073" w:rsidP="00A615F4">
            <w:pPr>
              <w:pStyle w:val="TAL"/>
              <w:rPr>
                <w:ins w:id="54529" w:author="RedCap - BigCR editor" w:date="2022-08-28T21:03:00Z"/>
                <w:lang w:eastAsia="zh-CN"/>
              </w:rPr>
            </w:pPr>
            <w:ins w:id="54530" w:author="RedCap - BigCR editor" w:date="2022-08-28T21:03:00Z">
              <w:r w:rsidRPr="00DB707E">
                <w:rPr>
                  <w:lang w:eastAsia="zh-CN"/>
                </w:rPr>
                <w:t>Time offset between cells</w:t>
              </w:r>
            </w:ins>
          </w:p>
        </w:tc>
        <w:tc>
          <w:tcPr>
            <w:tcW w:w="708" w:type="dxa"/>
          </w:tcPr>
          <w:p w14:paraId="0EEF1C47" w14:textId="77777777" w:rsidR="00441073" w:rsidRPr="00DB707E" w:rsidRDefault="00441073" w:rsidP="00A615F4">
            <w:pPr>
              <w:pStyle w:val="TAC"/>
              <w:rPr>
                <w:ins w:id="54531" w:author="RedCap - BigCR editor" w:date="2022-08-28T21:03:00Z"/>
                <w:rFonts w:cs="v4.2.0"/>
              </w:rPr>
            </w:pPr>
          </w:p>
        </w:tc>
        <w:tc>
          <w:tcPr>
            <w:tcW w:w="1418" w:type="dxa"/>
          </w:tcPr>
          <w:p w14:paraId="061C763C" w14:textId="77777777" w:rsidR="00441073" w:rsidRPr="00DB707E" w:rsidRDefault="00441073" w:rsidP="00A615F4">
            <w:pPr>
              <w:pStyle w:val="TAC"/>
              <w:rPr>
                <w:ins w:id="54532" w:author="RedCap - BigCR editor" w:date="2022-08-28T21:03:00Z"/>
                <w:lang w:eastAsia="zh-CN"/>
              </w:rPr>
            </w:pPr>
            <w:ins w:id="54533" w:author="RedCap - BigCR editor" w:date="2022-08-28T21:03:00Z">
              <w:r w:rsidRPr="00DB707E">
                <w:rPr>
                  <w:lang w:eastAsia="zh-CN"/>
                </w:rPr>
                <w:t>1</w:t>
              </w:r>
            </w:ins>
          </w:p>
        </w:tc>
        <w:tc>
          <w:tcPr>
            <w:tcW w:w="1134" w:type="dxa"/>
          </w:tcPr>
          <w:p w14:paraId="0CF0963F" w14:textId="77777777" w:rsidR="00441073" w:rsidRPr="00DB707E" w:rsidRDefault="00441073" w:rsidP="00A615F4">
            <w:pPr>
              <w:pStyle w:val="TAC"/>
              <w:rPr>
                <w:ins w:id="54534" w:author="RedCap - BigCR editor" w:date="2022-08-28T21:03:00Z"/>
                <w:rFonts w:cs="v4.2.0"/>
              </w:rPr>
            </w:pPr>
            <w:ins w:id="54535" w:author="RedCap - BigCR editor" w:date="2022-08-28T21:03:00Z">
              <w:r w:rsidRPr="00DB707E">
                <w:rPr>
                  <w:rFonts w:cs="v4.2.0"/>
                </w:rPr>
                <w:t xml:space="preserve">3 </w:t>
              </w:r>
              <w:r w:rsidRPr="00DB707E">
                <w:rPr>
                  <w:rFonts w:cs="v4.2.0"/>
                </w:rPr>
                <w:sym w:font="Symbol" w:char="F06D"/>
              </w:r>
              <w:r w:rsidRPr="00DB707E">
                <w:rPr>
                  <w:rFonts w:cs="v4.2.0"/>
                </w:rPr>
                <w:t>s</w:t>
              </w:r>
            </w:ins>
          </w:p>
        </w:tc>
        <w:tc>
          <w:tcPr>
            <w:tcW w:w="3544" w:type="dxa"/>
          </w:tcPr>
          <w:p w14:paraId="04C09614" w14:textId="77777777" w:rsidR="00441073" w:rsidRPr="00DB707E" w:rsidRDefault="00441073" w:rsidP="00A615F4">
            <w:pPr>
              <w:pStyle w:val="TAC"/>
              <w:rPr>
                <w:ins w:id="54536" w:author="RedCap - BigCR editor" w:date="2022-08-28T21:03:00Z"/>
                <w:rFonts w:cs="v4.2.0"/>
              </w:rPr>
            </w:pPr>
            <w:ins w:id="54537" w:author="RedCap - BigCR editor" w:date="2022-08-28T21:03:00Z">
              <w:r w:rsidRPr="00DB707E">
                <w:rPr>
                  <w:rFonts w:cs="v4.2.0"/>
                </w:rPr>
                <w:t>Synchronous cells</w:t>
              </w:r>
            </w:ins>
          </w:p>
        </w:tc>
      </w:tr>
      <w:tr w:rsidR="00441073" w:rsidRPr="00DB707E" w14:paraId="33F121E3" w14:textId="77777777" w:rsidTr="00A615F4">
        <w:trPr>
          <w:cantSplit/>
          <w:ins w:id="54538" w:author="RedCap - BigCR editor" w:date="2022-08-28T21:03:00Z"/>
        </w:trPr>
        <w:tc>
          <w:tcPr>
            <w:tcW w:w="2802" w:type="dxa"/>
            <w:gridSpan w:val="2"/>
          </w:tcPr>
          <w:p w14:paraId="1839DAD4" w14:textId="77777777" w:rsidR="00441073" w:rsidRPr="00DB707E" w:rsidRDefault="00441073" w:rsidP="00A615F4">
            <w:pPr>
              <w:pStyle w:val="TAL"/>
              <w:rPr>
                <w:ins w:id="54539" w:author="RedCap - BigCR editor" w:date="2022-08-28T21:03:00Z"/>
              </w:rPr>
            </w:pPr>
            <w:ins w:id="54540" w:author="RedCap - BigCR editor" w:date="2022-08-28T21:03:00Z">
              <w:r w:rsidRPr="00DB707E">
                <w:t>N310</w:t>
              </w:r>
            </w:ins>
          </w:p>
        </w:tc>
        <w:tc>
          <w:tcPr>
            <w:tcW w:w="708" w:type="dxa"/>
          </w:tcPr>
          <w:p w14:paraId="7E8CAE3C" w14:textId="77777777" w:rsidR="00441073" w:rsidRPr="00DB707E" w:rsidRDefault="00441073" w:rsidP="00A615F4">
            <w:pPr>
              <w:pStyle w:val="TAC"/>
              <w:rPr>
                <w:ins w:id="54541" w:author="RedCap - BigCR editor" w:date="2022-08-28T21:03:00Z"/>
              </w:rPr>
            </w:pPr>
            <w:ins w:id="54542" w:author="RedCap - BigCR editor" w:date="2022-08-28T21:03:00Z">
              <w:r w:rsidRPr="00DB707E">
                <w:rPr>
                  <w:rFonts w:cs="v4.2.0"/>
                </w:rPr>
                <w:t>-</w:t>
              </w:r>
            </w:ins>
          </w:p>
        </w:tc>
        <w:tc>
          <w:tcPr>
            <w:tcW w:w="1418" w:type="dxa"/>
          </w:tcPr>
          <w:p w14:paraId="76052EFA" w14:textId="77777777" w:rsidR="00441073" w:rsidRPr="00DB707E" w:rsidRDefault="00441073" w:rsidP="00A615F4">
            <w:pPr>
              <w:pStyle w:val="TAC"/>
              <w:rPr>
                <w:ins w:id="54543" w:author="RedCap - BigCR editor" w:date="2022-08-28T21:03:00Z"/>
                <w:rFonts w:cs="v4.2.0"/>
              </w:rPr>
            </w:pPr>
            <w:ins w:id="54544" w:author="RedCap - BigCR editor" w:date="2022-08-28T21:03:00Z">
              <w:r w:rsidRPr="00DB707E">
                <w:rPr>
                  <w:lang w:eastAsia="zh-CN"/>
                </w:rPr>
                <w:t>1</w:t>
              </w:r>
            </w:ins>
          </w:p>
        </w:tc>
        <w:tc>
          <w:tcPr>
            <w:tcW w:w="1134" w:type="dxa"/>
          </w:tcPr>
          <w:p w14:paraId="3FE81E56" w14:textId="77777777" w:rsidR="00441073" w:rsidRPr="00DB707E" w:rsidRDefault="00441073" w:rsidP="00A615F4">
            <w:pPr>
              <w:pStyle w:val="TAC"/>
              <w:rPr>
                <w:ins w:id="54545" w:author="RedCap - BigCR editor" w:date="2022-08-28T21:03:00Z"/>
              </w:rPr>
            </w:pPr>
            <w:ins w:id="54546" w:author="RedCap - BigCR editor" w:date="2022-08-28T21:03:00Z">
              <w:r w:rsidRPr="00DB707E">
                <w:rPr>
                  <w:rFonts w:cs="v4.2.0"/>
                </w:rPr>
                <w:t>1</w:t>
              </w:r>
            </w:ins>
          </w:p>
        </w:tc>
        <w:tc>
          <w:tcPr>
            <w:tcW w:w="3544" w:type="dxa"/>
          </w:tcPr>
          <w:p w14:paraId="46E0AA46" w14:textId="77777777" w:rsidR="00441073" w:rsidRPr="00DB707E" w:rsidRDefault="00441073" w:rsidP="00A615F4">
            <w:pPr>
              <w:pStyle w:val="TAC"/>
              <w:rPr>
                <w:ins w:id="54547" w:author="RedCap - BigCR editor" w:date="2022-08-28T21:03:00Z"/>
              </w:rPr>
            </w:pPr>
            <w:ins w:id="54548" w:author="RedCap - BigCR editor" w:date="2022-08-28T21:03:00Z">
              <w:r w:rsidRPr="00DB707E">
                <w:t>Maximum consecutive out-of-sync indications from lower layers</w:t>
              </w:r>
            </w:ins>
          </w:p>
        </w:tc>
      </w:tr>
      <w:tr w:rsidR="00441073" w:rsidRPr="00DB707E" w14:paraId="0A11E1C0" w14:textId="77777777" w:rsidTr="00A615F4">
        <w:trPr>
          <w:cantSplit/>
          <w:ins w:id="54549" w:author="RedCap - BigCR editor" w:date="2022-08-28T21:03:00Z"/>
        </w:trPr>
        <w:tc>
          <w:tcPr>
            <w:tcW w:w="2802" w:type="dxa"/>
            <w:gridSpan w:val="2"/>
          </w:tcPr>
          <w:p w14:paraId="44ADCEDE" w14:textId="77777777" w:rsidR="00441073" w:rsidRPr="00DB707E" w:rsidRDefault="00441073" w:rsidP="00A615F4">
            <w:pPr>
              <w:pStyle w:val="TAL"/>
              <w:rPr>
                <w:ins w:id="54550" w:author="RedCap - BigCR editor" w:date="2022-08-28T21:03:00Z"/>
              </w:rPr>
            </w:pPr>
            <w:ins w:id="54551" w:author="RedCap - BigCR editor" w:date="2022-08-28T21:03:00Z">
              <w:r w:rsidRPr="00DB707E">
                <w:t>N311</w:t>
              </w:r>
            </w:ins>
          </w:p>
        </w:tc>
        <w:tc>
          <w:tcPr>
            <w:tcW w:w="708" w:type="dxa"/>
          </w:tcPr>
          <w:p w14:paraId="5AE5E679" w14:textId="77777777" w:rsidR="00441073" w:rsidRPr="00DB707E" w:rsidRDefault="00441073" w:rsidP="00A615F4">
            <w:pPr>
              <w:pStyle w:val="TAC"/>
              <w:rPr>
                <w:ins w:id="54552" w:author="RedCap - BigCR editor" w:date="2022-08-28T21:03:00Z"/>
              </w:rPr>
            </w:pPr>
            <w:ins w:id="54553" w:author="RedCap - BigCR editor" w:date="2022-08-28T21:03:00Z">
              <w:r w:rsidRPr="00DB707E">
                <w:rPr>
                  <w:rFonts w:cs="v4.2.0"/>
                </w:rPr>
                <w:t>-</w:t>
              </w:r>
            </w:ins>
          </w:p>
        </w:tc>
        <w:tc>
          <w:tcPr>
            <w:tcW w:w="1418" w:type="dxa"/>
          </w:tcPr>
          <w:p w14:paraId="40C7A944" w14:textId="77777777" w:rsidR="00441073" w:rsidRPr="00DB707E" w:rsidRDefault="00441073" w:rsidP="00A615F4">
            <w:pPr>
              <w:pStyle w:val="TAC"/>
              <w:rPr>
                <w:ins w:id="54554" w:author="RedCap - BigCR editor" w:date="2022-08-28T21:03:00Z"/>
                <w:rFonts w:cs="v4.2.0"/>
              </w:rPr>
            </w:pPr>
            <w:ins w:id="54555" w:author="RedCap - BigCR editor" w:date="2022-08-28T21:03:00Z">
              <w:r w:rsidRPr="00DB707E">
                <w:rPr>
                  <w:lang w:eastAsia="zh-CN"/>
                </w:rPr>
                <w:t>1</w:t>
              </w:r>
            </w:ins>
          </w:p>
        </w:tc>
        <w:tc>
          <w:tcPr>
            <w:tcW w:w="1134" w:type="dxa"/>
          </w:tcPr>
          <w:p w14:paraId="46B57277" w14:textId="77777777" w:rsidR="00441073" w:rsidRPr="00DB707E" w:rsidRDefault="00441073" w:rsidP="00A615F4">
            <w:pPr>
              <w:pStyle w:val="TAC"/>
              <w:rPr>
                <w:ins w:id="54556" w:author="RedCap - BigCR editor" w:date="2022-08-28T21:03:00Z"/>
              </w:rPr>
            </w:pPr>
            <w:ins w:id="54557" w:author="RedCap - BigCR editor" w:date="2022-08-28T21:03:00Z">
              <w:r w:rsidRPr="00DB707E">
                <w:rPr>
                  <w:rFonts w:cs="v4.2.0"/>
                </w:rPr>
                <w:t>1</w:t>
              </w:r>
            </w:ins>
          </w:p>
        </w:tc>
        <w:tc>
          <w:tcPr>
            <w:tcW w:w="3544" w:type="dxa"/>
          </w:tcPr>
          <w:p w14:paraId="39F51420" w14:textId="77777777" w:rsidR="00441073" w:rsidRPr="00DB707E" w:rsidRDefault="00441073" w:rsidP="00A615F4">
            <w:pPr>
              <w:pStyle w:val="TAC"/>
              <w:rPr>
                <w:ins w:id="54558" w:author="RedCap - BigCR editor" w:date="2022-08-28T21:03:00Z"/>
              </w:rPr>
            </w:pPr>
            <w:ins w:id="54559" w:author="RedCap - BigCR editor" w:date="2022-08-28T21:03:00Z">
              <w:r w:rsidRPr="00DB707E">
                <w:t>Minimum consecutive in-sync indications from lower layers</w:t>
              </w:r>
            </w:ins>
          </w:p>
        </w:tc>
      </w:tr>
      <w:tr w:rsidR="00441073" w:rsidRPr="00DB707E" w14:paraId="5555D570" w14:textId="77777777" w:rsidTr="00A615F4">
        <w:trPr>
          <w:cantSplit/>
          <w:ins w:id="54560" w:author="RedCap - BigCR editor" w:date="2022-08-28T21:03:00Z"/>
        </w:trPr>
        <w:tc>
          <w:tcPr>
            <w:tcW w:w="2802" w:type="dxa"/>
            <w:gridSpan w:val="2"/>
          </w:tcPr>
          <w:p w14:paraId="6B0E3938" w14:textId="77777777" w:rsidR="00441073" w:rsidRPr="00DB707E" w:rsidRDefault="00441073" w:rsidP="00A615F4">
            <w:pPr>
              <w:pStyle w:val="TAL"/>
              <w:rPr>
                <w:ins w:id="54561" w:author="RedCap - BigCR editor" w:date="2022-08-28T21:03:00Z"/>
              </w:rPr>
            </w:pPr>
            <w:ins w:id="54562" w:author="RedCap - BigCR editor" w:date="2022-08-28T21:03:00Z">
              <w:r w:rsidRPr="00DB707E">
                <w:t>T310</w:t>
              </w:r>
            </w:ins>
          </w:p>
        </w:tc>
        <w:tc>
          <w:tcPr>
            <w:tcW w:w="708" w:type="dxa"/>
          </w:tcPr>
          <w:p w14:paraId="1BB61B92" w14:textId="77777777" w:rsidR="00441073" w:rsidRPr="00DB707E" w:rsidRDefault="00441073" w:rsidP="00A615F4">
            <w:pPr>
              <w:pStyle w:val="TAC"/>
              <w:rPr>
                <w:ins w:id="54563" w:author="RedCap - BigCR editor" w:date="2022-08-28T21:03:00Z"/>
              </w:rPr>
            </w:pPr>
            <w:proofErr w:type="spellStart"/>
            <w:ins w:id="54564" w:author="RedCap - BigCR editor" w:date="2022-08-28T21:03:00Z">
              <w:r w:rsidRPr="00DB707E">
                <w:rPr>
                  <w:rFonts w:cs="v4.2.0"/>
                </w:rPr>
                <w:t>ms</w:t>
              </w:r>
              <w:proofErr w:type="spellEnd"/>
            </w:ins>
          </w:p>
        </w:tc>
        <w:tc>
          <w:tcPr>
            <w:tcW w:w="1418" w:type="dxa"/>
          </w:tcPr>
          <w:p w14:paraId="344C7E31" w14:textId="77777777" w:rsidR="00441073" w:rsidRPr="00DB707E" w:rsidRDefault="00441073" w:rsidP="00A615F4">
            <w:pPr>
              <w:pStyle w:val="TAC"/>
              <w:rPr>
                <w:ins w:id="54565" w:author="RedCap - BigCR editor" w:date="2022-08-28T21:03:00Z"/>
                <w:rFonts w:cs="v4.2.0"/>
              </w:rPr>
            </w:pPr>
            <w:ins w:id="54566" w:author="RedCap - BigCR editor" w:date="2022-08-28T21:03:00Z">
              <w:r w:rsidRPr="00DB707E">
                <w:rPr>
                  <w:lang w:eastAsia="zh-CN"/>
                </w:rPr>
                <w:t>1</w:t>
              </w:r>
            </w:ins>
          </w:p>
        </w:tc>
        <w:tc>
          <w:tcPr>
            <w:tcW w:w="1134" w:type="dxa"/>
          </w:tcPr>
          <w:p w14:paraId="7591E295" w14:textId="77777777" w:rsidR="00441073" w:rsidRPr="00DB707E" w:rsidRDefault="00441073" w:rsidP="00A615F4">
            <w:pPr>
              <w:pStyle w:val="TAC"/>
              <w:rPr>
                <w:ins w:id="54567" w:author="RedCap - BigCR editor" w:date="2022-08-28T21:03:00Z"/>
              </w:rPr>
            </w:pPr>
            <w:ins w:id="54568" w:author="RedCap - BigCR editor" w:date="2022-08-28T21:03:00Z">
              <w:r w:rsidRPr="00DB707E">
                <w:rPr>
                  <w:rFonts w:cs="v4.2.0"/>
                </w:rPr>
                <w:t>0</w:t>
              </w:r>
            </w:ins>
          </w:p>
        </w:tc>
        <w:tc>
          <w:tcPr>
            <w:tcW w:w="3544" w:type="dxa"/>
          </w:tcPr>
          <w:p w14:paraId="78AE6496" w14:textId="77777777" w:rsidR="00441073" w:rsidRPr="00DB707E" w:rsidRDefault="00441073" w:rsidP="00A615F4">
            <w:pPr>
              <w:pStyle w:val="TAC"/>
              <w:rPr>
                <w:ins w:id="54569" w:author="RedCap - BigCR editor" w:date="2022-08-28T21:03:00Z"/>
              </w:rPr>
            </w:pPr>
            <w:ins w:id="54570" w:author="RedCap - BigCR editor" w:date="2022-08-28T21:03:00Z">
              <w:r w:rsidRPr="00DB707E">
                <w:rPr>
                  <w:rFonts w:cs="v4.2.0"/>
                </w:rPr>
                <w:t>Radio link failure timer; T310 is disabled</w:t>
              </w:r>
            </w:ins>
          </w:p>
        </w:tc>
      </w:tr>
      <w:tr w:rsidR="00441073" w:rsidRPr="00DB707E" w14:paraId="0150A871" w14:textId="77777777" w:rsidTr="00A615F4">
        <w:trPr>
          <w:cantSplit/>
          <w:ins w:id="54571" w:author="RedCap - BigCR editor" w:date="2022-08-28T21:03:00Z"/>
        </w:trPr>
        <w:tc>
          <w:tcPr>
            <w:tcW w:w="2802" w:type="dxa"/>
            <w:gridSpan w:val="2"/>
          </w:tcPr>
          <w:p w14:paraId="58EA08C5" w14:textId="77777777" w:rsidR="00441073" w:rsidRPr="00DB707E" w:rsidRDefault="00441073" w:rsidP="00A615F4">
            <w:pPr>
              <w:pStyle w:val="TAL"/>
              <w:rPr>
                <w:ins w:id="54572" w:author="RedCap - BigCR editor" w:date="2022-08-28T21:03:00Z"/>
              </w:rPr>
            </w:pPr>
            <w:ins w:id="54573" w:author="RedCap - BigCR editor" w:date="2022-08-28T21:03:00Z">
              <w:r w:rsidRPr="00DB707E">
                <w:t>T311</w:t>
              </w:r>
            </w:ins>
          </w:p>
        </w:tc>
        <w:tc>
          <w:tcPr>
            <w:tcW w:w="708" w:type="dxa"/>
          </w:tcPr>
          <w:p w14:paraId="255F5AAA" w14:textId="77777777" w:rsidR="00441073" w:rsidRPr="00DB707E" w:rsidRDefault="00441073" w:rsidP="00A615F4">
            <w:pPr>
              <w:pStyle w:val="TAC"/>
              <w:rPr>
                <w:ins w:id="54574" w:author="RedCap - BigCR editor" w:date="2022-08-28T21:03:00Z"/>
              </w:rPr>
            </w:pPr>
            <w:proofErr w:type="spellStart"/>
            <w:ins w:id="54575" w:author="RedCap - BigCR editor" w:date="2022-08-28T21:03:00Z">
              <w:r w:rsidRPr="00DB707E">
                <w:rPr>
                  <w:rFonts w:cs="v4.2.0"/>
                </w:rPr>
                <w:t>ms</w:t>
              </w:r>
              <w:proofErr w:type="spellEnd"/>
            </w:ins>
          </w:p>
        </w:tc>
        <w:tc>
          <w:tcPr>
            <w:tcW w:w="1418" w:type="dxa"/>
          </w:tcPr>
          <w:p w14:paraId="5625F137" w14:textId="77777777" w:rsidR="00441073" w:rsidRPr="00DB707E" w:rsidRDefault="00441073" w:rsidP="00A615F4">
            <w:pPr>
              <w:pStyle w:val="TAC"/>
              <w:rPr>
                <w:ins w:id="54576" w:author="RedCap - BigCR editor" w:date="2022-08-28T21:03:00Z"/>
                <w:rFonts w:cs="v4.2.0"/>
              </w:rPr>
            </w:pPr>
            <w:ins w:id="54577" w:author="RedCap - BigCR editor" w:date="2022-08-28T21:03:00Z">
              <w:r w:rsidRPr="00DB707E">
                <w:rPr>
                  <w:lang w:eastAsia="zh-CN"/>
                </w:rPr>
                <w:t>1</w:t>
              </w:r>
            </w:ins>
          </w:p>
        </w:tc>
        <w:tc>
          <w:tcPr>
            <w:tcW w:w="1134" w:type="dxa"/>
          </w:tcPr>
          <w:p w14:paraId="08A3B36F" w14:textId="77777777" w:rsidR="00441073" w:rsidRPr="00DB707E" w:rsidRDefault="00441073" w:rsidP="00A615F4">
            <w:pPr>
              <w:pStyle w:val="TAC"/>
              <w:rPr>
                <w:ins w:id="54578" w:author="RedCap - BigCR editor" w:date="2022-08-28T21:03:00Z"/>
              </w:rPr>
            </w:pPr>
            <w:ins w:id="54579" w:author="RedCap - BigCR editor" w:date="2022-08-28T21:03:00Z">
              <w:r w:rsidRPr="00DB707E">
                <w:rPr>
                  <w:rFonts w:cs="v4.2.0"/>
                </w:rPr>
                <w:t>5000</w:t>
              </w:r>
            </w:ins>
          </w:p>
        </w:tc>
        <w:tc>
          <w:tcPr>
            <w:tcW w:w="3544" w:type="dxa"/>
          </w:tcPr>
          <w:p w14:paraId="0B2764BF" w14:textId="77777777" w:rsidR="00441073" w:rsidRPr="00DB707E" w:rsidRDefault="00441073" w:rsidP="00A615F4">
            <w:pPr>
              <w:pStyle w:val="TAC"/>
              <w:rPr>
                <w:ins w:id="54580" w:author="RedCap - BigCR editor" w:date="2022-08-28T21:03:00Z"/>
              </w:rPr>
            </w:pPr>
            <w:ins w:id="54581" w:author="RedCap - BigCR editor" w:date="2022-08-28T21:03:00Z">
              <w:r w:rsidRPr="00DB707E">
                <w:rPr>
                  <w:rFonts w:cs="v4.2.0"/>
                </w:rPr>
                <w:t>RRC re-establishment timer</w:t>
              </w:r>
            </w:ins>
          </w:p>
        </w:tc>
      </w:tr>
      <w:tr w:rsidR="00441073" w:rsidRPr="00DB707E" w14:paraId="2B30F325" w14:textId="77777777" w:rsidTr="00A615F4">
        <w:trPr>
          <w:cantSplit/>
          <w:ins w:id="54582" w:author="RedCap - BigCR editor" w:date="2022-08-28T21:03:00Z"/>
        </w:trPr>
        <w:tc>
          <w:tcPr>
            <w:tcW w:w="2802" w:type="dxa"/>
            <w:gridSpan w:val="2"/>
          </w:tcPr>
          <w:p w14:paraId="0E5A9B3F" w14:textId="77777777" w:rsidR="00441073" w:rsidRPr="00DB707E" w:rsidRDefault="00441073" w:rsidP="00A615F4">
            <w:pPr>
              <w:pStyle w:val="TAL"/>
              <w:rPr>
                <w:ins w:id="54583" w:author="RedCap - BigCR editor" w:date="2022-08-28T21:03:00Z"/>
                <w:lang w:eastAsia="zh-CN"/>
              </w:rPr>
            </w:pPr>
            <w:ins w:id="54584" w:author="RedCap - BigCR editor" w:date="2022-08-28T21:03:00Z">
              <w:r w:rsidRPr="00DB707E">
                <w:rPr>
                  <w:lang w:eastAsia="zh-CN"/>
                </w:rPr>
                <w:t>Access Barring Information</w:t>
              </w:r>
            </w:ins>
          </w:p>
        </w:tc>
        <w:tc>
          <w:tcPr>
            <w:tcW w:w="708" w:type="dxa"/>
          </w:tcPr>
          <w:p w14:paraId="45026919" w14:textId="77777777" w:rsidR="00441073" w:rsidRPr="00DB707E" w:rsidRDefault="00441073" w:rsidP="00A615F4">
            <w:pPr>
              <w:pStyle w:val="TAC"/>
              <w:rPr>
                <w:ins w:id="54585" w:author="RedCap - BigCR editor" w:date="2022-08-28T21:03:00Z"/>
                <w:rFonts w:cs="v4.2.0"/>
                <w:lang w:eastAsia="zh-CN"/>
              </w:rPr>
            </w:pPr>
            <w:ins w:id="54586" w:author="RedCap - BigCR editor" w:date="2022-08-28T21:03:00Z">
              <w:r w:rsidRPr="00DB707E">
                <w:rPr>
                  <w:rFonts w:cs="v4.2.0"/>
                  <w:lang w:eastAsia="zh-CN"/>
                </w:rPr>
                <w:t>-</w:t>
              </w:r>
            </w:ins>
          </w:p>
        </w:tc>
        <w:tc>
          <w:tcPr>
            <w:tcW w:w="1418" w:type="dxa"/>
          </w:tcPr>
          <w:p w14:paraId="0886C5AE" w14:textId="77777777" w:rsidR="00441073" w:rsidRPr="00DB707E" w:rsidRDefault="00441073" w:rsidP="00A615F4">
            <w:pPr>
              <w:pStyle w:val="TAC"/>
              <w:rPr>
                <w:ins w:id="54587" w:author="RedCap - BigCR editor" w:date="2022-08-28T21:03:00Z"/>
                <w:lang w:eastAsia="zh-CN"/>
              </w:rPr>
            </w:pPr>
            <w:ins w:id="54588" w:author="RedCap - BigCR editor" w:date="2022-08-28T21:03:00Z">
              <w:r w:rsidRPr="00DB707E">
                <w:rPr>
                  <w:lang w:eastAsia="zh-CN"/>
                </w:rPr>
                <w:t>1</w:t>
              </w:r>
            </w:ins>
          </w:p>
        </w:tc>
        <w:tc>
          <w:tcPr>
            <w:tcW w:w="1134" w:type="dxa"/>
          </w:tcPr>
          <w:p w14:paraId="355A5B0F" w14:textId="77777777" w:rsidR="00441073" w:rsidRPr="00DB707E" w:rsidRDefault="00441073" w:rsidP="00A615F4">
            <w:pPr>
              <w:pStyle w:val="TAC"/>
              <w:rPr>
                <w:ins w:id="54589" w:author="RedCap - BigCR editor" w:date="2022-08-28T21:03:00Z"/>
                <w:rFonts w:cs="v4.2.0"/>
                <w:lang w:eastAsia="zh-CN"/>
              </w:rPr>
            </w:pPr>
            <w:ins w:id="54590" w:author="RedCap - BigCR editor" w:date="2022-08-28T21:03:00Z">
              <w:r w:rsidRPr="00DB707E">
                <w:rPr>
                  <w:rFonts w:cs="v4.2.0"/>
                  <w:lang w:eastAsia="zh-CN"/>
                </w:rPr>
                <w:t>Not Sent</w:t>
              </w:r>
            </w:ins>
          </w:p>
        </w:tc>
        <w:tc>
          <w:tcPr>
            <w:tcW w:w="3544" w:type="dxa"/>
          </w:tcPr>
          <w:p w14:paraId="666426CA" w14:textId="77777777" w:rsidR="00441073" w:rsidRPr="00DB707E" w:rsidRDefault="00441073" w:rsidP="00A615F4">
            <w:pPr>
              <w:pStyle w:val="TAC"/>
              <w:rPr>
                <w:ins w:id="54591" w:author="RedCap - BigCR editor" w:date="2022-08-28T21:03:00Z"/>
                <w:rFonts w:cs="v4.2.0"/>
              </w:rPr>
            </w:pPr>
            <w:ins w:id="54592" w:author="RedCap - BigCR editor" w:date="2022-08-28T21:03:00Z">
              <w:r w:rsidRPr="00DB707E">
                <w:rPr>
                  <w:rFonts w:cs="v4.2.0"/>
                </w:rPr>
                <w:t>No additional delays in random access procedure.</w:t>
              </w:r>
            </w:ins>
          </w:p>
        </w:tc>
      </w:tr>
      <w:tr w:rsidR="00441073" w:rsidRPr="00DB707E" w14:paraId="4C160B33" w14:textId="77777777" w:rsidTr="00A615F4">
        <w:trPr>
          <w:cantSplit/>
          <w:ins w:id="54593" w:author="RedCap - BigCR editor" w:date="2022-08-28T21:03:00Z"/>
        </w:trPr>
        <w:tc>
          <w:tcPr>
            <w:tcW w:w="2802" w:type="dxa"/>
            <w:gridSpan w:val="2"/>
          </w:tcPr>
          <w:p w14:paraId="0FEC8B2A" w14:textId="77777777" w:rsidR="00441073" w:rsidRPr="00DB707E" w:rsidRDefault="00441073" w:rsidP="00A615F4">
            <w:pPr>
              <w:pStyle w:val="TAL"/>
              <w:rPr>
                <w:ins w:id="54594" w:author="RedCap - BigCR editor" w:date="2022-08-28T21:03:00Z"/>
                <w:lang w:eastAsia="zh-CN"/>
              </w:rPr>
            </w:pPr>
            <w:ins w:id="54595" w:author="RedCap - BigCR editor" w:date="2022-08-28T21:03:00Z">
              <w:r w:rsidRPr="00DB707E">
                <w:rPr>
                  <w:lang w:eastAsia="zh-CN"/>
                </w:rPr>
                <w:t>SSB configuration</w:t>
              </w:r>
            </w:ins>
          </w:p>
        </w:tc>
        <w:tc>
          <w:tcPr>
            <w:tcW w:w="708" w:type="dxa"/>
          </w:tcPr>
          <w:p w14:paraId="00A390FF" w14:textId="77777777" w:rsidR="00441073" w:rsidRPr="00DB707E" w:rsidRDefault="00441073" w:rsidP="00A615F4">
            <w:pPr>
              <w:pStyle w:val="TAC"/>
              <w:rPr>
                <w:ins w:id="54596" w:author="RedCap - BigCR editor" w:date="2022-08-28T21:03:00Z"/>
                <w:rFonts w:cs="v4.2.0"/>
              </w:rPr>
            </w:pPr>
          </w:p>
        </w:tc>
        <w:tc>
          <w:tcPr>
            <w:tcW w:w="1418" w:type="dxa"/>
          </w:tcPr>
          <w:p w14:paraId="1DFE25BC" w14:textId="77777777" w:rsidR="00441073" w:rsidRPr="00DB707E" w:rsidRDefault="00441073" w:rsidP="00A615F4">
            <w:pPr>
              <w:pStyle w:val="TAC"/>
              <w:rPr>
                <w:ins w:id="54597" w:author="RedCap - BigCR editor" w:date="2022-08-28T21:03:00Z"/>
                <w:rFonts w:cs="v4.2.0"/>
                <w:lang w:eastAsia="zh-CN"/>
              </w:rPr>
            </w:pPr>
            <w:ins w:id="54598" w:author="RedCap - BigCR editor" w:date="2022-08-28T21:03:00Z">
              <w:r w:rsidRPr="00DB707E">
                <w:rPr>
                  <w:rFonts w:cs="v4.2.0"/>
                  <w:lang w:eastAsia="zh-CN"/>
                </w:rPr>
                <w:t>1</w:t>
              </w:r>
            </w:ins>
          </w:p>
        </w:tc>
        <w:tc>
          <w:tcPr>
            <w:tcW w:w="1134" w:type="dxa"/>
          </w:tcPr>
          <w:p w14:paraId="39FA5F63" w14:textId="77777777" w:rsidR="00441073" w:rsidRPr="00DB707E" w:rsidRDefault="00441073" w:rsidP="00A615F4">
            <w:pPr>
              <w:pStyle w:val="TAC"/>
              <w:rPr>
                <w:ins w:id="54599" w:author="RedCap - BigCR editor" w:date="2022-08-28T21:03:00Z"/>
                <w:rFonts w:cs="v4.2.0"/>
              </w:rPr>
            </w:pPr>
            <w:ins w:id="54600" w:author="RedCap - BigCR editor" w:date="2022-08-28T21:03:00Z">
              <w:r w:rsidRPr="00DB707E">
                <w:rPr>
                  <w:rFonts w:cs="v4.2.0"/>
                  <w:bCs/>
                  <w:lang w:eastAsia="zh-CN"/>
                </w:rPr>
                <w:t>SSB.1 RedCap FR2</w:t>
              </w:r>
            </w:ins>
          </w:p>
        </w:tc>
        <w:tc>
          <w:tcPr>
            <w:tcW w:w="3544" w:type="dxa"/>
          </w:tcPr>
          <w:p w14:paraId="552A1FE2" w14:textId="77777777" w:rsidR="00441073" w:rsidRPr="00DB707E" w:rsidRDefault="00441073" w:rsidP="00A615F4">
            <w:pPr>
              <w:pStyle w:val="TAC"/>
              <w:rPr>
                <w:ins w:id="54601" w:author="RedCap - BigCR editor" w:date="2022-08-28T21:03:00Z"/>
                <w:rFonts w:cs="v4.2.0"/>
              </w:rPr>
            </w:pPr>
          </w:p>
        </w:tc>
      </w:tr>
      <w:tr w:rsidR="00441073" w:rsidRPr="00DB707E" w14:paraId="35A83B4D" w14:textId="77777777" w:rsidTr="00A615F4">
        <w:trPr>
          <w:cantSplit/>
          <w:ins w:id="54602" w:author="RedCap - BigCR editor" w:date="2022-08-28T21:03:00Z"/>
        </w:trPr>
        <w:tc>
          <w:tcPr>
            <w:tcW w:w="2802" w:type="dxa"/>
            <w:gridSpan w:val="2"/>
          </w:tcPr>
          <w:p w14:paraId="04B8852A" w14:textId="77777777" w:rsidR="00441073" w:rsidRPr="00DB707E" w:rsidRDefault="00441073" w:rsidP="00A615F4">
            <w:pPr>
              <w:pStyle w:val="TAL"/>
              <w:rPr>
                <w:ins w:id="54603" w:author="RedCap - BigCR editor" w:date="2022-08-28T21:03:00Z"/>
                <w:rFonts w:cs="v4.2.0"/>
                <w:lang w:eastAsia="zh-CN"/>
              </w:rPr>
            </w:pPr>
            <w:ins w:id="54604" w:author="RedCap - BigCR editor" w:date="2022-08-28T21:03:00Z">
              <w:r w:rsidRPr="00DB707E">
                <w:rPr>
                  <w:rFonts w:cs="v4.2.0"/>
                  <w:lang w:eastAsia="zh-CN"/>
                </w:rPr>
                <w:t>SMTC configuration</w:t>
              </w:r>
            </w:ins>
          </w:p>
        </w:tc>
        <w:tc>
          <w:tcPr>
            <w:tcW w:w="708" w:type="dxa"/>
          </w:tcPr>
          <w:p w14:paraId="35D9435F" w14:textId="77777777" w:rsidR="00441073" w:rsidRPr="00DB707E" w:rsidRDefault="00441073" w:rsidP="00A615F4">
            <w:pPr>
              <w:pStyle w:val="TAC"/>
              <w:rPr>
                <w:ins w:id="54605" w:author="RedCap - BigCR editor" w:date="2022-08-28T21:03:00Z"/>
                <w:lang w:eastAsia="zh-CN"/>
              </w:rPr>
            </w:pPr>
          </w:p>
        </w:tc>
        <w:tc>
          <w:tcPr>
            <w:tcW w:w="1418" w:type="dxa"/>
          </w:tcPr>
          <w:p w14:paraId="6AFA664E" w14:textId="77777777" w:rsidR="00441073" w:rsidRPr="00DB707E" w:rsidRDefault="00441073" w:rsidP="00A615F4">
            <w:pPr>
              <w:pStyle w:val="TAC"/>
              <w:rPr>
                <w:ins w:id="54606" w:author="RedCap - BigCR editor" w:date="2022-08-28T21:03:00Z"/>
                <w:rFonts w:cs="v4.2.0"/>
                <w:bCs/>
                <w:lang w:eastAsia="zh-CN"/>
              </w:rPr>
            </w:pPr>
            <w:ins w:id="54607" w:author="RedCap - BigCR editor" w:date="2022-08-28T21:03:00Z">
              <w:r w:rsidRPr="00DB707E">
                <w:rPr>
                  <w:rFonts w:cs="v4.2.0"/>
                  <w:bCs/>
                  <w:lang w:eastAsia="zh-CN"/>
                </w:rPr>
                <w:t>1</w:t>
              </w:r>
            </w:ins>
          </w:p>
        </w:tc>
        <w:tc>
          <w:tcPr>
            <w:tcW w:w="1134" w:type="dxa"/>
          </w:tcPr>
          <w:p w14:paraId="2333B387" w14:textId="77777777" w:rsidR="00441073" w:rsidRPr="00DB707E" w:rsidRDefault="00441073" w:rsidP="00A615F4">
            <w:pPr>
              <w:pStyle w:val="TAC"/>
              <w:rPr>
                <w:ins w:id="54608" w:author="RedCap - BigCR editor" w:date="2022-08-28T21:03:00Z"/>
                <w:rFonts w:cs="v4.2.0"/>
                <w:bCs/>
                <w:lang w:eastAsia="zh-CN"/>
              </w:rPr>
            </w:pPr>
            <w:ins w:id="54609" w:author="RedCap - BigCR editor" w:date="2022-08-28T21:03:00Z">
              <w:r w:rsidRPr="00DB707E">
                <w:rPr>
                  <w:rFonts w:cs="v4.2.0"/>
                  <w:bCs/>
                  <w:lang w:eastAsia="zh-CN"/>
                </w:rPr>
                <w:t>SMTC pattern 1</w:t>
              </w:r>
            </w:ins>
          </w:p>
        </w:tc>
        <w:tc>
          <w:tcPr>
            <w:tcW w:w="3544" w:type="dxa"/>
          </w:tcPr>
          <w:p w14:paraId="117AF8D2" w14:textId="77777777" w:rsidR="00441073" w:rsidRPr="00DB707E" w:rsidRDefault="00441073" w:rsidP="00A615F4">
            <w:pPr>
              <w:pStyle w:val="TAC"/>
              <w:rPr>
                <w:ins w:id="54610" w:author="RedCap - BigCR editor" w:date="2022-08-28T21:03:00Z"/>
                <w:rFonts w:cs="v4.2.0"/>
                <w:bCs/>
                <w:lang w:eastAsia="zh-CN"/>
              </w:rPr>
            </w:pPr>
          </w:p>
        </w:tc>
      </w:tr>
      <w:tr w:rsidR="00441073" w:rsidRPr="00DB707E" w14:paraId="3101D4C0" w14:textId="77777777" w:rsidTr="00A615F4">
        <w:trPr>
          <w:cantSplit/>
          <w:ins w:id="54611" w:author="RedCap - BigCR editor" w:date="2022-08-28T21:03:00Z"/>
        </w:trPr>
        <w:tc>
          <w:tcPr>
            <w:tcW w:w="2802" w:type="dxa"/>
            <w:gridSpan w:val="2"/>
          </w:tcPr>
          <w:p w14:paraId="11F7B67E" w14:textId="77777777" w:rsidR="00441073" w:rsidRPr="00DB707E" w:rsidRDefault="00441073" w:rsidP="00A615F4">
            <w:pPr>
              <w:pStyle w:val="TAL"/>
              <w:rPr>
                <w:ins w:id="54612" w:author="RedCap - BigCR editor" w:date="2022-08-28T21:03:00Z"/>
              </w:rPr>
            </w:pPr>
            <w:ins w:id="54613" w:author="RedCap - BigCR editor" w:date="2022-08-28T21:03:00Z">
              <w:r w:rsidRPr="00DB707E">
                <w:t>DRX cycle length</w:t>
              </w:r>
            </w:ins>
          </w:p>
        </w:tc>
        <w:tc>
          <w:tcPr>
            <w:tcW w:w="708" w:type="dxa"/>
          </w:tcPr>
          <w:p w14:paraId="6720B81E" w14:textId="77777777" w:rsidR="00441073" w:rsidRPr="00DB707E" w:rsidRDefault="00441073" w:rsidP="00A615F4">
            <w:pPr>
              <w:pStyle w:val="TAC"/>
              <w:rPr>
                <w:ins w:id="54614" w:author="RedCap - BigCR editor" w:date="2022-08-28T21:03:00Z"/>
              </w:rPr>
            </w:pPr>
            <w:ins w:id="54615" w:author="RedCap - BigCR editor" w:date="2022-08-28T21:03:00Z">
              <w:r w:rsidRPr="00DB707E">
                <w:t>s</w:t>
              </w:r>
            </w:ins>
          </w:p>
        </w:tc>
        <w:tc>
          <w:tcPr>
            <w:tcW w:w="1418" w:type="dxa"/>
          </w:tcPr>
          <w:p w14:paraId="6D444783" w14:textId="77777777" w:rsidR="00441073" w:rsidRPr="00DB707E" w:rsidRDefault="00441073" w:rsidP="00A615F4">
            <w:pPr>
              <w:pStyle w:val="TAC"/>
              <w:rPr>
                <w:ins w:id="54616" w:author="RedCap - BigCR editor" w:date="2022-08-28T21:03:00Z"/>
              </w:rPr>
            </w:pPr>
            <w:ins w:id="54617" w:author="RedCap - BigCR editor" w:date="2022-08-28T21:03:00Z">
              <w:r w:rsidRPr="00DB707E">
                <w:rPr>
                  <w:lang w:eastAsia="zh-CN"/>
                </w:rPr>
                <w:t>1</w:t>
              </w:r>
            </w:ins>
          </w:p>
        </w:tc>
        <w:tc>
          <w:tcPr>
            <w:tcW w:w="1134" w:type="dxa"/>
          </w:tcPr>
          <w:p w14:paraId="6F786D04" w14:textId="77777777" w:rsidR="00441073" w:rsidRPr="00DB707E" w:rsidRDefault="00441073" w:rsidP="00A615F4">
            <w:pPr>
              <w:pStyle w:val="TAC"/>
              <w:rPr>
                <w:ins w:id="54618" w:author="RedCap - BigCR editor" w:date="2022-08-28T21:03:00Z"/>
              </w:rPr>
            </w:pPr>
            <w:ins w:id="54619" w:author="RedCap - BigCR editor" w:date="2022-08-28T21:03:00Z">
              <w:r w:rsidRPr="00DB707E">
                <w:t>OFF</w:t>
              </w:r>
            </w:ins>
          </w:p>
        </w:tc>
        <w:tc>
          <w:tcPr>
            <w:tcW w:w="3544" w:type="dxa"/>
          </w:tcPr>
          <w:p w14:paraId="79FB192D" w14:textId="77777777" w:rsidR="00441073" w:rsidRPr="00DB707E" w:rsidRDefault="00441073" w:rsidP="00A615F4">
            <w:pPr>
              <w:pStyle w:val="TAC"/>
              <w:rPr>
                <w:ins w:id="54620" w:author="RedCap - BigCR editor" w:date="2022-08-28T21:03:00Z"/>
              </w:rPr>
            </w:pPr>
          </w:p>
        </w:tc>
      </w:tr>
      <w:tr w:rsidR="00441073" w:rsidRPr="00DB707E" w14:paraId="2ED68665" w14:textId="77777777" w:rsidTr="00A615F4">
        <w:trPr>
          <w:cantSplit/>
          <w:ins w:id="54621" w:author="RedCap - BigCR editor" w:date="2022-08-28T21:03:00Z"/>
        </w:trPr>
        <w:tc>
          <w:tcPr>
            <w:tcW w:w="2802" w:type="dxa"/>
            <w:gridSpan w:val="2"/>
          </w:tcPr>
          <w:p w14:paraId="2E4B97E7" w14:textId="77777777" w:rsidR="00441073" w:rsidRPr="00DB707E" w:rsidRDefault="00441073" w:rsidP="00A615F4">
            <w:pPr>
              <w:pStyle w:val="TAL"/>
              <w:rPr>
                <w:ins w:id="54622" w:author="RedCap - BigCR editor" w:date="2022-08-28T21:03:00Z"/>
                <w:lang w:eastAsia="zh-CN"/>
              </w:rPr>
            </w:pPr>
            <w:ins w:id="54623" w:author="RedCap - BigCR editor" w:date="2022-08-28T21:03:00Z">
              <w:r w:rsidRPr="00DB707E">
                <w:rPr>
                  <w:rFonts w:cs="Arial"/>
                  <w:lang w:eastAsia="zh-CN"/>
                </w:rPr>
                <w:t>PRACH configuration</w:t>
              </w:r>
            </w:ins>
          </w:p>
        </w:tc>
        <w:tc>
          <w:tcPr>
            <w:tcW w:w="708" w:type="dxa"/>
          </w:tcPr>
          <w:p w14:paraId="250F3DB4" w14:textId="77777777" w:rsidR="00441073" w:rsidRPr="00DB707E" w:rsidRDefault="00441073" w:rsidP="00A615F4">
            <w:pPr>
              <w:pStyle w:val="TAC"/>
              <w:rPr>
                <w:ins w:id="54624" w:author="RedCap - BigCR editor" w:date="2022-08-28T21:03:00Z"/>
              </w:rPr>
            </w:pPr>
          </w:p>
        </w:tc>
        <w:tc>
          <w:tcPr>
            <w:tcW w:w="1418" w:type="dxa"/>
          </w:tcPr>
          <w:p w14:paraId="54BEF27D" w14:textId="77777777" w:rsidR="00441073" w:rsidRPr="00DB707E" w:rsidRDefault="00441073" w:rsidP="00A615F4">
            <w:pPr>
              <w:pStyle w:val="TAC"/>
              <w:rPr>
                <w:ins w:id="54625" w:author="RedCap - BigCR editor" w:date="2022-08-28T21:03:00Z"/>
                <w:lang w:eastAsia="zh-CN"/>
              </w:rPr>
            </w:pPr>
            <w:ins w:id="54626" w:author="RedCap - BigCR editor" w:date="2022-08-28T21:03:00Z">
              <w:r w:rsidRPr="00DB707E">
                <w:rPr>
                  <w:rFonts w:cs="Arial"/>
                  <w:lang w:eastAsia="zh-CN"/>
                </w:rPr>
                <w:t>1</w:t>
              </w:r>
            </w:ins>
          </w:p>
        </w:tc>
        <w:tc>
          <w:tcPr>
            <w:tcW w:w="1134" w:type="dxa"/>
          </w:tcPr>
          <w:p w14:paraId="3C6985EB" w14:textId="77777777" w:rsidR="00441073" w:rsidRPr="00DB707E" w:rsidRDefault="00441073" w:rsidP="00A615F4">
            <w:pPr>
              <w:pStyle w:val="TAC"/>
              <w:rPr>
                <w:ins w:id="54627" w:author="RedCap - BigCR editor" w:date="2022-08-28T21:03:00Z"/>
                <w:lang w:eastAsia="zh-CN"/>
              </w:rPr>
            </w:pPr>
            <w:ins w:id="54628" w:author="RedCap - BigCR editor" w:date="2022-08-28T21:03:00Z">
              <w:r w:rsidRPr="00DB707E">
                <w:rPr>
                  <w:rFonts w:cs="Arial"/>
                  <w:lang w:eastAsia="zh-CN"/>
                </w:rPr>
                <w:t>FR2 PRACH configuration 1</w:t>
              </w:r>
            </w:ins>
          </w:p>
        </w:tc>
        <w:tc>
          <w:tcPr>
            <w:tcW w:w="3544" w:type="dxa"/>
          </w:tcPr>
          <w:p w14:paraId="3743606A" w14:textId="77777777" w:rsidR="00441073" w:rsidRPr="00DB707E" w:rsidRDefault="00441073" w:rsidP="00A615F4">
            <w:pPr>
              <w:pStyle w:val="TAC"/>
              <w:rPr>
                <w:ins w:id="54629" w:author="RedCap - BigCR editor" w:date="2022-08-28T21:03:00Z"/>
                <w:lang w:eastAsia="zh-CN"/>
              </w:rPr>
            </w:pPr>
            <w:ins w:id="54630" w:author="RedCap - BigCR editor" w:date="2022-08-28T21:03:00Z">
              <w:r w:rsidRPr="00DB707E">
                <w:rPr>
                  <w:rFonts w:cs="Arial"/>
                  <w:lang w:eastAsia="zh-CN"/>
                </w:rPr>
                <w:t>Table A.3.8.3.1-1</w:t>
              </w:r>
            </w:ins>
          </w:p>
        </w:tc>
      </w:tr>
      <w:tr w:rsidR="00441073" w:rsidRPr="00DB707E" w14:paraId="654DAFAE" w14:textId="77777777" w:rsidTr="00A615F4">
        <w:trPr>
          <w:cantSplit/>
          <w:ins w:id="54631" w:author="RedCap - BigCR editor" w:date="2022-08-28T21:03:00Z"/>
        </w:trPr>
        <w:tc>
          <w:tcPr>
            <w:tcW w:w="2802" w:type="dxa"/>
            <w:gridSpan w:val="2"/>
          </w:tcPr>
          <w:p w14:paraId="76EE99E5" w14:textId="77777777" w:rsidR="00441073" w:rsidRPr="00DB707E" w:rsidRDefault="00441073" w:rsidP="00A615F4">
            <w:pPr>
              <w:pStyle w:val="TAL"/>
              <w:rPr>
                <w:ins w:id="54632" w:author="RedCap - BigCR editor" w:date="2022-08-28T21:03:00Z"/>
              </w:rPr>
            </w:pPr>
            <w:ins w:id="54633" w:author="RedCap - BigCR editor" w:date="2022-08-28T21:03:00Z">
              <w:r w:rsidRPr="00DB707E">
                <w:rPr>
                  <w:lang w:eastAsia="zh-CN"/>
                </w:rPr>
                <w:t>T1</w:t>
              </w:r>
            </w:ins>
          </w:p>
        </w:tc>
        <w:tc>
          <w:tcPr>
            <w:tcW w:w="708" w:type="dxa"/>
          </w:tcPr>
          <w:p w14:paraId="3A92D1CA" w14:textId="77777777" w:rsidR="00441073" w:rsidRPr="00DB707E" w:rsidRDefault="00441073" w:rsidP="00A615F4">
            <w:pPr>
              <w:pStyle w:val="TAC"/>
              <w:rPr>
                <w:ins w:id="54634" w:author="RedCap - BigCR editor" w:date="2022-08-28T21:03:00Z"/>
              </w:rPr>
            </w:pPr>
            <w:ins w:id="54635" w:author="RedCap - BigCR editor" w:date="2022-08-28T21:03:00Z">
              <w:r w:rsidRPr="00DB707E">
                <w:rPr>
                  <w:lang w:eastAsia="zh-CN"/>
                </w:rPr>
                <w:t>s</w:t>
              </w:r>
            </w:ins>
          </w:p>
        </w:tc>
        <w:tc>
          <w:tcPr>
            <w:tcW w:w="1418" w:type="dxa"/>
          </w:tcPr>
          <w:p w14:paraId="2D8705EE" w14:textId="77777777" w:rsidR="00441073" w:rsidRPr="00DB707E" w:rsidRDefault="00441073" w:rsidP="00A615F4">
            <w:pPr>
              <w:pStyle w:val="TAC"/>
              <w:rPr>
                <w:ins w:id="54636" w:author="RedCap - BigCR editor" w:date="2022-08-28T21:03:00Z"/>
                <w:lang w:eastAsia="zh-CN"/>
              </w:rPr>
            </w:pPr>
            <w:ins w:id="54637" w:author="RedCap - BigCR editor" w:date="2022-08-28T21:03:00Z">
              <w:r w:rsidRPr="00DB707E">
                <w:rPr>
                  <w:lang w:eastAsia="zh-CN"/>
                </w:rPr>
                <w:t>1</w:t>
              </w:r>
            </w:ins>
          </w:p>
        </w:tc>
        <w:tc>
          <w:tcPr>
            <w:tcW w:w="1134" w:type="dxa"/>
          </w:tcPr>
          <w:p w14:paraId="2FFB433E" w14:textId="77777777" w:rsidR="00441073" w:rsidRPr="00DB707E" w:rsidRDefault="00441073" w:rsidP="00A615F4">
            <w:pPr>
              <w:pStyle w:val="TAC"/>
              <w:rPr>
                <w:ins w:id="54638" w:author="RedCap - BigCR editor" w:date="2022-08-28T21:03:00Z"/>
              </w:rPr>
            </w:pPr>
            <w:ins w:id="54639" w:author="RedCap - BigCR editor" w:date="2022-08-28T21:03:00Z">
              <w:r w:rsidRPr="00DB707E">
                <w:rPr>
                  <w:lang w:eastAsia="zh-CN"/>
                </w:rPr>
                <w:t>5</w:t>
              </w:r>
            </w:ins>
          </w:p>
        </w:tc>
        <w:tc>
          <w:tcPr>
            <w:tcW w:w="3544" w:type="dxa"/>
          </w:tcPr>
          <w:p w14:paraId="554F7BD0" w14:textId="77777777" w:rsidR="00441073" w:rsidRPr="00DB707E" w:rsidRDefault="00441073" w:rsidP="00A615F4">
            <w:pPr>
              <w:pStyle w:val="TAC"/>
              <w:rPr>
                <w:ins w:id="54640" w:author="RedCap - BigCR editor" w:date="2022-08-28T21:03:00Z"/>
              </w:rPr>
            </w:pPr>
          </w:p>
        </w:tc>
      </w:tr>
      <w:tr w:rsidR="00441073" w:rsidRPr="00DB707E" w14:paraId="6AE1E36F" w14:textId="77777777" w:rsidTr="00A615F4">
        <w:trPr>
          <w:cantSplit/>
          <w:ins w:id="54641" w:author="RedCap - BigCR editor" w:date="2022-08-28T21:03:00Z"/>
        </w:trPr>
        <w:tc>
          <w:tcPr>
            <w:tcW w:w="2802" w:type="dxa"/>
            <w:gridSpan w:val="2"/>
          </w:tcPr>
          <w:p w14:paraId="70598D3C" w14:textId="77777777" w:rsidR="00441073" w:rsidRPr="00DB707E" w:rsidRDefault="00441073" w:rsidP="00A615F4">
            <w:pPr>
              <w:pStyle w:val="TAL"/>
              <w:rPr>
                <w:ins w:id="54642" w:author="RedCap - BigCR editor" w:date="2022-08-28T21:03:00Z"/>
              </w:rPr>
            </w:pPr>
            <w:ins w:id="54643" w:author="RedCap - BigCR editor" w:date="2022-08-28T21:03:00Z">
              <w:r w:rsidRPr="00DB707E">
                <w:t>T</w:t>
              </w:r>
              <w:r w:rsidRPr="00DB707E">
                <w:rPr>
                  <w:lang w:eastAsia="zh-CN"/>
                </w:rPr>
                <w:t>2</w:t>
              </w:r>
            </w:ins>
          </w:p>
        </w:tc>
        <w:tc>
          <w:tcPr>
            <w:tcW w:w="708" w:type="dxa"/>
            <w:tcBorders>
              <w:top w:val="single" w:sz="4" w:space="0" w:color="auto"/>
              <w:left w:val="single" w:sz="4" w:space="0" w:color="auto"/>
              <w:bottom w:val="single" w:sz="4" w:space="0" w:color="auto"/>
              <w:right w:val="single" w:sz="4" w:space="0" w:color="auto"/>
            </w:tcBorders>
          </w:tcPr>
          <w:p w14:paraId="368C2DA2" w14:textId="77777777" w:rsidR="00441073" w:rsidRPr="00DB707E" w:rsidRDefault="00441073" w:rsidP="00A615F4">
            <w:pPr>
              <w:pStyle w:val="TAC"/>
              <w:rPr>
                <w:ins w:id="54644" w:author="RedCap - BigCR editor" w:date="2022-08-28T21:03:00Z"/>
              </w:rPr>
            </w:pPr>
            <w:ins w:id="54645" w:author="RedCap - BigCR editor" w:date="2022-08-28T21:03:00Z">
              <w:r w:rsidRPr="00DB707E">
                <w:rPr>
                  <w:lang w:val="en-US"/>
                </w:rPr>
                <w:t>s</w:t>
              </w:r>
            </w:ins>
          </w:p>
        </w:tc>
        <w:tc>
          <w:tcPr>
            <w:tcW w:w="1418" w:type="dxa"/>
            <w:tcBorders>
              <w:top w:val="single" w:sz="4" w:space="0" w:color="auto"/>
              <w:left w:val="single" w:sz="4" w:space="0" w:color="auto"/>
              <w:bottom w:val="single" w:sz="4" w:space="0" w:color="auto"/>
              <w:right w:val="single" w:sz="4" w:space="0" w:color="auto"/>
            </w:tcBorders>
          </w:tcPr>
          <w:p w14:paraId="3ABF7CFD" w14:textId="77777777" w:rsidR="00441073" w:rsidRPr="00DB707E" w:rsidRDefault="00441073" w:rsidP="00A615F4">
            <w:pPr>
              <w:pStyle w:val="TAC"/>
              <w:rPr>
                <w:ins w:id="54646" w:author="RedCap - BigCR editor" w:date="2022-08-28T21:03:00Z"/>
                <w:lang w:eastAsia="zh-CN"/>
              </w:rPr>
            </w:pPr>
            <w:ins w:id="54647" w:author="RedCap - BigCR editor" w:date="2022-08-28T21:03:00Z">
              <w:r w:rsidRPr="00DB707E">
                <w:rPr>
                  <w:lang w:val="en-US" w:eastAsia="zh-CN"/>
                </w:rPr>
                <w:t>1</w:t>
              </w:r>
            </w:ins>
          </w:p>
        </w:tc>
        <w:tc>
          <w:tcPr>
            <w:tcW w:w="1134" w:type="dxa"/>
            <w:tcBorders>
              <w:top w:val="single" w:sz="4" w:space="0" w:color="auto"/>
              <w:left w:val="single" w:sz="4" w:space="0" w:color="auto"/>
              <w:bottom w:val="single" w:sz="4" w:space="0" w:color="auto"/>
              <w:right w:val="single" w:sz="4" w:space="0" w:color="auto"/>
            </w:tcBorders>
          </w:tcPr>
          <w:p w14:paraId="5F2AC748" w14:textId="77777777" w:rsidR="00441073" w:rsidRPr="00DB707E" w:rsidRDefault="00441073" w:rsidP="00A615F4">
            <w:pPr>
              <w:pStyle w:val="TAC"/>
              <w:rPr>
                <w:ins w:id="54648" w:author="RedCap - BigCR editor" w:date="2022-08-28T21:03:00Z"/>
              </w:rPr>
            </w:pPr>
            <w:ins w:id="54649" w:author="RedCap - BigCR editor" w:date="2022-08-28T21:03:00Z">
              <w:r w:rsidRPr="00DB707E">
                <w:rPr>
                  <w:lang w:val="en-US" w:eastAsia="zh-TW"/>
                </w:rPr>
                <w:t>4.84</w:t>
              </w:r>
            </w:ins>
          </w:p>
        </w:tc>
        <w:tc>
          <w:tcPr>
            <w:tcW w:w="3544" w:type="dxa"/>
            <w:tcBorders>
              <w:top w:val="single" w:sz="4" w:space="0" w:color="auto"/>
              <w:left w:val="single" w:sz="4" w:space="0" w:color="auto"/>
              <w:bottom w:val="single" w:sz="4" w:space="0" w:color="auto"/>
              <w:right w:val="single" w:sz="4" w:space="0" w:color="auto"/>
            </w:tcBorders>
          </w:tcPr>
          <w:p w14:paraId="072BF90A" w14:textId="77777777" w:rsidR="00441073" w:rsidRPr="00DB707E" w:rsidRDefault="00441073" w:rsidP="00A615F4">
            <w:pPr>
              <w:pStyle w:val="TAC"/>
              <w:rPr>
                <w:ins w:id="54650" w:author="RedCap - BigCR editor" w:date="2022-08-28T21:03:00Z"/>
                <w:lang w:val="en-US" w:eastAsia="zh-CN"/>
              </w:rPr>
            </w:pPr>
            <w:ins w:id="54651" w:author="RedCap - BigCR editor" w:date="2022-08-28T21:03:00Z">
              <w:r w:rsidRPr="00DB707E">
                <w:rPr>
                  <w:lang w:val="en-US" w:eastAsia="zh-CN"/>
                </w:rPr>
                <w:t>Time for the UE to detect RLF</w:t>
              </w:r>
            </w:ins>
          </w:p>
          <w:p w14:paraId="3CFDACFB" w14:textId="77777777" w:rsidR="00441073" w:rsidRPr="00DB707E" w:rsidRDefault="00441073" w:rsidP="00A615F4">
            <w:pPr>
              <w:pStyle w:val="TAC"/>
              <w:rPr>
                <w:ins w:id="54652" w:author="RedCap - BigCR editor" w:date="2022-08-28T21:03:00Z"/>
                <w:lang w:eastAsia="zh-CN"/>
              </w:rPr>
            </w:pPr>
            <w:ins w:id="54653" w:author="RedCap - BigCR editor" w:date="2022-08-28T21:03:00Z">
              <w:r w:rsidRPr="00DB707E">
                <w:rPr>
                  <w:lang w:val="en-US" w:eastAsia="zh-CN"/>
                </w:rPr>
                <w:t xml:space="preserve">(Summation of </w:t>
              </w:r>
              <w:proofErr w:type="spellStart"/>
              <w:r w:rsidRPr="00DB707E">
                <w:rPr>
                  <w:rFonts w:cs="Arial"/>
                  <w:szCs w:val="18"/>
                  <w:lang w:val="en-US"/>
                </w:rPr>
                <w:t>T</w:t>
              </w:r>
              <w:r w:rsidRPr="00DB707E">
                <w:rPr>
                  <w:rFonts w:cs="Arial"/>
                  <w:szCs w:val="18"/>
                  <w:vertAlign w:val="subscript"/>
                  <w:lang w:val="en-US"/>
                </w:rPr>
                <w:t>Evaluate_out_SSB</w:t>
              </w:r>
              <w:proofErr w:type="spellEnd"/>
              <w:r w:rsidRPr="00DB707E">
                <w:rPr>
                  <w:rFonts w:cs="Arial"/>
                  <w:szCs w:val="18"/>
                  <w:lang w:val="en-US"/>
                </w:rPr>
                <w:t xml:space="preserve"> defined in clause 8.1 in TS 38.133, T310 and the period for UE turns off transmitter defined in clause 8.1.5 in TS 38.133</w:t>
              </w:r>
              <w:r w:rsidRPr="00DB707E">
                <w:rPr>
                  <w:lang w:val="en-US" w:eastAsia="zh-CN"/>
                </w:rPr>
                <w:t xml:space="preserve"> )</w:t>
              </w:r>
            </w:ins>
          </w:p>
        </w:tc>
      </w:tr>
      <w:tr w:rsidR="00441073" w:rsidRPr="00DB707E" w14:paraId="4B2882A5" w14:textId="77777777" w:rsidTr="00A615F4">
        <w:trPr>
          <w:cantSplit/>
          <w:ins w:id="54654" w:author="RedCap - BigCR editor" w:date="2022-08-28T21:03:00Z"/>
        </w:trPr>
        <w:tc>
          <w:tcPr>
            <w:tcW w:w="2802" w:type="dxa"/>
            <w:gridSpan w:val="2"/>
          </w:tcPr>
          <w:p w14:paraId="76DF19C0" w14:textId="77777777" w:rsidR="00441073" w:rsidRPr="00DB707E" w:rsidRDefault="00441073" w:rsidP="00A615F4">
            <w:pPr>
              <w:pStyle w:val="TAL"/>
              <w:rPr>
                <w:ins w:id="54655" w:author="RedCap - BigCR editor" w:date="2022-08-28T21:03:00Z"/>
              </w:rPr>
            </w:pPr>
            <w:ins w:id="54656" w:author="RedCap - BigCR editor" w:date="2022-08-28T21:03:00Z">
              <w:r w:rsidRPr="00DB707E">
                <w:t>T</w:t>
              </w:r>
              <w:r w:rsidRPr="00DB707E">
                <w:rPr>
                  <w:lang w:eastAsia="zh-CN"/>
                </w:rPr>
                <w:t>3</w:t>
              </w:r>
            </w:ins>
          </w:p>
        </w:tc>
        <w:tc>
          <w:tcPr>
            <w:tcW w:w="708" w:type="dxa"/>
            <w:tcBorders>
              <w:top w:val="single" w:sz="4" w:space="0" w:color="auto"/>
              <w:left w:val="single" w:sz="4" w:space="0" w:color="auto"/>
              <w:bottom w:val="single" w:sz="4" w:space="0" w:color="auto"/>
              <w:right w:val="single" w:sz="4" w:space="0" w:color="auto"/>
            </w:tcBorders>
          </w:tcPr>
          <w:p w14:paraId="67EBC179" w14:textId="77777777" w:rsidR="00441073" w:rsidRPr="00DB707E" w:rsidRDefault="00441073" w:rsidP="00A615F4">
            <w:pPr>
              <w:pStyle w:val="TAC"/>
              <w:rPr>
                <w:ins w:id="54657" w:author="RedCap - BigCR editor" w:date="2022-08-28T21:03:00Z"/>
              </w:rPr>
            </w:pPr>
            <w:ins w:id="54658" w:author="RedCap - BigCR editor" w:date="2022-08-28T21:03:00Z">
              <w:r w:rsidRPr="00DB707E">
                <w:rPr>
                  <w:lang w:val="en-US"/>
                </w:rPr>
                <w:t>s</w:t>
              </w:r>
            </w:ins>
          </w:p>
        </w:tc>
        <w:tc>
          <w:tcPr>
            <w:tcW w:w="1418" w:type="dxa"/>
            <w:tcBorders>
              <w:top w:val="single" w:sz="4" w:space="0" w:color="auto"/>
              <w:left w:val="single" w:sz="4" w:space="0" w:color="auto"/>
              <w:bottom w:val="single" w:sz="4" w:space="0" w:color="auto"/>
              <w:right w:val="single" w:sz="4" w:space="0" w:color="auto"/>
            </w:tcBorders>
          </w:tcPr>
          <w:p w14:paraId="5A6A405B" w14:textId="77777777" w:rsidR="00441073" w:rsidRPr="00DB707E" w:rsidRDefault="00441073" w:rsidP="00A615F4">
            <w:pPr>
              <w:pStyle w:val="TAC"/>
              <w:rPr>
                <w:ins w:id="54659" w:author="RedCap - BigCR editor" w:date="2022-08-28T21:03:00Z"/>
              </w:rPr>
            </w:pPr>
            <w:ins w:id="54660" w:author="RedCap - BigCR editor" w:date="2022-08-28T21:03:00Z">
              <w:r w:rsidRPr="00DB707E">
                <w:rPr>
                  <w:lang w:val="en-US" w:eastAsia="zh-CN"/>
                </w:rPr>
                <w:t>1</w:t>
              </w:r>
            </w:ins>
          </w:p>
        </w:tc>
        <w:tc>
          <w:tcPr>
            <w:tcW w:w="1134" w:type="dxa"/>
            <w:tcBorders>
              <w:top w:val="single" w:sz="4" w:space="0" w:color="auto"/>
              <w:left w:val="single" w:sz="4" w:space="0" w:color="auto"/>
              <w:bottom w:val="single" w:sz="4" w:space="0" w:color="auto"/>
              <w:right w:val="single" w:sz="4" w:space="0" w:color="auto"/>
            </w:tcBorders>
          </w:tcPr>
          <w:p w14:paraId="3933D77F" w14:textId="77777777" w:rsidR="00441073" w:rsidRPr="00DB707E" w:rsidRDefault="00441073" w:rsidP="00A615F4">
            <w:pPr>
              <w:pStyle w:val="TAC"/>
              <w:rPr>
                <w:ins w:id="54661" w:author="RedCap - BigCR editor" w:date="2022-08-28T21:03:00Z"/>
              </w:rPr>
            </w:pPr>
            <w:ins w:id="54662" w:author="RedCap - BigCR editor" w:date="2022-08-28T21:03:00Z">
              <w:r w:rsidRPr="00DB707E">
                <w:rPr>
                  <w:lang w:val="en-US" w:eastAsia="zh-TW"/>
                </w:rPr>
                <w:t>5</w:t>
              </w:r>
            </w:ins>
          </w:p>
        </w:tc>
        <w:tc>
          <w:tcPr>
            <w:tcW w:w="3544" w:type="dxa"/>
            <w:tcBorders>
              <w:top w:val="single" w:sz="4" w:space="0" w:color="auto"/>
              <w:left w:val="single" w:sz="4" w:space="0" w:color="auto"/>
              <w:bottom w:val="single" w:sz="4" w:space="0" w:color="auto"/>
              <w:right w:val="single" w:sz="4" w:space="0" w:color="auto"/>
            </w:tcBorders>
          </w:tcPr>
          <w:p w14:paraId="14DF0752" w14:textId="77777777" w:rsidR="00441073" w:rsidRPr="00DB707E" w:rsidRDefault="00441073" w:rsidP="00A615F4">
            <w:pPr>
              <w:pStyle w:val="TAC"/>
              <w:rPr>
                <w:ins w:id="54663" w:author="RedCap - BigCR editor" w:date="2022-08-28T21:03:00Z"/>
              </w:rPr>
            </w:pPr>
          </w:p>
        </w:tc>
      </w:tr>
    </w:tbl>
    <w:p w14:paraId="6C28D412" w14:textId="77777777" w:rsidR="00441073" w:rsidRPr="00DB707E" w:rsidRDefault="00441073" w:rsidP="00441073">
      <w:pPr>
        <w:rPr>
          <w:ins w:id="54664" w:author="RedCap - BigCR editor" w:date="2022-08-28T21:03:00Z"/>
        </w:rPr>
      </w:pPr>
    </w:p>
    <w:p w14:paraId="755CB876" w14:textId="77777777" w:rsidR="00441073" w:rsidRPr="00DB707E" w:rsidRDefault="00441073" w:rsidP="00441073">
      <w:pPr>
        <w:pStyle w:val="TH"/>
        <w:rPr>
          <w:ins w:id="54665" w:author="RedCap - BigCR editor" w:date="2022-08-28T21:03:00Z"/>
        </w:rPr>
      </w:pPr>
      <w:ins w:id="54666" w:author="RedCap - BigCR editor" w:date="2022-08-28T21:03:00Z">
        <w:r w:rsidRPr="00DB707E">
          <w:lastRenderedPageBreak/>
          <w:t>Table A.17.3.2.1.1.1-3: Cell specific test parameters for NR intra-frequency RRC Re-establishment test case in FR2</w:t>
        </w:r>
      </w:ins>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441073" w:rsidRPr="00DB707E" w14:paraId="5D712ACE" w14:textId="77777777" w:rsidTr="00A615F4">
        <w:trPr>
          <w:cantSplit/>
          <w:jc w:val="center"/>
          <w:ins w:id="54667" w:author="RedCap - BigCR editor" w:date="2022-08-28T21:03:00Z"/>
        </w:trPr>
        <w:tc>
          <w:tcPr>
            <w:tcW w:w="1951" w:type="dxa"/>
            <w:tcBorders>
              <w:top w:val="single" w:sz="4" w:space="0" w:color="auto"/>
              <w:left w:val="single" w:sz="4" w:space="0" w:color="auto"/>
              <w:bottom w:val="nil"/>
            </w:tcBorders>
            <w:shd w:val="clear" w:color="auto" w:fill="auto"/>
          </w:tcPr>
          <w:p w14:paraId="011D85E0" w14:textId="77777777" w:rsidR="00441073" w:rsidRPr="00DB707E" w:rsidRDefault="00441073" w:rsidP="00A615F4">
            <w:pPr>
              <w:pStyle w:val="TAH"/>
              <w:rPr>
                <w:ins w:id="54668" w:author="RedCap - BigCR editor" w:date="2022-08-28T21:03:00Z"/>
                <w:rFonts w:cs="Arial"/>
              </w:rPr>
            </w:pPr>
            <w:ins w:id="54669" w:author="RedCap - BigCR editor" w:date="2022-08-28T21:03:00Z">
              <w:r w:rsidRPr="00DB707E">
                <w:t>Parameter</w:t>
              </w:r>
            </w:ins>
          </w:p>
        </w:tc>
        <w:tc>
          <w:tcPr>
            <w:tcW w:w="1794" w:type="dxa"/>
            <w:tcBorders>
              <w:top w:val="single" w:sz="4" w:space="0" w:color="auto"/>
              <w:bottom w:val="nil"/>
            </w:tcBorders>
            <w:shd w:val="clear" w:color="auto" w:fill="auto"/>
          </w:tcPr>
          <w:p w14:paraId="64A5915A" w14:textId="77777777" w:rsidR="00441073" w:rsidRPr="00DB707E" w:rsidRDefault="00441073" w:rsidP="00A615F4">
            <w:pPr>
              <w:pStyle w:val="TAH"/>
              <w:rPr>
                <w:ins w:id="54670" w:author="RedCap - BigCR editor" w:date="2022-08-28T21:03:00Z"/>
                <w:rFonts w:cs="Arial"/>
              </w:rPr>
            </w:pPr>
            <w:ins w:id="54671" w:author="RedCap - BigCR editor" w:date="2022-08-28T21:03:00Z">
              <w:r w:rsidRPr="00DB707E">
                <w:t>Unit</w:t>
              </w:r>
            </w:ins>
          </w:p>
        </w:tc>
        <w:tc>
          <w:tcPr>
            <w:tcW w:w="1418" w:type="dxa"/>
            <w:tcBorders>
              <w:top w:val="single" w:sz="4" w:space="0" w:color="auto"/>
              <w:bottom w:val="nil"/>
            </w:tcBorders>
            <w:shd w:val="clear" w:color="auto" w:fill="auto"/>
          </w:tcPr>
          <w:p w14:paraId="3EC625A1" w14:textId="77777777" w:rsidR="00441073" w:rsidRPr="00DB707E" w:rsidRDefault="00441073" w:rsidP="00A615F4">
            <w:pPr>
              <w:pStyle w:val="TAH"/>
              <w:rPr>
                <w:ins w:id="54672" w:author="RedCap - BigCR editor" w:date="2022-08-28T21:03:00Z"/>
                <w:lang w:eastAsia="zh-CN"/>
              </w:rPr>
            </w:pPr>
            <w:ins w:id="54673" w:author="RedCap - BigCR editor" w:date="2022-08-28T21:03:00Z">
              <w:r w:rsidRPr="00DB707E">
                <w:rPr>
                  <w:lang w:eastAsia="zh-CN"/>
                </w:rPr>
                <w:t>Test configuration</w:t>
              </w:r>
            </w:ins>
          </w:p>
        </w:tc>
        <w:tc>
          <w:tcPr>
            <w:tcW w:w="2742" w:type="dxa"/>
            <w:gridSpan w:val="3"/>
            <w:tcBorders>
              <w:top w:val="single" w:sz="4" w:space="0" w:color="auto"/>
            </w:tcBorders>
          </w:tcPr>
          <w:p w14:paraId="529E6110" w14:textId="77777777" w:rsidR="00441073" w:rsidRPr="00DB707E" w:rsidRDefault="00441073" w:rsidP="00A615F4">
            <w:pPr>
              <w:pStyle w:val="TAH"/>
              <w:rPr>
                <w:ins w:id="54674" w:author="RedCap - BigCR editor" w:date="2022-08-28T21:03:00Z"/>
                <w:rFonts w:cs="Arial"/>
              </w:rPr>
            </w:pPr>
            <w:ins w:id="54675" w:author="RedCap - BigCR editor" w:date="2022-08-28T21:03:00Z">
              <w:r w:rsidRPr="00DB707E">
                <w:t>Cell 1</w:t>
              </w:r>
            </w:ins>
          </w:p>
        </w:tc>
        <w:tc>
          <w:tcPr>
            <w:tcW w:w="2419" w:type="dxa"/>
            <w:gridSpan w:val="3"/>
            <w:tcBorders>
              <w:top w:val="single" w:sz="4" w:space="0" w:color="auto"/>
              <w:right w:val="single" w:sz="4" w:space="0" w:color="auto"/>
            </w:tcBorders>
          </w:tcPr>
          <w:p w14:paraId="20FE78E8" w14:textId="77777777" w:rsidR="00441073" w:rsidRPr="00DB707E" w:rsidRDefault="00441073" w:rsidP="00A615F4">
            <w:pPr>
              <w:pStyle w:val="TAH"/>
              <w:rPr>
                <w:ins w:id="54676" w:author="RedCap - BigCR editor" w:date="2022-08-28T21:03:00Z"/>
                <w:rFonts w:cs="Arial"/>
              </w:rPr>
            </w:pPr>
            <w:ins w:id="54677" w:author="RedCap - BigCR editor" w:date="2022-08-28T21:03:00Z">
              <w:r w:rsidRPr="00DB707E">
                <w:t>Cell 2</w:t>
              </w:r>
            </w:ins>
          </w:p>
        </w:tc>
      </w:tr>
      <w:tr w:rsidR="00441073" w:rsidRPr="00DB707E" w14:paraId="5AE2474A" w14:textId="77777777" w:rsidTr="00A615F4">
        <w:trPr>
          <w:cantSplit/>
          <w:jc w:val="center"/>
          <w:ins w:id="54678" w:author="RedCap - BigCR editor" w:date="2022-08-28T21:03:00Z"/>
        </w:trPr>
        <w:tc>
          <w:tcPr>
            <w:tcW w:w="1951" w:type="dxa"/>
            <w:tcBorders>
              <w:top w:val="nil"/>
              <w:left w:val="single" w:sz="4" w:space="0" w:color="auto"/>
              <w:bottom w:val="single" w:sz="4" w:space="0" w:color="auto"/>
            </w:tcBorders>
            <w:shd w:val="clear" w:color="auto" w:fill="auto"/>
          </w:tcPr>
          <w:p w14:paraId="59840876" w14:textId="77777777" w:rsidR="00441073" w:rsidRPr="00DB707E" w:rsidRDefault="00441073" w:rsidP="00A615F4">
            <w:pPr>
              <w:pStyle w:val="TAH"/>
              <w:rPr>
                <w:ins w:id="54679" w:author="RedCap - BigCR editor" w:date="2022-08-28T21:03:00Z"/>
                <w:rFonts w:cs="Arial"/>
              </w:rPr>
            </w:pPr>
          </w:p>
        </w:tc>
        <w:tc>
          <w:tcPr>
            <w:tcW w:w="1794" w:type="dxa"/>
            <w:tcBorders>
              <w:top w:val="nil"/>
              <w:bottom w:val="single" w:sz="4" w:space="0" w:color="auto"/>
            </w:tcBorders>
            <w:shd w:val="clear" w:color="auto" w:fill="auto"/>
          </w:tcPr>
          <w:p w14:paraId="394578B9" w14:textId="77777777" w:rsidR="00441073" w:rsidRPr="00DB707E" w:rsidRDefault="00441073" w:rsidP="00A615F4">
            <w:pPr>
              <w:pStyle w:val="TAH"/>
              <w:rPr>
                <w:ins w:id="54680" w:author="RedCap - BigCR editor" w:date="2022-08-28T21:03:00Z"/>
                <w:rFonts w:cs="Arial"/>
              </w:rPr>
            </w:pPr>
          </w:p>
        </w:tc>
        <w:tc>
          <w:tcPr>
            <w:tcW w:w="1418" w:type="dxa"/>
            <w:tcBorders>
              <w:top w:val="nil"/>
              <w:bottom w:val="single" w:sz="4" w:space="0" w:color="auto"/>
            </w:tcBorders>
            <w:shd w:val="clear" w:color="auto" w:fill="auto"/>
          </w:tcPr>
          <w:p w14:paraId="39353397" w14:textId="77777777" w:rsidR="00441073" w:rsidRPr="00DB707E" w:rsidRDefault="00441073" w:rsidP="00A615F4">
            <w:pPr>
              <w:pStyle w:val="TAH"/>
              <w:rPr>
                <w:ins w:id="54681" w:author="RedCap - BigCR editor" w:date="2022-08-28T21:03:00Z"/>
              </w:rPr>
            </w:pPr>
          </w:p>
        </w:tc>
        <w:tc>
          <w:tcPr>
            <w:tcW w:w="992" w:type="dxa"/>
            <w:tcBorders>
              <w:bottom w:val="single" w:sz="4" w:space="0" w:color="auto"/>
            </w:tcBorders>
          </w:tcPr>
          <w:p w14:paraId="4908EE4A" w14:textId="77777777" w:rsidR="00441073" w:rsidRPr="00DB707E" w:rsidRDefault="00441073" w:rsidP="00A615F4">
            <w:pPr>
              <w:pStyle w:val="TAH"/>
              <w:rPr>
                <w:ins w:id="54682" w:author="RedCap - BigCR editor" w:date="2022-08-28T21:03:00Z"/>
                <w:rFonts w:cs="Arial"/>
              </w:rPr>
            </w:pPr>
            <w:ins w:id="54683" w:author="RedCap - BigCR editor" w:date="2022-08-28T21:03:00Z">
              <w:r w:rsidRPr="00DB707E">
                <w:t>T1</w:t>
              </w:r>
            </w:ins>
          </w:p>
        </w:tc>
        <w:tc>
          <w:tcPr>
            <w:tcW w:w="851" w:type="dxa"/>
            <w:tcBorders>
              <w:bottom w:val="single" w:sz="4" w:space="0" w:color="auto"/>
            </w:tcBorders>
          </w:tcPr>
          <w:p w14:paraId="76AA5CD4" w14:textId="77777777" w:rsidR="00441073" w:rsidRPr="00DB707E" w:rsidRDefault="00441073" w:rsidP="00A615F4">
            <w:pPr>
              <w:pStyle w:val="TAH"/>
              <w:rPr>
                <w:ins w:id="54684" w:author="RedCap - BigCR editor" w:date="2022-08-28T21:03:00Z"/>
                <w:rFonts w:cs="Arial"/>
              </w:rPr>
            </w:pPr>
            <w:ins w:id="54685" w:author="RedCap - BigCR editor" w:date="2022-08-28T21:03:00Z">
              <w:r w:rsidRPr="00DB707E">
                <w:t>T2</w:t>
              </w:r>
            </w:ins>
          </w:p>
        </w:tc>
        <w:tc>
          <w:tcPr>
            <w:tcW w:w="899" w:type="dxa"/>
            <w:tcBorders>
              <w:bottom w:val="single" w:sz="4" w:space="0" w:color="auto"/>
            </w:tcBorders>
          </w:tcPr>
          <w:p w14:paraId="00B829F4" w14:textId="77777777" w:rsidR="00441073" w:rsidRPr="00DB707E" w:rsidRDefault="00441073" w:rsidP="00A615F4">
            <w:pPr>
              <w:pStyle w:val="TAH"/>
              <w:rPr>
                <w:ins w:id="54686" w:author="RedCap - BigCR editor" w:date="2022-08-28T21:03:00Z"/>
                <w:rFonts w:cs="Arial"/>
              </w:rPr>
            </w:pPr>
            <w:ins w:id="54687" w:author="RedCap - BigCR editor" w:date="2022-08-28T21:03:00Z">
              <w:r w:rsidRPr="00DB707E">
                <w:t>T3</w:t>
              </w:r>
            </w:ins>
          </w:p>
        </w:tc>
        <w:tc>
          <w:tcPr>
            <w:tcW w:w="802" w:type="dxa"/>
            <w:tcBorders>
              <w:bottom w:val="single" w:sz="4" w:space="0" w:color="auto"/>
            </w:tcBorders>
          </w:tcPr>
          <w:p w14:paraId="342E2FB6" w14:textId="77777777" w:rsidR="00441073" w:rsidRPr="00DB707E" w:rsidRDefault="00441073" w:rsidP="00A615F4">
            <w:pPr>
              <w:pStyle w:val="TAH"/>
              <w:rPr>
                <w:ins w:id="54688" w:author="RedCap - BigCR editor" w:date="2022-08-28T21:03:00Z"/>
                <w:rFonts w:cs="Arial"/>
              </w:rPr>
            </w:pPr>
            <w:ins w:id="54689" w:author="RedCap - BigCR editor" w:date="2022-08-28T21:03:00Z">
              <w:r w:rsidRPr="00DB707E">
                <w:t>T1</w:t>
              </w:r>
            </w:ins>
          </w:p>
        </w:tc>
        <w:tc>
          <w:tcPr>
            <w:tcW w:w="850" w:type="dxa"/>
            <w:tcBorders>
              <w:bottom w:val="single" w:sz="4" w:space="0" w:color="auto"/>
            </w:tcBorders>
          </w:tcPr>
          <w:p w14:paraId="6AE92A30" w14:textId="77777777" w:rsidR="00441073" w:rsidRPr="00DB707E" w:rsidRDefault="00441073" w:rsidP="00A615F4">
            <w:pPr>
              <w:pStyle w:val="TAH"/>
              <w:rPr>
                <w:ins w:id="54690" w:author="RedCap - BigCR editor" w:date="2022-08-28T21:03:00Z"/>
                <w:rFonts w:cs="Arial"/>
              </w:rPr>
            </w:pPr>
            <w:ins w:id="54691" w:author="RedCap - BigCR editor" w:date="2022-08-28T21:03:00Z">
              <w:r w:rsidRPr="00DB707E">
                <w:t>T2</w:t>
              </w:r>
            </w:ins>
          </w:p>
        </w:tc>
        <w:tc>
          <w:tcPr>
            <w:tcW w:w="767" w:type="dxa"/>
            <w:tcBorders>
              <w:bottom w:val="single" w:sz="4" w:space="0" w:color="auto"/>
            </w:tcBorders>
          </w:tcPr>
          <w:p w14:paraId="0E046D50" w14:textId="77777777" w:rsidR="00441073" w:rsidRPr="00DB707E" w:rsidRDefault="00441073" w:rsidP="00A615F4">
            <w:pPr>
              <w:pStyle w:val="TAH"/>
              <w:rPr>
                <w:ins w:id="54692" w:author="RedCap - BigCR editor" w:date="2022-08-28T21:03:00Z"/>
                <w:rFonts w:cs="Arial"/>
              </w:rPr>
            </w:pPr>
            <w:ins w:id="54693" w:author="RedCap - BigCR editor" w:date="2022-08-28T21:03:00Z">
              <w:r w:rsidRPr="00DB707E">
                <w:t>T3</w:t>
              </w:r>
            </w:ins>
          </w:p>
        </w:tc>
      </w:tr>
      <w:tr w:rsidR="00441073" w:rsidRPr="00DB707E" w14:paraId="27EFD217" w14:textId="77777777" w:rsidTr="00A615F4">
        <w:trPr>
          <w:cantSplit/>
          <w:jc w:val="center"/>
          <w:ins w:id="54694" w:author="RedCap - BigCR editor" w:date="2022-08-28T21:03:00Z"/>
        </w:trPr>
        <w:tc>
          <w:tcPr>
            <w:tcW w:w="1951" w:type="dxa"/>
            <w:tcBorders>
              <w:left w:val="single" w:sz="4" w:space="0" w:color="auto"/>
            </w:tcBorders>
            <w:vAlign w:val="center"/>
          </w:tcPr>
          <w:p w14:paraId="35D5C8AF" w14:textId="77777777" w:rsidR="00441073" w:rsidRPr="00DB707E" w:rsidRDefault="00441073" w:rsidP="00A615F4">
            <w:pPr>
              <w:pStyle w:val="TAL"/>
              <w:jc w:val="center"/>
              <w:rPr>
                <w:ins w:id="54695" w:author="RedCap - BigCR editor" w:date="2022-08-28T21:03:00Z"/>
                <w:lang w:eastAsia="zh-CN"/>
              </w:rPr>
            </w:pPr>
            <w:ins w:id="54696" w:author="RedCap - BigCR editor" w:date="2022-08-28T21:03:00Z">
              <w:r w:rsidRPr="00DB707E">
                <w:t xml:space="preserve">Assumption for UE </w:t>
              </w:r>
              <w:proofErr w:type="spellStart"/>
              <w:r w:rsidRPr="00DB707E">
                <w:t>beams</w:t>
              </w:r>
              <w:r w:rsidRPr="00DB707E">
                <w:rPr>
                  <w:vertAlign w:val="superscript"/>
                </w:rPr>
                <w:t>Note</w:t>
              </w:r>
              <w:proofErr w:type="spellEnd"/>
              <w:r w:rsidRPr="00DB707E">
                <w:rPr>
                  <w:vertAlign w:val="superscript"/>
                </w:rPr>
                <w:t xml:space="preserve"> 4</w:t>
              </w:r>
            </w:ins>
          </w:p>
        </w:tc>
        <w:tc>
          <w:tcPr>
            <w:tcW w:w="1794" w:type="dxa"/>
            <w:vAlign w:val="center"/>
          </w:tcPr>
          <w:p w14:paraId="6580C381" w14:textId="77777777" w:rsidR="00441073" w:rsidRPr="00DB707E" w:rsidRDefault="00441073" w:rsidP="00A615F4">
            <w:pPr>
              <w:pStyle w:val="TAC"/>
              <w:rPr>
                <w:ins w:id="54697" w:author="RedCap - BigCR editor" w:date="2022-08-28T21:03:00Z"/>
              </w:rPr>
            </w:pPr>
          </w:p>
        </w:tc>
        <w:tc>
          <w:tcPr>
            <w:tcW w:w="1418" w:type="dxa"/>
            <w:tcBorders>
              <w:bottom w:val="single" w:sz="4" w:space="0" w:color="auto"/>
            </w:tcBorders>
            <w:vAlign w:val="center"/>
          </w:tcPr>
          <w:p w14:paraId="17D91537" w14:textId="77777777" w:rsidR="00441073" w:rsidRPr="00DB707E" w:rsidRDefault="00441073" w:rsidP="00A615F4">
            <w:pPr>
              <w:pStyle w:val="TAC"/>
              <w:rPr>
                <w:ins w:id="54698" w:author="RedCap - BigCR editor" w:date="2022-08-28T21:03:00Z"/>
                <w:rFonts w:cs="v4.2.0"/>
                <w:lang w:eastAsia="zh-CN"/>
              </w:rPr>
            </w:pPr>
          </w:p>
        </w:tc>
        <w:tc>
          <w:tcPr>
            <w:tcW w:w="2742" w:type="dxa"/>
            <w:gridSpan w:val="3"/>
            <w:tcBorders>
              <w:bottom w:val="single" w:sz="4" w:space="0" w:color="auto"/>
            </w:tcBorders>
            <w:vAlign w:val="center"/>
          </w:tcPr>
          <w:p w14:paraId="7E0FA14A" w14:textId="77777777" w:rsidR="00441073" w:rsidRPr="00DB707E" w:rsidRDefault="00441073" w:rsidP="00A615F4">
            <w:pPr>
              <w:pStyle w:val="TAC"/>
              <w:rPr>
                <w:ins w:id="54699" w:author="RedCap - BigCR editor" w:date="2022-08-28T21:03:00Z"/>
                <w:lang w:eastAsia="ja-JP"/>
              </w:rPr>
            </w:pPr>
            <w:ins w:id="54700" w:author="RedCap - BigCR editor" w:date="2022-08-28T21:03:00Z">
              <w:r w:rsidRPr="00DB707E">
                <w:rPr>
                  <w:lang w:eastAsia="ja-JP"/>
                </w:rPr>
                <w:t>Rough</w:t>
              </w:r>
            </w:ins>
          </w:p>
        </w:tc>
        <w:tc>
          <w:tcPr>
            <w:tcW w:w="2419" w:type="dxa"/>
            <w:gridSpan w:val="3"/>
            <w:tcBorders>
              <w:bottom w:val="single" w:sz="4" w:space="0" w:color="auto"/>
            </w:tcBorders>
            <w:vAlign w:val="center"/>
          </w:tcPr>
          <w:p w14:paraId="38AB8A92" w14:textId="77777777" w:rsidR="00441073" w:rsidRPr="00DB707E" w:rsidRDefault="00441073" w:rsidP="00A615F4">
            <w:pPr>
              <w:pStyle w:val="TAC"/>
              <w:rPr>
                <w:ins w:id="54701" w:author="RedCap - BigCR editor" w:date="2022-08-28T21:03:00Z"/>
                <w:lang w:eastAsia="ja-JP"/>
              </w:rPr>
            </w:pPr>
            <w:ins w:id="54702" w:author="RedCap - BigCR editor" w:date="2022-08-28T21:03:00Z">
              <w:r w:rsidRPr="00DB707E">
                <w:rPr>
                  <w:lang w:eastAsia="ja-JP"/>
                </w:rPr>
                <w:t>Rough</w:t>
              </w:r>
            </w:ins>
          </w:p>
        </w:tc>
      </w:tr>
      <w:tr w:rsidR="00441073" w:rsidRPr="00DB707E" w14:paraId="46EF53FA" w14:textId="77777777" w:rsidTr="00A615F4">
        <w:trPr>
          <w:cantSplit/>
          <w:jc w:val="center"/>
          <w:ins w:id="54703" w:author="RedCap - BigCR editor" w:date="2022-08-28T21:03:00Z"/>
        </w:trPr>
        <w:tc>
          <w:tcPr>
            <w:tcW w:w="1951" w:type="dxa"/>
            <w:tcBorders>
              <w:left w:val="single" w:sz="4" w:space="0" w:color="auto"/>
            </w:tcBorders>
          </w:tcPr>
          <w:p w14:paraId="365B8809" w14:textId="77777777" w:rsidR="00441073" w:rsidRPr="00DB707E" w:rsidRDefault="00441073" w:rsidP="00A615F4">
            <w:pPr>
              <w:pStyle w:val="TAL"/>
              <w:rPr>
                <w:ins w:id="54704" w:author="RedCap - BigCR editor" w:date="2022-08-28T21:03:00Z"/>
                <w:lang w:eastAsia="zh-CN"/>
              </w:rPr>
            </w:pPr>
            <w:ins w:id="54705" w:author="RedCap - BigCR editor" w:date="2022-08-28T21:03:00Z">
              <w:r w:rsidRPr="00DB707E">
                <w:rPr>
                  <w:lang w:eastAsia="zh-CN"/>
                </w:rPr>
                <w:t>TDD configuration</w:t>
              </w:r>
            </w:ins>
          </w:p>
        </w:tc>
        <w:tc>
          <w:tcPr>
            <w:tcW w:w="1794" w:type="dxa"/>
          </w:tcPr>
          <w:p w14:paraId="707E8647" w14:textId="77777777" w:rsidR="00441073" w:rsidRPr="00DB707E" w:rsidRDefault="00441073" w:rsidP="00A615F4">
            <w:pPr>
              <w:pStyle w:val="TAC"/>
              <w:rPr>
                <w:ins w:id="54706" w:author="RedCap - BigCR editor" w:date="2022-08-28T21:03:00Z"/>
              </w:rPr>
            </w:pPr>
          </w:p>
        </w:tc>
        <w:tc>
          <w:tcPr>
            <w:tcW w:w="1418" w:type="dxa"/>
            <w:tcBorders>
              <w:bottom w:val="single" w:sz="4" w:space="0" w:color="auto"/>
            </w:tcBorders>
          </w:tcPr>
          <w:p w14:paraId="40F236CC" w14:textId="77777777" w:rsidR="00441073" w:rsidRPr="00DB707E" w:rsidRDefault="00441073" w:rsidP="00A615F4">
            <w:pPr>
              <w:pStyle w:val="TAC"/>
              <w:rPr>
                <w:ins w:id="54707" w:author="RedCap - BigCR editor" w:date="2022-08-28T21:03:00Z"/>
                <w:rFonts w:cs="v4.2.0"/>
                <w:lang w:eastAsia="zh-CN"/>
              </w:rPr>
            </w:pPr>
            <w:ins w:id="54708" w:author="RedCap - BigCR editor" w:date="2022-08-28T21:03:00Z">
              <w:r w:rsidRPr="00DB707E">
                <w:rPr>
                  <w:rFonts w:cs="v4.2.0"/>
                  <w:lang w:eastAsia="zh-CN"/>
                </w:rPr>
                <w:t>1</w:t>
              </w:r>
            </w:ins>
          </w:p>
        </w:tc>
        <w:tc>
          <w:tcPr>
            <w:tcW w:w="2742" w:type="dxa"/>
            <w:gridSpan w:val="3"/>
            <w:tcBorders>
              <w:bottom w:val="single" w:sz="4" w:space="0" w:color="auto"/>
            </w:tcBorders>
          </w:tcPr>
          <w:p w14:paraId="272D0441" w14:textId="77777777" w:rsidR="00441073" w:rsidRPr="00DB707E" w:rsidRDefault="00441073" w:rsidP="00A615F4">
            <w:pPr>
              <w:pStyle w:val="TAC"/>
              <w:rPr>
                <w:ins w:id="54709" w:author="RedCap - BigCR editor" w:date="2022-08-28T21:03:00Z"/>
                <w:rFonts w:cs="v4.2.0"/>
                <w:lang w:eastAsia="zh-CN"/>
              </w:rPr>
            </w:pPr>
            <w:ins w:id="54710" w:author="RedCap - BigCR editor" w:date="2022-08-28T21:03:00Z">
              <w:r w:rsidRPr="00DB707E">
                <w:rPr>
                  <w:lang w:eastAsia="ja-JP"/>
                </w:rPr>
                <w:t>TDDConf.3.1</w:t>
              </w:r>
            </w:ins>
          </w:p>
        </w:tc>
        <w:tc>
          <w:tcPr>
            <w:tcW w:w="2419" w:type="dxa"/>
            <w:gridSpan w:val="3"/>
            <w:tcBorders>
              <w:bottom w:val="single" w:sz="4" w:space="0" w:color="auto"/>
            </w:tcBorders>
          </w:tcPr>
          <w:p w14:paraId="05090AC8" w14:textId="77777777" w:rsidR="00441073" w:rsidRPr="00DB707E" w:rsidRDefault="00441073" w:rsidP="00A615F4">
            <w:pPr>
              <w:pStyle w:val="TAC"/>
              <w:rPr>
                <w:ins w:id="54711" w:author="RedCap - BigCR editor" w:date="2022-08-28T21:03:00Z"/>
                <w:rFonts w:cs="v4.2.0"/>
                <w:lang w:eastAsia="zh-CN"/>
              </w:rPr>
            </w:pPr>
            <w:ins w:id="54712" w:author="RedCap - BigCR editor" w:date="2022-08-28T21:03:00Z">
              <w:r w:rsidRPr="00DB707E">
                <w:rPr>
                  <w:lang w:eastAsia="ja-JP"/>
                </w:rPr>
                <w:t>TDDConf.3.1</w:t>
              </w:r>
            </w:ins>
          </w:p>
        </w:tc>
      </w:tr>
      <w:tr w:rsidR="00441073" w:rsidRPr="00DB707E" w14:paraId="38A9D59D" w14:textId="77777777" w:rsidTr="00A615F4">
        <w:trPr>
          <w:cantSplit/>
          <w:jc w:val="center"/>
          <w:ins w:id="54713" w:author="RedCap - BigCR editor" w:date="2022-08-28T21:03:00Z"/>
        </w:trPr>
        <w:tc>
          <w:tcPr>
            <w:tcW w:w="1951" w:type="dxa"/>
            <w:tcBorders>
              <w:left w:val="single" w:sz="4" w:space="0" w:color="auto"/>
            </w:tcBorders>
          </w:tcPr>
          <w:p w14:paraId="667575EF" w14:textId="77777777" w:rsidR="00441073" w:rsidRPr="00DB707E" w:rsidRDefault="00441073" w:rsidP="00A615F4">
            <w:pPr>
              <w:pStyle w:val="TAL"/>
              <w:rPr>
                <w:ins w:id="54714" w:author="RedCap - BigCR editor" w:date="2022-08-28T21:03:00Z"/>
                <w:lang w:eastAsia="zh-CN"/>
              </w:rPr>
            </w:pPr>
            <w:proofErr w:type="spellStart"/>
            <w:ins w:id="54715" w:author="RedCap - BigCR editor" w:date="2022-08-28T21:03:00Z">
              <w:r w:rsidRPr="00DB707E">
                <w:rPr>
                  <w:rFonts w:cs="Arial"/>
                  <w:szCs w:val="18"/>
                  <w:lang w:val="en-US" w:eastAsia="zh-CN"/>
                </w:rPr>
                <w:t>BW</w:t>
              </w:r>
              <w:r w:rsidRPr="00DB707E">
                <w:rPr>
                  <w:rFonts w:cs="Arial"/>
                  <w:szCs w:val="18"/>
                  <w:vertAlign w:val="subscript"/>
                  <w:lang w:val="en-US" w:eastAsia="zh-CN"/>
                </w:rPr>
                <w:t>channel</w:t>
              </w:r>
              <w:proofErr w:type="spellEnd"/>
            </w:ins>
          </w:p>
        </w:tc>
        <w:tc>
          <w:tcPr>
            <w:tcW w:w="1794" w:type="dxa"/>
          </w:tcPr>
          <w:p w14:paraId="433A430A" w14:textId="77777777" w:rsidR="00441073" w:rsidRPr="00DB707E" w:rsidRDefault="00441073" w:rsidP="00A615F4">
            <w:pPr>
              <w:pStyle w:val="TAC"/>
              <w:rPr>
                <w:ins w:id="54716" w:author="RedCap - BigCR editor" w:date="2022-08-28T21:03:00Z"/>
              </w:rPr>
            </w:pPr>
            <w:ins w:id="54717" w:author="RedCap - BigCR editor" w:date="2022-08-28T21:03:00Z">
              <w:r w:rsidRPr="00DB707E">
                <w:rPr>
                  <w:rFonts w:cs="Arial"/>
                  <w:szCs w:val="18"/>
                  <w:lang w:val="en-US"/>
                </w:rPr>
                <w:t>MHz</w:t>
              </w:r>
            </w:ins>
          </w:p>
        </w:tc>
        <w:tc>
          <w:tcPr>
            <w:tcW w:w="1418" w:type="dxa"/>
            <w:tcBorders>
              <w:bottom w:val="single" w:sz="4" w:space="0" w:color="auto"/>
            </w:tcBorders>
          </w:tcPr>
          <w:p w14:paraId="2D2AC215" w14:textId="77777777" w:rsidR="00441073" w:rsidRPr="00DB707E" w:rsidRDefault="00441073" w:rsidP="00A615F4">
            <w:pPr>
              <w:pStyle w:val="TAC"/>
              <w:rPr>
                <w:ins w:id="54718" w:author="RedCap - BigCR editor" w:date="2022-08-28T21:03:00Z"/>
                <w:rFonts w:cs="v4.2.0"/>
                <w:lang w:eastAsia="zh-CN"/>
              </w:rPr>
            </w:pPr>
            <w:ins w:id="54719" w:author="RedCap - BigCR editor" w:date="2022-08-28T21:03:00Z">
              <w:r w:rsidRPr="00DB707E">
                <w:rPr>
                  <w:rFonts w:cs="Arial"/>
                  <w:szCs w:val="18"/>
                  <w:lang w:val="en-US" w:eastAsia="zh-CN"/>
                </w:rPr>
                <w:t>1</w:t>
              </w:r>
            </w:ins>
          </w:p>
        </w:tc>
        <w:tc>
          <w:tcPr>
            <w:tcW w:w="2742" w:type="dxa"/>
            <w:gridSpan w:val="3"/>
            <w:tcBorders>
              <w:bottom w:val="single" w:sz="4" w:space="0" w:color="auto"/>
            </w:tcBorders>
          </w:tcPr>
          <w:p w14:paraId="5C64653C" w14:textId="77777777" w:rsidR="00441073" w:rsidRPr="00DB707E" w:rsidRDefault="00441073" w:rsidP="00A615F4">
            <w:pPr>
              <w:pStyle w:val="TAC"/>
              <w:rPr>
                <w:ins w:id="54720" w:author="RedCap - BigCR editor" w:date="2022-08-28T21:03:00Z"/>
                <w:lang w:eastAsia="ja-JP"/>
              </w:rPr>
            </w:pPr>
            <w:ins w:id="54721" w:author="RedCap - BigCR editor" w:date="2022-08-28T21:03:00Z">
              <w:r w:rsidRPr="00DB707E">
                <w:rPr>
                  <w:rFonts w:cs="Arial"/>
                  <w:szCs w:val="18"/>
                  <w:lang w:val="de-DE"/>
                </w:rPr>
                <w:t>100: N</w:t>
              </w:r>
              <w:r w:rsidRPr="00DB707E">
                <w:rPr>
                  <w:rFonts w:cs="Arial"/>
                  <w:szCs w:val="18"/>
                  <w:vertAlign w:val="subscript"/>
                  <w:lang w:val="de-DE"/>
                </w:rPr>
                <w:t>RB,c</w:t>
              </w:r>
              <w:r w:rsidRPr="00DB707E">
                <w:rPr>
                  <w:rFonts w:cs="Arial"/>
                  <w:szCs w:val="18"/>
                  <w:lang w:val="de-DE"/>
                </w:rPr>
                <w:t xml:space="preserve"> = 66</w:t>
              </w:r>
            </w:ins>
          </w:p>
        </w:tc>
        <w:tc>
          <w:tcPr>
            <w:tcW w:w="2419" w:type="dxa"/>
            <w:gridSpan w:val="3"/>
            <w:tcBorders>
              <w:bottom w:val="single" w:sz="4" w:space="0" w:color="auto"/>
            </w:tcBorders>
          </w:tcPr>
          <w:p w14:paraId="128CA530" w14:textId="77777777" w:rsidR="00441073" w:rsidRPr="00DB707E" w:rsidRDefault="00441073" w:rsidP="00A615F4">
            <w:pPr>
              <w:pStyle w:val="TAC"/>
              <w:rPr>
                <w:ins w:id="54722" w:author="RedCap - BigCR editor" w:date="2022-08-28T21:03:00Z"/>
                <w:lang w:eastAsia="ja-JP"/>
              </w:rPr>
            </w:pPr>
            <w:ins w:id="54723" w:author="RedCap - BigCR editor" w:date="2022-08-28T21:03:00Z">
              <w:r w:rsidRPr="00DB707E">
                <w:rPr>
                  <w:rFonts w:cs="Arial"/>
                  <w:szCs w:val="18"/>
                  <w:lang w:val="de-DE"/>
                </w:rPr>
                <w:t>100: N</w:t>
              </w:r>
              <w:r w:rsidRPr="00DB707E">
                <w:rPr>
                  <w:rFonts w:cs="Arial"/>
                  <w:szCs w:val="18"/>
                  <w:vertAlign w:val="subscript"/>
                  <w:lang w:val="de-DE"/>
                </w:rPr>
                <w:t>RB,c</w:t>
              </w:r>
              <w:r w:rsidRPr="00DB707E">
                <w:rPr>
                  <w:rFonts w:cs="Arial"/>
                  <w:szCs w:val="18"/>
                  <w:lang w:val="de-DE"/>
                </w:rPr>
                <w:t xml:space="preserve"> = 66</w:t>
              </w:r>
            </w:ins>
          </w:p>
        </w:tc>
      </w:tr>
      <w:tr w:rsidR="00441073" w:rsidRPr="00DB707E" w14:paraId="60760B7A" w14:textId="77777777" w:rsidTr="00A615F4">
        <w:trPr>
          <w:cantSplit/>
          <w:jc w:val="center"/>
          <w:ins w:id="54724" w:author="RedCap - BigCR editor" w:date="2022-08-28T21:03:00Z"/>
        </w:trPr>
        <w:tc>
          <w:tcPr>
            <w:tcW w:w="1951" w:type="dxa"/>
            <w:tcBorders>
              <w:left w:val="single" w:sz="4" w:space="0" w:color="auto"/>
            </w:tcBorders>
          </w:tcPr>
          <w:p w14:paraId="6674C432" w14:textId="77777777" w:rsidR="00441073" w:rsidRPr="00DB707E" w:rsidRDefault="00441073" w:rsidP="00A615F4">
            <w:pPr>
              <w:pStyle w:val="TAL"/>
              <w:rPr>
                <w:ins w:id="54725" w:author="RedCap - BigCR editor" w:date="2022-08-28T21:03:00Z"/>
                <w:lang w:eastAsia="zh-CN"/>
              </w:rPr>
            </w:pPr>
            <w:ins w:id="54726" w:author="RedCap - BigCR editor" w:date="2022-08-28T21:03:00Z">
              <w:r w:rsidRPr="00DB707E">
                <w:rPr>
                  <w:rFonts w:cs="Arial"/>
                  <w:szCs w:val="18"/>
                  <w:lang w:val="en-US" w:eastAsia="zh-CN"/>
                </w:rPr>
                <w:t>Data RBs allocated</w:t>
              </w:r>
            </w:ins>
          </w:p>
        </w:tc>
        <w:tc>
          <w:tcPr>
            <w:tcW w:w="1794" w:type="dxa"/>
          </w:tcPr>
          <w:p w14:paraId="28979C0A" w14:textId="77777777" w:rsidR="00441073" w:rsidRPr="00DB707E" w:rsidRDefault="00441073" w:rsidP="00A615F4">
            <w:pPr>
              <w:pStyle w:val="TAC"/>
              <w:rPr>
                <w:ins w:id="54727" w:author="RedCap - BigCR editor" w:date="2022-08-28T21:03:00Z"/>
              </w:rPr>
            </w:pPr>
          </w:p>
        </w:tc>
        <w:tc>
          <w:tcPr>
            <w:tcW w:w="1418" w:type="dxa"/>
            <w:tcBorders>
              <w:bottom w:val="single" w:sz="4" w:space="0" w:color="auto"/>
            </w:tcBorders>
          </w:tcPr>
          <w:p w14:paraId="5B49F85C" w14:textId="77777777" w:rsidR="00441073" w:rsidRPr="00DB707E" w:rsidRDefault="00441073" w:rsidP="00A615F4">
            <w:pPr>
              <w:pStyle w:val="TAC"/>
              <w:rPr>
                <w:ins w:id="54728" w:author="RedCap - BigCR editor" w:date="2022-08-28T21:03:00Z"/>
                <w:rFonts w:cs="v4.2.0"/>
                <w:lang w:eastAsia="zh-CN"/>
              </w:rPr>
            </w:pPr>
            <w:ins w:id="54729" w:author="RedCap - BigCR editor" w:date="2022-08-28T21:03:00Z">
              <w:r w:rsidRPr="00DB707E">
                <w:rPr>
                  <w:rFonts w:cs="Arial"/>
                  <w:szCs w:val="18"/>
                  <w:lang w:val="en-US" w:eastAsia="zh-CN"/>
                </w:rPr>
                <w:t>1</w:t>
              </w:r>
            </w:ins>
          </w:p>
        </w:tc>
        <w:tc>
          <w:tcPr>
            <w:tcW w:w="2742" w:type="dxa"/>
            <w:gridSpan w:val="3"/>
            <w:tcBorders>
              <w:bottom w:val="single" w:sz="4" w:space="0" w:color="auto"/>
            </w:tcBorders>
          </w:tcPr>
          <w:p w14:paraId="3FC9BB43" w14:textId="77777777" w:rsidR="00441073" w:rsidRPr="00DB707E" w:rsidRDefault="00441073" w:rsidP="00A615F4">
            <w:pPr>
              <w:pStyle w:val="TAC"/>
              <w:rPr>
                <w:ins w:id="54730" w:author="RedCap - BigCR editor" w:date="2022-08-28T21:03:00Z"/>
                <w:lang w:eastAsia="ja-JP"/>
              </w:rPr>
            </w:pPr>
            <w:ins w:id="54731" w:author="RedCap - BigCR editor" w:date="2022-08-28T21:03:00Z">
              <w:r w:rsidRPr="00DB707E">
                <w:rPr>
                  <w:rFonts w:cs="Arial"/>
                  <w:szCs w:val="18"/>
                  <w:lang w:val="en-US" w:eastAsia="zh-CN"/>
                </w:rPr>
                <w:t>24</w:t>
              </w:r>
            </w:ins>
          </w:p>
        </w:tc>
        <w:tc>
          <w:tcPr>
            <w:tcW w:w="2419" w:type="dxa"/>
            <w:gridSpan w:val="3"/>
            <w:tcBorders>
              <w:bottom w:val="single" w:sz="4" w:space="0" w:color="auto"/>
            </w:tcBorders>
          </w:tcPr>
          <w:p w14:paraId="3921CB03" w14:textId="77777777" w:rsidR="00441073" w:rsidRPr="00DB707E" w:rsidRDefault="00441073" w:rsidP="00A615F4">
            <w:pPr>
              <w:pStyle w:val="TAC"/>
              <w:rPr>
                <w:ins w:id="54732" w:author="RedCap - BigCR editor" w:date="2022-08-28T21:03:00Z"/>
                <w:lang w:eastAsia="ja-JP"/>
              </w:rPr>
            </w:pPr>
            <w:ins w:id="54733" w:author="RedCap - BigCR editor" w:date="2022-08-28T21:03:00Z">
              <w:r w:rsidRPr="00DB707E">
                <w:rPr>
                  <w:rFonts w:cs="Arial"/>
                  <w:szCs w:val="18"/>
                  <w:lang w:val="en-US" w:eastAsia="zh-CN"/>
                </w:rPr>
                <w:t>24</w:t>
              </w:r>
            </w:ins>
          </w:p>
        </w:tc>
      </w:tr>
      <w:tr w:rsidR="00441073" w:rsidRPr="00DB707E" w14:paraId="7935118F" w14:textId="77777777" w:rsidTr="00A615F4">
        <w:trPr>
          <w:cantSplit/>
          <w:jc w:val="center"/>
          <w:ins w:id="54734" w:author="RedCap - BigCR editor" w:date="2022-08-28T21:03:00Z"/>
        </w:trPr>
        <w:tc>
          <w:tcPr>
            <w:tcW w:w="1951" w:type="dxa"/>
            <w:tcBorders>
              <w:left w:val="single" w:sz="4" w:space="0" w:color="auto"/>
              <w:bottom w:val="single" w:sz="4" w:space="0" w:color="auto"/>
            </w:tcBorders>
          </w:tcPr>
          <w:p w14:paraId="2BA33BE9" w14:textId="77777777" w:rsidR="00441073" w:rsidRPr="00DB707E" w:rsidRDefault="00441073" w:rsidP="00A615F4">
            <w:pPr>
              <w:pStyle w:val="TAL"/>
              <w:rPr>
                <w:ins w:id="54735" w:author="RedCap - BigCR editor" w:date="2022-08-28T21:03:00Z"/>
                <w:lang w:eastAsia="zh-CN"/>
              </w:rPr>
            </w:pPr>
            <w:ins w:id="54736" w:author="RedCap - BigCR editor" w:date="2022-08-28T21:03:00Z">
              <w:r w:rsidRPr="00DB707E">
                <w:rPr>
                  <w:lang w:eastAsia="zh-CN"/>
                </w:rPr>
                <w:t>PDSCH RMC configuration</w:t>
              </w:r>
            </w:ins>
          </w:p>
        </w:tc>
        <w:tc>
          <w:tcPr>
            <w:tcW w:w="1794" w:type="dxa"/>
            <w:tcBorders>
              <w:bottom w:val="single" w:sz="4" w:space="0" w:color="auto"/>
            </w:tcBorders>
          </w:tcPr>
          <w:p w14:paraId="303E2566" w14:textId="77777777" w:rsidR="00441073" w:rsidRPr="00DB707E" w:rsidRDefault="00441073" w:rsidP="00A615F4">
            <w:pPr>
              <w:pStyle w:val="TAC"/>
              <w:rPr>
                <w:ins w:id="54737" w:author="RedCap - BigCR editor" w:date="2022-08-28T21:03:00Z"/>
              </w:rPr>
            </w:pPr>
          </w:p>
        </w:tc>
        <w:tc>
          <w:tcPr>
            <w:tcW w:w="1418" w:type="dxa"/>
            <w:tcBorders>
              <w:bottom w:val="single" w:sz="4" w:space="0" w:color="auto"/>
            </w:tcBorders>
          </w:tcPr>
          <w:p w14:paraId="5B2D8608" w14:textId="77777777" w:rsidR="00441073" w:rsidRPr="00DB707E" w:rsidRDefault="00441073" w:rsidP="00A615F4">
            <w:pPr>
              <w:pStyle w:val="TAC"/>
              <w:rPr>
                <w:ins w:id="54738" w:author="RedCap - BigCR editor" w:date="2022-08-28T21:03:00Z"/>
                <w:rFonts w:cs="v4.2.0"/>
                <w:lang w:eastAsia="zh-CN"/>
              </w:rPr>
            </w:pPr>
            <w:ins w:id="54739" w:author="RedCap - BigCR editor" w:date="2022-08-28T21:03:00Z">
              <w:r w:rsidRPr="00DB707E">
                <w:rPr>
                  <w:rFonts w:cs="v4.2.0"/>
                  <w:lang w:eastAsia="zh-CN"/>
                </w:rPr>
                <w:t>1</w:t>
              </w:r>
            </w:ins>
          </w:p>
        </w:tc>
        <w:tc>
          <w:tcPr>
            <w:tcW w:w="2742" w:type="dxa"/>
            <w:gridSpan w:val="3"/>
            <w:tcBorders>
              <w:bottom w:val="single" w:sz="4" w:space="0" w:color="auto"/>
            </w:tcBorders>
          </w:tcPr>
          <w:p w14:paraId="7C7BC1C9" w14:textId="77777777" w:rsidR="00441073" w:rsidRPr="00DB707E" w:rsidRDefault="00441073" w:rsidP="00A615F4">
            <w:pPr>
              <w:pStyle w:val="TAC"/>
              <w:rPr>
                <w:ins w:id="54740" w:author="RedCap - BigCR editor" w:date="2022-08-28T21:03:00Z"/>
                <w:rFonts w:cs="v4.2.0"/>
                <w:lang w:eastAsia="zh-CN"/>
              </w:rPr>
            </w:pPr>
            <w:ins w:id="54741" w:author="RedCap - BigCR editor" w:date="2022-08-28T21:03:00Z">
              <w:r w:rsidRPr="00DB707E">
                <w:rPr>
                  <w:rFonts w:cs="v4.2.0"/>
                  <w:lang w:eastAsia="zh-CN"/>
                </w:rPr>
                <w:t>SR.3.1 TDD</w:t>
              </w:r>
            </w:ins>
          </w:p>
        </w:tc>
        <w:tc>
          <w:tcPr>
            <w:tcW w:w="2419" w:type="dxa"/>
            <w:gridSpan w:val="3"/>
            <w:tcBorders>
              <w:bottom w:val="single" w:sz="4" w:space="0" w:color="auto"/>
            </w:tcBorders>
          </w:tcPr>
          <w:p w14:paraId="32C636E7" w14:textId="77777777" w:rsidR="00441073" w:rsidRPr="00DB707E" w:rsidRDefault="00441073" w:rsidP="00A615F4">
            <w:pPr>
              <w:pStyle w:val="TAC"/>
              <w:rPr>
                <w:ins w:id="54742" w:author="RedCap - BigCR editor" w:date="2022-08-28T21:03:00Z"/>
                <w:rFonts w:cs="v4.2.0"/>
                <w:lang w:eastAsia="zh-CN"/>
              </w:rPr>
            </w:pPr>
            <w:ins w:id="54743" w:author="RedCap - BigCR editor" w:date="2022-08-28T21:03:00Z">
              <w:r w:rsidRPr="00DB707E">
                <w:rPr>
                  <w:rFonts w:cs="v4.2.0"/>
                  <w:lang w:eastAsia="zh-CN"/>
                </w:rPr>
                <w:t>N/A</w:t>
              </w:r>
            </w:ins>
          </w:p>
        </w:tc>
      </w:tr>
      <w:tr w:rsidR="00441073" w:rsidRPr="00DB707E" w14:paraId="2A344E27" w14:textId="77777777" w:rsidTr="00A615F4">
        <w:trPr>
          <w:cantSplit/>
          <w:jc w:val="center"/>
          <w:ins w:id="54744" w:author="RedCap - BigCR editor" w:date="2022-08-28T21:03:00Z"/>
        </w:trPr>
        <w:tc>
          <w:tcPr>
            <w:tcW w:w="1951" w:type="dxa"/>
            <w:tcBorders>
              <w:left w:val="single" w:sz="4" w:space="0" w:color="auto"/>
            </w:tcBorders>
          </w:tcPr>
          <w:p w14:paraId="03EF8C65" w14:textId="77777777" w:rsidR="00441073" w:rsidRPr="00DB707E" w:rsidRDefault="00441073" w:rsidP="00A615F4">
            <w:pPr>
              <w:pStyle w:val="TAL"/>
              <w:rPr>
                <w:ins w:id="54745" w:author="RedCap - BigCR editor" w:date="2022-08-28T21:03:00Z"/>
                <w:lang w:eastAsia="zh-CN"/>
              </w:rPr>
            </w:pPr>
            <w:ins w:id="54746" w:author="RedCap - BigCR editor" w:date="2022-08-28T21:03:00Z">
              <w:r w:rsidRPr="00DB707E">
                <w:rPr>
                  <w:lang w:eastAsia="zh-CN"/>
                </w:rPr>
                <w:t>RMSI CORESET RMC configuration</w:t>
              </w:r>
            </w:ins>
          </w:p>
        </w:tc>
        <w:tc>
          <w:tcPr>
            <w:tcW w:w="1794" w:type="dxa"/>
          </w:tcPr>
          <w:p w14:paraId="17E9B278" w14:textId="77777777" w:rsidR="00441073" w:rsidRPr="00DB707E" w:rsidRDefault="00441073" w:rsidP="00A615F4">
            <w:pPr>
              <w:pStyle w:val="TAC"/>
              <w:rPr>
                <w:ins w:id="54747" w:author="RedCap - BigCR editor" w:date="2022-08-28T21:03:00Z"/>
              </w:rPr>
            </w:pPr>
          </w:p>
        </w:tc>
        <w:tc>
          <w:tcPr>
            <w:tcW w:w="1418" w:type="dxa"/>
            <w:tcBorders>
              <w:bottom w:val="single" w:sz="4" w:space="0" w:color="auto"/>
            </w:tcBorders>
          </w:tcPr>
          <w:p w14:paraId="7B706CC6" w14:textId="77777777" w:rsidR="00441073" w:rsidRPr="00DB707E" w:rsidRDefault="00441073" w:rsidP="00A615F4">
            <w:pPr>
              <w:pStyle w:val="TAC"/>
              <w:rPr>
                <w:ins w:id="54748" w:author="RedCap - BigCR editor" w:date="2022-08-28T21:03:00Z"/>
                <w:rFonts w:cs="v4.2.0"/>
                <w:lang w:eastAsia="zh-CN"/>
              </w:rPr>
            </w:pPr>
            <w:ins w:id="54749" w:author="RedCap - BigCR editor" w:date="2022-08-28T21:03:00Z">
              <w:r w:rsidRPr="00DB707E">
                <w:rPr>
                  <w:rFonts w:cs="v4.2.0"/>
                  <w:lang w:eastAsia="zh-CN"/>
                </w:rPr>
                <w:t>1</w:t>
              </w:r>
            </w:ins>
          </w:p>
        </w:tc>
        <w:tc>
          <w:tcPr>
            <w:tcW w:w="2742" w:type="dxa"/>
            <w:gridSpan w:val="3"/>
            <w:tcBorders>
              <w:bottom w:val="single" w:sz="4" w:space="0" w:color="auto"/>
            </w:tcBorders>
          </w:tcPr>
          <w:p w14:paraId="2309D733" w14:textId="77777777" w:rsidR="00441073" w:rsidRPr="00DB707E" w:rsidRDefault="00441073" w:rsidP="00A615F4">
            <w:pPr>
              <w:pStyle w:val="TAC"/>
              <w:rPr>
                <w:ins w:id="54750" w:author="RedCap - BigCR editor" w:date="2022-08-28T21:03:00Z"/>
                <w:rFonts w:cs="v4.2.0"/>
                <w:lang w:eastAsia="zh-CN"/>
              </w:rPr>
            </w:pPr>
            <w:ins w:id="54751" w:author="RedCap - BigCR editor" w:date="2022-08-28T21:03:00Z">
              <w:r w:rsidRPr="00DB707E">
                <w:rPr>
                  <w:rFonts w:cs="v4.2.0"/>
                  <w:lang w:eastAsia="zh-CN"/>
                </w:rPr>
                <w:t>CR.3.1 TDD</w:t>
              </w:r>
            </w:ins>
          </w:p>
        </w:tc>
        <w:tc>
          <w:tcPr>
            <w:tcW w:w="2419" w:type="dxa"/>
            <w:gridSpan w:val="3"/>
            <w:tcBorders>
              <w:bottom w:val="single" w:sz="4" w:space="0" w:color="auto"/>
            </w:tcBorders>
          </w:tcPr>
          <w:p w14:paraId="4B918F53" w14:textId="77777777" w:rsidR="00441073" w:rsidRPr="00DB707E" w:rsidRDefault="00441073" w:rsidP="00A615F4">
            <w:pPr>
              <w:pStyle w:val="TAC"/>
              <w:rPr>
                <w:ins w:id="54752" w:author="RedCap - BigCR editor" w:date="2022-08-28T21:03:00Z"/>
                <w:rFonts w:cs="v4.2.0"/>
                <w:lang w:eastAsia="zh-CN"/>
              </w:rPr>
            </w:pPr>
            <w:ins w:id="54753" w:author="RedCap - BigCR editor" w:date="2022-08-28T21:03:00Z">
              <w:r w:rsidRPr="00DB707E">
                <w:rPr>
                  <w:rFonts w:cs="v4.2.0"/>
                  <w:lang w:eastAsia="zh-CN"/>
                </w:rPr>
                <w:t>CR.3.1 TDD</w:t>
              </w:r>
            </w:ins>
          </w:p>
        </w:tc>
      </w:tr>
      <w:tr w:rsidR="00441073" w:rsidRPr="00DB707E" w14:paraId="6E01407E" w14:textId="77777777" w:rsidTr="00A615F4">
        <w:trPr>
          <w:cantSplit/>
          <w:jc w:val="center"/>
          <w:ins w:id="54754" w:author="RedCap - BigCR editor" w:date="2022-08-28T21:03:00Z"/>
        </w:trPr>
        <w:tc>
          <w:tcPr>
            <w:tcW w:w="1951" w:type="dxa"/>
            <w:tcBorders>
              <w:left w:val="single" w:sz="4" w:space="0" w:color="auto"/>
            </w:tcBorders>
          </w:tcPr>
          <w:p w14:paraId="33A6F055" w14:textId="77777777" w:rsidR="00441073" w:rsidRPr="00DB707E" w:rsidRDefault="00441073" w:rsidP="00A615F4">
            <w:pPr>
              <w:pStyle w:val="TAL"/>
              <w:rPr>
                <w:ins w:id="54755" w:author="RedCap - BigCR editor" w:date="2022-08-28T21:03:00Z"/>
                <w:lang w:eastAsia="zh-CN"/>
              </w:rPr>
            </w:pPr>
            <w:ins w:id="54756" w:author="RedCap - BigCR editor" w:date="2022-08-28T21:03:00Z">
              <w:r w:rsidRPr="00DB707E">
                <w:rPr>
                  <w:lang w:eastAsia="zh-CN"/>
                </w:rPr>
                <w:t>Dedicated CORESET RMC configuration</w:t>
              </w:r>
            </w:ins>
          </w:p>
        </w:tc>
        <w:tc>
          <w:tcPr>
            <w:tcW w:w="1794" w:type="dxa"/>
          </w:tcPr>
          <w:p w14:paraId="265EAF44" w14:textId="77777777" w:rsidR="00441073" w:rsidRPr="00DB707E" w:rsidRDefault="00441073" w:rsidP="00A615F4">
            <w:pPr>
              <w:pStyle w:val="TAC"/>
              <w:rPr>
                <w:ins w:id="54757" w:author="RedCap - BigCR editor" w:date="2022-08-28T21:03:00Z"/>
              </w:rPr>
            </w:pPr>
          </w:p>
        </w:tc>
        <w:tc>
          <w:tcPr>
            <w:tcW w:w="1418" w:type="dxa"/>
            <w:tcBorders>
              <w:bottom w:val="single" w:sz="4" w:space="0" w:color="auto"/>
            </w:tcBorders>
          </w:tcPr>
          <w:p w14:paraId="19769AFF" w14:textId="77777777" w:rsidR="00441073" w:rsidRPr="00DB707E" w:rsidRDefault="00441073" w:rsidP="00A615F4">
            <w:pPr>
              <w:pStyle w:val="TAC"/>
              <w:rPr>
                <w:ins w:id="54758" w:author="RedCap - BigCR editor" w:date="2022-08-28T21:03:00Z"/>
                <w:rFonts w:cs="v4.2.0"/>
                <w:lang w:eastAsia="zh-CN"/>
              </w:rPr>
            </w:pPr>
            <w:ins w:id="54759" w:author="RedCap - BigCR editor" w:date="2022-08-28T21:03:00Z">
              <w:r w:rsidRPr="00DB707E">
                <w:rPr>
                  <w:rFonts w:cs="v4.2.0"/>
                  <w:lang w:eastAsia="zh-CN"/>
                </w:rPr>
                <w:t>1</w:t>
              </w:r>
            </w:ins>
          </w:p>
        </w:tc>
        <w:tc>
          <w:tcPr>
            <w:tcW w:w="2742" w:type="dxa"/>
            <w:gridSpan w:val="3"/>
            <w:tcBorders>
              <w:bottom w:val="single" w:sz="4" w:space="0" w:color="auto"/>
            </w:tcBorders>
          </w:tcPr>
          <w:p w14:paraId="7624F390" w14:textId="77777777" w:rsidR="00441073" w:rsidRPr="00DB707E" w:rsidRDefault="00441073" w:rsidP="00A615F4">
            <w:pPr>
              <w:pStyle w:val="TAC"/>
              <w:rPr>
                <w:ins w:id="54760" w:author="RedCap - BigCR editor" w:date="2022-08-28T21:03:00Z"/>
                <w:rFonts w:cs="v4.2.0"/>
                <w:lang w:eastAsia="zh-CN"/>
              </w:rPr>
            </w:pPr>
            <w:ins w:id="54761" w:author="RedCap - BigCR editor" w:date="2022-08-28T21:03:00Z">
              <w:r w:rsidRPr="00DB707E">
                <w:rPr>
                  <w:rFonts w:cs="v4.2.0"/>
                  <w:lang w:eastAsia="zh-CN"/>
                </w:rPr>
                <w:t>CCR.3.1 TDD</w:t>
              </w:r>
            </w:ins>
          </w:p>
        </w:tc>
        <w:tc>
          <w:tcPr>
            <w:tcW w:w="2419" w:type="dxa"/>
            <w:gridSpan w:val="3"/>
            <w:tcBorders>
              <w:bottom w:val="single" w:sz="4" w:space="0" w:color="auto"/>
            </w:tcBorders>
          </w:tcPr>
          <w:p w14:paraId="02A0CDBB" w14:textId="77777777" w:rsidR="00441073" w:rsidRPr="00DB707E" w:rsidRDefault="00441073" w:rsidP="00A615F4">
            <w:pPr>
              <w:pStyle w:val="TAC"/>
              <w:rPr>
                <w:ins w:id="54762" w:author="RedCap - BigCR editor" w:date="2022-08-28T21:03:00Z"/>
                <w:rFonts w:cs="v4.2.0"/>
                <w:lang w:eastAsia="zh-CN"/>
              </w:rPr>
            </w:pPr>
            <w:ins w:id="54763" w:author="RedCap - BigCR editor" w:date="2022-08-28T21:03:00Z">
              <w:r w:rsidRPr="00DB707E">
                <w:rPr>
                  <w:rFonts w:cs="v4.2.0"/>
                  <w:lang w:eastAsia="zh-CN"/>
                </w:rPr>
                <w:t>CCR.3.1 TDD</w:t>
              </w:r>
            </w:ins>
          </w:p>
        </w:tc>
      </w:tr>
      <w:tr w:rsidR="00441073" w:rsidRPr="00DB707E" w14:paraId="1C337F31" w14:textId="77777777" w:rsidTr="00A615F4">
        <w:trPr>
          <w:cantSplit/>
          <w:jc w:val="center"/>
          <w:ins w:id="54764" w:author="RedCap - BigCR editor" w:date="2022-08-28T21:03:00Z"/>
        </w:trPr>
        <w:tc>
          <w:tcPr>
            <w:tcW w:w="1951" w:type="dxa"/>
            <w:tcBorders>
              <w:left w:val="single" w:sz="4" w:space="0" w:color="auto"/>
              <w:bottom w:val="single" w:sz="4" w:space="0" w:color="auto"/>
            </w:tcBorders>
          </w:tcPr>
          <w:p w14:paraId="41141F81" w14:textId="77777777" w:rsidR="00441073" w:rsidRPr="00DB707E" w:rsidRDefault="00441073" w:rsidP="00A615F4">
            <w:pPr>
              <w:pStyle w:val="TAL"/>
              <w:rPr>
                <w:ins w:id="54765" w:author="RedCap - BigCR editor" w:date="2022-08-28T21:03:00Z"/>
                <w:lang w:eastAsia="zh-CN"/>
              </w:rPr>
            </w:pPr>
            <w:ins w:id="54766" w:author="RedCap - BigCR editor" w:date="2022-08-28T21:03:00Z">
              <w:r w:rsidRPr="00DB707E">
                <w:rPr>
                  <w:lang w:eastAsia="zh-CN"/>
                </w:rPr>
                <w:t>TRS configuration</w:t>
              </w:r>
            </w:ins>
          </w:p>
        </w:tc>
        <w:tc>
          <w:tcPr>
            <w:tcW w:w="1794" w:type="dxa"/>
            <w:tcBorders>
              <w:bottom w:val="single" w:sz="4" w:space="0" w:color="auto"/>
            </w:tcBorders>
          </w:tcPr>
          <w:p w14:paraId="3C0980D7" w14:textId="77777777" w:rsidR="00441073" w:rsidRPr="00DB707E" w:rsidRDefault="00441073" w:rsidP="00A615F4">
            <w:pPr>
              <w:pStyle w:val="TAC"/>
              <w:rPr>
                <w:ins w:id="54767" w:author="RedCap - BigCR editor" w:date="2022-08-28T21:03:00Z"/>
              </w:rPr>
            </w:pPr>
          </w:p>
        </w:tc>
        <w:tc>
          <w:tcPr>
            <w:tcW w:w="1418" w:type="dxa"/>
            <w:tcBorders>
              <w:bottom w:val="single" w:sz="4" w:space="0" w:color="auto"/>
            </w:tcBorders>
          </w:tcPr>
          <w:p w14:paraId="53A07DF0" w14:textId="77777777" w:rsidR="00441073" w:rsidRPr="00DB707E" w:rsidRDefault="00441073" w:rsidP="00A615F4">
            <w:pPr>
              <w:pStyle w:val="TAC"/>
              <w:rPr>
                <w:ins w:id="54768" w:author="RedCap - BigCR editor" w:date="2022-08-28T21:03:00Z"/>
                <w:lang w:eastAsia="zh-CN"/>
              </w:rPr>
            </w:pPr>
            <w:ins w:id="54769" w:author="RedCap - BigCR editor" w:date="2022-08-28T21:03:00Z">
              <w:r w:rsidRPr="00DB707E">
                <w:rPr>
                  <w:lang w:eastAsia="zh-CN"/>
                </w:rPr>
                <w:t>1</w:t>
              </w:r>
            </w:ins>
          </w:p>
        </w:tc>
        <w:tc>
          <w:tcPr>
            <w:tcW w:w="2742" w:type="dxa"/>
            <w:gridSpan w:val="3"/>
            <w:tcBorders>
              <w:bottom w:val="single" w:sz="4" w:space="0" w:color="auto"/>
            </w:tcBorders>
          </w:tcPr>
          <w:p w14:paraId="4F0C451E" w14:textId="77777777" w:rsidR="00441073" w:rsidRPr="00DB707E" w:rsidRDefault="00441073" w:rsidP="00A615F4">
            <w:pPr>
              <w:pStyle w:val="TAC"/>
              <w:rPr>
                <w:ins w:id="54770" w:author="RedCap - BigCR editor" w:date="2022-08-28T21:03:00Z"/>
              </w:rPr>
            </w:pPr>
            <w:ins w:id="54771" w:author="RedCap - BigCR editor" w:date="2022-08-28T21:03:00Z">
              <w:r w:rsidRPr="00DB707E">
                <w:rPr>
                  <w:lang w:eastAsia="zh-CN"/>
                </w:rPr>
                <w:t>TRS.2.1 TDD</w:t>
              </w:r>
            </w:ins>
          </w:p>
        </w:tc>
        <w:tc>
          <w:tcPr>
            <w:tcW w:w="2419" w:type="dxa"/>
            <w:gridSpan w:val="3"/>
            <w:tcBorders>
              <w:bottom w:val="single" w:sz="4" w:space="0" w:color="auto"/>
            </w:tcBorders>
          </w:tcPr>
          <w:p w14:paraId="24C45D14" w14:textId="77777777" w:rsidR="00441073" w:rsidRPr="00DB707E" w:rsidRDefault="00441073" w:rsidP="00A615F4">
            <w:pPr>
              <w:pStyle w:val="TAC"/>
              <w:rPr>
                <w:ins w:id="54772" w:author="RedCap - BigCR editor" w:date="2022-08-28T21:03:00Z"/>
              </w:rPr>
            </w:pPr>
            <w:ins w:id="54773" w:author="RedCap - BigCR editor" w:date="2022-08-28T21:03:00Z">
              <w:r w:rsidRPr="00DB707E">
                <w:rPr>
                  <w:rFonts w:cs="v4.2.0"/>
                  <w:lang w:eastAsia="zh-CN"/>
                </w:rPr>
                <w:t>N/A</w:t>
              </w:r>
            </w:ins>
          </w:p>
        </w:tc>
      </w:tr>
      <w:tr w:rsidR="00441073" w:rsidRPr="00DB707E" w14:paraId="1421551C" w14:textId="77777777" w:rsidTr="00A615F4">
        <w:trPr>
          <w:cantSplit/>
          <w:jc w:val="center"/>
          <w:ins w:id="54774" w:author="RedCap - BigCR editor" w:date="2022-08-28T21:03:00Z"/>
        </w:trPr>
        <w:tc>
          <w:tcPr>
            <w:tcW w:w="1951" w:type="dxa"/>
            <w:tcBorders>
              <w:left w:val="single" w:sz="4" w:space="0" w:color="auto"/>
              <w:bottom w:val="single" w:sz="4" w:space="0" w:color="auto"/>
            </w:tcBorders>
          </w:tcPr>
          <w:p w14:paraId="7EA333BE" w14:textId="77777777" w:rsidR="00441073" w:rsidRPr="00DB707E" w:rsidRDefault="00441073" w:rsidP="00A615F4">
            <w:pPr>
              <w:pStyle w:val="TAL"/>
              <w:rPr>
                <w:ins w:id="54775" w:author="RedCap - BigCR editor" w:date="2022-08-28T21:03:00Z"/>
                <w:lang w:eastAsia="zh-CN"/>
              </w:rPr>
            </w:pPr>
            <w:ins w:id="54776" w:author="RedCap - BigCR editor" w:date="2022-08-28T21:03:00Z">
              <w:r w:rsidRPr="00DB707E">
                <w:rPr>
                  <w:lang w:eastAsia="zh-CN"/>
                </w:rPr>
                <w:t>PDSCH/PDCCH TCI state</w:t>
              </w:r>
            </w:ins>
          </w:p>
        </w:tc>
        <w:tc>
          <w:tcPr>
            <w:tcW w:w="1794" w:type="dxa"/>
            <w:tcBorders>
              <w:bottom w:val="single" w:sz="4" w:space="0" w:color="auto"/>
            </w:tcBorders>
          </w:tcPr>
          <w:p w14:paraId="56050206" w14:textId="77777777" w:rsidR="00441073" w:rsidRPr="00DB707E" w:rsidRDefault="00441073" w:rsidP="00A615F4">
            <w:pPr>
              <w:pStyle w:val="TAC"/>
              <w:rPr>
                <w:ins w:id="54777" w:author="RedCap - BigCR editor" w:date="2022-08-28T21:03:00Z"/>
              </w:rPr>
            </w:pPr>
          </w:p>
        </w:tc>
        <w:tc>
          <w:tcPr>
            <w:tcW w:w="1418" w:type="dxa"/>
            <w:tcBorders>
              <w:bottom w:val="single" w:sz="4" w:space="0" w:color="auto"/>
            </w:tcBorders>
          </w:tcPr>
          <w:p w14:paraId="192B7FB7" w14:textId="77777777" w:rsidR="00441073" w:rsidRPr="00DB707E" w:rsidRDefault="00441073" w:rsidP="00A615F4">
            <w:pPr>
              <w:pStyle w:val="TAC"/>
              <w:rPr>
                <w:ins w:id="54778" w:author="RedCap - BigCR editor" w:date="2022-08-28T21:03:00Z"/>
                <w:lang w:eastAsia="zh-CN"/>
              </w:rPr>
            </w:pPr>
            <w:ins w:id="54779" w:author="RedCap - BigCR editor" w:date="2022-08-28T21:03:00Z">
              <w:r w:rsidRPr="00DB707E">
                <w:rPr>
                  <w:lang w:eastAsia="zh-CN"/>
                </w:rPr>
                <w:t>1</w:t>
              </w:r>
            </w:ins>
          </w:p>
        </w:tc>
        <w:tc>
          <w:tcPr>
            <w:tcW w:w="2742" w:type="dxa"/>
            <w:gridSpan w:val="3"/>
            <w:tcBorders>
              <w:bottom w:val="single" w:sz="4" w:space="0" w:color="auto"/>
            </w:tcBorders>
          </w:tcPr>
          <w:p w14:paraId="34CF59A9" w14:textId="77777777" w:rsidR="00441073" w:rsidRPr="00DB707E" w:rsidRDefault="00441073" w:rsidP="00A615F4">
            <w:pPr>
              <w:pStyle w:val="TAC"/>
              <w:rPr>
                <w:ins w:id="54780" w:author="RedCap - BigCR editor" w:date="2022-08-28T21:03:00Z"/>
              </w:rPr>
            </w:pPr>
            <w:ins w:id="54781" w:author="RedCap - BigCR editor" w:date="2022-08-28T21:03:00Z">
              <w:r w:rsidRPr="00DB707E">
                <w:rPr>
                  <w:lang w:eastAsia="zh-CN"/>
                </w:rPr>
                <w:t>TCI.State.2</w:t>
              </w:r>
            </w:ins>
          </w:p>
        </w:tc>
        <w:tc>
          <w:tcPr>
            <w:tcW w:w="2419" w:type="dxa"/>
            <w:gridSpan w:val="3"/>
            <w:tcBorders>
              <w:bottom w:val="single" w:sz="4" w:space="0" w:color="auto"/>
            </w:tcBorders>
          </w:tcPr>
          <w:p w14:paraId="11AF7B7E" w14:textId="77777777" w:rsidR="00441073" w:rsidRPr="00DB707E" w:rsidRDefault="00441073" w:rsidP="00A615F4">
            <w:pPr>
              <w:pStyle w:val="TAC"/>
              <w:rPr>
                <w:ins w:id="54782" w:author="RedCap - BigCR editor" w:date="2022-08-28T21:03:00Z"/>
              </w:rPr>
            </w:pPr>
            <w:ins w:id="54783" w:author="RedCap - BigCR editor" w:date="2022-08-28T21:03:00Z">
              <w:r w:rsidRPr="00DB707E">
                <w:rPr>
                  <w:rFonts w:cs="v4.2.0"/>
                  <w:lang w:eastAsia="zh-CN"/>
                </w:rPr>
                <w:t>N/A</w:t>
              </w:r>
            </w:ins>
          </w:p>
        </w:tc>
      </w:tr>
      <w:tr w:rsidR="00441073" w:rsidRPr="00DB707E" w14:paraId="4D039553" w14:textId="77777777" w:rsidTr="00A615F4">
        <w:trPr>
          <w:cantSplit/>
          <w:jc w:val="center"/>
          <w:ins w:id="54784" w:author="RedCap - BigCR editor" w:date="2022-08-28T21:03:00Z"/>
        </w:trPr>
        <w:tc>
          <w:tcPr>
            <w:tcW w:w="1951" w:type="dxa"/>
            <w:tcBorders>
              <w:left w:val="single" w:sz="4" w:space="0" w:color="auto"/>
              <w:bottom w:val="single" w:sz="4" w:space="0" w:color="auto"/>
            </w:tcBorders>
          </w:tcPr>
          <w:p w14:paraId="5DCADFD2" w14:textId="77777777" w:rsidR="00441073" w:rsidRPr="00DB707E" w:rsidRDefault="00441073" w:rsidP="00A615F4">
            <w:pPr>
              <w:pStyle w:val="TAL"/>
              <w:rPr>
                <w:ins w:id="54785" w:author="RedCap - BigCR editor" w:date="2022-08-28T21:03:00Z"/>
              </w:rPr>
            </w:pPr>
            <w:ins w:id="54786" w:author="RedCap - BigCR editor" w:date="2022-08-28T21:03:00Z">
              <w:r w:rsidRPr="00DB707E">
                <w:t>OCNG Pattern</w:t>
              </w:r>
            </w:ins>
          </w:p>
        </w:tc>
        <w:tc>
          <w:tcPr>
            <w:tcW w:w="1794" w:type="dxa"/>
            <w:tcBorders>
              <w:bottom w:val="single" w:sz="4" w:space="0" w:color="auto"/>
            </w:tcBorders>
          </w:tcPr>
          <w:p w14:paraId="4AF97486" w14:textId="77777777" w:rsidR="00441073" w:rsidRPr="00DB707E" w:rsidRDefault="00441073" w:rsidP="00A615F4">
            <w:pPr>
              <w:pStyle w:val="TAC"/>
              <w:rPr>
                <w:ins w:id="54787" w:author="RedCap - BigCR editor" w:date="2022-08-28T21:03:00Z"/>
              </w:rPr>
            </w:pPr>
          </w:p>
        </w:tc>
        <w:tc>
          <w:tcPr>
            <w:tcW w:w="1418" w:type="dxa"/>
            <w:tcBorders>
              <w:bottom w:val="single" w:sz="4" w:space="0" w:color="auto"/>
            </w:tcBorders>
          </w:tcPr>
          <w:p w14:paraId="5EF80E79" w14:textId="77777777" w:rsidR="00441073" w:rsidRPr="00DB707E" w:rsidRDefault="00441073" w:rsidP="00A615F4">
            <w:pPr>
              <w:pStyle w:val="TAC"/>
              <w:rPr>
                <w:ins w:id="54788" w:author="RedCap - BigCR editor" w:date="2022-08-28T21:03:00Z"/>
                <w:lang w:eastAsia="zh-CN"/>
              </w:rPr>
            </w:pPr>
            <w:ins w:id="54789" w:author="RedCap - BigCR editor" w:date="2022-08-28T21:03:00Z">
              <w:r w:rsidRPr="00DB707E">
                <w:rPr>
                  <w:lang w:eastAsia="zh-CN"/>
                </w:rPr>
                <w:t>1</w:t>
              </w:r>
            </w:ins>
          </w:p>
        </w:tc>
        <w:tc>
          <w:tcPr>
            <w:tcW w:w="2742" w:type="dxa"/>
            <w:gridSpan w:val="3"/>
            <w:tcBorders>
              <w:bottom w:val="single" w:sz="4" w:space="0" w:color="auto"/>
            </w:tcBorders>
          </w:tcPr>
          <w:p w14:paraId="6D5010F8" w14:textId="77777777" w:rsidR="00441073" w:rsidRPr="00DB707E" w:rsidRDefault="00441073" w:rsidP="00A615F4">
            <w:pPr>
              <w:pStyle w:val="TAC"/>
              <w:rPr>
                <w:ins w:id="54790" w:author="RedCap - BigCR editor" w:date="2022-08-28T21:03:00Z"/>
                <w:rFonts w:cs="v4.2.0"/>
              </w:rPr>
            </w:pPr>
            <w:ins w:id="54791" w:author="RedCap - BigCR editor" w:date="2022-08-28T21:03:00Z">
              <w:r w:rsidRPr="00DB707E">
                <w:t>OP.1 defined in A.3.2.1</w:t>
              </w:r>
            </w:ins>
          </w:p>
        </w:tc>
        <w:tc>
          <w:tcPr>
            <w:tcW w:w="2419" w:type="dxa"/>
            <w:gridSpan w:val="3"/>
            <w:tcBorders>
              <w:bottom w:val="single" w:sz="4" w:space="0" w:color="auto"/>
            </w:tcBorders>
          </w:tcPr>
          <w:p w14:paraId="33A7F234" w14:textId="77777777" w:rsidR="00441073" w:rsidRPr="00DB707E" w:rsidRDefault="00441073" w:rsidP="00A615F4">
            <w:pPr>
              <w:pStyle w:val="TAC"/>
              <w:rPr>
                <w:ins w:id="54792" w:author="RedCap - BigCR editor" w:date="2022-08-28T21:03:00Z"/>
                <w:rFonts w:cs="v4.2.0"/>
              </w:rPr>
            </w:pPr>
            <w:ins w:id="54793" w:author="RedCap - BigCR editor" w:date="2022-08-28T21:03:00Z">
              <w:r w:rsidRPr="00DB707E">
                <w:t>OP.1 defined in A.3.2.1</w:t>
              </w:r>
            </w:ins>
          </w:p>
        </w:tc>
      </w:tr>
      <w:tr w:rsidR="00441073" w:rsidRPr="00DB707E" w14:paraId="0F6CF641" w14:textId="77777777" w:rsidTr="00A615F4">
        <w:trPr>
          <w:cantSplit/>
          <w:jc w:val="center"/>
          <w:ins w:id="54794" w:author="RedCap - BigCR editor" w:date="2022-08-28T21:03:00Z"/>
        </w:trPr>
        <w:tc>
          <w:tcPr>
            <w:tcW w:w="1951" w:type="dxa"/>
            <w:tcBorders>
              <w:left w:val="single" w:sz="4" w:space="0" w:color="auto"/>
              <w:bottom w:val="single" w:sz="4" w:space="0" w:color="auto"/>
            </w:tcBorders>
          </w:tcPr>
          <w:p w14:paraId="1D84623A" w14:textId="77777777" w:rsidR="00441073" w:rsidRPr="00DB707E" w:rsidRDefault="00441073" w:rsidP="00A615F4">
            <w:pPr>
              <w:pStyle w:val="TAL"/>
              <w:rPr>
                <w:ins w:id="54795" w:author="RedCap - BigCR editor" w:date="2022-08-28T21:03:00Z"/>
                <w:lang w:eastAsia="zh-CN"/>
              </w:rPr>
            </w:pPr>
            <w:ins w:id="54796" w:author="RedCap - BigCR editor" w:date="2022-08-28T21:03:00Z">
              <w:r w:rsidRPr="00DB707E">
                <w:rPr>
                  <w:lang w:eastAsia="zh-CN"/>
                </w:rPr>
                <w:t>Initial DL BWP configuration</w:t>
              </w:r>
            </w:ins>
          </w:p>
        </w:tc>
        <w:tc>
          <w:tcPr>
            <w:tcW w:w="1794" w:type="dxa"/>
            <w:tcBorders>
              <w:bottom w:val="single" w:sz="4" w:space="0" w:color="auto"/>
            </w:tcBorders>
          </w:tcPr>
          <w:p w14:paraId="7AB91313" w14:textId="77777777" w:rsidR="00441073" w:rsidRPr="00DB707E" w:rsidRDefault="00441073" w:rsidP="00A615F4">
            <w:pPr>
              <w:pStyle w:val="TAC"/>
              <w:rPr>
                <w:ins w:id="54797" w:author="RedCap - BigCR editor" w:date="2022-08-28T21:03:00Z"/>
              </w:rPr>
            </w:pPr>
          </w:p>
        </w:tc>
        <w:tc>
          <w:tcPr>
            <w:tcW w:w="1418" w:type="dxa"/>
            <w:tcBorders>
              <w:bottom w:val="single" w:sz="4" w:space="0" w:color="auto"/>
            </w:tcBorders>
          </w:tcPr>
          <w:p w14:paraId="291DAF19" w14:textId="77777777" w:rsidR="00441073" w:rsidRPr="00DB707E" w:rsidRDefault="00441073" w:rsidP="00A615F4">
            <w:pPr>
              <w:pStyle w:val="TAC"/>
              <w:rPr>
                <w:ins w:id="54798" w:author="RedCap - BigCR editor" w:date="2022-08-28T21:03:00Z"/>
                <w:lang w:eastAsia="zh-CN"/>
              </w:rPr>
            </w:pPr>
            <w:ins w:id="54799" w:author="RedCap - BigCR editor" w:date="2022-08-28T21:03:00Z">
              <w:r w:rsidRPr="00DB707E">
                <w:rPr>
                  <w:lang w:eastAsia="zh-CN"/>
                </w:rPr>
                <w:t>1</w:t>
              </w:r>
            </w:ins>
          </w:p>
        </w:tc>
        <w:tc>
          <w:tcPr>
            <w:tcW w:w="2742" w:type="dxa"/>
            <w:gridSpan w:val="3"/>
            <w:tcBorders>
              <w:bottom w:val="single" w:sz="4" w:space="0" w:color="auto"/>
            </w:tcBorders>
          </w:tcPr>
          <w:p w14:paraId="72D31AD6" w14:textId="77777777" w:rsidR="00441073" w:rsidRPr="00DB707E" w:rsidRDefault="00441073" w:rsidP="00A615F4">
            <w:pPr>
              <w:pStyle w:val="TAC"/>
              <w:rPr>
                <w:ins w:id="54800" w:author="RedCap - BigCR editor" w:date="2022-08-28T21:03:00Z"/>
                <w:lang w:eastAsia="zh-CN"/>
              </w:rPr>
            </w:pPr>
            <w:ins w:id="54801" w:author="RedCap - BigCR editor" w:date="2022-08-28T21:03:00Z">
              <w:r w:rsidRPr="00DB707E">
                <w:rPr>
                  <w:lang w:eastAsia="zh-CN"/>
                </w:rPr>
                <w:t>DLBWP.0.1</w:t>
              </w:r>
            </w:ins>
          </w:p>
        </w:tc>
        <w:tc>
          <w:tcPr>
            <w:tcW w:w="2419" w:type="dxa"/>
            <w:gridSpan w:val="3"/>
            <w:tcBorders>
              <w:bottom w:val="single" w:sz="4" w:space="0" w:color="auto"/>
            </w:tcBorders>
          </w:tcPr>
          <w:p w14:paraId="27B96BE5" w14:textId="77777777" w:rsidR="00441073" w:rsidRPr="00DB707E" w:rsidRDefault="00441073" w:rsidP="00A615F4">
            <w:pPr>
              <w:pStyle w:val="TAC"/>
              <w:rPr>
                <w:ins w:id="54802" w:author="RedCap - BigCR editor" w:date="2022-08-28T21:03:00Z"/>
              </w:rPr>
            </w:pPr>
            <w:ins w:id="54803" w:author="RedCap - BigCR editor" w:date="2022-08-28T21:03:00Z">
              <w:r w:rsidRPr="00DB707E">
                <w:rPr>
                  <w:lang w:eastAsia="zh-CN"/>
                </w:rPr>
                <w:t>DLBWP.0.1</w:t>
              </w:r>
            </w:ins>
          </w:p>
        </w:tc>
      </w:tr>
      <w:tr w:rsidR="00441073" w:rsidRPr="00DB707E" w14:paraId="6E615A3F" w14:textId="77777777" w:rsidTr="00A615F4">
        <w:trPr>
          <w:cantSplit/>
          <w:jc w:val="center"/>
          <w:ins w:id="54804" w:author="RedCap - BigCR editor" w:date="2022-08-28T21:03:00Z"/>
        </w:trPr>
        <w:tc>
          <w:tcPr>
            <w:tcW w:w="1951" w:type="dxa"/>
            <w:tcBorders>
              <w:left w:val="single" w:sz="4" w:space="0" w:color="auto"/>
              <w:bottom w:val="single" w:sz="4" w:space="0" w:color="auto"/>
            </w:tcBorders>
          </w:tcPr>
          <w:p w14:paraId="622FC8B8" w14:textId="77777777" w:rsidR="00441073" w:rsidRPr="00DB707E" w:rsidRDefault="00441073" w:rsidP="00A615F4">
            <w:pPr>
              <w:pStyle w:val="TAL"/>
              <w:rPr>
                <w:ins w:id="54805" w:author="RedCap - BigCR editor" w:date="2022-08-28T21:03:00Z"/>
                <w:lang w:eastAsia="zh-CN"/>
              </w:rPr>
            </w:pPr>
            <w:ins w:id="54806" w:author="RedCap - BigCR editor" w:date="2022-08-28T21:03:00Z">
              <w:r w:rsidRPr="00DB707E">
                <w:rPr>
                  <w:lang w:eastAsia="zh-CN"/>
                </w:rPr>
                <w:t>Initial UL BWP configuration</w:t>
              </w:r>
            </w:ins>
          </w:p>
        </w:tc>
        <w:tc>
          <w:tcPr>
            <w:tcW w:w="1794" w:type="dxa"/>
            <w:tcBorders>
              <w:bottom w:val="single" w:sz="4" w:space="0" w:color="auto"/>
            </w:tcBorders>
          </w:tcPr>
          <w:p w14:paraId="5E342205" w14:textId="77777777" w:rsidR="00441073" w:rsidRPr="00DB707E" w:rsidRDefault="00441073" w:rsidP="00A615F4">
            <w:pPr>
              <w:pStyle w:val="TAC"/>
              <w:rPr>
                <w:ins w:id="54807" w:author="RedCap - BigCR editor" w:date="2022-08-28T21:03:00Z"/>
              </w:rPr>
            </w:pPr>
          </w:p>
        </w:tc>
        <w:tc>
          <w:tcPr>
            <w:tcW w:w="1418" w:type="dxa"/>
            <w:tcBorders>
              <w:bottom w:val="single" w:sz="4" w:space="0" w:color="auto"/>
            </w:tcBorders>
          </w:tcPr>
          <w:p w14:paraId="1109F83B" w14:textId="77777777" w:rsidR="00441073" w:rsidRPr="00DB707E" w:rsidRDefault="00441073" w:rsidP="00A615F4">
            <w:pPr>
              <w:pStyle w:val="TAC"/>
              <w:rPr>
                <w:ins w:id="54808" w:author="RedCap - BigCR editor" w:date="2022-08-28T21:03:00Z"/>
                <w:lang w:eastAsia="zh-CN"/>
              </w:rPr>
            </w:pPr>
            <w:ins w:id="54809" w:author="RedCap - BigCR editor" w:date="2022-08-28T21:03:00Z">
              <w:r w:rsidRPr="00DB707E">
                <w:rPr>
                  <w:lang w:eastAsia="zh-CN"/>
                </w:rPr>
                <w:t>1</w:t>
              </w:r>
            </w:ins>
          </w:p>
        </w:tc>
        <w:tc>
          <w:tcPr>
            <w:tcW w:w="2742" w:type="dxa"/>
            <w:gridSpan w:val="3"/>
            <w:tcBorders>
              <w:bottom w:val="single" w:sz="4" w:space="0" w:color="auto"/>
            </w:tcBorders>
          </w:tcPr>
          <w:p w14:paraId="46849DD0" w14:textId="77777777" w:rsidR="00441073" w:rsidRPr="00DB707E" w:rsidRDefault="00441073" w:rsidP="00A615F4">
            <w:pPr>
              <w:pStyle w:val="TAC"/>
              <w:rPr>
                <w:ins w:id="54810" w:author="RedCap - BigCR editor" w:date="2022-08-28T21:03:00Z"/>
                <w:lang w:eastAsia="zh-CN"/>
              </w:rPr>
            </w:pPr>
            <w:ins w:id="54811" w:author="RedCap - BigCR editor" w:date="2022-08-28T21:03:00Z">
              <w:r w:rsidRPr="00DB707E">
                <w:rPr>
                  <w:lang w:eastAsia="zh-CN"/>
                </w:rPr>
                <w:t>ULBWP.0.1</w:t>
              </w:r>
            </w:ins>
          </w:p>
        </w:tc>
        <w:tc>
          <w:tcPr>
            <w:tcW w:w="2419" w:type="dxa"/>
            <w:gridSpan w:val="3"/>
            <w:tcBorders>
              <w:bottom w:val="single" w:sz="4" w:space="0" w:color="auto"/>
            </w:tcBorders>
          </w:tcPr>
          <w:p w14:paraId="68A71F1C" w14:textId="77777777" w:rsidR="00441073" w:rsidRPr="00DB707E" w:rsidRDefault="00441073" w:rsidP="00A615F4">
            <w:pPr>
              <w:pStyle w:val="TAC"/>
              <w:rPr>
                <w:ins w:id="54812" w:author="RedCap - BigCR editor" w:date="2022-08-28T21:03:00Z"/>
                <w:lang w:eastAsia="zh-CN"/>
              </w:rPr>
            </w:pPr>
            <w:ins w:id="54813" w:author="RedCap - BigCR editor" w:date="2022-08-28T21:03:00Z">
              <w:r w:rsidRPr="00DB707E">
                <w:rPr>
                  <w:lang w:eastAsia="zh-CN"/>
                </w:rPr>
                <w:t>ULBWP.0.1</w:t>
              </w:r>
            </w:ins>
          </w:p>
        </w:tc>
      </w:tr>
      <w:tr w:rsidR="00441073" w:rsidRPr="00DB707E" w14:paraId="6ECA9AA3" w14:textId="77777777" w:rsidTr="00A615F4">
        <w:trPr>
          <w:cantSplit/>
          <w:jc w:val="center"/>
          <w:ins w:id="54814" w:author="RedCap - BigCR editor" w:date="2022-08-28T21:03:00Z"/>
        </w:trPr>
        <w:tc>
          <w:tcPr>
            <w:tcW w:w="1951" w:type="dxa"/>
            <w:tcBorders>
              <w:left w:val="single" w:sz="4" w:space="0" w:color="auto"/>
              <w:bottom w:val="single" w:sz="4" w:space="0" w:color="auto"/>
            </w:tcBorders>
          </w:tcPr>
          <w:p w14:paraId="27D0245D" w14:textId="77777777" w:rsidR="00441073" w:rsidRPr="00DB707E" w:rsidRDefault="00441073" w:rsidP="00A615F4">
            <w:pPr>
              <w:pStyle w:val="TAL"/>
              <w:rPr>
                <w:ins w:id="54815" w:author="RedCap - BigCR editor" w:date="2022-08-28T21:03:00Z"/>
                <w:lang w:eastAsia="zh-CN"/>
              </w:rPr>
            </w:pPr>
            <w:ins w:id="54816" w:author="RedCap - BigCR editor" w:date="2022-08-28T21:03:00Z">
              <w:r w:rsidRPr="00DB707E">
                <w:rPr>
                  <w:lang w:eastAsia="zh-CN"/>
                </w:rPr>
                <w:t>RLM-RS</w:t>
              </w:r>
            </w:ins>
          </w:p>
        </w:tc>
        <w:tc>
          <w:tcPr>
            <w:tcW w:w="1794" w:type="dxa"/>
            <w:tcBorders>
              <w:bottom w:val="single" w:sz="4" w:space="0" w:color="auto"/>
            </w:tcBorders>
          </w:tcPr>
          <w:p w14:paraId="770FD8D3" w14:textId="77777777" w:rsidR="00441073" w:rsidRPr="00DB707E" w:rsidRDefault="00441073" w:rsidP="00A615F4">
            <w:pPr>
              <w:pStyle w:val="TAC"/>
              <w:rPr>
                <w:ins w:id="54817" w:author="RedCap - BigCR editor" w:date="2022-08-28T21:03:00Z"/>
              </w:rPr>
            </w:pPr>
          </w:p>
        </w:tc>
        <w:tc>
          <w:tcPr>
            <w:tcW w:w="1418" w:type="dxa"/>
            <w:tcBorders>
              <w:bottom w:val="single" w:sz="4" w:space="0" w:color="auto"/>
            </w:tcBorders>
          </w:tcPr>
          <w:p w14:paraId="35FE1D13" w14:textId="77777777" w:rsidR="00441073" w:rsidRPr="00DB707E" w:rsidRDefault="00441073" w:rsidP="00A615F4">
            <w:pPr>
              <w:pStyle w:val="TAC"/>
              <w:rPr>
                <w:ins w:id="54818" w:author="RedCap - BigCR editor" w:date="2022-08-28T21:03:00Z"/>
                <w:lang w:eastAsia="zh-CN"/>
              </w:rPr>
            </w:pPr>
            <w:ins w:id="54819" w:author="RedCap - BigCR editor" w:date="2022-08-28T21:03:00Z">
              <w:r w:rsidRPr="00DB707E">
                <w:rPr>
                  <w:lang w:eastAsia="zh-CN"/>
                </w:rPr>
                <w:t>1</w:t>
              </w:r>
            </w:ins>
          </w:p>
        </w:tc>
        <w:tc>
          <w:tcPr>
            <w:tcW w:w="2742" w:type="dxa"/>
            <w:gridSpan w:val="3"/>
            <w:tcBorders>
              <w:bottom w:val="single" w:sz="4" w:space="0" w:color="auto"/>
            </w:tcBorders>
          </w:tcPr>
          <w:p w14:paraId="70AE36A5" w14:textId="77777777" w:rsidR="00441073" w:rsidRPr="00DB707E" w:rsidRDefault="00441073" w:rsidP="00A615F4">
            <w:pPr>
              <w:pStyle w:val="TAC"/>
              <w:rPr>
                <w:ins w:id="54820" w:author="RedCap - BigCR editor" w:date="2022-08-28T21:03:00Z"/>
                <w:lang w:eastAsia="zh-CN"/>
              </w:rPr>
            </w:pPr>
            <w:ins w:id="54821" w:author="RedCap - BigCR editor" w:date="2022-08-28T21:03:00Z">
              <w:r w:rsidRPr="00DB707E">
                <w:rPr>
                  <w:lang w:eastAsia="zh-CN"/>
                </w:rPr>
                <w:t>SSB</w:t>
              </w:r>
            </w:ins>
          </w:p>
        </w:tc>
        <w:tc>
          <w:tcPr>
            <w:tcW w:w="2419" w:type="dxa"/>
            <w:gridSpan w:val="3"/>
            <w:tcBorders>
              <w:bottom w:val="single" w:sz="4" w:space="0" w:color="auto"/>
            </w:tcBorders>
          </w:tcPr>
          <w:p w14:paraId="6673427D" w14:textId="77777777" w:rsidR="00441073" w:rsidRPr="00DB707E" w:rsidRDefault="00441073" w:rsidP="00A615F4">
            <w:pPr>
              <w:pStyle w:val="TAC"/>
              <w:rPr>
                <w:ins w:id="54822" w:author="RedCap - BigCR editor" w:date="2022-08-28T21:03:00Z"/>
                <w:lang w:eastAsia="zh-CN"/>
              </w:rPr>
            </w:pPr>
            <w:ins w:id="54823" w:author="RedCap - BigCR editor" w:date="2022-08-28T21:03:00Z">
              <w:r w:rsidRPr="00DB707E">
                <w:rPr>
                  <w:lang w:eastAsia="zh-CN"/>
                </w:rPr>
                <w:t>SSB</w:t>
              </w:r>
            </w:ins>
          </w:p>
        </w:tc>
      </w:tr>
      <w:tr w:rsidR="00441073" w:rsidRPr="00DB707E" w14:paraId="116585CF" w14:textId="77777777" w:rsidTr="00A615F4">
        <w:trPr>
          <w:cantSplit/>
          <w:jc w:val="center"/>
          <w:ins w:id="54824" w:author="RedCap - BigCR editor" w:date="2022-08-28T21:03:00Z"/>
        </w:trPr>
        <w:tc>
          <w:tcPr>
            <w:tcW w:w="1951" w:type="dxa"/>
            <w:tcBorders>
              <w:left w:val="single" w:sz="4" w:space="0" w:color="auto"/>
              <w:bottom w:val="single" w:sz="4" w:space="0" w:color="auto"/>
            </w:tcBorders>
          </w:tcPr>
          <w:p w14:paraId="6D9B4843" w14:textId="77777777" w:rsidR="00441073" w:rsidRPr="00DB707E" w:rsidRDefault="00441073" w:rsidP="00A615F4">
            <w:pPr>
              <w:pStyle w:val="TAL"/>
              <w:rPr>
                <w:ins w:id="54825" w:author="RedCap - BigCR editor" w:date="2022-08-28T21:03:00Z"/>
                <w:lang w:eastAsia="zh-CN"/>
              </w:rPr>
            </w:pPr>
            <w:proofErr w:type="spellStart"/>
            <w:ins w:id="54826" w:author="RedCap - BigCR editor" w:date="2022-08-28T21:03:00Z">
              <w:r w:rsidRPr="00DB707E">
                <w:rPr>
                  <w:lang w:eastAsia="zh-CN"/>
                </w:rPr>
                <w:t>AoA</w:t>
              </w:r>
              <w:proofErr w:type="spellEnd"/>
              <w:r w:rsidRPr="00DB707E">
                <w:rPr>
                  <w:lang w:eastAsia="zh-CN"/>
                </w:rPr>
                <w:t xml:space="preserve"> setup</w:t>
              </w:r>
            </w:ins>
          </w:p>
        </w:tc>
        <w:tc>
          <w:tcPr>
            <w:tcW w:w="1794" w:type="dxa"/>
            <w:tcBorders>
              <w:bottom w:val="single" w:sz="4" w:space="0" w:color="auto"/>
            </w:tcBorders>
          </w:tcPr>
          <w:p w14:paraId="793025A7" w14:textId="77777777" w:rsidR="00441073" w:rsidRPr="00DB707E" w:rsidRDefault="00441073" w:rsidP="00A615F4">
            <w:pPr>
              <w:pStyle w:val="TAC"/>
              <w:rPr>
                <w:ins w:id="54827" w:author="RedCap - BigCR editor" w:date="2022-08-28T21:03:00Z"/>
              </w:rPr>
            </w:pPr>
          </w:p>
        </w:tc>
        <w:tc>
          <w:tcPr>
            <w:tcW w:w="1418" w:type="dxa"/>
            <w:tcBorders>
              <w:bottom w:val="single" w:sz="4" w:space="0" w:color="auto"/>
            </w:tcBorders>
          </w:tcPr>
          <w:p w14:paraId="4721667D" w14:textId="77777777" w:rsidR="00441073" w:rsidRPr="00DB707E" w:rsidRDefault="00441073" w:rsidP="00A615F4">
            <w:pPr>
              <w:pStyle w:val="TAC"/>
              <w:rPr>
                <w:ins w:id="54828" w:author="RedCap - BigCR editor" w:date="2022-08-28T21:03:00Z"/>
                <w:lang w:eastAsia="zh-CN"/>
              </w:rPr>
            </w:pPr>
            <w:ins w:id="54829" w:author="RedCap - BigCR editor" w:date="2022-08-28T21:03:00Z">
              <w:r w:rsidRPr="00DB707E">
                <w:rPr>
                  <w:lang w:eastAsia="zh-CN"/>
                </w:rPr>
                <w:t>1</w:t>
              </w:r>
            </w:ins>
          </w:p>
        </w:tc>
        <w:tc>
          <w:tcPr>
            <w:tcW w:w="2742" w:type="dxa"/>
            <w:gridSpan w:val="3"/>
            <w:tcBorders>
              <w:bottom w:val="single" w:sz="4" w:space="0" w:color="auto"/>
            </w:tcBorders>
            <w:vAlign w:val="center"/>
          </w:tcPr>
          <w:p w14:paraId="676595C3" w14:textId="77777777" w:rsidR="00441073" w:rsidRPr="00DB707E" w:rsidRDefault="00441073" w:rsidP="00A615F4">
            <w:pPr>
              <w:pStyle w:val="TAC"/>
              <w:rPr>
                <w:ins w:id="54830" w:author="RedCap - BigCR editor" w:date="2022-08-28T21:03:00Z"/>
                <w:lang w:eastAsia="zh-CN"/>
              </w:rPr>
            </w:pPr>
            <w:ins w:id="54831" w:author="RedCap - BigCR editor" w:date="2022-08-28T21:03:00Z">
              <w:r w:rsidRPr="00DB707E">
                <w:rPr>
                  <w:rFonts w:cs="v4.2.0"/>
                  <w:lang w:eastAsia="zh-CN"/>
                </w:rPr>
                <w:t>Setup 1 defined in A.3.15.1</w:t>
              </w:r>
            </w:ins>
          </w:p>
        </w:tc>
        <w:tc>
          <w:tcPr>
            <w:tcW w:w="2419" w:type="dxa"/>
            <w:gridSpan w:val="3"/>
            <w:tcBorders>
              <w:bottom w:val="single" w:sz="4" w:space="0" w:color="auto"/>
            </w:tcBorders>
            <w:vAlign w:val="center"/>
          </w:tcPr>
          <w:p w14:paraId="3F2F3733" w14:textId="77777777" w:rsidR="00441073" w:rsidRPr="00DB707E" w:rsidRDefault="00441073" w:rsidP="00A615F4">
            <w:pPr>
              <w:pStyle w:val="TAC"/>
              <w:rPr>
                <w:ins w:id="54832" w:author="RedCap - BigCR editor" w:date="2022-08-28T21:03:00Z"/>
                <w:lang w:eastAsia="zh-CN"/>
              </w:rPr>
            </w:pPr>
            <w:ins w:id="54833" w:author="RedCap - BigCR editor" w:date="2022-08-28T21:03:00Z">
              <w:r w:rsidRPr="00DB707E">
                <w:rPr>
                  <w:rFonts w:cs="v4.2.0"/>
                  <w:lang w:eastAsia="zh-CN"/>
                </w:rPr>
                <w:t>Setup 1 defined in A.3.15.1</w:t>
              </w:r>
            </w:ins>
          </w:p>
        </w:tc>
      </w:tr>
      <w:tr w:rsidR="00441073" w:rsidRPr="00DB707E" w14:paraId="49A1B055" w14:textId="77777777" w:rsidTr="00A615F4">
        <w:trPr>
          <w:cantSplit/>
          <w:trHeight w:val="141"/>
          <w:jc w:val="center"/>
          <w:ins w:id="54834" w:author="RedCap - BigCR editor" w:date="2022-08-28T21:03:00Z"/>
        </w:trPr>
        <w:tc>
          <w:tcPr>
            <w:tcW w:w="1951" w:type="dxa"/>
          </w:tcPr>
          <w:p w14:paraId="7ECB0759" w14:textId="77777777" w:rsidR="00441073" w:rsidRPr="00DB707E" w:rsidRDefault="00441073" w:rsidP="00A615F4">
            <w:pPr>
              <w:pStyle w:val="TAL"/>
              <w:rPr>
                <w:ins w:id="54835" w:author="RedCap - BigCR editor" w:date="2022-08-28T21:03:00Z"/>
              </w:rPr>
            </w:pPr>
            <w:ins w:id="54836" w:author="RedCap - BigCR editor" w:date="2022-08-28T21:03:00Z">
              <w:r w:rsidRPr="00DB707E">
                <w:rPr>
                  <w:position w:val="-12"/>
                </w:rPr>
                <w:object w:dxaOrig="620" w:dyaOrig="380" w14:anchorId="77ADD78F">
                  <v:shape id="_x0000_i1285" type="#_x0000_t75" style="width:29.5pt;height:15.5pt" o:ole="" fillcolor="window">
                    <v:imagedata r:id="rId15" o:title=""/>
                  </v:shape>
                  <o:OLEObject Type="Embed" ProgID="Equation.3" ShapeID="_x0000_i1285" DrawAspect="Content" ObjectID="_1723417969" r:id="rId289"/>
                </w:object>
              </w:r>
            </w:ins>
          </w:p>
        </w:tc>
        <w:tc>
          <w:tcPr>
            <w:tcW w:w="1794" w:type="dxa"/>
          </w:tcPr>
          <w:p w14:paraId="4DE5E787" w14:textId="77777777" w:rsidR="00441073" w:rsidRPr="00DB707E" w:rsidRDefault="00441073" w:rsidP="00A615F4">
            <w:pPr>
              <w:pStyle w:val="TAC"/>
              <w:rPr>
                <w:ins w:id="54837" w:author="RedCap - BigCR editor" w:date="2022-08-28T21:03:00Z"/>
              </w:rPr>
            </w:pPr>
            <w:ins w:id="54838" w:author="RedCap - BigCR editor" w:date="2022-08-28T21:03:00Z">
              <w:r w:rsidRPr="00DB707E">
                <w:rPr>
                  <w:rFonts w:cs="v4.2.0"/>
                </w:rPr>
                <w:t>dB</w:t>
              </w:r>
            </w:ins>
          </w:p>
        </w:tc>
        <w:tc>
          <w:tcPr>
            <w:tcW w:w="1418" w:type="dxa"/>
          </w:tcPr>
          <w:p w14:paraId="07F00C2D" w14:textId="77777777" w:rsidR="00441073" w:rsidRPr="00DB707E" w:rsidRDefault="00441073" w:rsidP="00A615F4">
            <w:pPr>
              <w:pStyle w:val="TAC"/>
              <w:rPr>
                <w:ins w:id="54839" w:author="RedCap - BigCR editor" w:date="2022-08-28T21:03:00Z"/>
                <w:rFonts w:cs="v4.2.0"/>
                <w:lang w:eastAsia="zh-CN"/>
              </w:rPr>
            </w:pPr>
            <w:ins w:id="54840" w:author="RedCap - BigCR editor" w:date="2022-08-28T21:03:00Z">
              <w:r w:rsidRPr="00DB707E">
                <w:rPr>
                  <w:rFonts w:cs="v4.2.0"/>
                  <w:lang w:eastAsia="zh-CN"/>
                </w:rPr>
                <w:t>1</w:t>
              </w:r>
            </w:ins>
          </w:p>
        </w:tc>
        <w:tc>
          <w:tcPr>
            <w:tcW w:w="992" w:type="dxa"/>
          </w:tcPr>
          <w:p w14:paraId="1F0FBD91" w14:textId="77777777" w:rsidR="00441073" w:rsidRPr="00DB707E" w:rsidDel="004B51DC" w:rsidRDefault="00441073" w:rsidP="00A615F4">
            <w:pPr>
              <w:pStyle w:val="TAC"/>
              <w:rPr>
                <w:ins w:id="54841" w:author="RedCap - BigCR editor" w:date="2022-08-28T21:03:00Z"/>
                <w:lang w:eastAsia="zh-CN"/>
              </w:rPr>
            </w:pPr>
            <w:ins w:id="54842" w:author="RedCap - BigCR editor" w:date="2022-08-28T21:03:00Z">
              <w:r w:rsidRPr="00DB707E">
                <w:rPr>
                  <w:lang w:eastAsia="zh-CN"/>
                </w:rPr>
                <w:t>-0.12</w:t>
              </w:r>
            </w:ins>
          </w:p>
        </w:tc>
        <w:tc>
          <w:tcPr>
            <w:tcW w:w="851" w:type="dxa"/>
          </w:tcPr>
          <w:p w14:paraId="39E82563" w14:textId="77777777" w:rsidR="00441073" w:rsidRPr="00DB707E" w:rsidDel="004B51DC" w:rsidRDefault="00441073" w:rsidP="00A615F4">
            <w:pPr>
              <w:pStyle w:val="TAC"/>
              <w:rPr>
                <w:ins w:id="54843" w:author="RedCap - BigCR editor" w:date="2022-08-28T21:03:00Z"/>
              </w:rPr>
            </w:pPr>
            <w:ins w:id="54844" w:author="RedCap - BigCR editor" w:date="2022-08-28T21:03:00Z">
              <w:r w:rsidRPr="00DB707E">
                <w:rPr>
                  <w:rFonts w:cs="v4.2.0"/>
                </w:rPr>
                <w:t>-infinity</w:t>
              </w:r>
            </w:ins>
          </w:p>
        </w:tc>
        <w:tc>
          <w:tcPr>
            <w:tcW w:w="899" w:type="dxa"/>
          </w:tcPr>
          <w:p w14:paraId="19EF2C45" w14:textId="77777777" w:rsidR="00441073" w:rsidRPr="00DB707E" w:rsidDel="004B51DC" w:rsidRDefault="00441073" w:rsidP="00A615F4">
            <w:pPr>
              <w:pStyle w:val="TAC"/>
              <w:rPr>
                <w:ins w:id="54845" w:author="RedCap - BigCR editor" w:date="2022-08-28T21:03:00Z"/>
                <w:lang w:eastAsia="zh-CN"/>
              </w:rPr>
            </w:pPr>
            <w:ins w:id="54846" w:author="RedCap - BigCR editor" w:date="2022-08-28T21:03:00Z">
              <w:r w:rsidRPr="00DB707E">
                <w:rPr>
                  <w:rFonts w:cs="v4.2.0"/>
                </w:rPr>
                <w:t>-infinity</w:t>
              </w:r>
            </w:ins>
          </w:p>
        </w:tc>
        <w:tc>
          <w:tcPr>
            <w:tcW w:w="802" w:type="dxa"/>
          </w:tcPr>
          <w:p w14:paraId="07821CBA" w14:textId="77777777" w:rsidR="00441073" w:rsidRPr="00DB707E" w:rsidDel="00B36E6D" w:rsidRDefault="00441073" w:rsidP="00A615F4">
            <w:pPr>
              <w:pStyle w:val="TAC"/>
              <w:rPr>
                <w:ins w:id="54847" w:author="RedCap - BigCR editor" w:date="2022-08-28T21:03:00Z"/>
                <w:lang w:eastAsia="zh-CN"/>
              </w:rPr>
            </w:pPr>
            <w:ins w:id="54848" w:author="RedCap - BigCR editor" w:date="2022-08-28T21:03:00Z">
              <w:r w:rsidRPr="00DB707E">
                <w:rPr>
                  <w:lang w:eastAsia="zh-CN"/>
                </w:rPr>
                <w:t>-3.46</w:t>
              </w:r>
            </w:ins>
          </w:p>
        </w:tc>
        <w:tc>
          <w:tcPr>
            <w:tcW w:w="850" w:type="dxa"/>
          </w:tcPr>
          <w:p w14:paraId="2594ADE4" w14:textId="77777777" w:rsidR="00441073" w:rsidRPr="00DB707E" w:rsidDel="004B51DC" w:rsidRDefault="00441073" w:rsidP="00A615F4">
            <w:pPr>
              <w:pStyle w:val="TAC"/>
              <w:rPr>
                <w:ins w:id="54849" w:author="RedCap - BigCR editor" w:date="2022-08-28T21:03:00Z"/>
                <w:lang w:eastAsia="zh-CN"/>
              </w:rPr>
            </w:pPr>
            <w:ins w:id="54850" w:author="RedCap - BigCR editor" w:date="2022-08-28T21:03:00Z">
              <w:r w:rsidRPr="00DB707E">
                <w:rPr>
                  <w:lang w:eastAsia="zh-CN"/>
                </w:rPr>
                <w:t>2</w:t>
              </w:r>
            </w:ins>
          </w:p>
        </w:tc>
        <w:tc>
          <w:tcPr>
            <w:tcW w:w="767" w:type="dxa"/>
          </w:tcPr>
          <w:p w14:paraId="53DFBEA5" w14:textId="77777777" w:rsidR="00441073" w:rsidRPr="00DB707E" w:rsidDel="004B51DC" w:rsidRDefault="00441073" w:rsidP="00A615F4">
            <w:pPr>
              <w:pStyle w:val="TAC"/>
              <w:rPr>
                <w:ins w:id="54851" w:author="RedCap - BigCR editor" w:date="2022-08-28T21:03:00Z"/>
                <w:lang w:eastAsia="zh-CN"/>
              </w:rPr>
            </w:pPr>
            <w:ins w:id="54852" w:author="RedCap - BigCR editor" w:date="2022-08-28T21:03:00Z">
              <w:r w:rsidRPr="00DB707E">
                <w:rPr>
                  <w:lang w:eastAsia="zh-CN"/>
                </w:rPr>
                <w:t>2</w:t>
              </w:r>
            </w:ins>
          </w:p>
        </w:tc>
      </w:tr>
      <w:tr w:rsidR="00441073" w:rsidRPr="00DB707E" w14:paraId="2312DE00" w14:textId="77777777" w:rsidTr="00A615F4">
        <w:trPr>
          <w:cantSplit/>
          <w:jc w:val="center"/>
          <w:ins w:id="54853" w:author="RedCap - BigCR editor" w:date="2022-08-28T21:03:00Z"/>
        </w:trPr>
        <w:tc>
          <w:tcPr>
            <w:tcW w:w="1951" w:type="dxa"/>
          </w:tcPr>
          <w:p w14:paraId="5AF69866" w14:textId="77777777" w:rsidR="00441073" w:rsidRPr="00DB707E" w:rsidRDefault="00441073" w:rsidP="00A615F4">
            <w:pPr>
              <w:pStyle w:val="TAL"/>
              <w:rPr>
                <w:ins w:id="54854" w:author="RedCap - BigCR editor" w:date="2022-08-28T21:03:00Z"/>
              </w:rPr>
            </w:pPr>
            <w:ins w:id="54855" w:author="RedCap - BigCR editor" w:date="2022-08-28T21:03:00Z">
              <w:r w:rsidRPr="00DB707E">
                <w:rPr>
                  <w:position w:val="-12"/>
                </w:rPr>
                <w:object w:dxaOrig="400" w:dyaOrig="360" w14:anchorId="63337465">
                  <v:shape id="_x0000_i1286" type="#_x0000_t75" style="width:20.5pt;height:20.5pt" o:ole="" fillcolor="window">
                    <v:imagedata r:id="rId17" o:title=""/>
                  </v:shape>
                  <o:OLEObject Type="Embed" ProgID="Equation.3" ShapeID="_x0000_i1286" DrawAspect="Content" ObjectID="_1723417970" r:id="rId290"/>
                </w:object>
              </w:r>
            </w:ins>
            <w:ins w:id="54856" w:author="RedCap - BigCR editor" w:date="2022-08-28T21:03:00Z">
              <w:r w:rsidRPr="00DB707E">
                <w:t xml:space="preserve"> </w:t>
              </w:r>
              <w:r w:rsidRPr="00DB707E">
                <w:rPr>
                  <w:vertAlign w:val="superscript"/>
                </w:rPr>
                <w:t>Note2</w:t>
              </w:r>
            </w:ins>
          </w:p>
        </w:tc>
        <w:tc>
          <w:tcPr>
            <w:tcW w:w="1794" w:type="dxa"/>
          </w:tcPr>
          <w:p w14:paraId="414173FF" w14:textId="77777777" w:rsidR="00441073" w:rsidRPr="00DB707E" w:rsidRDefault="00441073" w:rsidP="00A615F4">
            <w:pPr>
              <w:pStyle w:val="TAC"/>
              <w:rPr>
                <w:ins w:id="54857" w:author="RedCap - BigCR editor" w:date="2022-08-28T21:03:00Z"/>
              </w:rPr>
            </w:pPr>
            <w:ins w:id="54858" w:author="RedCap - BigCR editor" w:date="2022-08-28T21:03:00Z">
              <w:r w:rsidRPr="00DB707E">
                <w:rPr>
                  <w:rFonts w:cs="v4.2.0"/>
                </w:rPr>
                <w:t>dBm/15 kHz</w:t>
              </w:r>
            </w:ins>
          </w:p>
        </w:tc>
        <w:tc>
          <w:tcPr>
            <w:tcW w:w="1418" w:type="dxa"/>
          </w:tcPr>
          <w:p w14:paraId="070BC98B" w14:textId="77777777" w:rsidR="00441073" w:rsidRPr="00DB707E" w:rsidRDefault="00441073" w:rsidP="00A615F4">
            <w:pPr>
              <w:pStyle w:val="TAC"/>
              <w:rPr>
                <w:ins w:id="54859" w:author="RedCap - BigCR editor" w:date="2022-08-28T21:03:00Z"/>
                <w:rFonts w:cs="v4.2.0"/>
                <w:lang w:eastAsia="zh-CN"/>
              </w:rPr>
            </w:pPr>
            <w:ins w:id="54860" w:author="RedCap - BigCR editor" w:date="2022-08-28T21:03:00Z">
              <w:r w:rsidRPr="00DB707E">
                <w:rPr>
                  <w:rFonts w:cs="v4.2.0"/>
                  <w:lang w:eastAsia="zh-CN"/>
                </w:rPr>
                <w:t>1</w:t>
              </w:r>
            </w:ins>
          </w:p>
        </w:tc>
        <w:tc>
          <w:tcPr>
            <w:tcW w:w="5161" w:type="dxa"/>
            <w:gridSpan w:val="6"/>
          </w:tcPr>
          <w:p w14:paraId="6A3F8D0B" w14:textId="77777777" w:rsidR="00441073" w:rsidRPr="00DB707E" w:rsidRDefault="00441073" w:rsidP="00A615F4">
            <w:pPr>
              <w:pStyle w:val="TAC"/>
              <w:rPr>
                <w:ins w:id="54861" w:author="RedCap - BigCR editor" w:date="2022-08-28T21:03:00Z"/>
              </w:rPr>
            </w:pPr>
            <w:ins w:id="54862" w:author="RedCap - BigCR editor" w:date="2022-08-28T21:03:00Z">
              <w:r w:rsidRPr="00DB707E">
                <w:rPr>
                  <w:rFonts w:cs="v4.2.0"/>
                </w:rPr>
                <w:t>-104.7</w:t>
              </w:r>
            </w:ins>
          </w:p>
        </w:tc>
      </w:tr>
      <w:tr w:rsidR="00441073" w:rsidRPr="00DB707E" w14:paraId="5303DCB7" w14:textId="77777777" w:rsidTr="00A615F4">
        <w:trPr>
          <w:cantSplit/>
          <w:jc w:val="center"/>
          <w:ins w:id="54863" w:author="RedCap - BigCR editor" w:date="2022-08-28T21:03:00Z"/>
        </w:trPr>
        <w:tc>
          <w:tcPr>
            <w:tcW w:w="1951" w:type="dxa"/>
          </w:tcPr>
          <w:p w14:paraId="25DB7B45" w14:textId="77777777" w:rsidR="00441073" w:rsidRPr="00DB707E" w:rsidRDefault="00441073" w:rsidP="00A615F4">
            <w:pPr>
              <w:pStyle w:val="TAL"/>
              <w:rPr>
                <w:ins w:id="54864" w:author="RedCap - BigCR editor" w:date="2022-08-28T21:03:00Z"/>
              </w:rPr>
            </w:pPr>
            <w:ins w:id="54865" w:author="RedCap - BigCR editor" w:date="2022-08-28T21:03:00Z">
              <w:r w:rsidRPr="00DB707E">
                <w:rPr>
                  <w:position w:val="-12"/>
                </w:rPr>
                <w:object w:dxaOrig="400" w:dyaOrig="360" w14:anchorId="480532D0">
                  <v:shape id="_x0000_i1287" type="#_x0000_t75" style="width:20.5pt;height:20.5pt" o:ole="" fillcolor="window">
                    <v:imagedata r:id="rId17" o:title=""/>
                  </v:shape>
                  <o:OLEObject Type="Embed" ProgID="Equation.3" ShapeID="_x0000_i1287" DrawAspect="Content" ObjectID="_1723417971" r:id="rId291"/>
                </w:object>
              </w:r>
            </w:ins>
            <w:ins w:id="54866" w:author="RedCap - BigCR editor" w:date="2022-08-28T21:03:00Z">
              <w:r w:rsidRPr="00DB707E">
                <w:t xml:space="preserve"> </w:t>
              </w:r>
              <w:r w:rsidRPr="00DB707E">
                <w:rPr>
                  <w:vertAlign w:val="superscript"/>
                </w:rPr>
                <w:t>Note2</w:t>
              </w:r>
            </w:ins>
          </w:p>
        </w:tc>
        <w:tc>
          <w:tcPr>
            <w:tcW w:w="1794" w:type="dxa"/>
          </w:tcPr>
          <w:p w14:paraId="7014D4AA" w14:textId="77777777" w:rsidR="00441073" w:rsidRPr="00DB707E" w:rsidRDefault="00441073" w:rsidP="00A615F4">
            <w:pPr>
              <w:pStyle w:val="TAC"/>
              <w:rPr>
                <w:ins w:id="54867" w:author="RedCap - BigCR editor" w:date="2022-08-28T21:03:00Z"/>
              </w:rPr>
            </w:pPr>
            <w:ins w:id="54868" w:author="RedCap - BigCR editor" w:date="2022-08-28T21:03:00Z">
              <w:r w:rsidRPr="00DB707E">
                <w:rPr>
                  <w:rFonts w:cs="v4.2.0"/>
                </w:rPr>
                <w:t>dBm/SCS</w:t>
              </w:r>
            </w:ins>
          </w:p>
        </w:tc>
        <w:tc>
          <w:tcPr>
            <w:tcW w:w="1418" w:type="dxa"/>
          </w:tcPr>
          <w:p w14:paraId="6A2F6C5A" w14:textId="77777777" w:rsidR="00441073" w:rsidRPr="00DB707E" w:rsidRDefault="00441073" w:rsidP="00A615F4">
            <w:pPr>
              <w:pStyle w:val="TAC"/>
              <w:rPr>
                <w:ins w:id="54869" w:author="RedCap - BigCR editor" w:date="2022-08-28T21:03:00Z"/>
                <w:rFonts w:cs="v4.2.0"/>
                <w:lang w:eastAsia="zh-CN"/>
              </w:rPr>
            </w:pPr>
            <w:ins w:id="54870" w:author="RedCap - BigCR editor" w:date="2022-08-28T21:03:00Z">
              <w:r w:rsidRPr="00DB707E">
                <w:rPr>
                  <w:rFonts w:cs="v4.2.0"/>
                  <w:lang w:eastAsia="zh-CN"/>
                </w:rPr>
                <w:t>1</w:t>
              </w:r>
            </w:ins>
          </w:p>
        </w:tc>
        <w:tc>
          <w:tcPr>
            <w:tcW w:w="5161" w:type="dxa"/>
            <w:gridSpan w:val="6"/>
          </w:tcPr>
          <w:p w14:paraId="385C966E" w14:textId="77777777" w:rsidR="00441073" w:rsidRPr="00DB707E" w:rsidRDefault="00441073" w:rsidP="00A615F4">
            <w:pPr>
              <w:pStyle w:val="TAC"/>
              <w:rPr>
                <w:ins w:id="54871" w:author="RedCap - BigCR editor" w:date="2022-08-28T21:03:00Z"/>
              </w:rPr>
            </w:pPr>
            <w:ins w:id="54872" w:author="RedCap - BigCR editor" w:date="2022-08-28T21:03:00Z">
              <w:r w:rsidRPr="00DB707E">
                <w:rPr>
                  <w:rFonts w:cs="v4.2.0"/>
                </w:rPr>
                <w:t>-95.7</w:t>
              </w:r>
            </w:ins>
          </w:p>
        </w:tc>
      </w:tr>
      <w:tr w:rsidR="00441073" w:rsidRPr="00DB707E" w14:paraId="7F206A68" w14:textId="77777777" w:rsidTr="00A615F4">
        <w:trPr>
          <w:cantSplit/>
          <w:jc w:val="center"/>
          <w:ins w:id="54873" w:author="RedCap - BigCR editor" w:date="2022-08-28T21:03:00Z"/>
        </w:trPr>
        <w:tc>
          <w:tcPr>
            <w:tcW w:w="1951" w:type="dxa"/>
          </w:tcPr>
          <w:p w14:paraId="563741C1" w14:textId="77777777" w:rsidR="00441073" w:rsidRPr="00DB707E" w:rsidRDefault="00441073" w:rsidP="00A615F4">
            <w:pPr>
              <w:pStyle w:val="TAL"/>
              <w:rPr>
                <w:ins w:id="54874" w:author="RedCap - BigCR editor" w:date="2022-08-28T21:03:00Z"/>
              </w:rPr>
            </w:pPr>
            <w:ins w:id="54875" w:author="RedCap - BigCR editor" w:date="2022-08-28T21:03:00Z">
              <w:r w:rsidRPr="00DB707E">
                <w:rPr>
                  <w:position w:val="-12"/>
                </w:rPr>
                <w:object w:dxaOrig="800" w:dyaOrig="380" w14:anchorId="0A7B3387">
                  <v:shape id="_x0000_i1288" type="#_x0000_t75" style="width:42.5pt;height:15.5pt" o:ole="" fillcolor="window">
                    <v:imagedata r:id="rId20" o:title=""/>
                  </v:shape>
                  <o:OLEObject Type="Embed" ProgID="Equation.3" ShapeID="_x0000_i1288" DrawAspect="Content" ObjectID="_1723417972" r:id="rId292"/>
                </w:object>
              </w:r>
            </w:ins>
          </w:p>
        </w:tc>
        <w:tc>
          <w:tcPr>
            <w:tcW w:w="1794" w:type="dxa"/>
          </w:tcPr>
          <w:p w14:paraId="20E26AD2" w14:textId="77777777" w:rsidR="00441073" w:rsidRPr="00DB707E" w:rsidRDefault="00441073" w:rsidP="00A615F4">
            <w:pPr>
              <w:pStyle w:val="TAC"/>
              <w:rPr>
                <w:ins w:id="54876" w:author="RedCap - BigCR editor" w:date="2022-08-28T21:03:00Z"/>
              </w:rPr>
            </w:pPr>
            <w:ins w:id="54877" w:author="RedCap - BigCR editor" w:date="2022-08-28T21:03:00Z">
              <w:r w:rsidRPr="00DB707E">
                <w:rPr>
                  <w:rFonts w:cs="v4.2.0"/>
                </w:rPr>
                <w:t>dB</w:t>
              </w:r>
            </w:ins>
          </w:p>
        </w:tc>
        <w:tc>
          <w:tcPr>
            <w:tcW w:w="1418" w:type="dxa"/>
          </w:tcPr>
          <w:p w14:paraId="2928CEBC" w14:textId="77777777" w:rsidR="00441073" w:rsidRPr="00DB707E" w:rsidRDefault="00441073" w:rsidP="00A615F4">
            <w:pPr>
              <w:pStyle w:val="TAC"/>
              <w:rPr>
                <w:ins w:id="54878" w:author="RedCap - BigCR editor" w:date="2022-08-28T21:03:00Z"/>
                <w:rFonts w:cs="v4.2.0"/>
                <w:lang w:eastAsia="zh-CN"/>
              </w:rPr>
            </w:pPr>
            <w:ins w:id="54879" w:author="RedCap - BigCR editor" w:date="2022-08-28T21:03:00Z">
              <w:r w:rsidRPr="00DB707E">
                <w:rPr>
                  <w:rFonts w:cs="v4.2.0"/>
                  <w:lang w:eastAsia="zh-CN"/>
                </w:rPr>
                <w:t>1</w:t>
              </w:r>
            </w:ins>
          </w:p>
        </w:tc>
        <w:tc>
          <w:tcPr>
            <w:tcW w:w="992" w:type="dxa"/>
          </w:tcPr>
          <w:p w14:paraId="1D8FD0F9" w14:textId="77777777" w:rsidR="00441073" w:rsidRPr="00DB707E" w:rsidRDefault="00441073" w:rsidP="00A615F4">
            <w:pPr>
              <w:pStyle w:val="TAC"/>
              <w:rPr>
                <w:ins w:id="54880" w:author="RedCap - BigCR editor" w:date="2022-08-28T21:03:00Z"/>
              </w:rPr>
            </w:pPr>
            <w:ins w:id="54881" w:author="RedCap - BigCR editor" w:date="2022-08-28T21:03:00Z">
              <w:r w:rsidRPr="00DB707E">
                <w:rPr>
                  <w:rFonts w:cs="v4.2.0"/>
                </w:rPr>
                <w:t>4</w:t>
              </w:r>
            </w:ins>
          </w:p>
        </w:tc>
        <w:tc>
          <w:tcPr>
            <w:tcW w:w="851" w:type="dxa"/>
          </w:tcPr>
          <w:p w14:paraId="3150AFA8" w14:textId="77777777" w:rsidR="00441073" w:rsidRPr="00DB707E" w:rsidRDefault="00441073" w:rsidP="00A615F4">
            <w:pPr>
              <w:pStyle w:val="TAC"/>
              <w:rPr>
                <w:ins w:id="54882" w:author="RedCap - BigCR editor" w:date="2022-08-28T21:03:00Z"/>
              </w:rPr>
            </w:pPr>
            <w:ins w:id="54883" w:author="RedCap - BigCR editor" w:date="2022-08-28T21:03:00Z">
              <w:r w:rsidRPr="00DB707E">
                <w:rPr>
                  <w:rFonts w:cs="v4.2.0"/>
                </w:rPr>
                <w:t>-infinity</w:t>
              </w:r>
            </w:ins>
          </w:p>
        </w:tc>
        <w:tc>
          <w:tcPr>
            <w:tcW w:w="899" w:type="dxa"/>
          </w:tcPr>
          <w:p w14:paraId="7F6F99A4" w14:textId="77777777" w:rsidR="00441073" w:rsidRPr="00DB707E" w:rsidRDefault="00441073" w:rsidP="00A615F4">
            <w:pPr>
              <w:pStyle w:val="TAC"/>
              <w:rPr>
                <w:ins w:id="54884" w:author="RedCap - BigCR editor" w:date="2022-08-28T21:03:00Z"/>
              </w:rPr>
            </w:pPr>
            <w:ins w:id="54885" w:author="RedCap - BigCR editor" w:date="2022-08-28T21:03:00Z">
              <w:r w:rsidRPr="00DB707E">
                <w:rPr>
                  <w:rFonts w:cs="v4.2.0"/>
                </w:rPr>
                <w:t>-infinity</w:t>
              </w:r>
            </w:ins>
          </w:p>
        </w:tc>
        <w:tc>
          <w:tcPr>
            <w:tcW w:w="802" w:type="dxa"/>
          </w:tcPr>
          <w:p w14:paraId="77663212" w14:textId="77777777" w:rsidR="00441073" w:rsidRPr="00DB707E" w:rsidRDefault="00441073" w:rsidP="00A615F4">
            <w:pPr>
              <w:pStyle w:val="TAC"/>
              <w:rPr>
                <w:ins w:id="54886" w:author="RedCap - BigCR editor" w:date="2022-08-28T21:03:00Z"/>
              </w:rPr>
            </w:pPr>
            <w:ins w:id="54887" w:author="RedCap - BigCR editor" w:date="2022-08-28T21:03:00Z">
              <w:r w:rsidRPr="00DB707E">
                <w:rPr>
                  <w:rFonts w:cs="v4.2.0"/>
                </w:rPr>
                <w:t>2</w:t>
              </w:r>
            </w:ins>
          </w:p>
        </w:tc>
        <w:tc>
          <w:tcPr>
            <w:tcW w:w="850" w:type="dxa"/>
          </w:tcPr>
          <w:p w14:paraId="269BC25E" w14:textId="77777777" w:rsidR="00441073" w:rsidRPr="00DB707E" w:rsidRDefault="00441073" w:rsidP="00A615F4">
            <w:pPr>
              <w:pStyle w:val="TAC"/>
              <w:rPr>
                <w:ins w:id="54888" w:author="RedCap - BigCR editor" w:date="2022-08-28T21:03:00Z"/>
              </w:rPr>
            </w:pPr>
            <w:ins w:id="54889" w:author="RedCap - BigCR editor" w:date="2022-08-28T21:03:00Z">
              <w:r w:rsidRPr="00DB707E">
                <w:rPr>
                  <w:lang w:eastAsia="zh-CN"/>
                </w:rPr>
                <w:t>2</w:t>
              </w:r>
            </w:ins>
          </w:p>
        </w:tc>
        <w:tc>
          <w:tcPr>
            <w:tcW w:w="767" w:type="dxa"/>
          </w:tcPr>
          <w:p w14:paraId="407C644B" w14:textId="77777777" w:rsidR="00441073" w:rsidRPr="00DB707E" w:rsidRDefault="00441073" w:rsidP="00A615F4">
            <w:pPr>
              <w:pStyle w:val="TAC"/>
              <w:rPr>
                <w:ins w:id="54890" w:author="RedCap - BigCR editor" w:date="2022-08-28T21:03:00Z"/>
              </w:rPr>
            </w:pPr>
            <w:ins w:id="54891" w:author="RedCap - BigCR editor" w:date="2022-08-28T21:03:00Z">
              <w:r w:rsidRPr="00DB707E">
                <w:rPr>
                  <w:rFonts w:cs="v4.2.0"/>
                </w:rPr>
                <w:t>2</w:t>
              </w:r>
            </w:ins>
          </w:p>
        </w:tc>
      </w:tr>
      <w:tr w:rsidR="00441073" w:rsidRPr="00DB707E" w14:paraId="4D36BD79" w14:textId="77777777" w:rsidTr="00A615F4">
        <w:trPr>
          <w:cantSplit/>
          <w:jc w:val="center"/>
          <w:ins w:id="54892" w:author="RedCap - BigCR editor" w:date="2022-08-28T21:03:00Z"/>
        </w:trPr>
        <w:tc>
          <w:tcPr>
            <w:tcW w:w="1951" w:type="dxa"/>
          </w:tcPr>
          <w:p w14:paraId="199F1DD5" w14:textId="77777777" w:rsidR="00441073" w:rsidRPr="00DB707E" w:rsidRDefault="00441073" w:rsidP="00A615F4">
            <w:pPr>
              <w:pStyle w:val="TAL"/>
              <w:rPr>
                <w:ins w:id="54893" w:author="RedCap - BigCR editor" w:date="2022-08-28T21:03:00Z"/>
              </w:rPr>
            </w:pPr>
            <w:ins w:id="54894" w:author="RedCap - BigCR editor" w:date="2022-08-28T21:03:00Z">
              <w:r w:rsidRPr="00DB707E">
                <w:t xml:space="preserve">SS-RSRP </w:t>
              </w:r>
              <w:r w:rsidRPr="00DB707E">
                <w:rPr>
                  <w:vertAlign w:val="superscript"/>
                </w:rPr>
                <w:t>Note3</w:t>
              </w:r>
            </w:ins>
          </w:p>
        </w:tc>
        <w:tc>
          <w:tcPr>
            <w:tcW w:w="1794" w:type="dxa"/>
          </w:tcPr>
          <w:p w14:paraId="08482636" w14:textId="77777777" w:rsidR="00441073" w:rsidRPr="00DB707E" w:rsidRDefault="00441073" w:rsidP="00A615F4">
            <w:pPr>
              <w:pStyle w:val="TAC"/>
              <w:rPr>
                <w:ins w:id="54895" w:author="RedCap - BigCR editor" w:date="2022-08-28T21:03:00Z"/>
              </w:rPr>
            </w:pPr>
            <w:ins w:id="54896" w:author="RedCap - BigCR editor" w:date="2022-08-28T21:03:00Z">
              <w:r w:rsidRPr="00DB707E">
                <w:rPr>
                  <w:rFonts w:cs="v4.2.0"/>
                </w:rPr>
                <w:t>dBm/SCS</w:t>
              </w:r>
            </w:ins>
          </w:p>
        </w:tc>
        <w:tc>
          <w:tcPr>
            <w:tcW w:w="1418" w:type="dxa"/>
          </w:tcPr>
          <w:p w14:paraId="52EE9113" w14:textId="77777777" w:rsidR="00441073" w:rsidRPr="00DB707E" w:rsidRDefault="00441073" w:rsidP="00A615F4">
            <w:pPr>
              <w:pStyle w:val="TAC"/>
              <w:rPr>
                <w:ins w:id="54897" w:author="RedCap - BigCR editor" w:date="2022-08-28T21:03:00Z"/>
                <w:rFonts w:cs="v4.2.0"/>
                <w:lang w:eastAsia="zh-CN"/>
              </w:rPr>
            </w:pPr>
            <w:ins w:id="54898" w:author="RedCap - BigCR editor" w:date="2022-08-28T21:03:00Z">
              <w:r w:rsidRPr="00DB707E">
                <w:rPr>
                  <w:rFonts w:cs="v4.2.0"/>
                  <w:lang w:eastAsia="zh-CN"/>
                </w:rPr>
                <w:t>1</w:t>
              </w:r>
            </w:ins>
          </w:p>
        </w:tc>
        <w:tc>
          <w:tcPr>
            <w:tcW w:w="992" w:type="dxa"/>
          </w:tcPr>
          <w:p w14:paraId="25406D3B" w14:textId="77777777" w:rsidR="00441073" w:rsidRPr="00DB707E" w:rsidRDefault="00441073" w:rsidP="00A615F4">
            <w:pPr>
              <w:pStyle w:val="TAC"/>
              <w:rPr>
                <w:ins w:id="54899" w:author="RedCap - BigCR editor" w:date="2022-08-28T21:03:00Z"/>
              </w:rPr>
            </w:pPr>
            <w:ins w:id="54900" w:author="RedCap - BigCR editor" w:date="2022-08-28T21:03:00Z">
              <w:r w:rsidRPr="00DB707E">
                <w:rPr>
                  <w:lang w:eastAsia="zh-CN"/>
                </w:rPr>
                <w:t>-91.7</w:t>
              </w:r>
            </w:ins>
          </w:p>
        </w:tc>
        <w:tc>
          <w:tcPr>
            <w:tcW w:w="851" w:type="dxa"/>
          </w:tcPr>
          <w:p w14:paraId="33AB366B" w14:textId="77777777" w:rsidR="00441073" w:rsidRPr="00DB707E" w:rsidRDefault="00441073" w:rsidP="00A615F4">
            <w:pPr>
              <w:pStyle w:val="TAC"/>
              <w:rPr>
                <w:ins w:id="54901" w:author="RedCap - BigCR editor" w:date="2022-08-28T21:03:00Z"/>
              </w:rPr>
            </w:pPr>
            <w:ins w:id="54902" w:author="RedCap - BigCR editor" w:date="2022-08-28T21:03:00Z">
              <w:r w:rsidRPr="00DB707E">
                <w:rPr>
                  <w:rFonts w:cs="v4.2.0"/>
                </w:rPr>
                <w:t>-infinity</w:t>
              </w:r>
            </w:ins>
          </w:p>
        </w:tc>
        <w:tc>
          <w:tcPr>
            <w:tcW w:w="899" w:type="dxa"/>
          </w:tcPr>
          <w:p w14:paraId="4A53735F" w14:textId="77777777" w:rsidR="00441073" w:rsidRPr="00DB707E" w:rsidRDefault="00441073" w:rsidP="00A615F4">
            <w:pPr>
              <w:pStyle w:val="TAC"/>
              <w:rPr>
                <w:ins w:id="54903" w:author="RedCap - BigCR editor" w:date="2022-08-28T21:03:00Z"/>
              </w:rPr>
            </w:pPr>
            <w:ins w:id="54904" w:author="RedCap - BigCR editor" w:date="2022-08-28T21:03:00Z">
              <w:r w:rsidRPr="00DB707E">
                <w:rPr>
                  <w:rFonts w:cs="v4.2.0"/>
                </w:rPr>
                <w:t>-infinity</w:t>
              </w:r>
            </w:ins>
          </w:p>
        </w:tc>
        <w:tc>
          <w:tcPr>
            <w:tcW w:w="802" w:type="dxa"/>
          </w:tcPr>
          <w:p w14:paraId="7E7DEECE" w14:textId="77777777" w:rsidR="00441073" w:rsidRPr="00DB707E" w:rsidRDefault="00441073" w:rsidP="00A615F4">
            <w:pPr>
              <w:pStyle w:val="TAC"/>
              <w:rPr>
                <w:ins w:id="54905" w:author="RedCap - BigCR editor" w:date="2022-08-28T21:03:00Z"/>
                <w:lang w:eastAsia="zh-CN"/>
              </w:rPr>
            </w:pPr>
            <w:ins w:id="54906" w:author="RedCap - BigCR editor" w:date="2022-08-28T21:03:00Z">
              <w:r w:rsidRPr="00DB707E">
                <w:rPr>
                  <w:rFonts w:cs="v4.2.0"/>
                </w:rPr>
                <w:t>-93.7</w:t>
              </w:r>
            </w:ins>
          </w:p>
        </w:tc>
        <w:tc>
          <w:tcPr>
            <w:tcW w:w="850" w:type="dxa"/>
          </w:tcPr>
          <w:p w14:paraId="403F593C" w14:textId="77777777" w:rsidR="00441073" w:rsidRPr="00DB707E" w:rsidRDefault="00441073" w:rsidP="00A615F4">
            <w:pPr>
              <w:pStyle w:val="TAC"/>
              <w:rPr>
                <w:ins w:id="54907" w:author="RedCap - BigCR editor" w:date="2022-08-28T21:03:00Z"/>
                <w:lang w:eastAsia="zh-CN"/>
              </w:rPr>
            </w:pPr>
            <w:ins w:id="54908" w:author="RedCap - BigCR editor" w:date="2022-08-28T21:03:00Z">
              <w:r w:rsidRPr="00DB707E">
                <w:rPr>
                  <w:rFonts w:cs="v4.2.0"/>
                </w:rPr>
                <w:t>-93.7</w:t>
              </w:r>
            </w:ins>
          </w:p>
        </w:tc>
        <w:tc>
          <w:tcPr>
            <w:tcW w:w="767" w:type="dxa"/>
          </w:tcPr>
          <w:p w14:paraId="594F2B23" w14:textId="77777777" w:rsidR="00441073" w:rsidRPr="00DB707E" w:rsidRDefault="00441073" w:rsidP="00A615F4">
            <w:pPr>
              <w:pStyle w:val="TAC"/>
              <w:rPr>
                <w:ins w:id="54909" w:author="RedCap - BigCR editor" w:date="2022-08-28T21:03:00Z"/>
                <w:lang w:eastAsia="zh-CN"/>
              </w:rPr>
            </w:pPr>
            <w:ins w:id="54910" w:author="RedCap - BigCR editor" w:date="2022-08-28T21:03:00Z">
              <w:r w:rsidRPr="00DB707E">
                <w:rPr>
                  <w:rFonts w:cs="v4.2.0"/>
                </w:rPr>
                <w:t>-93.7</w:t>
              </w:r>
            </w:ins>
          </w:p>
        </w:tc>
      </w:tr>
      <w:tr w:rsidR="00441073" w:rsidRPr="00DB707E" w14:paraId="0F78D591" w14:textId="77777777" w:rsidTr="00A615F4">
        <w:trPr>
          <w:cantSplit/>
          <w:jc w:val="center"/>
          <w:ins w:id="54911" w:author="RedCap - BigCR editor" w:date="2022-08-28T21:03:00Z"/>
        </w:trPr>
        <w:tc>
          <w:tcPr>
            <w:tcW w:w="1951" w:type="dxa"/>
          </w:tcPr>
          <w:p w14:paraId="480FAA0A" w14:textId="77777777" w:rsidR="00441073" w:rsidRPr="00DB707E" w:rsidRDefault="00441073" w:rsidP="00A615F4">
            <w:pPr>
              <w:pStyle w:val="TAL"/>
              <w:rPr>
                <w:ins w:id="54912" w:author="RedCap - BigCR editor" w:date="2022-08-28T21:03:00Z"/>
              </w:rPr>
            </w:pPr>
            <w:ins w:id="54913" w:author="RedCap - BigCR editor" w:date="2022-08-28T21:03:00Z">
              <w:r w:rsidRPr="00DB707E">
                <w:t>Io</w:t>
              </w:r>
            </w:ins>
          </w:p>
        </w:tc>
        <w:tc>
          <w:tcPr>
            <w:tcW w:w="1794" w:type="dxa"/>
          </w:tcPr>
          <w:p w14:paraId="1BFB2EBB" w14:textId="77777777" w:rsidR="00441073" w:rsidRPr="00DB707E" w:rsidRDefault="00441073" w:rsidP="00A615F4">
            <w:pPr>
              <w:pStyle w:val="TAC"/>
              <w:rPr>
                <w:ins w:id="54914" w:author="RedCap - BigCR editor" w:date="2022-08-28T21:03:00Z"/>
              </w:rPr>
            </w:pPr>
            <w:ins w:id="54915" w:author="RedCap - BigCR editor" w:date="2022-08-28T21:03:00Z">
              <w:r w:rsidRPr="00DB707E">
                <w:rPr>
                  <w:rFonts w:cs="v4.2.0"/>
                  <w:lang w:eastAsia="zh-CN"/>
                </w:rPr>
                <w:t>dBm/95.04 MHz</w:t>
              </w:r>
            </w:ins>
          </w:p>
        </w:tc>
        <w:tc>
          <w:tcPr>
            <w:tcW w:w="1418" w:type="dxa"/>
          </w:tcPr>
          <w:p w14:paraId="0E3C8165" w14:textId="77777777" w:rsidR="00441073" w:rsidRPr="00DB707E" w:rsidRDefault="00441073" w:rsidP="00A615F4">
            <w:pPr>
              <w:pStyle w:val="TAC"/>
              <w:rPr>
                <w:ins w:id="54916" w:author="RedCap - BigCR editor" w:date="2022-08-28T21:03:00Z"/>
                <w:rFonts w:cs="v4.2.0"/>
                <w:lang w:eastAsia="zh-CN"/>
              </w:rPr>
            </w:pPr>
            <w:ins w:id="54917" w:author="RedCap - BigCR editor" w:date="2022-08-28T21:03:00Z">
              <w:r w:rsidRPr="00DB707E">
                <w:rPr>
                  <w:rFonts w:cs="v4.2.0"/>
                  <w:lang w:eastAsia="zh-CN"/>
                </w:rPr>
                <w:t>1</w:t>
              </w:r>
            </w:ins>
          </w:p>
        </w:tc>
        <w:tc>
          <w:tcPr>
            <w:tcW w:w="992" w:type="dxa"/>
          </w:tcPr>
          <w:p w14:paraId="423CC1C7" w14:textId="77777777" w:rsidR="00441073" w:rsidRPr="00DB707E" w:rsidRDefault="00441073" w:rsidP="00A615F4">
            <w:pPr>
              <w:pStyle w:val="TAC"/>
              <w:rPr>
                <w:ins w:id="54918" w:author="RedCap - BigCR editor" w:date="2022-08-28T21:03:00Z"/>
                <w:lang w:eastAsia="zh-CN"/>
              </w:rPr>
            </w:pPr>
            <w:ins w:id="54919" w:author="RedCap - BigCR editor" w:date="2022-08-28T21:03:00Z">
              <w:r w:rsidRPr="00DB707E">
                <w:rPr>
                  <w:lang w:eastAsia="zh-CN"/>
                </w:rPr>
                <w:t>-59.64</w:t>
              </w:r>
            </w:ins>
          </w:p>
        </w:tc>
        <w:tc>
          <w:tcPr>
            <w:tcW w:w="851" w:type="dxa"/>
          </w:tcPr>
          <w:p w14:paraId="2FE2D113" w14:textId="77777777" w:rsidR="00441073" w:rsidRPr="00DB707E" w:rsidRDefault="00441073" w:rsidP="00A615F4">
            <w:pPr>
              <w:pStyle w:val="TAC"/>
              <w:rPr>
                <w:ins w:id="54920" w:author="RedCap - BigCR editor" w:date="2022-08-28T21:03:00Z"/>
                <w:lang w:eastAsia="zh-CN"/>
              </w:rPr>
            </w:pPr>
            <w:ins w:id="54921" w:author="RedCap - BigCR editor" w:date="2022-08-28T21:03:00Z">
              <w:r w:rsidRPr="00DB707E">
                <w:rPr>
                  <w:lang w:eastAsia="zh-CN"/>
                </w:rPr>
                <w:t>-62.59</w:t>
              </w:r>
            </w:ins>
          </w:p>
        </w:tc>
        <w:tc>
          <w:tcPr>
            <w:tcW w:w="899" w:type="dxa"/>
          </w:tcPr>
          <w:p w14:paraId="2B7BA151" w14:textId="77777777" w:rsidR="00441073" w:rsidRPr="00DB707E" w:rsidRDefault="00441073" w:rsidP="00A615F4">
            <w:pPr>
              <w:pStyle w:val="TAC"/>
              <w:rPr>
                <w:ins w:id="54922" w:author="RedCap - BigCR editor" w:date="2022-08-28T21:03:00Z"/>
                <w:lang w:eastAsia="zh-CN"/>
              </w:rPr>
            </w:pPr>
            <w:ins w:id="54923" w:author="RedCap - BigCR editor" w:date="2022-08-28T21:03:00Z">
              <w:r w:rsidRPr="00DB707E">
                <w:rPr>
                  <w:lang w:eastAsia="zh-CN"/>
                </w:rPr>
                <w:t>-62.59</w:t>
              </w:r>
            </w:ins>
          </w:p>
        </w:tc>
        <w:tc>
          <w:tcPr>
            <w:tcW w:w="802" w:type="dxa"/>
          </w:tcPr>
          <w:p w14:paraId="40E86AFB" w14:textId="77777777" w:rsidR="00441073" w:rsidRPr="00DB707E" w:rsidRDefault="00441073" w:rsidP="00A615F4">
            <w:pPr>
              <w:pStyle w:val="TAC"/>
              <w:rPr>
                <w:ins w:id="54924" w:author="RedCap - BigCR editor" w:date="2022-08-28T21:03:00Z"/>
                <w:lang w:eastAsia="zh-CN"/>
              </w:rPr>
            </w:pPr>
            <w:ins w:id="54925" w:author="RedCap - BigCR editor" w:date="2022-08-28T21:03:00Z">
              <w:r w:rsidRPr="00DB707E">
                <w:rPr>
                  <w:lang w:eastAsia="zh-CN"/>
                </w:rPr>
                <w:t>-59.94</w:t>
              </w:r>
            </w:ins>
          </w:p>
        </w:tc>
        <w:tc>
          <w:tcPr>
            <w:tcW w:w="850" w:type="dxa"/>
          </w:tcPr>
          <w:p w14:paraId="2F5CEEC2" w14:textId="77777777" w:rsidR="00441073" w:rsidRPr="00DB707E" w:rsidRDefault="00441073" w:rsidP="00A615F4">
            <w:pPr>
              <w:pStyle w:val="TAC"/>
              <w:rPr>
                <w:ins w:id="54926" w:author="RedCap - BigCR editor" w:date="2022-08-28T21:03:00Z"/>
                <w:lang w:eastAsia="zh-CN"/>
              </w:rPr>
            </w:pPr>
            <w:ins w:id="54927" w:author="RedCap - BigCR editor" w:date="2022-08-28T21:03:00Z">
              <w:r w:rsidRPr="00DB707E">
                <w:rPr>
                  <w:lang w:eastAsia="zh-CN"/>
                </w:rPr>
                <w:t>-62.59</w:t>
              </w:r>
            </w:ins>
          </w:p>
        </w:tc>
        <w:tc>
          <w:tcPr>
            <w:tcW w:w="767" w:type="dxa"/>
          </w:tcPr>
          <w:p w14:paraId="1B405E92" w14:textId="77777777" w:rsidR="00441073" w:rsidRPr="00DB707E" w:rsidRDefault="00441073" w:rsidP="00A615F4">
            <w:pPr>
              <w:pStyle w:val="TAC"/>
              <w:rPr>
                <w:ins w:id="54928" w:author="RedCap - BigCR editor" w:date="2022-08-28T21:03:00Z"/>
                <w:lang w:eastAsia="zh-CN"/>
              </w:rPr>
            </w:pPr>
            <w:ins w:id="54929" w:author="RedCap - BigCR editor" w:date="2022-08-28T21:03:00Z">
              <w:r w:rsidRPr="00DB707E">
                <w:rPr>
                  <w:lang w:eastAsia="zh-CN"/>
                </w:rPr>
                <w:t>-62.59</w:t>
              </w:r>
            </w:ins>
          </w:p>
        </w:tc>
      </w:tr>
      <w:tr w:rsidR="00441073" w:rsidRPr="00DB707E" w14:paraId="3B05EA6F" w14:textId="77777777" w:rsidTr="00A615F4">
        <w:trPr>
          <w:cantSplit/>
          <w:jc w:val="center"/>
          <w:ins w:id="54930" w:author="RedCap - BigCR editor" w:date="2022-08-28T21:03:00Z"/>
        </w:trPr>
        <w:tc>
          <w:tcPr>
            <w:tcW w:w="1951" w:type="dxa"/>
          </w:tcPr>
          <w:p w14:paraId="29A5DCF1" w14:textId="77777777" w:rsidR="00441073" w:rsidRPr="00DB707E" w:rsidRDefault="00441073" w:rsidP="00A615F4">
            <w:pPr>
              <w:pStyle w:val="TAL"/>
              <w:rPr>
                <w:ins w:id="54931" w:author="RedCap - BigCR editor" w:date="2022-08-28T21:03:00Z"/>
              </w:rPr>
            </w:pPr>
            <w:ins w:id="54932" w:author="RedCap - BigCR editor" w:date="2022-08-28T21:03:00Z">
              <w:r w:rsidRPr="00DB707E">
                <w:t xml:space="preserve">Propagation Condition </w:t>
              </w:r>
            </w:ins>
          </w:p>
        </w:tc>
        <w:tc>
          <w:tcPr>
            <w:tcW w:w="1794" w:type="dxa"/>
          </w:tcPr>
          <w:p w14:paraId="5B19C50B" w14:textId="77777777" w:rsidR="00441073" w:rsidRPr="00DB707E" w:rsidRDefault="00441073" w:rsidP="00A615F4">
            <w:pPr>
              <w:pStyle w:val="TAC"/>
              <w:rPr>
                <w:ins w:id="54933" w:author="RedCap - BigCR editor" w:date="2022-08-28T21:03:00Z"/>
              </w:rPr>
            </w:pPr>
          </w:p>
        </w:tc>
        <w:tc>
          <w:tcPr>
            <w:tcW w:w="1418" w:type="dxa"/>
          </w:tcPr>
          <w:p w14:paraId="06A91961" w14:textId="77777777" w:rsidR="00441073" w:rsidRPr="00DB707E" w:rsidRDefault="00441073" w:rsidP="00A615F4">
            <w:pPr>
              <w:pStyle w:val="TAC"/>
              <w:rPr>
                <w:ins w:id="54934" w:author="RedCap - BigCR editor" w:date="2022-08-28T21:03:00Z"/>
                <w:rFonts w:cs="v4.2.0"/>
                <w:lang w:eastAsia="zh-CN"/>
              </w:rPr>
            </w:pPr>
            <w:ins w:id="54935" w:author="RedCap - BigCR editor" w:date="2022-08-28T21:03:00Z">
              <w:r w:rsidRPr="00DB707E">
                <w:rPr>
                  <w:rFonts w:cs="v4.2.0"/>
                  <w:lang w:eastAsia="zh-CN"/>
                </w:rPr>
                <w:t>1</w:t>
              </w:r>
            </w:ins>
          </w:p>
        </w:tc>
        <w:tc>
          <w:tcPr>
            <w:tcW w:w="5161" w:type="dxa"/>
            <w:gridSpan w:val="6"/>
          </w:tcPr>
          <w:p w14:paraId="203F64AC" w14:textId="77777777" w:rsidR="00441073" w:rsidRPr="00DB707E" w:rsidRDefault="00441073" w:rsidP="00A615F4">
            <w:pPr>
              <w:pStyle w:val="TAC"/>
              <w:rPr>
                <w:ins w:id="54936" w:author="RedCap - BigCR editor" w:date="2022-08-28T21:03:00Z"/>
              </w:rPr>
            </w:pPr>
            <w:ins w:id="54937" w:author="RedCap - BigCR editor" w:date="2022-08-28T21:03:00Z">
              <w:r w:rsidRPr="00DB707E">
                <w:rPr>
                  <w:rFonts w:cs="v4.2.0"/>
                </w:rPr>
                <w:t>AWGN</w:t>
              </w:r>
            </w:ins>
          </w:p>
        </w:tc>
      </w:tr>
      <w:tr w:rsidR="00441073" w:rsidRPr="00DB707E" w14:paraId="1E420416" w14:textId="77777777" w:rsidTr="00A615F4">
        <w:trPr>
          <w:cantSplit/>
          <w:jc w:val="center"/>
          <w:ins w:id="54938" w:author="RedCap - BigCR editor" w:date="2022-08-28T21:03:00Z"/>
        </w:trPr>
        <w:tc>
          <w:tcPr>
            <w:tcW w:w="10324" w:type="dxa"/>
            <w:gridSpan w:val="9"/>
          </w:tcPr>
          <w:p w14:paraId="6CFF76E5" w14:textId="77777777" w:rsidR="00441073" w:rsidRPr="00DB707E" w:rsidRDefault="00441073" w:rsidP="00A615F4">
            <w:pPr>
              <w:pStyle w:val="TAN"/>
              <w:rPr>
                <w:ins w:id="54939" w:author="RedCap - BigCR editor" w:date="2022-08-28T21:03:00Z"/>
              </w:rPr>
            </w:pPr>
            <w:ins w:id="54940" w:author="RedCap - BigCR editor" w:date="2022-08-28T21:03:00Z">
              <w:r w:rsidRPr="00DB707E">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ins>
          </w:p>
          <w:p w14:paraId="1F810F7A" w14:textId="77777777" w:rsidR="00441073" w:rsidRPr="00DB707E" w:rsidRDefault="00441073" w:rsidP="00A615F4">
            <w:pPr>
              <w:pStyle w:val="TAN"/>
              <w:rPr>
                <w:ins w:id="54941" w:author="RedCap - BigCR editor" w:date="2022-08-28T21:03:00Z"/>
              </w:rPr>
            </w:pPr>
            <w:ins w:id="54942" w:author="RedCap - BigCR editor" w:date="2022-08-28T21:03: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54943" w:author="RedCap - BigCR editor" w:date="2022-08-28T21:03:00Z">
              <w:r w:rsidRPr="00DB707E">
                <w:object w:dxaOrig="400" w:dyaOrig="360" w14:anchorId="33746CFA">
                  <v:shape id="_x0000_i1289" type="#_x0000_t75" style="width:20.5pt;height:20.5pt" o:ole="" fillcolor="window">
                    <v:imagedata r:id="rId17" o:title=""/>
                  </v:shape>
                  <o:OLEObject Type="Embed" ProgID="Equation.3" ShapeID="_x0000_i1289" DrawAspect="Content" ObjectID="_1723417973" r:id="rId293"/>
                </w:object>
              </w:r>
            </w:ins>
            <w:ins w:id="54944" w:author="RedCap - BigCR editor" w:date="2022-08-28T21:03:00Z">
              <w:r w:rsidRPr="00DB707E">
                <w:t xml:space="preserve"> to be fulfilled.</w:t>
              </w:r>
            </w:ins>
          </w:p>
          <w:p w14:paraId="353B7E88" w14:textId="77777777" w:rsidR="00441073" w:rsidRPr="00DB707E" w:rsidRDefault="00441073" w:rsidP="00A615F4">
            <w:pPr>
              <w:pStyle w:val="TAN"/>
              <w:rPr>
                <w:ins w:id="54945" w:author="RedCap - BigCR editor" w:date="2022-08-28T21:03:00Z"/>
                <w:rFonts w:cs="Arial"/>
              </w:rPr>
            </w:pPr>
            <w:ins w:id="54946" w:author="RedCap - BigCR editor" w:date="2022-08-28T21:03:00Z">
              <w:r w:rsidRPr="00DB707E">
                <w:t>Note 3:</w:t>
              </w:r>
              <w:r w:rsidRPr="00DB707E">
                <w:tab/>
                <w:t>SS-RSRP levels have been derived from other parameters for information purposes. They are not settable parameters themselves.</w:t>
              </w:r>
            </w:ins>
          </w:p>
          <w:p w14:paraId="4671FE9F" w14:textId="77777777" w:rsidR="00441073" w:rsidRPr="00DB707E" w:rsidRDefault="00441073" w:rsidP="00A615F4">
            <w:pPr>
              <w:pStyle w:val="TAN"/>
              <w:rPr>
                <w:ins w:id="54947" w:author="RedCap - BigCR editor" w:date="2022-08-28T21:03:00Z"/>
                <w:rFonts w:cs="v4.2.0"/>
              </w:rPr>
            </w:pPr>
            <w:ins w:id="54948" w:author="RedCap - BigCR editor" w:date="2022-08-28T21:03:00Z">
              <w:r w:rsidRPr="00DB707E">
                <w:rPr>
                  <w:rFonts w:cs="Arial"/>
                </w:rPr>
                <w:t>Note 4:</w:t>
              </w:r>
              <w:r w:rsidRPr="00DB707E">
                <w:rPr>
                  <w:rFonts w:cs="Arial"/>
                </w:rPr>
                <w:tab/>
                <w:t>Information about types of UE beam is given in B.2.1.3, and does not limit UE implementation or test system implementation</w:t>
              </w:r>
            </w:ins>
          </w:p>
        </w:tc>
      </w:tr>
    </w:tbl>
    <w:p w14:paraId="65A3902A" w14:textId="77777777" w:rsidR="00441073" w:rsidRPr="00DB707E" w:rsidRDefault="00441073" w:rsidP="00441073">
      <w:pPr>
        <w:rPr>
          <w:ins w:id="54949" w:author="RedCap - BigCR editor" w:date="2022-08-28T21:03:00Z"/>
        </w:rPr>
      </w:pPr>
    </w:p>
    <w:p w14:paraId="4EDE82BC" w14:textId="77777777" w:rsidR="00441073" w:rsidRPr="00DB707E" w:rsidRDefault="00441073" w:rsidP="00441073">
      <w:pPr>
        <w:pStyle w:val="H6"/>
        <w:rPr>
          <w:ins w:id="54950" w:author="RedCap - BigCR editor" w:date="2022-08-28T21:03:00Z"/>
        </w:rPr>
      </w:pPr>
      <w:bookmarkStart w:id="54951" w:name="_Toc383691177"/>
      <w:ins w:id="54952" w:author="RedCap - BigCR editor" w:date="2022-08-28T21:03:00Z">
        <w:r w:rsidRPr="00DB707E">
          <w:t>A.17.3.2.1.1.2</w:t>
        </w:r>
        <w:r w:rsidRPr="00DB707E">
          <w:tab/>
          <w:t>Test Requirements</w:t>
        </w:r>
        <w:bookmarkEnd w:id="54951"/>
      </w:ins>
    </w:p>
    <w:p w14:paraId="494A3A37" w14:textId="77777777" w:rsidR="00441073" w:rsidRPr="00DB707E" w:rsidRDefault="00441073" w:rsidP="00441073">
      <w:pPr>
        <w:rPr>
          <w:ins w:id="54953" w:author="RedCap - BigCR editor" w:date="2022-08-28T21:03:00Z"/>
          <w:rFonts w:cs="v4.2.0"/>
        </w:rPr>
      </w:pPr>
      <w:ins w:id="54954" w:author="RedCap - BigCR editor" w:date="2022-08-28T21:03:00Z">
        <w:r w:rsidRPr="00DB707E">
          <w:rPr>
            <w:rFonts w:cs="v4.2.0"/>
          </w:rPr>
          <w:t xml:space="preserve">he RRC re-establishment delay is defined as the time from the start of time period T3, to the moment when the UE starts to send PRACH preambles to cell 2 for sending the </w:t>
        </w:r>
        <w:proofErr w:type="spellStart"/>
        <w:r w:rsidRPr="00DB707E">
          <w:rPr>
            <w:i/>
          </w:rPr>
          <w:t>RRCReestablishmentRequest</w:t>
        </w:r>
        <w:proofErr w:type="spellEnd"/>
        <w:r w:rsidRPr="00DB707E">
          <w:t xml:space="preserve"> </w:t>
        </w:r>
        <w:r w:rsidRPr="00DB707E">
          <w:rPr>
            <w:rFonts w:cs="v4.2.0"/>
          </w:rPr>
          <w:t>message to cell 2.</w:t>
        </w:r>
      </w:ins>
    </w:p>
    <w:p w14:paraId="3FA83A9B" w14:textId="77777777" w:rsidR="00441073" w:rsidRPr="00DB707E" w:rsidRDefault="00441073" w:rsidP="00441073">
      <w:pPr>
        <w:rPr>
          <w:ins w:id="54955" w:author="RedCap - BigCR editor" w:date="2022-08-28T21:03:00Z"/>
          <w:rFonts w:cs="v4.2.0"/>
        </w:rPr>
      </w:pPr>
      <w:ins w:id="54956" w:author="RedCap - BigCR editor" w:date="2022-08-28T21:03:00Z">
        <w:r w:rsidRPr="00DB707E">
          <w:rPr>
            <w:rFonts w:cs="v4.2.0"/>
          </w:rPr>
          <w:t xml:space="preserve">The RRC re-establishment delay </w:t>
        </w:r>
        <w:r w:rsidRPr="00DB707E">
          <w:t>to an unknown NR intra frequency cell</w:t>
        </w:r>
        <w:r w:rsidRPr="00DB707E">
          <w:rPr>
            <w:rFonts w:cs="v4.2.0"/>
          </w:rPr>
          <w:t xml:space="preserve"> shall be less than </w:t>
        </w:r>
        <w:r w:rsidRPr="00DB707E">
          <w:rPr>
            <w:rFonts w:cs="v4.2.0"/>
            <w:lang w:eastAsia="zh-TW"/>
          </w:rPr>
          <w:t>5</w:t>
        </w:r>
        <w:r w:rsidRPr="00DB707E">
          <w:rPr>
            <w:rFonts w:cs="v4.2.0"/>
          </w:rPr>
          <w:t xml:space="preserve"> s.</w:t>
        </w:r>
      </w:ins>
    </w:p>
    <w:p w14:paraId="33DD11FE" w14:textId="77777777" w:rsidR="00441073" w:rsidRPr="00DB707E" w:rsidRDefault="00441073" w:rsidP="00441073">
      <w:pPr>
        <w:rPr>
          <w:ins w:id="54957" w:author="RedCap - BigCR editor" w:date="2022-08-28T21:03:00Z"/>
          <w:rFonts w:cs="v4.2.0"/>
        </w:rPr>
      </w:pPr>
      <w:ins w:id="54958" w:author="RedCap - BigCR editor" w:date="2022-08-28T21:03:00Z">
        <w:r w:rsidRPr="00DB707E">
          <w:rPr>
            <w:rFonts w:cs="v4.2.0"/>
          </w:rPr>
          <w:t>The rate of correct RRC re-establishments observed during repeated tests shall be at least 90%.</w:t>
        </w:r>
      </w:ins>
    </w:p>
    <w:p w14:paraId="43081444" w14:textId="77777777" w:rsidR="00441073" w:rsidRPr="00DB707E" w:rsidRDefault="00441073" w:rsidP="00441073">
      <w:pPr>
        <w:pStyle w:val="NO"/>
        <w:rPr>
          <w:ins w:id="54959" w:author="RedCap - BigCR editor" w:date="2022-08-28T21:03:00Z"/>
        </w:rPr>
      </w:pPr>
      <w:ins w:id="54960" w:author="RedCap - BigCR editor" w:date="2022-08-28T21:03:00Z">
        <w:r w:rsidRPr="00DB707E">
          <w:t>NOTE:</w:t>
        </w:r>
        <w:r w:rsidRPr="00DB707E">
          <w:tab/>
          <w:t>The RRC re-establishment delay in the test is derived from the following expression:</w:t>
        </w:r>
      </w:ins>
    </w:p>
    <w:p w14:paraId="27FE4A20" w14:textId="77777777" w:rsidR="00441073" w:rsidRPr="00DB707E" w:rsidRDefault="00441073" w:rsidP="00441073">
      <w:pPr>
        <w:pStyle w:val="EQ"/>
        <w:rPr>
          <w:ins w:id="54961" w:author="RedCap - BigCR editor" w:date="2022-08-28T21:03:00Z"/>
        </w:rPr>
      </w:pPr>
      <w:ins w:id="54962" w:author="RedCap - BigCR editor" w:date="2022-08-28T21:03:00Z">
        <w:r w:rsidRPr="00DB707E">
          <w:tab/>
          <w:t>T</w:t>
        </w:r>
        <w:r w:rsidRPr="00DB707E">
          <w:rPr>
            <w:vertAlign w:val="subscript"/>
          </w:rPr>
          <w:t>re-establish_delay</w:t>
        </w:r>
        <w:r w:rsidRPr="00DB707E">
          <w:t>= T</w:t>
        </w:r>
        <w:r w:rsidRPr="00DB707E">
          <w:rPr>
            <w:vertAlign w:val="subscript"/>
          </w:rPr>
          <w:t>UL_grant</w:t>
        </w:r>
        <w:r w:rsidRPr="00DB707E">
          <w:t xml:space="preserve"> + T</w:t>
        </w:r>
        <w:r w:rsidRPr="00DB707E">
          <w:rPr>
            <w:vertAlign w:val="subscript"/>
          </w:rPr>
          <w:t>UE_re-establish_delay</w:t>
        </w:r>
        <w:r w:rsidRPr="00DB707E">
          <w:t>.</w:t>
        </w:r>
      </w:ins>
    </w:p>
    <w:p w14:paraId="616E63CC" w14:textId="77777777" w:rsidR="00441073" w:rsidRPr="00DB707E" w:rsidRDefault="00441073" w:rsidP="00441073">
      <w:pPr>
        <w:pStyle w:val="B10"/>
        <w:rPr>
          <w:ins w:id="54963" w:author="RedCap - BigCR editor" w:date="2022-08-28T21:03:00Z"/>
        </w:rPr>
      </w:pPr>
      <w:ins w:id="54964" w:author="RedCap - BigCR editor" w:date="2022-08-28T21:03:00Z">
        <w:r w:rsidRPr="00DB707E">
          <w:t>Where:</w:t>
        </w:r>
      </w:ins>
    </w:p>
    <w:p w14:paraId="62F76F76" w14:textId="77777777" w:rsidR="00441073" w:rsidRPr="00DB707E" w:rsidRDefault="00441073" w:rsidP="00441073">
      <w:pPr>
        <w:pStyle w:val="B20"/>
        <w:rPr>
          <w:ins w:id="54965" w:author="RedCap - BigCR editor" w:date="2022-08-28T21:03:00Z"/>
        </w:rPr>
      </w:pPr>
      <w:ins w:id="54966" w:author="RedCap - BigCR editor" w:date="2022-08-28T21:03:00Z">
        <w:r w:rsidRPr="00DB707E">
          <w:tab/>
        </w:r>
        <w:proofErr w:type="spellStart"/>
        <w:r w:rsidRPr="00DB707E">
          <w:t>T</w:t>
        </w:r>
        <w:r w:rsidRPr="00DB707E">
          <w:rPr>
            <w:vertAlign w:val="subscript"/>
          </w:rPr>
          <w:t>UL_grant</w:t>
        </w:r>
        <w:proofErr w:type="spellEnd"/>
        <w:r w:rsidRPr="00DB707E">
          <w:t xml:space="preserve"> = It is the time required to acquire and process uplink grant from the target cell.</w:t>
        </w:r>
        <w:r w:rsidRPr="00DB707E">
          <w:rPr>
            <w:rFonts w:cs="v4.2.0"/>
          </w:rPr>
          <w:t xml:space="preserve"> The PRACH reception at the system simulator is used as a trigger for the completion of the test; hence </w:t>
        </w:r>
        <w:proofErr w:type="spellStart"/>
        <w:r w:rsidRPr="00DB707E">
          <w:t>T</w:t>
        </w:r>
        <w:r w:rsidRPr="00DB707E">
          <w:rPr>
            <w:vertAlign w:val="subscript"/>
          </w:rPr>
          <w:t>UL_grant</w:t>
        </w:r>
        <w:proofErr w:type="spellEnd"/>
        <w:r w:rsidRPr="00DB707E">
          <w:rPr>
            <w:vertAlign w:val="subscript"/>
          </w:rPr>
          <w:t xml:space="preserve"> </w:t>
        </w:r>
        <w:r w:rsidRPr="00DB707E">
          <w:t>is not used.</w:t>
        </w:r>
      </w:ins>
    </w:p>
    <w:p w14:paraId="497BE05A" w14:textId="77777777" w:rsidR="00441073" w:rsidRPr="00DB707E" w:rsidRDefault="00441073" w:rsidP="00441073">
      <w:pPr>
        <w:pStyle w:val="B20"/>
        <w:rPr>
          <w:ins w:id="54967" w:author="RedCap - BigCR editor" w:date="2022-08-28T21:03:00Z"/>
          <w:rFonts w:cs="v4.2.0"/>
          <w:vertAlign w:val="subscript"/>
        </w:rPr>
      </w:pPr>
      <w:ins w:id="54968" w:author="RedCap - BigCR editor" w:date="2022-08-28T21:03:00Z">
        <w:r w:rsidRPr="00DB707E">
          <w:lastRenderedPageBreak/>
          <w:tab/>
        </w:r>
      </w:ins>
      <m:oMath>
        <m:sSub>
          <m:sSubPr>
            <m:ctrlPr>
              <w:ins w:id="54969" w:author="RedCap - BigCR editor" w:date="2022-08-28T21:03:00Z">
                <w:rPr>
                  <w:rFonts w:ascii="Cambria Math" w:hAnsi="Cambria Math"/>
                </w:rPr>
              </w:ins>
            </m:ctrlPr>
          </m:sSubPr>
          <m:e>
            <m:r>
              <w:ins w:id="54970" w:author="RedCap - BigCR editor" w:date="2022-08-28T21:03:00Z">
                <w:rPr>
                  <w:rFonts w:ascii="Cambria Math" w:hAnsi="Cambria Math"/>
                </w:rPr>
                <m:t>T</m:t>
              </w:ins>
            </m:r>
          </m:e>
          <m:sub>
            <m:r>
              <w:ins w:id="54971" w:author="RedCap - BigCR editor" w:date="2022-08-28T21:03:00Z">
                <w:rPr>
                  <w:rFonts w:ascii="Cambria Math" w:hAnsi="Cambria Math"/>
                </w:rPr>
                <m:t>UE</m:t>
              </w:ins>
            </m:r>
            <m:r>
              <w:ins w:id="54972" w:author="RedCap - BigCR editor" w:date="2022-08-28T21:03:00Z">
                <m:rPr>
                  <m:sty m:val="p"/>
                </m:rPr>
                <w:rPr>
                  <w:rFonts w:ascii="Cambria Math" w:hAnsi="Cambria Math"/>
                </w:rPr>
                <m:t>_</m:t>
              </w:ins>
            </m:r>
            <m:r>
              <w:ins w:id="54973" w:author="RedCap - BigCR editor" w:date="2022-08-28T21:03:00Z">
                <w:rPr>
                  <w:rFonts w:ascii="Cambria Math" w:hAnsi="Cambria Math"/>
                </w:rPr>
                <m:t>re</m:t>
              </w:ins>
            </m:r>
            <m:r>
              <w:ins w:id="54974" w:author="RedCap - BigCR editor" w:date="2022-08-28T21:03:00Z">
                <m:rPr>
                  <m:sty m:val="p"/>
                </m:rPr>
                <w:rPr>
                  <w:rFonts w:ascii="Cambria Math" w:hAnsi="Cambria Math"/>
                </w:rPr>
                <m:t>-</m:t>
              </w:ins>
            </m:r>
            <m:r>
              <w:ins w:id="54975" w:author="RedCap - BigCR editor" w:date="2022-08-28T21:03:00Z">
                <w:rPr>
                  <w:rFonts w:ascii="Cambria Math" w:hAnsi="Cambria Math"/>
                </w:rPr>
                <m:t>establish</m:t>
              </w:ins>
            </m:r>
            <m:r>
              <w:ins w:id="54976" w:author="RedCap - BigCR editor" w:date="2022-08-28T21:03:00Z">
                <m:rPr>
                  <m:sty m:val="p"/>
                </m:rPr>
                <w:rPr>
                  <w:rFonts w:ascii="Cambria Math" w:hAnsi="Cambria Math"/>
                </w:rPr>
                <m:t>_</m:t>
              </w:ins>
            </m:r>
            <m:r>
              <w:ins w:id="54977" w:author="RedCap - BigCR editor" w:date="2022-08-28T21:03:00Z">
                <w:rPr>
                  <w:rFonts w:ascii="Cambria Math" w:hAnsi="Cambria Math"/>
                </w:rPr>
                <m:t>delay</m:t>
              </w:ins>
            </m:r>
          </m:sub>
        </m:sSub>
        <m:r>
          <w:ins w:id="54978" w:author="RedCap - BigCR editor" w:date="2022-08-28T21:03:00Z">
            <m:rPr>
              <m:sty m:val="p"/>
            </m:rPr>
            <w:rPr>
              <w:rFonts w:ascii="Cambria Math" w:hAnsi="Cambria Math"/>
            </w:rPr>
            <m:t>=50 ms+</m:t>
          </w:ins>
        </m:r>
        <m:sSub>
          <m:sSubPr>
            <m:ctrlPr>
              <w:ins w:id="54979" w:author="RedCap - BigCR editor" w:date="2022-08-28T21:03:00Z">
                <w:rPr>
                  <w:rFonts w:ascii="Cambria Math" w:hAnsi="Cambria Math"/>
                </w:rPr>
              </w:ins>
            </m:ctrlPr>
          </m:sSubPr>
          <m:e>
            <m:r>
              <w:ins w:id="54980" w:author="RedCap - BigCR editor" w:date="2022-08-28T21:03:00Z">
                <w:rPr>
                  <w:rFonts w:ascii="Cambria Math" w:hAnsi="Cambria Math"/>
                </w:rPr>
                <m:t>T</m:t>
              </w:ins>
            </m:r>
          </m:e>
          <m:sub>
            <m:r>
              <w:ins w:id="54981" w:author="RedCap - BigCR editor" w:date="2022-08-28T21:03:00Z">
                <w:rPr>
                  <w:rFonts w:ascii="Cambria Math" w:hAnsi="Cambria Math"/>
                </w:rPr>
                <m:t>identify</m:t>
              </w:ins>
            </m:r>
            <m:r>
              <w:ins w:id="54982" w:author="RedCap - BigCR editor" w:date="2022-08-28T21:03:00Z">
                <m:rPr>
                  <m:sty m:val="p"/>
                </m:rPr>
                <w:rPr>
                  <w:rFonts w:ascii="Cambria Math" w:hAnsi="Cambria Math"/>
                </w:rPr>
                <m:t>_</m:t>
              </w:ins>
            </m:r>
            <m:r>
              <w:ins w:id="54983" w:author="RedCap - BigCR editor" w:date="2022-08-28T21:03:00Z">
                <w:rPr>
                  <w:rFonts w:ascii="Cambria Math" w:hAnsi="Cambria Math"/>
                </w:rPr>
                <m:t>intra</m:t>
              </w:ins>
            </m:r>
            <m:r>
              <w:ins w:id="54984" w:author="RedCap - BigCR editor" w:date="2022-08-28T21:03:00Z">
                <m:rPr>
                  <m:sty m:val="p"/>
                </m:rPr>
                <w:rPr>
                  <w:rFonts w:ascii="Cambria Math" w:hAnsi="Cambria Math"/>
                </w:rPr>
                <m:t>_</m:t>
              </w:ins>
            </m:r>
            <m:r>
              <w:ins w:id="54985" w:author="RedCap - BigCR editor" w:date="2022-08-28T21:03:00Z">
                <w:rPr>
                  <w:rFonts w:ascii="Cambria Math" w:hAnsi="Cambria Math"/>
                </w:rPr>
                <m:t>NR</m:t>
              </w:ins>
            </m:r>
          </m:sub>
        </m:sSub>
        <m:r>
          <w:ins w:id="54986" w:author="RedCap - BigCR editor" w:date="2022-08-28T21:03:00Z">
            <m:rPr>
              <m:sty m:val="p"/>
            </m:rPr>
            <w:rPr>
              <w:rFonts w:ascii="Cambria Math" w:hAnsi="Cambria Math"/>
            </w:rPr>
            <m:t>+</m:t>
          </w:ins>
        </m:r>
        <m:nary>
          <m:naryPr>
            <m:chr m:val="∑"/>
            <m:limLoc m:val="subSup"/>
            <m:ctrlPr>
              <w:ins w:id="54987" w:author="RedCap - BigCR editor" w:date="2022-08-28T21:03:00Z">
                <w:rPr>
                  <w:rFonts w:ascii="Cambria Math" w:hAnsi="Cambria Math"/>
                </w:rPr>
              </w:ins>
            </m:ctrlPr>
          </m:naryPr>
          <m:sub>
            <m:r>
              <w:ins w:id="54988" w:author="RedCap - BigCR editor" w:date="2022-08-28T21:03:00Z">
                <w:rPr>
                  <w:rFonts w:ascii="Cambria Math" w:hAnsi="Cambria Math"/>
                </w:rPr>
                <m:t>i</m:t>
              </w:ins>
            </m:r>
            <m:r>
              <w:ins w:id="54989" w:author="RedCap - BigCR editor" w:date="2022-08-28T21:03:00Z">
                <m:rPr>
                  <m:sty m:val="p"/>
                </m:rPr>
                <w:rPr>
                  <w:rFonts w:ascii="Cambria Math" w:hAnsi="Cambria Math"/>
                </w:rPr>
                <m:t>=1</m:t>
              </w:ins>
            </m:r>
          </m:sub>
          <m:sup>
            <m:r>
              <w:ins w:id="54990" w:author="RedCap - BigCR editor" w:date="2022-08-28T21:03:00Z">
                <w:rPr>
                  <w:rFonts w:ascii="Cambria Math" w:hAnsi="Cambria Math"/>
                </w:rPr>
                <m:t>Nfreq</m:t>
              </w:ins>
            </m:r>
            <m:r>
              <w:ins w:id="54991" w:author="RedCap - BigCR editor" w:date="2022-08-28T21:03:00Z">
                <m:rPr>
                  <m:sty m:val="p"/>
                </m:rPr>
                <w:rPr>
                  <w:rFonts w:ascii="Cambria Math" w:hAnsi="Cambria Math"/>
                </w:rPr>
                <m:t>-1</m:t>
              </w:ins>
            </m:r>
          </m:sup>
          <m:e>
            <m:sSub>
              <m:sSubPr>
                <m:ctrlPr>
                  <w:ins w:id="54992" w:author="RedCap - BigCR editor" w:date="2022-08-28T21:03:00Z">
                    <w:rPr>
                      <w:rFonts w:ascii="Cambria Math" w:hAnsi="Cambria Math"/>
                    </w:rPr>
                  </w:ins>
                </m:ctrlPr>
              </m:sSubPr>
              <m:e>
                <m:r>
                  <w:ins w:id="54993" w:author="RedCap - BigCR editor" w:date="2022-08-28T21:03:00Z">
                    <w:rPr>
                      <w:rFonts w:ascii="Cambria Math" w:hAnsi="Cambria Math"/>
                    </w:rPr>
                    <m:t>T</m:t>
                  </w:ins>
                </m:r>
              </m:e>
              <m:sub>
                <m:r>
                  <w:ins w:id="54994" w:author="RedCap - BigCR editor" w:date="2022-08-28T21:03:00Z">
                    <w:rPr>
                      <w:rFonts w:ascii="Cambria Math" w:hAnsi="Cambria Math"/>
                    </w:rPr>
                    <m:t>identify</m:t>
                  </w:ins>
                </m:r>
                <m:r>
                  <w:ins w:id="54995" w:author="RedCap - BigCR editor" w:date="2022-08-28T21:03:00Z">
                    <m:rPr>
                      <m:sty m:val="p"/>
                    </m:rPr>
                    <w:rPr>
                      <w:rFonts w:ascii="Cambria Math" w:hAnsi="Cambria Math"/>
                    </w:rPr>
                    <m:t>_</m:t>
                  </w:ins>
                </m:r>
                <m:r>
                  <w:ins w:id="54996" w:author="RedCap - BigCR editor" w:date="2022-08-28T21:03:00Z">
                    <w:rPr>
                      <w:rFonts w:ascii="Cambria Math" w:hAnsi="Cambria Math"/>
                    </w:rPr>
                    <m:t>inter</m:t>
                  </w:ins>
                </m:r>
                <m:r>
                  <w:ins w:id="54997" w:author="RedCap - BigCR editor" w:date="2022-08-28T21:03:00Z">
                    <m:rPr>
                      <m:sty m:val="p"/>
                    </m:rPr>
                    <w:rPr>
                      <w:rFonts w:ascii="Cambria Math" w:hAnsi="Cambria Math"/>
                    </w:rPr>
                    <m:t>_</m:t>
                  </w:ins>
                </m:r>
                <m:r>
                  <w:ins w:id="54998" w:author="RedCap - BigCR editor" w:date="2022-08-28T21:03:00Z">
                    <w:rPr>
                      <w:rFonts w:ascii="Cambria Math" w:hAnsi="Cambria Math"/>
                    </w:rPr>
                    <m:t>NR</m:t>
                  </w:ins>
                </m:r>
                <m:r>
                  <w:ins w:id="54999" w:author="RedCap - BigCR editor" w:date="2022-08-28T21:03:00Z">
                    <m:rPr>
                      <m:sty m:val="p"/>
                    </m:rPr>
                    <w:rPr>
                      <w:rFonts w:ascii="Cambria Math" w:hAnsi="Cambria Math"/>
                    </w:rPr>
                    <m:t>,</m:t>
                  </w:ins>
                </m:r>
                <m:r>
                  <w:ins w:id="55000" w:author="RedCap - BigCR editor" w:date="2022-08-28T21:03:00Z">
                    <w:rPr>
                      <w:rFonts w:ascii="Cambria Math" w:hAnsi="Cambria Math"/>
                    </w:rPr>
                    <m:t>i</m:t>
                  </w:ins>
                </m:r>
              </m:sub>
            </m:sSub>
          </m:e>
        </m:nary>
        <m:r>
          <w:ins w:id="55001" w:author="RedCap - BigCR editor" w:date="2022-08-28T21:03:00Z">
            <m:rPr>
              <m:sty m:val="p"/>
            </m:rPr>
            <w:rPr>
              <w:rFonts w:ascii="Cambria Math" w:hAnsi="Cambria Math"/>
              <w:vertAlign w:val="subscript"/>
            </w:rPr>
            <m:t>+</m:t>
          </w:ins>
        </m:r>
        <m:sSub>
          <m:sSubPr>
            <m:ctrlPr>
              <w:ins w:id="55002" w:author="RedCap - BigCR editor" w:date="2022-08-28T21:03:00Z">
                <w:rPr>
                  <w:rFonts w:ascii="Cambria Math" w:hAnsi="Cambria Math"/>
                  <w:vertAlign w:val="subscript"/>
                </w:rPr>
              </w:ins>
            </m:ctrlPr>
          </m:sSubPr>
          <m:e>
            <m:r>
              <w:ins w:id="55003" w:author="RedCap - BigCR editor" w:date="2022-08-28T21:03:00Z">
                <w:rPr>
                  <w:rFonts w:ascii="Cambria Math" w:hAnsi="Cambria Math"/>
                  <w:vertAlign w:val="subscript"/>
                </w:rPr>
                <m:t>T</m:t>
              </w:ins>
            </m:r>
          </m:e>
          <m:sub>
            <m:r>
              <w:ins w:id="55004" w:author="RedCap - BigCR editor" w:date="2022-08-28T21:03:00Z">
                <w:rPr>
                  <w:rFonts w:ascii="Cambria Math" w:hAnsi="Cambria Math"/>
                  <w:vertAlign w:val="subscript"/>
                </w:rPr>
                <m:t>SI</m:t>
              </w:ins>
            </m:r>
            <m:r>
              <w:ins w:id="55005" w:author="RedCap - BigCR editor" w:date="2022-08-28T21:03:00Z">
                <m:rPr>
                  <m:sty m:val="p"/>
                </m:rPr>
                <w:rPr>
                  <w:rFonts w:ascii="Cambria Math" w:hAnsi="Cambria Math"/>
                  <w:vertAlign w:val="subscript"/>
                </w:rPr>
                <m:t>-</m:t>
              </w:ins>
            </m:r>
            <m:r>
              <w:ins w:id="55006" w:author="RedCap - BigCR editor" w:date="2022-08-28T21:03:00Z">
                <w:rPr>
                  <w:rFonts w:ascii="Cambria Math" w:hAnsi="Cambria Math"/>
                  <w:vertAlign w:val="subscript"/>
                </w:rPr>
                <m:t>NR</m:t>
              </w:ins>
            </m:r>
          </m:sub>
        </m:sSub>
        <m:r>
          <w:ins w:id="55007" w:author="RedCap - BigCR editor" w:date="2022-08-28T21:03:00Z">
            <m:rPr>
              <m:sty m:val="p"/>
            </m:rPr>
            <w:rPr>
              <w:rFonts w:ascii="Cambria Math" w:hAnsi="Cambria Math"/>
              <w:vertAlign w:val="subscript"/>
            </w:rPr>
            <m:t>+</m:t>
          </w:ins>
        </m:r>
        <m:sSub>
          <m:sSubPr>
            <m:ctrlPr>
              <w:ins w:id="55008" w:author="RedCap - BigCR editor" w:date="2022-08-28T21:03:00Z">
                <w:rPr>
                  <w:rFonts w:ascii="Cambria Math" w:hAnsi="Cambria Math"/>
                  <w:vertAlign w:val="subscript"/>
                </w:rPr>
              </w:ins>
            </m:ctrlPr>
          </m:sSubPr>
          <m:e>
            <m:r>
              <w:ins w:id="55009" w:author="RedCap - BigCR editor" w:date="2022-08-28T21:03:00Z">
                <w:rPr>
                  <w:rFonts w:ascii="Cambria Math" w:hAnsi="Cambria Math"/>
                  <w:vertAlign w:val="subscript"/>
                </w:rPr>
                <m:t>T</m:t>
              </w:ins>
            </m:r>
          </m:e>
          <m:sub>
            <m:r>
              <w:ins w:id="55010" w:author="RedCap - BigCR editor" w:date="2022-08-28T21:03:00Z">
                <w:rPr>
                  <w:rFonts w:ascii="Cambria Math" w:hAnsi="Cambria Math"/>
                  <w:vertAlign w:val="subscript"/>
                </w:rPr>
                <m:t>PRACH</m:t>
              </w:ins>
            </m:r>
          </m:sub>
        </m:sSub>
      </m:oMath>
    </w:p>
    <w:p w14:paraId="305AB869" w14:textId="77777777" w:rsidR="00441073" w:rsidRPr="00DB707E" w:rsidRDefault="00441073" w:rsidP="00441073">
      <w:pPr>
        <w:pStyle w:val="B20"/>
        <w:rPr>
          <w:ins w:id="55011" w:author="RedCap - BigCR editor" w:date="2022-08-28T21:03:00Z"/>
        </w:rPr>
      </w:pPr>
      <w:ins w:id="55012" w:author="RedCap - BigCR editor" w:date="2022-08-28T21:03:00Z">
        <w:r w:rsidRPr="00DB707E">
          <w:tab/>
        </w:r>
        <w:proofErr w:type="spellStart"/>
        <w:r w:rsidRPr="00DB707E">
          <w:t>N</w:t>
        </w:r>
        <w:r w:rsidRPr="00DB707E">
          <w:rPr>
            <w:vertAlign w:val="subscript"/>
          </w:rPr>
          <w:t>freq</w:t>
        </w:r>
        <w:proofErr w:type="spellEnd"/>
        <w:r w:rsidRPr="00DB707E">
          <w:t xml:space="preserve"> = 1</w:t>
        </w:r>
      </w:ins>
    </w:p>
    <w:p w14:paraId="23615436" w14:textId="77777777" w:rsidR="00441073" w:rsidRPr="00DB707E" w:rsidRDefault="00441073" w:rsidP="00441073">
      <w:pPr>
        <w:pStyle w:val="B20"/>
        <w:rPr>
          <w:ins w:id="55013" w:author="RedCap - BigCR editor" w:date="2022-08-28T21:03:00Z"/>
        </w:rPr>
      </w:pPr>
      <w:ins w:id="55014" w:author="RedCap - BigCR editor" w:date="2022-08-28T21:03:00Z">
        <w:r w:rsidRPr="00DB707E">
          <w:rPr>
            <w:iCs/>
          </w:rPr>
          <w:tab/>
        </w:r>
        <w:proofErr w:type="spellStart"/>
        <w:r w:rsidRPr="00DB707E">
          <w:rPr>
            <w:iCs/>
          </w:rPr>
          <w:t>T</w:t>
        </w:r>
        <w:r w:rsidRPr="00DB707E">
          <w:rPr>
            <w:iCs/>
            <w:vertAlign w:val="subscript"/>
          </w:rPr>
          <w:t>identify_intra_NR</w:t>
        </w:r>
        <w:proofErr w:type="spellEnd"/>
        <w:r w:rsidRPr="00DB707E">
          <w:t xml:space="preserve"> = </w:t>
        </w:r>
        <w:r w:rsidRPr="00DB707E">
          <w:rPr>
            <w:lang w:eastAsia="zh-TW"/>
          </w:rPr>
          <w:t>3520</w:t>
        </w:r>
        <w:r w:rsidRPr="00DB707E">
          <w:t xml:space="preserve"> </w:t>
        </w:r>
        <w:proofErr w:type="spellStart"/>
        <w:r w:rsidRPr="00DB707E">
          <w:t>ms</w:t>
        </w:r>
        <w:proofErr w:type="spellEnd"/>
      </w:ins>
    </w:p>
    <w:p w14:paraId="67E85AB4" w14:textId="77777777" w:rsidR="00441073" w:rsidRPr="00DB707E" w:rsidRDefault="00441073" w:rsidP="00441073">
      <w:pPr>
        <w:pStyle w:val="B20"/>
        <w:rPr>
          <w:ins w:id="55015" w:author="RedCap - BigCR editor" w:date="2022-08-28T21:03:00Z"/>
        </w:rPr>
      </w:pPr>
      <w:ins w:id="55016" w:author="RedCap - BigCR editor" w:date="2022-08-28T21:03:00Z">
        <w:r w:rsidRPr="00DB707E">
          <w:tab/>
          <w:t>T</w:t>
        </w:r>
        <w:r w:rsidRPr="00DB707E">
          <w:rPr>
            <w:vertAlign w:val="subscript"/>
          </w:rPr>
          <w:t>SI</w:t>
        </w:r>
        <w:r w:rsidRPr="00DB707E">
          <w:t xml:space="preserve"> </w:t>
        </w:r>
        <w:r w:rsidRPr="00DB707E">
          <w:rPr>
            <w:iCs/>
          </w:rPr>
          <w:t xml:space="preserve">= 1280 </w:t>
        </w:r>
        <w:proofErr w:type="spellStart"/>
        <w:r w:rsidRPr="00DB707E">
          <w:rPr>
            <w:iCs/>
          </w:rPr>
          <w:t>ms</w:t>
        </w:r>
        <w:proofErr w:type="spellEnd"/>
        <w:r w:rsidRPr="00DB707E">
          <w:rPr>
            <w:iCs/>
          </w:rPr>
          <w:t xml:space="preserve">; it is the </w:t>
        </w:r>
        <w:r w:rsidRPr="00DB707E">
          <w:t>time required for receiving all the relevant system information as defined in TS 38.331 for the target intra-frequency NR cell.</w:t>
        </w:r>
      </w:ins>
    </w:p>
    <w:p w14:paraId="57ECA958" w14:textId="77777777" w:rsidR="00441073" w:rsidRPr="00DB707E" w:rsidRDefault="00441073" w:rsidP="00441073">
      <w:pPr>
        <w:pStyle w:val="B20"/>
        <w:rPr>
          <w:ins w:id="55017" w:author="RedCap - BigCR editor" w:date="2022-08-28T21:03:00Z"/>
        </w:rPr>
      </w:pPr>
      <w:ins w:id="55018" w:author="RedCap - BigCR editor" w:date="2022-08-28T21:03:00Z">
        <w:r w:rsidRPr="00DB707E">
          <w:tab/>
          <w:t>T</w:t>
        </w:r>
        <w:r w:rsidRPr="00DB707E">
          <w:rPr>
            <w:vertAlign w:val="subscript"/>
          </w:rPr>
          <w:t xml:space="preserve">PRACH </w:t>
        </w:r>
        <w:r w:rsidRPr="00DB707E">
          <w:t xml:space="preserve">= 15 </w:t>
        </w:r>
        <w:proofErr w:type="spellStart"/>
        <w:r w:rsidRPr="00DB707E">
          <w:t>ms</w:t>
        </w:r>
        <w:proofErr w:type="spellEnd"/>
        <w:r w:rsidRPr="00DB707E">
          <w:t>; it is the additional delay caused by the random access procedure.</w:t>
        </w:r>
      </w:ins>
    </w:p>
    <w:p w14:paraId="2D297BC6" w14:textId="77777777" w:rsidR="00441073" w:rsidRPr="00DB707E" w:rsidRDefault="00441073" w:rsidP="00441073">
      <w:pPr>
        <w:pStyle w:val="B10"/>
        <w:rPr>
          <w:ins w:id="55019" w:author="RedCap - BigCR editor" w:date="2022-08-28T21:03:00Z"/>
        </w:rPr>
      </w:pPr>
      <w:ins w:id="55020" w:author="RedCap - BigCR editor" w:date="2022-08-28T21:03:00Z">
        <w:r w:rsidRPr="00DB707E">
          <w:t xml:space="preserve">This gives a total of </w:t>
        </w:r>
        <w:r w:rsidRPr="00DB707E">
          <w:rPr>
            <w:lang w:eastAsia="zh-TW"/>
          </w:rPr>
          <w:t>4865</w:t>
        </w:r>
        <w:r w:rsidRPr="00DB707E">
          <w:t xml:space="preserve"> </w:t>
        </w:r>
        <w:proofErr w:type="spellStart"/>
        <w:r w:rsidRPr="00DB707E">
          <w:t>ms</w:t>
        </w:r>
        <w:proofErr w:type="spellEnd"/>
        <w:r w:rsidRPr="00DB707E">
          <w:t xml:space="preserve">, allow </w:t>
        </w:r>
        <w:r w:rsidRPr="00DB707E">
          <w:rPr>
            <w:lang w:eastAsia="zh-TW"/>
          </w:rPr>
          <w:t>5</w:t>
        </w:r>
        <w:r w:rsidRPr="00DB707E">
          <w:t xml:space="preserve"> s in the test case.</w:t>
        </w:r>
      </w:ins>
    </w:p>
    <w:p w14:paraId="2B7E1680" w14:textId="77777777" w:rsidR="00441073" w:rsidRPr="00DB707E" w:rsidRDefault="00441073" w:rsidP="00441073">
      <w:pPr>
        <w:pStyle w:val="Heading5"/>
        <w:rPr>
          <w:ins w:id="55021" w:author="RedCap - BigCR editor" w:date="2022-08-28T21:03:00Z"/>
          <w:snapToGrid w:val="0"/>
        </w:rPr>
      </w:pPr>
      <w:ins w:id="55022" w:author="RedCap - BigCR editor" w:date="2022-08-28T21:03:00Z">
        <w:r w:rsidRPr="00DB707E">
          <w:rPr>
            <w:snapToGrid w:val="0"/>
          </w:rPr>
          <w:t>A.17.3.2.1.2</w:t>
        </w:r>
        <w:r w:rsidRPr="00DB707E">
          <w:rPr>
            <w:snapToGrid w:val="0"/>
          </w:rPr>
          <w:tab/>
          <w:t xml:space="preserve">Inter-frequency RRC Re-establishment in FR2 </w:t>
        </w:r>
      </w:ins>
    </w:p>
    <w:p w14:paraId="1F31EF7D" w14:textId="77777777" w:rsidR="00441073" w:rsidRPr="00DB707E" w:rsidRDefault="00441073" w:rsidP="00441073">
      <w:pPr>
        <w:pStyle w:val="H6"/>
        <w:rPr>
          <w:ins w:id="55023" w:author="RedCap - BigCR editor" w:date="2022-08-28T21:03:00Z"/>
        </w:rPr>
      </w:pPr>
      <w:ins w:id="55024" w:author="RedCap - BigCR editor" w:date="2022-08-28T21:03:00Z">
        <w:r w:rsidRPr="00DB707E">
          <w:t>A.17.3.2.1.2.1</w:t>
        </w:r>
        <w:r w:rsidRPr="00DB707E">
          <w:tab/>
        </w:r>
        <w:r w:rsidRPr="00DB707E">
          <w:rPr>
            <w:snapToGrid w:val="0"/>
          </w:rPr>
          <w:t>Test Purpose and Environment</w:t>
        </w:r>
      </w:ins>
    </w:p>
    <w:p w14:paraId="59BD50B8" w14:textId="77777777" w:rsidR="00441073" w:rsidRPr="00DB707E" w:rsidRDefault="00441073" w:rsidP="00441073">
      <w:pPr>
        <w:rPr>
          <w:ins w:id="55025" w:author="RedCap - BigCR editor" w:date="2022-08-28T21:03:00Z"/>
        </w:rPr>
      </w:pPr>
      <w:ins w:id="55026" w:author="RedCap - BigCR editor" w:date="2022-08-28T21:03:00Z">
        <w:r w:rsidRPr="00DB707E">
          <w:t>The purpose is to verify that the NR inter-frequency RRC re-establishment delay in FR2 without known target cell is within the specified limits. These tests will verify the requirements in clause 6.2.1.</w:t>
        </w:r>
      </w:ins>
    </w:p>
    <w:p w14:paraId="4ECE9988" w14:textId="77777777" w:rsidR="00441073" w:rsidRPr="00DB707E" w:rsidRDefault="00441073" w:rsidP="00441073">
      <w:pPr>
        <w:rPr>
          <w:ins w:id="55027" w:author="RedCap - BigCR editor" w:date="2022-08-28T21:03:00Z"/>
        </w:rPr>
      </w:pPr>
      <w:ins w:id="55028" w:author="RedCap - BigCR editor" w:date="2022-08-28T21:03:00Z">
        <w:r w:rsidRPr="00DB707E">
          <w:t>The test parameters are given in table A.17.3.2.1.2.1-1, table A.17.3.2.1.2.1-2 and table A.17.3.2.1.2.1-3 below. The test consists of 3 successive time periods, with time duration of T1, T2 and T3 respectively. At the start of time period T2, cell 1, which is the active cell, becomes inactive. The time period T3 starts after the occurrence of the radio link failure. During T1, the UE shall be configured with the carrier frequency of cell 2 (with RF Channel Number #2) to ensure that the UE has the context of the carrier frequency of cell 2 by the end of T1.</w:t>
        </w:r>
      </w:ins>
    </w:p>
    <w:p w14:paraId="66E4C574" w14:textId="77777777" w:rsidR="00441073" w:rsidRPr="00DB707E" w:rsidRDefault="00441073" w:rsidP="00441073">
      <w:pPr>
        <w:pStyle w:val="TH"/>
        <w:rPr>
          <w:ins w:id="55029" w:author="RedCap - BigCR editor" w:date="2022-08-28T21:03:00Z"/>
        </w:rPr>
      </w:pPr>
      <w:ins w:id="55030" w:author="RedCap - BigCR editor" w:date="2022-08-28T21:03:00Z">
        <w:r w:rsidRPr="00DB707E">
          <w:t>Table A.17.3.2.1.2.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441073" w:rsidRPr="00DB707E" w14:paraId="585667B5" w14:textId="77777777" w:rsidTr="00A615F4">
        <w:trPr>
          <w:ins w:id="55031" w:author="RedCap - BigCR editor" w:date="2022-08-28T21:03:00Z"/>
        </w:trPr>
        <w:tc>
          <w:tcPr>
            <w:tcW w:w="2376" w:type="dxa"/>
            <w:shd w:val="clear" w:color="auto" w:fill="auto"/>
            <w:vAlign w:val="center"/>
          </w:tcPr>
          <w:p w14:paraId="7177E52E" w14:textId="77777777" w:rsidR="00441073" w:rsidRPr="00DB707E" w:rsidRDefault="00441073" w:rsidP="00A615F4">
            <w:pPr>
              <w:pStyle w:val="TAH"/>
              <w:rPr>
                <w:ins w:id="55032" w:author="RedCap - BigCR editor" w:date="2022-08-28T21:03:00Z"/>
              </w:rPr>
            </w:pPr>
            <w:ins w:id="55033" w:author="RedCap - BigCR editor" w:date="2022-08-28T21:03:00Z">
              <w:r w:rsidRPr="00DB707E">
                <w:t>Config</w:t>
              </w:r>
            </w:ins>
          </w:p>
        </w:tc>
        <w:tc>
          <w:tcPr>
            <w:tcW w:w="7479" w:type="dxa"/>
            <w:shd w:val="clear" w:color="auto" w:fill="auto"/>
            <w:vAlign w:val="center"/>
          </w:tcPr>
          <w:p w14:paraId="1FA00116" w14:textId="77777777" w:rsidR="00441073" w:rsidRPr="00DB707E" w:rsidRDefault="00441073" w:rsidP="00A615F4">
            <w:pPr>
              <w:pStyle w:val="TAH"/>
              <w:rPr>
                <w:ins w:id="55034" w:author="RedCap - BigCR editor" w:date="2022-08-28T21:03:00Z"/>
              </w:rPr>
            </w:pPr>
            <w:ins w:id="55035" w:author="RedCap - BigCR editor" w:date="2022-08-28T21:03:00Z">
              <w:r w:rsidRPr="00DB707E">
                <w:t>Description</w:t>
              </w:r>
            </w:ins>
          </w:p>
        </w:tc>
      </w:tr>
      <w:tr w:rsidR="00441073" w:rsidRPr="00DB707E" w14:paraId="4DB9C85C" w14:textId="77777777" w:rsidTr="00A615F4">
        <w:trPr>
          <w:ins w:id="55036" w:author="RedCap - BigCR editor" w:date="2022-08-28T21:03:00Z"/>
        </w:trPr>
        <w:tc>
          <w:tcPr>
            <w:tcW w:w="2376" w:type="dxa"/>
            <w:shd w:val="clear" w:color="auto" w:fill="auto"/>
            <w:vAlign w:val="center"/>
          </w:tcPr>
          <w:p w14:paraId="05D565DF" w14:textId="77777777" w:rsidR="00441073" w:rsidRPr="00DB707E" w:rsidRDefault="00441073" w:rsidP="00A615F4">
            <w:pPr>
              <w:pStyle w:val="TAL"/>
              <w:rPr>
                <w:ins w:id="55037" w:author="RedCap - BigCR editor" w:date="2022-08-28T21:03:00Z"/>
              </w:rPr>
            </w:pPr>
            <w:ins w:id="55038" w:author="RedCap - BigCR editor" w:date="2022-08-28T21:03:00Z">
              <w:r w:rsidRPr="00DB707E">
                <w:t>1</w:t>
              </w:r>
            </w:ins>
          </w:p>
        </w:tc>
        <w:tc>
          <w:tcPr>
            <w:tcW w:w="7479" w:type="dxa"/>
            <w:shd w:val="clear" w:color="auto" w:fill="auto"/>
            <w:vAlign w:val="center"/>
          </w:tcPr>
          <w:p w14:paraId="66B1CAB1" w14:textId="77777777" w:rsidR="00441073" w:rsidRPr="00DB707E" w:rsidRDefault="00441073" w:rsidP="00A615F4">
            <w:pPr>
              <w:pStyle w:val="TAL"/>
              <w:rPr>
                <w:ins w:id="55039" w:author="RedCap - BigCR editor" w:date="2022-08-28T21:03:00Z"/>
              </w:rPr>
            </w:pPr>
            <w:ins w:id="55040" w:author="RedCap - BigCR editor" w:date="2022-08-28T21:03:00Z">
              <w:r w:rsidRPr="00DB707E">
                <w:t>NR</w:t>
              </w:r>
              <w:r w:rsidRPr="00DB707E">
                <w:rPr>
                  <w:lang w:eastAsia="zh-CN"/>
                </w:rPr>
                <w:t xml:space="preserve"> 120</w:t>
              </w:r>
              <w:r w:rsidRPr="00DB707E">
                <w:t xml:space="preserve"> kHz SSB SCS, 100 MHz bandwidth, </w:t>
              </w:r>
              <w:r w:rsidRPr="00DB707E">
                <w:rPr>
                  <w:lang w:eastAsia="zh-CN"/>
                </w:rPr>
                <w:t>TDD</w:t>
              </w:r>
              <w:r w:rsidRPr="00DB707E">
                <w:t xml:space="preserve"> duplex mode</w:t>
              </w:r>
            </w:ins>
          </w:p>
        </w:tc>
      </w:tr>
    </w:tbl>
    <w:p w14:paraId="6B484603" w14:textId="77777777" w:rsidR="00441073" w:rsidRPr="00DB707E" w:rsidRDefault="00441073" w:rsidP="00441073">
      <w:pPr>
        <w:rPr>
          <w:ins w:id="55041" w:author="RedCap - BigCR editor" w:date="2022-08-28T21:03:00Z"/>
        </w:rPr>
      </w:pPr>
    </w:p>
    <w:p w14:paraId="4EB2E410" w14:textId="77777777" w:rsidR="00441073" w:rsidRPr="00DB707E" w:rsidRDefault="00441073" w:rsidP="00441073">
      <w:pPr>
        <w:pStyle w:val="TH"/>
        <w:rPr>
          <w:ins w:id="55042" w:author="RedCap - BigCR editor" w:date="2022-08-28T21:03:00Z"/>
        </w:rPr>
      </w:pPr>
      <w:ins w:id="55043" w:author="RedCap - BigCR editor" w:date="2022-08-28T21:03:00Z">
        <w:r w:rsidRPr="00DB707E">
          <w:lastRenderedPageBreak/>
          <w:t>Table A.17.3.2.1.2.1-2: General test parameters for NR inter-frequency RRC Re-establishment test case in FR2</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441073" w:rsidRPr="00DB707E" w14:paraId="4C4EBE49" w14:textId="77777777" w:rsidTr="00A615F4">
        <w:trPr>
          <w:cantSplit/>
          <w:ins w:id="55044" w:author="RedCap - BigCR editor" w:date="2022-08-28T21:03:00Z"/>
        </w:trPr>
        <w:tc>
          <w:tcPr>
            <w:tcW w:w="2802" w:type="dxa"/>
            <w:gridSpan w:val="2"/>
          </w:tcPr>
          <w:p w14:paraId="3FE42722" w14:textId="77777777" w:rsidR="00441073" w:rsidRPr="00DB707E" w:rsidRDefault="00441073" w:rsidP="00A615F4">
            <w:pPr>
              <w:keepNext/>
              <w:keepLines/>
              <w:spacing w:after="0"/>
              <w:jc w:val="center"/>
              <w:rPr>
                <w:ins w:id="55045" w:author="RedCap - BigCR editor" w:date="2022-08-28T21:03:00Z"/>
                <w:rFonts w:ascii="Arial" w:hAnsi="Arial" w:cs="Arial"/>
                <w:b/>
                <w:sz w:val="18"/>
              </w:rPr>
            </w:pPr>
            <w:ins w:id="55046" w:author="RedCap - BigCR editor" w:date="2022-08-28T21:03:00Z">
              <w:r w:rsidRPr="00DB707E">
                <w:rPr>
                  <w:rFonts w:ascii="Arial" w:hAnsi="Arial" w:cs="Arial"/>
                  <w:b/>
                  <w:sz w:val="18"/>
                </w:rPr>
                <w:t>Parameter</w:t>
              </w:r>
            </w:ins>
          </w:p>
        </w:tc>
        <w:tc>
          <w:tcPr>
            <w:tcW w:w="708" w:type="dxa"/>
          </w:tcPr>
          <w:p w14:paraId="2EBE1DB7" w14:textId="77777777" w:rsidR="00441073" w:rsidRPr="00DB707E" w:rsidRDefault="00441073" w:rsidP="00A615F4">
            <w:pPr>
              <w:keepNext/>
              <w:keepLines/>
              <w:spacing w:after="0"/>
              <w:jc w:val="center"/>
              <w:rPr>
                <w:ins w:id="55047" w:author="RedCap - BigCR editor" w:date="2022-08-28T21:03:00Z"/>
                <w:rFonts w:ascii="Arial" w:hAnsi="Arial" w:cs="Arial"/>
                <w:b/>
                <w:sz w:val="18"/>
              </w:rPr>
            </w:pPr>
            <w:ins w:id="55048" w:author="RedCap - BigCR editor" w:date="2022-08-28T21:03:00Z">
              <w:r w:rsidRPr="00DB707E">
                <w:rPr>
                  <w:rFonts w:ascii="Arial" w:hAnsi="Arial" w:cs="Arial"/>
                  <w:b/>
                  <w:sz w:val="18"/>
                </w:rPr>
                <w:t>Unit</w:t>
              </w:r>
            </w:ins>
          </w:p>
        </w:tc>
        <w:tc>
          <w:tcPr>
            <w:tcW w:w="1418" w:type="dxa"/>
          </w:tcPr>
          <w:p w14:paraId="4E86D191" w14:textId="77777777" w:rsidR="00441073" w:rsidRPr="00DB707E" w:rsidRDefault="00441073" w:rsidP="00A615F4">
            <w:pPr>
              <w:keepNext/>
              <w:keepLines/>
              <w:spacing w:after="0"/>
              <w:jc w:val="center"/>
              <w:rPr>
                <w:ins w:id="55049" w:author="RedCap - BigCR editor" w:date="2022-08-28T21:03:00Z"/>
                <w:rFonts w:ascii="Arial" w:hAnsi="Arial" w:cs="Arial"/>
                <w:b/>
                <w:sz w:val="18"/>
                <w:lang w:eastAsia="zh-CN"/>
              </w:rPr>
            </w:pPr>
            <w:ins w:id="55050" w:author="RedCap - BigCR editor" w:date="2022-08-28T21:03:00Z">
              <w:r w:rsidRPr="00DB707E">
                <w:rPr>
                  <w:rFonts w:ascii="Arial" w:hAnsi="Arial" w:cs="Arial"/>
                  <w:b/>
                  <w:sz w:val="18"/>
                  <w:lang w:eastAsia="zh-CN"/>
                </w:rPr>
                <w:t>Test configuration</w:t>
              </w:r>
            </w:ins>
          </w:p>
        </w:tc>
        <w:tc>
          <w:tcPr>
            <w:tcW w:w="1134" w:type="dxa"/>
          </w:tcPr>
          <w:p w14:paraId="25228A95" w14:textId="77777777" w:rsidR="00441073" w:rsidRPr="00DB707E" w:rsidRDefault="00441073" w:rsidP="00A615F4">
            <w:pPr>
              <w:keepNext/>
              <w:keepLines/>
              <w:spacing w:after="0"/>
              <w:jc w:val="center"/>
              <w:rPr>
                <w:ins w:id="55051" w:author="RedCap - BigCR editor" w:date="2022-08-28T21:03:00Z"/>
                <w:rFonts w:ascii="Arial" w:hAnsi="Arial" w:cs="Arial"/>
                <w:b/>
                <w:sz w:val="18"/>
              </w:rPr>
            </w:pPr>
            <w:ins w:id="55052" w:author="RedCap - BigCR editor" w:date="2022-08-28T21:03:00Z">
              <w:r w:rsidRPr="00DB707E">
                <w:rPr>
                  <w:rFonts w:ascii="Arial" w:hAnsi="Arial" w:cs="Arial"/>
                  <w:b/>
                  <w:sz w:val="18"/>
                </w:rPr>
                <w:t>Value</w:t>
              </w:r>
            </w:ins>
          </w:p>
        </w:tc>
        <w:tc>
          <w:tcPr>
            <w:tcW w:w="3544" w:type="dxa"/>
          </w:tcPr>
          <w:p w14:paraId="392B46FA" w14:textId="77777777" w:rsidR="00441073" w:rsidRPr="00DB707E" w:rsidRDefault="00441073" w:rsidP="00A615F4">
            <w:pPr>
              <w:keepNext/>
              <w:keepLines/>
              <w:spacing w:after="0"/>
              <w:jc w:val="center"/>
              <w:rPr>
                <w:ins w:id="55053" w:author="RedCap - BigCR editor" w:date="2022-08-28T21:03:00Z"/>
                <w:rFonts w:ascii="Arial" w:hAnsi="Arial" w:cs="Arial"/>
                <w:b/>
                <w:sz w:val="18"/>
              </w:rPr>
            </w:pPr>
            <w:ins w:id="55054" w:author="RedCap - BigCR editor" w:date="2022-08-28T21:03:00Z">
              <w:r w:rsidRPr="00DB707E">
                <w:rPr>
                  <w:rFonts w:ascii="Arial" w:hAnsi="Arial" w:cs="Arial"/>
                  <w:b/>
                  <w:sz w:val="18"/>
                </w:rPr>
                <w:t>Comment</w:t>
              </w:r>
            </w:ins>
          </w:p>
        </w:tc>
      </w:tr>
      <w:tr w:rsidR="00441073" w:rsidRPr="00DB707E" w14:paraId="57707799" w14:textId="77777777" w:rsidTr="00A615F4">
        <w:trPr>
          <w:cantSplit/>
          <w:ins w:id="55055" w:author="RedCap - BigCR editor" w:date="2022-08-28T21:03:00Z"/>
        </w:trPr>
        <w:tc>
          <w:tcPr>
            <w:tcW w:w="1008" w:type="dxa"/>
            <w:tcBorders>
              <w:bottom w:val="nil"/>
            </w:tcBorders>
            <w:shd w:val="clear" w:color="auto" w:fill="auto"/>
          </w:tcPr>
          <w:p w14:paraId="03E6CBB8" w14:textId="77777777" w:rsidR="00441073" w:rsidRPr="00DB707E" w:rsidRDefault="00441073" w:rsidP="00A615F4">
            <w:pPr>
              <w:pStyle w:val="TAL"/>
              <w:rPr>
                <w:ins w:id="55056" w:author="RedCap - BigCR editor" w:date="2022-08-28T21:03:00Z"/>
              </w:rPr>
            </w:pPr>
            <w:ins w:id="55057" w:author="RedCap - BigCR editor" w:date="2022-08-28T21:03:00Z">
              <w:r w:rsidRPr="00DB707E">
                <w:t>Initial condition</w:t>
              </w:r>
            </w:ins>
          </w:p>
        </w:tc>
        <w:tc>
          <w:tcPr>
            <w:tcW w:w="1794" w:type="dxa"/>
          </w:tcPr>
          <w:p w14:paraId="4821F31D" w14:textId="77777777" w:rsidR="00441073" w:rsidRPr="00DB707E" w:rsidRDefault="00441073" w:rsidP="00A615F4">
            <w:pPr>
              <w:pStyle w:val="TAL"/>
              <w:rPr>
                <w:ins w:id="55058" w:author="RedCap - BigCR editor" w:date="2022-08-28T21:03:00Z"/>
              </w:rPr>
            </w:pPr>
            <w:ins w:id="55059" w:author="RedCap - BigCR editor" w:date="2022-08-28T21:03:00Z">
              <w:r w:rsidRPr="00DB707E">
                <w:t>Active cell</w:t>
              </w:r>
            </w:ins>
          </w:p>
        </w:tc>
        <w:tc>
          <w:tcPr>
            <w:tcW w:w="708" w:type="dxa"/>
          </w:tcPr>
          <w:p w14:paraId="59786BE3" w14:textId="77777777" w:rsidR="00441073" w:rsidRPr="00DB707E" w:rsidRDefault="00441073" w:rsidP="00A615F4">
            <w:pPr>
              <w:pStyle w:val="TAC"/>
              <w:rPr>
                <w:ins w:id="55060" w:author="RedCap - BigCR editor" w:date="2022-08-28T21:03:00Z"/>
              </w:rPr>
            </w:pPr>
          </w:p>
        </w:tc>
        <w:tc>
          <w:tcPr>
            <w:tcW w:w="1418" w:type="dxa"/>
          </w:tcPr>
          <w:p w14:paraId="7BCFC0D2" w14:textId="77777777" w:rsidR="00441073" w:rsidRPr="00DB707E" w:rsidRDefault="00441073" w:rsidP="00A615F4">
            <w:pPr>
              <w:pStyle w:val="TAC"/>
              <w:rPr>
                <w:ins w:id="55061" w:author="RedCap - BigCR editor" w:date="2022-08-28T21:03:00Z"/>
                <w:lang w:eastAsia="zh-CN"/>
              </w:rPr>
            </w:pPr>
            <w:ins w:id="55062" w:author="RedCap - BigCR editor" w:date="2022-08-28T21:03:00Z">
              <w:r w:rsidRPr="00DB707E">
                <w:rPr>
                  <w:lang w:eastAsia="zh-CN"/>
                </w:rPr>
                <w:t>1</w:t>
              </w:r>
            </w:ins>
          </w:p>
        </w:tc>
        <w:tc>
          <w:tcPr>
            <w:tcW w:w="1134" w:type="dxa"/>
          </w:tcPr>
          <w:p w14:paraId="6C2544ED" w14:textId="77777777" w:rsidR="00441073" w:rsidRPr="00DB707E" w:rsidRDefault="00441073" w:rsidP="00A615F4">
            <w:pPr>
              <w:pStyle w:val="TAC"/>
              <w:rPr>
                <w:ins w:id="55063" w:author="RedCap - BigCR editor" w:date="2022-08-28T21:03:00Z"/>
              </w:rPr>
            </w:pPr>
            <w:ins w:id="55064" w:author="RedCap - BigCR editor" w:date="2022-08-28T21:03:00Z">
              <w:r w:rsidRPr="00DB707E">
                <w:t>Cell1</w:t>
              </w:r>
            </w:ins>
          </w:p>
        </w:tc>
        <w:tc>
          <w:tcPr>
            <w:tcW w:w="3544" w:type="dxa"/>
          </w:tcPr>
          <w:p w14:paraId="6CD2360D" w14:textId="77777777" w:rsidR="00441073" w:rsidRPr="00DB707E" w:rsidRDefault="00441073" w:rsidP="00A615F4">
            <w:pPr>
              <w:pStyle w:val="TAC"/>
              <w:rPr>
                <w:ins w:id="55065" w:author="RedCap - BigCR editor" w:date="2022-08-28T21:03:00Z"/>
              </w:rPr>
            </w:pPr>
          </w:p>
        </w:tc>
      </w:tr>
      <w:tr w:rsidR="00441073" w:rsidRPr="00DB707E" w14:paraId="0EC7A3FF" w14:textId="77777777" w:rsidTr="00A615F4">
        <w:trPr>
          <w:cantSplit/>
          <w:trHeight w:val="463"/>
          <w:ins w:id="55066" w:author="RedCap - BigCR editor" w:date="2022-08-28T21:03:00Z"/>
        </w:trPr>
        <w:tc>
          <w:tcPr>
            <w:tcW w:w="1008" w:type="dxa"/>
            <w:tcBorders>
              <w:top w:val="nil"/>
            </w:tcBorders>
            <w:shd w:val="clear" w:color="auto" w:fill="auto"/>
          </w:tcPr>
          <w:p w14:paraId="10A9118F" w14:textId="77777777" w:rsidR="00441073" w:rsidRPr="00DB707E" w:rsidRDefault="00441073" w:rsidP="00A615F4">
            <w:pPr>
              <w:pStyle w:val="TAL"/>
              <w:rPr>
                <w:ins w:id="55067" w:author="RedCap - BigCR editor" w:date="2022-08-28T21:03:00Z"/>
              </w:rPr>
            </w:pPr>
          </w:p>
        </w:tc>
        <w:tc>
          <w:tcPr>
            <w:tcW w:w="1794" w:type="dxa"/>
          </w:tcPr>
          <w:p w14:paraId="411360C8" w14:textId="77777777" w:rsidR="00441073" w:rsidRPr="00DB707E" w:rsidRDefault="00441073" w:rsidP="00A615F4">
            <w:pPr>
              <w:pStyle w:val="TAL"/>
              <w:rPr>
                <w:ins w:id="55068" w:author="RedCap - BigCR editor" w:date="2022-08-28T21:03:00Z"/>
              </w:rPr>
            </w:pPr>
            <w:ins w:id="55069" w:author="RedCap - BigCR editor" w:date="2022-08-28T21:03:00Z">
              <w:r w:rsidRPr="00DB707E">
                <w:t>Neighbour cells</w:t>
              </w:r>
            </w:ins>
          </w:p>
        </w:tc>
        <w:tc>
          <w:tcPr>
            <w:tcW w:w="708" w:type="dxa"/>
          </w:tcPr>
          <w:p w14:paraId="1F74BD96" w14:textId="77777777" w:rsidR="00441073" w:rsidRPr="00DB707E" w:rsidRDefault="00441073" w:rsidP="00A615F4">
            <w:pPr>
              <w:pStyle w:val="TAC"/>
              <w:rPr>
                <w:ins w:id="55070" w:author="RedCap - BigCR editor" w:date="2022-08-28T21:03:00Z"/>
              </w:rPr>
            </w:pPr>
          </w:p>
        </w:tc>
        <w:tc>
          <w:tcPr>
            <w:tcW w:w="1418" w:type="dxa"/>
          </w:tcPr>
          <w:p w14:paraId="5C99F0AB" w14:textId="77777777" w:rsidR="00441073" w:rsidRPr="00DB707E" w:rsidRDefault="00441073" w:rsidP="00A615F4">
            <w:pPr>
              <w:pStyle w:val="TAC"/>
              <w:rPr>
                <w:ins w:id="55071" w:author="RedCap - BigCR editor" w:date="2022-08-28T21:03:00Z"/>
              </w:rPr>
            </w:pPr>
            <w:ins w:id="55072" w:author="RedCap - BigCR editor" w:date="2022-08-28T21:03:00Z">
              <w:r w:rsidRPr="00DB707E">
                <w:rPr>
                  <w:lang w:eastAsia="zh-CN"/>
                </w:rPr>
                <w:t>1</w:t>
              </w:r>
            </w:ins>
          </w:p>
        </w:tc>
        <w:tc>
          <w:tcPr>
            <w:tcW w:w="1134" w:type="dxa"/>
          </w:tcPr>
          <w:p w14:paraId="18B2AD69" w14:textId="77777777" w:rsidR="00441073" w:rsidRPr="00DB707E" w:rsidRDefault="00441073" w:rsidP="00A615F4">
            <w:pPr>
              <w:pStyle w:val="TAC"/>
              <w:rPr>
                <w:ins w:id="55073" w:author="RedCap - BigCR editor" w:date="2022-08-28T21:03:00Z"/>
              </w:rPr>
            </w:pPr>
            <w:ins w:id="55074" w:author="RedCap - BigCR editor" w:date="2022-08-28T21:03:00Z">
              <w:r w:rsidRPr="00DB707E">
                <w:t xml:space="preserve">Cell2 </w:t>
              </w:r>
            </w:ins>
          </w:p>
        </w:tc>
        <w:tc>
          <w:tcPr>
            <w:tcW w:w="3544" w:type="dxa"/>
            <w:tcBorders>
              <w:bottom w:val="single" w:sz="4" w:space="0" w:color="auto"/>
            </w:tcBorders>
          </w:tcPr>
          <w:p w14:paraId="19B34E18" w14:textId="77777777" w:rsidR="00441073" w:rsidRPr="00DB707E" w:rsidRDefault="00441073" w:rsidP="00A615F4">
            <w:pPr>
              <w:pStyle w:val="TAC"/>
              <w:rPr>
                <w:ins w:id="55075" w:author="RedCap - BigCR editor" w:date="2022-08-28T21:03:00Z"/>
              </w:rPr>
            </w:pPr>
          </w:p>
        </w:tc>
      </w:tr>
      <w:tr w:rsidR="00441073" w:rsidRPr="00DB707E" w14:paraId="3E1C898E" w14:textId="77777777" w:rsidTr="00A615F4">
        <w:trPr>
          <w:cantSplit/>
          <w:ins w:id="55076" w:author="RedCap - BigCR editor" w:date="2022-08-28T21:03:00Z"/>
        </w:trPr>
        <w:tc>
          <w:tcPr>
            <w:tcW w:w="1008" w:type="dxa"/>
          </w:tcPr>
          <w:p w14:paraId="1BEB26BC" w14:textId="77777777" w:rsidR="00441073" w:rsidRPr="00DB707E" w:rsidRDefault="00441073" w:rsidP="00A615F4">
            <w:pPr>
              <w:pStyle w:val="TAL"/>
              <w:rPr>
                <w:ins w:id="55077" w:author="RedCap - BigCR editor" w:date="2022-08-28T21:03:00Z"/>
              </w:rPr>
            </w:pPr>
            <w:ins w:id="55078" w:author="RedCap - BigCR editor" w:date="2022-08-28T21:03:00Z">
              <w:r w:rsidRPr="00DB707E">
                <w:t>Final condition</w:t>
              </w:r>
            </w:ins>
          </w:p>
        </w:tc>
        <w:tc>
          <w:tcPr>
            <w:tcW w:w="1794" w:type="dxa"/>
          </w:tcPr>
          <w:p w14:paraId="2739BD82" w14:textId="77777777" w:rsidR="00441073" w:rsidRPr="00DB707E" w:rsidRDefault="00441073" w:rsidP="00A615F4">
            <w:pPr>
              <w:pStyle w:val="TAL"/>
              <w:rPr>
                <w:ins w:id="55079" w:author="RedCap - BigCR editor" w:date="2022-08-28T21:03:00Z"/>
              </w:rPr>
            </w:pPr>
            <w:ins w:id="55080" w:author="RedCap - BigCR editor" w:date="2022-08-28T21:03:00Z">
              <w:r w:rsidRPr="00DB707E">
                <w:t>Active cell</w:t>
              </w:r>
            </w:ins>
          </w:p>
        </w:tc>
        <w:tc>
          <w:tcPr>
            <w:tcW w:w="708" w:type="dxa"/>
          </w:tcPr>
          <w:p w14:paraId="6D27FB71" w14:textId="77777777" w:rsidR="00441073" w:rsidRPr="00DB707E" w:rsidRDefault="00441073" w:rsidP="00A615F4">
            <w:pPr>
              <w:pStyle w:val="TAC"/>
              <w:rPr>
                <w:ins w:id="55081" w:author="RedCap - BigCR editor" w:date="2022-08-28T21:03:00Z"/>
              </w:rPr>
            </w:pPr>
          </w:p>
        </w:tc>
        <w:tc>
          <w:tcPr>
            <w:tcW w:w="1418" w:type="dxa"/>
          </w:tcPr>
          <w:p w14:paraId="31E60860" w14:textId="77777777" w:rsidR="00441073" w:rsidRPr="00DB707E" w:rsidRDefault="00441073" w:rsidP="00A615F4">
            <w:pPr>
              <w:pStyle w:val="TAC"/>
              <w:rPr>
                <w:ins w:id="55082" w:author="RedCap - BigCR editor" w:date="2022-08-28T21:03:00Z"/>
              </w:rPr>
            </w:pPr>
            <w:ins w:id="55083" w:author="RedCap - BigCR editor" w:date="2022-08-28T21:03:00Z">
              <w:r w:rsidRPr="00DB707E">
                <w:rPr>
                  <w:lang w:eastAsia="zh-CN"/>
                </w:rPr>
                <w:t>1</w:t>
              </w:r>
            </w:ins>
          </w:p>
        </w:tc>
        <w:tc>
          <w:tcPr>
            <w:tcW w:w="1134" w:type="dxa"/>
          </w:tcPr>
          <w:p w14:paraId="60DC1B1F" w14:textId="77777777" w:rsidR="00441073" w:rsidRPr="00DB707E" w:rsidRDefault="00441073" w:rsidP="00A615F4">
            <w:pPr>
              <w:pStyle w:val="TAC"/>
              <w:rPr>
                <w:ins w:id="55084" w:author="RedCap - BigCR editor" w:date="2022-08-28T21:03:00Z"/>
              </w:rPr>
            </w:pPr>
            <w:ins w:id="55085" w:author="RedCap - BigCR editor" w:date="2022-08-28T21:03:00Z">
              <w:r w:rsidRPr="00DB707E">
                <w:t>Cell2</w:t>
              </w:r>
            </w:ins>
          </w:p>
        </w:tc>
        <w:tc>
          <w:tcPr>
            <w:tcW w:w="3544" w:type="dxa"/>
          </w:tcPr>
          <w:p w14:paraId="770962B4" w14:textId="77777777" w:rsidR="00441073" w:rsidRPr="00DB707E" w:rsidRDefault="00441073" w:rsidP="00A615F4">
            <w:pPr>
              <w:pStyle w:val="TAC"/>
              <w:rPr>
                <w:ins w:id="55086" w:author="RedCap - BigCR editor" w:date="2022-08-28T21:03:00Z"/>
              </w:rPr>
            </w:pPr>
          </w:p>
        </w:tc>
      </w:tr>
      <w:tr w:rsidR="00441073" w:rsidRPr="00DB707E" w14:paraId="1E0AA04D" w14:textId="77777777" w:rsidTr="00A615F4">
        <w:trPr>
          <w:cantSplit/>
          <w:ins w:id="55087" w:author="RedCap - BigCR editor" w:date="2022-08-28T21:03:00Z"/>
        </w:trPr>
        <w:tc>
          <w:tcPr>
            <w:tcW w:w="2802" w:type="dxa"/>
            <w:gridSpan w:val="2"/>
          </w:tcPr>
          <w:p w14:paraId="67D5D14B" w14:textId="77777777" w:rsidR="00441073" w:rsidRPr="00DB707E" w:rsidRDefault="00441073" w:rsidP="00A615F4">
            <w:pPr>
              <w:pStyle w:val="TAL"/>
              <w:rPr>
                <w:ins w:id="55088" w:author="RedCap - BigCR editor" w:date="2022-08-28T21:03:00Z"/>
              </w:rPr>
            </w:pPr>
            <w:ins w:id="55089" w:author="RedCap - BigCR editor" w:date="2022-08-28T21:03:00Z">
              <w:r w:rsidRPr="00DB707E">
                <w:rPr>
                  <w:rFonts w:cs="v4.2.0"/>
                  <w:bCs/>
                </w:rPr>
                <w:t>RF Channel Number</w:t>
              </w:r>
            </w:ins>
          </w:p>
        </w:tc>
        <w:tc>
          <w:tcPr>
            <w:tcW w:w="708" w:type="dxa"/>
          </w:tcPr>
          <w:p w14:paraId="10CB19BE" w14:textId="77777777" w:rsidR="00441073" w:rsidRPr="00DB707E" w:rsidRDefault="00441073" w:rsidP="00A615F4">
            <w:pPr>
              <w:pStyle w:val="TAC"/>
              <w:rPr>
                <w:ins w:id="55090" w:author="RedCap - BigCR editor" w:date="2022-08-28T21:03:00Z"/>
              </w:rPr>
            </w:pPr>
          </w:p>
        </w:tc>
        <w:tc>
          <w:tcPr>
            <w:tcW w:w="1418" w:type="dxa"/>
          </w:tcPr>
          <w:p w14:paraId="5AA74C4A" w14:textId="77777777" w:rsidR="00441073" w:rsidRPr="00DB707E" w:rsidRDefault="00441073" w:rsidP="00A615F4">
            <w:pPr>
              <w:pStyle w:val="TAC"/>
              <w:rPr>
                <w:ins w:id="55091" w:author="RedCap - BigCR editor" w:date="2022-08-28T21:03:00Z"/>
                <w:rFonts w:cs="v4.2.0"/>
                <w:bCs/>
              </w:rPr>
            </w:pPr>
            <w:ins w:id="55092" w:author="RedCap - BigCR editor" w:date="2022-08-28T21:03:00Z">
              <w:r w:rsidRPr="00DB707E">
                <w:rPr>
                  <w:lang w:eastAsia="zh-CN"/>
                </w:rPr>
                <w:t>1</w:t>
              </w:r>
            </w:ins>
          </w:p>
        </w:tc>
        <w:tc>
          <w:tcPr>
            <w:tcW w:w="1134" w:type="dxa"/>
          </w:tcPr>
          <w:p w14:paraId="5F268A8C" w14:textId="77777777" w:rsidR="00441073" w:rsidRPr="00DB707E" w:rsidRDefault="00441073" w:rsidP="00A615F4">
            <w:pPr>
              <w:pStyle w:val="TAC"/>
              <w:rPr>
                <w:ins w:id="55093" w:author="RedCap - BigCR editor" w:date="2022-08-28T21:03:00Z"/>
              </w:rPr>
            </w:pPr>
            <w:ins w:id="55094" w:author="RedCap - BigCR editor" w:date="2022-08-28T21:03:00Z">
              <w:r w:rsidRPr="00DB707E">
                <w:rPr>
                  <w:rFonts w:cs="v4.2.0"/>
                  <w:bCs/>
                </w:rPr>
                <w:t>1, 2</w:t>
              </w:r>
            </w:ins>
          </w:p>
        </w:tc>
        <w:tc>
          <w:tcPr>
            <w:tcW w:w="3544" w:type="dxa"/>
          </w:tcPr>
          <w:p w14:paraId="649E0AA1" w14:textId="77777777" w:rsidR="00441073" w:rsidRPr="00DB707E" w:rsidRDefault="00441073" w:rsidP="00A615F4">
            <w:pPr>
              <w:pStyle w:val="TAC"/>
              <w:rPr>
                <w:ins w:id="55095" w:author="RedCap - BigCR editor" w:date="2022-08-28T21:03:00Z"/>
              </w:rPr>
            </w:pPr>
          </w:p>
        </w:tc>
      </w:tr>
      <w:tr w:rsidR="00441073" w:rsidRPr="00DB707E" w14:paraId="5CD054A2" w14:textId="77777777" w:rsidTr="00A615F4">
        <w:trPr>
          <w:cantSplit/>
          <w:ins w:id="55096" w:author="RedCap - BigCR editor" w:date="2022-08-28T21:03:00Z"/>
        </w:trPr>
        <w:tc>
          <w:tcPr>
            <w:tcW w:w="2802" w:type="dxa"/>
            <w:gridSpan w:val="2"/>
          </w:tcPr>
          <w:p w14:paraId="18B46D56" w14:textId="77777777" w:rsidR="00441073" w:rsidRPr="00DB707E" w:rsidRDefault="00441073" w:rsidP="00A615F4">
            <w:pPr>
              <w:pStyle w:val="TAL"/>
              <w:rPr>
                <w:ins w:id="55097" w:author="RedCap - BigCR editor" w:date="2022-08-28T21:03:00Z"/>
                <w:lang w:eastAsia="zh-CN"/>
              </w:rPr>
            </w:pPr>
            <w:ins w:id="55098" w:author="RedCap - BigCR editor" w:date="2022-08-28T21:03:00Z">
              <w:r w:rsidRPr="00DB707E">
                <w:rPr>
                  <w:lang w:eastAsia="zh-CN"/>
                </w:rPr>
                <w:t>Time offset between cells</w:t>
              </w:r>
            </w:ins>
          </w:p>
        </w:tc>
        <w:tc>
          <w:tcPr>
            <w:tcW w:w="708" w:type="dxa"/>
          </w:tcPr>
          <w:p w14:paraId="5CD33B08" w14:textId="77777777" w:rsidR="00441073" w:rsidRPr="00DB707E" w:rsidRDefault="00441073" w:rsidP="00A615F4">
            <w:pPr>
              <w:pStyle w:val="TAC"/>
              <w:rPr>
                <w:ins w:id="55099" w:author="RedCap - BigCR editor" w:date="2022-08-28T21:03:00Z"/>
                <w:rFonts w:cs="v4.2.0"/>
              </w:rPr>
            </w:pPr>
          </w:p>
        </w:tc>
        <w:tc>
          <w:tcPr>
            <w:tcW w:w="1418" w:type="dxa"/>
          </w:tcPr>
          <w:p w14:paraId="2E8C83FD" w14:textId="77777777" w:rsidR="00441073" w:rsidRPr="00DB707E" w:rsidRDefault="00441073" w:rsidP="00A615F4">
            <w:pPr>
              <w:pStyle w:val="TAC"/>
              <w:rPr>
                <w:ins w:id="55100" w:author="RedCap - BigCR editor" w:date="2022-08-28T21:03:00Z"/>
                <w:lang w:eastAsia="zh-CN"/>
              </w:rPr>
            </w:pPr>
            <w:ins w:id="55101" w:author="RedCap - BigCR editor" w:date="2022-08-28T21:03:00Z">
              <w:r w:rsidRPr="00DB707E">
                <w:rPr>
                  <w:lang w:eastAsia="zh-CN"/>
                </w:rPr>
                <w:t>1</w:t>
              </w:r>
            </w:ins>
          </w:p>
        </w:tc>
        <w:tc>
          <w:tcPr>
            <w:tcW w:w="1134" w:type="dxa"/>
          </w:tcPr>
          <w:p w14:paraId="5FB051D5" w14:textId="77777777" w:rsidR="00441073" w:rsidRPr="00DB707E" w:rsidRDefault="00441073" w:rsidP="00A615F4">
            <w:pPr>
              <w:pStyle w:val="TAC"/>
              <w:rPr>
                <w:ins w:id="55102" w:author="RedCap - BigCR editor" w:date="2022-08-28T21:03:00Z"/>
                <w:rFonts w:cs="v4.2.0"/>
              </w:rPr>
            </w:pPr>
            <w:ins w:id="55103" w:author="RedCap - BigCR editor" w:date="2022-08-28T21:03:00Z">
              <w:r w:rsidRPr="00DB707E">
                <w:rPr>
                  <w:rFonts w:cs="v4.2.0"/>
                </w:rPr>
                <w:t xml:space="preserve">3 </w:t>
              </w:r>
              <w:r w:rsidRPr="00DB707E">
                <w:rPr>
                  <w:rFonts w:cs="v4.2.0"/>
                </w:rPr>
                <w:sym w:font="Symbol" w:char="F06D"/>
              </w:r>
              <w:r w:rsidRPr="00DB707E">
                <w:rPr>
                  <w:rFonts w:cs="v4.2.0"/>
                </w:rPr>
                <w:t>s</w:t>
              </w:r>
            </w:ins>
          </w:p>
        </w:tc>
        <w:tc>
          <w:tcPr>
            <w:tcW w:w="3544" w:type="dxa"/>
          </w:tcPr>
          <w:p w14:paraId="0A4038D1" w14:textId="77777777" w:rsidR="00441073" w:rsidRPr="00DB707E" w:rsidRDefault="00441073" w:rsidP="00A615F4">
            <w:pPr>
              <w:pStyle w:val="TAC"/>
              <w:rPr>
                <w:ins w:id="55104" w:author="RedCap - BigCR editor" w:date="2022-08-28T21:03:00Z"/>
                <w:rFonts w:cs="v4.2.0"/>
              </w:rPr>
            </w:pPr>
            <w:ins w:id="55105" w:author="RedCap - BigCR editor" w:date="2022-08-28T21:03:00Z">
              <w:r w:rsidRPr="00DB707E">
                <w:rPr>
                  <w:rFonts w:cs="v4.2.0"/>
                </w:rPr>
                <w:t>Synchronous cells</w:t>
              </w:r>
            </w:ins>
          </w:p>
        </w:tc>
      </w:tr>
      <w:tr w:rsidR="00441073" w:rsidRPr="00DB707E" w14:paraId="6217053B" w14:textId="77777777" w:rsidTr="00A615F4">
        <w:trPr>
          <w:cantSplit/>
          <w:ins w:id="55106" w:author="RedCap - BigCR editor" w:date="2022-08-28T21:03:00Z"/>
        </w:trPr>
        <w:tc>
          <w:tcPr>
            <w:tcW w:w="2802" w:type="dxa"/>
            <w:gridSpan w:val="2"/>
          </w:tcPr>
          <w:p w14:paraId="3F4BB939" w14:textId="77777777" w:rsidR="00441073" w:rsidRPr="00DB707E" w:rsidRDefault="00441073" w:rsidP="00A615F4">
            <w:pPr>
              <w:pStyle w:val="TAL"/>
              <w:rPr>
                <w:ins w:id="55107" w:author="RedCap - BigCR editor" w:date="2022-08-28T21:03:00Z"/>
              </w:rPr>
            </w:pPr>
            <w:ins w:id="55108" w:author="RedCap - BigCR editor" w:date="2022-08-28T21:03:00Z">
              <w:r w:rsidRPr="00DB707E">
                <w:t>N310</w:t>
              </w:r>
            </w:ins>
          </w:p>
        </w:tc>
        <w:tc>
          <w:tcPr>
            <w:tcW w:w="708" w:type="dxa"/>
          </w:tcPr>
          <w:p w14:paraId="570D8889" w14:textId="77777777" w:rsidR="00441073" w:rsidRPr="00DB707E" w:rsidRDefault="00441073" w:rsidP="00A615F4">
            <w:pPr>
              <w:pStyle w:val="TAC"/>
              <w:rPr>
                <w:ins w:id="55109" w:author="RedCap - BigCR editor" w:date="2022-08-28T21:03:00Z"/>
              </w:rPr>
            </w:pPr>
            <w:ins w:id="55110" w:author="RedCap - BigCR editor" w:date="2022-08-28T21:03:00Z">
              <w:r w:rsidRPr="00DB707E">
                <w:rPr>
                  <w:rFonts w:cs="v4.2.0"/>
                </w:rPr>
                <w:t>-</w:t>
              </w:r>
            </w:ins>
          </w:p>
        </w:tc>
        <w:tc>
          <w:tcPr>
            <w:tcW w:w="1418" w:type="dxa"/>
          </w:tcPr>
          <w:p w14:paraId="3D3BDEE4" w14:textId="77777777" w:rsidR="00441073" w:rsidRPr="00DB707E" w:rsidRDefault="00441073" w:rsidP="00A615F4">
            <w:pPr>
              <w:pStyle w:val="TAC"/>
              <w:rPr>
                <w:ins w:id="55111" w:author="RedCap - BigCR editor" w:date="2022-08-28T21:03:00Z"/>
                <w:rFonts w:cs="v4.2.0"/>
              </w:rPr>
            </w:pPr>
            <w:ins w:id="55112" w:author="RedCap - BigCR editor" w:date="2022-08-28T21:03:00Z">
              <w:r w:rsidRPr="00DB707E">
                <w:rPr>
                  <w:lang w:eastAsia="zh-CN"/>
                </w:rPr>
                <w:t>1</w:t>
              </w:r>
            </w:ins>
          </w:p>
        </w:tc>
        <w:tc>
          <w:tcPr>
            <w:tcW w:w="1134" w:type="dxa"/>
          </w:tcPr>
          <w:p w14:paraId="3CE2929E" w14:textId="77777777" w:rsidR="00441073" w:rsidRPr="00DB707E" w:rsidRDefault="00441073" w:rsidP="00A615F4">
            <w:pPr>
              <w:pStyle w:val="TAC"/>
              <w:rPr>
                <w:ins w:id="55113" w:author="RedCap - BigCR editor" w:date="2022-08-28T21:03:00Z"/>
              </w:rPr>
            </w:pPr>
            <w:ins w:id="55114" w:author="RedCap - BigCR editor" w:date="2022-08-28T21:03:00Z">
              <w:r w:rsidRPr="00DB707E">
                <w:rPr>
                  <w:rFonts w:cs="v4.2.0"/>
                </w:rPr>
                <w:t>1</w:t>
              </w:r>
            </w:ins>
          </w:p>
        </w:tc>
        <w:tc>
          <w:tcPr>
            <w:tcW w:w="3544" w:type="dxa"/>
          </w:tcPr>
          <w:p w14:paraId="5B1F7D4E" w14:textId="77777777" w:rsidR="00441073" w:rsidRPr="00DB707E" w:rsidRDefault="00441073" w:rsidP="00A615F4">
            <w:pPr>
              <w:pStyle w:val="TAC"/>
              <w:rPr>
                <w:ins w:id="55115" w:author="RedCap - BigCR editor" w:date="2022-08-28T21:03:00Z"/>
              </w:rPr>
            </w:pPr>
            <w:ins w:id="55116" w:author="RedCap - BigCR editor" w:date="2022-08-28T21:03:00Z">
              <w:r w:rsidRPr="00DB707E">
                <w:t>Maximum consecutive out-of-sync indications from lower layers</w:t>
              </w:r>
            </w:ins>
          </w:p>
        </w:tc>
      </w:tr>
      <w:tr w:rsidR="00441073" w:rsidRPr="00DB707E" w14:paraId="64D5A6C1" w14:textId="77777777" w:rsidTr="00A615F4">
        <w:trPr>
          <w:cantSplit/>
          <w:ins w:id="55117" w:author="RedCap - BigCR editor" w:date="2022-08-28T21:03:00Z"/>
        </w:trPr>
        <w:tc>
          <w:tcPr>
            <w:tcW w:w="2802" w:type="dxa"/>
            <w:gridSpan w:val="2"/>
          </w:tcPr>
          <w:p w14:paraId="283097DB" w14:textId="77777777" w:rsidR="00441073" w:rsidRPr="00DB707E" w:rsidRDefault="00441073" w:rsidP="00A615F4">
            <w:pPr>
              <w:pStyle w:val="TAL"/>
              <w:rPr>
                <w:ins w:id="55118" w:author="RedCap - BigCR editor" w:date="2022-08-28T21:03:00Z"/>
              </w:rPr>
            </w:pPr>
            <w:ins w:id="55119" w:author="RedCap - BigCR editor" w:date="2022-08-28T21:03:00Z">
              <w:r w:rsidRPr="00DB707E">
                <w:t>N311</w:t>
              </w:r>
            </w:ins>
          </w:p>
        </w:tc>
        <w:tc>
          <w:tcPr>
            <w:tcW w:w="708" w:type="dxa"/>
          </w:tcPr>
          <w:p w14:paraId="6B3E63DA" w14:textId="77777777" w:rsidR="00441073" w:rsidRPr="00DB707E" w:rsidRDefault="00441073" w:rsidP="00A615F4">
            <w:pPr>
              <w:pStyle w:val="TAC"/>
              <w:rPr>
                <w:ins w:id="55120" w:author="RedCap - BigCR editor" w:date="2022-08-28T21:03:00Z"/>
              </w:rPr>
            </w:pPr>
            <w:ins w:id="55121" w:author="RedCap - BigCR editor" w:date="2022-08-28T21:03:00Z">
              <w:r w:rsidRPr="00DB707E">
                <w:rPr>
                  <w:rFonts w:cs="v4.2.0"/>
                </w:rPr>
                <w:t>-</w:t>
              </w:r>
            </w:ins>
          </w:p>
        </w:tc>
        <w:tc>
          <w:tcPr>
            <w:tcW w:w="1418" w:type="dxa"/>
          </w:tcPr>
          <w:p w14:paraId="5389A458" w14:textId="77777777" w:rsidR="00441073" w:rsidRPr="00DB707E" w:rsidRDefault="00441073" w:rsidP="00A615F4">
            <w:pPr>
              <w:pStyle w:val="TAC"/>
              <w:rPr>
                <w:ins w:id="55122" w:author="RedCap - BigCR editor" w:date="2022-08-28T21:03:00Z"/>
                <w:rFonts w:cs="v4.2.0"/>
              </w:rPr>
            </w:pPr>
            <w:ins w:id="55123" w:author="RedCap - BigCR editor" w:date="2022-08-28T21:03:00Z">
              <w:r w:rsidRPr="00DB707E">
                <w:rPr>
                  <w:lang w:eastAsia="zh-CN"/>
                </w:rPr>
                <w:t>1</w:t>
              </w:r>
            </w:ins>
          </w:p>
        </w:tc>
        <w:tc>
          <w:tcPr>
            <w:tcW w:w="1134" w:type="dxa"/>
          </w:tcPr>
          <w:p w14:paraId="6272B170" w14:textId="77777777" w:rsidR="00441073" w:rsidRPr="00DB707E" w:rsidRDefault="00441073" w:rsidP="00A615F4">
            <w:pPr>
              <w:pStyle w:val="TAC"/>
              <w:rPr>
                <w:ins w:id="55124" w:author="RedCap - BigCR editor" w:date="2022-08-28T21:03:00Z"/>
              </w:rPr>
            </w:pPr>
            <w:ins w:id="55125" w:author="RedCap - BigCR editor" w:date="2022-08-28T21:03:00Z">
              <w:r w:rsidRPr="00DB707E">
                <w:rPr>
                  <w:rFonts w:cs="v4.2.0"/>
                </w:rPr>
                <w:t>1</w:t>
              </w:r>
            </w:ins>
          </w:p>
        </w:tc>
        <w:tc>
          <w:tcPr>
            <w:tcW w:w="3544" w:type="dxa"/>
          </w:tcPr>
          <w:p w14:paraId="650DFDFC" w14:textId="77777777" w:rsidR="00441073" w:rsidRPr="00DB707E" w:rsidRDefault="00441073" w:rsidP="00A615F4">
            <w:pPr>
              <w:pStyle w:val="TAC"/>
              <w:rPr>
                <w:ins w:id="55126" w:author="RedCap - BigCR editor" w:date="2022-08-28T21:03:00Z"/>
              </w:rPr>
            </w:pPr>
            <w:ins w:id="55127" w:author="RedCap - BigCR editor" w:date="2022-08-28T21:03:00Z">
              <w:r w:rsidRPr="00DB707E">
                <w:t>Minimum consecutive in-sync indications from lower layers</w:t>
              </w:r>
            </w:ins>
          </w:p>
        </w:tc>
      </w:tr>
      <w:tr w:rsidR="00441073" w:rsidRPr="00DB707E" w14:paraId="5BE394BB" w14:textId="77777777" w:rsidTr="00A615F4">
        <w:trPr>
          <w:cantSplit/>
          <w:ins w:id="55128" w:author="RedCap - BigCR editor" w:date="2022-08-28T21:03:00Z"/>
        </w:trPr>
        <w:tc>
          <w:tcPr>
            <w:tcW w:w="2802" w:type="dxa"/>
            <w:gridSpan w:val="2"/>
          </w:tcPr>
          <w:p w14:paraId="736B1DC4" w14:textId="77777777" w:rsidR="00441073" w:rsidRPr="00DB707E" w:rsidRDefault="00441073" w:rsidP="00A615F4">
            <w:pPr>
              <w:pStyle w:val="TAL"/>
              <w:rPr>
                <w:ins w:id="55129" w:author="RedCap - BigCR editor" w:date="2022-08-28T21:03:00Z"/>
              </w:rPr>
            </w:pPr>
            <w:ins w:id="55130" w:author="RedCap - BigCR editor" w:date="2022-08-28T21:03:00Z">
              <w:r w:rsidRPr="00DB707E">
                <w:t>T310</w:t>
              </w:r>
            </w:ins>
          </w:p>
        </w:tc>
        <w:tc>
          <w:tcPr>
            <w:tcW w:w="708" w:type="dxa"/>
          </w:tcPr>
          <w:p w14:paraId="6F61D85E" w14:textId="77777777" w:rsidR="00441073" w:rsidRPr="00DB707E" w:rsidRDefault="00441073" w:rsidP="00A615F4">
            <w:pPr>
              <w:pStyle w:val="TAC"/>
              <w:rPr>
                <w:ins w:id="55131" w:author="RedCap - BigCR editor" w:date="2022-08-28T21:03:00Z"/>
              </w:rPr>
            </w:pPr>
            <w:proofErr w:type="spellStart"/>
            <w:ins w:id="55132" w:author="RedCap - BigCR editor" w:date="2022-08-28T21:03:00Z">
              <w:r w:rsidRPr="00DB707E">
                <w:rPr>
                  <w:rFonts w:cs="v4.2.0"/>
                </w:rPr>
                <w:t>ms</w:t>
              </w:r>
              <w:proofErr w:type="spellEnd"/>
            </w:ins>
          </w:p>
        </w:tc>
        <w:tc>
          <w:tcPr>
            <w:tcW w:w="1418" w:type="dxa"/>
          </w:tcPr>
          <w:p w14:paraId="17B68B35" w14:textId="77777777" w:rsidR="00441073" w:rsidRPr="00DB707E" w:rsidRDefault="00441073" w:rsidP="00A615F4">
            <w:pPr>
              <w:pStyle w:val="TAC"/>
              <w:rPr>
                <w:ins w:id="55133" w:author="RedCap - BigCR editor" w:date="2022-08-28T21:03:00Z"/>
                <w:rFonts w:cs="v4.2.0"/>
              </w:rPr>
            </w:pPr>
            <w:ins w:id="55134" w:author="RedCap - BigCR editor" w:date="2022-08-28T21:03:00Z">
              <w:r w:rsidRPr="00DB707E">
                <w:rPr>
                  <w:lang w:eastAsia="zh-CN"/>
                </w:rPr>
                <w:t>1</w:t>
              </w:r>
            </w:ins>
          </w:p>
        </w:tc>
        <w:tc>
          <w:tcPr>
            <w:tcW w:w="1134" w:type="dxa"/>
          </w:tcPr>
          <w:p w14:paraId="510729E0" w14:textId="77777777" w:rsidR="00441073" w:rsidRPr="00DB707E" w:rsidRDefault="00441073" w:rsidP="00A615F4">
            <w:pPr>
              <w:pStyle w:val="TAC"/>
              <w:rPr>
                <w:ins w:id="55135" w:author="RedCap - BigCR editor" w:date="2022-08-28T21:03:00Z"/>
              </w:rPr>
            </w:pPr>
            <w:ins w:id="55136" w:author="RedCap - BigCR editor" w:date="2022-08-28T21:03:00Z">
              <w:r w:rsidRPr="00DB707E">
                <w:rPr>
                  <w:rFonts w:cs="v4.2.0"/>
                </w:rPr>
                <w:t>0</w:t>
              </w:r>
            </w:ins>
          </w:p>
        </w:tc>
        <w:tc>
          <w:tcPr>
            <w:tcW w:w="3544" w:type="dxa"/>
          </w:tcPr>
          <w:p w14:paraId="1ADE4401" w14:textId="77777777" w:rsidR="00441073" w:rsidRPr="00DB707E" w:rsidRDefault="00441073" w:rsidP="00A615F4">
            <w:pPr>
              <w:pStyle w:val="TAC"/>
              <w:rPr>
                <w:ins w:id="55137" w:author="RedCap - BigCR editor" w:date="2022-08-28T21:03:00Z"/>
              </w:rPr>
            </w:pPr>
            <w:ins w:id="55138" w:author="RedCap - BigCR editor" w:date="2022-08-28T21:03:00Z">
              <w:r w:rsidRPr="00DB707E">
                <w:rPr>
                  <w:rFonts w:cs="v4.2.0"/>
                </w:rPr>
                <w:t>Radio link failure timer; T310 is disabled</w:t>
              </w:r>
            </w:ins>
          </w:p>
        </w:tc>
      </w:tr>
      <w:tr w:rsidR="00441073" w:rsidRPr="00DB707E" w14:paraId="4872A074" w14:textId="77777777" w:rsidTr="00A615F4">
        <w:trPr>
          <w:cantSplit/>
          <w:ins w:id="55139" w:author="RedCap - BigCR editor" w:date="2022-08-28T21:03:00Z"/>
        </w:trPr>
        <w:tc>
          <w:tcPr>
            <w:tcW w:w="2802" w:type="dxa"/>
            <w:gridSpan w:val="2"/>
          </w:tcPr>
          <w:p w14:paraId="44CDB6E1" w14:textId="77777777" w:rsidR="00441073" w:rsidRPr="00DB707E" w:rsidRDefault="00441073" w:rsidP="00A615F4">
            <w:pPr>
              <w:pStyle w:val="TAL"/>
              <w:rPr>
                <w:ins w:id="55140" w:author="RedCap - BigCR editor" w:date="2022-08-28T21:03:00Z"/>
              </w:rPr>
            </w:pPr>
            <w:ins w:id="55141" w:author="RedCap - BigCR editor" w:date="2022-08-28T21:03:00Z">
              <w:r w:rsidRPr="00DB707E">
                <w:t>T311</w:t>
              </w:r>
            </w:ins>
          </w:p>
        </w:tc>
        <w:tc>
          <w:tcPr>
            <w:tcW w:w="708" w:type="dxa"/>
          </w:tcPr>
          <w:p w14:paraId="22EDB3A0" w14:textId="77777777" w:rsidR="00441073" w:rsidRPr="00DB707E" w:rsidRDefault="00441073" w:rsidP="00A615F4">
            <w:pPr>
              <w:pStyle w:val="TAC"/>
              <w:rPr>
                <w:ins w:id="55142" w:author="RedCap - BigCR editor" w:date="2022-08-28T21:03:00Z"/>
              </w:rPr>
            </w:pPr>
            <w:proofErr w:type="spellStart"/>
            <w:ins w:id="55143" w:author="RedCap - BigCR editor" w:date="2022-08-28T21:03:00Z">
              <w:r w:rsidRPr="00DB707E">
                <w:rPr>
                  <w:rFonts w:cs="v4.2.0"/>
                </w:rPr>
                <w:t>ms</w:t>
              </w:r>
              <w:proofErr w:type="spellEnd"/>
            </w:ins>
          </w:p>
        </w:tc>
        <w:tc>
          <w:tcPr>
            <w:tcW w:w="1418" w:type="dxa"/>
          </w:tcPr>
          <w:p w14:paraId="1410CB75" w14:textId="77777777" w:rsidR="00441073" w:rsidRPr="00DB707E" w:rsidRDefault="00441073" w:rsidP="00A615F4">
            <w:pPr>
              <w:pStyle w:val="TAC"/>
              <w:rPr>
                <w:ins w:id="55144" w:author="RedCap - BigCR editor" w:date="2022-08-28T21:03:00Z"/>
                <w:rFonts w:cs="v4.2.0"/>
              </w:rPr>
            </w:pPr>
            <w:ins w:id="55145" w:author="RedCap - BigCR editor" w:date="2022-08-28T21:03:00Z">
              <w:r w:rsidRPr="00DB707E">
                <w:rPr>
                  <w:lang w:eastAsia="zh-CN"/>
                </w:rPr>
                <w:t>1</w:t>
              </w:r>
            </w:ins>
          </w:p>
        </w:tc>
        <w:tc>
          <w:tcPr>
            <w:tcW w:w="1134" w:type="dxa"/>
          </w:tcPr>
          <w:p w14:paraId="635A022C" w14:textId="77777777" w:rsidR="00441073" w:rsidRPr="00DB707E" w:rsidRDefault="00441073" w:rsidP="00A615F4">
            <w:pPr>
              <w:pStyle w:val="TAC"/>
              <w:rPr>
                <w:ins w:id="55146" w:author="RedCap - BigCR editor" w:date="2022-08-28T21:03:00Z"/>
              </w:rPr>
            </w:pPr>
            <w:ins w:id="55147" w:author="RedCap - BigCR editor" w:date="2022-08-28T21:03:00Z">
              <w:r w:rsidRPr="00DB707E">
                <w:rPr>
                  <w:rFonts w:cs="v4.2.0"/>
                </w:rPr>
                <w:t>5000</w:t>
              </w:r>
            </w:ins>
          </w:p>
        </w:tc>
        <w:tc>
          <w:tcPr>
            <w:tcW w:w="3544" w:type="dxa"/>
          </w:tcPr>
          <w:p w14:paraId="0F123472" w14:textId="77777777" w:rsidR="00441073" w:rsidRPr="00DB707E" w:rsidRDefault="00441073" w:rsidP="00A615F4">
            <w:pPr>
              <w:pStyle w:val="TAC"/>
              <w:rPr>
                <w:ins w:id="55148" w:author="RedCap - BigCR editor" w:date="2022-08-28T21:03:00Z"/>
              </w:rPr>
            </w:pPr>
            <w:ins w:id="55149" w:author="RedCap - BigCR editor" w:date="2022-08-28T21:03:00Z">
              <w:r w:rsidRPr="00DB707E">
                <w:rPr>
                  <w:rFonts w:cs="v4.2.0"/>
                </w:rPr>
                <w:t>RRC re-establishment timer</w:t>
              </w:r>
            </w:ins>
          </w:p>
        </w:tc>
      </w:tr>
      <w:tr w:rsidR="00441073" w:rsidRPr="00DB707E" w14:paraId="21CAE114" w14:textId="77777777" w:rsidTr="00A615F4">
        <w:trPr>
          <w:cantSplit/>
          <w:ins w:id="55150" w:author="RedCap - BigCR editor" w:date="2022-08-28T21:03:00Z"/>
        </w:trPr>
        <w:tc>
          <w:tcPr>
            <w:tcW w:w="2802" w:type="dxa"/>
            <w:gridSpan w:val="2"/>
          </w:tcPr>
          <w:p w14:paraId="70824DF7" w14:textId="77777777" w:rsidR="00441073" w:rsidRPr="00DB707E" w:rsidRDefault="00441073" w:rsidP="00A615F4">
            <w:pPr>
              <w:pStyle w:val="TAL"/>
              <w:rPr>
                <w:ins w:id="55151" w:author="RedCap - BigCR editor" w:date="2022-08-28T21:03:00Z"/>
                <w:lang w:eastAsia="zh-CN"/>
              </w:rPr>
            </w:pPr>
            <w:ins w:id="55152" w:author="RedCap - BigCR editor" w:date="2022-08-28T21:03:00Z">
              <w:r w:rsidRPr="00DB707E">
                <w:rPr>
                  <w:lang w:eastAsia="zh-CN"/>
                </w:rPr>
                <w:t>Access Barring Information</w:t>
              </w:r>
            </w:ins>
          </w:p>
        </w:tc>
        <w:tc>
          <w:tcPr>
            <w:tcW w:w="708" w:type="dxa"/>
          </w:tcPr>
          <w:p w14:paraId="51F5F60A" w14:textId="77777777" w:rsidR="00441073" w:rsidRPr="00DB707E" w:rsidRDefault="00441073" w:rsidP="00A615F4">
            <w:pPr>
              <w:pStyle w:val="TAC"/>
              <w:rPr>
                <w:ins w:id="55153" w:author="RedCap - BigCR editor" w:date="2022-08-28T21:03:00Z"/>
                <w:rFonts w:cs="v4.2.0"/>
                <w:lang w:eastAsia="zh-CN"/>
              </w:rPr>
            </w:pPr>
            <w:ins w:id="55154" w:author="RedCap - BigCR editor" w:date="2022-08-28T21:03:00Z">
              <w:r w:rsidRPr="00DB707E">
                <w:rPr>
                  <w:rFonts w:cs="v4.2.0"/>
                  <w:lang w:eastAsia="zh-CN"/>
                </w:rPr>
                <w:t>-</w:t>
              </w:r>
            </w:ins>
          </w:p>
        </w:tc>
        <w:tc>
          <w:tcPr>
            <w:tcW w:w="1418" w:type="dxa"/>
          </w:tcPr>
          <w:p w14:paraId="63ECBA78" w14:textId="77777777" w:rsidR="00441073" w:rsidRPr="00DB707E" w:rsidRDefault="00441073" w:rsidP="00A615F4">
            <w:pPr>
              <w:pStyle w:val="TAC"/>
              <w:rPr>
                <w:ins w:id="55155" w:author="RedCap - BigCR editor" w:date="2022-08-28T21:03:00Z"/>
                <w:lang w:eastAsia="zh-CN"/>
              </w:rPr>
            </w:pPr>
            <w:ins w:id="55156" w:author="RedCap - BigCR editor" w:date="2022-08-28T21:03:00Z">
              <w:r w:rsidRPr="00DB707E">
                <w:rPr>
                  <w:lang w:eastAsia="zh-CN"/>
                </w:rPr>
                <w:t>1</w:t>
              </w:r>
            </w:ins>
          </w:p>
        </w:tc>
        <w:tc>
          <w:tcPr>
            <w:tcW w:w="1134" w:type="dxa"/>
          </w:tcPr>
          <w:p w14:paraId="0BBA6976" w14:textId="77777777" w:rsidR="00441073" w:rsidRPr="00DB707E" w:rsidRDefault="00441073" w:rsidP="00A615F4">
            <w:pPr>
              <w:pStyle w:val="TAC"/>
              <w:rPr>
                <w:ins w:id="55157" w:author="RedCap - BigCR editor" w:date="2022-08-28T21:03:00Z"/>
                <w:rFonts w:cs="v4.2.0"/>
                <w:lang w:eastAsia="zh-CN"/>
              </w:rPr>
            </w:pPr>
            <w:ins w:id="55158" w:author="RedCap - BigCR editor" w:date="2022-08-28T21:03:00Z">
              <w:r w:rsidRPr="00DB707E">
                <w:rPr>
                  <w:rFonts w:cs="v4.2.0"/>
                  <w:lang w:eastAsia="zh-CN"/>
                </w:rPr>
                <w:t>Not Sent</w:t>
              </w:r>
            </w:ins>
          </w:p>
        </w:tc>
        <w:tc>
          <w:tcPr>
            <w:tcW w:w="3544" w:type="dxa"/>
          </w:tcPr>
          <w:p w14:paraId="096C7B82" w14:textId="77777777" w:rsidR="00441073" w:rsidRPr="00DB707E" w:rsidRDefault="00441073" w:rsidP="00A615F4">
            <w:pPr>
              <w:pStyle w:val="TAC"/>
              <w:rPr>
                <w:ins w:id="55159" w:author="RedCap - BigCR editor" w:date="2022-08-28T21:03:00Z"/>
                <w:rFonts w:cs="v4.2.0"/>
              </w:rPr>
            </w:pPr>
            <w:ins w:id="55160" w:author="RedCap - BigCR editor" w:date="2022-08-28T21:03:00Z">
              <w:r w:rsidRPr="00DB707E">
                <w:rPr>
                  <w:rFonts w:cs="v4.2.0"/>
                </w:rPr>
                <w:t>No additional delays in random access procedure.</w:t>
              </w:r>
            </w:ins>
          </w:p>
        </w:tc>
      </w:tr>
      <w:tr w:rsidR="00441073" w:rsidRPr="00DB707E" w14:paraId="02CDC039" w14:textId="77777777" w:rsidTr="00A615F4">
        <w:trPr>
          <w:cantSplit/>
          <w:ins w:id="55161" w:author="RedCap - BigCR editor" w:date="2022-08-28T21:03:00Z"/>
        </w:trPr>
        <w:tc>
          <w:tcPr>
            <w:tcW w:w="2802" w:type="dxa"/>
            <w:gridSpan w:val="2"/>
          </w:tcPr>
          <w:p w14:paraId="7F296E3D" w14:textId="77777777" w:rsidR="00441073" w:rsidRPr="00DB707E" w:rsidRDefault="00441073" w:rsidP="00A615F4">
            <w:pPr>
              <w:pStyle w:val="TAL"/>
              <w:rPr>
                <w:ins w:id="55162" w:author="RedCap - BigCR editor" w:date="2022-08-28T21:03:00Z"/>
                <w:lang w:eastAsia="zh-CN"/>
              </w:rPr>
            </w:pPr>
            <w:ins w:id="55163" w:author="RedCap - BigCR editor" w:date="2022-08-28T21:03:00Z">
              <w:r w:rsidRPr="00DB707E">
                <w:rPr>
                  <w:lang w:eastAsia="zh-CN"/>
                </w:rPr>
                <w:t>SSB configuration</w:t>
              </w:r>
            </w:ins>
          </w:p>
        </w:tc>
        <w:tc>
          <w:tcPr>
            <w:tcW w:w="708" w:type="dxa"/>
          </w:tcPr>
          <w:p w14:paraId="73772047" w14:textId="77777777" w:rsidR="00441073" w:rsidRPr="00DB707E" w:rsidRDefault="00441073" w:rsidP="00A615F4">
            <w:pPr>
              <w:pStyle w:val="TAC"/>
              <w:rPr>
                <w:ins w:id="55164" w:author="RedCap - BigCR editor" w:date="2022-08-28T21:03:00Z"/>
                <w:rFonts w:cs="v4.2.0"/>
              </w:rPr>
            </w:pPr>
          </w:p>
        </w:tc>
        <w:tc>
          <w:tcPr>
            <w:tcW w:w="1418" w:type="dxa"/>
          </w:tcPr>
          <w:p w14:paraId="3C1E4964" w14:textId="77777777" w:rsidR="00441073" w:rsidRPr="00DB707E" w:rsidRDefault="00441073" w:rsidP="00A615F4">
            <w:pPr>
              <w:pStyle w:val="TAC"/>
              <w:rPr>
                <w:ins w:id="55165" w:author="RedCap - BigCR editor" w:date="2022-08-28T21:03:00Z"/>
                <w:rFonts w:cs="v4.2.0"/>
                <w:lang w:eastAsia="zh-CN"/>
              </w:rPr>
            </w:pPr>
            <w:ins w:id="55166" w:author="RedCap - BigCR editor" w:date="2022-08-28T21:03:00Z">
              <w:r w:rsidRPr="00DB707E">
                <w:rPr>
                  <w:rFonts w:cs="v4.2.0"/>
                  <w:lang w:eastAsia="zh-CN"/>
                </w:rPr>
                <w:t>1</w:t>
              </w:r>
            </w:ins>
          </w:p>
        </w:tc>
        <w:tc>
          <w:tcPr>
            <w:tcW w:w="1134" w:type="dxa"/>
          </w:tcPr>
          <w:p w14:paraId="70F25612" w14:textId="77777777" w:rsidR="00441073" w:rsidRPr="00DB707E" w:rsidRDefault="00441073" w:rsidP="00A615F4">
            <w:pPr>
              <w:pStyle w:val="TAC"/>
              <w:rPr>
                <w:ins w:id="55167" w:author="RedCap - BigCR editor" w:date="2022-08-28T21:03:00Z"/>
                <w:rFonts w:cs="v4.2.0"/>
              </w:rPr>
            </w:pPr>
            <w:ins w:id="55168" w:author="RedCap - BigCR editor" w:date="2022-08-28T21:03:00Z">
              <w:r w:rsidRPr="00DB707E">
                <w:rPr>
                  <w:rFonts w:cs="v4.2.0"/>
                  <w:bCs/>
                  <w:lang w:eastAsia="zh-CN"/>
                </w:rPr>
                <w:t>SSB.1 RedCap FR2</w:t>
              </w:r>
            </w:ins>
          </w:p>
        </w:tc>
        <w:tc>
          <w:tcPr>
            <w:tcW w:w="3544" w:type="dxa"/>
          </w:tcPr>
          <w:p w14:paraId="1BDCDB17" w14:textId="77777777" w:rsidR="00441073" w:rsidRPr="00DB707E" w:rsidRDefault="00441073" w:rsidP="00A615F4">
            <w:pPr>
              <w:pStyle w:val="TAC"/>
              <w:rPr>
                <w:ins w:id="55169" w:author="RedCap - BigCR editor" w:date="2022-08-28T21:03:00Z"/>
                <w:rFonts w:cs="v4.2.0"/>
              </w:rPr>
            </w:pPr>
          </w:p>
        </w:tc>
      </w:tr>
      <w:tr w:rsidR="00441073" w:rsidRPr="00DB707E" w14:paraId="3A9C70AA" w14:textId="77777777" w:rsidTr="00A615F4">
        <w:trPr>
          <w:cantSplit/>
          <w:ins w:id="55170" w:author="RedCap - BigCR editor" w:date="2022-08-28T21:03:00Z"/>
        </w:trPr>
        <w:tc>
          <w:tcPr>
            <w:tcW w:w="2802" w:type="dxa"/>
            <w:gridSpan w:val="2"/>
            <w:tcBorders>
              <w:top w:val="single" w:sz="4" w:space="0" w:color="auto"/>
              <w:left w:val="single" w:sz="4" w:space="0" w:color="auto"/>
              <w:bottom w:val="single" w:sz="4" w:space="0" w:color="auto"/>
              <w:right w:val="single" w:sz="4" w:space="0" w:color="auto"/>
            </w:tcBorders>
          </w:tcPr>
          <w:p w14:paraId="2A540D65" w14:textId="77777777" w:rsidR="00441073" w:rsidRPr="00DB707E" w:rsidRDefault="00441073" w:rsidP="00A615F4">
            <w:pPr>
              <w:pStyle w:val="TAL"/>
              <w:rPr>
                <w:ins w:id="55171" w:author="RedCap - BigCR editor" w:date="2022-08-28T21:03:00Z"/>
                <w:rFonts w:cs="v4.2.0"/>
                <w:lang w:eastAsia="zh-CN"/>
              </w:rPr>
            </w:pPr>
            <w:ins w:id="55172" w:author="RedCap - BigCR editor" w:date="2022-08-28T21:03:00Z">
              <w:r w:rsidRPr="00DB707E">
                <w:rPr>
                  <w:rFonts w:cs="v4.2.0"/>
                  <w:lang w:val="it-IT" w:eastAsia="zh-CN"/>
                </w:rPr>
                <w:t>SMTC configuration</w:t>
              </w:r>
            </w:ins>
          </w:p>
        </w:tc>
        <w:tc>
          <w:tcPr>
            <w:tcW w:w="708" w:type="dxa"/>
            <w:tcBorders>
              <w:top w:val="single" w:sz="4" w:space="0" w:color="auto"/>
              <w:left w:val="single" w:sz="4" w:space="0" w:color="auto"/>
              <w:bottom w:val="single" w:sz="4" w:space="0" w:color="auto"/>
              <w:right w:val="single" w:sz="4" w:space="0" w:color="auto"/>
            </w:tcBorders>
          </w:tcPr>
          <w:p w14:paraId="7592A87E" w14:textId="77777777" w:rsidR="00441073" w:rsidRPr="00DB707E" w:rsidRDefault="00441073" w:rsidP="00A615F4">
            <w:pPr>
              <w:pStyle w:val="TAC"/>
              <w:rPr>
                <w:ins w:id="55173" w:author="RedCap - BigCR editor" w:date="2022-08-28T21:03:00Z"/>
                <w:lang w:eastAsia="zh-CN"/>
              </w:rPr>
            </w:pPr>
          </w:p>
        </w:tc>
        <w:tc>
          <w:tcPr>
            <w:tcW w:w="1418" w:type="dxa"/>
            <w:tcBorders>
              <w:top w:val="single" w:sz="4" w:space="0" w:color="auto"/>
              <w:left w:val="single" w:sz="4" w:space="0" w:color="auto"/>
              <w:bottom w:val="single" w:sz="4" w:space="0" w:color="auto"/>
              <w:right w:val="single" w:sz="4" w:space="0" w:color="auto"/>
            </w:tcBorders>
          </w:tcPr>
          <w:p w14:paraId="1656E196" w14:textId="77777777" w:rsidR="00441073" w:rsidRPr="00DB707E" w:rsidRDefault="00441073" w:rsidP="00A615F4">
            <w:pPr>
              <w:pStyle w:val="TAC"/>
              <w:rPr>
                <w:ins w:id="55174" w:author="RedCap - BigCR editor" w:date="2022-08-28T21:03:00Z"/>
                <w:rFonts w:cs="v4.2.0"/>
                <w:bCs/>
                <w:lang w:eastAsia="zh-CN"/>
              </w:rPr>
            </w:pPr>
            <w:ins w:id="55175" w:author="RedCap - BigCR editor" w:date="2022-08-28T21:03:00Z">
              <w:r w:rsidRPr="00DB707E">
                <w:rPr>
                  <w:rFonts w:cs="v4.2.0"/>
                  <w:bCs/>
                  <w:lang w:val="en-US" w:eastAsia="zh-CN"/>
                </w:rPr>
                <w:t>1</w:t>
              </w:r>
            </w:ins>
          </w:p>
        </w:tc>
        <w:tc>
          <w:tcPr>
            <w:tcW w:w="1134" w:type="dxa"/>
            <w:tcBorders>
              <w:top w:val="single" w:sz="4" w:space="0" w:color="auto"/>
              <w:left w:val="single" w:sz="4" w:space="0" w:color="auto"/>
              <w:bottom w:val="single" w:sz="4" w:space="0" w:color="auto"/>
              <w:right w:val="single" w:sz="4" w:space="0" w:color="auto"/>
            </w:tcBorders>
          </w:tcPr>
          <w:p w14:paraId="1E18FC0E" w14:textId="77777777" w:rsidR="00441073" w:rsidRPr="00DB707E" w:rsidRDefault="00441073" w:rsidP="00A615F4">
            <w:pPr>
              <w:pStyle w:val="TAC"/>
              <w:rPr>
                <w:ins w:id="55176" w:author="RedCap - BigCR editor" w:date="2022-08-28T21:03:00Z"/>
                <w:rFonts w:cs="v4.2.0"/>
                <w:bCs/>
                <w:lang w:eastAsia="zh-CN"/>
              </w:rPr>
            </w:pPr>
            <w:ins w:id="55177" w:author="RedCap - BigCR editor" w:date="2022-08-28T21:03:00Z">
              <w:r w:rsidRPr="00DB707E">
                <w:rPr>
                  <w:rFonts w:cs="v4.2.0"/>
                  <w:bCs/>
                  <w:lang w:val="en-US" w:eastAsia="zh-CN"/>
                </w:rPr>
                <w:t>SMTC pattern 1</w:t>
              </w:r>
            </w:ins>
          </w:p>
        </w:tc>
        <w:tc>
          <w:tcPr>
            <w:tcW w:w="3544" w:type="dxa"/>
          </w:tcPr>
          <w:p w14:paraId="3F8A6048" w14:textId="77777777" w:rsidR="00441073" w:rsidRPr="00DB707E" w:rsidRDefault="00441073" w:rsidP="00A615F4">
            <w:pPr>
              <w:pStyle w:val="TAC"/>
              <w:rPr>
                <w:ins w:id="55178" w:author="RedCap - BigCR editor" w:date="2022-08-28T21:03:00Z"/>
                <w:rFonts w:cs="v4.2.0"/>
                <w:bCs/>
                <w:lang w:eastAsia="zh-CN"/>
              </w:rPr>
            </w:pPr>
          </w:p>
        </w:tc>
      </w:tr>
      <w:tr w:rsidR="00441073" w:rsidRPr="00DB707E" w14:paraId="4CEC744C" w14:textId="77777777" w:rsidTr="00A615F4">
        <w:trPr>
          <w:cantSplit/>
          <w:ins w:id="55179" w:author="RedCap - BigCR editor" w:date="2022-08-28T21:03:00Z"/>
        </w:trPr>
        <w:tc>
          <w:tcPr>
            <w:tcW w:w="2802" w:type="dxa"/>
            <w:gridSpan w:val="2"/>
          </w:tcPr>
          <w:p w14:paraId="1E9B00AD" w14:textId="77777777" w:rsidR="00441073" w:rsidRPr="00DB707E" w:rsidRDefault="00441073" w:rsidP="00A615F4">
            <w:pPr>
              <w:pStyle w:val="TAL"/>
              <w:rPr>
                <w:ins w:id="55180" w:author="RedCap - BigCR editor" w:date="2022-08-28T21:03:00Z"/>
              </w:rPr>
            </w:pPr>
            <w:ins w:id="55181" w:author="RedCap - BigCR editor" w:date="2022-08-28T21:03:00Z">
              <w:r w:rsidRPr="00DB707E">
                <w:t>DRX cycle length</w:t>
              </w:r>
            </w:ins>
          </w:p>
        </w:tc>
        <w:tc>
          <w:tcPr>
            <w:tcW w:w="708" w:type="dxa"/>
          </w:tcPr>
          <w:p w14:paraId="3B75BB4C" w14:textId="77777777" w:rsidR="00441073" w:rsidRPr="00DB707E" w:rsidRDefault="00441073" w:rsidP="00A615F4">
            <w:pPr>
              <w:pStyle w:val="TAC"/>
              <w:rPr>
                <w:ins w:id="55182" w:author="RedCap - BigCR editor" w:date="2022-08-28T21:03:00Z"/>
              </w:rPr>
            </w:pPr>
            <w:ins w:id="55183" w:author="RedCap - BigCR editor" w:date="2022-08-28T21:03:00Z">
              <w:r w:rsidRPr="00DB707E">
                <w:t>s</w:t>
              </w:r>
            </w:ins>
          </w:p>
        </w:tc>
        <w:tc>
          <w:tcPr>
            <w:tcW w:w="1418" w:type="dxa"/>
          </w:tcPr>
          <w:p w14:paraId="2E9F3345" w14:textId="77777777" w:rsidR="00441073" w:rsidRPr="00DB707E" w:rsidRDefault="00441073" w:rsidP="00A615F4">
            <w:pPr>
              <w:pStyle w:val="TAC"/>
              <w:rPr>
                <w:ins w:id="55184" w:author="RedCap - BigCR editor" w:date="2022-08-28T21:03:00Z"/>
              </w:rPr>
            </w:pPr>
            <w:ins w:id="55185" w:author="RedCap - BigCR editor" w:date="2022-08-28T21:03:00Z">
              <w:r w:rsidRPr="00DB707E">
                <w:rPr>
                  <w:lang w:eastAsia="zh-CN"/>
                </w:rPr>
                <w:t>1</w:t>
              </w:r>
            </w:ins>
          </w:p>
        </w:tc>
        <w:tc>
          <w:tcPr>
            <w:tcW w:w="1134" w:type="dxa"/>
          </w:tcPr>
          <w:p w14:paraId="2C7E9DAF" w14:textId="77777777" w:rsidR="00441073" w:rsidRPr="00DB707E" w:rsidRDefault="00441073" w:rsidP="00A615F4">
            <w:pPr>
              <w:pStyle w:val="TAC"/>
              <w:rPr>
                <w:ins w:id="55186" w:author="RedCap - BigCR editor" w:date="2022-08-28T21:03:00Z"/>
              </w:rPr>
            </w:pPr>
            <w:ins w:id="55187" w:author="RedCap - BigCR editor" w:date="2022-08-28T21:03:00Z">
              <w:r w:rsidRPr="00DB707E">
                <w:t>OFF</w:t>
              </w:r>
            </w:ins>
          </w:p>
        </w:tc>
        <w:tc>
          <w:tcPr>
            <w:tcW w:w="3544" w:type="dxa"/>
          </w:tcPr>
          <w:p w14:paraId="1073FE38" w14:textId="77777777" w:rsidR="00441073" w:rsidRPr="00DB707E" w:rsidRDefault="00441073" w:rsidP="00A615F4">
            <w:pPr>
              <w:pStyle w:val="TAC"/>
              <w:rPr>
                <w:ins w:id="55188" w:author="RedCap - BigCR editor" w:date="2022-08-28T21:03:00Z"/>
              </w:rPr>
            </w:pPr>
          </w:p>
        </w:tc>
      </w:tr>
      <w:tr w:rsidR="00441073" w:rsidRPr="00DB707E" w14:paraId="0D8E0018" w14:textId="77777777" w:rsidTr="00A615F4">
        <w:trPr>
          <w:cantSplit/>
          <w:ins w:id="55189" w:author="RedCap - BigCR editor" w:date="2022-08-28T21:03:00Z"/>
        </w:trPr>
        <w:tc>
          <w:tcPr>
            <w:tcW w:w="2802" w:type="dxa"/>
            <w:gridSpan w:val="2"/>
          </w:tcPr>
          <w:p w14:paraId="26366C2A" w14:textId="77777777" w:rsidR="00441073" w:rsidRPr="00DB707E" w:rsidRDefault="00441073" w:rsidP="00A615F4">
            <w:pPr>
              <w:pStyle w:val="TAL"/>
              <w:rPr>
                <w:ins w:id="55190" w:author="RedCap - BigCR editor" w:date="2022-08-28T21:03:00Z"/>
                <w:lang w:eastAsia="zh-CN"/>
              </w:rPr>
            </w:pPr>
            <w:ins w:id="55191" w:author="RedCap - BigCR editor" w:date="2022-08-28T21:03:00Z">
              <w:r w:rsidRPr="00DB707E">
                <w:rPr>
                  <w:rFonts w:cs="Arial"/>
                  <w:lang w:eastAsia="zh-CN"/>
                </w:rPr>
                <w:t>PRACH configuration</w:t>
              </w:r>
            </w:ins>
          </w:p>
        </w:tc>
        <w:tc>
          <w:tcPr>
            <w:tcW w:w="708" w:type="dxa"/>
          </w:tcPr>
          <w:p w14:paraId="10E057F5" w14:textId="77777777" w:rsidR="00441073" w:rsidRPr="00DB707E" w:rsidRDefault="00441073" w:rsidP="00A615F4">
            <w:pPr>
              <w:pStyle w:val="TAC"/>
              <w:rPr>
                <w:ins w:id="55192" w:author="RedCap - BigCR editor" w:date="2022-08-28T21:03:00Z"/>
              </w:rPr>
            </w:pPr>
          </w:p>
        </w:tc>
        <w:tc>
          <w:tcPr>
            <w:tcW w:w="1418" w:type="dxa"/>
          </w:tcPr>
          <w:p w14:paraId="099B1D89" w14:textId="77777777" w:rsidR="00441073" w:rsidRPr="00DB707E" w:rsidRDefault="00441073" w:rsidP="00A615F4">
            <w:pPr>
              <w:pStyle w:val="TAC"/>
              <w:rPr>
                <w:ins w:id="55193" w:author="RedCap - BigCR editor" w:date="2022-08-28T21:03:00Z"/>
                <w:lang w:eastAsia="zh-CN"/>
              </w:rPr>
            </w:pPr>
            <w:ins w:id="55194" w:author="RedCap - BigCR editor" w:date="2022-08-28T21:03:00Z">
              <w:r w:rsidRPr="00DB707E">
                <w:rPr>
                  <w:rFonts w:cs="Arial"/>
                  <w:lang w:eastAsia="zh-CN"/>
                </w:rPr>
                <w:t>1</w:t>
              </w:r>
            </w:ins>
          </w:p>
        </w:tc>
        <w:tc>
          <w:tcPr>
            <w:tcW w:w="1134" w:type="dxa"/>
          </w:tcPr>
          <w:p w14:paraId="1EC8C7D8" w14:textId="77777777" w:rsidR="00441073" w:rsidRPr="00DB707E" w:rsidRDefault="00441073" w:rsidP="00A615F4">
            <w:pPr>
              <w:pStyle w:val="TAC"/>
              <w:rPr>
                <w:ins w:id="55195" w:author="RedCap - BigCR editor" w:date="2022-08-28T21:03:00Z"/>
                <w:lang w:eastAsia="zh-CN"/>
              </w:rPr>
            </w:pPr>
            <w:ins w:id="55196" w:author="RedCap - BigCR editor" w:date="2022-08-28T21:03:00Z">
              <w:r w:rsidRPr="00DB707E">
                <w:rPr>
                  <w:rFonts w:cs="Arial"/>
                  <w:lang w:eastAsia="zh-CN"/>
                </w:rPr>
                <w:t>FR2 PRACH configuration 1</w:t>
              </w:r>
            </w:ins>
          </w:p>
        </w:tc>
        <w:tc>
          <w:tcPr>
            <w:tcW w:w="3544" w:type="dxa"/>
          </w:tcPr>
          <w:p w14:paraId="17A7705B" w14:textId="77777777" w:rsidR="00441073" w:rsidRPr="00DB707E" w:rsidRDefault="00441073" w:rsidP="00A615F4">
            <w:pPr>
              <w:pStyle w:val="TAC"/>
              <w:rPr>
                <w:ins w:id="55197" w:author="RedCap - BigCR editor" w:date="2022-08-28T21:03:00Z"/>
                <w:lang w:eastAsia="zh-CN"/>
              </w:rPr>
            </w:pPr>
            <w:ins w:id="55198" w:author="RedCap - BigCR editor" w:date="2022-08-28T21:03:00Z">
              <w:r w:rsidRPr="00DB707E">
                <w:rPr>
                  <w:rFonts w:cs="Arial"/>
                  <w:lang w:eastAsia="zh-CN"/>
                </w:rPr>
                <w:t>Table A.3.8.3.1-1</w:t>
              </w:r>
            </w:ins>
          </w:p>
        </w:tc>
      </w:tr>
      <w:tr w:rsidR="00441073" w:rsidRPr="00DB707E" w14:paraId="1C356E58" w14:textId="77777777" w:rsidTr="00A615F4">
        <w:trPr>
          <w:cantSplit/>
          <w:ins w:id="55199" w:author="RedCap - BigCR editor" w:date="2022-08-28T21:03:00Z"/>
        </w:trPr>
        <w:tc>
          <w:tcPr>
            <w:tcW w:w="2802" w:type="dxa"/>
            <w:gridSpan w:val="2"/>
          </w:tcPr>
          <w:p w14:paraId="1BA65291" w14:textId="77777777" w:rsidR="00441073" w:rsidRPr="00DB707E" w:rsidRDefault="00441073" w:rsidP="00A615F4">
            <w:pPr>
              <w:pStyle w:val="TAL"/>
              <w:rPr>
                <w:ins w:id="55200" w:author="RedCap - BigCR editor" w:date="2022-08-28T21:03:00Z"/>
              </w:rPr>
            </w:pPr>
            <w:ins w:id="55201" w:author="RedCap - BigCR editor" w:date="2022-08-28T21:03:00Z">
              <w:r w:rsidRPr="00DB707E">
                <w:rPr>
                  <w:lang w:eastAsia="zh-CN"/>
                </w:rPr>
                <w:t>T1</w:t>
              </w:r>
            </w:ins>
          </w:p>
        </w:tc>
        <w:tc>
          <w:tcPr>
            <w:tcW w:w="708" w:type="dxa"/>
          </w:tcPr>
          <w:p w14:paraId="56BA40D8" w14:textId="77777777" w:rsidR="00441073" w:rsidRPr="00DB707E" w:rsidRDefault="00441073" w:rsidP="00A615F4">
            <w:pPr>
              <w:pStyle w:val="TAC"/>
              <w:rPr>
                <w:ins w:id="55202" w:author="RedCap - BigCR editor" w:date="2022-08-28T21:03:00Z"/>
              </w:rPr>
            </w:pPr>
            <w:ins w:id="55203" w:author="RedCap - BigCR editor" w:date="2022-08-28T21:03:00Z">
              <w:r w:rsidRPr="00DB707E">
                <w:rPr>
                  <w:lang w:eastAsia="zh-CN"/>
                </w:rPr>
                <w:t>s</w:t>
              </w:r>
            </w:ins>
          </w:p>
        </w:tc>
        <w:tc>
          <w:tcPr>
            <w:tcW w:w="1418" w:type="dxa"/>
          </w:tcPr>
          <w:p w14:paraId="425672D7" w14:textId="77777777" w:rsidR="00441073" w:rsidRPr="00DB707E" w:rsidRDefault="00441073" w:rsidP="00A615F4">
            <w:pPr>
              <w:pStyle w:val="TAC"/>
              <w:rPr>
                <w:ins w:id="55204" w:author="RedCap - BigCR editor" w:date="2022-08-28T21:03:00Z"/>
                <w:lang w:eastAsia="zh-CN"/>
              </w:rPr>
            </w:pPr>
            <w:ins w:id="55205" w:author="RedCap - BigCR editor" w:date="2022-08-28T21:03:00Z">
              <w:r w:rsidRPr="00DB707E">
                <w:rPr>
                  <w:lang w:eastAsia="zh-CN"/>
                </w:rPr>
                <w:t>1</w:t>
              </w:r>
            </w:ins>
          </w:p>
        </w:tc>
        <w:tc>
          <w:tcPr>
            <w:tcW w:w="1134" w:type="dxa"/>
          </w:tcPr>
          <w:p w14:paraId="098069D1" w14:textId="77777777" w:rsidR="00441073" w:rsidRPr="00DB707E" w:rsidRDefault="00441073" w:rsidP="00A615F4">
            <w:pPr>
              <w:pStyle w:val="TAC"/>
              <w:rPr>
                <w:ins w:id="55206" w:author="RedCap - BigCR editor" w:date="2022-08-28T21:03:00Z"/>
              </w:rPr>
            </w:pPr>
            <w:ins w:id="55207" w:author="RedCap - BigCR editor" w:date="2022-08-28T21:03:00Z">
              <w:r w:rsidRPr="00DB707E">
                <w:rPr>
                  <w:lang w:eastAsia="zh-CN"/>
                </w:rPr>
                <w:t>5</w:t>
              </w:r>
            </w:ins>
          </w:p>
        </w:tc>
        <w:tc>
          <w:tcPr>
            <w:tcW w:w="3544" w:type="dxa"/>
          </w:tcPr>
          <w:p w14:paraId="1E6823E3" w14:textId="77777777" w:rsidR="00441073" w:rsidRPr="00DB707E" w:rsidRDefault="00441073" w:rsidP="00A615F4">
            <w:pPr>
              <w:pStyle w:val="TAC"/>
              <w:rPr>
                <w:ins w:id="55208" w:author="RedCap - BigCR editor" w:date="2022-08-28T21:03:00Z"/>
              </w:rPr>
            </w:pPr>
          </w:p>
        </w:tc>
      </w:tr>
      <w:tr w:rsidR="00441073" w:rsidRPr="00DB707E" w14:paraId="60913ECA" w14:textId="77777777" w:rsidTr="00A615F4">
        <w:trPr>
          <w:cantSplit/>
          <w:ins w:id="55209" w:author="RedCap - BigCR editor" w:date="2022-08-28T21:03:00Z"/>
        </w:trPr>
        <w:tc>
          <w:tcPr>
            <w:tcW w:w="2802" w:type="dxa"/>
            <w:gridSpan w:val="2"/>
          </w:tcPr>
          <w:p w14:paraId="48D6E642" w14:textId="77777777" w:rsidR="00441073" w:rsidRPr="00DB707E" w:rsidRDefault="00441073" w:rsidP="00A615F4">
            <w:pPr>
              <w:pStyle w:val="TAL"/>
              <w:rPr>
                <w:ins w:id="55210" w:author="RedCap - BigCR editor" w:date="2022-08-28T21:03:00Z"/>
              </w:rPr>
            </w:pPr>
            <w:ins w:id="55211" w:author="RedCap - BigCR editor" w:date="2022-08-28T21:03:00Z">
              <w:r w:rsidRPr="00DB707E">
                <w:t>T</w:t>
              </w:r>
              <w:r w:rsidRPr="00DB707E">
                <w:rPr>
                  <w:lang w:eastAsia="zh-CN"/>
                </w:rPr>
                <w:t>2</w:t>
              </w:r>
            </w:ins>
          </w:p>
        </w:tc>
        <w:tc>
          <w:tcPr>
            <w:tcW w:w="708" w:type="dxa"/>
            <w:tcBorders>
              <w:top w:val="single" w:sz="4" w:space="0" w:color="auto"/>
              <w:left w:val="single" w:sz="4" w:space="0" w:color="auto"/>
              <w:bottom w:val="single" w:sz="4" w:space="0" w:color="auto"/>
              <w:right w:val="single" w:sz="4" w:space="0" w:color="auto"/>
            </w:tcBorders>
          </w:tcPr>
          <w:p w14:paraId="774C45F8" w14:textId="77777777" w:rsidR="00441073" w:rsidRPr="00DB707E" w:rsidRDefault="00441073" w:rsidP="00A615F4">
            <w:pPr>
              <w:pStyle w:val="TAC"/>
              <w:rPr>
                <w:ins w:id="55212" w:author="RedCap - BigCR editor" w:date="2022-08-28T21:03:00Z"/>
              </w:rPr>
            </w:pPr>
            <w:ins w:id="55213" w:author="RedCap - BigCR editor" w:date="2022-08-28T21:03:00Z">
              <w:r w:rsidRPr="00DB707E">
                <w:rPr>
                  <w:lang w:val="en-US"/>
                </w:rPr>
                <w:t>s</w:t>
              </w:r>
            </w:ins>
          </w:p>
        </w:tc>
        <w:tc>
          <w:tcPr>
            <w:tcW w:w="1418" w:type="dxa"/>
            <w:tcBorders>
              <w:top w:val="single" w:sz="4" w:space="0" w:color="auto"/>
              <w:left w:val="single" w:sz="4" w:space="0" w:color="auto"/>
              <w:bottom w:val="single" w:sz="4" w:space="0" w:color="auto"/>
              <w:right w:val="single" w:sz="4" w:space="0" w:color="auto"/>
            </w:tcBorders>
          </w:tcPr>
          <w:p w14:paraId="44252CAF" w14:textId="77777777" w:rsidR="00441073" w:rsidRPr="00DB707E" w:rsidRDefault="00441073" w:rsidP="00A615F4">
            <w:pPr>
              <w:pStyle w:val="TAC"/>
              <w:rPr>
                <w:ins w:id="55214" w:author="RedCap - BigCR editor" w:date="2022-08-28T21:03:00Z"/>
                <w:lang w:eastAsia="zh-CN"/>
              </w:rPr>
            </w:pPr>
            <w:ins w:id="55215" w:author="RedCap - BigCR editor" w:date="2022-08-28T21:03:00Z">
              <w:r w:rsidRPr="00DB707E">
                <w:rPr>
                  <w:lang w:val="en-US" w:eastAsia="zh-CN"/>
                </w:rPr>
                <w:t>1</w:t>
              </w:r>
            </w:ins>
          </w:p>
        </w:tc>
        <w:tc>
          <w:tcPr>
            <w:tcW w:w="1134" w:type="dxa"/>
            <w:tcBorders>
              <w:top w:val="single" w:sz="4" w:space="0" w:color="auto"/>
              <w:left w:val="single" w:sz="4" w:space="0" w:color="auto"/>
              <w:bottom w:val="single" w:sz="4" w:space="0" w:color="auto"/>
              <w:right w:val="single" w:sz="4" w:space="0" w:color="auto"/>
            </w:tcBorders>
          </w:tcPr>
          <w:p w14:paraId="61301D80" w14:textId="77777777" w:rsidR="00441073" w:rsidRPr="00DB707E" w:rsidRDefault="00441073" w:rsidP="00A615F4">
            <w:pPr>
              <w:pStyle w:val="TAC"/>
              <w:rPr>
                <w:ins w:id="55216" w:author="RedCap - BigCR editor" w:date="2022-08-28T21:03:00Z"/>
              </w:rPr>
            </w:pPr>
            <w:ins w:id="55217" w:author="RedCap - BigCR editor" w:date="2022-08-28T21:03:00Z">
              <w:r w:rsidRPr="00DB707E">
                <w:rPr>
                  <w:lang w:val="en-US" w:eastAsia="zh-CN"/>
                </w:rPr>
                <w:t>4.84</w:t>
              </w:r>
            </w:ins>
          </w:p>
        </w:tc>
        <w:tc>
          <w:tcPr>
            <w:tcW w:w="3544" w:type="dxa"/>
            <w:tcBorders>
              <w:top w:val="single" w:sz="4" w:space="0" w:color="auto"/>
              <w:left w:val="single" w:sz="4" w:space="0" w:color="auto"/>
              <w:bottom w:val="single" w:sz="4" w:space="0" w:color="auto"/>
              <w:right w:val="single" w:sz="4" w:space="0" w:color="auto"/>
            </w:tcBorders>
          </w:tcPr>
          <w:p w14:paraId="0DE88EDF" w14:textId="77777777" w:rsidR="00441073" w:rsidRPr="00DB707E" w:rsidRDefault="00441073" w:rsidP="00A615F4">
            <w:pPr>
              <w:pStyle w:val="TAC"/>
              <w:rPr>
                <w:ins w:id="55218" w:author="RedCap - BigCR editor" w:date="2022-08-28T21:03:00Z"/>
                <w:lang w:val="en-US" w:eastAsia="zh-CN"/>
              </w:rPr>
            </w:pPr>
            <w:ins w:id="55219" w:author="RedCap - BigCR editor" w:date="2022-08-28T21:03:00Z">
              <w:r w:rsidRPr="00DB707E">
                <w:rPr>
                  <w:lang w:val="en-US" w:eastAsia="zh-CN"/>
                </w:rPr>
                <w:t>Time for the UE to detect RLF</w:t>
              </w:r>
            </w:ins>
          </w:p>
          <w:p w14:paraId="2DBDAC8C" w14:textId="77777777" w:rsidR="00441073" w:rsidRPr="00DB707E" w:rsidRDefault="00441073" w:rsidP="00A615F4">
            <w:pPr>
              <w:pStyle w:val="TAC"/>
              <w:rPr>
                <w:ins w:id="55220" w:author="RedCap - BigCR editor" w:date="2022-08-28T21:03:00Z"/>
                <w:lang w:eastAsia="zh-CN"/>
              </w:rPr>
            </w:pPr>
            <w:ins w:id="55221" w:author="RedCap - BigCR editor" w:date="2022-08-28T21:03:00Z">
              <w:r w:rsidRPr="00DB707E">
                <w:rPr>
                  <w:rFonts w:cs="Arial"/>
                  <w:lang w:val="en-US" w:eastAsia="zh-CN"/>
                </w:rPr>
                <w:t xml:space="preserve">(Summation of </w:t>
              </w:r>
              <w:proofErr w:type="spellStart"/>
              <w:r w:rsidRPr="00DB707E">
                <w:rPr>
                  <w:rFonts w:cs="Arial"/>
                  <w:lang w:val="en-US" w:eastAsia="zh-CN"/>
                </w:rPr>
                <w:t>T</w:t>
              </w:r>
              <w:r w:rsidRPr="00DB707E">
                <w:rPr>
                  <w:rFonts w:cs="Arial"/>
                  <w:vertAlign w:val="subscript"/>
                  <w:lang w:val="en-US" w:eastAsia="zh-CN"/>
                </w:rPr>
                <w:t>Evaluate_out_SSB</w:t>
              </w:r>
              <w:proofErr w:type="spellEnd"/>
              <w:r w:rsidRPr="00DB707E">
                <w:rPr>
                  <w:rFonts w:cs="Arial"/>
                  <w:lang w:val="en-US" w:eastAsia="zh-CN"/>
                </w:rPr>
                <w:t xml:space="preserve"> defined in clause 8.1 in TS 38.133, T310 and the period for UE turns off transmitter defined in clause 8.1.5 in TS 38.133 )</w:t>
              </w:r>
            </w:ins>
          </w:p>
        </w:tc>
      </w:tr>
      <w:tr w:rsidR="00441073" w:rsidRPr="00DB707E" w14:paraId="5434F4E3" w14:textId="77777777" w:rsidTr="00A615F4">
        <w:trPr>
          <w:cantSplit/>
          <w:ins w:id="55222" w:author="RedCap - BigCR editor" w:date="2022-08-28T21:03:00Z"/>
        </w:trPr>
        <w:tc>
          <w:tcPr>
            <w:tcW w:w="2802" w:type="dxa"/>
            <w:gridSpan w:val="2"/>
          </w:tcPr>
          <w:p w14:paraId="3F22B39C" w14:textId="77777777" w:rsidR="00441073" w:rsidRPr="00DB707E" w:rsidRDefault="00441073" w:rsidP="00A615F4">
            <w:pPr>
              <w:pStyle w:val="TAL"/>
              <w:rPr>
                <w:ins w:id="55223" w:author="RedCap - BigCR editor" w:date="2022-08-28T21:03:00Z"/>
              </w:rPr>
            </w:pPr>
            <w:ins w:id="55224" w:author="RedCap - BigCR editor" w:date="2022-08-28T21:03:00Z">
              <w:r w:rsidRPr="00DB707E">
                <w:t>T</w:t>
              </w:r>
              <w:r w:rsidRPr="00DB707E">
                <w:rPr>
                  <w:lang w:eastAsia="zh-CN"/>
                </w:rPr>
                <w:t>3</w:t>
              </w:r>
            </w:ins>
          </w:p>
        </w:tc>
        <w:tc>
          <w:tcPr>
            <w:tcW w:w="708" w:type="dxa"/>
          </w:tcPr>
          <w:p w14:paraId="3151348D" w14:textId="77777777" w:rsidR="00441073" w:rsidRPr="00DB707E" w:rsidRDefault="00441073" w:rsidP="00A615F4">
            <w:pPr>
              <w:pStyle w:val="TAC"/>
              <w:rPr>
                <w:ins w:id="55225" w:author="RedCap - BigCR editor" w:date="2022-08-28T21:03:00Z"/>
              </w:rPr>
            </w:pPr>
            <w:ins w:id="55226" w:author="RedCap - BigCR editor" w:date="2022-08-28T21:03:00Z">
              <w:r w:rsidRPr="00DB707E">
                <w:t>s</w:t>
              </w:r>
            </w:ins>
          </w:p>
        </w:tc>
        <w:tc>
          <w:tcPr>
            <w:tcW w:w="1418" w:type="dxa"/>
          </w:tcPr>
          <w:p w14:paraId="1359C6A3" w14:textId="77777777" w:rsidR="00441073" w:rsidRPr="00DB707E" w:rsidRDefault="00441073" w:rsidP="00A615F4">
            <w:pPr>
              <w:pStyle w:val="TAC"/>
              <w:rPr>
                <w:ins w:id="55227" w:author="RedCap - BigCR editor" w:date="2022-08-28T21:03:00Z"/>
              </w:rPr>
            </w:pPr>
            <w:ins w:id="55228" w:author="RedCap - BigCR editor" w:date="2022-08-28T21:03:00Z">
              <w:r w:rsidRPr="00DB707E">
                <w:rPr>
                  <w:lang w:eastAsia="zh-CN"/>
                </w:rPr>
                <w:t>1</w:t>
              </w:r>
            </w:ins>
          </w:p>
        </w:tc>
        <w:tc>
          <w:tcPr>
            <w:tcW w:w="1134" w:type="dxa"/>
          </w:tcPr>
          <w:p w14:paraId="762624A4" w14:textId="77777777" w:rsidR="00441073" w:rsidRPr="00DB707E" w:rsidRDefault="00441073" w:rsidP="00A615F4">
            <w:pPr>
              <w:pStyle w:val="TAC"/>
              <w:rPr>
                <w:ins w:id="55229" w:author="RedCap - BigCR editor" w:date="2022-08-28T21:03:00Z"/>
              </w:rPr>
            </w:pPr>
            <w:ins w:id="55230" w:author="RedCap - BigCR editor" w:date="2022-08-28T21:03:00Z">
              <w:r w:rsidRPr="00DB707E">
                <w:t>6</w:t>
              </w:r>
            </w:ins>
          </w:p>
        </w:tc>
        <w:tc>
          <w:tcPr>
            <w:tcW w:w="3544" w:type="dxa"/>
          </w:tcPr>
          <w:p w14:paraId="3058A815" w14:textId="77777777" w:rsidR="00441073" w:rsidRPr="00DB707E" w:rsidRDefault="00441073" w:rsidP="00A615F4">
            <w:pPr>
              <w:pStyle w:val="TAC"/>
              <w:rPr>
                <w:ins w:id="55231" w:author="RedCap - BigCR editor" w:date="2022-08-28T21:03:00Z"/>
              </w:rPr>
            </w:pPr>
          </w:p>
        </w:tc>
      </w:tr>
    </w:tbl>
    <w:p w14:paraId="0EA37857" w14:textId="77777777" w:rsidR="00441073" w:rsidRPr="00DB707E" w:rsidRDefault="00441073" w:rsidP="00441073">
      <w:pPr>
        <w:rPr>
          <w:ins w:id="55232" w:author="RedCap - BigCR editor" w:date="2022-08-28T21:03:00Z"/>
        </w:rPr>
      </w:pPr>
    </w:p>
    <w:p w14:paraId="304C6D36" w14:textId="77777777" w:rsidR="00441073" w:rsidRPr="00DB707E" w:rsidRDefault="00441073" w:rsidP="00441073">
      <w:pPr>
        <w:pStyle w:val="TH"/>
        <w:rPr>
          <w:ins w:id="55233" w:author="RedCap - BigCR editor" w:date="2022-08-28T21:03:00Z"/>
        </w:rPr>
      </w:pPr>
      <w:ins w:id="55234" w:author="RedCap - BigCR editor" w:date="2022-08-28T21:03:00Z">
        <w:r w:rsidRPr="00DB707E">
          <w:lastRenderedPageBreak/>
          <w:t>Table A.17.3.2.1.2.1-3: Cell specific test parameters for NR inter-frequency RRC Re-establishment test case in FR2</w:t>
        </w:r>
      </w:ins>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47"/>
        <w:gridCol w:w="854"/>
        <w:gridCol w:w="850"/>
        <w:gridCol w:w="767"/>
      </w:tblGrid>
      <w:tr w:rsidR="00441073" w:rsidRPr="00DB707E" w14:paraId="2BB7693C" w14:textId="77777777" w:rsidTr="00A615F4">
        <w:trPr>
          <w:cantSplit/>
          <w:jc w:val="center"/>
          <w:ins w:id="55235" w:author="RedCap - BigCR editor" w:date="2022-08-28T21:03:00Z"/>
        </w:trPr>
        <w:tc>
          <w:tcPr>
            <w:tcW w:w="1951" w:type="dxa"/>
            <w:tcBorders>
              <w:top w:val="single" w:sz="4" w:space="0" w:color="auto"/>
              <w:left w:val="single" w:sz="4" w:space="0" w:color="auto"/>
              <w:bottom w:val="nil"/>
            </w:tcBorders>
            <w:shd w:val="clear" w:color="auto" w:fill="auto"/>
          </w:tcPr>
          <w:p w14:paraId="7F066EA7" w14:textId="77777777" w:rsidR="00441073" w:rsidRPr="00DB707E" w:rsidRDefault="00441073" w:rsidP="00A615F4">
            <w:pPr>
              <w:pStyle w:val="TAH"/>
              <w:rPr>
                <w:ins w:id="55236" w:author="RedCap - BigCR editor" w:date="2022-08-28T21:03:00Z"/>
                <w:rFonts w:cs="Arial"/>
              </w:rPr>
            </w:pPr>
            <w:ins w:id="55237" w:author="RedCap - BigCR editor" w:date="2022-08-28T21:03:00Z">
              <w:r w:rsidRPr="00DB707E">
                <w:t>Parameter</w:t>
              </w:r>
            </w:ins>
          </w:p>
        </w:tc>
        <w:tc>
          <w:tcPr>
            <w:tcW w:w="1794" w:type="dxa"/>
            <w:tcBorders>
              <w:top w:val="single" w:sz="4" w:space="0" w:color="auto"/>
              <w:bottom w:val="nil"/>
            </w:tcBorders>
            <w:shd w:val="clear" w:color="auto" w:fill="auto"/>
          </w:tcPr>
          <w:p w14:paraId="34D00C28" w14:textId="77777777" w:rsidR="00441073" w:rsidRPr="00DB707E" w:rsidRDefault="00441073" w:rsidP="00A615F4">
            <w:pPr>
              <w:pStyle w:val="TAH"/>
              <w:rPr>
                <w:ins w:id="55238" w:author="RedCap - BigCR editor" w:date="2022-08-28T21:03:00Z"/>
                <w:rFonts w:cs="Arial"/>
              </w:rPr>
            </w:pPr>
            <w:ins w:id="55239" w:author="RedCap - BigCR editor" w:date="2022-08-28T21:03:00Z">
              <w:r w:rsidRPr="00DB707E">
                <w:t>Unit</w:t>
              </w:r>
            </w:ins>
          </w:p>
        </w:tc>
        <w:tc>
          <w:tcPr>
            <w:tcW w:w="1418" w:type="dxa"/>
            <w:tcBorders>
              <w:top w:val="single" w:sz="4" w:space="0" w:color="auto"/>
              <w:bottom w:val="nil"/>
            </w:tcBorders>
            <w:shd w:val="clear" w:color="auto" w:fill="auto"/>
          </w:tcPr>
          <w:p w14:paraId="2C6F2E61" w14:textId="77777777" w:rsidR="00441073" w:rsidRPr="00DB707E" w:rsidRDefault="00441073" w:rsidP="00A615F4">
            <w:pPr>
              <w:pStyle w:val="TAH"/>
              <w:rPr>
                <w:ins w:id="55240" w:author="RedCap - BigCR editor" w:date="2022-08-28T21:03:00Z"/>
                <w:lang w:eastAsia="zh-CN"/>
              </w:rPr>
            </w:pPr>
            <w:ins w:id="55241" w:author="RedCap - BigCR editor" w:date="2022-08-28T21:03:00Z">
              <w:r w:rsidRPr="00DB707E">
                <w:rPr>
                  <w:lang w:eastAsia="zh-CN"/>
                </w:rPr>
                <w:t>Test configuration</w:t>
              </w:r>
            </w:ins>
          </w:p>
        </w:tc>
        <w:tc>
          <w:tcPr>
            <w:tcW w:w="2690" w:type="dxa"/>
            <w:gridSpan w:val="3"/>
            <w:tcBorders>
              <w:top w:val="single" w:sz="4" w:space="0" w:color="auto"/>
            </w:tcBorders>
          </w:tcPr>
          <w:p w14:paraId="4052FC88" w14:textId="77777777" w:rsidR="00441073" w:rsidRPr="00DB707E" w:rsidRDefault="00441073" w:rsidP="00A615F4">
            <w:pPr>
              <w:pStyle w:val="TAH"/>
              <w:rPr>
                <w:ins w:id="55242" w:author="RedCap - BigCR editor" w:date="2022-08-28T21:03:00Z"/>
                <w:rFonts w:cs="Arial"/>
              </w:rPr>
            </w:pPr>
            <w:ins w:id="55243" w:author="RedCap - BigCR editor" w:date="2022-08-28T21:03:00Z">
              <w:r w:rsidRPr="00DB707E">
                <w:t>Cell 1</w:t>
              </w:r>
            </w:ins>
          </w:p>
        </w:tc>
        <w:tc>
          <w:tcPr>
            <w:tcW w:w="2471" w:type="dxa"/>
            <w:gridSpan w:val="3"/>
            <w:tcBorders>
              <w:top w:val="single" w:sz="4" w:space="0" w:color="auto"/>
              <w:right w:val="single" w:sz="4" w:space="0" w:color="auto"/>
            </w:tcBorders>
          </w:tcPr>
          <w:p w14:paraId="4AAEB736" w14:textId="77777777" w:rsidR="00441073" w:rsidRPr="00DB707E" w:rsidRDefault="00441073" w:rsidP="00A615F4">
            <w:pPr>
              <w:pStyle w:val="TAH"/>
              <w:rPr>
                <w:ins w:id="55244" w:author="RedCap - BigCR editor" w:date="2022-08-28T21:03:00Z"/>
                <w:rFonts w:cs="Arial"/>
              </w:rPr>
            </w:pPr>
            <w:ins w:id="55245" w:author="RedCap - BigCR editor" w:date="2022-08-28T21:03:00Z">
              <w:r w:rsidRPr="00DB707E">
                <w:t>Cell 2</w:t>
              </w:r>
            </w:ins>
          </w:p>
        </w:tc>
      </w:tr>
      <w:tr w:rsidR="00441073" w:rsidRPr="00DB707E" w14:paraId="59A9E2A2" w14:textId="77777777" w:rsidTr="00A615F4">
        <w:trPr>
          <w:cantSplit/>
          <w:jc w:val="center"/>
          <w:ins w:id="55246" w:author="RedCap - BigCR editor" w:date="2022-08-28T21:03:00Z"/>
        </w:trPr>
        <w:tc>
          <w:tcPr>
            <w:tcW w:w="1951" w:type="dxa"/>
            <w:tcBorders>
              <w:top w:val="nil"/>
              <w:left w:val="single" w:sz="4" w:space="0" w:color="auto"/>
              <w:bottom w:val="single" w:sz="4" w:space="0" w:color="auto"/>
            </w:tcBorders>
            <w:shd w:val="clear" w:color="auto" w:fill="auto"/>
          </w:tcPr>
          <w:p w14:paraId="364CFBBD" w14:textId="77777777" w:rsidR="00441073" w:rsidRPr="00DB707E" w:rsidRDefault="00441073" w:rsidP="00A615F4">
            <w:pPr>
              <w:pStyle w:val="TAH"/>
              <w:rPr>
                <w:ins w:id="55247" w:author="RedCap - BigCR editor" w:date="2022-08-28T21:03:00Z"/>
                <w:rFonts w:cs="Arial"/>
              </w:rPr>
            </w:pPr>
          </w:p>
        </w:tc>
        <w:tc>
          <w:tcPr>
            <w:tcW w:w="1794" w:type="dxa"/>
            <w:tcBorders>
              <w:top w:val="nil"/>
              <w:bottom w:val="single" w:sz="4" w:space="0" w:color="auto"/>
            </w:tcBorders>
            <w:shd w:val="clear" w:color="auto" w:fill="auto"/>
          </w:tcPr>
          <w:p w14:paraId="42624C70" w14:textId="77777777" w:rsidR="00441073" w:rsidRPr="00DB707E" w:rsidRDefault="00441073" w:rsidP="00A615F4">
            <w:pPr>
              <w:pStyle w:val="TAH"/>
              <w:rPr>
                <w:ins w:id="55248" w:author="RedCap - BigCR editor" w:date="2022-08-28T21:03:00Z"/>
                <w:rFonts w:cs="Arial"/>
              </w:rPr>
            </w:pPr>
          </w:p>
        </w:tc>
        <w:tc>
          <w:tcPr>
            <w:tcW w:w="1418" w:type="dxa"/>
            <w:tcBorders>
              <w:top w:val="nil"/>
              <w:bottom w:val="single" w:sz="4" w:space="0" w:color="auto"/>
            </w:tcBorders>
            <w:shd w:val="clear" w:color="auto" w:fill="auto"/>
          </w:tcPr>
          <w:p w14:paraId="501B492A" w14:textId="77777777" w:rsidR="00441073" w:rsidRPr="00DB707E" w:rsidRDefault="00441073" w:rsidP="00A615F4">
            <w:pPr>
              <w:pStyle w:val="TAH"/>
              <w:rPr>
                <w:ins w:id="55249" w:author="RedCap - BigCR editor" w:date="2022-08-28T21:03:00Z"/>
              </w:rPr>
            </w:pPr>
          </w:p>
        </w:tc>
        <w:tc>
          <w:tcPr>
            <w:tcW w:w="992" w:type="dxa"/>
            <w:tcBorders>
              <w:bottom w:val="single" w:sz="4" w:space="0" w:color="auto"/>
            </w:tcBorders>
          </w:tcPr>
          <w:p w14:paraId="41D2C05A" w14:textId="77777777" w:rsidR="00441073" w:rsidRPr="00DB707E" w:rsidRDefault="00441073" w:rsidP="00A615F4">
            <w:pPr>
              <w:pStyle w:val="TAH"/>
              <w:rPr>
                <w:ins w:id="55250" w:author="RedCap - BigCR editor" w:date="2022-08-28T21:03:00Z"/>
                <w:rFonts w:cs="Arial"/>
              </w:rPr>
            </w:pPr>
            <w:ins w:id="55251" w:author="RedCap - BigCR editor" w:date="2022-08-28T21:03:00Z">
              <w:r w:rsidRPr="00DB707E">
                <w:t>T1</w:t>
              </w:r>
            </w:ins>
          </w:p>
        </w:tc>
        <w:tc>
          <w:tcPr>
            <w:tcW w:w="851" w:type="dxa"/>
            <w:tcBorders>
              <w:bottom w:val="single" w:sz="4" w:space="0" w:color="auto"/>
            </w:tcBorders>
          </w:tcPr>
          <w:p w14:paraId="4D2A0C58" w14:textId="77777777" w:rsidR="00441073" w:rsidRPr="00DB707E" w:rsidRDefault="00441073" w:rsidP="00A615F4">
            <w:pPr>
              <w:pStyle w:val="TAH"/>
              <w:rPr>
                <w:ins w:id="55252" w:author="RedCap - BigCR editor" w:date="2022-08-28T21:03:00Z"/>
                <w:rFonts w:cs="Arial"/>
              </w:rPr>
            </w:pPr>
            <w:ins w:id="55253" w:author="RedCap - BigCR editor" w:date="2022-08-28T21:03:00Z">
              <w:r w:rsidRPr="00DB707E">
                <w:t>T2</w:t>
              </w:r>
            </w:ins>
          </w:p>
        </w:tc>
        <w:tc>
          <w:tcPr>
            <w:tcW w:w="847" w:type="dxa"/>
            <w:tcBorders>
              <w:bottom w:val="single" w:sz="4" w:space="0" w:color="auto"/>
            </w:tcBorders>
          </w:tcPr>
          <w:p w14:paraId="61286907" w14:textId="77777777" w:rsidR="00441073" w:rsidRPr="00DB707E" w:rsidRDefault="00441073" w:rsidP="00A615F4">
            <w:pPr>
              <w:pStyle w:val="TAH"/>
              <w:rPr>
                <w:ins w:id="55254" w:author="RedCap - BigCR editor" w:date="2022-08-28T21:03:00Z"/>
                <w:rFonts w:cs="Arial"/>
              </w:rPr>
            </w:pPr>
            <w:ins w:id="55255" w:author="RedCap - BigCR editor" w:date="2022-08-28T21:03:00Z">
              <w:r w:rsidRPr="00DB707E">
                <w:t>T3</w:t>
              </w:r>
            </w:ins>
          </w:p>
        </w:tc>
        <w:tc>
          <w:tcPr>
            <w:tcW w:w="854" w:type="dxa"/>
            <w:tcBorders>
              <w:bottom w:val="single" w:sz="4" w:space="0" w:color="auto"/>
            </w:tcBorders>
          </w:tcPr>
          <w:p w14:paraId="6652224F" w14:textId="77777777" w:rsidR="00441073" w:rsidRPr="00DB707E" w:rsidRDefault="00441073" w:rsidP="00A615F4">
            <w:pPr>
              <w:pStyle w:val="TAH"/>
              <w:rPr>
                <w:ins w:id="55256" w:author="RedCap - BigCR editor" w:date="2022-08-28T21:03:00Z"/>
                <w:rFonts w:cs="Arial"/>
              </w:rPr>
            </w:pPr>
            <w:ins w:id="55257" w:author="RedCap - BigCR editor" w:date="2022-08-28T21:03:00Z">
              <w:r w:rsidRPr="00DB707E">
                <w:t>T1</w:t>
              </w:r>
            </w:ins>
          </w:p>
        </w:tc>
        <w:tc>
          <w:tcPr>
            <w:tcW w:w="850" w:type="dxa"/>
            <w:tcBorders>
              <w:bottom w:val="single" w:sz="4" w:space="0" w:color="auto"/>
            </w:tcBorders>
          </w:tcPr>
          <w:p w14:paraId="77FB18B2" w14:textId="77777777" w:rsidR="00441073" w:rsidRPr="00DB707E" w:rsidRDefault="00441073" w:rsidP="00A615F4">
            <w:pPr>
              <w:pStyle w:val="TAH"/>
              <w:rPr>
                <w:ins w:id="55258" w:author="RedCap - BigCR editor" w:date="2022-08-28T21:03:00Z"/>
                <w:rFonts w:cs="Arial"/>
              </w:rPr>
            </w:pPr>
            <w:ins w:id="55259" w:author="RedCap - BigCR editor" w:date="2022-08-28T21:03:00Z">
              <w:r w:rsidRPr="00DB707E">
                <w:t>T2</w:t>
              </w:r>
            </w:ins>
          </w:p>
        </w:tc>
        <w:tc>
          <w:tcPr>
            <w:tcW w:w="767" w:type="dxa"/>
            <w:tcBorders>
              <w:bottom w:val="single" w:sz="4" w:space="0" w:color="auto"/>
            </w:tcBorders>
          </w:tcPr>
          <w:p w14:paraId="76EF695C" w14:textId="77777777" w:rsidR="00441073" w:rsidRPr="00DB707E" w:rsidRDefault="00441073" w:rsidP="00A615F4">
            <w:pPr>
              <w:pStyle w:val="TAH"/>
              <w:rPr>
                <w:ins w:id="55260" w:author="RedCap - BigCR editor" w:date="2022-08-28T21:03:00Z"/>
                <w:rFonts w:cs="Arial"/>
              </w:rPr>
            </w:pPr>
            <w:ins w:id="55261" w:author="RedCap - BigCR editor" w:date="2022-08-28T21:03:00Z">
              <w:r w:rsidRPr="00DB707E">
                <w:t>T3</w:t>
              </w:r>
            </w:ins>
          </w:p>
        </w:tc>
      </w:tr>
      <w:tr w:rsidR="00441073" w:rsidRPr="00DB707E" w14:paraId="4221E9F4" w14:textId="77777777" w:rsidTr="00A615F4">
        <w:trPr>
          <w:cantSplit/>
          <w:jc w:val="center"/>
          <w:ins w:id="55262" w:author="RedCap - BigCR editor" w:date="2022-08-28T21:03:00Z"/>
        </w:trPr>
        <w:tc>
          <w:tcPr>
            <w:tcW w:w="1951" w:type="dxa"/>
            <w:tcBorders>
              <w:left w:val="single" w:sz="4" w:space="0" w:color="auto"/>
              <w:bottom w:val="single" w:sz="4" w:space="0" w:color="auto"/>
            </w:tcBorders>
            <w:vAlign w:val="center"/>
          </w:tcPr>
          <w:p w14:paraId="65685690" w14:textId="77777777" w:rsidR="00441073" w:rsidRPr="00DB707E" w:rsidRDefault="00441073" w:rsidP="00A615F4">
            <w:pPr>
              <w:pStyle w:val="TAL"/>
              <w:rPr>
                <w:ins w:id="55263" w:author="RedCap - BigCR editor" w:date="2022-08-28T21:03:00Z"/>
                <w:lang w:eastAsia="zh-CN"/>
              </w:rPr>
            </w:pPr>
            <w:ins w:id="55264" w:author="RedCap - BigCR editor" w:date="2022-08-28T21:03:00Z">
              <w:r w:rsidRPr="00DB707E">
                <w:rPr>
                  <w:rFonts w:cs="Arial"/>
                  <w:szCs w:val="18"/>
                </w:rPr>
                <w:t xml:space="preserve">Assumption for UE </w:t>
              </w:r>
              <w:proofErr w:type="spellStart"/>
              <w:r w:rsidRPr="00DB707E">
                <w:rPr>
                  <w:rFonts w:cs="Arial"/>
                  <w:szCs w:val="18"/>
                </w:rPr>
                <w:t>beams</w:t>
              </w:r>
              <w:r w:rsidRPr="00DB707E">
                <w:rPr>
                  <w:rFonts w:cs="Arial"/>
                  <w:szCs w:val="18"/>
                  <w:vertAlign w:val="superscript"/>
                </w:rPr>
                <w:t>Note</w:t>
              </w:r>
              <w:proofErr w:type="spellEnd"/>
              <w:r w:rsidRPr="00DB707E">
                <w:rPr>
                  <w:rFonts w:cs="Arial"/>
                  <w:szCs w:val="18"/>
                  <w:vertAlign w:val="superscript"/>
                </w:rPr>
                <w:t xml:space="preserve"> 4</w:t>
              </w:r>
            </w:ins>
          </w:p>
        </w:tc>
        <w:tc>
          <w:tcPr>
            <w:tcW w:w="1794" w:type="dxa"/>
            <w:tcBorders>
              <w:bottom w:val="single" w:sz="4" w:space="0" w:color="auto"/>
            </w:tcBorders>
            <w:vAlign w:val="center"/>
          </w:tcPr>
          <w:p w14:paraId="6ECDB9DC" w14:textId="77777777" w:rsidR="00441073" w:rsidRPr="00DB707E" w:rsidRDefault="00441073" w:rsidP="00A615F4">
            <w:pPr>
              <w:pStyle w:val="TAC"/>
              <w:rPr>
                <w:ins w:id="55265" w:author="RedCap - BigCR editor" w:date="2022-08-28T21:03:00Z"/>
              </w:rPr>
            </w:pPr>
          </w:p>
        </w:tc>
        <w:tc>
          <w:tcPr>
            <w:tcW w:w="1418" w:type="dxa"/>
            <w:tcBorders>
              <w:bottom w:val="single" w:sz="4" w:space="0" w:color="auto"/>
            </w:tcBorders>
            <w:vAlign w:val="center"/>
          </w:tcPr>
          <w:p w14:paraId="65602E2C" w14:textId="77777777" w:rsidR="00441073" w:rsidRPr="00DB707E" w:rsidRDefault="00441073" w:rsidP="00A615F4">
            <w:pPr>
              <w:pStyle w:val="TAC"/>
              <w:rPr>
                <w:ins w:id="55266" w:author="RedCap - BigCR editor" w:date="2022-08-28T21:03:00Z"/>
                <w:rFonts w:cs="v4.2.0"/>
                <w:lang w:eastAsia="zh-CN"/>
              </w:rPr>
            </w:pPr>
          </w:p>
        </w:tc>
        <w:tc>
          <w:tcPr>
            <w:tcW w:w="2690" w:type="dxa"/>
            <w:gridSpan w:val="3"/>
            <w:tcBorders>
              <w:bottom w:val="single" w:sz="4" w:space="0" w:color="auto"/>
            </w:tcBorders>
            <w:vAlign w:val="center"/>
          </w:tcPr>
          <w:p w14:paraId="35D83490" w14:textId="77777777" w:rsidR="00441073" w:rsidRPr="00DB707E" w:rsidRDefault="00441073" w:rsidP="00A615F4">
            <w:pPr>
              <w:pStyle w:val="TAC"/>
              <w:rPr>
                <w:ins w:id="55267" w:author="RedCap - BigCR editor" w:date="2022-08-28T21:03:00Z"/>
                <w:lang w:eastAsia="ja-JP"/>
              </w:rPr>
            </w:pPr>
            <w:ins w:id="55268" w:author="RedCap - BigCR editor" w:date="2022-08-28T21:03:00Z">
              <w:r w:rsidRPr="00DB707E">
                <w:rPr>
                  <w:lang w:eastAsia="ja-JP"/>
                </w:rPr>
                <w:t>Rough</w:t>
              </w:r>
            </w:ins>
          </w:p>
        </w:tc>
        <w:tc>
          <w:tcPr>
            <w:tcW w:w="2471" w:type="dxa"/>
            <w:gridSpan w:val="3"/>
            <w:tcBorders>
              <w:bottom w:val="single" w:sz="4" w:space="0" w:color="auto"/>
            </w:tcBorders>
            <w:vAlign w:val="center"/>
          </w:tcPr>
          <w:p w14:paraId="42654557" w14:textId="77777777" w:rsidR="00441073" w:rsidRPr="00DB707E" w:rsidRDefault="00441073" w:rsidP="00A615F4">
            <w:pPr>
              <w:pStyle w:val="TAC"/>
              <w:rPr>
                <w:ins w:id="55269" w:author="RedCap - BigCR editor" w:date="2022-08-28T21:03:00Z"/>
                <w:lang w:eastAsia="ja-JP"/>
              </w:rPr>
            </w:pPr>
            <w:ins w:id="55270" w:author="RedCap - BigCR editor" w:date="2022-08-28T21:03:00Z">
              <w:r w:rsidRPr="00DB707E">
                <w:rPr>
                  <w:lang w:eastAsia="ja-JP"/>
                </w:rPr>
                <w:t>Rough</w:t>
              </w:r>
            </w:ins>
          </w:p>
        </w:tc>
      </w:tr>
      <w:tr w:rsidR="00441073" w:rsidRPr="00DB707E" w14:paraId="05DE63A5" w14:textId="77777777" w:rsidTr="00A615F4">
        <w:trPr>
          <w:cantSplit/>
          <w:jc w:val="center"/>
          <w:ins w:id="55271" w:author="RedCap - BigCR editor" w:date="2022-08-28T21:03:00Z"/>
        </w:trPr>
        <w:tc>
          <w:tcPr>
            <w:tcW w:w="1951" w:type="dxa"/>
            <w:tcBorders>
              <w:left w:val="single" w:sz="4" w:space="0" w:color="auto"/>
              <w:bottom w:val="nil"/>
            </w:tcBorders>
            <w:shd w:val="clear" w:color="auto" w:fill="auto"/>
          </w:tcPr>
          <w:p w14:paraId="2A191D31" w14:textId="77777777" w:rsidR="00441073" w:rsidRPr="00DB707E" w:rsidRDefault="00441073" w:rsidP="00A615F4">
            <w:pPr>
              <w:pStyle w:val="TAL"/>
              <w:rPr>
                <w:ins w:id="55272" w:author="RedCap - BigCR editor" w:date="2022-08-28T21:03:00Z"/>
                <w:lang w:eastAsia="zh-CN"/>
              </w:rPr>
            </w:pPr>
            <w:proofErr w:type="spellStart"/>
            <w:ins w:id="55273" w:author="RedCap - BigCR editor" w:date="2022-08-28T21:03:00Z">
              <w:r w:rsidRPr="00DB707E">
                <w:rPr>
                  <w:lang w:eastAsia="zh-CN"/>
                </w:rPr>
                <w:t>AoA</w:t>
              </w:r>
              <w:proofErr w:type="spellEnd"/>
              <w:r w:rsidRPr="00DB707E">
                <w:rPr>
                  <w:lang w:eastAsia="zh-CN"/>
                </w:rPr>
                <w:t xml:space="preserve"> setup</w:t>
              </w:r>
            </w:ins>
          </w:p>
        </w:tc>
        <w:tc>
          <w:tcPr>
            <w:tcW w:w="1794" w:type="dxa"/>
            <w:tcBorders>
              <w:bottom w:val="nil"/>
            </w:tcBorders>
            <w:shd w:val="clear" w:color="auto" w:fill="auto"/>
          </w:tcPr>
          <w:p w14:paraId="2081BBB1" w14:textId="77777777" w:rsidR="00441073" w:rsidRPr="00DB707E" w:rsidRDefault="00441073" w:rsidP="00A615F4">
            <w:pPr>
              <w:pStyle w:val="TAC"/>
              <w:rPr>
                <w:ins w:id="55274" w:author="RedCap - BigCR editor" w:date="2022-08-28T21:03:00Z"/>
              </w:rPr>
            </w:pPr>
          </w:p>
        </w:tc>
        <w:tc>
          <w:tcPr>
            <w:tcW w:w="1418" w:type="dxa"/>
            <w:tcBorders>
              <w:bottom w:val="nil"/>
            </w:tcBorders>
            <w:shd w:val="clear" w:color="auto" w:fill="auto"/>
          </w:tcPr>
          <w:p w14:paraId="2C0A3571" w14:textId="77777777" w:rsidR="00441073" w:rsidRPr="00DB707E" w:rsidRDefault="00441073" w:rsidP="00A615F4">
            <w:pPr>
              <w:pStyle w:val="TAC"/>
              <w:rPr>
                <w:ins w:id="55275" w:author="RedCap - BigCR editor" w:date="2022-08-28T21:03:00Z"/>
                <w:rFonts w:cs="v4.2.0"/>
                <w:lang w:eastAsia="zh-CN"/>
              </w:rPr>
            </w:pPr>
            <w:ins w:id="55276" w:author="RedCap - BigCR editor" w:date="2022-08-28T21:03:00Z">
              <w:r w:rsidRPr="00DB707E">
                <w:rPr>
                  <w:rFonts w:cs="v4.2.0"/>
                  <w:lang w:eastAsia="zh-CN"/>
                </w:rPr>
                <w:t>1</w:t>
              </w:r>
            </w:ins>
          </w:p>
        </w:tc>
        <w:tc>
          <w:tcPr>
            <w:tcW w:w="5161" w:type="dxa"/>
            <w:gridSpan w:val="6"/>
            <w:tcBorders>
              <w:bottom w:val="single" w:sz="4" w:space="0" w:color="auto"/>
            </w:tcBorders>
          </w:tcPr>
          <w:p w14:paraId="1EB0F61C" w14:textId="77777777" w:rsidR="00441073" w:rsidRPr="00DB707E" w:rsidRDefault="00441073" w:rsidP="00A615F4">
            <w:pPr>
              <w:pStyle w:val="TAC"/>
              <w:rPr>
                <w:ins w:id="55277" w:author="RedCap - BigCR editor" w:date="2022-08-28T21:03:00Z"/>
                <w:rFonts w:cs="v4.2.0"/>
                <w:lang w:eastAsia="zh-CN"/>
              </w:rPr>
            </w:pPr>
            <w:ins w:id="55278" w:author="RedCap - BigCR editor" w:date="2022-08-28T21:03:00Z">
              <w:r w:rsidRPr="00DB707E">
                <w:rPr>
                  <w:lang w:eastAsia="ja-JP"/>
                </w:rPr>
                <w:t>TBD</w:t>
              </w:r>
            </w:ins>
          </w:p>
        </w:tc>
      </w:tr>
      <w:tr w:rsidR="00441073" w:rsidRPr="00DB707E" w14:paraId="0E59056A" w14:textId="77777777" w:rsidTr="00A615F4">
        <w:trPr>
          <w:cantSplit/>
          <w:jc w:val="center"/>
          <w:ins w:id="55279" w:author="RedCap - BigCR editor" w:date="2022-08-28T21:03:00Z"/>
        </w:trPr>
        <w:tc>
          <w:tcPr>
            <w:tcW w:w="1951" w:type="dxa"/>
            <w:tcBorders>
              <w:top w:val="nil"/>
              <w:left w:val="single" w:sz="4" w:space="0" w:color="auto"/>
            </w:tcBorders>
            <w:shd w:val="clear" w:color="auto" w:fill="auto"/>
          </w:tcPr>
          <w:p w14:paraId="3FA171C1" w14:textId="77777777" w:rsidR="00441073" w:rsidRPr="00DB707E" w:rsidRDefault="00441073" w:rsidP="00A615F4">
            <w:pPr>
              <w:pStyle w:val="TAC"/>
              <w:rPr>
                <w:ins w:id="55280" w:author="RedCap - BigCR editor" w:date="2022-08-28T21:03:00Z"/>
                <w:lang w:eastAsia="zh-CN"/>
              </w:rPr>
            </w:pPr>
          </w:p>
        </w:tc>
        <w:tc>
          <w:tcPr>
            <w:tcW w:w="1794" w:type="dxa"/>
            <w:tcBorders>
              <w:top w:val="nil"/>
            </w:tcBorders>
            <w:shd w:val="clear" w:color="auto" w:fill="auto"/>
          </w:tcPr>
          <w:p w14:paraId="2F95D786" w14:textId="77777777" w:rsidR="00441073" w:rsidRPr="00DB707E" w:rsidRDefault="00441073" w:rsidP="00A615F4">
            <w:pPr>
              <w:pStyle w:val="TAC"/>
              <w:rPr>
                <w:ins w:id="55281" w:author="RedCap - BigCR editor" w:date="2022-08-28T21:03:00Z"/>
              </w:rPr>
            </w:pPr>
          </w:p>
        </w:tc>
        <w:tc>
          <w:tcPr>
            <w:tcW w:w="1418" w:type="dxa"/>
            <w:tcBorders>
              <w:top w:val="nil"/>
              <w:bottom w:val="single" w:sz="4" w:space="0" w:color="auto"/>
            </w:tcBorders>
            <w:shd w:val="clear" w:color="auto" w:fill="auto"/>
          </w:tcPr>
          <w:p w14:paraId="227A046D" w14:textId="77777777" w:rsidR="00441073" w:rsidRPr="00DB707E" w:rsidRDefault="00441073" w:rsidP="00A615F4">
            <w:pPr>
              <w:pStyle w:val="TAC"/>
              <w:rPr>
                <w:ins w:id="55282" w:author="RedCap - BigCR editor" w:date="2022-08-28T21:03:00Z"/>
                <w:rFonts w:cs="v4.2.0"/>
                <w:lang w:eastAsia="zh-CN"/>
              </w:rPr>
            </w:pPr>
          </w:p>
        </w:tc>
        <w:tc>
          <w:tcPr>
            <w:tcW w:w="2690" w:type="dxa"/>
            <w:gridSpan w:val="3"/>
            <w:tcBorders>
              <w:bottom w:val="single" w:sz="4" w:space="0" w:color="auto"/>
            </w:tcBorders>
          </w:tcPr>
          <w:p w14:paraId="3E088DC8" w14:textId="77777777" w:rsidR="00441073" w:rsidRPr="00DB707E" w:rsidRDefault="00441073" w:rsidP="00A615F4">
            <w:pPr>
              <w:pStyle w:val="TAC"/>
              <w:rPr>
                <w:ins w:id="55283" w:author="RedCap - BigCR editor" w:date="2022-08-28T21:03:00Z"/>
                <w:rFonts w:cs="v4.2.0"/>
                <w:lang w:eastAsia="zh-CN"/>
              </w:rPr>
            </w:pPr>
            <w:ins w:id="55284" w:author="RedCap - BigCR editor" w:date="2022-08-28T21:03:00Z">
              <w:r w:rsidRPr="00DB707E">
                <w:rPr>
                  <w:lang w:eastAsia="ja-JP"/>
                </w:rPr>
                <w:t>TBD</w:t>
              </w:r>
            </w:ins>
          </w:p>
        </w:tc>
        <w:tc>
          <w:tcPr>
            <w:tcW w:w="2471" w:type="dxa"/>
            <w:gridSpan w:val="3"/>
            <w:tcBorders>
              <w:bottom w:val="single" w:sz="4" w:space="0" w:color="auto"/>
            </w:tcBorders>
          </w:tcPr>
          <w:p w14:paraId="693416BB" w14:textId="77777777" w:rsidR="00441073" w:rsidRPr="00DB707E" w:rsidRDefault="00441073" w:rsidP="00A615F4">
            <w:pPr>
              <w:pStyle w:val="TAC"/>
              <w:rPr>
                <w:ins w:id="55285" w:author="RedCap - BigCR editor" w:date="2022-08-28T21:03:00Z"/>
                <w:rFonts w:cs="v4.2.0"/>
                <w:lang w:eastAsia="zh-CN"/>
              </w:rPr>
            </w:pPr>
            <w:ins w:id="55286" w:author="RedCap - BigCR editor" w:date="2022-08-28T21:03:00Z">
              <w:r w:rsidRPr="00DB707E">
                <w:rPr>
                  <w:lang w:eastAsia="ja-JP"/>
                </w:rPr>
                <w:t>TBD</w:t>
              </w:r>
            </w:ins>
          </w:p>
        </w:tc>
      </w:tr>
      <w:tr w:rsidR="00441073" w:rsidRPr="00DB707E" w14:paraId="1C70A25E" w14:textId="77777777" w:rsidTr="00A615F4">
        <w:trPr>
          <w:cantSplit/>
          <w:jc w:val="center"/>
          <w:ins w:id="55287" w:author="RedCap - BigCR editor" w:date="2022-08-28T21:03:00Z"/>
        </w:trPr>
        <w:tc>
          <w:tcPr>
            <w:tcW w:w="1951" w:type="dxa"/>
            <w:tcBorders>
              <w:left w:val="single" w:sz="4" w:space="0" w:color="auto"/>
            </w:tcBorders>
          </w:tcPr>
          <w:p w14:paraId="08316231" w14:textId="77777777" w:rsidR="00441073" w:rsidRPr="00DB707E" w:rsidRDefault="00441073" w:rsidP="00A615F4">
            <w:pPr>
              <w:pStyle w:val="TAL"/>
              <w:rPr>
                <w:ins w:id="55288" w:author="RedCap - BigCR editor" w:date="2022-08-28T21:03:00Z"/>
                <w:lang w:eastAsia="zh-CN"/>
              </w:rPr>
            </w:pPr>
            <w:ins w:id="55289" w:author="RedCap - BigCR editor" w:date="2022-08-28T21:03:00Z">
              <w:r w:rsidRPr="00DB707E">
                <w:rPr>
                  <w:lang w:eastAsia="zh-CN"/>
                </w:rPr>
                <w:t>TDD configuration</w:t>
              </w:r>
            </w:ins>
          </w:p>
        </w:tc>
        <w:tc>
          <w:tcPr>
            <w:tcW w:w="1794" w:type="dxa"/>
          </w:tcPr>
          <w:p w14:paraId="6990AB7E" w14:textId="77777777" w:rsidR="00441073" w:rsidRPr="00DB707E" w:rsidRDefault="00441073" w:rsidP="00A615F4">
            <w:pPr>
              <w:pStyle w:val="TAC"/>
              <w:rPr>
                <w:ins w:id="55290" w:author="RedCap - BigCR editor" w:date="2022-08-28T21:03:00Z"/>
              </w:rPr>
            </w:pPr>
          </w:p>
        </w:tc>
        <w:tc>
          <w:tcPr>
            <w:tcW w:w="1418" w:type="dxa"/>
            <w:tcBorders>
              <w:bottom w:val="single" w:sz="4" w:space="0" w:color="auto"/>
            </w:tcBorders>
          </w:tcPr>
          <w:p w14:paraId="6E0FFBBA" w14:textId="77777777" w:rsidR="00441073" w:rsidRPr="00DB707E" w:rsidRDefault="00441073" w:rsidP="00A615F4">
            <w:pPr>
              <w:pStyle w:val="TAC"/>
              <w:rPr>
                <w:ins w:id="55291" w:author="RedCap - BigCR editor" w:date="2022-08-28T21:03:00Z"/>
                <w:rFonts w:cs="v4.2.0"/>
                <w:lang w:eastAsia="zh-CN"/>
              </w:rPr>
            </w:pPr>
            <w:ins w:id="55292" w:author="RedCap - BigCR editor" w:date="2022-08-28T21:03:00Z">
              <w:r w:rsidRPr="00DB707E">
                <w:rPr>
                  <w:rFonts w:cs="v4.2.0"/>
                  <w:lang w:eastAsia="zh-CN"/>
                </w:rPr>
                <w:t>1</w:t>
              </w:r>
            </w:ins>
          </w:p>
        </w:tc>
        <w:tc>
          <w:tcPr>
            <w:tcW w:w="2690" w:type="dxa"/>
            <w:gridSpan w:val="3"/>
            <w:tcBorders>
              <w:bottom w:val="single" w:sz="4" w:space="0" w:color="auto"/>
            </w:tcBorders>
          </w:tcPr>
          <w:p w14:paraId="7639118B" w14:textId="77777777" w:rsidR="00441073" w:rsidRPr="00DB707E" w:rsidRDefault="00441073" w:rsidP="00A615F4">
            <w:pPr>
              <w:pStyle w:val="TAC"/>
              <w:rPr>
                <w:ins w:id="55293" w:author="RedCap - BigCR editor" w:date="2022-08-28T21:03:00Z"/>
                <w:rFonts w:cs="v4.2.0"/>
                <w:lang w:eastAsia="zh-CN"/>
              </w:rPr>
            </w:pPr>
            <w:ins w:id="55294" w:author="RedCap - BigCR editor" w:date="2022-08-28T21:03:00Z">
              <w:r w:rsidRPr="00DB707E">
                <w:rPr>
                  <w:lang w:eastAsia="ja-JP"/>
                </w:rPr>
                <w:t>TDDConf.3.1</w:t>
              </w:r>
            </w:ins>
          </w:p>
        </w:tc>
        <w:tc>
          <w:tcPr>
            <w:tcW w:w="2471" w:type="dxa"/>
            <w:gridSpan w:val="3"/>
            <w:tcBorders>
              <w:bottom w:val="single" w:sz="4" w:space="0" w:color="auto"/>
            </w:tcBorders>
          </w:tcPr>
          <w:p w14:paraId="0662EED2" w14:textId="77777777" w:rsidR="00441073" w:rsidRPr="00DB707E" w:rsidRDefault="00441073" w:rsidP="00A615F4">
            <w:pPr>
              <w:pStyle w:val="TAC"/>
              <w:rPr>
                <w:ins w:id="55295" w:author="RedCap - BigCR editor" w:date="2022-08-28T21:03:00Z"/>
                <w:rFonts w:cs="v4.2.0"/>
                <w:lang w:eastAsia="zh-CN"/>
              </w:rPr>
            </w:pPr>
            <w:ins w:id="55296" w:author="RedCap - BigCR editor" w:date="2022-08-28T21:03:00Z">
              <w:r w:rsidRPr="00DB707E">
                <w:rPr>
                  <w:lang w:eastAsia="ja-JP"/>
                </w:rPr>
                <w:t>TDDConf.3.1</w:t>
              </w:r>
            </w:ins>
          </w:p>
        </w:tc>
      </w:tr>
      <w:tr w:rsidR="00441073" w:rsidRPr="00DB707E" w14:paraId="09BC2CA1" w14:textId="77777777" w:rsidTr="00A615F4">
        <w:trPr>
          <w:cantSplit/>
          <w:jc w:val="center"/>
          <w:ins w:id="55297" w:author="RedCap - BigCR editor" w:date="2022-08-28T21:03:00Z"/>
        </w:trPr>
        <w:tc>
          <w:tcPr>
            <w:tcW w:w="1951" w:type="dxa"/>
            <w:tcBorders>
              <w:left w:val="single" w:sz="4" w:space="0" w:color="auto"/>
            </w:tcBorders>
          </w:tcPr>
          <w:p w14:paraId="2811ACD8" w14:textId="77777777" w:rsidR="00441073" w:rsidRPr="00DB707E" w:rsidRDefault="00441073" w:rsidP="00A615F4">
            <w:pPr>
              <w:pStyle w:val="TAL"/>
              <w:rPr>
                <w:ins w:id="55298" w:author="RedCap - BigCR editor" w:date="2022-08-28T21:03:00Z"/>
                <w:lang w:eastAsia="zh-CN"/>
              </w:rPr>
            </w:pPr>
            <w:proofErr w:type="spellStart"/>
            <w:ins w:id="55299" w:author="RedCap - BigCR editor" w:date="2022-08-28T21:03:00Z">
              <w:r w:rsidRPr="00DB707E">
                <w:rPr>
                  <w:rFonts w:cs="Arial"/>
                  <w:lang w:val="en-US" w:eastAsia="zh-CN"/>
                </w:rPr>
                <w:t>BW</w:t>
              </w:r>
              <w:r w:rsidRPr="00DB707E">
                <w:rPr>
                  <w:rFonts w:cs="Arial"/>
                  <w:vertAlign w:val="subscript"/>
                  <w:lang w:val="en-US" w:eastAsia="zh-CN"/>
                </w:rPr>
                <w:t>channel</w:t>
              </w:r>
              <w:proofErr w:type="spellEnd"/>
            </w:ins>
          </w:p>
        </w:tc>
        <w:tc>
          <w:tcPr>
            <w:tcW w:w="1794" w:type="dxa"/>
          </w:tcPr>
          <w:p w14:paraId="492092E4" w14:textId="77777777" w:rsidR="00441073" w:rsidRPr="00DB707E" w:rsidRDefault="00441073" w:rsidP="00A615F4">
            <w:pPr>
              <w:pStyle w:val="TAC"/>
              <w:rPr>
                <w:ins w:id="55300" w:author="RedCap - BigCR editor" w:date="2022-08-28T21:03:00Z"/>
              </w:rPr>
            </w:pPr>
            <w:ins w:id="55301" w:author="RedCap - BigCR editor" w:date="2022-08-28T21:03:00Z">
              <w:r w:rsidRPr="00DB707E">
                <w:rPr>
                  <w:rFonts w:cs="Arial"/>
                  <w:lang w:val="en-US"/>
                </w:rPr>
                <w:t>MHz</w:t>
              </w:r>
            </w:ins>
          </w:p>
        </w:tc>
        <w:tc>
          <w:tcPr>
            <w:tcW w:w="1418" w:type="dxa"/>
            <w:tcBorders>
              <w:bottom w:val="single" w:sz="4" w:space="0" w:color="auto"/>
            </w:tcBorders>
          </w:tcPr>
          <w:p w14:paraId="01B0060E" w14:textId="77777777" w:rsidR="00441073" w:rsidRPr="00DB707E" w:rsidRDefault="00441073" w:rsidP="00A615F4">
            <w:pPr>
              <w:pStyle w:val="TAC"/>
              <w:rPr>
                <w:ins w:id="55302" w:author="RedCap - BigCR editor" w:date="2022-08-28T21:03:00Z"/>
                <w:rFonts w:cs="v4.2.0"/>
                <w:lang w:eastAsia="zh-CN"/>
              </w:rPr>
            </w:pPr>
            <w:ins w:id="55303" w:author="RedCap - BigCR editor" w:date="2022-08-28T21:03:00Z">
              <w:r w:rsidRPr="00DB707E">
                <w:rPr>
                  <w:rFonts w:cs="v4.2.0"/>
                  <w:lang w:val="en-US" w:eastAsia="zh-CN"/>
                </w:rPr>
                <w:t>1</w:t>
              </w:r>
            </w:ins>
          </w:p>
        </w:tc>
        <w:tc>
          <w:tcPr>
            <w:tcW w:w="2690" w:type="dxa"/>
            <w:gridSpan w:val="3"/>
            <w:tcBorders>
              <w:bottom w:val="single" w:sz="4" w:space="0" w:color="auto"/>
            </w:tcBorders>
          </w:tcPr>
          <w:p w14:paraId="58E4F6AA" w14:textId="77777777" w:rsidR="00441073" w:rsidRPr="00DB707E" w:rsidRDefault="00441073" w:rsidP="00A615F4">
            <w:pPr>
              <w:pStyle w:val="TAC"/>
              <w:rPr>
                <w:ins w:id="55304" w:author="RedCap - BigCR editor" w:date="2022-08-28T21:03:00Z"/>
                <w:lang w:eastAsia="ja-JP"/>
              </w:rPr>
            </w:pPr>
            <w:ins w:id="55305" w:author="RedCap - BigCR editor" w:date="2022-08-28T21:03:00Z">
              <w:r w:rsidRPr="00DB707E">
                <w:rPr>
                  <w:rFonts w:cs="Arial"/>
                  <w:szCs w:val="18"/>
                  <w:lang w:val="de-DE"/>
                </w:rPr>
                <w:t>100: N</w:t>
              </w:r>
              <w:r w:rsidRPr="00DB707E">
                <w:rPr>
                  <w:rFonts w:cs="Arial"/>
                  <w:szCs w:val="18"/>
                  <w:vertAlign w:val="subscript"/>
                  <w:lang w:val="de-DE"/>
                </w:rPr>
                <w:t>RB,c</w:t>
              </w:r>
              <w:r w:rsidRPr="00DB707E">
                <w:rPr>
                  <w:rFonts w:cs="Arial"/>
                  <w:szCs w:val="18"/>
                  <w:lang w:val="de-DE"/>
                </w:rPr>
                <w:t xml:space="preserve"> = 66</w:t>
              </w:r>
            </w:ins>
          </w:p>
        </w:tc>
        <w:tc>
          <w:tcPr>
            <w:tcW w:w="2471" w:type="dxa"/>
            <w:gridSpan w:val="3"/>
            <w:tcBorders>
              <w:bottom w:val="single" w:sz="4" w:space="0" w:color="auto"/>
            </w:tcBorders>
          </w:tcPr>
          <w:p w14:paraId="62D7BEB6" w14:textId="77777777" w:rsidR="00441073" w:rsidRPr="00DB707E" w:rsidRDefault="00441073" w:rsidP="00A615F4">
            <w:pPr>
              <w:pStyle w:val="TAC"/>
              <w:rPr>
                <w:ins w:id="55306" w:author="RedCap - BigCR editor" w:date="2022-08-28T21:03:00Z"/>
                <w:lang w:eastAsia="ja-JP"/>
              </w:rPr>
            </w:pPr>
            <w:ins w:id="55307" w:author="RedCap - BigCR editor" w:date="2022-08-28T21:03:00Z">
              <w:r w:rsidRPr="00DB707E">
                <w:rPr>
                  <w:rFonts w:cs="Arial"/>
                  <w:szCs w:val="18"/>
                  <w:lang w:val="de-DE"/>
                </w:rPr>
                <w:t>100: N</w:t>
              </w:r>
              <w:r w:rsidRPr="00DB707E">
                <w:rPr>
                  <w:rFonts w:cs="Arial"/>
                  <w:szCs w:val="18"/>
                  <w:vertAlign w:val="subscript"/>
                  <w:lang w:val="de-DE"/>
                </w:rPr>
                <w:t>RB,c</w:t>
              </w:r>
              <w:r w:rsidRPr="00DB707E">
                <w:rPr>
                  <w:rFonts w:cs="Arial"/>
                  <w:szCs w:val="18"/>
                  <w:lang w:val="de-DE"/>
                </w:rPr>
                <w:t xml:space="preserve"> = 66</w:t>
              </w:r>
            </w:ins>
          </w:p>
        </w:tc>
      </w:tr>
      <w:tr w:rsidR="00441073" w:rsidRPr="00DB707E" w14:paraId="3C899AEB" w14:textId="77777777" w:rsidTr="00A615F4">
        <w:trPr>
          <w:cantSplit/>
          <w:jc w:val="center"/>
          <w:ins w:id="55308" w:author="RedCap - BigCR editor" w:date="2022-08-28T21:03:00Z"/>
        </w:trPr>
        <w:tc>
          <w:tcPr>
            <w:tcW w:w="1951" w:type="dxa"/>
            <w:tcBorders>
              <w:left w:val="single" w:sz="4" w:space="0" w:color="auto"/>
            </w:tcBorders>
          </w:tcPr>
          <w:p w14:paraId="1308CE2B" w14:textId="77777777" w:rsidR="00441073" w:rsidRPr="00DB707E" w:rsidRDefault="00441073" w:rsidP="00A615F4">
            <w:pPr>
              <w:pStyle w:val="TAL"/>
              <w:rPr>
                <w:ins w:id="55309" w:author="RedCap - BigCR editor" w:date="2022-08-28T21:03:00Z"/>
                <w:lang w:eastAsia="zh-CN"/>
              </w:rPr>
            </w:pPr>
            <w:ins w:id="55310" w:author="RedCap - BigCR editor" w:date="2022-08-28T21:03:00Z">
              <w:r w:rsidRPr="00DB707E">
                <w:rPr>
                  <w:rFonts w:cs="Arial"/>
                  <w:lang w:val="en-US" w:eastAsia="zh-CN"/>
                </w:rPr>
                <w:t>Data RBs allocated</w:t>
              </w:r>
            </w:ins>
          </w:p>
        </w:tc>
        <w:tc>
          <w:tcPr>
            <w:tcW w:w="1794" w:type="dxa"/>
          </w:tcPr>
          <w:p w14:paraId="53DA0B81" w14:textId="77777777" w:rsidR="00441073" w:rsidRPr="00DB707E" w:rsidRDefault="00441073" w:rsidP="00A615F4">
            <w:pPr>
              <w:pStyle w:val="TAC"/>
              <w:rPr>
                <w:ins w:id="55311" w:author="RedCap - BigCR editor" w:date="2022-08-28T21:03:00Z"/>
              </w:rPr>
            </w:pPr>
          </w:p>
        </w:tc>
        <w:tc>
          <w:tcPr>
            <w:tcW w:w="1418" w:type="dxa"/>
            <w:tcBorders>
              <w:bottom w:val="single" w:sz="4" w:space="0" w:color="auto"/>
            </w:tcBorders>
          </w:tcPr>
          <w:p w14:paraId="6EF8436E" w14:textId="77777777" w:rsidR="00441073" w:rsidRPr="00DB707E" w:rsidRDefault="00441073" w:rsidP="00A615F4">
            <w:pPr>
              <w:pStyle w:val="TAC"/>
              <w:rPr>
                <w:ins w:id="55312" w:author="RedCap - BigCR editor" w:date="2022-08-28T21:03:00Z"/>
                <w:rFonts w:cs="v4.2.0"/>
                <w:lang w:eastAsia="zh-CN"/>
              </w:rPr>
            </w:pPr>
            <w:ins w:id="55313" w:author="RedCap - BigCR editor" w:date="2022-08-28T21:03:00Z">
              <w:r w:rsidRPr="00DB707E">
                <w:rPr>
                  <w:rFonts w:cs="v4.2.0"/>
                  <w:lang w:val="en-US" w:eastAsia="zh-CN"/>
                </w:rPr>
                <w:t>1</w:t>
              </w:r>
            </w:ins>
          </w:p>
        </w:tc>
        <w:tc>
          <w:tcPr>
            <w:tcW w:w="2690" w:type="dxa"/>
            <w:gridSpan w:val="3"/>
            <w:tcBorders>
              <w:bottom w:val="single" w:sz="4" w:space="0" w:color="auto"/>
            </w:tcBorders>
          </w:tcPr>
          <w:p w14:paraId="453FBE8F" w14:textId="77777777" w:rsidR="00441073" w:rsidRPr="00DB707E" w:rsidRDefault="00441073" w:rsidP="00A615F4">
            <w:pPr>
              <w:pStyle w:val="TAC"/>
              <w:rPr>
                <w:ins w:id="55314" w:author="RedCap - BigCR editor" w:date="2022-08-28T21:03:00Z"/>
                <w:lang w:eastAsia="ja-JP"/>
              </w:rPr>
            </w:pPr>
            <w:ins w:id="55315" w:author="RedCap - BigCR editor" w:date="2022-08-28T21:03:00Z">
              <w:r w:rsidRPr="00DB707E">
                <w:rPr>
                  <w:rFonts w:cs="v4.2.0"/>
                  <w:lang w:val="en-US" w:eastAsia="zh-CN"/>
                </w:rPr>
                <w:t>24</w:t>
              </w:r>
            </w:ins>
          </w:p>
        </w:tc>
        <w:tc>
          <w:tcPr>
            <w:tcW w:w="2471" w:type="dxa"/>
            <w:gridSpan w:val="3"/>
            <w:tcBorders>
              <w:bottom w:val="single" w:sz="4" w:space="0" w:color="auto"/>
            </w:tcBorders>
          </w:tcPr>
          <w:p w14:paraId="397E477F" w14:textId="77777777" w:rsidR="00441073" w:rsidRPr="00DB707E" w:rsidRDefault="00441073" w:rsidP="00A615F4">
            <w:pPr>
              <w:pStyle w:val="TAC"/>
              <w:rPr>
                <w:ins w:id="55316" w:author="RedCap - BigCR editor" w:date="2022-08-28T21:03:00Z"/>
                <w:lang w:eastAsia="ja-JP"/>
              </w:rPr>
            </w:pPr>
            <w:ins w:id="55317" w:author="RedCap - BigCR editor" w:date="2022-08-28T21:03:00Z">
              <w:r w:rsidRPr="00DB707E">
                <w:rPr>
                  <w:rFonts w:cs="v4.2.0"/>
                  <w:lang w:val="en-US" w:eastAsia="zh-CN"/>
                </w:rPr>
                <w:t>24</w:t>
              </w:r>
            </w:ins>
          </w:p>
        </w:tc>
      </w:tr>
      <w:tr w:rsidR="00441073" w:rsidRPr="00DB707E" w14:paraId="29292770" w14:textId="77777777" w:rsidTr="00A615F4">
        <w:trPr>
          <w:cantSplit/>
          <w:jc w:val="center"/>
          <w:ins w:id="55318" w:author="RedCap - BigCR editor" w:date="2022-08-28T21:03:00Z"/>
        </w:trPr>
        <w:tc>
          <w:tcPr>
            <w:tcW w:w="1951" w:type="dxa"/>
            <w:tcBorders>
              <w:left w:val="single" w:sz="4" w:space="0" w:color="auto"/>
              <w:bottom w:val="single" w:sz="4" w:space="0" w:color="auto"/>
            </w:tcBorders>
          </w:tcPr>
          <w:p w14:paraId="060903AA" w14:textId="77777777" w:rsidR="00441073" w:rsidRPr="00DB707E" w:rsidRDefault="00441073" w:rsidP="00A615F4">
            <w:pPr>
              <w:pStyle w:val="TAL"/>
              <w:rPr>
                <w:ins w:id="55319" w:author="RedCap - BigCR editor" w:date="2022-08-28T21:03:00Z"/>
                <w:lang w:eastAsia="zh-CN"/>
              </w:rPr>
            </w:pPr>
            <w:ins w:id="55320" w:author="RedCap - BigCR editor" w:date="2022-08-28T21:03:00Z">
              <w:r w:rsidRPr="00DB707E">
                <w:rPr>
                  <w:lang w:eastAsia="zh-CN"/>
                </w:rPr>
                <w:t>PDSCH RMC configuration</w:t>
              </w:r>
            </w:ins>
          </w:p>
        </w:tc>
        <w:tc>
          <w:tcPr>
            <w:tcW w:w="1794" w:type="dxa"/>
            <w:tcBorders>
              <w:bottom w:val="single" w:sz="4" w:space="0" w:color="auto"/>
            </w:tcBorders>
          </w:tcPr>
          <w:p w14:paraId="22DE3F84" w14:textId="77777777" w:rsidR="00441073" w:rsidRPr="00DB707E" w:rsidRDefault="00441073" w:rsidP="00A615F4">
            <w:pPr>
              <w:pStyle w:val="TAC"/>
              <w:rPr>
                <w:ins w:id="55321" w:author="RedCap - BigCR editor" w:date="2022-08-28T21:03:00Z"/>
              </w:rPr>
            </w:pPr>
          </w:p>
        </w:tc>
        <w:tc>
          <w:tcPr>
            <w:tcW w:w="1418" w:type="dxa"/>
            <w:tcBorders>
              <w:bottom w:val="single" w:sz="4" w:space="0" w:color="auto"/>
            </w:tcBorders>
          </w:tcPr>
          <w:p w14:paraId="43376B9E" w14:textId="77777777" w:rsidR="00441073" w:rsidRPr="00DB707E" w:rsidRDefault="00441073" w:rsidP="00A615F4">
            <w:pPr>
              <w:pStyle w:val="TAC"/>
              <w:rPr>
                <w:ins w:id="55322" w:author="RedCap - BigCR editor" w:date="2022-08-28T21:03:00Z"/>
                <w:rFonts w:cs="v4.2.0"/>
                <w:lang w:eastAsia="zh-CN"/>
              </w:rPr>
            </w:pPr>
            <w:ins w:id="55323" w:author="RedCap - BigCR editor" w:date="2022-08-28T21:03:00Z">
              <w:r w:rsidRPr="00DB707E">
                <w:rPr>
                  <w:rFonts w:cs="v4.2.0"/>
                  <w:lang w:eastAsia="zh-CN"/>
                </w:rPr>
                <w:t>1</w:t>
              </w:r>
            </w:ins>
          </w:p>
        </w:tc>
        <w:tc>
          <w:tcPr>
            <w:tcW w:w="2690" w:type="dxa"/>
            <w:gridSpan w:val="3"/>
            <w:tcBorders>
              <w:bottom w:val="single" w:sz="4" w:space="0" w:color="auto"/>
            </w:tcBorders>
          </w:tcPr>
          <w:p w14:paraId="40285CDF" w14:textId="77777777" w:rsidR="00441073" w:rsidRPr="00DB707E" w:rsidRDefault="00441073" w:rsidP="00A615F4">
            <w:pPr>
              <w:pStyle w:val="TAC"/>
              <w:rPr>
                <w:ins w:id="55324" w:author="RedCap - BigCR editor" w:date="2022-08-28T21:03:00Z"/>
                <w:rFonts w:cs="v4.2.0"/>
                <w:lang w:eastAsia="zh-CN"/>
              </w:rPr>
            </w:pPr>
            <w:ins w:id="55325" w:author="RedCap - BigCR editor" w:date="2022-08-28T21:03:00Z">
              <w:r w:rsidRPr="00DB707E">
                <w:rPr>
                  <w:rFonts w:cs="v4.2.0"/>
                  <w:lang w:eastAsia="zh-CN"/>
                </w:rPr>
                <w:t>SR.3.1 TDD</w:t>
              </w:r>
            </w:ins>
          </w:p>
        </w:tc>
        <w:tc>
          <w:tcPr>
            <w:tcW w:w="2471" w:type="dxa"/>
            <w:gridSpan w:val="3"/>
            <w:tcBorders>
              <w:bottom w:val="single" w:sz="4" w:space="0" w:color="auto"/>
            </w:tcBorders>
          </w:tcPr>
          <w:p w14:paraId="677FB3FF" w14:textId="77777777" w:rsidR="00441073" w:rsidRPr="00DB707E" w:rsidRDefault="00441073" w:rsidP="00A615F4">
            <w:pPr>
              <w:pStyle w:val="TAC"/>
              <w:rPr>
                <w:ins w:id="55326" w:author="RedCap - BigCR editor" w:date="2022-08-28T21:03:00Z"/>
                <w:rFonts w:cs="v4.2.0"/>
                <w:lang w:eastAsia="zh-CN"/>
              </w:rPr>
            </w:pPr>
            <w:ins w:id="55327" w:author="RedCap - BigCR editor" w:date="2022-08-28T21:03:00Z">
              <w:r w:rsidRPr="00DB707E">
                <w:rPr>
                  <w:rFonts w:cs="v4.2.0"/>
                  <w:lang w:eastAsia="zh-CN"/>
                </w:rPr>
                <w:t>N/A</w:t>
              </w:r>
            </w:ins>
          </w:p>
        </w:tc>
      </w:tr>
      <w:tr w:rsidR="00441073" w:rsidRPr="00DB707E" w14:paraId="668F540F" w14:textId="77777777" w:rsidTr="00A615F4">
        <w:trPr>
          <w:cantSplit/>
          <w:jc w:val="center"/>
          <w:ins w:id="55328" w:author="RedCap - BigCR editor" w:date="2022-08-28T21:03:00Z"/>
        </w:trPr>
        <w:tc>
          <w:tcPr>
            <w:tcW w:w="1951" w:type="dxa"/>
            <w:tcBorders>
              <w:left w:val="single" w:sz="4" w:space="0" w:color="auto"/>
            </w:tcBorders>
          </w:tcPr>
          <w:p w14:paraId="2ADAB973" w14:textId="77777777" w:rsidR="00441073" w:rsidRPr="00DB707E" w:rsidRDefault="00441073" w:rsidP="00A615F4">
            <w:pPr>
              <w:pStyle w:val="TAL"/>
              <w:rPr>
                <w:ins w:id="55329" w:author="RedCap - BigCR editor" w:date="2022-08-28T21:03:00Z"/>
                <w:lang w:eastAsia="zh-CN"/>
              </w:rPr>
            </w:pPr>
            <w:ins w:id="55330" w:author="RedCap - BigCR editor" w:date="2022-08-28T21:03:00Z">
              <w:r w:rsidRPr="00DB707E">
                <w:rPr>
                  <w:lang w:eastAsia="zh-CN"/>
                </w:rPr>
                <w:t>RMSI CORESET RMC configuration</w:t>
              </w:r>
            </w:ins>
          </w:p>
        </w:tc>
        <w:tc>
          <w:tcPr>
            <w:tcW w:w="1794" w:type="dxa"/>
          </w:tcPr>
          <w:p w14:paraId="24092860" w14:textId="77777777" w:rsidR="00441073" w:rsidRPr="00DB707E" w:rsidRDefault="00441073" w:rsidP="00A615F4">
            <w:pPr>
              <w:pStyle w:val="TAC"/>
              <w:rPr>
                <w:ins w:id="55331" w:author="RedCap - BigCR editor" w:date="2022-08-28T21:03:00Z"/>
              </w:rPr>
            </w:pPr>
          </w:p>
        </w:tc>
        <w:tc>
          <w:tcPr>
            <w:tcW w:w="1418" w:type="dxa"/>
            <w:tcBorders>
              <w:bottom w:val="single" w:sz="4" w:space="0" w:color="auto"/>
            </w:tcBorders>
          </w:tcPr>
          <w:p w14:paraId="0E5EBC2D" w14:textId="77777777" w:rsidR="00441073" w:rsidRPr="00DB707E" w:rsidRDefault="00441073" w:rsidP="00A615F4">
            <w:pPr>
              <w:pStyle w:val="TAC"/>
              <w:rPr>
                <w:ins w:id="55332" w:author="RedCap - BigCR editor" w:date="2022-08-28T21:03:00Z"/>
                <w:rFonts w:cs="v4.2.0"/>
                <w:lang w:eastAsia="zh-CN"/>
              </w:rPr>
            </w:pPr>
            <w:ins w:id="55333" w:author="RedCap - BigCR editor" w:date="2022-08-28T21:03:00Z">
              <w:r w:rsidRPr="00DB707E">
                <w:rPr>
                  <w:rFonts w:cs="v4.2.0"/>
                  <w:lang w:eastAsia="zh-CN"/>
                </w:rPr>
                <w:t>1</w:t>
              </w:r>
            </w:ins>
          </w:p>
        </w:tc>
        <w:tc>
          <w:tcPr>
            <w:tcW w:w="2690" w:type="dxa"/>
            <w:gridSpan w:val="3"/>
            <w:tcBorders>
              <w:bottom w:val="single" w:sz="4" w:space="0" w:color="auto"/>
            </w:tcBorders>
          </w:tcPr>
          <w:p w14:paraId="6365C0E5" w14:textId="77777777" w:rsidR="00441073" w:rsidRPr="00DB707E" w:rsidRDefault="00441073" w:rsidP="00A615F4">
            <w:pPr>
              <w:pStyle w:val="TAC"/>
              <w:rPr>
                <w:ins w:id="55334" w:author="RedCap - BigCR editor" w:date="2022-08-28T21:03:00Z"/>
                <w:rFonts w:cs="v4.2.0"/>
                <w:lang w:eastAsia="zh-CN"/>
              </w:rPr>
            </w:pPr>
            <w:ins w:id="55335" w:author="RedCap - BigCR editor" w:date="2022-08-28T21:03:00Z">
              <w:r w:rsidRPr="00DB707E">
                <w:rPr>
                  <w:rFonts w:cs="v4.2.0"/>
                  <w:lang w:eastAsia="zh-CN"/>
                </w:rPr>
                <w:t>CR.3.1 TDD</w:t>
              </w:r>
            </w:ins>
          </w:p>
        </w:tc>
        <w:tc>
          <w:tcPr>
            <w:tcW w:w="2471" w:type="dxa"/>
            <w:gridSpan w:val="3"/>
            <w:tcBorders>
              <w:bottom w:val="single" w:sz="4" w:space="0" w:color="auto"/>
            </w:tcBorders>
          </w:tcPr>
          <w:p w14:paraId="51A5F405" w14:textId="77777777" w:rsidR="00441073" w:rsidRPr="00DB707E" w:rsidRDefault="00441073" w:rsidP="00A615F4">
            <w:pPr>
              <w:pStyle w:val="TAC"/>
              <w:rPr>
                <w:ins w:id="55336" w:author="RedCap - BigCR editor" w:date="2022-08-28T21:03:00Z"/>
                <w:rFonts w:cs="v4.2.0"/>
                <w:lang w:eastAsia="zh-CN"/>
              </w:rPr>
            </w:pPr>
            <w:ins w:id="55337" w:author="RedCap - BigCR editor" w:date="2022-08-28T21:03:00Z">
              <w:r w:rsidRPr="00DB707E">
                <w:rPr>
                  <w:rFonts w:cs="v4.2.0"/>
                  <w:lang w:eastAsia="zh-CN"/>
                </w:rPr>
                <w:t>CR.3.1 TDD</w:t>
              </w:r>
            </w:ins>
          </w:p>
        </w:tc>
      </w:tr>
      <w:tr w:rsidR="00441073" w:rsidRPr="00DB707E" w14:paraId="3B6CFBD6" w14:textId="77777777" w:rsidTr="00A615F4">
        <w:trPr>
          <w:cantSplit/>
          <w:jc w:val="center"/>
          <w:ins w:id="55338" w:author="RedCap - BigCR editor" w:date="2022-08-28T21:03:00Z"/>
        </w:trPr>
        <w:tc>
          <w:tcPr>
            <w:tcW w:w="1951" w:type="dxa"/>
            <w:tcBorders>
              <w:left w:val="single" w:sz="4" w:space="0" w:color="auto"/>
            </w:tcBorders>
          </w:tcPr>
          <w:p w14:paraId="2398A109" w14:textId="77777777" w:rsidR="00441073" w:rsidRPr="00DB707E" w:rsidRDefault="00441073" w:rsidP="00A615F4">
            <w:pPr>
              <w:pStyle w:val="TAL"/>
              <w:rPr>
                <w:ins w:id="55339" w:author="RedCap - BigCR editor" w:date="2022-08-28T21:03:00Z"/>
                <w:lang w:eastAsia="zh-CN"/>
              </w:rPr>
            </w:pPr>
            <w:ins w:id="55340" w:author="RedCap - BigCR editor" w:date="2022-08-28T21:03:00Z">
              <w:r w:rsidRPr="00DB707E">
                <w:rPr>
                  <w:lang w:eastAsia="zh-CN"/>
                </w:rPr>
                <w:t>Dedicated CORESET RMC configuration</w:t>
              </w:r>
            </w:ins>
          </w:p>
        </w:tc>
        <w:tc>
          <w:tcPr>
            <w:tcW w:w="1794" w:type="dxa"/>
          </w:tcPr>
          <w:p w14:paraId="3166AB17" w14:textId="77777777" w:rsidR="00441073" w:rsidRPr="00DB707E" w:rsidRDefault="00441073" w:rsidP="00A615F4">
            <w:pPr>
              <w:pStyle w:val="TAC"/>
              <w:rPr>
                <w:ins w:id="55341" w:author="RedCap - BigCR editor" w:date="2022-08-28T21:03:00Z"/>
              </w:rPr>
            </w:pPr>
          </w:p>
        </w:tc>
        <w:tc>
          <w:tcPr>
            <w:tcW w:w="1418" w:type="dxa"/>
            <w:tcBorders>
              <w:bottom w:val="single" w:sz="4" w:space="0" w:color="auto"/>
            </w:tcBorders>
          </w:tcPr>
          <w:p w14:paraId="4ABE5C82" w14:textId="77777777" w:rsidR="00441073" w:rsidRPr="00DB707E" w:rsidRDefault="00441073" w:rsidP="00A615F4">
            <w:pPr>
              <w:pStyle w:val="TAC"/>
              <w:rPr>
                <w:ins w:id="55342" w:author="RedCap - BigCR editor" w:date="2022-08-28T21:03:00Z"/>
                <w:rFonts w:cs="v4.2.0"/>
                <w:lang w:eastAsia="zh-CN"/>
              </w:rPr>
            </w:pPr>
            <w:ins w:id="55343" w:author="RedCap - BigCR editor" w:date="2022-08-28T21:03:00Z">
              <w:r w:rsidRPr="00DB707E">
                <w:rPr>
                  <w:rFonts w:cs="v4.2.0"/>
                  <w:lang w:eastAsia="zh-CN"/>
                </w:rPr>
                <w:t>1</w:t>
              </w:r>
            </w:ins>
          </w:p>
        </w:tc>
        <w:tc>
          <w:tcPr>
            <w:tcW w:w="2690" w:type="dxa"/>
            <w:gridSpan w:val="3"/>
            <w:tcBorders>
              <w:bottom w:val="single" w:sz="4" w:space="0" w:color="auto"/>
            </w:tcBorders>
          </w:tcPr>
          <w:p w14:paraId="03EFC830" w14:textId="77777777" w:rsidR="00441073" w:rsidRPr="00DB707E" w:rsidRDefault="00441073" w:rsidP="00A615F4">
            <w:pPr>
              <w:pStyle w:val="TAC"/>
              <w:rPr>
                <w:ins w:id="55344" w:author="RedCap - BigCR editor" w:date="2022-08-28T21:03:00Z"/>
                <w:rFonts w:cs="v4.2.0"/>
                <w:lang w:eastAsia="zh-CN"/>
              </w:rPr>
            </w:pPr>
            <w:ins w:id="55345" w:author="RedCap - BigCR editor" w:date="2022-08-28T21:03:00Z">
              <w:r w:rsidRPr="00DB707E">
                <w:rPr>
                  <w:rFonts w:cs="v4.2.0"/>
                  <w:lang w:eastAsia="zh-CN"/>
                </w:rPr>
                <w:t>CCR.3.1 TDD</w:t>
              </w:r>
            </w:ins>
          </w:p>
        </w:tc>
        <w:tc>
          <w:tcPr>
            <w:tcW w:w="2471" w:type="dxa"/>
            <w:gridSpan w:val="3"/>
            <w:tcBorders>
              <w:bottom w:val="single" w:sz="4" w:space="0" w:color="auto"/>
            </w:tcBorders>
          </w:tcPr>
          <w:p w14:paraId="20DF8E90" w14:textId="77777777" w:rsidR="00441073" w:rsidRPr="00DB707E" w:rsidRDefault="00441073" w:rsidP="00A615F4">
            <w:pPr>
              <w:pStyle w:val="TAC"/>
              <w:rPr>
                <w:ins w:id="55346" w:author="RedCap - BigCR editor" w:date="2022-08-28T21:03:00Z"/>
                <w:rFonts w:cs="v4.2.0"/>
                <w:lang w:eastAsia="zh-CN"/>
              </w:rPr>
            </w:pPr>
            <w:ins w:id="55347" w:author="RedCap - BigCR editor" w:date="2022-08-28T21:03:00Z">
              <w:r w:rsidRPr="00DB707E">
                <w:rPr>
                  <w:rFonts w:cs="v4.2.0"/>
                  <w:lang w:eastAsia="zh-CN"/>
                </w:rPr>
                <w:t>CCR.3.1 TDD</w:t>
              </w:r>
            </w:ins>
          </w:p>
        </w:tc>
      </w:tr>
      <w:tr w:rsidR="00441073" w:rsidRPr="00DB707E" w14:paraId="6B1BCEE8" w14:textId="77777777" w:rsidTr="00A615F4">
        <w:trPr>
          <w:cantSplit/>
          <w:jc w:val="center"/>
          <w:ins w:id="55348" w:author="RedCap - BigCR editor" w:date="2022-08-28T21:03:00Z"/>
        </w:trPr>
        <w:tc>
          <w:tcPr>
            <w:tcW w:w="1951" w:type="dxa"/>
            <w:tcBorders>
              <w:left w:val="single" w:sz="4" w:space="0" w:color="auto"/>
              <w:bottom w:val="single" w:sz="4" w:space="0" w:color="auto"/>
            </w:tcBorders>
          </w:tcPr>
          <w:p w14:paraId="5F060C32" w14:textId="77777777" w:rsidR="00441073" w:rsidRPr="00DB707E" w:rsidRDefault="00441073" w:rsidP="00A615F4">
            <w:pPr>
              <w:pStyle w:val="TAL"/>
              <w:rPr>
                <w:ins w:id="55349" w:author="RedCap - BigCR editor" w:date="2022-08-28T21:03:00Z"/>
                <w:lang w:eastAsia="zh-CN"/>
              </w:rPr>
            </w:pPr>
            <w:ins w:id="55350" w:author="RedCap - BigCR editor" w:date="2022-08-28T21:03:00Z">
              <w:r w:rsidRPr="00DB707E">
                <w:rPr>
                  <w:lang w:eastAsia="zh-CN"/>
                </w:rPr>
                <w:t>TRS configuration</w:t>
              </w:r>
            </w:ins>
          </w:p>
        </w:tc>
        <w:tc>
          <w:tcPr>
            <w:tcW w:w="1794" w:type="dxa"/>
            <w:tcBorders>
              <w:bottom w:val="single" w:sz="4" w:space="0" w:color="auto"/>
            </w:tcBorders>
          </w:tcPr>
          <w:p w14:paraId="060EB0A3" w14:textId="77777777" w:rsidR="00441073" w:rsidRPr="00DB707E" w:rsidRDefault="00441073" w:rsidP="00A615F4">
            <w:pPr>
              <w:pStyle w:val="TAC"/>
              <w:rPr>
                <w:ins w:id="55351" w:author="RedCap - BigCR editor" w:date="2022-08-28T21:03:00Z"/>
              </w:rPr>
            </w:pPr>
          </w:p>
        </w:tc>
        <w:tc>
          <w:tcPr>
            <w:tcW w:w="1418" w:type="dxa"/>
            <w:tcBorders>
              <w:bottom w:val="single" w:sz="4" w:space="0" w:color="auto"/>
            </w:tcBorders>
          </w:tcPr>
          <w:p w14:paraId="7C9B01DA" w14:textId="77777777" w:rsidR="00441073" w:rsidRPr="00DB707E" w:rsidRDefault="00441073" w:rsidP="00A615F4">
            <w:pPr>
              <w:pStyle w:val="TAC"/>
              <w:rPr>
                <w:ins w:id="55352" w:author="RedCap - BigCR editor" w:date="2022-08-28T21:03:00Z"/>
                <w:lang w:eastAsia="zh-CN"/>
              </w:rPr>
            </w:pPr>
            <w:ins w:id="55353" w:author="RedCap - BigCR editor" w:date="2022-08-28T21:03:00Z">
              <w:r w:rsidRPr="00DB707E">
                <w:rPr>
                  <w:lang w:eastAsia="zh-CN"/>
                </w:rPr>
                <w:t>1</w:t>
              </w:r>
            </w:ins>
          </w:p>
        </w:tc>
        <w:tc>
          <w:tcPr>
            <w:tcW w:w="2690" w:type="dxa"/>
            <w:gridSpan w:val="3"/>
            <w:tcBorders>
              <w:bottom w:val="single" w:sz="4" w:space="0" w:color="auto"/>
            </w:tcBorders>
          </w:tcPr>
          <w:p w14:paraId="61A30194" w14:textId="77777777" w:rsidR="00441073" w:rsidRPr="00DB707E" w:rsidRDefault="00441073" w:rsidP="00A615F4">
            <w:pPr>
              <w:pStyle w:val="TAC"/>
              <w:rPr>
                <w:ins w:id="55354" w:author="RedCap - BigCR editor" w:date="2022-08-28T21:03:00Z"/>
              </w:rPr>
            </w:pPr>
            <w:ins w:id="55355" w:author="RedCap - BigCR editor" w:date="2022-08-28T21:03:00Z">
              <w:r w:rsidRPr="00DB707E">
                <w:rPr>
                  <w:lang w:eastAsia="zh-CN"/>
                </w:rPr>
                <w:t>TRS.2.1 TDD</w:t>
              </w:r>
            </w:ins>
          </w:p>
        </w:tc>
        <w:tc>
          <w:tcPr>
            <w:tcW w:w="2471" w:type="dxa"/>
            <w:gridSpan w:val="3"/>
            <w:tcBorders>
              <w:bottom w:val="single" w:sz="4" w:space="0" w:color="auto"/>
            </w:tcBorders>
          </w:tcPr>
          <w:p w14:paraId="45806E7F" w14:textId="77777777" w:rsidR="00441073" w:rsidRPr="00DB707E" w:rsidRDefault="00441073" w:rsidP="00A615F4">
            <w:pPr>
              <w:pStyle w:val="TAC"/>
              <w:rPr>
                <w:ins w:id="55356" w:author="RedCap - BigCR editor" w:date="2022-08-28T21:03:00Z"/>
              </w:rPr>
            </w:pPr>
            <w:ins w:id="55357" w:author="RedCap - BigCR editor" w:date="2022-08-28T21:03:00Z">
              <w:r w:rsidRPr="00DB707E">
                <w:rPr>
                  <w:rFonts w:cs="v4.2.0"/>
                  <w:lang w:eastAsia="zh-CN"/>
                </w:rPr>
                <w:t>N/A</w:t>
              </w:r>
            </w:ins>
          </w:p>
        </w:tc>
      </w:tr>
      <w:tr w:rsidR="00441073" w:rsidRPr="00DB707E" w14:paraId="07BA447E" w14:textId="77777777" w:rsidTr="00A615F4">
        <w:trPr>
          <w:cantSplit/>
          <w:jc w:val="center"/>
          <w:ins w:id="55358" w:author="RedCap - BigCR editor" w:date="2022-08-28T21:03:00Z"/>
        </w:trPr>
        <w:tc>
          <w:tcPr>
            <w:tcW w:w="1951" w:type="dxa"/>
            <w:tcBorders>
              <w:left w:val="single" w:sz="4" w:space="0" w:color="auto"/>
              <w:bottom w:val="single" w:sz="4" w:space="0" w:color="auto"/>
            </w:tcBorders>
          </w:tcPr>
          <w:p w14:paraId="24DD9324" w14:textId="77777777" w:rsidR="00441073" w:rsidRPr="00DB707E" w:rsidRDefault="00441073" w:rsidP="00A615F4">
            <w:pPr>
              <w:pStyle w:val="TAL"/>
              <w:rPr>
                <w:ins w:id="55359" w:author="RedCap - BigCR editor" w:date="2022-08-28T21:03:00Z"/>
                <w:lang w:eastAsia="zh-CN"/>
              </w:rPr>
            </w:pPr>
            <w:ins w:id="55360" w:author="RedCap - BigCR editor" w:date="2022-08-28T21:03:00Z">
              <w:r w:rsidRPr="00DB707E">
                <w:rPr>
                  <w:lang w:eastAsia="zh-CN"/>
                </w:rPr>
                <w:t>PDSCH/PDCCH TCI state</w:t>
              </w:r>
            </w:ins>
          </w:p>
        </w:tc>
        <w:tc>
          <w:tcPr>
            <w:tcW w:w="1794" w:type="dxa"/>
            <w:tcBorders>
              <w:bottom w:val="single" w:sz="4" w:space="0" w:color="auto"/>
            </w:tcBorders>
          </w:tcPr>
          <w:p w14:paraId="6362A577" w14:textId="77777777" w:rsidR="00441073" w:rsidRPr="00DB707E" w:rsidRDefault="00441073" w:rsidP="00A615F4">
            <w:pPr>
              <w:pStyle w:val="TAC"/>
              <w:rPr>
                <w:ins w:id="55361" w:author="RedCap - BigCR editor" w:date="2022-08-28T21:03:00Z"/>
              </w:rPr>
            </w:pPr>
          </w:p>
        </w:tc>
        <w:tc>
          <w:tcPr>
            <w:tcW w:w="1418" w:type="dxa"/>
            <w:tcBorders>
              <w:bottom w:val="single" w:sz="4" w:space="0" w:color="auto"/>
            </w:tcBorders>
          </w:tcPr>
          <w:p w14:paraId="5A72BAD1" w14:textId="77777777" w:rsidR="00441073" w:rsidRPr="00DB707E" w:rsidRDefault="00441073" w:rsidP="00A615F4">
            <w:pPr>
              <w:pStyle w:val="TAC"/>
              <w:rPr>
                <w:ins w:id="55362" w:author="RedCap - BigCR editor" w:date="2022-08-28T21:03:00Z"/>
                <w:lang w:eastAsia="zh-CN"/>
              </w:rPr>
            </w:pPr>
            <w:ins w:id="55363" w:author="RedCap - BigCR editor" w:date="2022-08-28T21:03:00Z">
              <w:r w:rsidRPr="00DB707E">
                <w:rPr>
                  <w:lang w:eastAsia="zh-CN"/>
                </w:rPr>
                <w:t>1</w:t>
              </w:r>
            </w:ins>
          </w:p>
        </w:tc>
        <w:tc>
          <w:tcPr>
            <w:tcW w:w="2690" w:type="dxa"/>
            <w:gridSpan w:val="3"/>
            <w:tcBorders>
              <w:bottom w:val="single" w:sz="4" w:space="0" w:color="auto"/>
            </w:tcBorders>
          </w:tcPr>
          <w:p w14:paraId="7E75D60A" w14:textId="77777777" w:rsidR="00441073" w:rsidRPr="00DB707E" w:rsidRDefault="00441073" w:rsidP="00A615F4">
            <w:pPr>
              <w:pStyle w:val="TAC"/>
              <w:rPr>
                <w:ins w:id="55364" w:author="RedCap - BigCR editor" w:date="2022-08-28T21:03:00Z"/>
              </w:rPr>
            </w:pPr>
            <w:ins w:id="55365" w:author="RedCap - BigCR editor" w:date="2022-08-28T21:03:00Z">
              <w:r w:rsidRPr="00DB707E">
                <w:rPr>
                  <w:lang w:eastAsia="zh-CN"/>
                </w:rPr>
                <w:t>TCI.State.2</w:t>
              </w:r>
            </w:ins>
          </w:p>
        </w:tc>
        <w:tc>
          <w:tcPr>
            <w:tcW w:w="2471" w:type="dxa"/>
            <w:gridSpan w:val="3"/>
            <w:tcBorders>
              <w:bottom w:val="single" w:sz="4" w:space="0" w:color="auto"/>
            </w:tcBorders>
          </w:tcPr>
          <w:p w14:paraId="09A12FFA" w14:textId="77777777" w:rsidR="00441073" w:rsidRPr="00DB707E" w:rsidRDefault="00441073" w:rsidP="00A615F4">
            <w:pPr>
              <w:pStyle w:val="TAC"/>
              <w:rPr>
                <w:ins w:id="55366" w:author="RedCap - BigCR editor" w:date="2022-08-28T21:03:00Z"/>
              </w:rPr>
            </w:pPr>
            <w:ins w:id="55367" w:author="RedCap - BigCR editor" w:date="2022-08-28T21:03:00Z">
              <w:r w:rsidRPr="00DB707E">
                <w:rPr>
                  <w:rFonts w:cs="v4.2.0"/>
                  <w:lang w:eastAsia="zh-CN"/>
                </w:rPr>
                <w:t>N/A</w:t>
              </w:r>
            </w:ins>
          </w:p>
        </w:tc>
      </w:tr>
      <w:tr w:rsidR="00441073" w:rsidRPr="00DB707E" w14:paraId="4F14D37F" w14:textId="77777777" w:rsidTr="00A615F4">
        <w:trPr>
          <w:cantSplit/>
          <w:jc w:val="center"/>
          <w:ins w:id="55368" w:author="RedCap - BigCR editor" w:date="2022-08-28T21:03:00Z"/>
        </w:trPr>
        <w:tc>
          <w:tcPr>
            <w:tcW w:w="1951" w:type="dxa"/>
            <w:tcBorders>
              <w:left w:val="single" w:sz="4" w:space="0" w:color="auto"/>
              <w:bottom w:val="single" w:sz="4" w:space="0" w:color="auto"/>
            </w:tcBorders>
          </w:tcPr>
          <w:p w14:paraId="0FE251DF" w14:textId="77777777" w:rsidR="00441073" w:rsidRPr="00DB707E" w:rsidRDefault="00441073" w:rsidP="00A615F4">
            <w:pPr>
              <w:pStyle w:val="TAL"/>
              <w:rPr>
                <w:ins w:id="55369" w:author="RedCap - BigCR editor" w:date="2022-08-28T21:03:00Z"/>
              </w:rPr>
            </w:pPr>
            <w:ins w:id="55370" w:author="RedCap - BigCR editor" w:date="2022-08-28T21:03:00Z">
              <w:r w:rsidRPr="00DB707E">
                <w:t>OCNG Pattern</w:t>
              </w:r>
            </w:ins>
          </w:p>
        </w:tc>
        <w:tc>
          <w:tcPr>
            <w:tcW w:w="1794" w:type="dxa"/>
            <w:tcBorders>
              <w:bottom w:val="single" w:sz="4" w:space="0" w:color="auto"/>
            </w:tcBorders>
          </w:tcPr>
          <w:p w14:paraId="786B7F0C" w14:textId="77777777" w:rsidR="00441073" w:rsidRPr="00DB707E" w:rsidRDefault="00441073" w:rsidP="00A615F4">
            <w:pPr>
              <w:pStyle w:val="TAC"/>
              <w:rPr>
                <w:ins w:id="55371" w:author="RedCap - BigCR editor" w:date="2022-08-28T21:03:00Z"/>
              </w:rPr>
            </w:pPr>
          </w:p>
        </w:tc>
        <w:tc>
          <w:tcPr>
            <w:tcW w:w="1418" w:type="dxa"/>
            <w:tcBorders>
              <w:bottom w:val="single" w:sz="4" w:space="0" w:color="auto"/>
            </w:tcBorders>
          </w:tcPr>
          <w:p w14:paraId="4EF5E18D" w14:textId="77777777" w:rsidR="00441073" w:rsidRPr="00DB707E" w:rsidRDefault="00441073" w:rsidP="00A615F4">
            <w:pPr>
              <w:pStyle w:val="TAC"/>
              <w:rPr>
                <w:ins w:id="55372" w:author="RedCap - BigCR editor" w:date="2022-08-28T21:03:00Z"/>
                <w:lang w:eastAsia="zh-CN"/>
              </w:rPr>
            </w:pPr>
            <w:ins w:id="55373" w:author="RedCap - BigCR editor" w:date="2022-08-28T21:03:00Z">
              <w:r w:rsidRPr="00DB707E">
                <w:rPr>
                  <w:lang w:eastAsia="zh-CN"/>
                </w:rPr>
                <w:t>1</w:t>
              </w:r>
            </w:ins>
          </w:p>
        </w:tc>
        <w:tc>
          <w:tcPr>
            <w:tcW w:w="2690" w:type="dxa"/>
            <w:gridSpan w:val="3"/>
            <w:tcBorders>
              <w:bottom w:val="single" w:sz="4" w:space="0" w:color="auto"/>
            </w:tcBorders>
          </w:tcPr>
          <w:p w14:paraId="49DAB12B" w14:textId="77777777" w:rsidR="00441073" w:rsidRPr="00DB707E" w:rsidRDefault="00441073" w:rsidP="00A615F4">
            <w:pPr>
              <w:pStyle w:val="TAC"/>
              <w:rPr>
                <w:ins w:id="55374" w:author="RedCap - BigCR editor" w:date="2022-08-28T21:03:00Z"/>
                <w:rFonts w:cs="v4.2.0"/>
              </w:rPr>
            </w:pPr>
            <w:ins w:id="55375" w:author="RedCap - BigCR editor" w:date="2022-08-28T21:03:00Z">
              <w:r w:rsidRPr="00DB707E">
                <w:t>OP.1 defined in A.3.2.1</w:t>
              </w:r>
            </w:ins>
          </w:p>
        </w:tc>
        <w:tc>
          <w:tcPr>
            <w:tcW w:w="2471" w:type="dxa"/>
            <w:gridSpan w:val="3"/>
            <w:tcBorders>
              <w:bottom w:val="single" w:sz="4" w:space="0" w:color="auto"/>
            </w:tcBorders>
          </w:tcPr>
          <w:p w14:paraId="65CB9B61" w14:textId="77777777" w:rsidR="00441073" w:rsidRPr="00DB707E" w:rsidRDefault="00441073" w:rsidP="00A615F4">
            <w:pPr>
              <w:pStyle w:val="TAC"/>
              <w:rPr>
                <w:ins w:id="55376" w:author="RedCap - BigCR editor" w:date="2022-08-28T21:03:00Z"/>
                <w:rFonts w:cs="v4.2.0"/>
              </w:rPr>
            </w:pPr>
            <w:ins w:id="55377" w:author="RedCap - BigCR editor" w:date="2022-08-28T21:03:00Z">
              <w:r w:rsidRPr="00DB707E">
                <w:t>OP.1 defined in A.3.2.1</w:t>
              </w:r>
            </w:ins>
          </w:p>
        </w:tc>
      </w:tr>
      <w:tr w:rsidR="00441073" w:rsidRPr="00DB707E" w14:paraId="1B5FD84B" w14:textId="77777777" w:rsidTr="00A615F4">
        <w:trPr>
          <w:cantSplit/>
          <w:jc w:val="center"/>
          <w:ins w:id="55378" w:author="RedCap - BigCR editor" w:date="2022-08-28T21:03:00Z"/>
        </w:trPr>
        <w:tc>
          <w:tcPr>
            <w:tcW w:w="1951" w:type="dxa"/>
            <w:tcBorders>
              <w:left w:val="single" w:sz="4" w:space="0" w:color="auto"/>
              <w:bottom w:val="single" w:sz="4" w:space="0" w:color="auto"/>
            </w:tcBorders>
          </w:tcPr>
          <w:p w14:paraId="6D028141" w14:textId="77777777" w:rsidR="00441073" w:rsidRPr="00DB707E" w:rsidRDefault="00441073" w:rsidP="00A615F4">
            <w:pPr>
              <w:pStyle w:val="TAL"/>
              <w:rPr>
                <w:ins w:id="55379" w:author="RedCap - BigCR editor" w:date="2022-08-28T21:03:00Z"/>
                <w:lang w:eastAsia="zh-CN"/>
              </w:rPr>
            </w:pPr>
            <w:ins w:id="55380" w:author="RedCap - BigCR editor" w:date="2022-08-28T21:03:00Z">
              <w:r w:rsidRPr="00DB707E">
                <w:rPr>
                  <w:lang w:eastAsia="zh-CN"/>
                </w:rPr>
                <w:t>Initial DL BWP configuration</w:t>
              </w:r>
            </w:ins>
          </w:p>
        </w:tc>
        <w:tc>
          <w:tcPr>
            <w:tcW w:w="1794" w:type="dxa"/>
            <w:tcBorders>
              <w:bottom w:val="single" w:sz="4" w:space="0" w:color="auto"/>
            </w:tcBorders>
          </w:tcPr>
          <w:p w14:paraId="14259DD1" w14:textId="77777777" w:rsidR="00441073" w:rsidRPr="00DB707E" w:rsidRDefault="00441073" w:rsidP="00A615F4">
            <w:pPr>
              <w:pStyle w:val="TAC"/>
              <w:rPr>
                <w:ins w:id="55381" w:author="RedCap - BigCR editor" w:date="2022-08-28T21:03:00Z"/>
              </w:rPr>
            </w:pPr>
          </w:p>
        </w:tc>
        <w:tc>
          <w:tcPr>
            <w:tcW w:w="1418" w:type="dxa"/>
            <w:tcBorders>
              <w:bottom w:val="single" w:sz="4" w:space="0" w:color="auto"/>
            </w:tcBorders>
          </w:tcPr>
          <w:p w14:paraId="02241081" w14:textId="77777777" w:rsidR="00441073" w:rsidRPr="00DB707E" w:rsidRDefault="00441073" w:rsidP="00A615F4">
            <w:pPr>
              <w:pStyle w:val="TAC"/>
              <w:rPr>
                <w:ins w:id="55382" w:author="RedCap - BigCR editor" w:date="2022-08-28T21:03:00Z"/>
                <w:lang w:eastAsia="zh-CN"/>
              </w:rPr>
            </w:pPr>
            <w:ins w:id="55383" w:author="RedCap - BigCR editor" w:date="2022-08-28T21:03:00Z">
              <w:r w:rsidRPr="00DB707E">
                <w:rPr>
                  <w:lang w:eastAsia="zh-CN"/>
                </w:rPr>
                <w:t>1</w:t>
              </w:r>
            </w:ins>
          </w:p>
        </w:tc>
        <w:tc>
          <w:tcPr>
            <w:tcW w:w="2690" w:type="dxa"/>
            <w:gridSpan w:val="3"/>
            <w:tcBorders>
              <w:bottom w:val="single" w:sz="4" w:space="0" w:color="auto"/>
            </w:tcBorders>
          </w:tcPr>
          <w:p w14:paraId="3C99D378" w14:textId="77777777" w:rsidR="00441073" w:rsidRPr="00DB707E" w:rsidRDefault="00441073" w:rsidP="00A615F4">
            <w:pPr>
              <w:pStyle w:val="TAC"/>
              <w:rPr>
                <w:ins w:id="55384" w:author="RedCap - BigCR editor" w:date="2022-08-28T21:03:00Z"/>
                <w:lang w:eastAsia="zh-CN"/>
              </w:rPr>
            </w:pPr>
            <w:ins w:id="55385" w:author="RedCap - BigCR editor" w:date="2022-08-28T21:03:00Z">
              <w:r w:rsidRPr="00DB707E">
                <w:rPr>
                  <w:lang w:eastAsia="zh-CN"/>
                </w:rPr>
                <w:t>DLBWP.0.1</w:t>
              </w:r>
            </w:ins>
          </w:p>
        </w:tc>
        <w:tc>
          <w:tcPr>
            <w:tcW w:w="2471" w:type="dxa"/>
            <w:gridSpan w:val="3"/>
            <w:tcBorders>
              <w:bottom w:val="single" w:sz="4" w:space="0" w:color="auto"/>
            </w:tcBorders>
          </w:tcPr>
          <w:p w14:paraId="74527BAF" w14:textId="77777777" w:rsidR="00441073" w:rsidRPr="00DB707E" w:rsidRDefault="00441073" w:rsidP="00A615F4">
            <w:pPr>
              <w:pStyle w:val="TAC"/>
              <w:rPr>
                <w:ins w:id="55386" w:author="RedCap - BigCR editor" w:date="2022-08-28T21:03:00Z"/>
              </w:rPr>
            </w:pPr>
            <w:ins w:id="55387" w:author="RedCap - BigCR editor" w:date="2022-08-28T21:03:00Z">
              <w:r w:rsidRPr="00DB707E">
                <w:rPr>
                  <w:lang w:eastAsia="zh-CN"/>
                </w:rPr>
                <w:t>DLBWP.0.1</w:t>
              </w:r>
            </w:ins>
          </w:p>
        </w:tc>
      </w:tr>
      <w:tr w:rsidR="00441073" w:rsidRPr="00DB707E" w14:paraId="398CFE7F" w14:textId="77777777" w:rsidTr="00A615F4">
        <w:trPr>
          <w:cantSplit/>
          <w:jc w:val="center"/>
          <w:ins w:id="55388" w:author="RedCap - BigCR editor" w:date="2022-08-28T21:03:00Z"/>
        </w:trPr>
        <w:tc>
          <w:tcPr>
            <w:tcW w:w="1951" w:type="dxa"/>
            <w:tcBorders>
              <w:left w:val="single" w:sz="4" w:space="0" w:color="auto"/>
              <w:bottom w:val="single" w:sz="4" w:space="0" w:color="auto"/>
            </w:tcBorders>
          </w:tcPr>
          <w:p w14:paraId="46F9887E" w14:textId="77777777" w:rsidR="00441073" w:rsidRPr="00DB707E" w:rsidRDefault="00441073" w:rsidP="00A615F4">
            <w:pPr>
              <w:pStyle w:val="TAL"/>
              <w:rPr>
                <w:ins w:id="55389" w:author="RedCap - BigCR editor" w:date="2022-08-28T21:03:00Z"/>
                <w:lang w:eastAsia="zh-CN"/>
              </w:rPr>
            </w:pPr>
            <w:ins w:id="55390" w:author="RedCap - BigCR editor" w:date="2022-08-28T21:03:00Z">
              <w:r w:rsidRPr="00DB707E">
                <w:rPr>
                  <w:lang w:eastAsia="zh-CN"/>
                </w:rPr>
                <w:t>Initial UL BWP configuration</w:t>
              </w:r>
            </w:ins>
          </w:p>
        </w:tc>
        <w:tc>
          <w:tcPr>
            <w:tcW w:w="1794" w:type="dxa"/>
            <w:tcBorders>
              <w:bottom w:val="single" w:sz="4" w:space="0" w:color="auto"/>
            </w:tcBorders>
          </w:tcPr>
          <w:p w14:paraId="6DF61C0B" w14:textId="77777777" w:rsidR="00441073" w:rsidRPr="00DB707E" w:rsidRDefault="00441073" w:rsidP="00A615F4">
            <w:pPr>
              <w:pStyle w:val="TAC"/>
              <w:rPr>
                <w:ins w:id="55391" w:author="RedCap - BigCR editor" w:date="2022-08-28T21:03:00Z"/>
              </w:rPr>
            </w:pPr>
          </w:p>
        </w:tc>
        <w:tc>
          <w:tcPr>
            <w:tcW w:w="1418" w:type="dxa"/>
            <w:tcBorders>
              <w:bottom w:val="single" w:sz="4" w:space="0" w:color="auto"/>
            </w:tcBorders>
          </w:tcPr>
          <w:p w14:paraId="159EBCC6" w14:textId="77777777" w:rsidR="00441073" w:rsidRPr="00DB707E" w:rsidRDefault="00441073" w:rsidP="00A615F4">
            <w:pPr>
              <w:pStyle w:val="TAC"/>
              <w:rPr>
                <w:ins w:id="55392" w:author="RedCap - BigCR editor" w:date="2022-08-28T21:03:00Z"/>
                <w:lang w:eastAsia="zh-CN"/>
              </w:rPr>
            </w:pPr>
            <w:ins w:id="55393" w:author="RedCap - BigCR editor" w:date="2022-08-28T21:03:00Z">
              <w:r w:rsidRPr="00DB707E">
                <w:rPr>
                  <w:lang w:eastAsia="zh-CN"/>
                </w:rPr>
                <w:t>1</w:t>
              </w:r>
            </w:ins>
          </w:p>
        </w:tc>
        <w:tc>
          <w:tcPr>
            <w:tcW w:w="2690" w:type="dxa"/>
            <w:gridSpan w:val="3"/>
            <w:tcBorders>
              <w:bottom w:val="single" w:sz="4" w:space="0" w:color="auto"/>
            </w:tcBorders>
          </w:tcPr>
          <w:p w14:paraId="05BCA544" w14:textId="77777777" w:rsidR="00441073" w:rsidRPr="00DB707E" w:rsidRDefault="00441073" w:rsidP="00A615F4">
            <w:pPr>
              <w:pStyle w:val="TAC"/>
              <w:rPr>
                <w:ins w:id="55394" w:author="RedCap - BigCR editor" w:date="2022-08-28T21:03:00Z"/>
                <w:lang w:eastAsia="zh-CN"/>
              </w:rPr>
            </w:pPr>
            <w:ins w:id="55395" w:author="RedCap - BigCR editor" w:date="2022-08-28T21:03:00Z">
              <w:r w:rsidRPr="00DB707E">
                <w:rPr>
                  <w:lang w:eastAsia="zh-CN"/>
                </w:rPr>
                <w:t>ULBWP.0.1</w:t>
              </w:r>
            </w:ins>
          </w:p>
        </w:tc>
        <w:tc>
          <w:tcPr>
            <w:tcW w:w="2471" w:type="dxa"/>
            <w:gridSpan w:val="3"/>
            <w:tcBorders>
              <w:bottom w:val="single" w:sz="4" w:space="0" w:color="auto"/>
            </w:tcBorders>
          </w:tcPr>
          <w:p w14:paraId="311CD10F" w14:textId="77777777" w:rsidR="00441073" w:rsidRPr="00DB707E" w:rsidRDefault="00441073" w:rsidP="00A615F4">
            <w:pPr>
              <w:pStyle w:val="TAC"/>
              <w:rPr>
                <w:ins w:id="55396" w:author="RedCap - BigCR editor" w:date="2022-08-28T21:03:00Z"/>
                <w:lang w:eastAsia="zh-CN"/>
              </w:rPr>
            </w:pPr>
            <w:ins w:id="55397" w:author="RedCap - BigCR editor" w:date="2022-08-28T21:03:00Z">
              <w:r w:rsidRPr="00DB707E">
                <w:rPr>
                  <w:lang w:eastAsia="zh-CN"/>
                </w:rPr>
                <w:t>ULBWP.0.1</w:t>
              </w:r>
            </w:ins>
          </w:p>
        </w:tc>
      </w:tr>
      <w:tr w:rsidR="00441073" w:rsidRPr="00DB707E" w14:paraId="0D4E4F60" w14:textId="77777777" w:rsidTr="00A615F4">
        <w:trPr>
          <w:cantSplit/>
          <w:jc w:val="center"/>
          <w:ins w:id="55398" w:author="RedCap - BigCR editor" w:date="2022-08-28T21:03:00Z"/>
        </w:trPr>
        <w:tc>
          <w:tcPr>
            <w:tcW w:w="1951" w:type="dxa"/>
            <w:tcBorders>
              <w:left w:val="single" w:sz="4" w:space="0" w:color="auto"/>
              <w:bottom w:val="single" w:sz="4" w:space="0" w:color="auto"/>
            </w:tcBorders>
          </w:tcPr>
          <w:p w14:paraId="710C2400" w14:textId="77777777" w:rsidR="00441073" w:rsidRPr="00DB707E" w:rsidRDefault="00441073" w:rsidP="00A615F4">
            <w:pPr>
              <w:pStyle w:val="TAL"/>
              <w:rPr>
                <w:ins w:id="55399" w:author="RedCap - BigCR editor" w:date="2022-08-28T21:03:00Z"/>
                <w:lang w:eastAsia="zh-CN"/>
              </w:rPr>
            </w:pPr>
            <w:ins w:id="55400" w:author="RedCap - BigCR editor" w:date="2022-08-28T21:03:00Z">
              <w:r w:rsidRPr="00DB707E">
                <w:rPr>
                  <w:lang w:eastAsia="zh-CN"/>
                </w:rPr>
                <w:t>RLM-RS</w:t>
              </w:r>
            </w:ins>
          </w:p>
        </w:tc>
        <w:tc>
          <w:tcPr>
            <w:tcW w:w="1794" w:type="dxa"/>
            <w:tcBorders>
              <w:bottom w:val="single" w:sz="4" w:space="0" w:color="auto"/>
            </w:tcBorders>
          </w:tcPr>
          <w:p w14:paraId="79CE1A58" w14:textId="77777777" w:rsidR="00441073" w:rsidRPr="00DB707E" w:rsidRDefault="00441073" w:rsidP="00A615F4">
            <w:pPr>
              <w:pStyle w:val="TAC"/>
              <w:rPr>
                <w:ins w:id="55401" w:author="RedCap - BigCR editor" w:date="2022-08-28T21:03:00Z"/>
              </w:rPr>
            </w:pPr>
          </w:p>
        </w:tc>
        <w:tc>
          <w:tcPr>
            <w:tcW w:w="1418" w:type="dxa"/>
            <w:tcBorders>
              <w:bottom w:val="single" w:sz="4" w:space="0" w:color="auto"/>
            </w:tcBorders>
          </w:tcPr>
          <w:p w14:paraId="72D59608" w14:textId="77777777" w:rsidR="00441073" w:rsidRPr="00DB707E" w:rsidRDefault="00441073" w:rsidP="00A615F4">
            <w:pPr>
              <w:pStyle w:val="TAC"/>
              <w:rPr>
                <w:ins w:id="55402" w:author="RedCap - BigCR editor" w:date="2022-08-28T21:03:00Z"/>
                <w:lang w:eastAsia="zh-CN"/>
              </w:rPr>
            </w:pPr>
            <w:ins w:id="55403" w:author="RedCap - BigCR editor" w:date="2022-08-28T21:03:00Z">
              <w:r w:rsidRPr="00DB707E">
                <w:rPr>
                  <w:lang w:eastAsia="zh-CN"/>
                </w:rPr>
                <w:t>1</w:t>
              </w:r>
            </w:ins>
          </w:p>
        </w:tc>
        <w:tc>
          <w:tcPr>
            <w:tcW w:w="2690" w:type="dxa"/>
            <w:gridSpan w:val="3"/>
            <w:tcBorders>
              <w:bottom w:val="single" w:sz="4" w:space="0" w:color="auto"/>
            </w:tcBorders>
          </w:tcPr>
          <w:p w14:paraId="06E998B0" w14:textId="77777777" w:rsidR="00441073" w:rsidRPr="00DB707E" w:rsidRDefault="00441073" w:rsidP="00A615F4">
            <w:pPr>
              <w:pStyle w:val="TAC"/>
              <w:rPr>
                <w:ins w:id="55404" w:author="RedCap - BigCR editor" w:date="2022-08-28T21:03:00Z"/>
                <w:lang w:eastAsia="zh-CN"/>
              </w:rPr>
            </w:pPr>
            <w:ins w:id="55405" w:author="RedCap - BigCR editor" w:date="2022-08-28T21:03:00Z">
              <w:r w:rsidRPr="00DB707E">
                <w:rPr>
                  <w:lang w:eastAsia="zh-CN"/>
                </w:rPr>
                <w:t>SSB</w:t>
              </w:r>
            </w:ins>
          </w:p>
        </w:tc>
        <w:tc>
          <w:tcPr>
            <w:tcW w:w="2471" w:type="dxa"/>
            <w:gridSpan w:val="3"/>
            <w:tcBorders>
              <w:bottom w:val="single" w:sz="4" w:space="0" w:color="auto"/>
            </w:tcBorders>
          </w:tcPr>
          <w:p w14:paraId="4A933B14" w14:textId="77777777" w:rsidR="00441073" w:rsidRPr="00DB707E" w:rsidRDefault="00441073" w:rsidP="00A615F4">
            <w:pPr>
              <w:pStyle w:val="TAC"/>
              <w:rPr>
                <w:ins w:id="55406" w:author="RedCap - BigCR editor" w:date="2022-08-28T21:03:00Z"/>
                <w:lang w:eastAsia="zh-CN"/>
              </w:rPr>
            </w:pPr>
            <w:ins w:id="55407" w:author="RedCap - BigCR editor" w:date="2022-08-28T21:03:00Z">
              <w:r w:rsidRPr="00DB707E">
                <w:rPr>
                  <w:lang w:eastAsia="zh-CN"/>
                </w:rPr>
                <w:t>SSB</w:t>
              </w:r>
            </w:ins>
          </w:p>
        </w:tc>
      </w:tr>
      <w:tr w:rsidR="00441073" w:rsidRPr="00DB707E" w14:paraId="2FF1D1DE" w14:textId="77777777" w:rsidTr="00A615F4">
        <w:trPr>
          <w:cantSplit/>
          <w:jc w:val="center"/>
          <w:ins w:id="55408" w:author="RedCap - BigCR editor" w:date="2022-08-28T21:03:00Z"/>
        </w:trPr>
        <w:tc>
          <w:tcPr>
            <w:tcW w:w="1951" w:type="dxa"/>
          </w:tcPr>
          <w:p w14:paraId="1047D8F0" w14:textId="77777777" w:rsidR="00441073" w:rsidRPr="00DB707E" w:rsidRDefault="00441073" w:rsidP="00A615F4">
            <w:pPr>
              <w:pStyle w:val="TAL"/>
              <w:rPr>
                <w:ins w:id="55409" w:author="RedCap - BigCR editor" w:date="2022-08-28T21:03:00Z"/>
              </w:rPr>
            </w:pPr>
            <w:ins w:id="55410" w:author="RedCap - BigCR editor" w:date="2022-08-28T21:03:00Z">
              <w:r w:rsidRPr="00DB707E">
                <w:rPr>
                  <w:position w:val="-12"/>
                </w:rPr>
                <w:object w:dxaOrig="400" w:dyaOrig="360" w14:anchorId="14858FBC">
                  <v:shape id="_x0000_i1290" type="#_x0000_t75" style="width:20.5pt;height:20.5pt" o:ole="" fillcolor="window">
                    <v:imagedata r:id="rId17" o:title=""/>
                  </v:shape>
                  <o:OLEObject Type="Embed" ProgID="Equation.3" ShapeID="_x0000_i1290" DrawAspect="Content" ObjectID="_1723417974" r:id="rId294"/>
                </w:object>
              </w:r>
            </w:ins>
            <w:ins w:id="55411" w:author="RedCap - BigCR editor" w:date="2022-08-28T21:03:00Z">
              <w:r w:rsidRPr="00DB707E">
                <w:t xml:space="preserve"> </w:t>
              </w:r>
              <w:r w:rsidRPr="00DB707E">
                <w:rPr>
                  <w:vertAlign w:val="superscript"/>
                </w:rPr>
                <w:t>Note2</w:t>
              </w:r>
            </w:ins>
          </w:p>
        </w:tc>
        <w:tc>
          <w:tcPr>
            <w:tcW w:w="1794" w:type="dxa"/>
          </w:tcPr>
          <w:p w14:paraId="2F5A3878" w14:textId="77777777" w:rsidR="00441073" w:rsidRPr="00DB707E" w:rsidRDefault="00441073" w:rsidP="00A615F4">
            <w:pPr>
              <w:pStyle w:val="TAC"/>
              <w:rPr>
                <w:ins w:id="55412" w:author="RedCap - BigCR editor" w:date="2022-08-28T21:03:00Z"/>
              </w:rPr>
            </w:pPr>
            <w:ins w:id="55413" w:author="RedCap - BigCR editor" w:date="2022-08-28T21:03:00Z">
              <w:r w:rsidRPr="00DB707E">
                <w:rPr>
                  <w:rFonts w:cs="v4.2.0"/>
                </w:rPr>
                <w:t>dBm/15 kHz</w:t>
              </w:r>
            </w:ins>
          </w:p>
        </w:tc>
        <w:tc>
          <w:tcPr>
            <w:tcW w:w="1418" w:type="dxa"/>
          </w:tcPr>
          <w:p w14:paraId="33351FCC" w14:textId="77777777" w:rsidR="00441073" w:rsidRPr="00DB707E" w:rsidRDefault="00441073" w:rsidP="00A615F4">
            <w:pPr>
              <w:pStyle w:val="TAC"/>
              <w:rPr>
                <w:ins w:id="55414" w:author="RedCap - BigCR editor" w:date="2022-08-28T21:03:00Z"/>
                <w:rFonts w:cs="v4.2.0"/>
                <w:lang w:eastAsia="zh-CN"/>
              </w:rPr>
            </w:pPr>
            <w:ins w:id="55415" w:author="RedCap - BigCR editor" w:date="2022-08-28T21:03:00Z">
              <w:r w:rsidRPr="00DB707E">
                <w:rPr>
                  <w:rFonts w:cs="v4.2.0"/>
                  <w:lang w:eastAsia="zh-CN"/>
                </w:rPr>
                <w:t>1</w:t>
              </w:r>
            </w:ins>
          </w:p>
        </w:tc>
        <w:tc>
          <w:tcPr>
            <w:tcW w:w="2690" w:type="dxa"/>
            <w:gridSpan w:val="3"/>
          </w:tcPr>
          <w:p w14:paraId="1811A489" w14:textId="77777777" w:rsidR="00441073" w:rsidRPr="00DB707E" w:rsidRDefault="00441073" w:rsidP="00A615F4">
            <w:pPr>
              <w:pStyle w:val="TAC"/>
              <w:rPr>
                <w:ins w:id="55416" w:author="RedCap - BigCR editor" w:date="2022-08-28T21:03:00Z"/>
              </w:rPr>
            </w:pPr>
            <w:ins w:id="55417" w:author="RedCap - BigCR editor" w:date="2022-08-28T21:03:00Z">
              <w:r w:rsidRPr="00DB707E">
                <w:rPr>
                  <w:rFonts w:cs="v4.2.0"/>
                </w:rPr>
                <w:t>-92.1</w:t>
              </w:r>
            </w:ins>
          </w:p>
        </w:tc>
        <w:tc>
          <w:tcPr>
            <w:tcW w:w="2471" w:type="dxa"/>
            <w:gridSpan w:val="3"/>
          </w:tcPr>
          <w:p w14:paraId="77E1E3EC" w14:textId="77777777" w:rsidR="00441073" w:rsidRPr="00DB707E" w:rsidRDefault="00441073" w:rsidP="00A615F4">
            <w:pPr>
              <w:pStyle w:val="TAC"/>
              <w:rPr>
                <w:ins w:id="55418" w:author="RedCap - BigCR editor" w:date="2022-08-28T21:03:00Z"/>
              </w:rPr>
            </w:pPr>
            <w:ins w:id="55419" w:author="RedCap - BigCR editor" w:date="2022-08-28T21:03:00Z">
              <w:r w:rsidRPr="00DB707E">
                <w:t>-92.1</w:t>
              </w:r>
            </w:ins>
          </w:p>
        </w:tc>
      </w:tr>
      <w:tr w:rsidR="00441073" w:rsidRPr="00DB707E" w14:paraId="19363392" w14:textId="77777777" w:rsidTr="00A615F4">
        <w:trPr>
          <w:cantSplit/>
          <w:jc w:val="center"/>
          <w:ins w:id="55420" w:author="RedCap - BigCR editor" w:date="2022-08-28T21:03:00Z"/>
        </w:trPr>
        <w:tc>
          <w:tcPr>
            <w:tcW w:w="1951" w:type="dxa"/>
          </w:tcPr>
          <w:p w14:paraId="6B0CF24F" w14:textId="77777777" w:rsidR="00441073" w:rsidRPr="00DB707E" w:rsidRDefault="00441073" w:rsidP="00A615F4">
            <w:pPr>
              <w:pStyle w:val="TAL"/>
              <w:rPr>
                <w:ins w:id="55421" w:author="RedCap - BigCR editor" w:date="2022-08-28T21:03:00Z"/>
              </w:rPr>
            </w:pPr>
            <w:ins w:id="55422" w:author="RedCap - BigCR editor" w:date="2022-08-28T21:03:00Z">
              <w:r w:rsidRPr="00DB707E">
                <w:rPr>
                  <w:position w:val="-12"/>
                </w:rPr>
                <w:object w:dxaOrig="400" w:dyaOrig="360" w14:anchorId="62E7DBC3">
                  <v:shape id="_x0000_i1291" type="#_x0000_t75" style="width:20.5pt;height:20.5pt" o:ole="" fillcolor="window">
                    <v:imagedata r:id="rId17" o:title=""/>
                  </v:shape>
                  <o:OLEObject Type="Embed" ProgID="Equation.3" ShapeID="_x0000_i1291" DrawAspect="Content" ObjectID="_1723417975" r:id="rId295"/>
                </w:object>
              </w:r>
            </w:ins>
            <w:ins w:id="55423" w:author="RedCap - BigCR editor" w:date="2022-08-28T21:03:00Z">
              <w:r w:rsidRPr="00DB707E">
                <w:t xml:space="preserve"> </w:t>
              </w:r>
              <w:r w:rsidRPr="00DB707E">
                <w:rPr>
                  <w:vertAlign w:val="superscript"/>
                </w:rPr>
                <w:t>Note2</w:t>
              </w:r>
            </w:ins>
          </w:p>
        </w:tc>
        <w:tc>
          <w:tcPr>
            <w:tcW w:w="1794" w:type="dxa"/>
          </w:tcPr>
          <w:p w14:paraId="6AB8B789" w14:textId="77777777" w:rsidR="00441073" w:rsidRPr="00DB707E" w:rsidRDefault="00441073" w:rsidP="00A615F4">
            <w:pPr>
              <w:pStyle w:val="TAC"/>
              <w:rPr>
                <w:ins w:id="55424" w:author="RedCap - BigCR editor" w:date="2022-08-28T21:03:00Z"/>
              </w:rPr>
            </w:pPr>
            <w:ins w:id="55425" w:author="RedCap - BigCR editor" w:date="2022-08-28T21:03:00Z">
              <w:r w:rsidRPr="00DB707E">
                <w:rPr>
                  <w:rFonts w:cs="v4.2.0"/>
                </w:rPr>
                <w:t>dBm/SCS</w:t>
              </w:r>
            </w:ins>
          </w:p>
        </w:tc>
        <w:tc>
          <w:tcPr>
            <w:tcW w:w="1418" w:type="dxa"/>
          </w:tcPr>
          <w:p w14:paraId="4B65DFE8" w14:textId="77777777" w:rsidR="00441073" w:rsidRPr="00DB707E" w:rsidRDefault="00441073" w:rsidP="00A615F4">
            <w:pPr>
              <w:pStyle w:val="TAC"/>
              <w:rPr>
                <w:ins w:id="55426" w:author="RedCap - BigCR editor" w:date="2022-08-28T21:03:00Z"/>
                <w:rFonts w:cs="v4.2.0"/>
                <w:lang w:eastAsia="zh-CN"/>
              </w:rPr>
            </w:pPr>
            <w:ins w:id="55427" w:author="RedCap - BigCR editor" w:date="2022-08-28T21:03:00Z">
              <w:r w:rsidRPr="00DB707E">
                <w:rPr>
                  <w:rFonts w:cs="v4.2.0"/>
                  <w:lang w:eastAsia="zh-CN"/>
                </w:rPr>
                <w:t>1</w:t>
              </w:r>
            </w:ins>
          </w:p>
        </w:tc>
        <w:tc>
          <w:tcPr>
            <w:tcW w:w="2690" w:type="dxa"/>
            <w:gridSpan w:val="3"/>
          </w:tcPr>
          <w:p w14:paraId="1E4B98A8" w14:textId="77777777" w:rsidR="00441073" w:rsidRPr="00DB707E" w:rsidRDefault="00441073" w:rsidP="00A615F4">
            <w:pPr>
              <w:pStyle w:val="TAC"/>
              <w:rPr>
                <w:ins w:id="55428" w:author="RedCap - BigCR editor" w:date="2022-08-28T21:03:00Z"/>
              </w:rPr>
            </w:pPr>
            <w:ins w:id="55429" w:author="RedCap - BigCR editor" w:date="2022-08-28T21:03:00Z">
              <w:r w:rsidRPr="00DB707E">
                <w:rPr>
                  <w:rFonts w:cs="v4.2.0"/>
                </w:rPr>
                <w:t>-83.1</w:t>
              </w:r>
            </w:ins>
          </w:p>
        </w:tc>
        <w:tc>
          <w:tcPr>
            <w:tcW w:w="2471" w:type="dxa"/>
            <w:gridSpan w:val="3"/>
          </w:tcPr>
          <w:p w14:paraId="552C228C" w14:textId="77777777" w:rsidR="00441073" w:rsidRPr="00DB707E" w:rsidRDefault="00441073" w:rsidP="00A615F4">
            <w:pPr>
              <w:pStyle w:val="TAC"/>
              <w:rPr>
                <w:ins w:id="55430" w:author="RedCap - BigCR editor" w:date="2022-08-28T21:03:00Z"/>
              </w:rPr>
            </w:pPr>
            <w:ins w:id="55431" w:author="RedCap - BigCR editor" w:date="2022-08-28T21:03:00Z">
              <w:r w:rsidRPr="00DB707E">
                <w:t>-83.1</w:t>
              </w:r>
            </w:ins>
          </w:p>
        </w:tc>
      </w:tr>
      <w:tr w:rsidR="00441073" w:rsidRPr="00DB707E" w14:paraId="4096B4CF" w14:textId="77777777" w:rsidTr="00A615F4">
        <w:trPr>
          <w:cantSplit/>
          <w:jc w:val="center"/>
          <w:ins w:id="55432" w:author="RedCap - BigCR editor" w:date="2022-08-28T21:03:00Z"/>
        </w:trPr>
        <w:tc>
          <w:tcPr>
            <w:tcW w:w="1951" w:type="dxa"/>
          </w:tcPr>
          <w:p w14:paraId="4F65324B" w14:textId="77777777" w:rsidR="00441073" w:rsidRPr="00DB707E" w:rsidRDefault="00441073" w:rsidP="00A615F4">
            <w:pPr>
              <w:pStyle w:val="TAL"/>
              <w:rPr>
                <w:ins w:id="55433" w:author="RedCap - BigCR editor" w:date="2022-08-28T21:03:00Z"/>
              </w:rPr>
            </w:pPr>
            <w:ins w:id="55434" w:author="RedCap - BigCR editor" w:date="2022-08-28T21:03:00Z">
              <w:r w:rsidRPr="00DB707E">
                <w:rPr>
                  <w:position w:val="-12"/>
                </w:rPr>
                <w:object w:dxaOrig="800" w:dyaOrig="380" w14:anchorId="73E6B814">
                  <v:shape id="_x0000_i1292" type="#_x0000_t75" style="width:42.5pt;height:15.5pt" o:ole="" fillcolor="window">
                    <v:imagedata r:id="rId20" o:title=""/>
                  </v:shape>
                  <o:OLEObject Type="Embed" ProgID="Equation.3" ShapeID="_x0000_i1292" DrawAspect="Content" ObjectID="_1723417976" r:id="rId296"/>
                </w:object>
              </w:r>
            </w:ins>
          </w:p>
        </w:tc>
        <w:tc>
          <w:tcPr>
            <w:tcW w:w="1794" w:type="dxa"/>
          </w:tcPr>
          <w:p w14:paraId="7847414F" w14:textId="77777777" w:rsidR="00441073" w:rsidRPr="00DB707E" w:rsidRDefault="00441073" w:rsidP="00A615F4">
            <w:pPr>
              <w:pStyle w:val="TAC"/>
              <w:rPr>
                <w:ins w:id="55435" w:author="RedCap - BigCR editor" w:date="2022-08-28T21:03:00Z"/>
              </w:rPr>
            </w:pPr>
            <w:ins w:id="55436" w:author="RedCap - BigCR editor" w:date="2022-08-28T21:03:00Z">
              <w:r w:rsidRPr="00DB707E">
                <w:rPr>
                  <w:rFonts w:cs="v4.2.0"/>
                </w:rPr>
                <w:t>dB</w:t>
              </w:r>
            </w:ins>
          </w:p>
        </w:tc>
        <w:tc>
          <w:tcPr>
            <w:tcW w:w="1418" w:type="dxa"/>
          </w:tcPr>
          <w:p w14:paraId="60A15A46" w14:textId="77777777" w:rsidR="00441073" w:rsidRPr="00DB707E" w:rsidRDefault="00441073" w:rsidP="00A615F4">
            <w:pPr>
              <w:pStyle w:val="TAC"/>
              <w:rPr>
                <w:ins w:id="55437" w:author="RedCap - BigCR editor" w:date="2022-08-28T21:03:00Z"/>
                <w:rFonts w:cs="v4.2.0"/>
                <w:lang w:eastAsia="zh-CN"/>
              </w:rPr>
            </w:pPr>
            <w:ins w:id="55438" w:author="RedCap - BigCR editor" w:date="2022-08-28T21:03:00Z">
              <w:r w:rsidRPr="00DB707E">
                <w:rPr>
                  <w:rFonts w:cs="v4.2.0"/>
                  <w:lang w:eastAsia="zh-CN"/>
                </w:rPr>
                <w:t>1</w:t>
              </w:r>
            </w:ins>
          </w:p>
        </w:tc>
        <w:tc>
          <w:tcPr>
            <w:tcW w:w="992" w:type="dxa"/>
          </w:tcPr>
          <w:p w14:paraId="291122E5" w14:textId="77777777" w:rsidR="00441073" w:rsidRPr="00DB707E" w:rsidRDefault="00441073" w:rsidP="00A615F4">
            <w:pPr>
              <w:pStyle w:val="TAC"/>
              <w:rPr>
                <w:ins w:id="55439" w:author="RedCap - BigCR editor" w:date="2022-08-28T21:03:00Z"/>
              </w:rPr>
            </w:pPr>
            <w:ins w:id="55440" w:author="RedCap - BigCR editor" w:date="2022-08-28T21:03:00Z">
              <w:r w:rsidRPr="00DB707E">
                <w:rPr>
                  <w:rFonts w:cs="v4.2.0"/>
                </w:rPr>
                <w:t>0</w:t>
              </w:r>
            </w:ins>
          </w:p>
        </w:tc>
        <w:tc>
          <w:tcPr>
            <w:tcW w:w="851" w:type="dxa"/>
          </w:tcPr>
          <w:p w14:paraId="11748183" w14:textId="77777777" w:rsidR="00441073" w:rsidRPr="00DB707E" w:rsidRDefault="00441073" w:rsidP="00A615F4">
            <w:pPr>
              <w:pStyle w:val="TAC"/>
              <w:rPr>
                <w:ins w:id="55441" w:author="RedCap - BigCR editor" w:date="2022-08-28T21:03:00Z"/>
              </w:rPr>
            </w:pPr>
            <w:ins w:id="55442" w:author="RedCap - BigCR editor" w:date="2022-08-28T21:03:00Z">
              <w:r w:rsidRPr="00DB707E">
                <w:rPr>
                  <w:rFonts w:cs="v4.2.0"/>
                </w:rPr>
                <w:t>-infinity</w:t>
              </w:r>
            </w:ins>
          </w:p>
        </w:tc>
        <w:tc>
          <w:tcPr>
            <w:tcW w:w="847" w:type="dxa"/>
          </w:tcPr>
          <w:p w14:paraId="3D993BA8" w14:textId="77777777" w:rsidR="00441073" w:rsidRPr="00DB707E" w:rsidRDefault="00441073" w:rsidP="00A615F4">
            <w:pPr>
              <w:pStyle w:val="TAC"/>
              <w:rPr>
                <w:ins w:id="55443" w:author="RedCap - BigCR editor" w:date="2022-08-28T21:03:00Z"/>
              </w:rPr>
            </w:pPr>
            <w:ins w:id="55444" w:author="RedCap - BigCR editor" w:date="2022-08-28T21:03:00Z">
              <w:r w:rsidRPr="00DB707E">
                <w:rPr>
                  <w:rFonts w:cs="v4.2.0"/>
                </w:rPr>
                <w:t>-infinity</w:t>
              </w:r>
            </w:ins>
          </w:p>
        </w:tc>
        <w:tc>
          <w:tcPr>
            <w:tcW w:w="854" w:type="dxa"/>
          </w:tcPr>
          <w:p w14:paraId="3A92774B" w14:textId="77777777" w:rsidR="00441073" w:rsidRPr="00DB707E" w:rsidRDefault="00441073" w:rsidP="00A615F4">
            <w:pPr>
              <w:pStyle w:val="TAC"/>
              <w:rPr>
                <w:ins w:id="55445" w:author="RedCap - BigCR editor" w:date="2022-08-28T21:03:00Z"/>
              </w:rPr>
            </w:pPr>
            <w:ins w:id="55446" w:author="RedCap - BigCR editor" w:date="2022-08-28T21:03:00Z">
              <w:r w:rsidRPr="00DB707E">
                <w:rPr>
                  <w:rFonts w:cs="v4.2.0"/>
                </w:rPr>
                <w:t>-infinity</w:t>
              </w:r>
            </w:ins>
          </w:p>
        </w:tc>
        <w:tc>
          <w:tcPr>
            <w:tcW w:w="850" w:type="dxa"/>
          </w:tcPr>
          <w:p w14:paraId="1FF75B3B" w14:textId="77777777" w:rsidR="00441073" w:rsidRPr="00DB707E" w:rsidRDefault="00441073" w:rsidP="00A615F4">
            <w:pPr>
              <w:pStyle w:val="TAC"/>
              <w:rPr>
                <w:ins w:id="55447" w:author="RedCap - BigCR editor" w:date="2022-08-28T21:03:00Z"/>
              </w:rPr>
            </w:pPr>
            <w:ins w:id="55448" w:author="RedCap - BigCR editor" w:date="2022-08-28T21:03:00Z">
              <w:r w:rsidRPr="00DB707E">
                <w:rPr>
                  <w:rFonts w:cs="v4.2.0"/>
                </w:rPr>
                <w:t>-infinity</w:t>
              </w:r>
            </w:ins>
          </w:p>
        </w:tc>
        <w:tc>
          <w:tcPr>
            <w:tcW w:w="767" w:type="dxa"/>
          </w:tcPr>
          <w:p w14:paraId="6F7397E2" w14:textId="77777777" w:rsidR="00441073" w:rsidRPr="00DB707E" w:rsidRDefault="00441073" w:rsidP="00A615F4">
            <w:pPr>
              <w:pStyle w:val="TAC"/>
              <w:rPr>
                <w:ins w:id="55449" w:author="RedCap - BigCR editor" w:date="2022-08-28T21:03:00Z"/>
              </w:rPr>
            </w:pPr>
            <w:ins w:id="55450" w:author="RedCap - BigCR editor" w:date="2022-08-28T21:03:00Z">
              <w:r w:rsidRPr="00DB707E">
                <w:rPr>
                  <w:rFonts w:cs="v4.2.0"/>
                </w:rPr>
                <w:t>0</w:t>
              </w:r>
            </w:ins>
          </w:p>
        </w:tc>
      </w:tr>
      <w:tr w:rsidR="00441073" w:rsidRPr="00DB707E" w14:paraId="3E9C9FC8" w14:textId="77777777" w:rsidTr="00A615F4">
        <w:trPr>
          <w:cantSplit/>
          <w:jc w:val="center"/>
          <w:ins w:id="55451" w:author="RedCap - BigCR editor" w:date="2022-08-28T21:03:00Z"/>
        </w:trPr>
        <w:tc>
          <w:tcPr>
            <w:tcW w:w="1951" w:type="dxa"/>
          </w:tcPr>
          <w:p w14:paraId="70A33ED7" w14:textId="77777777" w:rsidR="00441073" w:rsidRPr="00DB707E" w:rsidRDefault="00441073" w:rsidP="00A615F4">
            <w:pPr>
              <w:pStyle w:val="TAL"/>
              <w:rPr>
                <w:ins w:id="55452" w:author="RedCap - BigCR editor" w:date="2022-08-28T21:03:00Z"/>
              </w:rPr>
            </w:pPr>
            <w:ins w:id="55453" w:author="RedCap - BigCR editor" w:date="2022-08-28T21:03:00Z">
              <w:r w:rsidRPr="00DB707E">
                <w:rPr>
                  <w:rFonts w:cs="Arial"/>
                  <w:position w:val="-12"/>
                  <w:lang w:val="en-US"/>
                </w:rPr>
                <w:object w:dxaOrig="620" w:dyaOrig="380" w14:anchorId="7530DB36">
                  <v:shape id="_x0000_i1293" type="#_x0000_t75" style="width:32pt;height:16.5pt" o:ole="" fillcolor="window">
                    <v:imagedata r:id="rId15" o:title=""/>
                  </v:shape>
                  <o:OLEObject Type="Embed" ProgID="Equation.3" ShapeID="_x0000_i1293" DrawAspect="Content" ObjectID="_1723417977" r:id="rId297"/>
                </w:object>
              </w:r>
            </w:ins>
            <w:ins w:id="55454" w:author="RedCap - BigCR editor" w:date="2022-08-28T21:03:00Z">
              <w:r w:rsidRPr="00DB707E">
                <w:rPr>
                  <w:rFonts w:cs="Arial"/>
                  <w:position w:val="-12"/>
                  <w:vertAlign w:val="subscript"/>
                  <w:lang w:val="en-US"/>
                </w:rPr>
                <w:t>BB</w:t>
              </w:r>
              <w:r w:rsidRPr="00DB707E">
                <w:rPr>
                  <w:rFonts w:cs="Arial"/>
                  <w:position w:val="-12"/>
                  <w:vertAlign w:val="superscript"/>
                  <w:lang w:val="en-US"/>
                </w:rPr>
                <w:t xml:space="preserve"> Note 5</w:t>
              </w:r>
              <w:r w:rsidRPr="00DB707E">
                <w:rPr>
                  <w:rFonts w:cs="Arial"/>
                  <w:position w:val="-12"/>
                  <w:lang w:val="en-US"/>
                </w:rPr>
                <w:tab/>
              </w:r>
            </w:ins>
          </w:p>
        </w:tc>
        <w:tc>
          <w:tcPr>
            <w:tcW w:w="1794" w:type="dxa"/>
          </w:tcPr>
          <w:p w14:paraId="41AEAF8C" w14:textId="77777777" w:rsidR="00441073" w:rsidRPr="00DB707E" w:rsidRDefault="00441073" w:rsidP="00A615F4">
            <w:pPr>
              <w:pStyle w:val="TAC"/>
              <w:rPr>
                <w:ins w:id="55455" w:author="RedCap - BigCR editor" w:date="2022-08-28T21:03:00Z"/>
                <w:rFonts w:cs="v4.2.0"/>
              </w:rPr>
            </w:pPr>
            <w:ins w:id="55456" w:author="RedCap - BigCR editor" w:date="2022-08-28T21:03:00Z">
              <w:r w:rsidRPr="00DB707E">
                <w:rPr>
                  <w:rFonts w:cs="v4.2.0"/>
                  <w:lang w:val="en-US"/>
                </w:rPr>
                <w:t>dB</w:t>
              </w:r>
            </w:ins>
          </w:p>
        </w:tc>
        <w:tc>
          <w:tcPr>
            <w:tcW w:w="1418" w:type="dxa"/>
          </w:tcPr>
          <w:p w14:paraId="659167FF" w14:textId="77777777" w:rsidR="00441073" w:rsidRPr="00DB707E" w:rsidRDefault="00441073" w:rsidP="00A615F4">
            <w:pPr>
              <w:pStyle w:val="TAC"/>
              <w:rPr>
                <w:ins w:id="55457" w:author="RedCap - BigCR editor" w:date="2022-08-28T21:03:00Z"/>
                <w:rFonts w:cs="v4.2.0"/>
                <w:lang w:eastAsia="zh-CN"/>
              </w:rPr>
            </w:pPr>
            <w:ins w:id="55458" w:author="RedCap - BigCR editor" w:date="2022-08-28T21:03:00Z">
              <w:r w:rsidRPr="00DB707E">
                <w:rPr>
                  <w:rFonts w:cs="v4.2.0"/>
                  <w:lang w:val="en-US" w:eastAsia="zh-CN"/>
                </w:rPr>
                <w:t>1</w:t>
              </w:r>
            </w:ins>
          </w:p>
        </w:tc>
        <w:tc>
          <w:tcPr>
            <w:tcW w:w="992" w:type="dxa"/>
          </w:tcPr>
          <w:p w14:paraId="164F8F2F" w14:textId="77777777" w:rsidR="00441073" w:rsidRPr="00DB707E" w:rsidRDefault="00441073" w:rsidP="00A615F4">
            <w:pPr>
              <w:pStyle w:val="TAC"/>
              <w:rPr>
                <w:ins w:id="55459" w:author="RedCap - BigCR editor" w:date="2022-08-28T21:03:00Z"/>
                <w:rFonts w:cs="v4.2.0"/>
              </w:rPr>
            </w:pPr>
            <w:ins w:id="55460" w:author="RedCap - BigCR editor" w:date="2022-08-28T21:03:00Z">
              <w:r w:rsidRPr="00DB707E">
                <w:rPr>
                  <w:rFonts w:cs="v4.2.0"/>
                  <w:lang w:val="en-US"/>
                </w:rPr>
                <w:t>-1.01</w:t>
              </w:r>
            </w:ins>
          </w:p>
        </w:tc>
        <w:tc>
          <w:tcPr>
            <w:tcW w:w="851" w:type="dxa"/>
          </w:tcPr>
          <w:p w14:paraId="0534C6FC" w14:textId="77777777" w:rsidR="00441073" w:rsidRPr="00DB707E" w:rsidRDefault="00441073" w:rsidP="00A615F4">
            <w:pPr>
              <w:pStyle w:val="TAC"/>
              <w:rPr>
                <w:ins w:id="55461" w:author="RedCap - BigCR editor" w:date="2022-08-28T21:03:00Z"/>
                <w:rFonts w:cs="v4.2.0"/>
              </w:rPr>
            </w:pPr>
            <w:ins w:id="55462" w:author="RedCap - BigCR editor" w:date="2022-08-28T21:03:00Z">
              <w:r w:rsidRPr="00DB707E">
                <w:rPr>
                  <w:rFonts w:cs="v4.2.0"/>
                  <w:lang w:val="en-US"/>
                </w:rPr>
                <w:t>-infinity</w:t>
              </w:r>
            </w:ins>
          </w:p>
        </w:tc>
        <w:tc>
          <w:tcPr>
            <w:tcW w:w="847" w:type="dxa"/>
          </w:tcPr>
          <w:p w14:paraId="54C25AE8" w14:textId="77777777" w:rsidR="00441073" w:rsidRPr="00DB707E" w:rsidRDefault="00441073" w:rsidP="00A615F4">
            <w:pPr>
              <w:pStyle w:val="TAC"/>
              <w:rPr>
                <w:ins w:id="55463" w:author="RedCap - BigCR editor" w:date="2022-08-28T21:03:00Z"/>
                <w:rFonts w:cs="v4.2.0"/>
              </w:rPr>
            </w:pPr>
            <w:ins w:id="55464" w:author="RedCap - BigCR editor" w:date="2022-08-28T21:03:00Z">
              <w:r w:rsidRPr="00DB707E">
                <w:rPr>
                  <w:rFonts w:cs="v4.2.0"/>
                  <w:lang w:val="en-US"/>
                </w:rPr>
                <w:t>-infinity</w:t>
              </w:r>
            </w:ins>
          </w:p>
        </w:tc>
        <w:tc>
          <w:tcPr>
            <w:tcW w:w="854" w:type="dxa"/>
          </w:tcPr>
          <w:p w14:paraId="3F265A50" w14:textId="77777777" w:rsidR="00441073" w:rsidRPr="00DB707E" w:rsidRDefault="00441073" w:rsidP="00A615F4">
            <w:pPr>
              <w:pStyle w:val="TAC"/>
              <w:rPr>
                <w:ins w:id="55465" w:author="RedCap - BigCR editor" w:date="2022-08-28T21:03:00Z"/>
                <w:rFonts w:cs="v4.2.0"/>
              </w:rPr>
            </w:pPr>
            <w:ins w:id="55466" w:author="RedCap - BigCR editor" w:date="2022-08-28T21:03:00Z">
              <w:r w:rsidRPr="00DB707E">
                <w:rPr>
                  <w:rFonts w:cs="v4.2.0"/>
                  <w:lang w:val="en-US"/>
                </w:rPr>
                <w:t>-infinity</w:t>
              </w:r>
            </w:ins>
          </w:p>
        </w:tc>
        <w:tc>
          <w:tcPr>
            <w:tcW w:w="850" w:type="dxa"/>
          </w:tcPr>
          <w:p w14:paraId="3D637559" w14:textId="77777777" w:rsidR="00441073" w:rsidRPr="00DB707E" w:rsidRDefault="00441073" w:rsidP="00A615F4">
            <w:pPr>
              <w:pStyle w:val="TAC"/>
              <w:rPr>
                <w:ins w:id="55467" w:author="RedCap - BigCR editor" w:date="2022-08-28T21:03:00Z"/>
                <w:rFonts w:cs="v4.2.0"/>
              </w:rPr>
            </w:pPr>
            <w:ins w:id="55468" w:author="RedCap - BigCR editor" w:date="2022-08-28T21:03:00Z">
              <w:r w:rsidRPr="00DB707E">
                <w:rPr>
                  <w:rFonts w:cs="v4.2.0"/>
                  <w:lang w:val="en-US"/>
                </w:rPr>
                <w:t>-infinity</w:t>
              </w:r>
            </w:ins>
          </w:p>
        </w:tc>
        <w:tc>
          <w:tcPr>
            <w:tcW w:w="767" w:type="dxa"/>
          </w:tcPr>
          <w:p w14:paraId="2B999958" w14:textId="77777777" w:rsidR="00441073" w:rsidRPr="00DB707E" w:rsidRDefault="00441073" w:rsidP="00A615F4">
            <w:pPr>
              <w:pStyle w:val="TAC"/>
              <w:rPr>
                <w:ins w:id="55469" w:author="RedCap - BigCR editor" w:date="2022-08-28T21:03:00Z"/>
                <w:rFonts w:cs="v4.2.0"/>
              </w:rPr>
            </w:pPr>
            <w:ins w:id="55470" w:author="RedCap - BigCR editor" w:date="2022-08-28T21:03:00Z">
              <w:r w:rsidRPr="00DB707E">
                <w:rPr>
                  <w:rFonts w:cs="v4.2.0"/>
                  <w:lang w:val="en-US"/>
                </w:rPr>
                <w:t>-1.01</w:t>
              </w:r>
            </w:ins>
          </w:p>
        </w:tc>
      </w:tr>
      <w:tr w:rsidR="00441073" w:rsidRPr="00DB707E" w14:paraId="77226FE4" w14:textId="77777777" w:rsidTr="00A615F4">
        <w:trPr>
          <w:cantSplit/>
          <w:jc w:val="center"/>
          <w:ins w:id="55471" w:author="RedCap - BigCR editor" w:date="2022-08-28T21:03:00Z"/>
        </w:trPr>
        <w:tc>
          <w:tcPr>
            <w:tcW w:w="1951" w:type="dxa"/>
          </w:tcPr>
          <w:p w14:paraId="19AA9B31" w14:textId="77777777" w:rsidR="00441073" w:rsidRPr="00DB707E" w:rsidRDefault="00441073" w:rsidP="00A615F4">
            <w:pPr>
              <w:pStyle w:val="TAL"/>
              <w:rPr>
                <w:ins w:id="55472" w:author="RedCap - BigCR editor" w:date="2022-08-28T21:03:00Z"/>
              </w:rPr>
            </w:pPr>
            <w:ins w:id="55473" w:author="RedCap - BigCR editor" w:date="2022-08-28T21:03:00Z">
              <w:r w:rsidRPr="00DB707E">
                <w:t xml:space="preserve">SSB_RP </w:t>
              </w:r>
              <w:r w:rsidRPr="00DB707E">
                <w:rPr>
                  <w:vertAlign w:val="superscript"/>
                </w:rPr>
                <w:t>Note3</w:t>
              </w:r>
            </w:ins>
          </w:p>
        </w:tc>
        <w:tc>
          <w:tcPr>
            <w:tcW w:w="1794" w:type="dxa"/>
          </w:tcPr>
          <w:p w14:paraId="411070FB" w14:textId="77777777" w:rsidR="00441073" w:rsidRPr="00DB707E" w:rsidRDefault="00441073" w:rsidP="00A615F4">
            <w:pPr>
              <w:pStyle w:val="TAC"/>
              <w:rPr>
                <w:ins w:id="55474" w:author="RedCap - BigCR editor" w:date="2022-08-28T21:03:00Z"/>
              </w:rPr>
            </w:pPr>
            <w:ins w:id="55475" w:author="RedCap - BigCR editor" w:date="2022-08-28T21:03:00Z">
              <w:r w:rsidRPr="00DB707E">
                <w:rPr>
                  <w:rFonts w:cs="v4.2.0"/>
                </w:rPr>
                <w:t>dBm/SCS</w:t>
              </w:r>
            </w:ins>
          </w:p>
        </w:tc>
        <w:tc>
          <w:tcPr>
            <w:tcW w:w="1418" w:type="dxa"/>
          </w:tcPr>
          <w:p w14:paraId="2ECB2048" w14:textId="77777777" w:rsidR="00441073" w:rsidRPr="00DB707E" w:rsidRDefault="00441073" w:rsidP="00A615F4">
            <w:pPr>
              <w:pStyle w:val="TAC"/>
              <w:rPr>
                <w:ins w:id="55476" w:author="RedCap - BigCR editor" w:date="2022-08-28T21:03:00Z"/>
                <w:rFonts w:cs="v4.2.0"/>
                <w:lang w:eastAsia="zh-CN"/>
              </w:rPr>
            </w:pPr>
            <w:ins w:id="55477" w:author="RedCap - BigCR editor" w:date="2022-08-28T21:03:00Z">
              <w:r w:rsidRPr="00DB707E">
                <w:rPr>
                  <w:rFonts w:cs="v4.2.0"/>
                  <w:lang w:eastAsia="zh-CN"/>
                </w:rPr>
                <w:t>1</w:t>
              </w:r>
            </w:ins>
          </w:p>
        </w:tc>
        <w:tc>
          <w:tcPr>
            <w:tcW w:w="992" w:type="dxa"/>
          </w:tcPr>
          <w:p w14:paraId="41A22E7E" w14:textId="77777777" w:rsidR="00441073" w:rsidRPr="00DB707E" w:rsidRDefault="00441073" w:rsidP="00A615F4">
            <w:pPr>
              <w:pStyle w:val="TAC"/>
              <w:rPr>
                <w:ins w:id="55478" w:author="RedCap - BigCR editor" w:date="2022-08-28T21:03:00Z"/>
              </w:rPr>
            </w:pPr>
            <w:ins w:id="55479" w:author="RedCap - BigCR editor" w:date="2022-08-28T21:03:00Z">
              <w:r w:rsidRPr="00DB707E">
                <w:rPr>
                  <w:lang w:eastAsia="zh-CN"/>
                </w:rPr>
                <w:t>-83.1</w:t>
              </w:r>
            </w:ins>
          </w:p>
        </w:tc>
        <w:tc>
          <w:tcPr>
            <w:tcW w:w="851" w:type="dxa"/>
          </w:tcPr>
          <w:p w14:paraId="05DE646E" w14:textId="77777777" w:rsidR="00441073" w:rsidRPr="00DB707E" w:rsidRDefault="00441073" w:rsidP="00A615F4">
            <w:pPr>
              <w:pStyle w:val="TAC"/>
              <w:rPr>
                <w:ins w:id="55480" w:author="RedCap - BigCR editor" w:date="2022-08-28T21:03:00Z"/>
              </w:rPr>
            </w:pPr>
            <w:ins w:id="55481" w:author="RedCap - BigCR editor" w:date="2022-08-28T21:03:00Z">
              <w:r w:rsidRPr="00DB707E">
                <w:rPr>
                  <w:rFonts w:cs="v4.2.0"/>
                </w:rPr>
                <w:t>-infinity</w:t>
              </w:r>
            </w:ins>
          </w:p>
        </w:tc>
        <w:tc>
          <w:tcPr>
            <w:tcW w:w="847" w:type="dxa"/>
          </w:tcPr>
          <w:p w14:paraId="3FBF7C78" w14:textId="77777777" w:rsidR="00441073" w:rsidRPr="00DB707E" w:rsidRDefault="00441073" w:rsidP="00A615F4">
            <w:pPr>
              <w:pStyle w:val="TAC"/>
              <w:rPr>
                <w:ins w:id="55482" w:author="RedCap - BigCR editor" w:date="2022-08-28T21:03:00Z"/>
              </w:rPr>
            </w:pPr>
            <w:ins w:id="55483" w:author="RedCap - BigCR editor" w:date="2022-08-28T21:03:00Z">
              <w:r w:rsidRPr="00DB707E">
                <w:rPr>
                  <w:rFonts w:cs="v4.2.0"/>
                </w:rPr>
                <w:t>-infinity</w:t>
              </w:r>
            </w:ins>
          </w:p>
        </w:tc>
        <w:tc>
          <w:tcPr>
            <w:tcW w:w="854" w:type="dxa"/>
          </w:tcPr>
          <w:p w14:paraId="3016DD63" w14:textId="77777777" w:rsidR="00441073" w:rsidRPr="00DB707E" w:rsidRDefault="00441073" w:rsidP="00A615F4">
            <w:pPr>
              <w:pStyle w:val="TAC"/>
              <w:rPr>
                <w:ins w:id="55484" w:author="RedCap - BigCR editor" w:date="2022-08-28T21:03:00Z"/>
                <w:lang w:eastAsia="zh-CN"/>
              </w:rPr>
            </w:pPr>
            <w:ins w:id="55485" w:author="RedCap - BigCR editor" w:date="2022-08-28T21:03:00Z">
              <w:r w:rsidRPr="00DB707E">
                <w:rPr>
                  <w:rFonts w:cs="v4.2.0"/>
                </w:rPr>
                <w:t>-infinity</w:t>
              </w:r>
            </w:ins>
          </w:p>
        </w:tc>
        <w:tc>
          <w:tcPr>
            <w:tcW w:w="850" w:type="dxa"/>
          </w:tcPr>
          <w:p w14:paraId="7837F7FA" w14:textId="77777777" w:rsidR="00441073" w:rsidRPr="00DB707E" w:rsidRDefault="00441073" w:rsidP="00A615F4">
            <w:pPr>
              <w:pStyle w:val="TAC"/>
              <w:rPr>
                <w:ins w:id="55486" w:author="RedCap - BigCR editor" w:date="2022-08-28T21:03:00Z"/>
                <w:lang w:eastAsia="zh-CN"/>
              </w:rPr>
            </w:pPr>
            <w:ins w:id="55487" w:author="RedCap - BigCR editor" w:date="2022-08-28T21:03:00Z">
              <w:r w:rsidRPr="00DB707E">
                <w:rPr>
                  <w:rFonts w:cs="v4.2.0"/>
                </w:rPr>
                <w:t>-infinity</w:t>
              </w:r>
            </w:ins>
          </w:p>
        </w:tc>
        <w:tc>
          <w:tcPr>
            <w:tcW w:w="767" w:type="dxa"/>
          </w:tcPr>
          <w:p w14:paraId="163129EF" w14:textId="77777777" w:rsidR="00441073" w:rsidRPr="00DB707E" w:rsidRDefault="00441073" w:rsidP="00A615F4">
            <w:pPr>
              <w:pStyle w:val="TAC"/>
              <w:rPr>
                <w:ins w:id="55488" w:author="RedCap - BigCR editor" w:date="2022-08-28T21:03:00Z"/>
                <w:lang w:eastAsia="zh-CN"/>
              </w:rPr>
            </w:pPr>
            <w:ins w:id="55489" w:author="RedCap - BigCR editor" w:date="2022-08-28T21:03:00Z">
              <w:r w:rsidRPr="00DB707E">
                <w:rPr>
                  <w:rFonts w:cs="v4.2.0"/>
                </w:rPr>
                <w:t>-83.1</w:t>
              </w:r>
            </w:ins>
          </w:p>
        </w:tc>
      </w:tr>
      <w:tr w:rsidR="00441073" w:rsidRPr="00DB707E" w14:paraId="69DCA38D" w14:textId="77777777" w:rsidTr="00A615F4">
        <w:trPr>
          <w:cantSplit/>
          <w:jc w:val="center"/>
          <w:ins w:id="55490" w:author="RedCap - BigCR editor" w:date="2022-08-28T21:03:00Z"/>
        </w:trPr>
        <w:tc>
          <w:tcPr>
            <w:tcW w:w="1951" w:type="dxa"/>
          </w:tcPr>
          <w:p w14:paraId="7F2B7543" w14:textId="77777777" w:rsidR="00441073" w:rsidRPr="00DB707E" w:rsidRDefault="00441073" w:rsidP="00A615F4">
            <w:pPr>
              <w:pStyle w:val="TAL"/>
              <w:rPr>
                <w:ins w:id="55491" w:author="RedCap - BigCR editor" w:date="2022-08-28T21:03:00Z"/>
              </w:rPr>
            </w:pPr>
            <w:ins w:id="55492" w:author="RedCap - BigCR editor" w:date="2022-08-28T21:03:00Z">
              <w:r w:rsidRPr="00DB707E">
                <w:t>Io</w:t>
              </w:r>
            </w:ins>
          </w:p>
        </w:tc>
        <w:tc>
          <w:tcPr>
            <w:tcW w:w="1794" w:type="dxa"/>
          </w:tcPr>
          <w:p w14:paraId="413E79DC" w14:textId="77777777" w:rsidR="00441073" w:rsidRPr="00DB707E" w:rsidRDefault="00441073" w:rsidP="00A615F4">
            <w:pPr>
              <w:pStyle w:val="TAC"/>
              <w:rPr>
                <w:ins w:id="55493" w:author="RedCap - BigCR editor" w:date="2022-08-28T21:03:00Z"/>
              </w:rPr>
            </w:pPr>
            <w:ins w:id="55494" w:author="RedCap - BigCR editor" w:date="2022-08-28T21:03:00Z">
              <w:r w:rsidRPr="00DB707E">
                <w:rPr>
                  <w:rFonts w:cs="v4.2.0"/>
                  <w:lang w:eastAsia="zh-CN"/>
                </w:rPr>
                <w:t>dBm/95.04 MHz</w:t>
              </w:r>
            </w:ins>
          </w:p>
        </w:tc>
        <w:tc>
          <w:tcPr>
            <w:tcW w:w="1418" w:type="dxa"/>
          </w:tcPr>
          <w:p w14:paraId="14D5C3C4" w14:textId="77777777" w:rsidR="00441073" w:rsidRPr="00DB707E" w:rsidRDefault="00441073" w:rsidP="00A615F4">
            <w:pPr>
              <w:pStyle w:val="TAC"/>
              <w:rPr>
                <w:ins w:id="55495" w:author="RedCap - BigCR editor" w:date="2022-08-28T21:03:00Z"/>
                <w:rFonts w:cs="v4.2.0"/>
                <w:lang w:eastAsia="zh-CN"/>
              </w:rPr>
            </w:pPr>
            <w:ins w:id="55496" w:author="RedCap - BigCR editor" w:date="2022-08-28T21:03:00Z">
              <w:r w:rsidRPr="00DB707E">
                <w:rPr>
                  <w:rFonts w:cs="v4.2.0"/>
                  <w:lang w:eastAsia="zh-CN"/>
                </w:rPr>
                <w:t>1</w:t>
              </w:r>
            </w:ins>
          </w:p>
        </w:tc>
        <w:tc>
          <w:tcPr>
            <w:tcW w:w="992" w:type="dxa"/>
          </w:tcPr>
          <w:p w14:paraId="67C3FDAF" w14:textId="77777777" w:rsidR="00441073" w:rsidRPr="00DB707E" w:rsidRDefault="00441073" w:rsidP="00A615F4">
            <w:pPr>
              <w:pStyle w:val="TAC"/>
              <w:rPr>
                <w:ins w:id="55497" w:author="RedCap - BigCR editor" w:date="2022-08-28T21:03:00Z"/>
                <w:lang w:eastAsia="zh-CN"/>
              </w:rPr>
            </w:pPr>
            <w:ins w:id="55498" w:author="RedCap - BigCR editor" w:date="2022-08-28T21:03:00Z">
              <w:r w:rsidRPr="00DB707E">
                <w:rPr>
                  <w:lang w:eastAsia="zh-CN"/>
                </w:rPr>
                <w:t>-55.46</w:t>
              </w:r>
            </w:ins>
          </w:p>
        </w:tc>
        <w:tc>
          <w:tcPr>
            <w:tcW w:w="851" w:type="dxa"/>
          </w:tcPr>
          <w:p w14:paraId="64E8075A" w14:textId="77777777" w:rsidR="00441073" w:rsidRPr="00DB707E" w:rsidRDefault="00441073" w:rsidP="00A615F4">
            <w:pPr>
              <w:pStyle w:val="TAC"/>
              <w:rPr>
                <w:ins w:id="55499" w:author="RedCap - BigCR editor" w:date="2022-08-28T21:03:00Z"/>
                <w:lang w:eastAsia="zh-CN"/>
              </w:rPr>
            </w:pPr>
            <w:ins w:id="55500" w:author="RedCap - BigCR editor" w:date="2022-08-28T21:03:00Z">
              <w:r w:rsidRPr="00DB707E">
                <w:rPr>
                  <w:rFonts w:cs="v4.2.0"/>
                </w:rPr>
                <w:t>-58.51</w:t>
              </w:r>
            </w:ins>
          </w:p>
        </w:tc>
        <w:tc>
          <w:tcPr>
            <w:tcW w:w="847" w:type="dxa"/>
          </w:tcPr>
          <w:p w14:paraId="346EED4D" w14:textId="77777777" w:rsidR="00441073" w:rsidRPr="00DB707E" w:rsidRDefault="00441073" w:rsidP="00A615F4">
            <w:pPr>
              <w:pStyle w:val="TAC"/>
              <w:rPr>
                <w:ins w:id="55501" w:author="RedCap - BigCR editor" w:date="2022-08-28T21:03:00Z"/>
                <w:lang w:eastAsia="zh-CN"/>
              </w:rPr>
            </w:pPr>
            <w:ins w:id="55502" w:author="RedCap - BigCR editor" w:date="2022-08-28T21:03:00Z">
              <w:r w:rsidRPr="00DB707E">
                <w:rPr>
                  <w:rFonts w:cs="v4.2.0"/>
                </w:rPr>
                <w:t>-58.51</w:t>
              </w:r>
            </w:ins>
          </w:p>
        </w:tc>
        <w:tc>
          <w:tcPr>
            <w:tcW w:w="854" w:type="dxa"/>
          </w:tcPr>
          <w:p w14:paraId="1E926224" w14:textId="77777777" w:rsidR="00441073" w:rsidRPr="00DB707E" w:rsidRDefault="00441073" w:rsidP="00A615F4">
            <w:pPr>
              <w:pStyle w:val="TAC"/>
              <w:rPr>
                <w:ins w:id="55503" w:author="RedCap - BigCR editor" w:date="2022-08-28T21:03:00Z"/>
                <w:lang w:eastAsia="zh-CN"/>
              </w:rPr>
            </w:pPr>
            <w:ins w:id="55504" w:author="RedCap - BigCR editor" w:date="2022-08-28T21:03:00Z">
              <w:r w:rsidRPr="00DB707E">
                <w:rPr>
                  <w:rFonts w:cs="v4.2.0"/>
                </w:rPr>
                <w:t>-58.51</w:t>
              </w:r>
            </w:ins>
          </w:p>
        </w:tc>
        <w:tc>
          <w:tcPr>
            <w:tcW w:w="850" w:type="dxa"/>
          </w:tcPr>
          <w:p w14:paraId="70CBB746" w14:textId="77777777" w:rsidR="00441073" w:rsidRPr="00DB707E" w:rsidRDefault="00441073" w:rsidP="00A615F4">
            <w:pPr>
              <w:pStyle w:val="TAC"/>
              <w:rPr>
                <w:ins w:id="55505" w:author="RedCap - BigCR editor" w:date="2022-08-28T21:03:00Z"/>
                <w:lang w:eastAsia="zh-CN"/>
              </w:rPr>
            </w:pPr>
            <w:ins w:id="55506" w:author="RedCap - BigCR editor" w:date="2022-08-28T21:03:00Z">
              <w:r w:rsidRPr="00DB707E">
                <w:rPr>
                  <w:rFonts w:cs="v4.2.0"/>
                </w:rPr>
                <w:t>-58.51</w:t>
              </w:r>
            </w:ins>
          </w:p>
        </w:tc>
        <w:tc>
          <w:tcPr>
            <w:tcW w:w="767" w:type="dxa"/>
          </w:tcPr>
          <w:p w14:paraId="5242DB1C" w14:textId="77777777" w:rsidR="00441073" w:rsidRPr="00DB707E" w:rsidRDefault="00441073" w:rsidP="00A615F4">
            <w:pPr>
              <w:pStyle w:val="TAC"/>
              <w:rPr>
                <w:ins w:id="55507" w:author="RedCap - BigCR editor" w:date="2022-08-28T21:03:00Z"/>
                <w:lang w:eastAsia="zh-CN"/>
              </w:rPr>
            </w:pPr>
            <w:ins w:id="55508" w:author="RedCap - BigCR editor" w:date="2022-08-28T21:03:00Z">
              <w:r w:rsidRPr="00DB707E">
                <w:rPr>
                  <w:lang w:eastAsia="zh-CN"/>
                </w:rPr>
                <w:t>-55.46</w:t>
              </w:r>
            </w:ins>
          </w:p>
        </w:tc>
      </w:tr>
      <w:tr w:rsidR="00441073" w:rsidRPr="00DB707E" w14:paraId="7C1D2D25" w14:textId="77777777" w:rsidTr="00A615F4">
        <w:trPr>
          <w:cantSplit/>
          <w:jc w:val="center"/>
          <w:ins w:id="55509" w:author="RedCap - BigCR editor" w:date="2022-08-28T21:03:00Z"/>
        </w:trPr>
        <w:tc>
          <w:tcPr>
            <w:tcW w:w="1951" w:type="dxa"/>
          </w:tcPr>
          <w:p w14:paraId="507B4505" w14:textId="77777777" w:rsidR="00441073" w:rsidRPr="00DB707E" w:rsidRDefault="00441073" w:rsidP="00A615F4">
            <w:pPr>
              <w:pStyle w:val="TAL"/>
              <w:rPr>
                <w:ins w:id="55510" w:author="RedCap - BigCR editor" w:date="2022-08-28T21:03:00Z"/>
              </w:rPr>
            </w:pPr>
            <w:ins w:id="55511" w:author="RedCap - BigCR editor" w:date="2022-08-28T21:03:00Z">
              <w:r w:rsidRPr="00DB707E">
                <w:t xml:space="preserve">Propagation Condition </w:t>
              </w:r>
            </w:ins>
          </w:p>
        </w:tc>
        <w:tc>
          <w:tcPr>
            <w:tcW w:w="1794" w:type="dxa"/>
          </w:tcPr>
          <w:p w14:paraId="2413A0C4" w14:textId="77777777" w:rsidR="00441073" w:rsidRPr="00DB707E" w:rsidRDefault="00441073" w:rsidP="00A615F4">
            <w:pPr>
              <w:pStyle w:val="TAC"/>
              <w:rPr>
                <w:ins w:id="55512" w:author="RedCap - BigCR editor" w:date="2022-08-28T21:03:00Z"/>
              </w:rPr>
            </w:pPr>
          </w:p>
        </w:tc>
        <w:tc>
          <w:tcPr>
            <w:tcW w:w="1418" w:type="dxa"/>
          </w:tcPr>
          <w:p w14:paraId="200B51C7" w14:textId="77777777" w:rsidR="00441073" w:rsidRPr="00DB707E" w:rsidRDefault="00441073" w:rsidP="00A615F4">
            <w:pPr>
              <w:pStyle w:val="TAC"/>
              <w:rPr>
                <w:ins w:id="55513" w:author="RedCap - BigCR editor" w:date="2022-08-28T21:03:00Z"/>
                <w:rFonts w:cs="v4.2.0"/>
                <w:lang w:eastAsia="zh-CN"/>
              </w:rPr>
            </w:pPr>
            <w:ins w:id="55514" w:author="RedCap - BigCR editor" w:date="2022-08-28T21:03:00Z">
              <w:r w:rsidRPr="00DB707E">
                <w:rPr>
                  <w:rFonts w:cs="v4.2.0"/>
                  <w:lang w:eastAsia="zh-CN"/>
                </w:rPr>
                <w:t>1</w:t>
              </w:r>
            </w:ins>
          </w:p>
        </w:tc>
        <w:tc>
          <w:tcPr>
            <w:tcW w:w="2690" w:type="dxa"/>
            <w:gridSpan w:val="3"/>
          </w:tcPr>
          <w:p w14:paraId="6D4CF936" w14:textId="77777777" w:rsidR="00441073" w:rsidRPr="00DB707E" w:rsidRDefault="00441073" w:rsidP="00A615F4">
            <w:pPr>
              <w:pStyle w:val="TAC"/>
              <w:rPr>
                <w:ins w:id="55515" w:author="RedCap - BigCR editor" w:date="2022-08-28T21:03:00Z"/>
              </w:rPr>
            </w:pPr>
            <w:ins w:id="55516" w:author="RedCap - BigCR editor" w:date="2022-08-28T21:03:00Z">
              <w:r w:rsidRPr="00DB707E">
                <w:rPr>
                  <w:rFonts w:cs="v4.2.0"/>
                </w:rPr>
                <w:t>AWGN</w:t>
              </w:r>
            </w:ins>
          </w:p>
        </w:tc>
        <w:tc>
          <w:tcPr>
            <w:tcW w:w="2471" w:type="dxa"/>
            <w:gridSpan w:val="3"/>
          </w:tcPr>
          <w:p w14:paraId="3D01761E" w14:textId="77777777" w:rsidR="00441073" w:rsidRPr="00DB707E" w:rsidRDefault="00441073" w:rsidP="00A615F4">
            <w:pPr>
              <w:pStyle w:val="TAC"/>
              <w:rPr>
                <w:ins w:id="55517" w:author="RedCap - BigCR editor" w:date="2022-08-28T21:03:00Z"/>
              </w:rPr>
            </w:pPr>
            <w:ins w:id="55518" w:author="RedCap - BigCR editor" w:date="2022-08-28T21:03:00Z">
              <w:r w:rsidRPr="00DB707E">
                <w:rPr>
                  <w:rFonts w:cs="v4.2.0"/>
                </w:rPr>
                <w:t>AWGN</w:t>
              </w:r>
            </w:ins>
          </w:p>
        </w:tc>
      </w:tr>
      <w:tr w:rsidR="00441073" w:rsidRPr="00DB707E" w14:paraId="16398BAC" w14:textId="77777777" w:rsidTr="00A615F4">
        <w:trPr>
          <w:cantSplit/>
          <w:jc w:val="center"/>
          <w:ins w:id="55519" w:author="RedCap - BigCR editor" w:date="2022-08-28T21:03:00Z"/>
        </w:trPr>
        <w:tc>
          <w:tcPr>
            <w:tcW w:w="10324" w:type="dxa"/>
            <w:gridSpan w:val="9"/>
          </w:tcPr>
          <w:p w14:paraId="0659D2E4" w14:textId="77777777" w:rsidR="00441073" w:rsidRPr="00DB707E" w:rsidRDefault="00441073" w:rsidP="00A615F4">
            <w:pPr>
              <w:pStyle w:val="TAN"/>
              <w:rPr>
                <w:ins w:id="55520" w:author="RedCap - BigCR editor" w:date="2022-08-28T21:03:00Z"/>
              </w:rPr>
            </w:pPr>
            <w:ins w:id="55521" w:author="RedCap - BigCR editor" w:date="2022-08-28T21:03:00Z">
              <w:r w:rsidRPr="00DB707E">
                <w:t>Note 1:</w:t>
              </w:r>
              <w:r w:rsidRPr="00DB707E">
                <w:tab/>
                <w:t>OCNG shall be used such that a constant total transmitted power is achieved for all OFDM symbols.</w:t>
              </w:r>
            </w:ins>
          </w:p>
          <w:p w14:paraId="3EFC1E6A" w14:textId="77777777" w:rsidR="00441073" w:rsidRPr="00DB707E" w:rsidRDefault="00441073" w:rsidP="00A615F4">
            <w:pPr>
              <w:pStyle w:val="TAN"/>
              <w:rPr>
                <w:ins w:id="55522" w:author="RedCap - BigCR editor" w:date="2022-08-28T21:03:00Z"/>
              </w:rPr>
            </w:pPr>
            <w:ins w:id="55523" w:author="RedCap - BigCR editor" w:date="2022-08-28T21:03: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55524" w:author="RedCap - BigCR editor" w:date="2022-08-28T21:03:00Z">
              <w:r w:rsidRPr="00DB707E">
                <w:object w:dxaOrig="400" w:dyaOrig="360" w14:anchorId="6E56A1DF">
                  <v:shape id="_x0000_i1294" type="#_x0000_t75" style="width:20.5pt;height:20.5pt" o:ole="" fillcolor="window">
                    <v:imagedata r:id="rId17" o:title=""/>
                  </v:shape>
                  <o:OLEObject Type="Embed" ProgID="Equation.3" ShapeID="_x0000_i1294" DrawAspect="Content" ObjectID="_1723417978" r:id="rId298"/>
                </w:object>
              </w:r>
            </w:ins>
            <w:ins w:id="55525" w:author="RedCap - BigCR editor" w:date="2022-08-28T21:03:00Z">
              <w:r w:rsidRPr="00DB707E">
                <w:t xml:space="preserve"> to be fulfilled.</w:t>
              </w:r>
            </w:ins>
          </w:p>
          <w:p w14:paraId="69279B14" w14:textId="77777777" w:rsidR="00441073" w:rsidRPr="00DB707E" w:rsidRDefault="00441073" w:rsidP="00A615F4">
            <w:pPr>
              <w:pStyle w:val="TAN"/>
              <w:rPr>
                <w:ins w:id="55526" w:author="RedCap - BigCR editor" w:date="2022-08-28T21:03:00Z"/>
              </w:rPr>
            </w:pPr>
            <w:ins w:id="55527" w:author="RedCap - BigCR editor" w:date="2022-08-28T21:03:00Z">
              <w:r w:rsidRPr="00DB707E">
                <w:t>Note 3:</w:t>
              </w:r>
              <w:r w:rsidRPr="00DB707E">
                <w:tab/>
                <w:t>Es/</w:t>
              </w:r>
              <w:proofErr w:type="spellStart"/>
              <w:r w:rsidRPr="00DB707E">
                <w:t>Iot</w:t>
              </w:r>
              <w:proofErr w:type="spellEnd"/>
              <w:r w:rsidRPr="00DB707E">
                <w:t>, SSB_RP and Io levels have been derived from other parameters for information purposes. They are not settable parameters themselves.</w:t>
              </w:r>
            </w:ins>
          </w:p>
          <w:p w14:paraId="2F752E8D" w14:textId="77777777" w:rsidR="00441073" w:rsidRPr="00DB707E" w:rsidRDefault="00441073" w:rsidP="00A615F4">
            <w:pPr>
              <w:pStyle w:val="TAN"/>
              <w:rPr>
                <w:ins w:id="55528" w:author="RedCap - BigCR editor" w:date="2022-08-28T21:03:00Z"/>
              </w:rPr>
            </w:pPr>
            <w:ins w:id="55529" w:author="RedCap - BigCR editor" w:date="2022-08-28T21:03:00Z">
              <w:r w:rsidRPr="00DB707E">
                <w:t>Note 4:</w:t>
              </w:r>
              <w:r w:rsidRPr="00DB707E">
                <w:tab/>
                <w:t>Information about types of UE beam is given in B.2.1.3, and does not limit UE implementation or test system implementation</w:t>
              </w:r>
            </w:ins>
          </w:p>
          <w:p w14:paraId="3D879A5C" w14:textId="77777777" w:rsidR="00441073" w:rsidRPr="00DB707E" w:rsidRDefault="00441073" w:rsidP="00A615F4">
            <w:pPr>
              <w:pStyle w:val="TAN"/>
              <w:rPr>
                <w:ins w:id="55530" w:author="RedCap - BigCR editor" w:date="2022-08-28T21:03:00Z"/>
              </w:rPr>
            </w:pPr>
            <w:ins w:id="55531" w:author="RedCap - BigCR editor" w:date="2022-08-28T21:03:00Z">
              <w:r w:rsidRPr="00DB707E">
                <w:rPr>
                  <w:rFonts w:cs="v4.2.0"/>
                  <w:lang w:val="en-US"/>
                </w:rPr>
                <w:t>Note 5:</w:t>
              </w:r>
              <w:r w:rsidRPr="00DB707E">
                <w:rPr>
                  <w:rFonts w:cs="v4.2.0"/>
                  <w:lang w:val="en-US"/>
                </w:rPr>
                <w:tab/>
                <w:t>Calculation of Es/</w:t>
              </w:r>
              <w:proofErr w:type="spellStart"/>
              <w:r w:rsidRPr="00DB707E">
                <w:rPr>
                  <w:rFonts w:cs="v4.2.0"/>
                  <w:lang w:val="en-US"/>
                </w:rPr>
                <w:t>Iot</w:t>
              </w:r>
              <w:r w:rsidRPr="00DB707E">
                <w:rPr>
                  <w:rFonts w:cs="v4.2.0"/>
                  <w:vertAlign w:val="subscript"/>
                  <w:lang w:val="en-US"/>
                </w:rPr>
                <w:t>BB</w:t>
              </w:r>
              <w:proofErr w:type="spellEnd"/>
              <w:r w:rsidRPr="00DB707E">
                <w:rPr>
                  <w:rFonts w:cs="v4.2.0"/>
                  <w:lang w:val="en-US"/>
                </w:rPr>
                <w:t xml:space="preserve"> includes the effect of UE internal noise up to the value assumed for the associated </w:t>
              </w:r>
              <w:proofErr w:type="spellStart"/>
              <w:r w:rsidRPr="00DB707E">
                <w:rPr>
                  <w:rFonts w:cs="v4.2.0"/>
                  <w:lang w:val="en-US"/>
                </w:rPr>
                <w:t>Refsens</w:t>
              </w:r>
              <w:proofErr w:type="spellEnd"/>
              <w:r w:rsidRPr="00DB707E">
                <w:rPr>
                  <w:rFonts w:cs="v4.2.0"/>
                  <w:lang w:val="en-US"/>
                </w:rPr>
                <w:t xml:space="preserve"> requirement in clause 7.3.2 of TS 38.101-2 [19], and an allowance of 1dB for UE multi-band relaxation factor ΔMB</w:t>
              </w:r>
              <w:r w:rsidRPr="00DB707E">
                <w:rPr>
                  <w:rFonts w:cs="v4.2.0"/>
                  <w:vertAlign w:val="subscript"/>
                  <w:lang w:val="en-US"/>
                </w:rPr>
                <w:t>S</w:t>
              </w:r>
              <w:r w:rsidRPr="00DB707E">
                <w:rPr>
                  <w:rFonts w:cs="v4.2.0"/>
                  <w:lang w:val="en-US"/>
                </w:rPr>
                <w:t xml:space="preserve"> from TS 38.101-2 [19] Table 6.2.1.3-4.</w:t>
              </w:r>
            </w:ins>
          </w:p>
        </w:tc>
      </w:tr>
    </w:tbl>
    <w:p w14:paraId="38B00D91" w14:textId="77777777" w:rsidR="00441073" w:rsidRPr="00DB707E" w:rsidRDefault="00441073" w:rsidP="00441073">
      <w:pPr>
        <w:rPr>
          <w:ins w:id="55532" w:author="RedCap - BigCR editor" w:date="2022-08-28T21:03:00Z"/>
        </w:rPr>
      </w:pPr>
    </w:p>
    <w:p w14:paraId="55054379" w14:textId="77777777" w:rsidR="00441073" w:rsidRPr="00DB707E" w:rsidRDefault="00441073" w:rsidP="00441073">
      <w:pPr>
        <w:pStyle w:val="H6"/>
        <w:rPr>
          <w:ins w:id="55533" w:author="RedCap - BigCR editor" w:date="2022-08-28T21:03:00Z"/>
        </w:rPr>
      </w:pPr>
      <w:ins w:id="55534" w:author="RedCap - BigCR editor" w:date="2022-08-28T21:03:00Z">
        <w:r w:rsidRPr="00DB707E">
          <w:t>A.17.3.2.1.2.2</w:t>
        </w:r>
        <w:r w:rsidRPr="00DB707E">
          <w:tab/>
          <w:t>Test Requirements</w:t>
        </w:r>
      </w:ins>
    </w:p>
    <w:p w14:paraId="45FA63F4" w14:textId="77777777" w:rsidR="00441073" w:rsidRPr="00DB707E" w:rsidRDefault="00441073" w:rsidP="00441073">
      <w:pPr>
        <w:rPr>
          <w:ins w:id="55535" w:author="RedCap - BigCR editor" w:date="2022-08-28T21:03:00Z"/>
          <w:rFonts w:cs="v4.2.0"/>
        </w:rPr>
      </w:pPr>
      <w:ins w:id="55536" w:author="RedCap - BigCR editor" w:date="2022-08-28T21:03:00Z">
        <w:r w:rsidRPr="00DB707E">
          <w:rPr>
            <w:rFonts w:cs="v4.2.0"/>
          </w:rPr>
          <w:t xml:space="preserve">The RRC re-establishment delay is defined as the time from the start of time period T3, to the moment when the UE starts to send PRACH preambles to cell 2 for sending the </w:t>
        </w:r>
        <w:proofErr w:type="spellStart"/>
        <w:r w:rsidRPr="00DB707E">
          <w:rPr>
            <w:i/>
          </w:rPr>
          <w:t>RRCReestablishmentRequest</w:t>
        </w:r>
        <w:proofErr w:type="spellEnd"/>
        <w:r w:rsidRPr="00DB707E">
          <w:t xml:space="preserve"> </w:t>
        </w:r>
        <w:r w:rsidRPr="00DB707E">
          <w:rPr>
            <w:rFonts w:cs="v4.2.0"/>
          </w:rPr>
          <w:t>message to cell 2.</w:t>
        </w:r>
      </w:ins>
    </w:p>
    <w:p w14:paraId="31D9702B" w14:textId="77777777" w:rsidR="00441073" w:rsidRPr="00DB707E" w:rsidRDefault="00441073" w:rsidP="00441073">
      <w:pPr>
        <w:rPr>
          <w:ins w:id="55537" w:author="RedCap - BigCR editor" w:date="2022-08-28T21:03:00Z"/>
          <w:rFonts w:cs="v4.2.0"/>
        </w:rPr>
      </w:pPr>
      <w:ins w:id="55538" w:author="RedCap - BigCR editor" w:date="2022-08-28T21:03:00Z">
        <w:r w:rsidRPr="00DB707E">
          <w:rPr>
            <w:rFonts w:cs="v4.2.0"/>
          </w:rPr>
          <w:t xml:space="preserve">The RRC re-establishment delay </w:t>
        </w:r>
        <w:r w:rsidRPr="00DB707E">
          <w:t>to an unknown NR inter frequency cell</w:t>
        </w:r>
        <w:r w:rsidRPr="00DB707E">
          <w:rPr>
            <w:rFonts w:cs="v4.2.0"/>
          </w:rPr>
          <w:t xml:space="preserve"> shall be less than 6 s.</w:t>
        </w:r>
      </w:ins>
    </w:p>
    <w:p w14:paraId="7DB0E401" w14:textId="77777777" w:rsidR="00441073" w:rsidRPr="00DB707E" w:rsidRDefault="00441073" w:rsidP="00441073">
      <w:pPr>
        <w:rPr>
          <w:ins w:id="55539" w:author="RedCap - BigCR editor" w:date="2022-08-28T21:03:00Z"/>
          <w:rFonts w:cs="v4.2.0"/>
        </w:rPr>
      </w:pPr>
      <w:ins w:id="55540" w:author="RedCap - BigCR editor" w:date="2022-08-28T21:03:00Z">
        <w:r w:rsidRPr="00DB707E">
          <w:rPr>
            <w:rFonts w:cs="v4.2.0"/>
          </w:rPr>
          <w:t>The rate of correct RRC re-establishments observed during repeated tests shall be at least 90%.</w:t>
        </w:r>
      </w:ins>
    </w:p>
    <w:p w14:paraId="0627F806" w14:textId="77777777" w:rsidR="00441073" w:rsidRPr="00DB707E" w:rsidRDefault="00441073" w:rsidP="00441073">
      <w:pPr>
        <w:pStyle w:val="NO"/>
        <w:rPr>
          <w:ins w:id="55541" w:author="RedCap - BigCR editor" w:date="2022-08-28T21:03:00Z"/>
        </w:rPr>
      </w:pPr>
      <w:ins w:id="55542" w:author="RedCap - BigCR editor" w:date="2022-08-28T21:03:00Z">
        <w:r w:rsidRPr="00DB707E">
          <w:t>NOTE:</w:t>
        </w:r>
        <w:r w:rsidRPr="00DB707E">
          <w:tab/>
          <w:t>The RRC re-establishment delay in the test is derived from the following expression:</w:t>
        </w:r>
      </w:ins>
    </w:p>
    <w:p w14:paraId="4662A2D2" w14:textId="77777777" w:rsidR="00441073" w:rsidRPr="00DB707E" w:rsidRDefault="00441073" w:rsidP="00441073">
      <w:pPr>
        <w:pStyle w:val="EQ"/>
        <w:rPr>
          <w:ins w:id="55543" w:author="RedCap - BigCR editor" w:date="2022-08-28T21:03:00Z"/>
        </w:rPr>
      </w:pPr>
      <w:ins w:id="55544" w:author="RedCap - BigCR editor" w:date="2022-08-28T21:03:00Z">
        <w:r w:rsidRPr="00DB707E">
          <w:tab/>
          <w:t>T</w:t>
        </w:r>
        <w:r w:rsidRPr="00DB707E">
          <w:rPr>
            <w:vertAlign w:val="subscript"/>
          </w:rPr>
          <w:t>re-establish_delay</w:t>
        </w:r>
        <w:r w:rsidRPr="00DB707E">
          <w:t>= T</w:t>
        </w:r>
        <w:r w:rsidRPr="00DB707E">
          <w:rPr>
            <w:vertAlign w:val="subscript"/>
          </w:rPr>
          <w:t>UL_grant</w:t>
        </w:r>
        <w:r w:rsidRPr="00DB707E">
          <w:t xml:space="preserve"> + T</w:t>
        </w:r>
        <w:r w:rsidRPr="00DB707E">
          <w:rPr>
            <w:vertAlign w:val="subscript"/>
          </w:rPr>
          <w:t>UE_re-establish_delay</w:t>
        </w:r>
        <w:r w:rsidRPr="00DB707E">
          <w:t>.</w:t>
        </w:r>
      </w:ins>
    </w:p>
    <w:p w14:paraId="510D254F" w14:textId="77777777" w:rsidR="00441073" w:rsidRPr="00DB707E" w:rsidRDefault="00441073" w:rsidP="00441073">
      <w:pPr>
        <w:pStyle w:val="B10"/>
        <w:rPr>
          <w:ins w:id="55545" w:author="RedCap - BigCR editor" w:date="2022-08-28T21:03:00Z"/>
        </w:rPr>
      </w:pPr>
      <w:ins w:id="55546" w:author="RedCap - BigCR editor" w:date="2022-08-28T21:03:00Z">
        <w:r w:rsidRPr="00DB707E">
          <w:t>Where:</w:t>
        </w:r>
      </w:ins>
    </w:p>
    <w:p w14:paraId="005D2B6F" w14:textId="77777777" w:rsidR="00441073" w:rsidRPr="00DB707E" w:rsidRDefault="00441073" w:rsidP="00441073">
      <w:pPr>
        <w:pStyle w:val="B20"/>
        <w:rPr>
          <w:ins w:id="55547" w:author="RedCap - BigCR editor" w:date="2022-08-28T21:03:00Z"/>
        </w:rPr>
      </w:pPr>
      <w:ins w:id="55548" w:author="RedCap - BigCR editor" w:date="2022-08-28T21:03:00Z">
        <w:r w:rsidRPr="00DB707E">
          <w:lastRenderedPageBreak/>
          <w:tab/>
        </w:r>
        <w:proofErr w:type="spellStart"/>
        <w:r w:rsidRPr="00DB707E">
          <w:t>T</w:t>
        </w:r>
        <w:r w:rsidRPr="00DB707E">
          <w:rPr>
            <w:vertAlign w:val="subscript"/>
          </w:rPr>
          <w:t>UL_grant</w:t>
        </w:r>
        <w:proofErr w:type="spellEnd"/>
        <w:r w:rsidRPr="00DB707E">
          <w:t xml:space="preserve"> = It is the time required to acquire and process uplink grant from the target cell.</w:t>
        </w:r>
        <w:r w:rsidRPr="00DB707E">
          <w:rPr>
            <w:rFonts w:cs="v4.2.0"/>
          </w:rPr>
          <w:t xml:space="preserve"> The PRACH reception at the system simulator is used as a trigger for the completion of the test; hence </w:t>
        </w:r>
        <w:proofErr w:type="spellStart"/>
        <w:r w:rsidRPr="00DB707E">
          <w:t>T</w:t>
        </w:r>
        <w:r w:rsidRPr="00DB707E">
          <w:rPr>
            <w:vertAlign w:val="subscript"/>
          </w:rPr>
          <w:t>UL_grant</w:t>
        </w:r>
        <w:proofErr w:type="spellEnd"/>
        <w:r w:rsidRPr="00DB707E">
          <w:rPr>
            <w:vertAlign w:val="subscript"/>
          </w:rPr>
          <w:t xml:space="preserve"> </w:t>
        </w:r>
        <w:r w:rsidRPr="00DB707E">
          <w:t>is not used.</w:t>
        </w:r>
      </w:ins>
    </w:p>
    <w:p w14:paraId="1157EBBD" w14:textId="77777777" w:rsidR="00441073" w:rsidRPr="00DB707E" w:rsidRDefault="00441073" w:rsidP="00441073">
      <w:pPr>
        <w:pStyle w:val="B20"/>
        <w:rPr>
          <w:ins w:id="55549" w:author="RedCap - BigCR editor" w:date="2022-08-28T21:03:00Z"/>
          <w:rFonts w:cs="v4.2.0"/>
          <w:vertAlign w:val="subscript"/>
        </w:rPr>
      </w:pPr>
      <w:ins w:id="55550" w:author="RedCap - BigCR editor" w:date="2022-08-28T21:03:00Z">
        <w:r w:rsidRPr="00DB707E">
          <w:tab/>
        </w:r>
      </w:ins>
      <m:oMath>
        <m:sSub>
          <m:sSubPr>
            <m:ctrlPr>
              <w:ins w:id="55551" w:author="RedCap - BigCR editor" w:date="2022-08-28T21:03:00Z">
                <w:rPr>
                  <w:rFonts w:ascii="Cambria Math" w:hAnsi="Cambria Math"/>
                </w:rPr>
              </w:ins>
            </m:ctrlPr>
          </m:sSubPr>
          <m:e>
            <m:r>
              <w:ins w:id="55552" w:author="RedCap - BigCR editor" w:date="2022-08-28T21:03:00Z">
                <w:rPr>
                  <w:rFonts w:ascii="Cambria Math" w:hAnsi="Cambria Math"/>
                </w:rPr>
                <m:t>T</m:t>
              </w:ins>
            </m:r>
          </m:e>
          <m:sub>
            <m:r>
              <w:ins w:id="55553" w:author="RedCap - BigCR editor" w:date="2022-08-28T21:03:00Z">
                <w:rPr>
                  <w:rFonts w:ascii="Cambria Math" w:hAnsi="Cambria Math"/>
                </w:rPr>
                <m:t>UE</m:t>
              </w:ins>
            </m:r>
            <m:r>
              <w:ins w:id="55554" w:author="RedCap - BigCR editor" w:date="2022-08-28T21:03:00Z">
                <m:rPr>
                  <m:sty m:val="p"/>
                </m:rPr>
                <w:rPr>
                  <w:rFonts w:ascii="Cambria Math" w:hAnsi="Cambria Math"/>
                </w:rPr>
                <m:t>_</m:t>
              </w:ins>
            </m:r>
            <m:r>
              <w:ins w:id="55555" w:author="RedCap - BigCR editor" w:date="2022-08-28T21:03:00Z">
                <w:rPr>
                  <w:rFonts w:ascii="Cambria Math" w:hAnsi="Cambria Math"/>
                </w:rPr>
                <m:t>re</m:t>
              </w:ins>
            </m:r>
            <m:r>
              <w:ins w:id="55556" w:author="RedCap - BigCR editor" w:date="2022-08-28T21:03:00Z">
                <m:rPr>
                  <m:sty m:val="p"/>
                </m:rPr>
                <w:rPr>
                  <w:rFonts w:ascii="Cambria Math" w:hAnsi="Cambria Math"/>
                </w:rPr>
                <m:t>-</m:t>
              </w:ins>
            </m:r>
            <m:r>
              <w:ins w:id="55557" w:author="RedCap - BigCR editor" w:date="2022-08-28T21:03:00Z">
                <w:rPr>
                  <w:rFonts w:ascii="Cambria Math" w:hAnsi="Cambria Math"/>
                </w:rPr>
                <m:t>establish</m:t>
              </w:ins>
            </m:r>
            <m:r>
              <w:ins w:id="55558" w:author="RedCap - BigCR editor" w:date="2022-08-28T21:03:00Z">
                <m:rPr>
                  <m:sty m:val="p"/>
                </m:rPr>
                <w:rPr>
                  <w:rFonts w:ascii="Cambria Math" w:hAnsi="Cambria Math"/>
                </w:rPr>
                <m:t>_</m:t>
              </w:ins>
            </m:r>
            <m:r>
              <w:ins w:id="55559" w:author="RedCap - BigCR editor" w:date="2022-08-28T21:03:00Z">
                <w:rPr>
                  <w:rFonts w:ascii="Cambria Math" w:hAnsi="Cambria Math"/>
                </w:rPr>
                <m:t>delay</m:t>
              </w:ins>
            </m:r>
          </m:sub>
        </m:sSub>
        <m:r>
          <w:ins w:id="55560" w:author="RedCap - BigCR editor" w:date="2022-08-28T21:03:00Z">
            <m:rPr>
              <m:sty m:val="p"/>
            </m:rPr>
            <w:rPr>
              <w:rFonts w:ascii="Cambria Math" w:hAnsi="Cambria Math"/>
            </w:rPr>
            <m:t>=50 ms+</m:t>
          </w:ins>
        </m:r>
        <m:sSub>
          <m:sSubPr>
            <m:ctrlPr>
              <w:ins w:id="55561" w:author="RedCap - BigCR editor" w:date="2022-08-28T21:03:00Z">
                <w:rPr>
                  <w:rFonts w:ascii="Cambria Math" w:hAnsi="Cambria Math"/>
                </w:rPr>
              </w:ins>
            </m:ctrlPr>
          </m:sSubPr>
          <m:e>
            <m:r>
              <w:ins w:id="55562" w:author="RedCap - BigCR editor" w:date="2022-08-28T21:03:00Z">
                <w:rPr>
                  <w:rFonts w:ascii="Cambria Math" w:hAnsi="Cambria Math"/>
                </w:rPr>
                <m:t>T</m:t>
              </w:ins>
            </m:r>
          </m:e>
          <m:sub>
            <m:r>
              <w:ins w:id="55563" w:author="RedCap - BigCR editor" w:date="2022-08-28T21:03:00Z">
                <w:rPr>
                  <w:rFonts w:ascii="Cambria Math" w:hAnsi="Cambria Math"/>
                </w:rPr>
                <m:t>identify</m:t>
              </w:ins>
            </m:r>
            <m:r>
              <w:ins w:id="55564" w:author="RedCap - BigCR editor" w:date="2022-08-28T21:03:00Z">
                <m:rPr>
                  <m:sty m:val="p"/>
                </m:rPr>
                <w:rPr>
                  <w:rFonts w:ascii="Cambria Math" w:hAnsi="Cambria Math"/>
                </w:rPr>
                <m:t>_</m:t>
              </w:ins>
            </m:r>
            <m:r>
              <w:ins w:id="55565" w:author="RedCap - BigCR editor" w:date="2022-08-28T21:03:00Z">
                <w:rPr>
                  <w:rFonts w:ascii="Cambria Math" w:hAnsi="Cambria Math"/>
                </w:rPr>
                <m:t>intra</m:t>
              </w:ins>
            </m:r>
            <m:r>
              <w:ins w:id="55566" w:author="RedCap - BigCR editor" w:date="2022-08-28T21:03:00Z">
                <m:rPr>
                  <m:sty m:val="p"/>
                </m:rPr>
                <w:rPr>
                  <w:rFonts w:ascii="Cambria Math" w:hAnsi="Cambria Math"/>
                </w:rPr>
                <m:t>_</m:t>
              </w:ins>
            </m:r>
            <m:r>
              <w:ins w:id="55567" w:author="RedCap - BigCR editor" w:date="2022-08-28T21:03:00Z">
                <w:rPr>
                  <w:rFonts w:ascii="Cambria Math" w:hAnsi="Cambria Math"/>
                </w:rPr>
                <m:t>NR</m:t>
              </w:ins>
            </m:r>
          </m:sub>
        </m:sSub>
        <m:r>
          <w:ins w:id="55568" w:author="RedCap - BigCR editor" w:date="2022-08-28T21:03:00Z">
            <m:rPr>
              <m:sty m:val="p"/>
            </m:rPr>
            <w:rPr>
              <w:rFonts w:ascii="Cambria Math" w:hAnsi="Cambria Math"/>
            </w:rPr>
            <m:t>+</m:t>
          </w:ins>
        </m:r>
        <m:nary>
          <m:naryPr>
            <m:chr m:val="∑"/>
            <m:limLoc m:val="subSup"/>
            <m:ctrlPr>
              <w:ins w:id="55569" w:author="RedCap - BigCR editor" w:date="2022-08-28T21:03:00Z">
                <w:rPr>
                  <w:rFonts w:ascii="Cambria Math" w:hAnsi="Cambria Math"/>
                </w:rPr>
              </w:ins>
            </m:ctrlPr>
          </m:naryPr>
          <m:sub>
            <m:r>
              <w:ins w:id="55570" w:author="RedCap - BigCR editor" w:date="2022-08-28T21:03:00Z">
                <w:rPr>
                  <w:rFonts w:ascii="Cambria Math" w:hAnsi="Cambria Math"/>
                </w:rPr>
                <m:t>i</m:t>
              </w:ins>
            </m:r>
            <m:r>
              <w:ins w:id="55571" w:author="RedCap - BigCR editor" w:date="2022-08-28T21:03:00Z">
                <m:rPr>
                  <m:sty m:val="p"/>
                </m:rPr>
                <w:rPr>
                  <w:rFonts w:ascii="Cambria Math" w:hAnsi="Cambria Math"/>
                </w:rPr>
                <m:t>=1</m:t>
              </w:ins>
            </m:r>
          </m:sub>
          <m:sup>
            <m:r>
              <w:ins w:id="55572" w:author="RedCap - BigCR editor" w:date="2022-08-28T21:03:00Z">
                <w:rPr>
                  <w:rFonts w:ascii="Cambria Math" w:hAnsi="Cambria Math"/>
                </w:rPr>
                <m:t>Nfreq</m:t>
              </w:ins>
            </m:r>
            <m:r>
              <w:ins w:id="55573" w:author="RedCap - BigCR editor" w:date="2022-08-28T21:03:00Z">
                <m:rPr>
                  <m:sty m:val="p"/>
                </m:rPr>
                <w:rPr>
                  <w:rFonts w:ascii="Cambria Math" w:hAnsi="Cambria Math"/>
                </w:rPr>
                <m:t>-1</m:t>
              </w:ins>
            </m:r>
          </m:sup>
          <m:e>
            <m:sSub>
              <m:sSubPr>
                <m:ctrlPr>
                  <w:ins w:id="55574" w:author="RedCap - BigCR editor" w:date="2022-08-28T21:03:00Z">
                    <w:rPr>
                      <w:rFonts w:ascii="Cambria Math" w:hAnsi="Cambria Math"/>
                    </w:rPr>
                  </w:ins>
                </m:ctrlPr>
              </m:sSubPr>
              <m:e>
                <m:r>
                  <w:ins w:id="55575" w:author="RedCap - BigCR editor" w:date="2022-08-28T21:03:00Z">
                    <w:rPr>
                      <w:rFonts w:ascii="Cambria Math" w:hAnsi="Cambria Math"/>
                    </w:rPr>
                    <m:t>T</m:t>
                  </w:ins>
                </m:r>
              </m:e>
              <m:sub>
                <m:r>
                  <w:ins w:id="55576" w:author="RedCap - BigCR editor" w:date="2022-08-28T21:03:00Z">
                    <w:rPr>
                      <w:rFonts w:ascii="Cambria Math" w:hAnsi="Cambria Math"/>
                    </w:rPr>
                    <m:t>identify</m:t>
                  </w:ins>
                </m:r>
                <m:r>
                  <w:ins w:id="55577" w:author="RedCap - BigCR editor" w:date="2022-08-28T21:03:00Z">
                    <m:rPr>
                      <m:sty m:val="p"/>
                    </m:rPr>
                    <w:rPr>
                      <w:rFonts w:ascii="Cambria Math" w:hAnsi="Cambria Math"/>
                    </w:rPr>
                    <m:t>_</m:t>
                  </w:ins>
                </m:r>
                <m:r>
                  <w:ins w:id="55578" w:author="RedCap - BigCR editor" w:date="2022-08-28T21:03:00Z">
                    <w:rPr>
                      <w:rFonts w:ascii="Cambria Math" w:hAnsi="Cambria Math"/>
                    </w:rPr>
                    <m:t>inter</m:t>
                  </w:ins>
                </m:r>
                <m:r>
                  <w:ins w:id="55579" w:author="RedCap - BigCR editor" w:date="2022-08-28T21:03:00Z">
                    <m:rPr>
                      <m:sty m:val="p"/>
                    </m:rPr>
                    <w:rPr>
                      <w:rFonts w:ascii="Cambria Math" w:hAnsi="Cambria Math"/>
                    </w:rPr>
                    <m:t>_</m:t>
                  </w:ins>
                </m:r>
                <m:r>
                  <w:ins w:id="55580" w:author="RedCap - BigCR editor" w:date="2022-08-28T21:03:00Z">
                    <w:rPr>
                      <w:rFonts w:ascii="Cambria Math" w:hAnsi="Cambria Math"/>
                    </w:rPr>
                    <m:t>NR</m:t>
                  </w:ins>
                </m:r>
                <m:r>
                  <w:ins w:id="55581" w:author="RedCap - BigCR editor" w:date="2022-08-28T21:03:00Z">
                    <m:rPr>
                      <m:sty m:val="p"/>
                    </m:rPr>
                    <w:rPr>
                      <w:rFonts w:ascii="Cambria Math" w:hAnsi="Cambria Math"/>
                    </w:rPr>
                    <m:t>,</m:t>
                  </w:ins>
                </m:r>
                <m:r>
                  <w:ins w:id="55582" w:author="RedCap - BigCR editor" w:date="2022-08-28T21:03:00Z">
                    <w:rPr>
                      <w:rFonts w:ascii="Cambria Math" w:hAnsi="Cambria Math"/>
                    </w:rPr>
                    <m:t>i</m:t>
                  </w:ins>
                </m:r>
              </m:sub>
            </m:sSub>
          </m:e>
        </m:nary>
        <m:r>
          <w:ins w:id="55583" w:author="RedCap - BigCR editor" w:date="2022-08-28T21:03:00Z">
            <m:rPr>
              <m:sty m:val="p"/>
            </m:rPr>
            <w:rPr>
              <w:rFonts w:ascii="Cambria Math" w:hAnsi="Cambria Math"/>
              <w:vertAlign w:val="subscript"/>
            </w:rPr>
            <m:t>+</m:t>
          </w:ins>
        </m:r>
        <m:sSub>
          <m:sSubPr>
            <m:ctrlPr>
              <w:ins w:id="55584" w:author="RedCap - BigCR editor" w:date="2022-08-28T21:03:00Z">
                <w:rPr>
                  <w:rFonts w:ascii="Cambria Math" w:hAnsi="Cambria Math"/>
                  <w:vertAlign w:val="subscript"/>
                </w:rPr>
              </w:ins>
            </m:ctrlPr>
          </m:sSubPr>
          <m:e>
            <m:r>
              <w:ins w:id="55585" w:author="RedCap - BigCR editor" w:date="2022-08-28T21:03:00Z">
                <w:rPr>
                  <w:rFonts w:ascii="Cambria Math" w:hAnsi="Cambria Math"/>
                  <w:vertAlign w:val="subscript"/>
                </w:rPr>
                <m:t>T</m:t>
              </w:ins>
            </m:r>
          </m:e>
          <m:sub>
            <m:r>
              <w:ins w:id="55586" w:author="RedCap - BigCR editor" w:date="2022-08-28T21:03:00Z">
                <w:rPr>
                  <w:rFonts w:ascii="Cambria Math" w:hAnsi="Cambria Math"/>
                  <w:vertAlign w:val="subscript"/>
                </w:rPr>
                <m:t>SI</m:t>
              </w:ins>
            </m:r>
            <m:r>
              <w:ins w:id="55587" w:author="RedCap - BigCR editor" w:date="2022-08-28T21:03:00Z">
                <m:rPr>
                  <m:sty m:val="p"/>
                </m:rPr>
                <w:rPr>
                  <w:rFonts w:ascii="Cambria Math" w:hAnsi="Cambria Math"/>
                  <w:vertAlign w:val="subscript"/>
                </w:rPr>
                <m:t>-</m:t>
              </w:ins>
            </m:r>
            <m:r>
              <w:ins w:id="55588" w:author="RedCap - BigCR editor" w:date="2022-08-28T21:03:00Z">
                <w:rPr>
                  <w:rFonts w:ascii="Cambria Math" w:hAnsi="Cambria Math"/>
                  <w:vertAlign w:val="subscript"/>
                </w:rPr>
                <m:t>NR</m:t>
              </w:ins>
            </m:r>
          </m:sub>
        </m:sSub>
        <m:r>
          <w:ins w:id="55589" w:author="RedCap - BigCR editor" w:date="2022-08-28T21:03:00Z">
            <m:rPr>
              <m:sty m:val="p"/>
            </m:rPr>
            <w:rPr>
              <w:rFonts w:ascii="Cambria Math" w:hAnsi="Cambria Math"/>
              <w:vertAlign w:val="subscript"/>
            </w:rPr>
            <m:t>+</m:t>
          </w:ins>
        </m:r>
        <m:sSub>
          <m:sSubPr>
            <m:ctrlPr>
              <w:ins w:id="55590" w:author="RedCap - BigCR editor" w:date="2022-08-28T21:03:00Z">
                <w:rPr>
                  <w:rFonts w:ascii="Cambria Math" w:hAnsi="Cambria Math"/>
                  <w:vertAlign w:val="subscript"/>
                </w:rPr>
              </w:ins>
            </m:ctrlPr>
          </m:sSubPr>
          <m:e>
            <m:r>
              <w:ins w:id="55591" w:author="RedCap - BigCR editor" w:date="2022-08-28T21:03:00Z">
                <w:rPr>
                  <w:rFonts w:ascii="Cambria Math" w:hAnsi="Cambria Math"/>
                  <w:vertAlign w:val="subscript"/>
                </w:rPr>
                <m:t>T</m:t>
              </w:ins>
            </m:r>
          </m:e>
          <m:sub>
            <m:r>
              <w:ins w:id="55592" w:author="RedCap - BigCR editor" w:date="2022-08-28T21:03:00Z">
                <w:rPr>
                  <w:rFonts w:ascii="Cambria Math" w:hAnsi="Cambria Math"/>
                  <w:vertAlign w:val="subscript"/>
                </w:rPr>
                <m:t>PRACH</m:t>
              </w:ins>
            </m:r>
          </m:sub>
        </m:sSub>
      </m:oMath>
    </w:p>
    <w:p w14:paraId="74FB5DCB" w14:textId="77777777" w:rsidR="00441073" w:rsidRPr="00DB707E" w:rsidRDefault="00441073" w:rsidP="00441073">
      <w:pPr>
        <w:pStyle w:val="B20"/>
        <w:rPr>
          <w:ins w:id="55593" w:author="RedCap - BigCR editor" w:date="2022-08-28T21:03:00Z"/>
        </w:rPr>
      </w:pPr>
      <w:ins w:id="55594" w:author="RedCap - BigCR editor" w:date="2022-08-28T21:03:00Z">
        <w:r w:rsidRPr="00DB707E">
          <w:tab/>
        </w:r>
        <w:proofErr w:type="spellStart"/>
        <w:r w:rsidRPr="00DB707E">
          <w:t>N</w:t>
        </w:r>
        <w:r w:rsidRPr="00DB707E">
          <w:rPr>
            <w:vertAlign w:val="subscript"/>
          </w:rPr>
          <w:t>freq</w:t>
        </w:r>
        <w:proofErr w:type="spellEnd"/>
        <w:r w:rsidRPr="00DB707E">
          <w:t xml:space="preserve"> = 2</w:t>
        </w:r>
      </w:ins>
    </w:p>
    <w:p w14:paraId="6A4A1C6D" w14:textId="77777777" w:rsidR="00441073" w:rsidRPr="00DB707E" w:rsidRDefault="00441073" w:rsidP="00441073">
      <w:pPr>
        <w:pStyle w:val="B20"/>
        <w:rPr>
          <w:ins w:id="55595" w:author="RedCap - BigCR editor" w:date="2022-08-28T21:03:00Z"/>
        </w:rPr>
      </w:pPr>
      <w:ins w:id="55596" w:author="RedCap - BigCR editor" w:date="2022-08-28T21:03:00Z">
        <w:r w:rsidRPr="00DB707E">
          <w:rPr>
            <w:iCs/>
          </w:rPr>
          <w:tab/>
        </w:r>
        <w:proofErr w:type="spellStart"/>
        <w:r w:rsidRPr="00DB707E">
          <w:rPr>
            <w:iCs/>
          </w:rPr>
          <w:t>T</w:t>
        </w:r>
        <w:r w:rsidRPr="00DB707E">
          <w:rPr>
            <w:iCs/>
            <w:vertAlign w:val="subscript"/>
          </w:rPr>
          <w:t>identify_intra_NR</w:t>
        </w:r>
        <w:proofErr w:type="spellEnd"/>
        <w:r w:rsidRPr="00DB707E">
          <w:t xml:space="preserve"> = 1600 </w:t>
        </w:r>
        <w:proofErr w:type="spellStart"/>
        <w:r w:rsidRPr="00DB707E">
          <w:t>ms</w:t>
        </w:r>
        <w:proofErr w:type="spellEnd"/>
      </w:ins>
    </w:p>
    <w:p w14:paraId="3831725E" w14:textId="77777777" w:rsidR="00441073" w:rsidRPr="00DB707E" w:rsidRDefault="00441073" w:rsidP="00441073">
      <w:pPr>
        <w:pStyle w:val="B20"/>
        <w:rPr>
          <w:ins w:id="55597" w:author="RedCap - BigCR editor" w:date="2022-08-28T21:03:00Z"/>
        </w:rPr>
      </w:pPr>
      <w:ins w:id="55598" w:author="RedCap - BigCR editor" w:date="2022-08-28T21:03:00Z">
        <w:r w:rsidRPr="00DB707E">
          <w:rPr>
            <w:iCs/>
          </w:rPr>
          <w:tab/>
        </w:r>
        <w:proofErr w:type="spellStart"/>
        <w:r w:rsidRPr="00DB707E">
          <w:rPr>
            <w:iCs/>
          </w:rPr>
          <w:t>T</w:t>
        </w:r>
        <w:r w:rsidRPr="00DB707E">
          <w:rPr>
            <w:iCs/>
            <w:vertAlign w:val="subscript"/>
          </w:rPr>
          <w:t>identify_inter_NR</w:t>
        </w:r>
        <w:proofErr w:type="spellEnd"/>
        <w:r w:rsidRPr="00DB707E">
          <w:t xml:space="preserve"> = 2080 </w:t>
        </w:r>
        <w:proofErr w:type="spellStart"/>
        <w:r w:rsidRPr="00DB707E">
          <w:t>ms</w:t>
        </w:r>
        <w:proofErr w:type="spellEnd"/>
      </w:ins>
    </w:p>
    <w:p w14:paraId="5BFD41C9" w14:textId="77777777" w:rsidR="00441073" w:rsidRPr="00DB707E" w:rsidRDefault="00441073" w:rsidP="00441073">
      <w:pPr>
        <w:pStyle w:val="B20"/>
        <w:rPr>
          <w:ins w:id="55599" w:author="RedCap - BigCR editor" w:date="2022-08-28T21:03:00Z"/>
        </w:rPr>
      </w:pPr>
      <w:ins w:id="55600" w:author="RedCap - BigCR editor" w:date="2022-08-28T21:03:00Z">
        <w:r w:rsidRPr="00DB707E">
          <w:tab/>
          <w:t>T</w:t>
        </w:r>
        <w:r w:rsidRPr="00DB707E">
          <w:rPr>
            <w:vertAlign w:val="subscript"/>
          </w:rPr>
          <w:t>SI</w:t>
        </w:r>
        <w:r w:rsidRPr="00DB707E">
          <w:t xml:space="preserve"> </w:t>
        </w:r>
        <w:r w:rsidRPr="00DB707E">
          <w:rPr>
            <w:iCs/>
          </w:rPr>
          <w:t xml:space="preserve">= 1280 </w:t>
        </w:r>
        <w:proofErr w:type="spellStart"/>
        <w:r w:rsidRPr="00DB707E">
          <w:rPr>
            <w:iCs/>
          </w:rPr>
          <w:t>ms</w:t>
        </w:r>
        <w:proofErr w:type="spellEnd"/>
        <w:r w:rsidRPr="00DB707E">
          <w:rPr>
            <w:iCs/>
          </w:rPr>
          <w:t xml:space="preserve">; it is the </w:t>
        </w:r>
        <w:r w:rsidRPr="00DB707E">
          <w:t>time required for receiving all the relevant system information as defined in TS 38.331 for the target inter-frequency NR cell.</w:t>
        </w:r>
      </w:ins>
    </w:p>
    <w:p w14:paraId="1DD19A5B" w14:textId="77777777" w:rsidR="00441073" w:rsidRPr="00DB707E" w:rsidRDefault="00441073" w:rsidP="00441073">
      <w:pPr>
        <w:pStyle w:val="B20"/>
        <w:rPr>
          <w:ins w:id="55601" w:author="RedCap - BigCR editor" w:date="2022-08-28T21:03:00Z"/>
        </w:rPr>
      </w:pPr>
      <w:ins w:id="55602" w:author="RedCap - BigCR editor" w:date="2022-08-28T21:03:00Z">
        <w:r w:rsidRPr="00DB707E">
          <w:tab/>
          <w:t>T</w:t>
        </w:r>
        <w:r w:rsidRPr="00DB707E">
          <w:rPr>
            <w:vertAlign w:val="subscript"/>
          </w:rPr>
          <w:t xml:space="preserve">PRACH </w:t>
        </w:r>
        <w:r w:rsidRPr="00DB707E">
          <w:t xml:space="preserve">= 15 </w:t>
        </w:r>
        <w:proofErr w:type="spellStart"/>
        <w:r w:rsidRPr="00DB707E">
          <w:t>ms</w:t>
        </w:r>
        <w:proofErr w:type="spellEnd"/>
        <w:r w:rsidRPr="00DB707E">
          <w:t>; it is the additional delay caused by the random access procedure.</w:t>
        </w:r>
      </w:ins>
    </w:p>
    <w:p w14:paraId="0D1B62D6" w14:textId="77777777" w:rsidR="00441073" w:rsidRPr="00DB707E" w:rsidRDefault="00441073" w:rsidP="00441073">
      <w:pPr>
        <w:keepLines/>
        <w:ind w:left="1135" w:hanging="851"/>
        <w:rPr>
          <w:ins w:id="55603" w:author="RedCap - BigCR editor" w:date="2022-08-28T21:03:00Z"/>
        </w:rPr>
      </w:pPr>
      <w:ins w:id="55604" w:author="RedCap - BigCR editor" w:date="2022-08-28T21:03:00Z">
        <w:r w:rsidRPr="00DB707E">
          <w:t xml:space="preserve">This gives a total of 5025 </w:t>
        </w:r>
        <w:proofErr w:type="spellStart"/>
        <w:r w:rsidRPr="00DB707E">
          <w:t>ms</w:t>
        </w:r>
        <w:proofErr w:type="spellEnd"/>
        <w:r w:rsidRPr="00DB707E">
          <w:t>, allow 6 s in the test case.</w:t>
        </w:r>
      </w:ins>
    </w:p>
    <w:p w14:paraId="6EAB740C" w14:textId="77777777" w:rsidR="00441073" w:rsidRPr="00DB707E" w:rsidRDefault="00441073" w:rsidP="00441073">
      <w:pPr>
        <w:pStyle w:val="Heading5"/>
        <w:rPr>
          <w:ins w:id="55605" w:author="RedCap - BigCR editor" w:date="2022-08-28T21:03:00Z"/>
          <w:snapToGrid w:val="0"/>
        </w:rPr>
      </w:pPr>
      <w:ins w:id="55606" w:author="RedCap - BigCR editor" w:date="2022-08-28T21:03:00Z">
        <w:r w:rsidRPr="00DB707E">
          <w:rPr>
            <w:snapToGrid w:val="0"/>
          </w:rPr>
          <w:t>A.17.3.2.1.3</w:t>
        </w:r>
        <w:r w:rsidRPr="00DB707E">
          <w:rPr>
            <w:snapToGrid w:val="0"/>
          </w:rPr>
          <w:tab/>
          <w:t xml:space="preserve">Intra-frequency RRC Re-establishment in FR2 without serving cell timing </w:t>
        </w:r>
      </w:ins>
    </w:p>
    <w:p w14:paraId="428FD510" w14:textId="77777777" w:rsidR="00441073" w:rsidRPr="00DB707E" w:rsidRDefault="00441073" w:rsidP="00441073">
      <w:pPr>
        <w:pStyle w:val="Heading6"/>
        <w:rPr>
          <w:ins w:id="55607" w:author="RedCap - BigCR editor" w:date="2022-08-28T21:03:00Z"/>
        </w:rPr>
      </w:pPr>
      <w:ins w:id="55608" w:author="RedCap - BigCR editor" w:date="2022-08-28T21:03:00Z">
        <w:r w:rsidRPr="00DB707E">
          <w:t>A.17.3.2.1.3.1</w:t>
        </w:r>
        <w:r w:rsidRPr="00DB707E">
          <w:tab/>
        </w:r>
        <w:r w:rsidRPr="00DB707E">
          <w:rPr>
            <w:snapToGrid w:val="0"/>
          </w:rPr>
          <w:t>Test Purpose and Environment</w:t>
        </w:r>
      </w:ins>
    </w:p>
    <w:p w14:paraId="22EDA573" w14:textId="77777777" w:rsidR="00441073" w:rsidRPr="00DB707E" w:rsidRDefault="00441073" w:rsidP="00441073">
      <w:pPr>
        <w:rPr>
          <w:ins w:id="55609" w:author="RedCap - BigCR editor" w:date="2022-08-28T21:03:00Z"/>
          <w:rFonts w:cs="v4.2.0"/>
        </w:rPr>
      </w:pPr>
      <w:ins w:id="55610" w:author="RedCap - BigCR editor" w:date="2022-08-28T21:03:00Z">
        <w:r w:rsidRPr="00DB707E">
          <w:rPr>
            <w:rFonts w:cs="v4.2.0"/>
          </w:rPr>
          <w:t>The purpose is to verify that the NR intra-frequency RRC re-establishment delay in FR2 without serving cell timing is within the specified limits. These tests will verify the requirements in clause 6.2.1.</w:t>
        </w:r>
      </w:ins>
    </w:p>
    <w:p w14:paraId="11F0F011" w14:textId="77777777" w:rsidR="00441073" w:rsidRPr="00DB707E" w:rsidRDefault="00441073" w:rsidP="00441073">
      <w:pPr>
        <w:rPr>
          <w:ins w:id="55611" w:author="RedCap - BigCR editor" w:date="2022-08-28T21:03:00Z"/>
          <w:rFonts w:cs="v4.2.0"/>
        </w:rPr>
      </w:pPr>
      <w:ins w:id="55612" w:author="RedCap - BigCR editor" w:date="2022-08-28T21:03:00Z">
        <w:r w:rsidRPr="00DB707E">
          <w:rPr>
            <w:rFonts w:cs="v4.2.0"/>
          </w:rPr>
          <w:t>The test parameters are given in table A.17.3.2.1.3.1-1, table A.17.3.2.1.3.1-2 and table A.17.3.2.1.3.1-3 below. The test consists of 3 successive time periods, with time duration of T1, T2 and T3 respectively. At the start of time period T2, cell 1, which is the active cell, is deactivated. The time period T3 starts after the occurrence of the radio link failure.</w:t>
        </w:r>
      </w:ins>
    </w:p>
    <w:p w14:paraId="633673FF" w14:textId="77777777" w:rsidR="00441073" w:rsidRPr="00DB707E" w:rsidRDefault="00441073" w:rsidP="00441073">
      <w:pPr>
        <w:pStyle w:val="TH"/>
        <w:rPr>
          <w:ins w:id="55613" w:author="RedCap - BigCR editor" w:date="2022-08-28T21:03:00Z"/>
        </w:rPr>
      </w:pPr>
      <w:ins w:id="55614" w:author="RedCap - BigCR editor" w:date="2022-08-28T21:03:00Z">
        <w:r w:rsidRPr="00DB707E">
          <w:t>Table A.17.3.2.1.3.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441073" w:rsidRPr="00DB707E" w14:paraId="67670D9F" w14:textId="77777777" w:rsidTr="00A615F4">
        <w:trPr>
          <w:ins w:id="55615" w:author="RedCap - BigCR editor" w:date="2022-08-28T21:03:00Z"/>
        </w:trPr>
        <w:tc>
          <w:tcPr>
            <w:tcW w:w="2376" w:type="dxa"/>
            <w:shd w:val="clear" w:color="auto" w:fill="auto"/>
          </w:tcPr>
          <w:p w14:paraId="3B0CE3D7" w14:textId="77777777" w:rsidR="00441073" w:rsidRPr="00DB707E" w:rsidRDefault="00441073" w:rsidP="00A615F4">
            <w:pPr>
              <w:pStyle w:val="TAH"/>
              <w:rPr>
                <w:ins w:id="55616" w:author="RedCap - BigCR editor" w:date="2022-08-28T21:03:00Z"/>
              </w:rPr>
            </w:pPr>
            <w:ins w:id="55617" w:author="RedCap - BigCR editor" w:date="2022-08-28T21:03:00Z">
              <w:r w:rsidRPr="00DB707E">
                <w:t>Configuration</w:t>
              </w:r>
            </w:ins>
          </w:p>
        </w:tc>
        <w:tc>
          <w:tcPr>
            <w:tcW w:w="7230" w:type="dxa"/>
            <w:shd w:val="clear" w:color="auto" w:fill="auto"/>
          </w:tcPr>
          <w:p w14:paraId="788D7FA6" w14:textId="77777777" w:rsidR="00441073" w:rsidRPr="00DB707E" w:rsidRDefault="00441073" w:rsidP="00A615F4">
            <w:pPr>
              <w:pStyle w:val="TAH"/>
              <w:rPr>
                <w:ins w:id="55618" w:author="RedCap - BigCR editor" w:date="2022-08-28T21:03:00Z"/>
              </w:rPr>
            </w:pPr>
            <w:ins w:id="55619" w:author="RedCap - BigCR editor" w:date="2022-08-28T21:03:00Z">
              <w:r w:rsidRPr="00DB707E">
                <w:t>Description</w:t>
              </w:r>
            </w:ins>
          </w:p>
        </w:tc>
      </w:tr>
      <w:tr w:rsidR="00441073" w:rsidRPr="00DB707E" w14:paraId="6BDEFC71" w14:textId="77777777" w:rsidTr="00A615F4">
        <w:trPr>
          <w:ins w:id="55620" w:author="RedCap - BigCR editor" w:date="2022-08-28T21:03:00Z"/>
        </w:trPr>
        <w:tc>
          <w:tcPr>
            <w:tcW w:w="2376" w:type="dxa"/>
            <w:shd w:val="clear" w:color="auto" w:fill="auto"/>
          </w:tcPr>
          <w:p w14:paraId="77827296" w14:textId="77777777" w:rsidR="00441073" w:rsidRPr="00DB707E" w:rsidRDefault="00441073" w:rsidP="00A615F4">
            <w:pPr>
              <w:pStyle w:val="TAL"/>
              <w:rPr>
                <w:ins w:id="55621" w:author="RedCap - BigCR editor" w:date="2022-08-28T21:03:00Z"/>
                <w:lang w:eastAsia="zh-CN"/>
              </w:rPr>
            </w:pPr>
            <w:ins w:id="55622" w:author="RedCap - BigCR editor" w:date="2022-08-28T21:03:00Z">
              <w:r w:rsidRPr="00DB707E">
                <w:rPr>
                  <w:lang w:eastAsia="zh-CN"/>
                </w:rPr>
                <w:t>1</w:t>
              </w:r>
            </w:ins>
          </w:p>
        </w:tc>
        <w:tc>
          <w:tcPr>
            <w:tcW w:w="7230" w:type="dxa"/>
            <w:shd w:val="clear" w:color="auto" w:fill="auto"/>
          </w:tcPr>
          <w:p w14:paraId="6272DEEC" w14:textId="77777777" w:rsidR="00441073" w:rsidRPr="00DB707E" w:rsidRDefault="00441073" w:rsidP="00A615F4">
            <w:pPr>
              <w:pStyle w:val="TAL"/>
              <w:rPr>
                <w:ins w:id="55623" w:author="RedCap - BigCR editor" w:date="2022-08-28T21:03:00Z"/>
                <w:rFonts w:eastAsia="Malgun Gothic"/>
              </w:rPr>
            </w:pPr>
            <w:ins w:id="55624" w:author="RedCap - BigCR editor" w:date="2022-08-28T21:03:00Z">
              <w:r w:rsidRPr="00DB707E">
                <w:rPr>
                  <w:rFonts w:eastAsia="Malgun Gothic"/>
                </w:rPr>
                <w:t>120 kHz SSB SCS, 100 MHz bandwidth, TDD duplex mode</w:t>
              </w:r>
            </w:ins>
          </w:p>
        </w:tc>
      </w:tr>
    </w:tbl>
    <w:p w14:paraId="64876CCA" w14:textId="77777777" w:rsidR="00441073" w:rsidRPr="00DB707E" w:rsidRDefault="00441073" w:rsidP="00441073">
      <w:pPr>
        <w:rPr>
          <w:ins w:id="55625" w:author="RedCap - BigCR editor" w:date="2022-08-28T21:03:00Z"/>
        </w:rPr>
      </w:pPr>
    </w:p>
    <w:p w14:paraId="3A657765" w14:textId="77777777" w:rsidR="00441073" w:rsidRPr="00DB707E" w:rsidRDefault="00441073" w:rsidP="00441073">
      <w:pPr>
        <w:pStyle w:val="TH"/>
        <w:rPr>
          <w:ins w:id="55626" w:author="RedCap - BigCR editor" w:date="2022-08-28T21:03:00Z"/>
        </w:rPr>
      </w:pPr>
      <w:ins w:id="55627" w:author="RedCap - BigCR editor" w:date="2022-08-28T21:03:00Z">
        <w:r w:rsidRPr="00DB707E">
          <w:lastRenderedPageBreak/>
          <w:t>Table A.17.3.2.1.3.1-2: General test parameters for NR intra-frequency RRC Re-establishment test case in FR2</w:t>
        </w:r>
      </w:ins>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441073" w:rsidRPr="00DB707E" w14:paraId="50EE7AE3" w14:textId="77777777" w:rsidTr="00A615F4">
        <w:trPr>
          <w:cantSplit/>
          <w:ins w:id="55628" w:author="RedCap - BigCR editor" w:date="2022-08-28T21:03:00Z"/>
        </w:trPr>
        <w:tc>
          <w:tcPr>
            <w:tcW w:w="2802" w:type="dxa"/>
            <w:gridSpan w:val="2"/>
          </w:tcPr>
          <w:p w14:paraId="61A23AC0" w14:textId="77777777" w:rsidR="00441073" w:rsidRPr="00DB707E" w:rsidRDefault="00441073" w:rsidP="00A615F4">
            <w:pPr>
              <w:pStyle w:val="TAH"/>
              <w:rPr>
                <w:ins w:id="55629" w:author="RedCap - BigCR editor" w:date="2022-08-28T21:03:00Z"/>
              </w:rPr>
            </w:pPr>
            <w:ins w:id="55630" w:author="RedCap - BigCR editor" w:date="2022-08-28T21:03:00Z">
              <w:r w:rsidRPr="00DB707E">
                <w:t>Parameter</w:t>
              </w:r>
            </w:ins>
          </w:p>
        </w:tc>
        <w:tc>
          <w:tcPr>
            <w:tcW w:w="708" w:type="dxa"/>
          </w:tcPr>
          <w:p w14:paraId="27B4C885" w14:textId="77777777" w:rsidR="00441073" w:rsidRPr="00DB707E" w:rsidRDefault="00441073" w:rsidP="00A615F4">
            <w:pPr>
              <w:pStyle w:val="TAH"/>
              <w:rPr>
                <w:ins w:id="55631" w:author="RedCap - BigCR editor" w:date="2022-08-28T21:03:00Z"/>
              </w:rPr>
            </w:pPr>
            <w:ins w:id="55632" w:author="RedCap - BigCR editor" w:date="2022-08-28T21:03:00Z">
              <w:r w:rsidRPr="00DB707E">
                <w:t>Unit</w:t>
              </w:r>
            </w:ins>
          </w:p>
        </w:tc>
        <w:tc>
          <w:tcPr>
            <w:tcW w:w="1418" w:type="dxa"/>
          </w:tcPr>
          <w:p w14:paraId="5D7D57F4" w14:textId="77777777" w:rsidR="00441073" w:rsidRPr="00DB707E" w:rsidRDefault="00441073" w:rsidP="00A615F4">
            <w:pPr>
              <w:pStyle w:val="TAH"/>
              <w:rPr>
                <w:ins w:id="55633" w:author="RedCap - BigCR editor" w:date="2022-08-28T21:03:00Z"/>
                <w:lang w:eastAsia="zh-CN"/>
              </w:rPr>
            </w:pPr>
            <w:ins w:id="55634" w:author="RedCap - BigCR editor" w:date="2022-08-28T21:03:00Z">
              <w:r w:rsidRPr="00DB707E">
                <w:rPr>
                  <w:lang w:eastAsia="zh-CN"/>
                </w:rPr>
                <w:t>Test configuration</w:t>
              </w:r>
            </w:ins>
          </w:p>
        </w:tc>
        <w:tc>
          <w:tcPr>
            <w:tcW w:w="1134" w:type="dxa"/>
          </w:tcPr>
          <w:p w14:paraId="2CA409FA" w14:textId="77777777" w:rsidR="00441073" w:rsidRPr="00DB707E" w:rsidRDefault="00441073" w:rsidP="00A615F4">
            <w:pPr>
              <w:pStyle w:val="TAH"/>
              <w:rPr>
                <w:ins w:id="55635" w:author="RedCap - BigCR editor" w:date="2022-08-28T21:03:00Z"/>
              </w:rPr>
            </w:pPr>
            <w:ins w:id="55636" w:author="RedCap - BigCR editor" w:date="2022-08-28T21:03:00Z">
              <w:r w:rsidRPr="00DB707E">
                <w:t>Value</w:t>
              </w:r>
            </w:ins>
          </w:p>
        </w:tc>
        <w:tc>
          <w:tcPr>
            <w:tcW w:w="3544" w:type="dxa"/>
          </w:tcPr>
          <w:p w14:paraId="2C1F8999" w14:textId="77777777" w:rsidR="00441073" w:rsidRPr="00DB707E" w:rsidRDefault="00441073" w:rsidP="00A615F4">
            <w:pPr>
              <w:pStyle w:val="TAH"/>
              <w:rPr>
                <w:ins w:id="55637" w:author="RedCap - BigCR editor" w:date="2022-08-28T21:03:00Z"/>
              </w:rPr>
            </w:pPr>
            <w:ins w:id="55638" w:author="RedCap - BigCR editor" w:date="2022-08-28T21:03:00Z">
              <w:r w:rsidRPr="00DB707E">
                <w:t>Comment</w:t>
              </w:r>
            </w:ins>
          </w:p>
        </w:tc>
      </w:tr>
      <w:tr w:rsidR="00441073" w:rsidRPr="00DB707E" w14:paraId="00830D44" w14:textId="77777777" w:rsidTr="00A615F4">
        <w:trPr>
          <w:cantSplit/>
          <w:ins w:id="55639" w:author="RedCap - BigCR editor" w:date="2022-08-28T21:03:00Z"/>
        </w:trPr>
        <w:tc>
          <w:tcPr>
            <w:tcW w:w="1008" w:type="dxa"/>
            <w:tcBorders>
              <w:bottom w:val="nil"/>
            </w:tcBorders>
            <w:shd w:val="clear" w:color="auto" w:fill="auto"/>
          </w:tcPr>
          <w:p w14:paraId="67ED3B2B" w14:textId="77777777" w:rsidR="00441073" w:rsidRPr="00DB707E" w:rsidRDefault="00441073" w:rsidP="00A615F4">
            <w:pPr>
              <w:pStyle w:val="TAL"/>
              <w:rPr>
                <w:ins w:id="55640" w:author="RedCap - BigCR editor" w:date="2022-08-28T21:03:00Z"/>
              </w:rPr>
            </w:pPr>
            <w:ins w:id="55641" w:author="RedCap - BigCR editor" w:date="2022-08-28T21:03:00Z">
              <w:r w:rsidRPr="00DB707E">
                <w:t>Initial condition</w:t>
              </w:r>
            </w:ins>
          </w:p>
        </w:tc>
        <w:tc>
          <w:tcPr>
            <w:tcW w:w="1794" w:type="dxa"/>
          </w:tcPr>
          <w:p w14:paraId="1303BF42" w14:textId="77777777" w:rsidR="00441073" w:rsidRPr="00DB707E" w:rsidRDefault="00441073" w:rsidP="00A615F4">
            <w:pPr>
              <w:pStyle w:val="TAL"/>
              <w:rPr>
                <w:ins w:id="55642" w:author="RedCap - BigCR editor" w:date="2022-08-28T21:03:00Z"/>
              </w:rPr>
            </w:pPr>
            <w:ins w:id="55643" w:author="RedCap - BigCR editor" w:date="2022-08-28T21:03:00Z">
              <w:r w:rsidRPr="00DB707E">
                <w:t>Active cell</w:t>
              </w:r>
            </w:ins>
          </w:p>
        </w:tc>
        <w:tc>
          <w:tcPr>
            <w:tcW w:w="708" w:type="dxa"/>
          </w:tcPr>
          <w:p w14:paraId="11CD0A44" w14:textId="77777777" w:rsidR="00441073" w:rsidRPr="00DB707E" w:rsidRDefault="00441073" w:rsidP="00A615F4">
            <w:pPr>
              <w:pStyle w:val="TAC"/>
              <w:rPr>
                <w:ins w:id="55644" w:author="RedCap - BigCR editor" w:date="2022-08-28T21:03:00Z"/>
              </w:rPr>
            </w:pPr>
          </w:p>
        </w:tc>
        <w:tc>
          <w:tcPr>
            <w:tcW w:w="1418" w:type="dxa"/>
          </w:tcPr>
          <w:p w14:paraId="020F8A87" w14:textId="77777777" w:rsidR="00441073" w:rsidRPr="00DB707E" w:rsidRDefault="00441073" w:rsidP="00A615F4">
            <w:pPr>
              <w:pStyle w:val="TAC"/>
              <w:rPr>
                <w:ins w:id="55645" w:author="RedCap - BigCR editor" w:date="2022-08-28T21:03:00Z"/>
                <w:lang w:eastAsia="zh-CN"/>
              </w:rPr>
            </w:pPr>
            <w:ins w:id="55646" w:author="RedCap - BigCR editor" w:date="2022-08-28T21:03:00Z">
              <w:r w:rsidRPr="00DB707E">
                <w:rPr>
                  <w:lang w:eastAsia="zh-CN"/>
                </w:rPr>
                <w:t>1</w:t>
              </w:r>
            </w:ins>
          </w:p>
        </w:tc>
        <w:tc>
          <w:tcPr>
            <w:tcW w:w="1134" w:type="dxa"/>
          </w:tcPr>
          <w:p w14:paraId="29421CE2" w14:textId="77777777" w:rsidR="00441073" w:rsidRPr="00DB707E" w:rsidRDefault="00441073" w:rsidP="00A615F4">
            <w:pPr>
              <w:pStyle w:val="TAC"/>
              <w:rPr>
                <w:ins w:id="55647" w:author="RedCap - BigCR editor" w:date="2022-08-28T21:03:00Z"/>
              </w:rPr>
            </w:pPr>
            <w:ins w:id="55648" w:author="RedCap - BigCR editor" w:date="2022-08-28T21:03:00Z">
              <w:r w:rsidRPr="00DB707E">
                <w:t>Cell1</w:t>
              </w:r>
            </w:ins>
          </w:p>
        </w:tc>
        <w:tc>
          <w:tcPr>
            <w:tcW w:w="3544" w:type="dxa"/>
          </w:tcPr>
          <w:p w14:paraId="685ADAA6" w14:textId="77777777" w:rsidR="00441073" w:rsidRPr="00DB707E" w:rsidRDefault="00441073" w:rsidP="00A615F4">
            <w:pPr>
              <w:pStyle w:val="TAC"/>
              <w:rPr>
                <w:ins w:id="55649" w:author="RedCap - BigCR editor" w:date="2022-08-28T21:03:00Z"/>
              </w:rPr>
            </w:pPr>
          </w:p>
        </w:tc>
      </w:tr>
      <w:tr w:rsidR="00441073" w:rsidRPr="00DB707E" w14:paraId="5A3E3EE8" w14:textId="77777777" w:rsidTr="00A615F4">
        <w:trPr>
          <w:cantSplit/>
          <w:trHeight w:val="463"/>
          <w:ins w:id="55650" w:author="RedCap - BigCR editor" w:date="2022-08-28T21:03:00Z"/>
        </w:trPr>
        <w:tc>
          <w:tcPr>
            <w:tcW w:w="1008" w:type="dxa"/>
            <w:tcBorders>
              <w:top w:val="nil"/>
            </w:tcBorders>
            <w:shd w:val="clear" w:color="auto" w:fill="auto"/>
          </w:tcPr>
          <w:p w14:paraId="3EA09FF4" w14:textId="77777777" w:rsidR="00441073" w:rsidRPr="00DB707E" w:rsidRDefault="00441073" w:rsidP="00A615F4">
            <w:pPr>
              <w:pStyle w:val="TAL"/>
              <w:rPr>
                <w:ins w:id="55651" w:author="RedCap - BigCR editor" w:date="2022-08-28T21:03:00Z"/>
              </w:rPr>
            </w:pPr>
          </w:p>
        </w:tc>
        <w:tc>
          <w:tcPr>
            <w:tcW w:w="1794" w:type="dxa"/>
          </w:tcPr>
          <w:p w14:paraId="33251A9A" w14:textId="77777777" w:rsidR="00441073" w:rsidRPr="00DB707E" w:rsidRDefault="00441073" w:rsidP="00A615F4">
            <w:pPr>
              <w:pStyle w:val="TAL"/>
              <w:rPr>
                <w:ins w:id="55652" w:author="RedCap - BigCR editor" w:date="2022-08-28T21:03:00Z"/>
              </w:rPr>
            </w:pPr>
            <w:ins w:id="55653" w:author="RedCap - BigCR editor" w:date="2022-08-28T21:03:00Z">
              <w:r w:rsidRPr="00DB707E">
                <w:t>Neighbour cells</w:t>
              </w:r>
            </w:ins>
          </w:p>
        </w:tc>
        <w:tc>
          <w:tcPr>
            <w:tcW w:w="708" w:type="dxa"/>
          </w:tcPr>
          <w:p w14:paraId="317A4569" w14:textId="77777777" w:rsidR="00441073" w:rsidRPr="00DB707E" w:rsidRDefault="00441073" w:rsidP="00A615F4">
            <w:pPr>
              <w:pStyle w:val="TAC"/>
              <w:rPr>
                <w:ins w:id="55654" w:author="RedCap - BigCR editor" w:date="2022-08-28T21:03:00Z"/>
              </w:rPr>
            </w:pPr>
          </w:p>
        </w:tc>
        <w:tc>
          <w:tcPr>
            <w:tcW w:w="1418" w:type="dxa"/>
          </w:tcPr>
          <w:p w14:paraId="3AC5A137" w14:textId="77777777" w:rsidR="00441073" w:rsidRPr="00DB707E" w:rsidRDefault="00441073" w:rsidP="00A615F4">
            <w:pPr>
              <w:pStyle w:val="TAC"/>
              <w:rPr>
                <w:ins w:id="55655" w:author="RedCap - BigCR editor" w:date="2022-08-28T21:03:00Z"/>
              </w:rPr>
            </w:pPr>
            <w:ins w:id="55656" w:author="RedCap - BigCR editor" w:date="2022-08-28T21:03:00Z">
              <w:r w:rsidRPr="00DB707E">
                <w:rPr>
                  <w:lang w:eastAsia="zh-CN"/>
                </w:rPr>
                <w:t>1</w:t>
              </w:r>
            </w:ins>
          </w:p>
        </w:tc>
        <w:tc>
          <w:tcPr>
            <w:tcW w:w="1134" w:type="dxa"/>
          </w:tcPr>
          <w:p w14:paraId="4AC68D2D" w14:textId="77777777" w:rsidR="00441073" w:rsidRPr="00DB707E" w:rsidRDefault="00441073" w:rsidP="00A615F4">
            <w:pPr>
              <w:pStyle w:val="TAC"/>
              <w:rPr>
                <w:ins w:id="55657" w:author="RedCap - BigCR editor" w:date="2022-08-28T21:03:00Z"/>
              </w:rPr>
            </w:pPr>
            <w:ins w:id="55658" w:author="RedCap - BigCR editor" w:date="2022-08-28T21:03:00Z">
              <w:r w:rsidRPr="00DB707E">
                <w:t xml:space="preserve">Cell2 </w:t>
              </w:r>
            </w:ins>
          </w:p>
        </w:tc>
        <w:tc>
          <w:tcPr>
            <w:tcW w:w="3544" w:type="dxa"/>
            <w:tcBorders>
              <w:bottom w:val="single" w:sz="4" w:space="0" w:color="auto"/>
            </w:tcBorders>
          </w:tcPr>
          <w:p w14:paraId="3E22DB27" w14:textId="77777777" w:rsidR="00441073" w:rsidRPr="00DB707E" w:rsidRDefault="00441073" w:rsidP="00A615F4">
            <w:pPr>
              <w:pStyle w:val="TAC"/>
              <w:rPr>
                <w:ins w:id="55659" w:author="RedCap - BigCR editor" w:date="2022-08-28T21:03:00Z"/>
              </w:rPr>
            </w:pPr>
          </w:p>
        </w:tc>
      </w:tr>
      <w:tr w:rsidR="00441073" w:rsidRPr="00DB707E" w14:paraId="1469F678" w14:textId="77777777" w:rsidTr="00A615F4">
        <w:trPr>
          <w:cantSplit/>
          <w:ins w:id="55660" w:author="RedCap - BigCR editor" w:date="2022-08-28T21:03:00Z"/>
        </w:trPr>
        <w:tc>
          <w:tcPr>
            <w:tcW w:w="1008" w:type="dxa"/>
          </w:tcPr>
          <w:p w14:paraId="21003F06" w14:textId="77777777" w:rsidR="00441073" w:rsidRPr="00DB707E" w:rsidRDefault="00441073" w:rsidP="00A615F4">
            <w:pPr>
              <w:pStyle w:val="TAL"/>
              <w:rPr>
                <w:ins w:id="55661" w:author="RedCap - BigCR editor" w:date="2022-08-28T21:03:00Z"/>
              </w:rPr>
            </w:pPr>
            <w:ins w:id="55662" w:author="RedCap - BigCR editor" w:date="2022-08-28T21:03:00Z">
              <w:r w:rsidRPr="00DB707E">
                <w:t>Final condition</w:t>
              </w:r>
            </w:ins>
          </w:p>
        </w:tc>
        <w:tc>
          <w:tcPr>
            <w:tcW w:w="1794" w:type="dxa"/>
          </w:tcPr>
          <w:p w14:paraId="217E7C82" w14:textId="77777777" w:rsidR="00441073" w:rsidRPr="00DB707E" w:rsidRDefault="00441073" w:rsidP="00A615F4">
            <w:pPr>
              <w:pStyle w:val="TAL"/>
              <w:rPr>
                <w:ins w:id="55663" w:author="RedCap - BigCR editor" w:date="2022-08-28T21:03:00Z"/>
              </w:rPr>
            </w:pPr>
            <w:ins w:id="55664" w:author="RedCap - BigCR editor" w:date="2022-08-28T21:03:00Z">
              <w:r w:rsidRPr="00DB707E">
                <w:t>Active cell</w:t>
              </w:r>
            </w:ins>
          </w:p>
        </w:tc>
        <w:tc>
          <w:tcPr>
            <w:tcW w:w="708" w:type="dxa"/>
          </w:tcPr>
          <w:p w14:paraId="0C7B4AF7" w14:textId="77777777" w:rsidR="00441073" w:rsidRPr="00DB707E" w:rsidRDefault="00441073" w:rsidP="00A615F4">
            <w:pPr>
              <w:pStyle w:val="TAC"/>
              <w:rPr>
                <w:ins w:id="55665" w:author="RedCap - BigCR editor" w:date="2022-08-28T21:03:00Z"/>
              </w:rPr>
            </w:pPr>
          </w:p>
        </w:tc>
        <w:tc>
          <w:tcPr>
            <w:tcW w:w="1418" w:type="dxa"/>
          </w:tcPr>
          <w:p w14:paraId="70F7A0FF" w14:textId="77777777" w:rsidR="00441073" w:rsidRPr="00DB707E" w:rsidRDefault="00441073" w:rsidP="00A615F4">
            <w:pPr>
              <w:pStyle w:val="TAC"/>
              <w:rPr>
                <w:ins w:id="55666" w:author="RedCap - BigCR editor" w:date="2022-08-28T21:03:00Z"/>
              </w:rPr>
            </w:pPr>
            <w:ins w:id="55667" w:author="RedCap - BigCR editor" w:date="2022-08-28T21:03:00Z">
              <w:r w:rsidRPr="00DB707E">
                <w:rPr>
                  <w:lang w:eastAsia="zh-CN"/>
                </w:rPr>
                <w:t>1</w:t>
              </w:r>
            </w:ins>
          </w:p>
        </w:tc>
        <w:tc>
          <w:tcPr>
            <w:tcW w:w="1134" w:type="dxa"/>
          </w:tcPr>
          <w:p w14:paraId="66E84A79" w14:textId="77777777" w:rsidR="00441073" w:rsidRPr="00DB707E" w:rsidRDefault="00441073" w:rsidP="00A615F4">
            <w:pPr>
              <w:pStyle w:val="TAC"/>
              <w:rPr>
                <w:ins w:id="55668" w:author="RedCap - BigCR editor" w:date="2022-08-28T21:03:00Z"/>
              </w:rPr>
            </w:pPr>
            <w:ins w:id="55669" w:author="RedCap - BigCR editor" w:date="2022-08-28T21:03:00Z">
              <w:r w:rsidRPr="00DB707E">
                <w:t>Cell2</w:t>
              </w:r>
            </w:ins>
          </w:p>
        </w:tc>
        <w:tc>
          <w:tcPr>
            <w:tcW w:w="3544" w:type="dxa"/>
          </w:tcPr>
          <w:p w14:paraId="787DFD43" w14:textId="77777777" w:rsidR="00441073" w:rsidRPr="00DB707E" w:rsidRDefault="00441073" w:rsidP="00A615F4">
            <w:pPr>
              <w:pStyle w:val="TAC"/>
              <w:rPr>
                <w:ins w:id="55670" w:author="RedCap - BigCR editor" w:date="2022-08-28T21:03:00Z"/>
              </w:rPr>
            </w:pPr>
          </w:p>
        </w:tc>
      </w:tr>
      <w:tr w:rsidR="00441073" w:rsidRPr="00DB707E" w14:paraId="5C398CA8" w14:textId="77777777" w:rsidTr="00A615F4">
        <w:trPr>
          <w:cantSplit/>
          <w:ins w:id="55671" w:author="RedCap - BigCR editor" w:date="2022-08-28T21:03:00Z"/>
        </w:trPr>
        <w:tc>
          <w:tcPr>
            <w:tcW w:w="2802" w:type="dxa"/>
            <w:gridSpan w:val="2"/>
          </w:tcPr>
          <w:p w14:paraId="40210846" w14:textId="77777777" w:rsidR="00441073" w:rsidRPr="00DB707E" w:rsidRDefault="00441073" w:rsidP="00A615F4">
            <w:pPr>
              <w:pStyle w:val="TAL"/>
              <w:rPr>
                <w:ins w:id="55672" w:author="RedCap - BigCR editor" w:date="2022-08-28T21:03:00Z"/>
              </w:rPr>
            </w:pPr>
            <w:ins w:id="55673" w:author="RedCap - BigCR editor" w:date="2022-08-28T21:03:00Z">
              <w:r w:rsidRPr="00DB707E">
                <w:rPr>
                  <w:rFonts w:cs="v4.2.0"/>
                  <w:bCs/>
                </w:rPr>
                <w:t>RF Channel Number</w:t>
              </w:r>
            </w:ins>
          </w:p>
        </w:tc>
        <w:tc>
          <w:tcPr>
            <w:tcW w:w="708" w:type="dxa"/>
          </w:tcPr>
          <w:p w14:paraId="4E47457D" w14:textId="77777777" w:rsidR="00441073" w:rsidRPr="00DB707E" w:rsidRDefault="00441073" w:rsidP="00A615F4">
            <w:pPr>
              <w:pStyle w:val="TAC"/>
              <w:rPr>
                <w:ins w:id="55674" w:author="RedCap - BigCR editor" w:date="2022-08-28T21:03:00Z"/>
              </w:rPr>
            </w:pPr>
          </w:p>
        </w:tc>
        <w:tc>
          <w:tcPr>
            <w:tcW w:w="1418" w:type="dxa"/>
          </w:tcPr>
          <w:p w14:paraId="1F41A102" w14:textId="77777777" w:rsidR="00441073" w:rsidRPr="00DB707E" w:rsidRDefault="00441073" w:rsidP="00A615F4">
            <w:pPr>
              <w:pStyle w:val="TAC"/>
              <w:rPr>
                <w:ins w:id="55675" w:author="RedCap - BigCR editor" w:date="2022-08-28T21:03:00Z"/>
                <w:rFonts w:cs="v4.2.0"/>
                <w:bCs/>
              </w:rPr>
            </w:pPr>
            <w:ins w:id="55676" w:author="RedCap - BigCR editor" w:date="2022-08-28T21:03:00Z">
              <w:r w:rsidRPr="00DB707E">
                <w:rPr>
                  <w:lang w:eastAsia="zh-CN"/>
                </w:rPr>
                <w:t>1</w:t>
              </w:r>
            </w:ins>
          </w:p>
        </w:tc>
        <w:tc>
          <w:tcPr>
            <w:tcW w:w="1134" w:type="dxa"/>
          </w:tcPr>
          <w:p w14:paraId="33CA7FFA" w14:textId="77777777" w:rsidR="00441073" w:rsidRPr="00DB707E" w:rsidRDefault="00441073" w:rsidP="00A615F4">
            <w:pPr>
              <w:pStyle w:val="TAC"/>
              <w:rPr>
                <w:ins w:id="55677" w:author="RedCap - BigCR editor" w:date="2022-08-28T21:03:00Z"/>
              </w:rPr>
            </w:pPr>
            <w:ins w:id="55678" w:author="RedCap - BigCR editor" w:date="2022-08-28T21:03:00Z">
              <w:r w:rsidRPr="00DB707E">
                <w:rPr>
                  <w:rFonts w:cs="v4.2.0"/>
                  <w:bCs/>
                </w:rPr>
                <w:t>1</w:t>
              </w:r>
            </w:ins>
          </w:p>
        </w:tc>
        <w:tc>
          <w:tcPr>
            <w:tcW w:w="3544" w:type="dxa"/>
          </w:tcPr>
          <w:p w14:paraId="7A9C60C6" w14:textId="77777777" w:rsidR="00441073" w:rsidRPr="00DB707E" w:rsidRDefault="00441073" w:rsidP="00A615F4">
            <w:pPr>
              <w:pStyle w:val="TAC"/>
              <w:rPr>
                <w:ins w:id="55679" w:author="RedCap - BigCR editor" w:date="2022-08-28T21:03:00Z"/>
              </w:rPr>
            </w:pPr>
          </w:p>
        </w:tc>
      </w:tr>
      <w:tr w:rsidR="00441073" w:rsidRPr="00DB707E" w14:paraId="319B885A" w14:textId="77777777" w:rsidTr="00A615F4">
        <w:trPr>
          <w:cantSplit/>
          <w:ins w:id="55680" w:author="RedCap - BigCR editor" w:date="2022-08-28T21:03:00Z"/>
        </w:trPr>
        <w:tc>
          <w:tcPr>
            <w:tcW w:w="2802" w:type="dxa"/>
            <w:gridSpan w:val="2"/>
          </w:tcPr>
          <w:p w14:paraId="26D5E545" w14:textId="77777777" w:rsidR="00441073" w:rsidRPr="00DB707E" w:rsidRDefault="00441073" w:rsidP="00A615F4">
            <w:pPr>
              <w:pStyle w:val="TAL"/>
              <w:rPr>
                <w:ins w:id="55681" w:author="RedCap - BigCR editor" w:date="2022-08-28T21:03:00Z"/>
                <w:lang w:eastAsia="zh-CN"/>
              </w:rPr>
            </w:pPr>
            <w:ins w:id="55682" w:author="RedCap - BigCR editor" w:date="2022-08-28T21:03:00Z">
              <w:r w:rsidRPr="00DB707E">
                <w:rPr>
                  <w:lang w:eastAsia="zh-CN"/>
                </w:rPr>
                <w:t>Time offset between cells</w:t>
              </w:r>
            </w:ins>
          </w:p>
        </w:tc>
        <w:tc>
          <w:tcPr>
            <w:tcW w:w="708" w:type="dxa"/>
          </w:tcPr>
          <w:p w14:paraId="76C9528B" w14:textId="77777777" w:rsidR="00441073" w:rsidRPr="00DB707E" w:rsidRDefault="00441073" w:rsidP="00A615F4">
            <w:pPr>
              <w:pStyle w:val="TAC"/>
              <w:rPr>
                <w:ins w:id="55683" w:author="RedCap - BigCR editor" w:date="2022-08-28T21:03:00Z"/>
                <w:rFonts w:cs="v4.2.0"/>
              </w:rPr>
            </w:pPr>
          </w:p>
        </w:tc>
        <w:tc>
          <w:tcPr>
            <w:tcW w:w="1418" w:type="dxa"/>
          </w:tcPr>
          <w:p w14:paraId="24708D78" w14:textId="77777777" w:rsidR="00441073" w:rsidRPr="00DB707E" w:rsidRDefault="00441073" w:rsidP="00A615F4">
            <w:pPr>
              <w:pStyle w:val="TAC"/>
              <w:rPr>
                <w:ins w:id="55684" w:author="RedCap - BigCR editor" w:date="2022-08-28T21:03:00Z"/>
                <w:lang w:eastAsia="zh-CN"/>
              </w:rPr>
            </w:pPr>
            <w:ins w:id="55685" w:author="RedCap - BigCR editor" w:date="2022-08-28T21:03:00Z">
              <w:r w:rsidRPr="00DB707E">
                <w:rPr>
                  <w:lang w:eastAsia="zh-CN"/>
                </w:rPr>
                <w:t>1</w:t>
              </w:r>
            </w:ins>
          </w:p>
        </w:tc>
        <w:tc>
          <w:tcPr>
            <w:tcW w:w="1134" w:type="dxa"/>
          </w:tcPr>
          <w:p w14:paraId="0CEFE886" w14:textId="77777777" w:rsidR="00441073" w:rsidRPr="00DB707E" w:rsidRDefault="00441073" w:rsidP="00A615F4">
            <w:pPr>
              <w:pStyle w:val="TAC"/>
              <w:rPr>
                <w:ins w:id="55686" w:author="RedCap - BigCR editor" w:date="2022-08-28T21:03:00Z"/>
                <w:rFonts w:cs="v4.2.0"/>
              </w:rPr>
            </w:pPr>
            <w:ins w:id="55687" w:author="RedCap - BigCR editor" w:date="2022-08-28T21:03:00Z">
              <w:r w:rsidRPr="00DB707E">
                <w:rPr>
                  <w:rFonts w:cs="v4.2.0"/>
                </w:rPr>
                <w:t xml:space="preserve">3 </w:t>
              </w:r>
              <w:r w:rsidRPr="00DB707E">
                <w:rPr>
                  <w:rFonts w:cs="v4.2.0"/>
                </w:rPr>
                <w:sym w:font="Symbol" w:char="F06D"/>
              </w:r>
              <w:r w:rsidRPr="00DB707E">
                <w:rPr>
                  <w:rFonts w:cs="v4.2.0"/>
                </w:rPr>
                <w:t>s</w:t>
              </w:r>
            </w:ins>
          </w:p>
        </w:tc>
        <w:tc>
          <w:tcPr>
            <w:tcW w:w="3544" w:type="dxa"/>
          </w:tcPr>
          <w:p w14:paraId="6AB80B6F" w14:textId="77777777" w:rsidR="00441073" w:rsidRPr="00DB707E" w:rsidRDefault="00441073" w:rsidP="00A615F4">
            <w:pPr>
              <w:pStyle w:val="TAC"/>
              <w:rPr>
                <w:ins w:id="55688" w:author="RedCap - BigCR editor" w:date="2022-08-28T21:03:00Z"/>
                <w:rFonts w:cs="v4.2.0"/>
              </w:rPr>
            </w:pPr>
            <w:ins w:id="55689" w:author="RedCap - BigCR editor" w:date="2022-08-28T21:03:00Z">
              <w:r w:rsidRPr="00DB707E">
                <w:rPr>
                  <w:rFonts w:cs="v4.2.0"/>
                </w:rPr>
                <w:t>Synchronous cells</w:t>
              </w:r>
            </w:ins>
          </w:p>
        </w:tc>
      </w:tr>
      <w:tr w:rsidR="00441073" w:rsidRPr="00DB707E" w14:paraId="6B2A4A87" w14:textId="77777777" w:rsidTr="00A615F4">
        <w:trPr>
          <w:cantSplit/>
          <w:ins w:id="55690" w:author="RedCap - BigCR editor" w:date="2022-08-28T21:03:00Z"/>
        </w:trPr>
        <w:tc>
          <w:tcPr>
            <w:tcW w:w="2802" w:type="dxa"/>
            <w:gridSpan w:val="2"/>
          </w:tcPr>
          <w:p w14:paraId="36CAB52B" w14:textId="77777777" w:rsidR="00441073" w:rsidRPr="00DB707E" w:rsidRDefault="00441073" w:rsidP="00A615F4">
            <w:pPr>
              <w:pStyle w:val="TAL"/>
              <w:rPr>
                <w:ins w:id="55691" w:author="RedCap - BigCR editor" w:date="2022-08-28T21:03:00Z"/>
              </w:rPr>
            </w:pPr>
            <w:ins w:id="55692" w:author="RedCap - BigCR editor" w:date="2022-08-28T21:03:00Z">
              <w:r w:rsidRPr="00DB707E">
                <w:t>N310</w:t>
              </w:r>
            </w:ins>
          </w:p>
        </w:tc>
        <w:tc>
          <w:tcPr>
            <w:tcW w:w="708" w:type="dxa"/>
          </w:tcPr>
          <w:p w14:paraId="19950F9C" w14:textId="77777777" w:rsidR="00441073" w:rsidRPr="00DB707E" w:rsidRDefault="00441073" w:rsidP="00A615F4">
            <w:pPr>
              <w:pStyle w:val="TAC"/>
              <w:rPr>
                <w:ins w:id="55693" w:author="RedCap - BigCR editor" w:date="2022-08-28T21:03:00Z"/>
              </w:rPr>
            </w:pPr>
            <w:ins w:id="55694" w:author="RedCap - BigCR editor" w:date="2022-08-28T21:03:00Z">
              <w:r w:rsidRPr="00DB707E">
                <w:rPr>
                  <w:rFonts w:cs="v4.2.0"/>
                </w:rPr>
                <w:t>-</w:t>
              </w:r>
            </w:ins>
          </w:p>
        </w:tc>
        <w:tc>
          <w:tcPr>
            <w:tcW w:w="1418" w:type="dxa"/>
          </w:tcPr>
          <w:p w14:paraId="0684971C" w14:textId="77777777" w:rsidR="00441073" w:rsidRPr="00DB707E" w:rsidRDefault="00441073" w:rsidP="00A615F4">
            <w:pPr>
              <w:pStyle w:val="TAC"/>
              <w:rPr>
                <w:ins w:id="55695" w:author="RedCap - BigCR editor" w:date="2022-08-28T21:03:00Z"/>
                <w:rFonts w:cs="v4.2.0"/>
              </w:rPr>
            </w:pPr>
            <w:ins w:id="55696" w:author="RedCap - BigCR editor" w:date="2022-08-28T21:03:00Z">
              <w:r w:rsidRPr="00DB707E">
                <w:rPr>
                  <w:lang w:eastAsia="zh-CN"/>
                </w:rPr>
                <w:t>1</w:t>
              </w:r>
            </w:ins>
          </w:p>
        </w:tc>
        <w:tc>
          <w:tcPr>
            <w:tcW w:w="1134" w:type="dxa"/>
          </w:tcPr>
          <w:p w14:paraId="27A5D2EF" w14:textId="77777777" w:rsidR="00441073" w:rsidRPr="00DB707E" w:rsidRDefault="00441073" w:rsidP="00A615F4">
            <w:pPr>
              <w:pStyle w:val="TAC"/>
              <w:rPr>
                <w:ins w:id="55697" w:author="RedCap - BigCR editor" w:date="2022-08-28T21:03:00Z"/>
              </w:rPr>
            </w:pPr>
            <w:ins w:id="55698" w:author="RedCap - BigCR editor" w:date="2022-08-28T21:03:00Z">
              <w:r w:rsidRPr="00DB707E">
                <w:rPr>
                  <w:rFonts w:cs="v4.2.0"/>
                </w:rPr>
                <w:t>1</w:t>
              </w:r>
            </w:ins>
          </w:p>
        </w:tc>
        <w:tc>
          <w:tcPr>
            <w:tcW w:w="3544" w:type="dxa"/>
          </w:tcPr>
          <w:p w14:paraId="1F99D26C" w14:textId="77777777" w:rsidR="00441073" w:rsidRPr="00DB707E" w:rsidRDefault="00441073" w:rsidP="00A615F4">
            <w:pPr>
              <w:pStyle w:val="TAC"/>
              <w:rPr>
                <w:ins w:id="55699" w:author="RedCap - BigCR editor" w:date="2022-08-28T21:03:00Z"/>
              </w:rPr>
            </w:pPr>
            <w:ins w:id="55700" w:author="RedCap - BigCR editor" w:date="2022-08-28T21:03:00Z">
              <w:r w:rsidRPr="00DB707E">
                <w:t>Maximum consecutive out-of-sync indications from lower layers</w:t>
              </w:r>
            </w:ins>
          </w:p>
        </w:tc>
      </w:tr>
      <w:tr w:rsidR="00441073" w:rsidRPr="00DB707E" w14:paraId="60A2D746" w14:textId="77777777" w:rsidTr="00A615F4">
        <w:trPr>
          <w:cantSplit/>
          <w:ins w:id="55701" w:author="RedCap - BigCR editor" w:date="2022-08-28T21:03:00Z"/>
        </w:trPr>
        <w:tc>
          <w:tcPr>
            <w:tcW w:w="2802" w:type="dxa"/>
            <w:gridSpan w:val="2"/>
          </w:tcPr>
          <w:p w14:paraId="507A2051" w14:textId="77777777" w:rsidR="00441073" w:rsidRPr="00DB707E" w:rsidRDefault="00441073" w:rsidP="00A615F4">
            <w:pPr>
              <w:pStyle w:val="TAL"/>
              <w:rPr>
                <w:ins w:id="55702" w:author="RedCap - BigCR editor" w:date="2022-08-28T21:03:00Z"/>
              </w:rPr>
            </w:pPr>
            <w:ins w:id="55703" w:author="RedCap - BigCR editor" w:date="2022-08-28T21:03:00Z">
              <w:r w:rsidRPr="00DB707E">
                <w:t>N311</w:t>
              </w:r>
            </w:ins>
          </w:p>
        </w:tc>
        <w:tc>
          <w:tcPr>
            <w:tcW w:w="708" w:type="dxa"/>
          </w:tcPr>
          <w:p w14:paraId="7836A641" w14:textId="77777777" w:rsidR="00441073" w:rsidRPr="00DB707E" w:rsidRDefault="00441073" w:rsidP="00A615F4">
            <w:pPr>
              <w:pStyle w:val="TAC"/>
              <w:rPr>
                <w:ins w:id="55704" w:author="RedCap - BigCR editor" w:date="2022-08-28T21:03:00Z"/>
              </w:rPr>
            </w:pPr>
            <w:ins w:id="55705" w:author="RedCap - BigCR editor" w:date="2022-08-28T21:03:00Z">
              <w:r w:rsidRPr="00DB707E">
                <w:rPr>
                  <w:rFonts w:cs="v4.2.0"/>
                </w:rPr>
                <w:t>-</w:t>
              </w:r>
            </w:ins>
          </w:p>
        </w:tc>
        <w:tc>
          <w:tcPr>
            <w:tcW w:w="1418" w:type="dxa"/>
          </w:tcPr>
          <w:p w14:paraId="6394FBDB" w14:textId="77777777" w:rsidR="00441073" w:rsidRPr="00DB707E" w:rsidRDefault="00441073" w:rsidP="00A615F4">
            <w:pPr>
              <w:pStyle w:val="TAC"/>
              <w:rPr>
                <w:ins w:id="55706" w:author="RedCap - BigCR editor" w:date="2022-08-28T21:03:00Z"/>
                <w:rFonts w:cs="v4.2.0"/>
              </w:rPr>
            </w:pPr>
            <w:ins w:id="55707" w:author="RedCap - BigCR editor" w:date="2022-08-28T21:03:00Z">
              <w:r w:rsidRPr="00DB707E">
                <w:rPr>
                  <w:lang w:eastAsia="zh-CN"/>
                </w:rPr>
                <w:t>1</w:t>
              </w:r>
            </w:ins>
          </w:p>
        </w:tc>
        <w:tc>
          <w:tcPr>
            <w:tcW w:w="1134" w:type="dxa"/>
          </w:tcPr>
          <w:p w14:paraId="658EDE4B" w14:textId="77777777" w:rsidR="00441073" w:rsidRPr="00DB707E" w:rsidRDefault="00441073" w:rsidP="00A615F4">
            <w:pPr>
              <w:pStyle w:val="TAC"/>
              <w:rPr>
                <w:ins w:id="55708" w:author="RedCap - BigCR editor" w:date="2022-08-28T21:03:00Z"/>
              </w:rPr>
            </w:pPr>
            <w:ins w:id="55709" w:author="RedCap - BigCR editor" w:date="2022-08-28T21:03:00Z">
              <w:r w:rsidRPr="00DB707E">
                <w:rPr>
                  <w:rFonts w:cs="v4.2.0"/>
                </w:rPr>
                <w:t>1</w:t>
              </w:r>
            </w:ins>
          </w:p>
        </w:tc>
        <w:tc>
          <w:tcPr>
            <w:tcW w:w="3544" w:type="dxa"/>
          </w:tcPr>
          <w:p w14:paraId="34F2C601" w14:textId="77777777" w:rsidR="00441073" w:rsidRPr="00DB707E" w:rsidRDefault="00441073" w:rsidP="00A615F4">
            <w:pPr>
              <w:pStyle w:val="TAC"/>
              <w:rPr>
                <w:ins w:id="55710" w:author="RedCap - BigCR editor" w:date="2022-08-28T21:03:00Z"/>
              </w:rPr>
            </w:pPr>
            <w:ins w:id="55711" w:author="RedCap - BigCR editor" w:date="2022-08-28T21:03:00Z">
              <w:r w:rsidRPr="00DB707E">
                <w:t>Minimum consecutive in-sync indications from lower layers</w:t>
              </w:r>
            </w:ins>
          </w:p>
        </w:tc>
      </w:tr>
      <w:tr w:rsidR="00441073" w:rsidRPr="00DB707E" w14:paraId="6C09AFD7" w14:textId="77777777" w:rsidTr="00A615F4">
        <w:trPr>
          <w:cantSplit/>
          <w:ins w:id="55712" w:author="RedCap - BigCR editor" w:date="2022-08-28T21:03:00Z"/>
        </w:trPr>
        <w:tc>
          <w:tcPr>
            <w:tcW w:w="2802" w:type="dxa"/>
            <w:gridSpan w:val="2"/>
          </w:tcPr>
          <w:p w14:paraId="62297A22" w14:textId="77777777" w:rsidR="00441073" w:rsidRPr="00DB707E" w:rsidRDefault="00441073" w:rsidP="00A615F4">
            <w:pPr>
              <w:pStyle w:val="TAL"/>
              <w:rPr>
                <w:ins w:id="55713" w:author="RedCap - BigCR editor" w:date="2022-08-28T21:03:00Z"/>
              </w:rPr>
            </w:pPr>
            <w:ins w:id="55714" w:author="RedCap - BigCR editor" w:date="2022-08-28T21:03:00Z">
              <w:r w:rsidRPr="00DB707E">
                <w:t>T310</w:t>
              </w:r>
            </w:ins>
          </w:p>
        </w:tc>
        <w:tc>
          <w:tcPr>
            <w:tcW w:w="708" w:type="dxa"/>
          </w:tcPr>
          <w:p w14:paraId="6C3F6528" w14:textId="77777777" w:rsidR="00441073" w:rsidRPr="00DB707E" w:rsidRDefault="00441073" w:rsidP="00A615F4">
            <w:pPr>
              <w:pStyle w:val="TAC"/>
              <w:rPr>
                <w:ins w:id="55715" w:author="RedCap - BigCR editor" w:date="2022-08-28T21:03:00Z"/>
              </w:rPr>
            </w:pPr>
            <w:proofErr w:type="spellStart"/>
            <w:ins w:id="55716" w:author="RedCap - BigCR editor" w:date="2022-08-28T21:03:00Z">
              <w:r w:rsidRPr="00DB707E">
                <w:rPr>
                  <w:rFonts w:cs="v4.2.0"/>
                </w:rPr>
                <w:t>ms</w:t>
              </w:r>
              <w:proofErr w:type="spellEnd"/>
            </w:ins>
          </w:p>
        </w:tc>
        <w:tc>
          <w:tcPr>
            <w:tcW w:w="1418" w:type="dxa"/>
          </w:tcPr>
          <w:p w14:paraId="5718A491" w14:textId="77777777" w:rsidR="00441073" w:rsidRPr="00DB707E" w:rsidRDefault="00441073" w:rsidP="00A615F4">
            <w:pPr>
              <w:pStyle w:val="TAC"/>
              <w:rPr>
                <w:ins w:id="55717" w:author="RedCap - BigCR editor" w:date="2022-08-28T21:03:00Z"/>
                <w:rFonts w:cs="v4.2.0"/>
              </w:rPr>
            </w:pPr>
            <w:ins w:id="55718" w:author="RedCap - BigCR editor" w:date="2022-08-28T21:03:00Z">
              <w:r w:rsidRPr="00DB707E">
                <w:rPr>
                  <w:lang w:eastAsia="zh-CN"/>
                </w:rPr>
                <w:t>1</w:t>
              </w:r>
            </w:ins>
          </w:p>
        </w:tc>
        <w:tc>
          <w:tcPr>
            <w:tcW w:w="1134" w:type="dxa"/>
          </w:tcPr>
          <w:p w14:paraId="676E4463" w14:textId="77777777" w:rsidR="00441073" w:rsidRPr="00DB707E" w:rsidRDefault="00441073" w:rsidP="00A615F4">
            <w:pPr>
              <w:pStyle w:val="TAC"/>
              <w:rPr>
                <w:ins w:id="55719" w:author="RedCap - BigCR editor" w:date="2022-08-28T21:03:00Z"/>
              </w:rPr>
            </w:pPr>
            <w:ins w:id="55720" w:author="RedCap - BigCR editor" w:date="2022-08-28T21:03:00Z">
              <w:r w:rsidRPr="00DB707E">
                <w:rPr>
                  <w:rFonts w:cs="v4.2.0"/>
                </w:rPr>
                <w:t>6000</w:t>
              </w:r>
            </w:ins>
          </w:p>
        </w:tc>
        <w:tc>
          <w:tcPr>
            <w:tcW w:w="3544" w:type="dxa"/>
          </w:tcPr>
          <w:p w14:paraId="0C427185" w14:textId="77777777" w:rsidR="00441073" w:rsidRPr="00DB707E" w:rsidRDefault="00441073" w:rsidP="00A615F4">
            <w:pPr>
              <w:pStyle w:val="TAC"/>
              <w:rPr>
                <w:ins w:id="55721" w:author="RedCap - BigCR editor" w:date="2022-08-28T21:03:00Z"/>
              </w:rPr>
            </w:pPr>
            <w:ins w:id="55722" w:author="RedCap - BigCR editor" w:date="2022-08-28T21:03:00Z">
              <w:r w:rsidRPr="00DB707E">
                <w:rPr>
                  <w:rFonts w:cs="v4.2.0"/>
                </w:rPr>
                <w:t xml:space="preserve">Radio link failure timer configured by </w:t>
              </w:r>
              <w:r w:rsidRPr="00DB707E">
                <w:rPr>
                  <w:i/>
                </w:rPr>
                <w:t>RLF-</w:t>
              </w:r>
              <w:proofErr w:type="spellStart"/>
              <w:r w:rsidRPr="00DB707E">
                <w:rPr>
                  <w:i/>
                </w:rPr>
                <w:t>TimersAndConstants</w:t>
              </w:r>
              <w:proofErr w:type="spellEnd"/>
            </w:ins>
          </w:p>
        </w:tc>
      </w:tr>
      <w:tr w:rsidR="00441073" w:rsidRPr="00DB707E" w14:paraId="65638C3B" w14:textId="77777777" w:rsidTr="00A615F4">
        <w:trPr>
          <w:cantSplit/>
          <w:ins w:id="55723" w:author="RedCap - BigCR editor" w:date="2022-08-28T21:03:00Z"/>
        </w:trPr>
        <w:tc>
          <w:tcPr>
            <w:tcW w:w="2802" w:type="dxa"/>
            <w:gridSpan w:val="2"/>
          </w:tcPr>
          <w:p w14:paraId="4AABB19B" w14:textId="77777777" w:rsidR="00441073" w:rsidRPr="00DB707E" w:rsidRDefault="00441073" w:rsidP="00A615F4">
            <w:pPr>
              <w:pStyle w:val="TAL"/>
              <w:rPr>
                <w:ins w:id="55724" w:author="RedCap - BigCR editor" w:date="2022-08-28T21:03:00Z"/>
              </w:rPr>
            </w:pPr>
            <w:ins w:id="55725" w:author="RedCap - BigCR editor" w:date="2022-08-28T21:03:00Z">
              <w:r w:rsidRPr="00DB707E">
                <w:t>T311</w:t>
              </w:r>
            </w:ins>
          </w:p>
        </w:tc>
        <w:tc>
          <w:tcPr>
            <w:tcW w:w="708" w:type="dxa"/>
          </w:tcPr>
          <w:p w14:paraId="37C973BB" w14:textId="77777777" w:rsidR="00441073" w:rsidRPr="00DB707E" w:rsidRDefault="00441073" w:rsidP="00A615F4">
            <w:pPr>
              <w:pStyle w:val="TAC"/>
              <w:rPr>
                <w:ins w:id="55726" w:author="RedCap - BigCR editor" w:date="2022-08-28T21:03:00Z"/>
              </w:rPr>
            </w:pPr>
            <w:proofErr w:type="spellStart"/>
            <w:ins w:id="55727" w:author="RedCap - BigCR editor" w:date="2022-08-28T21:03:00Z">
              <w:r w:rsidRPr="00DB707E">
                <w:rPr>
                  <w:rFonts w:cs="v4.2.0"/>
                </w:rPr>
                <w:t>ms</w:t>
              </w:r>
              <w:proofErr w:type="spellEnd"/>
            </w:ins>
          </w:p>
        </w:tc>
        <w:tc>
          <w:tcPr>
            <w:tcW w:w="1418" w:type="dxa"/>
          </w:tcPr>
          <w:p w14:paraId="4669A067" w14:textId="77777777" w:rsidR="00441073" w:rsidRPr="00DB707E" w:rsidRDefault="00441073" w:rsidP="00A615F4">
            <w:pPr>
              <w:pStyle w:val="TAC"/>
              <w:rPr>
                <w:ins w:id="55728" w:author="RedCap - BigCR editor" w:date="2022-08-28T21:03:00Z"/>
                <w:rFonts w:cs="v4.2.0"/>
              </w:rPr>
            </w:pPr>
            <w:ins w:id="55729" w:author="RedCap - BigCR editor" w:date="2022-08-28T21:03:00Z">
              <w:r w:rsidRPr="00DB707E">
                <w:rPr>
                  <w:lang w:eastAsia="zh-CN"/>
                </w:rPr>
                <w:t>1</w:t>
              </w:r>
            </w:ins>
          </w:p>
        </w:tc>
        <w:tc>
          <w:tcPr>
            <w:tcW w:w="1134" w:type="dxa"/>
          </w:tcPr>
          <w:p w14:paraId="5D3B7698" w14:textId="77777777" w:rsidR="00441073" w:rsidRPr="00DB707E" w:rsidRDefault="00441073" w:rsidP="00A615F4">
            <w:pPr>
              <w:pStyle w:val="TAC"/>
              <w:rPr>
                <w:ins w:id="55730" w:author="RedCap - BigCR editor" w:date="2022-08-28T21:03:00Z"/>
              </w:rPr>
            </w:pPr>
            <w:ins w:id="55731" w:author="RedCap - BigCR editor" w:date="2022-08-28T21:03:00Z">
              <w:r w:rsidRPr="00DB707E">
                <w:rPr>
                  <w:rFonts w:cs="v4.2.0"/>
                </w:rPr>
                <w:t>5000</w:t>
              </w:r>
            </w:ins>
          </w:p>
        </w:tc>
        <w:tc>
          <w:tcPr>
            <w:tcW w:w="3544" w:type="dxa"/>
          </w:tcPr>
          <w:p w14:paraId="4D4183A1" w14:textId="77777777" w:rsidR="00441073" w:rsidRPr="00DB707E" w:rsidRDefault="00441073" w:rsidP="00A615F4">
            <w:pPr>
              <w:pStyle w:val="TAC"/>
              <w:rPr>
                <w:ins w:id="55732" w:author="RedCap - BigCR editor" w:date="2022-08-28T21:03:00Z"/>
              </w:rPr>
            </w:pPr>
            <w:ins w:id="55733" w:author="RedCap - BigCR editor" w:date="2022-08-28T21:03:00Z">
              <w:r w:rsidRPr="00DB707E">
                <w:rPr>
                  <w:rFonts w:cs="v4.2.0"/>
                </w:rPr>
                <w:t>RRC re-establishment timer</w:t>
              </w:r>
            </w:ins>
          </w:p>
        </w:tc>
      </w:tr>
      <w:tr w:rsidR="00441073" w:rsidRPr="00DB707E" w14:paraId="37C44ED1" w14:textId="77777777" w:rsidTr="00A615F4">
        <w:trPr>
          <w:cantSplit/>
          <w:ins w:id="55734" w:author="RedCap - BigCR editor" w:date="2022-08-28T21:03:00Z"/>
        </w:trPr>
        <w:tc>
          <w:tcPr>
            <w:tcW w:w="2802" w:type="dxa"/>
            <w:gridSpan w:val="2"/>
          </w:tcPr>
          <w:p w14:paraId="37079DFC" w14:textId="77777777" w:rsidR="00441073" w:rsidRPr="00DB707E" w:rsidRDefault="00441073" w:rsidP="00A615F4">
            <w:pPr>
              <w:pStyle w:val="TAL"/>
              <w:rPr>
                <w:ins w:id="55735" w:author="RedCap - BigCR editor" w:date="2022-08-28T21:03:00Z"/>
                <w:lang w:eastAsia="zh-CN"/>
              </w:rPr>
            </w:pPr>
            <w:ins w:id="55736" w:author="RedCap - BigCR editor" w:date="2022-08-28T21:03:00Z">
              <w:r w:rsidRPr="00DB707E">
                <w:rPr>
                  <w:lang w:eastAsia="zh-CN"/>
                </w:rPr>
                <w:t>Access Barring Information</w:t>
              </w:r>
            </w:ins>
          </w:p>
        </w:tc>
        <w:tc>
          <w:tcPr>
            <w:tcW w:w="708" w:type="dxa"/>
          </w:tcPr>
          <w:p w14:paraId="3A448B43" w14:textId="77777777" w:rsidR="00441073" w:rsidRPr="00DB707E" w:rsidRDefault="00441073" w:rsidP="00A615F4">
            <w:pPr>
              <w:pStyle w:val="TAC"/>
              <w:rPr>
                <w:ins w:id="55737" w:author="RedCap - BigCR editor" w:date="2022-08-28T21:03:00Z"/>
                <w:rFonts w:cs="v4.2.0"/>
                <w:lang w:eastAsia="zh-CN"/>
              </w:rPr>
            </w:pPr>
            <w:ins w:id="55738" w:author="RedCap - BigCR editor" w:date="2022-08-28T21:03:00Z">
              <w:r w:rsidRPr="00DB707E">
                <w:rPr>
                  <w:rFonts w:cs="v4.2.0"/>
                  <w:lang w:eastAsia="zh-CN"/>
                </w:rPr>
                <w:t>-</w:t>
              </w:r>
            </w:ins>
          </w:p>
        </w:tc>
        <w:tc>
          <w:tcPr>
            <w:tcW w:w="1418" w:type="dxa"/>
          </w:tcPr>
          <w:p w14:paraId="729F6473" w14:textId="77777777" w:rsidR="00441073" w:rsidRPr="00DB707E" w:rsidRDefault="00441073" w:rsidP="00A615F4">
            <w:pPr>
              <w:pStyle w:val="TAC"/>
              <w:rPr>
                <w:ins w:id="55739" w:author="RedCap - BigCR editor" w:date="2022-08-28T21:03:00Z"/>
                <w:lang w:eastAsia="zh-CN"/>
              </w:rPr>
            </w:pPr>
            <w:ins w:id="55740" w:author="RedCap - BigCR editor" w:date="2022-08-28T21:03:00Z">
              <w:r w:rsidRPr="00DB707E">
                <w:rPr>
                  <w:lang w:eastAsia="zh-CN"/>
                </w:rPr>
                <w:t>1</w:t>
              </w:r>
            </w:ins>
          </w:p>
        </w:tc>
        <w:tc>
          <w:tcPr>
            <w:tcW w:w="1134" w:type="dxa"/>
          </w:tcPr>
          <w:p w14:paraId="67DD8B2F" w14:textId="77777777" w:rsidR="00441073" w:rsidRPr="00DB707E" w:rsidRDefault="00441073" w:rsidP="00A615F4">
            <w:pPr>
              <w:pStyle w:val="TAC"/>
              <w:rPr>
                <w:ins w:id="55741" w:author="RedCap - BigCR editor" w:date="2022-08-28T21:03:00Z"/>
                <w:rFonts w:cs="v4.2.0"/>
                <w:lang w:eastAsia="zh-CN"/>
              </w:rPr>
            </w:pPr>
            <w:ins w:id="55742" w:author="RedCap - BigCR editor" w:date="2022-08-28T21:03:00Z">
              <w:r w:rsidRPr="00DB707E">
                <w:rPr>
                  <w:rFonts w:cs="v4.2.0"/>
                  <w:lang w:eastAsia="zh-CN"/>
                </w:rPr>
                <w:t>Not Sent</w:t>
              </w:r>
            </w:ins>
          </w:p>
        </w:tc>
        <w:tc>
          <w:tcPr>
            <w:tcW w:w="3544" w:type="dxa"/>
          </w:tcPr>
          <w:p w14:paraId="39316A35" w14:textId="77777777" w:rsidR="00441073" w:rsidRPr="00DB707E" w:rsidRDefault="00441073" w:rsidP="00A615F4">
            <w:pPr>
              <w:pStyle w:val="TAC"/>
              <w:rPr>
                <w:ins w:id="55743" w:author="RedCap - BigCR editor" w:date="2022-08-28T21:03:00Z"/>
                <w:rFonts w:cs="v4.2.0"/>
              </w:rPr>
            </w:pPr>
            <w:ins w:id="55744" w:author="RedCap - BigCR editor" w:date="2022-08-28T21:03:00Z">
              <w:r w:rsidRPr="00DB707E">
                <w:rPr>
                  <w:rFonts w:cs="v4.2.0"/>
                </w:rPr>
                <w:t>No additional delays in random access procedure.</w:t>
              </w:r>
            </w:ins>
          </w:p>
        </w:tc>
      </w:tr>
      <w:tr w:rsidR="00441073" w:rsidRPr="00DB707E" w14:paraId="1D997032" w14:textId="77777777" w:rsidTr="00A615F4">
        <w:trPr>
          <w:cantSplit/>
          <w:ins w:id="55745" w:author="RedCap - BigCR editor" w:date="2022-08-28T21:03:00Z"/>
        </w:trPr>
        <w:tc>
          <w:tcPr>
            <w:tcW w:w="2802" w:type="dxa"/>
            <w:gridSpan w:val="2"/>
          </w:tcPr>
          <w:p w14:paraId="0110806C" w14:textId="77777777" w:rsidR="00441073" w:rsidRPr="00DB707E" w:rsidRDefault="00441073" w:rsidP="00A615F4">
            <w:pPr>
              <w:pStyle w:val="TAL"/>
              <w:rPr>
                <w:ins w:id="55746" w:author="RedCap - BigCR editor" w:date="2022-08-28T21:03:00Z"/>
                <w:lang w:eastAsia="zh-CN"/>
              </w:rPr>
            </w:pPr>
            <w:ins w:id="55747" w:author="RedCap - BigCR editor" w:date="2022-08-28T21:03:00Z">
              <w:r w:rsidRPr="00DB707E">
                <w:rPr>
                  <w:lang w:eastAsia="zh-CN"/>
                </w:rPr>
                <w:t>SSB configuration</w:t>
              </w:r>
            </w:ins>
          </w:p>
        </w:tc>
        <w:tc>
          <w:tcPr>
            <w:tcW w:w="708" w:type="dxa"/>
          </w:tcPr>
          <w:p w14:paraId="711B5033" w14:textId="77777777" w:rsidR="00441073" w:rsidRPr="00DB707E" w:rsidRDefault="00441073" w:rsidP="00A615F4">
            <w:pPr>
              <w:pStyle w:val="TAC"/>
              <w:rPr>
                <w:ins w:id="55748" w:author="RedCap - BigCR editor" w:date="2022-08-28T21:03:00Z"/>
                <w:rFonts w:cs="v4.2.0"/>
              </w:rPr>
            </w:pPr>
          </w:p>
        </w:tc>
        <w:tc>
          <w:tcPr>
            <w:tcW w:w="1418" w:type="dxa"/>
          </w:tcPr>
          <w:p w14:paraId="3FE0B1BC" w14:textId="77777777" w:rsidR="00441073" w:rsidRPr="00DB707E" w:rsidRDefault="00441073" w:rsidP="00A615F4">
            <w:pPr>
              <w:pStyle w:val="TAC"/>
              <w:rPr>
                <w:ins w:id="55749" w:author="RedCap - BigCR editor" w:date="2022-08-28T21:03:00Z"/>
                <w:rFonts w:cs="v4.2.0"/>
                <w:lang w:eastAsia="zh-CN"/>
              </w:rPr>
            </w:pPr>
            <w:ins w:id="55750" w:author="RedCap - BigCR editor" w:date="2022-08-28T21:03:00Z">
              <w:r w:rsidRPr="00DB707E">
                <w:rPr>
                  <w:rFonts w:cs="v4.2.0"/>
                  <w:lang w:eastAsia="zh-CN"/>
                </w:rPr>
                <w:t>1</w:t>
              </w:r>
            </w:ins>
          </w:p>
        </w:tc>
        <w:tc>
          <w:tcPr>
            <w:tcW w:w="1134" w:type="dxa"/>
          </w:tcPr>
          <w:p w14:paraId="2A0F4C65" w14:textId="77777777" w:rsidR="00441073" w:rsidRPr="00DB707E" w:rsidRDefault="00441073" w:rsidP="00A615F4">
            <w:pPr>
              <w:pStyle w:val="TAC"/>
              <w:rPr>
                <w:ins w:id="55751" w:author="RedCap - BigCR editor" w:date="2022-08-28T21:03:00Z"/>
                <w:rFonts w:cs="v4.2.0"/>
              </w:rPr>
            </w:pPr>
            <w:ins w:id="55752" w:author="RedCap - BigCR editor" w:date="2022-08-28T21:03:00Z">
              <w:r w:rsidRPr="00DB707E">
                <w:rPr>
                  <w:rFonts w:cs="v4.2.0"/>
                  <w:bCs/>
                  <w:lang w:eastAsia="zh-CN"/>
                </w:rPr>
                <w:t>SSB.1 RedCap FR2</w:t>
              </w:r>
            </w:ins>
          </w:p>
        </w:tc>
        <w:tc>
          <w:tcPr>
            <w:tcW w:w="3544" w:type="dxa"/>
          </w:tcPr>
          <w:p w14:paraId="27F28307" w14:textId="77777777" w:rsidR="00441073" w:rsidRPr="00DB707E" w:rsidRDefault="00441073" w:rsidP="00A615F4">
            <w:pPr>
              <w:pStyle w:val="TAC"/>
              <w:rPr>
                <w:ins w:id="55753" w:author="RedCap - BigCR editor" w:date="2022-08-28T21:03:00Z"/>
                <w:rFonts w:cs="v4.2.0"/>
              </w:rPr>
            </w:pPr>
          </w:p>
        </w:tc>
      </w:tr>
      <w:tr w:rsidR="00441073" w:rsidRPr="00DB707E" w14:paraId="6358AB80" w14:textId="77777777" w:rsidTr="00A615F4">
        <w:trPr>
          <w:cantSplit/>
          <w:ins w:id="55754" w:author="RedCap - BigCR editor" w:date="2022-08-28T21:03:00Z"/>
        </w:trPr>
        <w:tc>
          <w:tcPr>
            <w:tcW w:w="2802" w:type="dxa"/>
            <w:gridSpan w:val="2"/>
          </w:tcPr>
          <w:p w14:paraId="22720109" w14:textId="77777777" w:rsidR="00441073" w:rsidRPr="00DB707E" w:rsidRDefault="00441073" w:rsidP="00A615F4">
            <w:pPr>
              <w:pStyle w:val="TAL"/>
              <w:rPr>
                <w:ins w:id="55755" w:author="RedCap - BigCR editor" w:date="2022-08-28T21:03:00Z"/>
                <w:rFonts w:cs="v4.2.0"/>
                <w:lang w:eastAsia="zh-CN"/>
              </w:rPr>
            </w:pPr>
            <w:ins w:id="55756" w:author="RedCap - BigCR editor" w:date="2022-08-28T21:03:00Z">
              <w:r w:rsidRPr="00DB707E">
                <w:rPr>
                  <w:rFonts w:cs="v4.2.0"/>
                  <w:lang w:eastAsia="zh-CN"/>
                </w:rPr>
                <w:t>SMTC configuration</w:t>
              </w:r>
            </w:ins>
          </w:p>
        </w:tc>
        <w:tc>
          <w:tcPr>
            <w:tcW w:w="708" w:type="dxa"/>
          </w:tcPr>
          <w:p w14:paraId="0A9E8C11" w14:textId="77777777" w:rsidR="00441073" w:rsidRPr="00DB707E" w:rsidRDefault="00441073" w:rsidP="00A615F4">
            <w:pPr>
              <w:pStyle w:val="TAC"/>
              <w:rPr>
                <w:ins w:id="55757" w:author="RedCap - BigCR editor" w:date="2022-08-28T21:03:00Z"/>
                <w:lang w:eastAsia="zh-CN"/>
              </w:rPr>
            </w:pPr>
          </w:p>
        </w:tc>
        <w:tc>
          <w:tcPr>
            <w:tcW w:w="1418" w:type="dxa"/>
          </w:tcPr>
          <w:p w14:paraId="7F701AD3" w14:textId="77777777" w:rsidR="00441073" w:rsidRPr="00DB707E" w:rsidRDefault="00441073" w:rsidP="00A615F4">
            <w:pPr>
              <w:pStyle w:val="TAC"/>
              <w:rPr>
                <w:ins w:id="55758" w:author="RedCap - BigCR editor" w:date="2022-08-28T21:03:00Z"/>
                <w:rFonts w:cs="v4.2.0"/>
                <w:bCs/>
                <w:lang w:eastAsia="zh-CN"/>
              </w:rPr>
            </w:pPr>
            <w:ins w:id="55759" w:author="RedCap - BigCR editor" w:date="2022-08-28T21:03:00Z">
              <w:r w:rsidRPr="00DB707E">
                <w:rPr>
                  <w:rFonts w:cs="v4.2.0"/>
                  <w:bCs/>
                  <w:lang w:eastAsia="zh-CN"/>
                </w:rPr>
                <w:t>1</w:t>
              </w:r>
            </w:ins>
          </w:p>
        </w:tc>
        <w:tc>
          <w:tcPr>
            <w:tcW w:w="1134" w:type="dxa"/>
          </w:tcPr>
          <w:p w14:paraId="0AC208C4" w14:textId="77777777" w:rsidR="00441073" w:rsidRPr="00DB707E" w:rsidRDefault="00441073" w:rsidP="00A615F4">
            <w:pPr>
              <w:pStyle w:val="TAC"/>
              <w:rPr>
                <w:ins w:id="55760" w:author="RedCap - BigCR editor" w:date="2022-08-28T21:03:00Z"/>
                <w:rFonts w:cs="v4.2.0"/>
                <w:bCs/>
                <w:lang w:eastAsia="zh-CN"/>
              </w:rPr>
            </w:pPr>
            <w:ins w:id="55761" w:author="RedCap - BigCR editor" w:date="2022-08-28T21:03:00Z">
              <w:r w:rsidRPr="00DB707E">
                <w:rPr>
                  <w:rFonts w:cs="v4.2.0"/>
                  <w:bCs/>
                  <w:lang w:eastAsia="zh-CN"/>
                </w:rPr>
                <w:t>SMTC pattern 1</w:t>
              </w:r>
            </w:ins>
          </w:p>
        </w:tc>
        <w:tc>
          <w:tcPr>
            <w:tcW w:w="3544" w:type="dxa"/>
          </w:tcPr>
          <w:p w14:paraId="50D70146" w14:textId="77777777" w:rsidR="00441073" w:rsidRPr="00DB707E" w:rsidRDefault="00441073" w:rsidP="00A615F4">
            <w:pPr>
              <w:pStyle w:val="TAC"/>
              <w:rPr>
                <w:ins w:id="55762" w:author="RedCap - BigCR editor" w:date="2022-08-28T21:03:00Z"/>
                <w:rFonts w:cs="v4.2.0"/>
                <w:bCs/>
                <w:lang w:eastAsia="zh-CN"/>
              </w:rPr>
            </w:pPr>
          </w:p>
        </w:tc>
      </w:tr>
      <w:tr w:rsidR="00441073" w:rsidRPr="00DB707E" w14:paraId="5551E0E9" w14:textId="77777777" w:rsidTr="00A615F4">
        <w:trPr>
          <w:cantSplit/>
          <w:ins w:id="55763" w:author="RedCap - BigCR editor" w:date="2022-08-28T21:03:00Z"/>
        </w:trPr>
        <w:tc>
          <w:tcPr>
            <w:tcW w:w="2802" w:type="dxa"/>
            <w:gridSpan w:val="2"/>
          </w:tcPr>
          <w:p w14:paraId="5BB83BDE" w14:textId="77777777" w:rsidR="00441073" w:rsidRPr="00DB707E" w:rsidRDefault="00441073" w:rsidP="00A615F4">
            <w:pPr>
              <w:pStyle w:val="TAL"/>
              <w:rPr>
                <w:ins w:id="55764" w:author="RedCap - BigCR editor" w:date="2022-08-28T21:03:00Z"/>
              </w:rPr>
            </w:pPr>
            <w:ins w:id="55765" w:author="RedCap - BigCR editor" w:date="2022-08-28T21:03:00Z">
              <w:r w:rsidRPr="00DB707E">
                <w:t>DRX cycle length</w:t>
              </w:r>
            </w:ins>
          </w:p>
        </w:tc>
        <w:tc>
          <w:tcPr>
            <w:tcW w:w="708" w:type="dxa"/>
          </w:tcPr>
          <w:p w14:paraId="45DDA2D8" w14:textId="77777777" w:rsidR="00441073" w:rsidRPr="00DB707E" w:rsidRDefault="00441073" w:rsidP="00A615F4">
            <w:pPr>
              <w:pStyle w:val="TAC"/>
              <w:rPr>
                <w:ins w:id="55766" w:author="RedCap - BigCR editor" w:date="2022-08-28T21:03:00Z"/>
              </w:rPr>
            </w:pPr>
            <w:ins w:id="55767" w:author="RedCap - BigCR editor" w:date="2022-08-28T21:03:00Z">
              <w:r w:rsidRPr="00DB707E">
                <w:t>s</w:t>
              </w:r>
            </w:ins>
          </w:p>
        </w:tc>
        <w:tc>
          <w:tcPr>
            <w:tcW w:w="1418" w:type="dxa"/>
          </w:tcPr>
          <w:p w14:paraId="62BD0139" w14:textId="77777777" w:rsidR="00441073" w:rsidRPr="00DB707E" w:rsidRDefault="00441073" w:rsidP="00A615F4">
            <w:pPr>
              <w:pStyle w:val="TAC"/>
              <w:rPr>
                <w:ins w:id="55768" w:author="RedCap - BigCR editor" w:date="2022-08-28T21:03:00Z"/>
              </w:rPr>
            </w:pPr>
            <w:ins w:id="55769" w:author="RedCap - BigCR editor" w:date="2022-08-28T21:03:00Z">
              <w:r w:rsidRPr="00DB707E">
                <w:rPr>
                  <w:lang w:eastAsia="zh-CN"/>
                </w:rPr>
                <w:t>1</w:t>
              </w:r>
            </w:ins>
          </w:p>
        </w:tc>
        <w:tc>
          <w:tcPr>
            <w:tcW w:w="1134" w:type="dxa"/>
          </w:tcPr>
          <w:p w14:paraId="07E4CFDC" w14:textId="77777777" w:rsidR="00441073" w:rsidRPr="00DB707E" w:rsidRDefault="00441073" w:rsidP="00A615F4">
            <w:pPr>
              <w:pStyle w:val="TAC"/>
              <w:rPr>
                <w:ins w:id="55770" w:author="RedCap - BigCR editor" w:date="2022-08-28T21:03:00Z"/>
              </w:rPr>
            </w:pPr>
            <w:ins w:id="55771" w:author="RedCap - BigCR editor" w:date="2022-08-28T21:03:00Z">
              <w:r w:rsidRPr="00DB707E">
                <w:t>OFF</w:t>
              </w:r>
            </w:ins>
          </w:p>
        </w:tc>
        <w:tc>
          <w:tcPr>
            <w:tcW w:w="3544" w:type="dxa"/>
          </w:tcPr>
          <w:p w14:paraId="7006F0D4" w14:textId="77777777" w:rsidR="00441073" w:rsidRPr="00DB707E" w:rsidRDefault="00441073" w:rsidP="00A615F4">
            <w:pPr>
              <w:pStyle w:val="TAC"/>
              <w:rPr>
                <w:ins w:id="55772" w:author="RedCap - BigCR editor" w:date="2022-08-28T21:03:00Z"/>
              </w:rPr>
            </w:pPr>
          </w:p>
        </w:tc>
      </w:tr>
      <w:tr w:rsidR="00441073" w:rsidRPr="00DB707E" w14:paraId="533210DB" w14:textId="77777777" w:rsidTr="00A615F4">
        <w:trPr>
          <w:cantSplit/>
          <w:ins w:id="55773" w:author="RedCap - BigCR editor" w:date="2022-08-28T21:03:00Z"/>
        </w:trPr>
        <w:tc>
          <w:tcPr>
            <w:tcW w:w="2802" w:type="dxa"/>
            <w:gridSpan w:val="2"/>
          </w:tcPr>
          <w:p w14:paraId="412E3A10" w14:textId="77777777" w:rsidR="00441073" w:rsidRPr="00DB707E" w:rsidRDefault="00441073" w:rsidP="00A615F4">
            <w:pPr>
              <w:pStyle w:val="TAL"/>
              <w:rPr>
                <w:ins w:id="55774" w:author="RedCap - BigCR editor" w:date="2022-08-28T21:03:00Z"/>
                <w:lang w:eastAsia="zh-CN"/>
              </w:rPr>
            </w:pPr>
            <w:ins w:id="55775" w:author="RedCap - BigCR editor" w:date="2022-08-28T21:03:00Z">
              <w:r w:rsidRPr="00DB707E">
                <w:rPr>
                  <w:rFonts w:cs="Arial"/>
                  <w:lang w:eastAsia="zh-CN"/>
                </w:rPr>
                <w:t>PRACH configuration</w:t>
              </w:r>
            </w:ins>
          </w:p>
        </w:tc>
        <w:tc>
          <w:tcPr>
            <w:tcW w:w="708" w:type="dxa"/>
          </w:tcPr>
          <w:p w14:paraId="2576557A" w14:textId="77777777" w:rsidR="00441073" w:rsidRPr="00DB707E" w:rsidRDefault="00441073" w:rsidP="00A615F4">
            <w:pPr>
              <w:pStyle w:val="TAC"/>
              <w:rPr>
                <w:ins w:id="55776" w:author="RedCap - BigCR editor" w:date="2022-08-28T21:03:00Z"/>
              </w:rPr>
            </w:pPr>
          </w:p>
        </w:tc>
        <w:tc>
          <w:tcPr>
            <w:tcW w:w="1418" w:type="dxa"/>
          </w:tcPr>
          <w:p w14:paraId="47B9DEBE" w14:textId="77777777" w:rsidR="00441073" w:rsidRPr="00DB707E" w:rsidRDefault="00441073" w:rsidP="00A615F4">
            <w:pPr>
              <w:pStyle w:val="TAC"/>
              <w:rPr>
                <w:ins w:id="55777" w:author="RedCap - BigCR editor" w:date="2022-08-28T21:03:00Z"/>
                <w:lang w:eastAsia="zh-CN"/>
              </w:rPr>
            </w:pPr>
            <w:ins w:id="55778" w:author="RedCap - BigCR editor" w:date="2022-08-28T21:03:00Z">
              <w:r w:rsidRPr="00DB707E">
                <w:rPr>
                  <w:rFonts w:cs="Arial"/>
                  <w:lang w:eastAsia="zh-CN"/>
                </w:rPr>
                <w:t>1</w:t>
              </w:r>
            </w:ins>
          </w:p>
        </w:tc>
        <w:tc>
          <w:tcPr>
            <w:tcW w:w="1134" w:type="dxa"/>
          </w:tcPr>
          <w:p w14:paraId="40A30C6B" w14:textId="77777777" w:rsidR="00441073" w:rsidRPr="00DB707E" w:rsidRDefault="00441073" w:rsidP="00A615F4">
            <w:pPr>
              <w:pStyle w:val="TAC"/>
              <w:rPr>
                <w:ins w:id="55779" w:author="RedCap - BigCR editor" w:date="2022-08-28T21:03:00Z"/>
                <w:lang w:eastAsia="zh-CN"/>
              </w:rPr>
            </w:pPr>
            <w:ins w:id="55780" w:author="RedCap - BigCR editor" w:date="2022-08-28T21:03:00Z">
              <w:r w:rsidRPr="00DB707E">
                <w:rPr>
                  <w:rFonts w:cs="Arial"/>
                  <w:lang w:eastAsia="zh-CN"/>
                </w:rPr>
                <w:t>FR2 PRACH configuration 1</w:t>
              </w:r>
            </w:ins>
          </w:p>
        </w:tc>
        <w:tc>
          <w:tcPr>
            <w:tcW w:w="3544" w:type="dxa"/>
          </w:tcPr>
          <w:p w14:paraId="4A204634" w14:textId="77777777" w:rsidR="00441073" w:rsidRPr="00DB707E" w:rsidRDefault="00441073" w:rsidP="00A615F4">
            <w:pPr>
              <w:pStyle w:val="TAC"/>
              <w:rPr>
                <w:ins w:id="55781" w:author="RedCap - BigCR editor" w:date="2022-08-28T21:03:00Z"/>
                <w:lang w:eastAsia="zh-CN"/>
              </w:rPr>
            </w:pPr>
            <w:ins w:id="55782" w:author="RedCap - BigCR editor" w:date="2022-08-28T21:03:00Z">
              <w:r w:rsidRPr="00DB707E">
                <w:rPr>
                  <w:rFonts w:cs="Arial"/>
                  <w:lang w:eastAsia="zh-CN"/>
                </w:rPr>
                <w:t>Table A.3.8.3.1-1</w:t>
              </w:r>
            </w:ins>
          </w:p>
        </w:tc>
      </w:tr>
      <w:tr w:rsidR="00441073" w:rsidRPr="00DB707E" w14:paraId="23585269" w14:textId="77777777" w:rsidTr="00A615F4">
        <w:trPr>
          <w:cantSplit/>
          <w:ins w:id="55783" w:author="RedCap - BigCR editor" w:date="2022-08-28T21:03:00Z"/>
        </w:trPr>
        <w:tc>
          <w:tcPr>
            <w:tcW w:w="2802" w:type="dxa"/>
            <w:gridSpan w:val="2"/>
          </w:tcPr>
          <w:p w14:paraId="42BD84D7" w14:textId="77777777" w:rsidR="00441073" w:rsidRPr="00DB707E" w:rsidRDefault="00441073" w:rsidP="00A615F4">
            <w:pPr>
              <w:pStyle w:val="TAL"/>
              <w:rPr>
                <w:ins w:id="55784" w:author="RedCap - BigCR editor" w:date="2022-08-28T21:03:00Z"/>
              </w:rPr>
            </w:pPr>
            <w:ins w:id="55785" w:author="RedCap - BigCR editor" w:date="2022-08-28T21:03:00Z">
              <w:r w:rsidRPr="00DB707E">
                <w:rPr>
                  <w:lang w:eastAsia="zh-CN"/>
                </w:rPr>
                <w:t>T1</w:t>
              </w:r>
            </w:ins>
          </w:p>
        </w:tc>
        <w:tc>
          <w:tcPr>
            <w:tcW w:w="708" w:type="dxa"/>
          </w:tcPr>
          <w:p w14:paraId="7B9DF96E" w14:textId="77777777" w:rsidR="00441073" w:rsidRPr="00DB707E" w:rsidRDefault="00441073" w:rsidP="00A615F4">
            <w:pPr>
              <w:pStyle w:val="TAC"/>
              <w:rPr>
                <w:ins w:id="55786" w:author="RedCap - BigCR editor" w:date="2022-08-28T21:03:00Z"/>
              </w:rPr>
            </w:pPr>
            <w:ins w:id="55787" w:author="RedCap - BigCR editor" w:date="2022-08-28T21:03:00Z">
              <w:r w:rsidRPr="00DB707E">
                <w:rPr>
                  <w:lang w:eastAsia="zh-CN"/>
                </w:rPr>
                <w:t>s</w:t>
              </w:r>
            </w:ins>
          </w:p>
        </w:tc>
        <w:tc>
          <w:tcPr>
            <w:tcW w:w="1418" w:type="dxa"/>
          </w:tcPr>
          <w:p w14:paraId="7676DC2E" w14:textId="77777777" w:rsidR="00441073" w:rsidRPr="00DB707E" w:rsidRDefault="00441073" w:rsidP="00A615F4">
            <w:pPr>
              <w:pStyle w:val="TAC"/>
              <w:rPr>
                <w:ins w:id="55788" w:author="RedCap - BigCR editor" w:date="2022-08-28T21:03:00Z"/>
                <w:lang w:eastAsia="zh-CN"/>
              </w:rPr>
            </w:pPr>
            <w:ins w:id="55789" w:author="RedCap - BigCR editor" w:date="2022-08-28T21:03:00Z">
              <w:r w:rsidRPr="00DB707E">
                <w:rPr>
                  <w:lang w:eastAsia="zh-CN"/>
                </w:rPr>
                <w:t>1</w:t>
              </w:r>
            </w:ins>
          </w:p>
        </w:tc>
        <w:tc>
          <w:tcPr>
            <w:tcW w:w="1134" w:type="dxa"/>
          </w:tcPr>
          <w:p w14:paraId="48E9CE37" w14:textId="77777777" w:rsidR="00441073" w:rsidRPr="00DB707E" w:rsidRDefault="00441073" w:rsidP="00A615F4">
            <w:pPr>
              <w:pStyle w:val="TAC"/>
              <w:rPr>
                <w:ins w:id="55790" w:author="RedCap - BigCR editor" w:date="2022-08-28T21:03:00Z"/>
              </w:rPr>
            </w:pPr>
            <w:ins w:id="55791" w:author="RedCap - BigCR editor" w:date="2022-08-28T21:03:00Z">
              <w:r w:rsidRPr="00DB707E">
                <w:rPr>
                  <w:lang w:eastAsia="zh-CN"/>
                </w:rPr>
                <w:t>5</w:t>
              </w:r>
            </w:ins>
          </w:p>
        </w:tc>
        <w:tc>
          <w:tcPr>
            <w:tcW w:w="3544" w:type="dxa"/>
          </w:tcPr>
          <w:p w14:paraId="4C98F769" w14:textId="77777777" w:rsidR="00441073" w:rsidRPr="00DB707E" w:rsidRDefault="00441073" w:rsidP="00A615F4">
            <w:pPr>
              <w:pStyle w:val="TAC"/>
              <w:rPr>
                <w:ins w:id="55792" w:author="RedCap - BigCR editor" w:date="2022-08-28T21:03:00Z"/>
              </w:rPr>
            </w:pPr>
          </w:p>
        </w:tc>
      </w:tr>
      <w:tr w:rsidR="00441073" w:rsidRPr="00DB707E" w14:paraId="6D566B9D" w14:textId="77777777" w:rsidTr="00A615F4">
        <w:trPr>
          <w:cantSplit/>
          <w:ins w:id="55793" w:author="RedCap - BigCR editor" w:date="2022-08-28T21:03:00Z"/>
        </w:trPr>
        <w:tc>
          <w:tcPr>
            <w:tcW w:w="2802" w:type="dxa"/>
            <w:gridSpan w:val="2"/>
          </w:tcPr>
          <w:p w14:paraId="0E5E42C4" w14:textId="77777777" w:rsidR="00441073" w:rsidRPr="00DB707E" w:rsidRDefault="00441073" w:rsidP="00A615F4">
            <w:pPr>
              <w:pStyle w:val="TAL"/>
              <w:rPr>
                <w:ins w:id="55794" w:author="RedCap - BigCR editor" w:date="2022-08-28T21:03:00Z"/>
              </w:rPr>
            </w:pPr>
            <w:ins w:id="55795" w:author="RedCap - BigCR editor" w:date="2022-08-28T21:03:00Z">
              <w:r w:rsidRPr="00DB707E">
                <w:t>T</w:t>
              </w:r>
              <w:r w:rsidRPr="00DB707E">
                <w:rPr>
                  <w:lang w:eastAsia="zh-CN"/>
                </w:rPr>
                <w:t>2</w:t>
              </w:r>
            </w:ins>
          </w:p>
        </w:tc>
        <w:tc>
          <w:tcPr>
            <w:tcW w:w="708" w:type="dxa"/>
            <w:tcBorders>
              <w:top w:val="single" w:sz="4" w:space="0" w:color="auto"/>
              <w:left w:val="single" w:sz="4" w:space="0" w:color="auto"/>
              <w:bottom w:val="single" w:sz="4" w:space="0" w:color="auto"/>
              <w:right w:val="single" w:sz="4" w:space="0" w:color="auto"/>
            </w:tcBorders>
          </w:tcPr>
          <w:p w14:paraId="51340AA8" w14:textId="77777777" w:rsidR="00441073" w:rsidRPr="00DB707E" w:rsidRDefault="00441073" w:rsidP="00A615F4">
            <w:pPr>
              <w:pStyle w:val="TAC"/>
              <w:rPr>
                <w:ins w:id="55796" w:author="RedCap - BigCR editor" w:date="2022-08-28T21:03:00Z"/>
              </w:rPr>
            </w:pPr>
            <w:ins w:id="55797" w:author="RedCap - BigCR editor" w:date="2022-08-28T21:03:00Z">
              <w:r w:rsidRPr="00DB707E">
                <w:rPr>
                  <w:lang w:val="en-US"/>
                </w:rPr>
                <w:t>s</w:t>
              </w:r>
            </w:ins>
          </w:p>
        </w:tc>
        <w:tc>
          <w:tcPr>
            <w:tcW w:w="1418" w:type="dxa"/>
            <w:tcBorders>
              <w:top w:val="single" w:sz="4" w:space="0" w:color="auto"/>
              <w:left w:val="single" w:sz="4" w:space="0" w:color="auto"/>
              <w:bottom w:val="single" w:sz="4" w:space="0" w:color="auto"/>
              <w:right w:val="single" w:sz="4" w:space="0" w:color="auto"/>
            </w:tcBorders>
          </w:tcPr>
          <w:p w14:paraId="5489A460" w14:textId="77777777" w:rsidR="00441073" w:rsidRPr="00DB707E" w:rsidRDefault="00441073" w:rsidP="00A615F4">
            <w:pPr>
              <w:pStyle w:val="TAC"/>
              <w:rPr>
                <w:ins w:id="55798" w:author="RedCap - BigCR editor" w:date="2022-08-28T21:03:00Z"/>
                <w:lang w:eastAsia="zh-CN"/>
              </w:rPr>
            </w:pPr>
            <w:ins w:id="55799" w:author="RedCap - BigCR editor" w:date="2022-08-28T21:03:00Z">
              <w:r w:rsidRPr="00DB707E">
                <w:rPr>
                  <w:lang w:val="en-US" w:eastAsia="zh-CN"/>
                </w:rPr>
                <w:t>1</w:t>
              </w:r>
            </w:ins>
          </w:p>
        </w:tc>
        <w:tc>
          <w:tcPr>
            <w:tcW w:w="1134" w:type="dxa"/>
            <w:tcBorders>
              <w:top w:val="single" w:sz="4" w:space="0" w:color="auto"/>
              <w:left w:val="single" w:sz="4" w:space="0" w:color="auto"/>
              <w:bottom w:val="single" w:sz="4" w:space="0" w:color="auto"/>
              <w:right w:val="single" w:sz="4" w:space="0" w:color="auto"/>
            </w:tcBorders>
          </w:tcPr>
          <w:p w14:paraId="3F73CC72" w14:textId="77777777" w:rsidR="00441073" w:rsidRPr="00DB707E" w:rsidRDefault="00441073" w:rsidP="00A615F4">
            <w:pPr>
              <w:pStyle w:val="TAC"/>
              <w:rPr>
                <w:ins w:id="55800" w:author="RedCap - BigCR editor" w:date="2022-08-28T21:03:00Z"/>
              </w:rPr>
            </w:pPr>
            <w:ins w:id="55801" w:author="RedCap - BigCR editor" w:date="2022-08-28T21:03:00Z">
              <w:r w:rsidRPr="00DB707E">
                <w:rPr>
                  <w:lang w:val="en-US" w:eastAsia="zh-TW"/>
                </w:rPr>
                <w:t>10.84</w:t>
              </w:r>
            </w:ins>
          </w:p>
        </w:tc>
        <w:tc>
          <w:tcPr>
            <w:tcW w:w="3544" w:type="dxa"/>
            <w:tcBorders>
              <w:top w:val="single" w:sz="4" w:space="0" w:color="auto"/>
              <w:left w:val="single" w:sz="4" w:space="0" w:color="auto"/>
              <w:bottom w:val="single" w:sz="4" w:space="0" w:color="auto"/>
              <w:right w:val="single" w:sz="4" w:space="0" w:color="auto"/>
            </w:tcBorders>
          </w:tcPr>
          <w:p w14:paraId="5876F586" w14:textId="77777777" w:rsidR="00441073" w:rsidRPr="00DB707E" w:rsidRDefault="00441073" w:rsidP="00A615F4">
            <w:pPr>
              <w:pStyle w:val="TAC"/>
              <w:rPr>
                <w:ins w:id="55802" w:author="RedCap - BigCR editor" w:date="2022-08-28T21:03:00Z"/>
                <w:lang w:val="en-US" w:eastAsia="zh-CN"/>
              </w:rPr>
            </w:pPr>
            <w:ins w:id="55803" w:author="RedCap - BigCR editor" w:date="2022-08-28T21:03:00Z">
              <w:r w:rsidRPr="00DB707E">
                <w:rPr>
                  <w:lang w:val="en-US" w:eastAsia="zh-CN"/>
                </w:rPr>
                <w:t>Time for the UE to detect RLF</w:t>
              </w:r>
            </w:ins>
          </w:p>
          <w:p w14:paraId="66B5F3CA" w14:textId="77777777" w:rsidR="00441073" w:rsidRPr="00DB707E" w:rsidRDefault="00441073" w:rsidP="00A615F4">
            <w:pPr>
              <w:pStyle w:val="TAC"/>
              <w:rPr>
                <w:ins w:id="55804" w:author="RedCap - BigCR editor" w:date="2022-08-28T21:03:00Z"/>
                <w:lang w:eastAsia="zh-CN"/>
              </w:rPr>
            </w:pPr>
            <w:ins w:id="55805" w:author="RedCap - BigCR editor" w:date="2022-08-28T21:03:00Z">
              <w:r w:rsidRPr="00DB707E">
                <w:rPr>
                  <w:lang w:val="en-US" w:eastAsia="zh-CN"/>
                </w:rPr>
                <w:t xml:space="preserve">(Summation of </w:t>
              </w:r>
              <w:proofErr w:type="spellStart"/>
              <w:r w:rsidRPr="00DB707E">
                <w:rPr>
                  <w:rFonts w:cs="Arial"/>
                  <w:szCs w:val="18"/>
                  <w:lang w:val="en-US"/>
                </w:rPr>
                <w:t>T</w:t>
              </w:r>
              <w:r w:rsidRPr="00DB707E">
                <w:rPr>
                  <w:rFonts w:cs="Arial"/>
                  <w:szCs w:val="18"/>
                  <w:vertAlign w:val="subscript"/>
                  <w:lang w:val="en-US"/>
                </w:rPr>
                <w:t>Evaluate_out_SSB</w:t>
              </w:r>
              <w:proofErr w:type="spellEnd"/>
              <w:r w:rsidRPr="00DB707E">
                <w:rPr>
                  <w:rFonts w:cs="Arial"/>
                  <w:szCs w:val="18"/>
                  <w:lang w:val="en-US"/>
                </w:rPr>
                <w:t xml:space="preserve"> defined in clause 8.1B in TS 38.133, T310 and the period for UE turns off transmitter defined in clause 8.1B.5 in TS 38.133</w:t>
              </w:r>
              <w:r w:rsidRPr="00DB707E">
                <w:rPr>
                  <w:lang w:val="en-US" w:eastAsia="zh-CN"/>
                </w:rPr>
                <w:t xml:space="preserve"> )</w:t>
              </w:r>
            </w:ins>
          </w:p>
        </w:tc>
      </w:tr>
      <w:tr w:rsidR="00441073" w:rsidRPr="00DB707E" w14:paraId="3F060DAC" w14:textId="77777777" w:rsidTr="00A615F4">
        <w:trPr>
          <w:cantSplit/>
          <w:ins w:id="55806" w:author="RedCap - BigCR editor" w:date="2022-08-28T21:03:00Z"/>
        </w:trPr>
        <w:tc>
          <w:tcPr>
            <w:tcW w:w="2802" w:type="dxa"/>
            <w:gridSpan w:val="2"/>
          </w:tcPr>
          <w:p w14:paraId="276B6112" w14:textId="77777777" w:rsidR="00441073" w:rsidRPr="00DB707E" w:rsidRDefault="00441073" w:rsidP="00A615F4">
            <w:pPr>
              <w:pStyle w:val="TAL"/>
              <w:rPr>
                <w:ins w:id="55807" w:author="RedCap - BigCR editor" w:date="2022-08-28T21:03:00Z"/>
              </w:rPr>
            </w:pPr>
            <w:ins w:id="55808" w:author="RedCap - BigCR editor" w:date="2022-08-28T21:03:00Z">
              <w:r w:rsidRPr="00DB707E">
                <w:t>T</w:t>
              </w:r>
              <w:r w:rsidRPr="00DB707E">
                <w:rPr>
                  <w:lang w:eastAsia="zh-CN"/>
                </w:rPr>
                <w:t>3</w:t>
              </w:r>
            </w:ins>
          </w:p>
        </w:tc>
        <w:tc>
          <w:tcPr>
            <w:tcW w:w="708" w:type="dxa"/>
          </w:tcPr>
          <w:p w14:paraId="5D77ACE7" w14:textId="77777777" w:rsidR="00441073" w:rsidRPr="00DB707E" w:rsidRDefault="00441073" w:rsidP="00A615F4">
            <w:pPr>
              <w:keepNext/>
              <w:keepLines/>
              <w:spacing w:after="0"/>
              <w:jc w:val="center"/>
              <w:rPr>
                <w:ins w:id="55809" w:author="RedCap - BigCR editor" w:date="2022-08-28T21:03:00Z"/>
                <w:rFonts w:ascii="Arial" w:hAnsi="Arial" w:cs="Arial"/>
                <w:sz w:val="18"/>
              </w:rPr>
            </w:pPr>
            <w:ins w:id="55810" w:author="RedCap - BigCR editor" w:date="2022-08-28T21:03:00Z">
              <w:r w:rsidRPr="00DB707E">
                <w:rPr>
                  <w:rFonts w:ascii="Arial" w:hAnsi="Arial" w:cs="Arial"/>
                  <w:sz w:val="18"/>
                </w:rPr>
                <w:t>s</w:t>
              </w:r>
            </w:ins>
          </w:p>
        </w:tc>
        <w:tc>
          <w:tcPr>
            <w:tcW w:w="1418" w:type="dxa"/>
          </w:tcPr>
          <w:p w14:paraId="5331110E" w14:textId="77777777" w:rsidR="00441073" w:rsidRPr="00DB707E" w:rsidRDefault="00441073" w:rsidP="00A615F4">
            <w:pPr>
              <w:keepNext/>
              <w:keepLines/>
              <w:spacing w:after="0"/>
              <w:jc w:val="center"/>
              <w:rPr>
                <w:ins w:id="55811" w:author="RedCap - BigCR editor" w:date="2022-08-28T21:03:00Z"/>
                <w:rFonts w:ascii="Arial" w:hAnsi="Arial" w:cs="Arial"/>
                <w:sz w:val="18"/>
              </w:rPr>
            </w:pPr>
            <w:ins w:id="55812" w:author="RedCap - BigCR editor" w:date="2022-08-28T21:03:00Z">
              <w:r w:rsidRPr="00DB707E">
                <w:rPr>
                  <w:rFonts w:ascii="Arial" w:hAnsi="Arial" w:cs="Arial"/>
                  <w:sz w:val="18"/>
                  <w:lang w:eastAsia="zh-CN"/>
                </w:rPr>
                <w:t>1</w:t>
              </w:r>
            </w:ins>
          </w:p>
        </w:tc>
        <w:tc>
          <w:tcPr>
            <w:tcW w:w="1134" w:type="dxa"/>
          </w:tcPr>
          <w:p w14:paraId="1C681896" w14:textId="77777777" w:rsidR="00441073" w:rsidRPr="00DB707E" w:rsidRDefault="00441073" w:rsidP="00A615F4">
            <w:pPr>
              <w:keepNext/>
              <w:keepLines/>
              <w:spacing w:after="0"/>
              <w:jc w:val="center"/>
              <w:rPr>
                <w:ins w:id="55813" w:author="RedCap - BigCR editor" w:date="2022-08-28T21:03:00Z"/>
                <w:rFonts w:ascii="Arial" w:hAnsi="Arial" w:cs="Arial"/>
                <w:sz w:val="18"/>
              </w:rPr>
            </w:pPr>
            <w:ins w:id="55814" w:author="RedCap - BigCR editor" w:date="2022-08-28T21:03:00Z">
              <w:r w:rsidRPr="00DB707E">
                <w:rPr>
                  <w:rFonts w:ascii="Arial" w:hAnsi="Arial" w:cs="Arial"/>
                  <w:sz w:val="18"/>
                </w:rPr>
                <w:t>5</w:t>
              </w:r>
            </w:ins>
          </w:p>
        </w:tc>
        <w:tc>
          <w:tcPr>
            <w:tcW w:w="3544" w:type="dxa"/>
          </w:tcPr>
          <w:p w14:paraId="6083E571" w14:textId="77777777" w:rsidR="00441073" w:rsidRPr="00DB707E" w:rsidRDefault="00441073" w:rsidP="00A615F4">
            <w:pPr>
              <w:keepNext/>
              <w:keepLines/>
              <w:spacing w:after="0"/>
              <w:jc w:val="center"/>
              <w:rPr>
                <w:ins w:id="55815" w:author="RedCap - BigCR editor" w:date="2022-08-28T21:03:00Z"/>
                <w:rFonts w:ascii="Arial" w:hAnsi="Arial" w:cs="Arial"/>
                <w:sz w:val="18"/>
              </w:rPr>
            </w:pPr>
          </w:p>
        </w:tc>
      </w:tr>
    </w:tbl>
    <w:p w14:paraId="66474F5B" w14:textId="77777777" w:rsidR="00441073" w:rsidRPr="00DB707E" w:rsidRDefault="00441073" w:rsidP="00441073">
      <w:pPr>
        <w:rPr>
          <w:ins w:id="55816" w:author="RedCap - BigCR editor" w:date="2022-08-28T21:03:00Z"/>
        </w:rPr>
      </w:pPr>
    </w:p>
    <w:p w14:paraId="58BC4806" w14:textId="77777777" w:rsidR="00441073" w:rsidRPr="00DB707E" w:rsidRDefault="00441073" w:rsidP="00441073">
      <w:pPr>
        <w:pStyle w:val="TH"/>
        <w:rPr>
          <w:ins w:id="55817" w:author="RedCap - BigCR editor" w:date="2022-08-28T21:03:00Z"/>
        </w:rPr>
      </w:pPr>
      <w:ins w:id="55818" w:author="RedCap - BigCR editor" w:date="2022-08-28T21:03:00Z">
        <w:r w:rsidRPr="00DB707E">
          <w:rPr>
            <w:rFonts w:cs="v4.2.0"/>
          </w:rPr>
          <w:lastRenderedPageBreak/>
          <w:t>Table A.17.3.2.1.3.1-3: Cell specific test parameters for NR intra-frequency RRC Re-establishment test case in FR2</w:t>
        </w:r>
      </w:ins>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441073" w:rsidRPr="00DB707E" w14:paraId="37B92750" w14:textId="77777777" w:rsidTr="00A615F4">
        <w:trPr>
          <w:cantSplit/>
          <w:jc w:val="center"/>
          <w:ins w:id="55819" w:author="RedCap - BigCR editor" w:date="2022-08-28T21:03:00Z"/>
        </w:trPr>
        <w:tc>
          <w:tcPr>
            <w:tcW w:w="1951" w:type="dxa"/>
            <w:tcBorders>
              <w:top w:val="single" w:sz="4" w:space="0" w:color="auto"/>
              <w:left w:val="single" w:sz="4" w:space="0" w:color="auto"/>
              <w:bottom w:val="nil"/>
            </w:tcBorders>
            <w:shd w:val="clear" w:color="auto" w:fill="auto"/>
          </w:tcPr>
          <w:p w14:paraId="4A23F295" w14:textId="77777777" w:rsidR="00441073" w:rsidRPr="00DB707E" w:rsidRDefault="00441073" w:rsidP="00A615F4">
            <w:pPr>
              <w:pStyle w:val="TAH"/>
              <w:rPr>
                <w:ins w:id="55820" w:author="RedCap - BigCR editor" w:date="2022-08-28T21:03:00Z"/>
                <w:rFonts w:cs="Arial"/>
              </w:rPr>
            </w:pPr>
            <w:ins w:id="55821" w:author="RedCap - BigCR editor" w:date="2022-08-28T21:03:00Z">
              <w:r w:rsidRPr="00DB707E">
                <w:t>Parameter</w:t>
              </w:r>
            </w:ins>
          </w:p>
        </w:tc>
        <w:tc>
          <w:tcPr>
            <w:tcW w:w="1794" w:type="dxa"/>
            <w:tcBorders>
              <w:top w:val="single" w:sz="4" w:space="0" w:color="auto"/>
              <w:bottom w:val="nil"/>
            </w:tcBorders>
            <w:shd w:val="clear" w:color="auto" w:fill="auto"/>
          </w:tcPr>
          <w:p w14:paraId="601E2740" w14:textId="77777777" w:rsidR="00441073" w:rsidRPr="00DB707E" w:rsidRDefault="00441073" w:rsidP="00A615F4">
            <w:pPr>
              <w:pStyle w:val="TAH"/>
              <w:rPr>
                <w:ins w:id="55822" w:author="RedCap - BigCR editor" w:date="2022-08-28T21:03:00Z"/>
                <w:rFonts w:cs="Arial"/>
              </w:rPr>
            </w:pPr>
            <w:ins w:id="55823" w:author="RedCap - BigCR editor" w:date="2022-08-28T21:03:00Z">
              <w:r w:rsidRPr="00DB707E">
                <w:t>Unit</w:t>
              </w:r>
            </w:ins>
          </w:p>
        </w:tc>
        <w:tc>
          <w:tcPr>
            <w:tcW w:w="1418" w:type="dxa"/>
            <w:tcBorders>
              <w:top w:val="single" w:sz="4" w:space="0" w:color="auto"/>
              <w:bottom w:val="nil"/>
            </w:tcBorders>
            <w:shd w:val="clear" w:color="auto" w:fill="auto"/>
          </w:tcPr>
          <w:p w14:paraId="7FD4BC61" w14:textId="77777777" w:rsidR="00441073" w:rsidRPr="00DB707E" w:rsidRDefault="00441073" w:rsidP="00A615F4">
            <w:pPr>
              <w:pStyle w:val="TAH"/>
              <w:rPr>
                <w:ins w:id="55824" w:author="RedCap - BigCR editor" w:date="2022-08-28T21:03:00Z"/>
                <w:lang w:eastAsia="zh-CN"/>
              </w:rPr>
            </w:pPr>
            <w:ins w:id="55825" w:author="RedCap - BigCR editor" w:date="2022-08-28T21:03:00Z">
              <w:r w:rsidRPr="00DB707E">
                <w:rPr>
                  <w:lang w:eastAsia="zh-CN"/>
                </w:rPr>
                <w:t>Test configuration</w:t>
              </w:r>
            </w:ins>
          </w:p>
        </w:tc>
        <w:tc>
          <w:tcPr>
            <w:tcW w:w="2742" w:type="dxa"/>
            <w:gridSpan w:val="3"/>
            <w:tcBorders>
              <w:top w:val="single" w:sz="4" w:space="0" w:color="auto"/>
            </w:tcBorders>
          </w:tcPr>
          <w:p w14:paraId="1F4BD84A" w14:textId="77777777" w:rsidR="00441073" w:rsidRPr="00DB707E" w:rsidRDefault="00441073" w:rsidP="00A615F4">
            <w:pPr>
              <w:pStyle w:val="TAH"/>
              <w:rPr>
                <w:ins w:id="55826" w:author="RedCap - BigCR editor" w:date="2022-08-28T21:03:00Z"/>
                <w:rFonts w:cs="Arial"/>
              </w:rPr>
            </w:pPr>
            <w:ins w:id="55827" w:author="RedCap - BigCR editor" w:date="2022-08-28T21:03:00Z">
              <w:r w:rsidRPr="00DB707E">
                <w:t>Cell 1</w:t>
              </w:r>
            </w:ins>
          </w:p>
        </w:tc>
        <w:tc>
          <w:tcPr>
            <w:tcW w:w="2419" w:type="dxa"/>
            <w:gridSpan w:val="3"/>
            <w:tcBorders>
              <w:top w:val="single" w:sz="4" w:space="0" w:color="auto"/>
              <w:right w:val="single" w:sz="4" w:space="0" w:color="auto"/>
            </w:tcBorders>
          </w:tcPr>
          <w:p w14:paraId="3BB55CE2" w14:textId="77777777" w:rsidR="00441073" w:rsidRPr="00DB707E" w:rsidRDefault="00441073" w:rsidP="00A615F4">
            <w:pPr>
              <w:pStyle w:val="TAH"/>
              <w:rPr>
                <w:ins w:id="55828" w:author="RedCap - BigCR editor" w:date="2022-08-28T21:03:00Z"/>
                <w:rFonts w:cs="Arial"/>
              </w:rPr>
            </w:pPr>
            <w:ins w:id="55829" w:author="RedCap - BigCR editor" w:date="2022-08-28T21:03:00Z">
              <w:r w:rsidRPr="00DB707E">
                <w:t>Cell 2</w:t>
              </w:r>
            </w:ins>
          </w:p>
        </w:tc>
      </w:tr>
      <w:tr w:rsidR="00441073" w:rsidRPr="00DB707E" w14:paraId="76CF70F5" w14:textId="77777777" w:rsidTr="00A615F4">
        <w:trPr>
          <w:cantSplit/>
          <w:jc w:val="center"/>
          <w:ins w:id="55830" w:author="RedCap - BigCR editor" w:date="2022-08-28T21:03:00Z"/>
        </w:trPr>
        <w:tc>
          <w:tcPr>
            <w:tcW w:w="1951" w:type="dxa"/>
            <w:tcBorders>
              <w:top w:val="nil"/>
              <w:left w:val="single" w:sz="4" w:space="0" w:color="auto"/>
              <w:bottom w:val="single" w:sz="4" w:space="0" w:color="auto"/>
            </w:tcBorders>
            <w:shd w:val="clear" w:color="auto" w:fill="auto"/>
          </w:tcPr>
          <w:p w14:paraId="55260067" w14:textId="77777777" w:rsidR="00441073" w:rsidRPr="00DB707E" w:rsidRDefault="00441073" w:rsidP="00A615F4">
            <w:pPr>
              <w:pStyle w:val="TAH"/>
              <w:rPr>
                <w:ins w:id="55831" w:author="RedCap - BigCR editor" w:date="2022-08-28T21:03:00Z"/>
                <w:rFonts w:cs="Arial"/>
              </w:rPr>
            </w:pPr>
          </w:p>
        </w:tc>
        <w:tc>
          <w:tcPr>
            <w:tcW w:w="1794" w:type="dxa"/>
            <w:tcBorders>
              <w:top w:val="nil"/>
              <w:bottom w:val="single" w:sz="4" w:space="0" w:color="auto"/>
            </w:tcBorders>
            <w:shd w:val="clear" w:color="auto" w:fill="auto"/>
          </w:tcPr>
          <w:p w14:paraId="2DEA4F2E" w14:textId="77777777" w:rsidR="00441073" w:rsidRPr="00DB707E" w:rsidRDefault="00441073" w:rsidP="00A615F4">
            <w:pPr>
              <w:pStyle w:val="TAH"/>
              <w:rPr>
                <w:ins w:id="55832" w:author="RedCap - BigCR editor" w:date="2022-08-28T21:03:00Z"/>
                <w:rFonts w:cs="Arial"/>
              </w:rPr>
            </w:pPr>
          </w:p>
        </w:tc>
        <w:tc>
          <w:tcPr>
            <w:tcW w:w="1418" w:type="dxa"/>
            <w:tcBorders>
              <w:top w:val="nil"/>
              <w:bottom w:val="single" w:sz="4" w:space="0" w:color="auto"/>
            </w:tcBorders>
            <w:shd w:val="clear" w:color="auto" w:fill="auto"/>
          </w:tcPr>
          <w:p w14:paraId="10EC506F" w14:textId="77777777" w:rsidR="00441073" w:rsidRPr="00DB707E" w:rsidRDefault="00441073" w:rsidP="00A615F4">
            <w:pPr>
              <w:pStyle w:val="TAH"/>
              <w:rPr>
                <w:ins w:id="55833" w:author="RedCap - BigCR editor" w:date="2022-08-28T21:03:00Z"/>
              </w:rPr>
            </w:pPr>
          </w:p>
        </w:tc>
        <w:tc>
          <w:tcPr>
            <w:tcW w:w="992" w:type="dxa"/>
            <w:tcBorders>
              <w:bottom w:val="single" w:sz="4" w:space="0" w:color="auto"/>
            </w:tcBorders>
          </w:tcPr>
          <w:p w14:paraId="54D6790E" w14:textId="77777777" w:rsidR="00441073" w:rsidRPr="00DB707E" w:rsidRDefault="00441073" w:rsidP="00A615F4">
            <w:pPr>
              <w:pStyle w:val="TAH"/>
              <w:rPr>
                <w:ins w:id="55834" w:author="RedCap - BigCR editor" w:date="2022-08-28T21:03:00Z"/>
                <w:rFonts w:cs="Arial"/>
              </w:rPr>
            </w:pPr>
            <w:ins w:id="55835" w:author="RedCap - BigCR editor" w:date="2022-08-28T21:03:00Z">
              <w:r w:rsidRPr="00DB707E">
                <w:t>T1</w:t>
              </w:r>
            </w:ins>
          </w:p>
        </w:tc>
        <w:tc>
          <w:tcPr>
            <w:tcW w:w="851" w:type="dxa"/>
            <w:tcBorders>
              <w:bottom w:val="single" w:sz="4" w:space="0" w:color="auto"/>
            </w:tcBorders>
          </w:tcPr>
          <w:p w14:paraId="42EEF9E8" w14:textId="77777777" w:rsidR="00441073" w:rsidRPr="00DB707E" w:rsidRDefault="00441073" w:rsidP="00A615F4">
            <w:pPr>
              <w:pStyle w:val="TAH"/>
              <w:rPr>
                <w:ins w:id="55836" w:author="RedCap - BigCR editor" w:date="2022-08-28T21:03:00Z"/>
                <w:rFonts w:cs="Arial"/>
              </w:rPr>
            </w:pPr>
            <w:ins w:id="55837" w:author="RedCap - BigCR editor" w:date="2022-08-28T21:03:00Z">
              <w:r w:rsidRPr="00DB707E">
                <w:t>T2</w:t>
              </w:r>
            </w:ins>
          </w:p>
        </w:tc>
        <w:tc>
          <w:tcPr>
            <w:tcW w:w="899" w:type="dxa"/>
            <w:tcBorders>
              <w:bottom w:val="single" w:sz="4" w:space="0" w:color="auto"/>
            </w:tcBorders>
          </w:tcPr>
          <w:p w14:paraId="64F621BB" w14:textId="77777777" w:rsidR="00441073" w:rsidRPr="00DB707E" w:rsidRDefault="00441073" w:rsidP="00A615F4">
            <w:pPr>
              <w:pStyle w:val="TAH"/>
              <w:rPr>
                <w:ins w:id="55838" w:author="RedCap - BigCR editor" w:date="2022-08-28T21:03:00Z"/>
                <w:rFonts w:cs="Arial"/>
              </w:rPr>
            </w:pPr>
            <w:ins w:id="55839" w:author="RedCap - BigCR editor" w:date="2022-08-28T21:03:00Z">
              <w:r w:rsidRPr="00DB707E">
                <w:t>T3</w:t>
              </w:r>
            </w:ins>
          </w:p>
        </w:tc>
        <w:tc>
          <w:tcPr>
            <w:tcW w:w="802" w:type="dxa"/>
            <w:tcBorders>
              <w:bottom w:val="single" w:sz="4" w:space="0" w:color="auto"/>
            </w:tcBorders>
          </w:tcPr>
          <w:p w14:paraId="5178E4B7" w14:textId="77777777" w:rsidR="00441073" w:rsidRPr="00DB707E" w:rsidRDefault="00441073" w:rsidP="00A615F4">
            <w:pPr>
              <w:pStyle w:val="TAH"/>
              <w:rPr>
                <w:ins w:id="55840" w:author="RedCap - BigCR editor" w:date="2022-08-28T21:03:00Z"/>
                <w:rFonts w:cs="Arial"/>
              </w:rPr>
            </w:pPr>
            <w:ins w:id="55841" w:author="RedCap - BigCR editor" w:date="2022-08-28T21:03:00Z">
              <w:r w:rsidRPr="00DB707E">
                <w:t>T1</w:t>
              </w:r>
            </w:ins>
          </w:p>
        </w:tc>
        <w:tc>
          <w:tcPr>
            <w:tcW w:w="850" w:type="dxa"/>
            <w:tcBorders>
              <w:bottom w:val="single" w:sz="4" w:space="0" w:color="auto"/>
            </w:tcBorders>
          </w:tcPr>
          <w:p w14:paraId="25EB1BE5" w14:textId="77777777" w:rsidR="00441073" w:rsidRPr="00DB707E" w:rsidRDefault="00441073" w:rsidP="00A615F4">
            <w:pPr>
              <w:pStyle w:val="TAH"/>
              <w:rPr>
                <w:ins w:id="55842" w:author="RedCap - BigCR editor" w:date="2022-08-28T21:03:00Z"/>
                <w:rFonts w:cs="Arial"/>
              </w:rPr>
            </w:pPr>
            <w:ins w:id="55843" w:author="RedCap - BigCR editor" w:date="2022-08-28T21:03:00Z">
              <w:r w:rsidRPr="00DB707E">
                <w:t>T2</w:t>
              </w:r>
            </w:ins>
          </w:p>
        </w:tc>
        <w:tc>
          <w:tcPr>
            <w:tcW w:w="767" w:type="dxa"/>
            <w:tcBorders>
              <w:bottom w:val="single" w:sz="4" w:space="0" w:color="auto"/>
            </w:tcBorders>
          </w:tcPr>
          <w:p w14:paraId="4799EABF" w14:textId="77777777" w:rsidR="00441073" w:rsidRPr="00DB707E" w:rsidRDefault="00441073" w:rsidP="00A615F4">
            <w:pPr>
              <w:pStyle w:val="TAH"/>
              <w:rPr>
                <w:ins w:id="55844" w:author="RedCap - BigCR editor" w:date="2022-08-28T21:03:00Z"/>
                <w:rFonts w:cs="Arial"/>
              </w:rPr>
            </w:pPr>
            <w:ins w:id="55845" w:author="RedCap - BigCR editor" w:date="2022-08-28T21:03:00Z">
              <w:r w:rsidRPr="00DB707E">
                <w:t>T3</w:t>
              </w:r>
            </w:ins>
          </w:p>
        </w:tc>
      </w:tr>
      <w:tr w:rsidR="00441073" w:rsidRPr="00DB707E" w14:paraId="3FDD3345" w14:textId="77777777" w:rsidTr="00A615F4">
        <w:trPr>
          <w:cantSplit/>
          <w:jc w:val="center"/>
          <w:ins w:id="55846" w:author="RedCap - BigCR editor" w:date="2022-08-28T21:03:00Z"/>
        </w:trPr>
        <w:tc>
          <w:tcPr>
            <w:tcW w:w="1951" w:type="dxa"/>
            <w:tcBorders>
              <w:left w:val="single" w:sz="4" w:space="0" w:color="auto"/>
            </w:tcBorders>
            <w:vAlign w:val="center"/>
          </w:tcPr>
          <w:p w14:paraId="0F2D6377" w14:textId="77777777" w:rsidR="00441073" w:rsidRPr="00DB707E" w:rsidRDefault="00441073" w:rsidP="00A615F4">
            <w:pPr>
              <w:pStyle w:val="TAL"/>
              <w:rPr>
                <w:ins w:id="55847" w:author="RedCap - BigCR editor" w:date="2022-08-28T21:03:00Z"/>
                <w:lang w:eastAsia="zh-CN"/>
              </w:rPr>
            </w:pPr>
            <w:ins w:id="55848" w:author="RedCap - BigCR editor" w:date="2022-08-28T21:03:00Z">
              <w:r w:rsidRPr="00DB707E">
                <w:rPr>
                  <w:rFonts w:cs="Arial"/>
                  <w:szCs w:val="18"/>
                </w:rPr>
                <w:t xml:space="preserve">Assumption for UE </w:t>
              </w:r>
              <w:proofErr w:type="spellStart"/>
              <w:r w:rsidRPr="00DB707E">
                <w:rPr>
                  <w:rFonts w:cs="Arial"/>
                  <w:szCs w:val="18"/>
                </w:rPr>
                <w:t>beams</w:t>
              </w:r>
              <w:r w:rsidRPr="00DB707E">
                <w:rPr>
                  <w:rFonts w:cs="Arial"/>
                  <w:szCs w:val="18"/>
                  <w:vertAlign w:val="superscript"/>
                </w:rPr>
                <w:t>Note</w:t>
              </w:r>
              <w:proofErr w:type="spellEnd"/>
              <w:r w:rsidRPr="00DB707E">
                <w:rPr>
                  <w:rFonts w:cs="Arial"/>
                  <w:szCs w:val="18"/>
                  <w:vertAlign w:val="superscript"/>
                </w:rPr>
                <w:t xml:space="preserve"> 4</w:t>
              </w:r>
            </w:ins>
          </w:p>
        </w:tc>
        <w:tc>
          <w:tcPr>
            <w:tcW w:w="1794" w:type="dxa"/>
            <w:vAlign w:val="center"/>
          </w:tcPr>
          <w:p w14:paraId="5B4D7477" w14:textId="77777777" w:rsidR="00441073" w:rsidRPr="00DB707E" w:rsidRDefault="00441073" w:rsidP="00A615F4">
            <w:pPr>
              <w:pStyle w:val="TAC"/>
              <w:rPr>
                <w:ins w:id="55849" w:author="RedCap - BigCR editor" w:date="2022-08-28T21:03:00Z"/>
              </w:rPr>
            </w:pPr>
          </w:p>
        </w:tc>
        <w:tc>
          <w:tcPr>
            <w:tcW w:w="1418" w:type="dxa"/>
            <w:tcBorders>
              <w:bottom w:val="single" w:sz="4" w:space="0" w:color="auto"/>
            </w:tcBorders>
            <w:vAlign w:val="center"/>
          </w:tcPr>
          <w:p w14:paraId="4579E7D3" w14:textId="77777777" w:rsidR="00441073" w:rsidRPr="00DB707E" w:rsidRDefault="00441073" w:rsidP="00A615F4">
            <w:pPr>
              <w:pStyle w:val="TAC"/>
              <w:rPr>
                <w:ins w:id="55850" w:author="RedCap - BigCR editor" w:date="2022-08-28T21:03:00Z"/>
                <w:rFonts w:cs="v4.2.0"/>
                <w:lang w:eastAsia="zh-CN"/>
              </w:rPr>
            </w:pPr>
          </w:p>
        </w:tc>
        <w:tc>
          <w:tcPr>
            <w:tcW w:w="2742" w:type="dxa"/>
            <w:gridSpan w:val="3"/>
            <w:tcBorders>
              <w:bottom w:val="single" w:sz="4" w:space="0" w:color="auto"/>
            </w:tcBorders>
            <w:vAlign w:val="center"/>
          </w:tcPr>
          <w:p w14:paraId="70BF6763" w14:textId="77777777" w:rsidR="00441073" w:rsidRPr="00DB707E" w:rsidRDefault="00441073" w:rsidP="00A615F4">
            <w:pPr>
              <w:pStyle w:val="TAC"/>
              <w:rPr>
                <w:ins w:id="55851" w:author="RedCap - BigCR editor" w:date="2022-08-28T21:03:00Z"/>
                <w:lang w:eastAsia="ja-JP"/>
              </w:rPr>
            </w:pPr>
            <w:ins w:id="55852" w:author="RedCap - BigCR editor" w:date="2022-08-28T21:03:00Z">
              <w:r w:rsidRPr="00DB707E">
                <w:rPr>
                  <w:lang w:eastAsia="ja-JP"/>
                </w:rPr>
                <w:t>Rough</w:t>
              </w:r>
            </w:ins>
          </w:p>
        </w:tc>
        <w:tc>
          <w:tcPr>
            <w:tcW w:w="2419" w:type="dxa"/>
            <w:gridSpan w:val="3"/>
            <w:tcBorders>
              <w:bottom w:val="single" w:sz="4" w:space="0" w:color="auto"/>
            </w:tcBorders>
            <w:vAlign w:val="center"/>
          </w:tcPr>
          <w:p w14:paraId="79EE23B8" w14:textId="77777777" w:rsidR="00441073" w:rsidRPr="00DB707E" w:rsidRDefault="00441073" w:rsidP="00A615F4">
            <w:pPr>
              <w:pStyle w:val="TAC"/>
              <w:rPr>
                <w:ins w:id="55853" w:author="RedCap - BigCR editor" w:date="2022-08-28T21:03:00Z"/>
                <w:lang w:eastAsia="ja-JP"/>
              </w:rPr>
            </w:pPr>
            <w:ins w:id="55854" w:author="RedCap - BigCR editor" w:date="2022-08-28T21:03:00Z">
              <w:r w:rsidRPr="00DB707E">
                <w:rPr>
                  <w:lang w:eastAsia="ja-JP"/>
                </w:rPr>
                <w:t>Rough</w:t>
              </w:r>
            </w:ins>
          </w:p>
        </w:tc>
      </w:tr>
      <w:tr w:rsidR="00441073" w:rsidRPr="00DB707E" w14:paraId="5C97175E" w14:textId="77777777" w:rsidTr="00A615F4">
        <w:trPr>
          <w:cantSplit/>
          <w:jc w:val="center"/>
          <w:ins w:id="55855" w:author="RedCap - BigCR editor" w:date="2022-08-28T21:03:00Z"/>
        </w:trPr>
        <w:tc>
          <w:tcPr>
            <w:tcW w:w="1951" w:type="dxa"/>
            <w:tcBorders>
              <w:left w:val="single" w:sz="4" w:space="0" w:color="auto"/>
            </w:tcBorders>
          </w:tcPr>
          <w:p w14:paraId="2404A76C" w14:textId="77777777" w:rsidR="00441073" w:rsidRPr="00DB707E" w:rsidRDefault="00441073" w:rsidP="00A615F4">
            <w:pPr>
              <w:pStyle w:val="TAL"/>
              <w:rPr>
                <w:ins w:id="55856" w:author="RedCap - BigCR editor" w:date="2022-08-28T21:03:00Z"/>
                <w:lang w:eastAsia="zh-CN"/>
              </w:rPr>
            </w:pPr>
            <w:ins w:id="55857" w:author="RedCap - BigCR editor" w:date="2022-08-28T21:03:00Z">
              <w:r w:rsidRPr="00DB707E">
                <w:rPr>
                  <w:lang w:eastAsia="zh-CN"/>
                </w:rPr>
                <w:t>TDD configuration</w:t>
              </w:r>
            </w:ins>
          </w:p>
        </w:tc>
        <w:tc>
          <w:tcPr>
            <w:tcW w:w="1794" w:type="dxa"/>
          </w:tcPr>
          <w:p w14:paraId="6197AD67" w14:textId="77777777" w:rsidR="00441073" w:rsidRPr="00DB707E" w:rsidRDefault="00441073" w:rsidP="00A615F4">
            <w:pPr>
              <w:pStyle w:val="TAC"/>
              <w:rPr>
                <w:ins w:id="55858" w:author="RedCap - BigCR editor" w:date="2022-08-28T21:03:00Z"/>
              </w:rPr>
            </w:pPr>
          </w:p>
        </w:tc>
        <w:tc>
          <w:tcPr>
            <w:tcW w:w="1418" w:type="dxa"/>
            <w:tcBorders>
              <w:bottom w:val="single" w:sz="4" w:space="0" w:color="auto"/>
            </w:tcBorders>
          </w:tcPr>
          <w:p w14:paraId="12E43A16" w14:textId="77777777" w:rsidR="00441073" w:rsidRPr="00DB707E" w:rsidRDefault="00441073" w:rsidP="00A615F4">
            <w:pPr>
              <w:pStyle w:val="TAC"/>
              <w:rPr>
                <w:ins w:id="55859" w:author="RedCap - BigCR editor" w:date="2022-08-28T21:03:00Z"/>
                <w:rFonts w:cs="v4.2.0"/>
                <w:lang w:eastAsia="zh-CN"/>
              </w:rPr>
            </w:pPr>
            <w:ins w:id="55860" w:author="RedCap - BigCR editor" w:date="2022-08-28T21:03:00Z">
              <w:r w:rsidRPr="00DB707E">
                <w:rPr>
                  <w:rFonts w:cs="v4.2.0"/>
                  <w:lang w:eastAsia="zh-CN"/>
                </w:rPr>
                <w:t>1</w:t>
              </w:r>
            </w:ins>
          </w:p>
        </w:tc>
        <w:tc>
          <w:tcPr>
            <w:tcW w:w="2742" w:type="dxa"/>
            <w:gridSpan w:val="3"/>
            <w:tcBorders>
              <w:bottom w:val="single" w:sz="4" w:space="0" w:color="auto"/>
            </w:tcBorders>
          </w:tcPr>
          <w:p w14:paraId="58952686" w14:textId="77777777" w:rsidR="00441073" w:rsidRPr="00DB707E" w:rsidRDefault="00441073" w:rsidP="00A615F4">
            <w:pPr>
              <w:pStyle w:val="TAC"/>
              <w:rPr>
                <w:ins w:id="55861" w:author="RedCap - BigCR editor" w:date="2022-08-28T21:03:00Z"/>
                <w:rFonts w:cs="v4.2.0"/>
                <w:lang w:eastAsia="zh-CN"/>
              </w:rPr>
            </w:pPr>
            <w:ins w:id="55862" w:author="RedCap - BigCR editor" w:date="2022-08-28T21:03:00Z">
              <w:r w:rsidRPr="00DB707E">
                <w:rPr>
                  <w:lang w:eastAsia="ja-JP"/>
                </w:rPr>
                <w:t>TDDConf.3.1</w:t>
              </w:r>
            </w:ins>
          </w:p>
        </w:tc>
        <w:tc>
          <w:tcPr>
            <w:tcW w:w="2419" w:type="dxa"/>
            <w:gridSpan w:val="3"/>
            <w:tcBorders>
              <w:bottom w:val="single" w:sz="4" w:space="0" w:color="auto"/>
            </w:tcBorders>
          </w:tcPr>
          <w:p w14:paraId="6CF3B5EC" w14:textId="77777777" w:rsidR="00441073" w:rsidRPr="00DB707E" w:rsidRDefault="00441073" w:rsidP="00A615F4">
            <w:pPr>
              <w:pStyle w:val="TAC"/>
              <w:rPr>
                <w:ins w:id="55863" w:author="RedCap - BigCR editor" w:date="2022-08-28T21:03:00Z"/>
                <w:rFonts w:cs="v4.2.0"/>
                <w:lang w:eastAsia="zh-CN"/>
              </w:rPr>
            </w:pPr>
            <w:ins w:id="55864" w:author="RedCap - BigCR editor" w:date="2022-08-28T21:03:00Z">
              <w:r w:rsidRPr="00DB707E">
                <w:rPr>
                  <w:lang w:eastAsia="ja-JP"/>
                </w:rPr>
                <w:t>TDDConf.3.1</w:t>
              </w:r>
            </w:ins>
          </w:p>
        </w:tc>
      </w:tr>
      <w:tr w:rsidR="00441073" w:rsidRPr="00DB707E" w14:paraId="5404C3E5" w14:textId="77777777" w:rsidTr="00A615F4">
        <w:trPr>
          <w:cantSplit/>
          <w:jc w:val="center"/>
          <w:ins w:id="55865" w:author="RedCap - BigCR editor" w:date="2022-08-28T21:03:00Z"/>
        </w:trPr>
        <w:tc>
          <w:tcPr>
            <w:tcW w:w="1951" w:type="dxa"/>
            <w:tcBorders>
              <w:left w:val="single" w:sz="4" w:space="0" w:color="auto"/>
              <w:bottom w:val="single" w:sz="4" w:space="0" w:color="auto"/>
            </w:tcBorders>
          </w:tcPr>
          <w:p w14:paraId="2B685C13" w14:textId="77777777" w:rsidR="00441073" w:rsidRPr="00DB707E" w:rsidRDefault="00441073" w:rsidP="00A615F4">
            <w:pPr>
              <w:pStyle w:val="TAL"/>
              <w:rPr>
                <w:ins w:id="55866" w:author="RedCap - BigCR editor" w:date="2022-08-28T21:03:00Z"/>
                <w:lang w:eastAsia="zh-CN"/>
              </w:rPr>
            </w:pPr>
            <w:ins w:id="55867" w:author="RedCap - BigCR editor" w:date="2022-08-28T21:03:00Z">
              <w:r w:rsidRPr="00DB707E">
                <w:rPr>
                  <w:rFonts w:cs="Arial"/>
                  <w:lang w:eastAsia="zh-CN"/>
                </w:rPr>
                <w:t>PDSCH RMC configuration</w:t>
              </w:r>
            </w:ins>
          </w:p>
        </w:tc>
        <w:tc>
          <w:tcPr>
            <w:tcW w:w="1794" w:type="dxa"/>
            <w:tcBorders>
              <w:bottom w:val="single" w:sz="4" w:space="0" w:color="auto"/>
            </w:tcBorders>
          </w:tcPr>
          <w:p w14:paraId="5DA10018" w14:textId="77777777" w:rsidR="00441073" w:rsidRPr="00DB707E" w:rsidRDefault="00441073" w:rsidP="00A615F4">
            <w:pPr>
              <w:pStyle w:val="TAC"/>
              <w:rPr>
                <w:ins w:id="55868" w:author="RedCap - BigCR editor" w:date="2022-08-28T21:03:00Z"/>
              </w:rPr>
            </w:pPr>
          </w:p>
        </w:tc>
        <w:tc>
          <w:tcPr>
            <w:tcW w:w="1418" w:type="dxa"/>
            <w:tcBorders>
              <w:bottom w:val="single" w:sz="4" w:space="0" w:color="auto"/>
            </w:tcBorders>
          </w:tcPr>
          <w:p w14:paraId="048D8598" w14:textId="77777777" w:rsidR="00441073" w:rsidRPr="00DB707E" w:rsidRDefault="00441073" w:rsidP="00A615F4">
            <w:pPr>
              <w:pStyle w:val="TAC"/>
              <w:rPr>
                <w:ins w:id="55869" w:author="RedCap - BigCR editor" w:date="2022-08-28T21:03:00Z"/>
                <w:rFonts w:cs="v4.2.0"/>
                <w:lang w:eastAsia="zh-CN"/>
              </w:rPr>
            </w:pPr>
            <w:ins w:id="55870" w:author="RedCap - BigCR editor" w:date="2022-08-28T21:03:00Z">
              <w:r w:rsidRPr="00DB707E">
                <w:rPr>
                  <w:rFonts w:cs="v4.2.0"/>
                  <w:lang w:eastAsia="zh-CN"/>
                </w:rPr>
                <w:t>1</w:t>
              </w:r>
            </w:ins>
          </w:p>
        </w:tc>
        <w:tc>
          <w:tcPr>
            <w:tcW w:w="2742" w:type="dxa"/>
            <w:gridSpan w:val="3"/>
            <w:tcBorders>
              <w:bottom w:val="single" w:sz="4" w:space="0" w:color="auto"/>
            </w:tcBorders>
          </w:tcPr>
          <w:p w14:paraId="444AC8C6" w14:textId="77777777" w:rsidR="00441073" w:rsidRPr="00DB707E" w:rsidRDefault="00441073" w:rsidP="00A615F4">
            <w:pPr>
              <w:pStyle w:val="TAC"/>
              <w:rPr>
                <w:ins w:id="55871" w:author="RedCap - BigCR editor" w:date="2022-08-28T21:03:00Z"/>
                <w:rFonts w:cs="v4.2.0"/>
                <w:lang w:eastAsia="zh-CN"/>
              </w:rPr>
            </w:pPr>
            <w:ins w:id="55872" w:author="RedCap - BigCR editor" w:date="2022-08-28T21:03:00Z">
              <w:r w:rsidRPr="00DB707E">
                <w:rPr>
                  <w:rFonts w:cs="v4.2.0"/>
                  <w:lang w:eastAsia="zh-CN"/>
                </w:rPr>
                <w:t>SR.3.1 TDD</w:t>
              </w:r>
            </w:ins>
          </w:p>
        </w:tc>
        <w:tc>
          <w:tcPr>
            <w:tcW w:w="2419" w:type="dxa"/>
            <w:gridSpan w:val="3"/>
            <w:tcBorders>
              <w:bottom w:val="single" w:sz="4" w:space="0" w:color="auto"/>
            </w:tcBorders>
          </w:tcPr>
          <w:p w14:paraId="04052262" w14:textId="77777777" w:rsidR="00441073" w:rsidRPr="00DB707E" w:rsidRDefault="00441073" w:rsidP="00A615F4">
            <w:pPr>
              <w:pStyle w:val="TAC"/>
              <w:rPr>
                <w:ins w:id="55873" w:author="RedCap - BigCR editor" w:date="2022-08-28T21:03:00Z"/>
                <w:rFonts w:cs="v4.2.0"/>
                <w:lang w:eastAsia="zh-CN"/>
              </w:rPr>
            </w:pPr>
            <w:ins w:id="55874" w:author="RedCap - BigCR editor" w:date="2022-08-28T21:03:00Z">
              <w:r w:rsidRPr="00DB707E">
                <w:rPr>
                  <w:rFonts w:cs="v4.2.0"/>
                  <w:lang w:eastAsia="zh-CN"/>
                </w:rPr>
                <w:t>N/A</w:t>
              </w:r>
            </w:ins>
          </w:p>
        </w:tc>
      </w:tr>
      <w:tr w:rsidR="00441073" w:rsidRPr="00DB707E" w14:paraId="13F47726" w14:textId="77777777" w:rsidTr="00A615F4">
        <w:trPr>
          <w:cantSplit/>
          <w:jc w:val="center"/>
          <w:ins w:id="55875" w:author="RedCap - BigCR editor" w:date="2022-08-28T21:03:00Z"/>
        </w:trPr>
        <w:tc>
          <w:tcPr>
            <w:tcW w:w="1951" w:type="dxa"/>
            <w:tcBorders>
              <w:left w:val="single" w:sz="4" w:space="0" w:color="auto"/>
            </w:tcBorders>
          </w:tcPr>
          <w:p w14:paraId="55DC0E2B" w14:textId="77777777" w:rsidR="00441073" w:rsidRPr="00DB707E" w:rsidRDefault="00441073" w:rsidP="00A615F4">
            <w:pPr>
              <w:pStyle w:val="TAL"/>
              <w:rPr>
                <w:ins w:id="55876" w:author="RedCap - BigCR editor" w:date="2022-08-28T21:03:00Z"/>
                <w:lang w:eastAsia="zh-CN"/>
              </w:rPr>
            </w:pPr>
            <w:ins w:id="55877" w:author="RedCap - BigCR editor" w:date="2022-08-28T21:03:00Z">
              <w:r w:rsidRPr="00DB707E">
                <w:rPr>
                  <w:lang w:eastAsia="zh-CN"/>
                </w:rPr>
                <w:t>RMSI CORESET RMC configuration</w:t>
              </w:r>
            </w:ins>
          </w:p>
        </w:tc>
        <w:tc>
          <w:tcPr>
            <w:tcW w:w="1794" w:type="dxa"/>
          </w:tcPr>
          <w:p w14:paraId="761869A0" w14:textId="77777777" w:rsidR="00441073" w:rsidRPr="00DB707E" w:rsidRDefault="00441073" w:rsidP="00A615F4">
            <w:pPr>
              <w:pStyle w:val="TAC"/>
              <w:rPr>
                <w:ins w:id="55878" w:author="RedCap - BigCR editor" w:date="2022-08-28T21:03:00Z"/>
              </w:rPr>
            </w:pPr>
          </w:p>
        </w:tc>
        <w:tc>
          <w:tcPr>
            <w:tcW w:w="1418" w:type="dxa"/>
            <w:tcBorders>
              <w:bottom w:val="single" w:sz="4" w:space="0" w:color="auto"/>
            </w:tcBorders>
          </w:tcPr>
          <w:p w14:paraId="21990F72" w14:textId="77777777" w:rsidR="00441073" w:rsidRPr="00DB707E" w:rsidRDefault="00441073" w:rsidP="00A615F4">
            <w:pPr>
              <w:pStyle w:val="TAC"/>
              <w:rPr>
                <w:ins w:id="55879" w:author="RedCap - BigCR editor" w:date="2022-08-28T21:03:00Z"/>
                <w:rFonts w:cs="v4.2.0"/>
                <w:lang w:eastAsia="zh-CN"/>
              </w:rPr>
            </w:pPr>
            <w:ins w:id="55880" w:author="RedCap - BigCR editor" w:date="2022-08-28T21:03:00Z">
              <w:r w:rsidRPr="00DB707E">
                <w:rPr>
                  <w:rFonts w:cs="v4.2.0"/>
                  <w:lang w:eastAsia="zh-CN"/>
                </w:rPr>
                <w:t>1</w:t>
              </w:r>
            </w:ins>
          </w:p>
        </w:tc>
        <w:tc>
          <w:tcPr>
            <w:tcW w:w="2742" w:type="dxa"/>
            <w:gridSpan w:val="3"/>
            <w:tcBorders>
              <w:bottom w:val="single" w:sz="4" w:space="0" w:color="auto"/>
            </w:tcBorders>
          </w:tcPr>
          <w:p w14:paraId="07F246AF" w14:textId="77777777" w:rsidR="00441073" w:rsidRPr="00DB707E" w:rsidRDefault="00441073" w:rsidP="00A615F4">
            <w:pPr>
              <w:pStyle w:val="TAC"/>
              <w:rPr>
                <w:ins w:id="55881" w:author="RedCap - BigCR editor" w:date="2022-08-28T21:03:00Z"/>
                <w:rFonts w:cs="v4.2.0"/>
                <w:lang w:eastAsia="zh-CN"/>
              </w:rPr>
            </w:pPr>
            <w:ins w:id="55882" w:author="RedCap - BigCR editor" w:date="2022-08-28T21:03:00Z">
              <w:r w:rsidRPr="00DB707E">
                <w:rPr>
                  <w:rFonts w:cs="v4.2.0"/>
                  <w:lang w:eastAsia="zh-CN"/>
                </w:rPr>
                <w:t>CR.3.1 FDD</w:t>
              </w:r>
            </w:ins>
          </w:p>
        </w:tc>
        <w:tc>
          <w:tcPr>
            <w:tcW w:w="2419" w:type="dxa"/>
            <w:gridSpan w:val="3"/>
            <w:tcBorders>
              <w:bottom w:val="single" w:sz="4" w:space="0" w:color="auto"/>
            </w:tcBorders>
          </w:tcPr>
          <w:p w14:paraId="748E58E0" w14:textId="77777777" w:rsidR="00441073" w:rsidRPr="00DB707E" w:rsidRDefault="00441073" w:rsidP="00A615F4">
            <w:pPr>
              <w:pStyle w:val="TAC"/>
              <w:rPr>
                <w:ins w:id="55883" w:author="RedCap - BigCR editor" w:date="2022-08-28T21:03:00Z"/>
                <w:rFonts w:cs="v4.2.0"/>
                <w:lang w:eastAsia="zh-CN"/>
              </w:rPr>
            </w:pPr>
            <w:ins w:id="55884" w:author="RedCap - BigCR editor" w:date="2022-08-28T21:03:00Z">
              <w:r w:rsidRPr="00DB707E">
                <w:rPr>
                  <w:rFonts w:cs="v4.2.0"/>
                  <w:lang w:eastAsia="zh-CN"/>
                </w:rPr>
                <w:t>CR.3.1 FDD</w:t>
              </w:r>
            </w:ins>
          </w:p>
        </w:tc>
      </w:tr>
      <w:tr w:rsidR="00441073" w:rsidRPr="00DB707E" w14:paraId="3AD6549C" w14:textId="77777777" w:rsidTr="00A615F4">
        <w:trPr>
          <w:cantSplit/>
          <w:jc w:val="center"/>
          <w:ins w:id="55885" w:author="RedCap - BigCR editor" w:date="2022-08-28T21:03:00Z"/>
        </w:trPr>
        <w:tc>
          <w:tcPr>
            <w:tcW w:w="1951" w:type="dxa"/>
            <w:tcBorders>
              <w:left w:val="single" w:sz="4" w:space="0" w:color="auto"/>
            </w:tcBorders>
          </w:tcPr>
          <w:p w14:paraId="248BA454" w14:textId="77777777" w:rsidR="00441073" w:rsidRPr="00DB707E" w:rsidRDefault="00441073" w:rsidP="00A615F4">
            <w:pPr>
              <w:pStyle w:val="TAL"/>
              <w:rPr>
                <w:ins w:id="55886" w:author="RedCap - BigCR editor" w:date="2022-08-28T21:03:00Z"/>
                <w:lang w:eastAsia="zh-CN"/>
              </w:rPr>
            </w:pPr>
            <w:ins w:id="55887" w:author="RedCap - BigCR editor" w:date="2022-08-28T21:03:00Z">
              <w:r w:rsidRPr="00DB707E">
                <w:rPr>
                  <w:lang w:eastAsia="zh-CN"/>
                </w:rPr>
                <w:t>Dedicated CORESET RMC configuration</w:t>
              </w:r>
            </w:ins>
          </w:p>
        </w:tc>
        <w:tc>
          <w:tcPr>
            <w:tcW w:w="1794" w:type="dxa"/>
          </w:tcPr>
          <w:p w14:paraId="1C2BF4D9" w14:textId="77777777" w:rsidR="00441073" w:rsidRPr="00DB707E" w:rsidRDefault="00441073" w:rsidP="00A615F4">
            <w:pPr>
              <w:pStyle w:val="TAC"/>
              <w:rPr>
                <w:ins w:id="55888" w:author="RedCap - BigCR editor" w:date="2022-08-28T21:03:00Z"/>
              </w:rPr>
            </w:pPr>
          </w:p>
        </w:tc>
        <w:tc>
          <w:tcPr>
            <w:tcW w:w="1418" w:type="dxa"/>
            <w:tcBorders>
              <w:bottom w:val="single" w:sz="4" w:space="0" w:color="auto"/>
            </w:tcBorders>
          </w:tcPr>
          <w:p w14:paraId="5D5CE380" w14:textId="77777777" w:rsidR="00441073" w:rsidRPr="00DB707E" w:rsidRDefault="00441073" w:rsidP="00A615F4">
            <w:pPr>
              <w:pStyle w:val="TAC"/>
              <w:rPr>
                <w:ins w:id="55889" w:author="RedCap - BigCR editor" w:date="2022-08-28T21:03:00Z"/>
                <w:rFonts w:cs="v4.2.0"/>
                <w:lang w:eastAsia="zh-CN"/>
              </w:rPr>
            </w:pPr>
            <w:ins w:id="55890" w:author="RedCap - BigCR editor" w:date="2022-08-28T21:03:00Z">
              <w:r w:rsidRPr="00DB707E">
                <w:rPr>
                  <w:rFonts w:cs="v4.2.0"/>
                  <w:lang w:eastAsia="zh-CN"/>
                </w:rPr>
                <w:t>1</w:t>
              </w:r>
            </w:ins>
          </w:p>
        </w:tc>
        <w:tc>
          <w:tcPr>
            <w:tcW w:w="2742" w:type="dxa"/>
            <w:gridSpan w:val="3"/>
            <w:tcBorders>
              <w:bottom w:val="single" w:sz="4" w:space="0" w:color="auto"/>
            </w:tcBorders>
          </w:tcPr>
          <w:p w14:paraId="4F9087F5" w14:textId="77777777" w:rsidR="00441073" w:rsidRPr="00DB707E" w:rsidRDefault="00441073" w:rsidP="00A615F4">
            <w:pPr>
              <w:pStyle w:val="TAC"/>
              <w:rPr>
                <w:ins w:id="55891" w:author="RedCap - BigCR editor" w:date="2022-08-28T21:03:00Z"/>
                <w:rFonts w:cs="v4.2.0"/>
                <w:lang w:eastAsia="zh-CN"/>
              </w:rPr>
            </w:pPr>
            <w:ins w:id="55892" w:author="RedCap - BigCR editor" w:date="2022-08-28T21:03:00Z">
              <w:r w:rsidRPr="00DB707E">
                <w:rPr>
                  <w:rFonts w:cs="v4.2.0"/>
                  <w:lang w:eastAsia="zh-CN"/>
                </w:rPr>
                <w:t>CCR.3.1 FDD</w:t>
              </w:r>
            </w:ins>
          </w:p>
        </w:tc>
        <w:tc>
          <w:tcPr>
            <w:tcW w:w="2419" w:type="dxa"/>
            <w:gridSpan w:val="3"/>
            <w:tcBorders>
              <w:bottom w:val="single" w:sz="4" w:space="0" w:color="auto"/>
            </w:tcBorders>
          </w:tcPr>
          <w:p w14:paraId="76BC8F67" w14:textId="77777777" w:rsidR="00441073" w:rsidRPr="00DB707E" w:rsidRDefault="00441073" w:rsidP="00A615F4">
            <w:pPr>
              <w:pStyle w:val="TAC"/>
              <w:rPr>
                <w:ins w:id="55893" w:author="RedCap - BigCR editor" w:date="2022-08-28T21:03:00Z"/>
                <w:rFonts w:cs="v4.2.0"/>
                <w:lang w:eastAsia="zh-CN"/>
              </w:rPr>
            </w:pPr>
            <w:ins w:id="55894" w:author="RedCap - BigCR editor" w:date="2022-08-28T21:03:00Z">
              <w:r w:rsidRPr="00DB707E">
                <w:rPr>
                  <w:rFonts w:cs="v4.2.0"/>
                  <w:lang w:eastAsia="zh-CN"/>
                </w:rPr>
                <w:t>CCR.3.1 FDD</w:t>
              </w:r>
            </w:ins>
          </w:p>
        </w:tc>
      </w:tr>
      <w:tr w:rsidR="00441073" w:rsidRPr="00DB707E" w14:paraId="119CE6C9" w14:textId="77777777" w:rsidTr="00A615F4">
        <w:trPr>
          <w:cantSplit/>
          <w:jc w:val="center"/>
          <w:ins w:id="55895" w:author="RedCap - BigCR editor" w:date="2022-08-28T21:03:00Z"/>
        </w:trPr>
        <w:tc>
          <w:tcPr>
            <w:tcW w:w="1951" w:type="dxa"/>
            <w:tcBorders>
              <w:left w:val="single" w:sz="4" w:space="0" w:color="auto"/>
              <w:bottom w:val="single" w:sz="4" w:space="0" w:color="auto"/>
            </w:tcBorders>
          </w:tcPr>
          <w:p w14:paraId="4B78B79E" w14:textId="77777777" w:rsidR="00441073" w:rsidRPr="00DB707E" w:rsidRDefault="00441073" w:rsidP="00A615F4">
            <w:pPr>
              <w:pStyle w:val="TAL"/>
              <w:rPr>
                <w:ins w:id="55896" w:author="RedCap - BigCR editor" w:date="2022-08-28T21:03:00Z"/>
                <w:lang w:eastAsia="zh-CN"/>
              </w:rPr>
            </w:pPr>
            <w:ins w:id="55897" w:author="RedCap - BigCR editor" w:date="2022-08-28T21:03:00Z">
              <w:r w:rsidRPr="00DB707E">
                <w:rPr>
                  <w:lang w:eastAsia="zh-CN"/>
                </w:rPr>
                <w:t>TRS configuration</w:t>
              </w:r>
            </w:ins>
          </w:p>
        </w:tc>
        <w:tc>
          <w:tcPr>
            <w:tcW w:w="1794" w:type="dxa"/>
            <w:tcBorders>
              <w:bottom w:val="single" w:sz="4" w:space="0" w:color="auto"/>
            </w:tcBorders>
          </w:tcPr>
          <w:p w14:paraId="71290528" w14:textId="77777777" w:rsidR="00441073" w:rsidRPr="00DB707E" w:rsidRDefault="00441073" w:rsidP="00A615F4">
            <w:pPr>
              <w:pStyle w:val="TAC"/>
              <w:rPr>
                <w:ins w:id="55898" w:author="RedCap - BigCR editor" w:date="2022-08-28T21:03:00Z"/>
              </w:rPr>
            </w:pPr>
          </w:p>
        </w:tc>
        <w:tc>
          <w:tcPr>
            <w:tcW w:w="1418" w:type="dxa"/>
            <w:tcBorders>
              <w:bottom w:val="single" w:sz="4" w:space="0" w:color="auto"/>
            </w:tcBorders>
          </w:tcPr>
          <w:p w14:paraId="4DB7CACA" w14:textId="77777777" w:rsidR="00441073" w:rsidRPr="00DB707E" w:rsidRDefault="00441073" w:rsidP="00A615F4">
            <w:pPr>
              <w:pStyle w:val="TAC"/>
              <w:rPr>
                <w:ins w:id="55899" w:author="RedCap - BigCR editor" w:date="2022-08-28T21:03:00Z"/>
                <w:lang w:eastAsia="zh-CN"/>
              </w:rPr>
            </w:pPr>
            <w:ins w:id="55900" w:author="RedCap - BigCR editor" w:date="2022-08-28T21:03:00Z">
              <w:r w:rsidRPr="00DB707E">
                <w:rPr>
                  <w:lang w:eastAsia="zh-CN"/>
                </w:rPr>
                <w:t>1</w:t>
              </w:r>
            </w:ins>
          </w:p>
        </w:tc>
        <w:tc>
          <w:tcPr>
            <w:tcW w:w="2742" w:type="dxa"/>
            <w:gridSpan w:val="3"/>
            <w:tcBorders>
              <w:bottom w:val="single" w:sz="4" w:space="0" w:color="auto"/>
            </w:tcBorders>
          </w:tcPr>
          <w:p w14:paraId="1EEB7995" w14:textId="77777777" w:rsidR="00441073" w:rsidRPr="00DB707E" w:rsidRDefault="00441073" w:rsidP="00A615F4">
            <w:pPr>
              <w:pStyle w:val="TAC"/>
              <w:rPr>
                <w:ins w:id="55901" w:author="RedCap - BigCR editor" w:date="2022-08-28T21:03:00Z"/>
              </w:rPr>
            </w:pPr>
            <w:ins w:id="55902" w:author="RedCap - BigCR editor" w:date="2022-08-28T21:03:00Z">
              <w:r w:rsidRPr="00DB707E">
                <w:rPr>
                  <w:lang w:eastAsia="zh-CN"/>
                </w:rPr>
                <w:t>TRS.2.1 TDD</w:t>
              </w:r>
            </w:ins>
          </w:p>
        </w:tc>
        <w:tc>
          <w:tcPr>
            <w:tcW w:w="2419" w:type="dxa"/>
            <w:gridSpan w:val="3"/>
            <w:tcBorders>
              <w:bottom w:val="single" w:sz="4" w:space="0" w:color="auto"/>
            </w:tcBorders>
          </w:tcPr>
          <w:p w14:paraId="4AA40692" w14:textId="77777777" w:rsidR="00441073" w:rsidRPr="00DB707E" w:rsidRDefault="00441073" w:rsidP="00A615F4">
            <w:pPr>
              <w:pStyle w:val="TAC"/>
              <w:rPr>
                <w:ins w:id="55903" w:author="RedCap - BigCR editor" w:date="2022-08-28T21:03:00Z"/>
              </w:rPr>
            </w:pPr>
            <w:ins w:id="55904" w:author="RedCap - BigCR editor" w:date="2022-08-28T21:03:00Z">
              <w:r w:rsidRPr="00DB707E">
                <w:rPr>
                  <w:rFonts w:cs="v4.2.0"/>
                  <w:lang w:eastAsia="zh-CN"/>
                </w:rPr>
                <w:t>N/A</w:t>
              </w:r>
            </w:ins>
          </w:p>
        </w:tc>
      </w:tr>
      <w:tr w:rsidR="00441073" w:rsidRPr="00DB707E" w14:paraId="33FC91E5" w14:textId="77777777" w:rsidTr="00A615F4">
        <w:trPr>
          <w:cantSplit/>
          <w:jc w:val="center"/>
          <w:ins w:id="55905" w:author="RedCap - BigCR editor" w:date="2022-08-28T21:03:00Z"/>
        </w:trPr>
        <w:tc>
          <w:tcPr>
            <w:tcW w:w="1951" w:type="dxa"/>
            <w:tcBorders>
              <w:left w:val="single" w:sz="4" w:space="0" w:color="auto"/>
              <w:bottom w:val="single" w:sz="4" w:space="0" w:color="auto"/>
            </w:tcBorders>
          </w:tcPr>
          <w:p w14:paraId="4B4E5508" w14:textId="77777777" w:rsidR="00441073" w:rsidRPr="00DB707E" w:rsidRDefault="00441073" w:rsidP="00A615F4">
            <w:pPr>
              <w:pStyle w:val="TAL"/>
              <w:rPr>
                <w:ins w:id="55906" w:author="RedCap - BigCR editor" w:date="2022-08-28T21:03:00Z"/>
                <w:lang w:eastAsia="zh-CN"/>
              </w:rPr>
            </w:pPr>
            <w:ins w:id="55907" w:author="RedCap - BigCR editor" w:date="2022-08-28T21:03:00Z">
              <w:r w:rsidRPr="00DB707E">
                <w:t>PDSCH/PDCCH TCI state</w:t>
              </w:r>
            </w:ins>
          </w:p>
        </w:tc>
        <w:tc>
          <w:tcPr>
            <w:tcW w:w="1794" w:type="dxa"/>
            <w:tcBorders>
              <w:bottom w:val="single" w:sz="4" w:space="0" w:color="auto"/>
            </w:tcBorders>
          </w:tcPr>
          <w:p w14:paraId="1720ED99" w14:textId="77777777" w:rsidR="00441073" w:rsidRPr="00DB707E" w:rsidRDefault="00441073" w:rsidP="00A615F4">
            <w:pPr>
              <w:pStyle w:val="TAC"/>
              <w:rPr>
                <w:ins w:id="55908" w:author="RedCap - BigCR editor" w:date="2022-08-28T21:03:00Z"/>
              </w:rPr>
            </w:pPr>
          </w:p>
        </w:tc>
        <w:tc>
          <w:tcPr>
            <w:tcW w:w="1418" w:type="dxa"/>
            <w:tcBorders>
              <w:bottom w:val="single" w:sz="4" w:space="0" w:color="auto"/>
            </w:tcBorders>
          </w:tcPr>
          <w:p w14:paraId="6547CA51" w14:textId="77777777" w:rsidR="00441073" w:rsidRPr="00DB707E" w:rsidRDefault="00441073" w:rsidP="00A615F4">
            <w:pPr>
              <w:pStyle w:val="TAC"/>
              <w:rPr>
                <w:ins w:id="55909" w:author="RedCap - BigCR editor" w:date="2022-08-28T21:03:00Z"/>
                <w:lang w:eastAsia="zh-CN"/>
              </w:rPr>
            </w:pPr>
            <w:ins w:id="55910" w:author="RedCap - BigCR editor" w:date="2022-08-28T21:03:00Z">
              <w:r w:rsidRPr="00DB707E">
                <w:rPr>
                  <w:lang w:eastAsia="zh-CN"/>
                </w:rPr>
                <w:t>1</w:t>
              </w:r>
            </w:ins>
          </w:p>
        </w:tc>
        <w:tc>
          <w:tcPr>
            <w:tcW w:w="2742" w:type="dxa"/>
            <w:gridSpan w:val="3"/>
            <w:tcBorders>
              <w:bottom w:val="single" w:sz="4" w:space="0" w:color="auto"/>
            </w:tcBorders>
          </w:tcPr>
          <w:p w14:paraId="0E296710" w14:textId="77777777" w:rsidR="00441073" w:rsidRPr="00DB707E" w:rsidRDefault="00441073" w:rsidP="00A615F4">
            <w:pPr>
              <w:pStyle w:val="TAC"/>
              <w:rPr>
                <w:ins w:id="55911" w:author="RedCap - BigCR editor" w:date="2022-08-28T21:03:00Z"/>
              </w:rPr>
            </w:pPr>
            <w:ins w:id="55912" w:author="RedCap - BigCR editor" w:date="2022-08-28T21:03:00Z">
              <w:r w:rsidRPr="00DB707E">
                <w:rPr>
                  <w:lang w:eastAsia="zh-CN"/>
                </w:rPr>
                <w:t>TCI.State.2</w:t>
              </w:r>
            </w:ins>
          </w:p>
        </w:tc>
        <w:tc>
          <w:tcPr>
            <w:tcW w:w="2419" w:type="dxa"/>
            <w:gridSpan w:val="3"/>
            <w:tcBorders>
              <w:bottom w:val="single" w:sz="4" w:space="0" w:color="auto"/>
            </w:tcBorders>
          </w:tcPr>
          <w:p w14:paraId="656377EC" w14:textId="77777777" w:rsidR="00441073" w:rsidRPr="00DB707E" w:rsidRDefault="00441073" w:rsidP="00A615F4">
            <w:pPr>
              <w:pStyle w:val="TAC"/>
              <w:rPr>
                <w:ins w:id="55913" w:author="RedCap - BigCR editor" w:date="2022-08-28T21:03:00Z"/>
              </w:rPr>
            </w:pPr>
            <w:ins w:id="55914" w:author="RedCap - BigCR editor" w:date="2022-08-28T21:03:00Z">
              <w:r w:rsidRPr="00DB707E">
                <w:rPr>
                  <w:rFonts w:cs="v4.2.0"/>
                  <w:lang w:eastAsia="zh-CN"/>
                </w:rPr>
                <w:t>N/A</w:t>
              </w:r>
            </w:ins>
          </w:p>
        </w:tc>
      </w:tr>
      <w:tr w:rsidR="00441073" w:rsidRPr="00DB707E" w14:paraId="70652341" w14:textId="77777777" w:rsidTr="00A615F4">
        <w:trPr>
          <w:cantSplit/>
          <w:jc w:val="center"/>
          <w:ins w:id="55915" w:author="RedCap - BigCR editor" w:date="2022-08-28T21:03:00Z"/>
        </w:trPr>
        <w:tc>
          <w:tcPr>
            <w:tcW w:w="1951" w:type="dxa"/>
            <w:tcBorders>
              <w:left w:val="single" w:sz="4" w:space="0" w:color="auto"/>
              <w:bottom w:val="single" w:sz="4" w:space="0" w:color="auto"/>
            </w:tcBorders>
          </w:tcPr>
          <w:p w14:paraId="7B75CD03" w14:textId="77777777" w:rsidR="00441073" w:rsidRPr="00DB707E" w:rsidRDefault="00441073" w:rsidP="00A615F4">
            <w:pPr>
              <w:pStyle w:val="TAL"/>
              <w:rPr>
                <w:ins w:id="55916" w:author="RedCap - BigCR editor" w:date="2022-08-28T21:03:00Z"/>
              </w:rPr>
            </w:pPr>
            <w:ins w:id="55917" w:author="RedCap - BigCR editor" w:date="2022-08-28T21:03:00Z">
              <w:r w:rsidRPr="00DB707E">
                <w:t>OCNG Pattern</w:t>
              </w:r>
            </w:ins>
          </w:p>
        </w:tc>
        <w:tc>
          <w:tcPr>
            <w:tcW w:w="1794" w:type="dxa"/>
            <w:tcBorders>
              <w:bottom w:val="single" w:sz="4" w:space="0" w:color="auto"/>
            </w:tcBorders>
          </w:tcPr>
          <w:p w14:paraId="7146EF96" w14:textId="77777777" w:rsidR="00441073" w:rsidRPr="00DB707E" w:rsidRDefault="00441073" w:rsidP="00A615F4">
            <w:pPr>
              <w:pStyle w:val="TAC"/>
              <w:rPr>
                <w:ins w:id="55918" w:author="RedCap - BigCR editor" w:date="2022-08-28T21:03:00Z"/>
              </w:rPr>
            </w:pPr>
          </w:p>
        </w:tc>
        <w:tc>
          <w:tcPr>
            <w:tcW w:w="1418" w:type="dxa"/>
            <w:tcBorders>
              <w:bottom w:val="single" w:sz="4" w:space="0" w:color="auto"/>
            </w:tcBorders>
          </w:tcPr>
          <w:p w14:paraId="4962454D" w14:textId="77777777" w:rsidR="00441073" w:rsidRPr="00DB707E" w:rsidRDefault="00441073" w:rsidP="00A615F4">
            <w:pPr>
              <w:pStyle w:val="TAC"/>
              <w:rPr>
                <w:ins w:id="55919" w:author="RedCap - BigCR editor" w:date="2022-08-28T21:03:00Z"/>
                <w:lang w:eastAsia="zh-CN"/>
              </w:rPr>
            </w:pPr>
            <w:ins w:id="55920" w:author="RedCap - BigCR editor" w:date="2022-08-28T21:03:00Z">
              <w:r w:rsidRPr="00DB707E">
                <w:rPr>
                  <w:lang w:eastAsia="zh-CN"/>
                </w:rPr>
                <w:t>1</w:t>
              </w:r>
            </w:ins>
          </w:p>
        </w:tc>
        <w:tc>
          <w:tcPr>
            <w:tcW w:w="2742" w:type="dxa"/>
            <w:gridSpan w:val="3"/>
            <w:tcBorders>
              <w:bottom w:val="single" w:sz="4" w:space="0" w:color="auto"/>
            </w:tcBorders>
          </w:tcPr>
          <w:p w14:paraId="5A0985E5" w14:textId="77777777" w:rsidR="00441073" w:rsidRPr="00DB707E" w:rsidRDefault="00441073" w:rsidP="00A615F4">
            <w:pPr>
              <w:pStyle w:val="TAC"/>
              <w:rPr>
                <w:ins w:id="55921" w:author="RedCap - BigCR editor" w:date="2022-08-28T21:03:00Z"/>
                <w:rFonts w:cs="v4.2.0"/>
              </w:rPr>
            </w:pPr>
            <w:ins w:id="55922" w:author="RedCap - BigCR editor" w:date="2022-08-28T21:03:00Z">
              <w:r w:rsidRPr="00DB707E">
                <w:t>OP.1 defined in A.3.2.1</w:t>
              </w:r>
            </w:ins>
          </w:p>
        </w:tc>
        <w:tc>
          <w:tcPr>
            <w:tcW w:w="2419" w:type="dxa"/>
            <w:gridSpan w:val="3"/>
            <w:tcBorders>
              <w:bottom w:val="single" w:sz="4" w:space="0" w:color="auto"/>
            </w:tcBorders>
          </w:tcPr>
          <w:p w14:paraId="3A6283C0" w14:textId="77777777" w:rsidR="00441073" w:rsidRPr="00DB707E" w:rsidRDefault="00441073" w:rsidP="00A615F4">
            <w:pPr>
              <w:pStyle w:val="TAC"/>
              <w:rPr>
                <w:ins w:id="55923" w:author="RedCap - BigCR editor" w:date="2022-08-28T21:03:00Z"/>
                <w:rFonts w:cs="v4.2.0"/>
              </w:rPr>
            </w:pPr>
            <w:ins w:id="55924" w:author="RedCap - BigCR editor" w:date="2022-08-28T21:03:00Z">
              <w:r w:rsidRPr="00DB707E">
                <w:t>OP.1 defined in A.3.2.1</w:t>
              </w:r>
            </w:ins>
          </w:p>
        </w:tc>
      </w:tr>
      <w:tr w:rsidR="00441073" w:rsidRPr="00DB707E" w14:paraId="0AE5B559" w14:textId="77777777" w:rsidTr="00A615F4">
        <w:trPr>
          <w:cantSplit/>
          <w:jc w:val="center"/>
          <w:ins w:id="55925" w:author="RedCap - BigCR editor" w:date="2022-08-28T21:03:00Z"/>
        </w:trPr>
        <w:tc>
          <w:tcPr>
            <w:tcW w:w="1951" w:type="dxa"/>
            <w:tcBorders>
              <w:left w:val="single" w:sz="4" w:space="0" w:color="auto"/>
              <w:bottom w:val="single" w:sz="4" w:space="0" w:color="auto"/>
            </w:tcBorders>
          </w:tcPr>
          <w:p w14:paraId="730671E4" w14:textId="77777777" w:rsidR="00441073" w:rsidRPr="00DB707E" w:rsidRDefault="00441073" w:rsidP="00A615F4">
            <w:pPr>
              <w:pStyle w:val="TAL"/>
              <w:rPr>
                <w:ins w:id="55926" w:author="RedCap - BigCR editor" w:date="2022-08-28T21:03:00Z"/>
                <w:lang w:eastAsia="zh-CN"/>
              </w:rPr>
            </w:pPr>
            <w:ins w:id="55927" w:author="RedCap - BigCR editor" w:date="2022-08-28T21:03:00Z">
              <w:r w:rsidRPr="00DB707E">
                <w:rPr>
                  <w:lang w:eastAsia="zh-CN"/>
                </w:rPr>
                <w:t>Initial DL BWP configuration</w:t>
              </w:r>
            </w:ins>
          </w:p>
        </w:tc>
        <w:tc>
          <w:tcPr>
            <w:tcW w:w="1794" w:type="dxa"/>
            <w:tcBorders>
              <w:bottom w:val="single" w:sz="4" w:space="0" w:color="auto"/>
            </w:tcBorders>
          </w:tcPr>
          <w:p w14:paraId="594C2CA4" w14:textId="77777777" w:rsidR="00441073" w:rsidRPr="00DB707E" w:rsidRDefault="00441073" w:rsidP="00A615F4">
            <w:pPr>
              <w:pStyle w:val="TAC"/>
              <w:rPr>
                <w:ins w:id="55928" w:author="RedCap - BigCR editor" w:date="2022-08-28T21:03:00Z"/>
              </w:rPr>
            </w:pPr>
          </w:p>
        </w:tc>
        <w:tc>
          <w:tcPr>
            <w:tcW w:w="1418" w:type="dxa"/>
            <w:tcBorders>
              <w:bottom w:val="single" w:sz="4" w:space="0" w:color="auto"/>
            </w:tcBorders>
          </w:tcPr>
          <w:p w14:paraId="5A59704F" w14:textId="77777777" w:rsidR="00441073" w:rsidRPr="00DB707E" w:rsidRDefault="00441073" w:rsidP="00A615F4">
            <w:pPr>
              <w:pStyle w:val="TAC"/>
              <w:rPr>
                <w:ins w:id="55929" w:author="RedCap - BigCR editor" w:date="2022-08-28T21:03:00Z"/>
                <w:lang w:eastAsia="zh-CN"/>
              </w:rPr>
            </w:pPr>
            <w:ins w:id="55930" w:author="RedCap - BigCR editor" w:date="2022-08-28T21:03:00Z">
              <w:r w:rsidRPr="00DB707E">
                <w:rPr>
                  <w:lang w:eastAsia="zh-CN"/>
                </w:rPr>
                <w:t>1</w:t>
              </w:r>
            </w:ins>
          </w:p>
        </w:tc>
        <w:tc>
          <w:tcPr>
            <w:tcW w:w="2742" w:type="dxa"/>
            <w:gridSpan w:val="3"/>
            <w:tcBorders>
              <w:bottom w:val="single" w:sz="4" w:space="0" w:color="auto"/>
            </w:tcBorders>
          </w:tcPr>
          <w:p w14:paraId="343673A5" w14:textId="77777777" w:rsidR="00441073" w:rsidRPr="00DB707E" w:rsidRDefault="00441073" w:rsidP="00A615F4">
            <w:pPr>
              <w:pStyle w:val="TAC"/>
              <w:rPr>
                <w:ins w:id="55931" w:author="RedCap - BigCR editor" w:date="2022-08-28T21:03:00Z"/>
                <w:lang w:eastAsia="zh-CN"/>
              </w:rPr>
            </w:pPr>
            <w:ins w:id="55932" w:author="RedCap - BigCR editor" w:date="2022-08-28T21:03:00Z">
              <w:r w:rsidRPr="00DB707E">
                <w:rPr>
                  <w:lang w:eastAsia="zh-CN"/>
                </w:rPr>
                <w:t>DLBWP.0.1</w:t>
              </w:r>
            </w:ins>
          </w:p>
        </w:tc>
        <w:tc>
          <w:tcPr>
            <w:tcW w:w="2419" w:type="dxa"/>
            <w:gridSpan w:val="3"/>
            <w:tcBorders>
              <w:bottom w:val="single" w:sz="4" w:space="0" w:color="auto"/>
            </w:tcBorders>
          </w:tcPr>
          <w:p w14:paraId="27FF5ED4" w14:textId="77777777" w:rsidR="00441073" w:rsidRPr="00DB707E" w:rsidRDefault="00441073" w:rsidP="00A615F4">
            <w:pPr>
              <w:pStyle w:val="TAC"/>
              <w:rPr>
                <w:ins w:id="55933" w:author="RedCap - BigCR editor" w:date="2022-08-28T21:03:00Z"/>
              </w:rPr>
            </w:pPr>
            <w:ins w:id="55934" w:author="RedCap - BigCR editor" w:date="2022-08-28T21:03:00Z">
              <w:r w:rsidRPr="00DB707E">
                <w:rPr>
                  <w:lang w:eastAsia="zh-CN"/>
                </w:rPr>
                <w:t>DLBWP.0.1</w:t>
              </w:r>
            </w:ins>
          </w:p>
        </w:tc>
      </w:tr>
      <w:tr w:rsidR="00441073" w:rsidRPr="00DB707E" w14:paraId="33A749F5" w14:textId="77777777" w:rsidTr="00A615F4">
        <w:trPr>
          <w:cantSplit/>
          <w:jc w:val="center"/>
          <w:ins w:id="55935" w:author="RedCap - BigCR editor" w:date="2022-08-28T21:03:00Z"/>
        </w:trPr>
        <w:tc>
          <w:tcPr>
            <w:tcW w:w="1951" w:type="dxa"/>
            <w:tcBorders>
              <w:left w:val="single" w:sz="4" w:space="0" w:color="auto"/>
              <w:bottom w:val="single" w:sz="4" w:space="0" w:color="auto"/>
            </w:tcBorders>
          </w:tcPr>
          <w:p w14:paraId="296AD201" w14:textId="77777777" w:rsidR="00441073" w:rsidRPr="00DB707E" w:rsidRDefault="00441073" w:rsidP="00A615F4">
            <w:pPr>
              <w:pStyle w:val="TAL"/>
              <w:rPr>
                <w:ins w:id="55936" w:author="RedCap - BigCR editor" w:date="2022-08-28T21:03:00Z"/>
                <w:lang w:eastAsia="zh-CN"/>
              </w:rPr>
            </w:pPr>
            <w:ins w:id="55937" w:author="RedCap - BigCR editor" w:date="2022-08-28T21:03:00Z">
              <w:r w:rsidRPr="00DB707E">
                <w:rPr>
                  <w:lang w:eastAsia="zh-CN"/>
                </w:rPr>
                <w:t>Initial UL BWP configuration</w:t>
              </w:r>
            </w:ins>
          </w:p>
        </w:tc>
        <w:tc>
          <w:tcPr>
            <w:tcW w:w="1794" w:type="dxa"/>
            <w:tcBorders>
              <w:bottom w:val="single" w:sz="4" w:space="0" w:color="auto"/>
            </w:tcBorders>
          </w:tcPr>
          <w:p w14:paraId="02072C76" w14:textId="77777777" w:rsidR="00441073" w:rsidRPr="00DB707E" w:rsidRDefault="00441073" w:rsidP="00A615F4">
            <w:pPr>
              <w:pStyle w:val="TAC"/>
              <w:rPr>
                <w:ins w:id="55938" w:author="RedCap - BigCR editor" w:date="2022-08-28T21:03:00Z"/>
              </w:rPr>
            </w:pPr>
          </w:p>
        </w:tc>
        <w:tc>
          <w:tcPr>
            <w:tcW w:w="1418" w:type="dxa"/>
            <w:tcBorders>
              <w:bottom w:val="single" w:sz="4" w:space="0" w:color="auto"/>
            </w:tcBorders>
          </w:tcPr>
          <w:p w14:paraId="684151E7" w14:textId="77777777" w:rsidR="00441073" w:rsidRPr="00DB707E" w:rsidRDefault="00441073" w:rsidP="00A615F4">
            <w:pPr>
              <w:pStyle w:val="TAC"/>
              <w:rPr>
                <w:ins w:id="55939" w:author="RedCap - BigCR editor" w:date="2022-08-28T21:03:00Z"/>
                <w:lang w:eastAsia="zh-CN"/>
              </w:rPr>
            </w:pPr>
            <w:ins w:id="55940" w:author="RedCap - BigCR editor" w:date="2022-08-28T21:03:00Z">
              <w:r w:rsidRPr="00DB707E">
                <w:rPr>
                  <w:lang w:eastAsia="zh-CN"/>
                </w:rPr>
                <w:t>1</w:t>
              </w:r>
            </w:ins>
          </w:p>
        </w:tc>
        <w:tc>
          <w:tcPr>
            <w:tcW w:w="2742" w:type="dxa"/>
            <w:gridSpan w:val="3"/>
            <w:tcBorders>
              <w:bottom w:val="single" w:sz="4" w:space="0" w:color="auto"/>
            </w:tcBorders>
          </w:tcPr>
          <w:p w14:paraId="2CEFFD1D" w14:textId="77777777" w:rsidR="00441073" w:rsidRPr="00DB707E" w:rsidRDefault="00441073" w:rsidP="00A615F4">
            <w:pPr>
              <w:pStyle w:val="TAC"/>
              <w:rPr>
                <w:ins w:id="55941" w:author="RedCap - BigCR editor" w:date="2022-08-28T21:03:00Z"/>
                <w:lang w:eastAsia="zh-CN"/>
              </w:rPr>
            </w:pPr>
            <w:ins w:id="55942" w:author="RedCap - BigCR editor" w:date="2022-08-28T21:03:00Z">
              <w:r w:rsidRPr="00DB707E">
                <w:rPr>
                  <w:lang w:eastAsia="zh-CN"/>
                </w:rPr>
                <w:t>ULBWP.0.1</w:t>
              </w:r>
            </w:ins>
          </w:p>
        </w:tc>
        <w:tc>
          <w:tcPr>
            <w:tcW w:w="2419" w:type="dxa"/>
            <w:gridSpan w:val="3"/>
            <w:tcBorders>
              <w:bottom w:val="single" w:sz="4" w:space="0" w:color="auto"/>
            </w:tcBorders>
          </w:tcPr>
          <w:p w14:paraId="0DCE0520" w14:textId="77777777" w:rsidR="00441073" w:rsidRPr="00DB707E" w:rsidRDefault="00441073" w:rsidP="00A615F4">
            <w:pPr>
              <w:pStyle w:val="TAC"/>
              <w:rPr>
                <w:ins w:id="55943" w:author="RedCap - BigCR editor" w:date="2022-08-28T21:03:00Z"/>
                <w:lang w:eastAsia="zh-CN"/>
              </w:rPr>
            </w:pPr>
            <w:ins w:id="55944" w:author="RedCap - BigCR editor" w:date="2022-08-28T21:03:00Z">
              <w:r w:rsidRPr="00DB707E">
                <w:rPr>
                  <w:lang w:eastAsia="zh-CN"/>
                </w:rPr>
                <w:t>ULBWP.0.1</w:t>
              </w:r>
            </w:ins>
          </w:p>
        </w:tc>
      </w:tr>
      <w:tr w:rsidR="00441073" w:rsidRPr="00DB707E" w14:paraId="111B6E1F" w14:textId="77777777" w:rsidTr="00A615F4">
        <w:trPr>
          <w:cantSplit/>
          <w:jc w:val="center"/>
          <w:ins w:id="55945" w:author="RedCap - BigCR editor" w:date="2022-08-28T21:03:00Z"/>
        </w:trPr>
        <w:tc>
          <w:tcPr>
            <w:tcW w:w="1951" w:type="dxa"/>
            <w:tcBorders>
              <w:left w:val="single" w:sz="4" w:space="0" w:color="auto"/>
              <w:bottom w:val="single" w:sz="4" w:space="0" w:color="auto"/>
            </w:tcBorders>
          </w:tcPr>
          <w:p w14:paraId="33CD11B9" w14:textId="77777777" w:rsidR="00441073" w:rsidRPr="00DB707E" w:rsidRDefault="00441073" w:rsidP="00A615F4">
            <w:pPr>
              <w:pStyle w:val="TAL"/>
              <w:rPr>
                <w:ins w:id="55946" w:author="RedCap - BigCR editor" w:date="2022-08-28T21:03:00Z"/>
                <w:lang w:eastAsia="zh-CN"/>
              </w:rPr>
            </w:pPr>
            <w:ins w:id="55947" w:author="RedCap - BigCR editor" w:date="2022-08-28T21:03:00Z">
              <w:r w:rsidRPr="00DB707E">
                <w:rPr>
                  <w:lang w:eastAsia="zh-CN"/>
                </w:rPr>
                <w:t>RLM-RS</w:t>
              </w:r>
            </w:ins>
          </w:p>
        </w:tc>
        <w:tc>
          <w:tcPr>
            <w:tcW w:w="1794" w:type="dxa"/>
            <w:tcBorders>
              <w:bottom w:val="single" w:sz="4" w:space="0" w:color="auto"/>
            </w:tcBorders>
          </w:tcPr>
          <w:p w14:paraId="5D2DB841" w14:textId="77777777" w:rsidR="00441073" w:rsidRPr="00DB707E" w:rsidRDefault="00441073" w:rsidP="00A615F4">
            <w:pPr>
              <w:pStyle w:val="TAC"/>
              <w:rPr>
                <w:ins w:id="55948" w:author="RedCap - BigCR editor" w:date="2022-08-28T21:03:00Z"/>
              </w:rPr>
            </w:pPr>
          </w:p>
        </w:tc>
        <w:tc>
          <w:tcPr>
            <w:tcW w:w="1418" w:type="dxa"/>
            <w:tcBorders>
              <w:bottom w:val="single" w:sz="4" w:space="0" w:color="auto"/>
            </w:tcBorders>
          </w:tcPr>
          <w:p w14:paraId="3E026B7B" w14:textId="77777777" w:rsidR="00441073" w:rsidRPr="00DB707E" w:rsidRDefault="00441073" w:rsidP="00A615F4">
            <w:pPr>
              <w:pStyle w:val="TAC"/>
              <w:rPr>
                <w:ins w:id="55949" w:author="RedCap - BigCR editor" w:date="2022-08-28T21:03:00Z"/>
                <w:lang w:eastAsia="zh-CN"/>
              </w:rPr>
            </w:pPr>
            <w:ins w:id="55950" w:author="RedCap - BigCR editor" w:date="2022-08-28T21:03:00Z">
              <w:r w:rsidRPr="00DB707E">
                <w:rPr>
                  <w:lang w:eastAsia="zh-CN"/>
                </w:rPr>
                <w:t>1</w:t>
              </w:r>
            </w:ins>
          </w:p>
        </w:tc>
        <w:tc>
          <w:tcPr>
            <w:tcW w:w="2742" w:type="dxa"/>
            <w:gridSpan w:val="3"/>
            <w:tcBorders>
              <w:bottom w:val="single" w:sz="4" w:space="0" w:color="auto"/>
            </w:tcBorders>
          </w:tcPr>
          <w:p w14:paraId="7DE22DAA" w14:textId="77777777" w:rsidR="00441073" w:rsidRPr="00DB707E" w:rsidRDefault="00441073" w:rsidP="00A615F4">
            <w:pPr>
              <w:pStyle w:val="TAC"/>
              <w:rPr>
                <w:ins w:id="55951" w:author="RedCap - BigCR editor" w:date="2022-08-28T21:03:00Z"/>
                <w:lang w:eastAsia="zh-CN"/>
              </w:rPr>
            </w:pPr>
            <w:ins w:id="55952" w:author="RedCap - BigCR editor" w:date="2022-08-28T21:03:00Z">
              <w:r w:rsidRPr="00DB707E">
                <w:rPr>
                  <w:lang w:eastAsia="zh-CN"/>
                </w:rPr>
                <w:t>SSB</w:t>
              </w:r>
            </w:ins>
          </w:p>
        </w:tc>
        <w:tc>
          <w:tcPr>
            <w:tcW w:w="2419" w:type="dxa"/>
            <w:gridSpan w:val="3"/>
            <w:tcBorders>
              <w:bottom w:val="single" w:sz="4" w:space="0" w:color="auto"/>
            </w:tcBorders>
          </w:tcPr>
          <w:p w14:paraId="68FEC6BF" w14:textId="77777777" w:rsidR="00441073" w:rsidRPr="00DB707E" w:rsidRDefault="00441073" w:rsidP="00A615F4">
            <w:pPr>
              <w:pStyle w:val="TAC"/>
              <w:rPr>
                <w:ins w:id="55953" w:author="RedCap - BigCR editor" w:date="2022-08-28T21:03:00Z"/>
                <w:lang w:eastAsia="zh-CN"/>
              </w:rPr>
            </w:pPr>
            <w:ins w:id="55954" w:author="RedCap - BigCR editor" w:date="2022-08-28T21:03:00Z">
              <w:r w:rsidRPr="00DB707E">
                <w:rPr>
                  <w:lang w:eastAsia="zh-CN"/>
                </w:rPr>
                <w:t>SSB</w:t>
              </w:r>
            </w:ins>
          </w:p>
        </w:tc>
      </w:tr>
      <w:tr w:rsidR="00441073" w:rsidRPr="00DB707E" w14:paraId="2FF64B45" w14:textId="77777777" w:rsidTr="00A615F4">
        <w:trPr>
          <w:cantSplit/>
          <w:jc w:val="center"/>
          <w:ins w:id="55955" w:author="RedCap - BigCR editor" w:date="2022-08-28T21:03:00Z"/>
        </w:trPr>
        <w:tc>
          <w:tcPr>
            <w:tcW w:w="1951" w:type="dxa"/>
            <w:tcBorders>
              <w:left w:val="single" w:sz="4" w:space="0" w:color="auto"/>
              <w:bottom w:val="single" w:sz="4" w:space="0" w:color="auto"/>
            </w:tcBorders>
          </w:tcPr>
          <w:p w14:paraId="645C61D8" w14:textId="77777777" w:rsidR="00441073" w:rsidRPr="00DB707E" w:rsidRDefault="00441073" w:rsidP="00A615F4">
            <w:pPr>
              <w:pStyle w:val="TAL"/>
              <w:rPr>
                <w:ins w:id="55956" w:author="RedCap - BigCR editor" w:date="2022-08-28T21:03:00Z"/>
                <w:lang w:eastAsia="zh-CN"/>
              </w:rPr>
            </w:pPr>
            <w:proofErr w:type="spellStart"/>
            <w:ins w:id="55957" w:author="RedCap - BigCR editor" w:date="2022-08-28T21:03:00Z">
              <w:r w:rsidRPr="00DB707E">
                <w:rPr>
                  <w:lang w:eastAsia="zh-CN"/>
                </w:rPr>
                <w:t>AoA</w:t>
              </w:r>
              <w:proofErr w:type="spellEnd"/>
              <w:r w:rsidRPr="00DB707E">
                <w:rPr>
                  <w:lang w:eastAsia="zh-CN"/>
                </w:rPr>
                <w:t xml:space="preserve"> setup</w:t>
              </w:r>
            </w:ins>
          </w:p>
        </w:tc>
        <w:tc>
          <w:tcPr>
            <w:tcW w:w="1794" w:type="dxa"/>
            <w:tcBorders>
              <w:bottom w:val="single" w:sz="4" w:space="0" w:color="auto"/>
            </w:tcBorders>
          </w:tcPr>
          <w:p w14:paraId="4722795B" w14:textId="77777777" w:rsidR="00441073" w:rsidRPr="00DB707E" w:rsidRDefault="00441073" w:rsidP="00A615F4">
            <w:pPr>
              <w:pStyle w:val="TAC"/>
              <w:rPr>
                <w:ins w:id="55958" w:author="RedCap - BigCR editor" w:date="2022-08-28T21:03:00Z"/>
              </w:rPr>
            </w:pPr>
          </w:p>
        </w:tc>
        <w:tc>
          <w:tcPr>
            <w:tcW w:w="1418" w:type="dxa"/>
            <w:tcBorders>
              <w:bottom w:val="single" w:sz="4" w:space="0" w:color="auto"/>
            </w:tcBorders>
          </w:tcPr>
          <w:p w14:paraId="10966264" w14:textId="77777777" w:rsidR="00441073" w:rsidRPr="00DB707E" w:rsidRDefault="00441073" w:rsidP="00A615F4">
            <w:pPr>
              <w:pStyle w:val="TAC"/>
              <w:rPr>
                <w:ins w:id="55959" w:author="RedCap - BigCR editor" w:date="2022-08-28T21:03:00Z"/>
                <w:lang w:eastAsia="zh-CN"/>
              </w:rPr>
            </w:pPr>
            <w:ins w:id="55960" w:author="RedCap - BigCR editor" w:date="2022-08-28T21:03:00Z">
              <w:r w:rsidRPr="00DB707E">
                <w:rPr>
                  <w:lang w:eastAsia="zh-CN"/>
                </w:rPr>
                <w:t>1</w:t>
              </w:r>
            </w:ins>
          </w:p>
        </w:tc>
        <w:tc>
          <w:tcPr>
            <w:tcW w:w="2742" w:type="dxa"/>
            <w:gridSpan w:val="3"/>
            <w:tcBorders>
              <w:bottom w:val="single" w:sz="4" w:space="0" w:color="auto"/>
            </w:tcBorders>
            <w:vAlign w:val="center"/>
          </w:tcPr>
          <w:p w14:paraId="744950FE" w14:textId="77777777" w:rsidR="00441073" w:rsidRPr="00DB707E" w:rsidRDefault="00441073" w:rsidP="00A615F4">
            <w:pPr>
              <w:pStyle w:val="TAC"/>
              <w:rPr>
                <w:ins w:id="55961" w:author="RedCap - BigCR editor" w:date="2022-08-28T21:03:00Z"/>
                <w:lang w:eastAsia="zh-CN"/>
              </w:rPr>
            </w:pPr>
            <w:ins w:id="55962" w:author="RedCap - BigCR editor" w:date="2022-08-28T21:03:00Z">
              <w:r w:rsidRPr="00DB707E">
                <w:rPr>
                  <w:rFonts w:cs="v4.2.0"/>
                  <w:lang w:eastAsia="zh-CN"/>
                </w:rPr>
                <w:t>Setup 1 defined in A.3.15.1</w:t>
              </w:r>
            </w:ins>
          </w:p>
        </w:tc>
        <w:tc>
          <w:tcPr>
            <w:tcW w:w="2419" w:type="dxa"/>
            <w:gridSpan w:val="3"/>
            <w:tcBorders>
              <w:bottom w:val="single" w:sz="4" w:space="0" w:color="auto"/>
            </w:tcBorders>
            <w:vAlign w:val="center"/>
          </w:tcPr>
          <w:p w14:paraId="3BB52918" w14:textId="77777777" w:rsidR="00441073" w:rsidRPr="00DB707E" w:rsidRDefault="00441073" w:rsidP="00A615F4">
            <w:pPr>
              <w:pStyle w:val="TAC"/>
              <w:rPr>
                <w:ins w:id="55963" w:author="RedCap - BigCR editor" w:date="2022-08-28T21:03:00Z"/>
                <w:lang w:eastAsia="zh-CN"/>
              </w:rPr>
            </w:pPr>
            <w:ins w:id="55964" w:author="RedCap - BigCR editor" w:date="2022-08-28T21:03:00Z">
              <w:r w:rsidRPr="00DB707E">
                <w:rPr>
                  <w:rFonts w:cs="v4.2.0"/>
                  <w:lang w:eastAsia="zh-CN"/>
                </w:rPr>
                <w:t>Setup 1 defined in A.3.15.1</w:t>
              </w:r>
            </w:ins>
          </w:p>
        </w:tc>
      </w:tr>
      <w:tr w:rsidR="00441073" w:rsidRPr="00DB707E" w14:paraId="3F332F63" w14:textId="77777777" w:rsidTr="00A615F4">
        <w:trPr>
          <w:cantSplit/>
          <w:trHeight w:val="141"/>
          <w:jc w:val="center"/>
          <w:ins w:id="55965" w:author="RedCap - BigCR editor" w:date="2022-08-28T21:03:00Z"/>
        </w:trPr>
        <w:tc>
          <w:tcPr>
            <w:tcW w:w="1951" w:type="dxa"/>
          </w:tcPr>
          <w:p w14:paraId="16B26FD5" w14:textId="77777777" w:rsidR="00441073" w:rsidRPr="00DB707E" w:rsidRDefault="00441073" w:rsidP="00A615F4">
            <w:pPr>
              <w:pStyle w:val="TAL"/>
              <w:rPr>
                <w:ins w:id="55966" w:author="RedCap - BigCR editor" w:date="2022-08-28T21:03:00Z"/>
              </w:rPr>
            </w:pPr>
            <w:ins w:id="55967" w:author="RedCap - BigCR editor" w:date="2022-08-28T21:03:00Z">
              <w:r w:rsidRPr="00DB707E">
                <w:rPr>
                  <w:position w:val="-12"/>
                </w:rPr>
                <w:object w:dxaOrig="620" w:dyaOrig="380" w14:anchorId="0C8CE093">
                  <v:shape id="_x0000_i1295" type="#_x0000_t75" style="width:29.5pt;height:15.5pt" o:ole="" fillcolor="window">
                    <v:imagedata r:id="rId15" o:title=""/>
                  </v:shape>
                  <o:OLEObject Type="Embed" ProgID="Equation.3" ShapeID="_x0000_i1295" DrawAspect="Content" ObjectID="_1723417979" r:id="rId299"/>
                </w:object>
              </w:r>
            </w:ins>
          </w:p>
        </w:tc>
        <w:tc>
          <w:tcPr>
            <w:tcW w:w="1794" w:type="dxa"/>
          </w:tcPr>
          <w:p w14:paraId="56790915" w14:textId="77777777" w:rsidR="00441073" w:rsidRPr="00DB707E" w:rsidRDefault="00441073" w:rsidP="00A615F4">
            <w:pPr>
              <w:pStyle w:val="TAC"/>
              <w:rPr>
                <w:ins w:id="55968" w:author="RedCap - BigCR editor" w:date="2022-08-28T21:03:00Z"/>
              </w:rPr>
            </w:pPr>
            <w:ins w:id="55969" w:author="RedCap - BigCR editor" w:date="2022-08-28T21:03:00Z">
              <w:r w:rsidRPr="00DB707E">
                <w:rPr>
                  <w:rFonts w:cs="v4.2.0"/>
                </w:rPr>
                <w:t>dB</w:t>
              </w:r>
            </w:ins>
          </w:p>
        </w:tc>
        <w:tc>
          <w:tcPr>
            <w:tcW w:w="1418" w:type="dxa"/>
          </w:tcPr>
          <w:p w14:paraId="7C5E4823" w14:textId="77777777" w:rsidR="00441073" w:rsidRPr="00DB707E" w:rsidRDefault="00441073" w:rsidP="00A615F4">
            <w:pPr>
              <w:pStyle w:val="TAC"/>
              <w:rPr>
                <w:ins w:id="55970" w:author="RedCap - BigCR editor" w:date="2022-08-28T21:03:00Z"/>
                <w:rFonts w:cs="v4.2.0"/>
                <w:lang w:eastAsia="zh-CN"/>
              </w:rPr>
            </w:pPr>
            <w:ins w:id="55971" w:author="RedCap - BigCR editor" w:date="2022-08-28T21:03:00Z">
              <w:r w:rsidRPr="00DB707E">
                <w:rPr>
                  <w:rFonts w:cs="v4.2.0"/>
                  <w:lang w:eastAsia="zh-CN"/>
                </w:rPr>
                <w:t>1</w:t>
              </w:r>
            </w:ins>
          </w:p>
        </w:tc>
        <w:tc>
          <w:tcPr>
            <w:tcW w:w="992" w:type="dxa"/>
          </w:tcPr>
          <w:p w14:paraId="48025AEE" w14:textId="77777777" w:rsidR="00441073" w:rsidRPr="00DB707E" w:rsidDel="004B51DC" w:rsidRDefault="00441073" w:rsidP="00A615F4">
            <w:pPr>
              <w:pStyle w:val="TAC"/>
              <w:rPr>
                <w:ins w:id="55972" w:author="RedCap - BigCR editor" w:date="2022-08-28T21:03:00Z"/>
                <w:lang w:eastAsia="zh-CN"/>
              </w:rPr>
            </w:pPr>
            <w:ins w:id="55973" w:author="RedCap - BigCR editor" w:date="2022-08-28T21:03:00Z">
              <w:r w:rsidRPr="00DB707E">
                <w:rPr>
                  <w:lang w:eastAsia="zh-CN"/>
                </w:rPr>
                <w:t>5</w:t>
              </w:r>
            </w:ins>
          </w:p>
        </w:tc>
        <w:tc>
          <w:tcPr>
            <w:tcW w:w="851" w:type="dxa"/>
          </w:tcPr>
          <w:p w14:paraId="1D672BD0" w14:textId="77777777" w:rsidR="00441073" w:rsidRPr="00DB707E" w:rsidDel="004B51DC" w:rsidRDefault="00441073" w:rsidP="00A615F4">
            <w:pPr>
              <w:pStyle w:val="TAC"/>
              <w:rPr>
                <w:ins w:id="55974" w:author="RedCap - BigCR editor" w:date="2022-08-28T21:03:00Z"/>
              </w:rPr>
            </w:pPr>
            <w:ins w:id="55975" w:author="RedCap - BigCR editor" w:date="2022-08-28T21:03:00Z">
              <w:r w:rsidRPr="00DB707E">
                <w:rPr>
                  <w:rFonts w:cs="v4.2.0"/>
                </w:rPr>
                <w:t>-infinity</w:t>
              </w:r>
            </w:ins>
          </w:p>
        </w:tc>
        <w:tc>
          <w:tcPr>
            <w:tcW w:w="899" w:type="dxa"/>
          </w:tcPr>
          <w:p w14:paraId="1A088BC1" w14:textId="77777777" w:rsidR="00441073" w:rsidRPr="00DB707E" w:rsidDel="004B51DC" w:rsidRDefault="00441073" w:rsidP="00A615F4">
            <w:pPr>
              <w:pStyle w:val="TAC"/>
              <w:rPr>
                <w:ins w:id="55976" w:author="RedCap - BigCR editor" w:date="2022-08-28T21:03:00Z"/>
                <w:lang w:eastAsia="zh-CN"/>
              </w:rPr>
            </w:pPr>
            <w:ins w:id="55977" w:author="RedCap - BigCR editor" w:date="2022-08-28T21:03:00Z">
              <w:r w:rsidRPr="00DB707E">
                <w:rPr>
                  <w:rFonts w:cs="v4.2.0"/>
                </w:rPr>
                <w:t>-infinity</w:t>
              </w:r>
            </w:ins>
          </w:p>
        </w:tc>
        <w:tc>
          <w:tcPr>
            <w:tcW w:w="802" w:type="dxa"/>
          </w:tcPr>
          <w:p w14:paraId="54E61FA3" w14:textId="77777777" w:rsidR="00441073" w:rsidRPr="00DB707E" w:rsidDel="004B51DC" w:rsidRDefault="00441073" w:rsidP="00A615F4">
            <w:pPr>
              <w:pStyle w:val="TAC"/>
              <w:rPr>
                <w:ins w:id="55978" w:author="RedCap - BigCR editor" w:date="2022-08-28T21:03:00Z"/>
              </w:rPr>
            </w:pPr>
            <w:ins w:id="55979" w:author="RedCap - BigCR editor" w:date="2022-08-28T21:03:00Z">
              <w:r w:rsidRPr="00DB707E">
                <w:rPr>
                  <w:rFonts w:cs="v4.2.0"/>
                </w:rPr>
                <w:t>-infinity</w:t>
              </w:r>
            </w:ins>
          </w:p>
        </w:tc>
        <w:tc>
          <w:tcPr>
            <w:tcW w:w="850" w:type="dxa"/>
          </w:tcPr>
          <w:p w14:paraId="1B5896B8" w14:textId="77777777" w:rsidR="00441073" w:rsidRPr="00DB707E" w:rsidDel="004B51DC" w:rsidRDefault="00441073" w:rsidP="00A615F4">
            <w:pPr>
              <w:pStyle w:val="TAC"/>
              <w:rPr>
                <w:ins w:id="55980" w:author="RedCap - BigCR editor" w:date="2022-08-28T21:03:00Z"/>
              </w:rPr>
            </w:pPr>
            <w:ins w:id="55981" w:author="RedCap - BigCR editor" w:date="2022-08-28T21:03:00Z">
              <w:r w:rsidRPr="00DB707E">
                <w:rPr>
                  <w:rFonts w:cs="v4.2.0"/>
                </w:rPr>
                <w:t>-infinity</w:t>
              </w:r>
            </w:ins>
          </w:p>
        </w:tc>
        <w:tc>
          <w:tcPr>
            <w:tcW w:w="767" w:type="dxa"/>
          </w:tcPr>
          <w:p w14:paraId="309AD6E7" w14:textId="77777777" w:rsidR="00441073" w:rsidRPr="00DB707E" w:rsidDel="004B51DC" w:rsidRDefault="00441073" w:rsidP="00A615F4">
            <w:pPr>
              <w:pStyle w:val="TAC"/>
              <w:rPr>
                <w:ins w:id="55982" w:author="RedCap - BigCR editor" w:date="2022-08-28T21:03:00Z"/>
                <w:lang w:eastAsia="zh-CN"/>
              </w:rPr>
            </w:pPr>
            <w:ins w:id="55983" w:author="RedCap - BigCR editor" w:date="2022-08-28T21:03:00Z">
              <w:r w:rsidRPr="00DB707E">
                <w:rPr>
                  <w:lang w:eastAsia="zh-CN"/>
                </w:rPr>
                <w:t>5</w:t>
              </w:r>
            </w:ins>
          </w:p>
        </w:tc>
      </w:tr>
      <w:tr w:rsidR="00441073" w:rsidRPr="00DB707E" w14:paraId="3D26FA8F" w14:textId="77777777" w:rsidTr="00A615F4">
        <w:trPr>
          <w:cantSplit/>
          <w:jc w:val="center"/>
          <w:ins w:id="55984" w:author="RedCap - BigCR editor" w:date="2022-08-28T21:03:00Z"/>
        </w:trPr>
        <w:tc>
          <w:tcPr>
            <w:tcW w:w="1951" w:type="dxa"/>
          </w:tcPr>
          <w:p w14:paraId="29ADD025" w14:textId="77777777" w:rsidR="00441073" w:rsidRPr="00DB707E" w:rsidRDefault="00441073" w:rsidP="00A615F4">
            <w:pPr>
              <w:pStyle w:val="TAL"/>
              <w:rPr>
                <w:ins w:id="55985" w:author="RedCap - BigCR editor" w:date="2022-08-28T21:03:00Z"/>
              </w:rPr>
            </w:pPr>
            <w:ins w:id="55986" w:author="RedCap - BigCR editor" w:date="2022-08-28T21:03:00Z">
              <w:r w:rsidRPr="00DB707E">
                <w:rPr>
                  <w:position w:val="-12"/>
                </w:rPr>
                <w:object w:dxaOrig="400" w:dyaOrig="360" w14:anchorId="139024EC">
                  <v:shape id="_x0000_i1296" type="#_x0000_t75" style="width:20.5pt;height:20.5pt" o:ole="" fillcolor="window">
                    <v:imagedata r:id="rId17" o:title=""/>
                  </v:shape>
                  <o:OLEObject Type="Embed" ProgID="Equation.3" ShapeID="_x0000_i1296" DrawAspect="Content" ObjectID="_1723417980" r:id="rId300"/>
                </w:object>
              </w:r>
            </w:ins>
            <w:ins w:id="55987" w:author="RedCap - BigCR editor" w:date="2022-08-28T21:03:00Z">
              <w:r w:rsidRPr="00DB707E">
                <w:t xml:space="preserve"> </w:t>
              </w:r>
              <w:r w:rsidRPr="00DB707E">
                <w:rPr>
                  <w:vertAlign w:val="superscript"/>
                </w:rPr>
                <w:t>Note2</w:t>
              </w:r>
            </w:ins>
          </w:p>
        </w:tc>
        <w:tc>
          <w:tcPr>
            <w:tcW w:w="1794" w:type="dxa"/>
          </w:tcPr>
          <w:p w14:paraId="0C16D37E" w14:textId="77777777" w:rsidR="00441073" w:rsidRPr="00DB707E" w:rsidRDefault="00441073" w:rsidP="00A615F4">
            <w:pPr>
              <w:pStyle w:val="TAC"/>
              <w:rPr>
                <w:ins w:id="55988" w:author="RedCap - BigCR editor" w:date="2022-08-28T21:03:00Z"/>
              </w:rPr>
            </w:pPr>
            <w:ins w:id="55989" w:author="RedCap - BigCR editor" w:date="2022-08-28T21:03:00Z">
              <w:r w:rsidRPr="00DB707E">
                <w:rPr>
                  <w:rFonts w:cs="v4.2.0"/>
                </w:rPr>
                <w:t>dBm/15 kHz</w:t>
              </w:r>
            </w:ins>
          </w:p>
        </w:tc>
        <w:tc>
          <w:tcPr>
            <w:tcW w:w="1418" w:type="dxa"/>
          </w:tcPr>
          <w:p w14:paraId="62BC3727" w14:textId="77777777" w:rsidR="00441073" w:rsidRPr="00DB707E" w:rsidRDefault="00441073" w:rsidP="00A615F4">
            <w:pPr>
              <w:pStyle w:val="TAC"/>
              <w:rPr>
                <w:ins w:id="55990" w:author="RedCap - BigCR editor" w:date="2022-08-28T21:03:00Z"/>
                <w:rFonts w:cs="v4.2.0"/>
                <w:lang w:eastAsia="zh-CN"/>
              </w:rPr>
            </w:pPr>
            <w:ins w:id="55991" w:author="RedCap - BigCR editor" w:date="2022-08-28T21:03:00Z">
              <w:r w:rsidRPr="00DB707E">
                <w:rPr>
                  <w:rFonts w:cs="v4.2.0"/>
                  <w:lang w:eastAsia="zh-CN"/>
                </w:rPr>
                <w:t>1</w:t>
              </w:r>
            </w:ins>
          </w:p>
        </w:tc>
        <w:tc>
          <w:tcPr>
            <w:tcW w:w="5161" w:type="dxa"/>
            <w:gridSpan w:val="6"/>
          </w:tcPr>
          <w:p w14:paraId="699CBDB7" w14:textId="77777777" w:rsidR="00441073" w:rsidRPr="00DB707E" w:rsidRDefault="00441073" w:rsidP="00A615F4">
            <w:pPr>
              <w:pStyle w:val="TAC"/>
              <w:rPr>
                <w:ins w:id="55992" w:author="RedCap - BigCR editor" w:date="2022-08-28T21:03:00Z"/>
              </w:rPr>
            </w:pPr>
            <w:ins w:id="55993" w:author="RedCap - BigCR editor" w:date="2022-08-28T21:03:00Z">
              <w:r w:rsidRPr="00DB707E">
                <w:rPr>
                  <w:rFonts w:cs="v4.2.0"/>
                </w:rPr>
                <w:t>-104.7</w:t>
              </w:r>
            </w:ins>
          </w:p>
        </w:tc>
      </w:tr>
      <w:tr w:rsidR="00441073" w:rsidRPr="00DB707E" w14:paraId="79CEEFF5" w14:textId="77777777" w:rsidTr="00A615F4">
        <w:trPr>
          <w:cantSplit/>
          <w:jc w:val="center"/>
          <w:ins w:id="55994" w:author="RedCap - BigCR editor" w:date="2022-08-28T21:03:00Z"/>
        </w:trPr>
        <w:tc>
          <w:tcPr>
            <w:tcW w:w="1951" w:type="dxa"/>
          </w:tcPr>
          <w:p w14:paraId="1B671B11" w14:textId="77777777" w:rsidR="00441073" w:rsidRPr="00DB707E" w:rsidRDefault="00441073" w:rsidP="00A615F4">
            <w:pPr>
              <w:pStyle w:val="TAL"/>
              <w:rPr>
                <w:ins w:id="55995" w:author="RedCap - BigCR editor" w:date="2022-08-28T21:03:00Z"/>
              </w:rPr>
            </w:pPr>
            <w:ins w:id="55996" w:author="RedCap - BigCR editor" w:date="2022-08-28T21:03:00Z">
              <w:r w:rsidRPr="00DB707E">
                <w:rPr>
                  <w:position w:val="-12"/>
                </w:rPr>
                <w:object w:dxaOrig="400" w:dyaOrig="360" w14:anchorId="1BE52A15">
                  <v:shape id="_x0000_i1297" type="#_x0000_t75" style="width:20.5pt;height:20.5pt" o:ole="" fillcolor="window">
                    <v:imagedata r:id="rId17" o:title=""/>
                  </v:shape>
                  <o:OLEObject Type="Embed" ProgID="Equation.3" ShapeID="_x0000_i1297" DrawAspect="Content" ObjectID="_1723417981" r:id="rId301"/>
                </w:object>
              </w:r>
            </w:ins>
            <w:ins w:id="55997" w:author="RedCap - BigCR editor" w:date="2022-08-28T21:03:00Z">
              <w:r w:rsidRPr="00DB707E">
                <w:t xml:space="preserve"> </w:t>
              </w:r>
              <w:r w:rsidRPr="00DB707E">
                <w:rPr>
                  <w:vertAlign w:val="superscript"/>
                </w:rPr>
                <w:t>Note2</w:t>
              </w:r>
            </w:ins>
          </w:p>
        </w:tc>
        <w:tc>
          <w:tcPr>
            <w:tcW w:w="1794" w:type="dxa"/>
          </w:tcPr>
          <w:p w14:paraId="5D8609DB" w14:textId="77777777" w:rsidR="00441073" w:rsidRPr="00DB707E" w:rsidRDefault="00441073" w:rsidP="00A615F4">
            <w:pPr>
              <w:pStyle w:val="TAC"/>
              <w:rPr>
                <w:ins w:id="55998" w:author="RedCap - BigCR editor" w:date="2022-08-28T21:03:00Z"/>
              </w:rPr>
            </w:pPr>
            <w:ins w:id="55999" w:author="RedCap - BigCR editor" w:date="2022-08-28T21:03:00Z">
              <w:r w:rsidRPr="00DB707E">
                <w:rPr>
                  <w:rFonts w:cs="v4.2.0"/>
                </w:rPr>
                <w:t>dBm/SCS</w:t>
              </w:r>
            </w:ins>
          </w:p>
        </w:tc>
        <w:tc>
          <w:tcPr>
            <w:tcW w:w="1418" w:type="dxa"/>
          </w:tcPr>
          <w:p w14:paraId="7A34F69D" w14:textId="77777777" w:rsidR="00441073" w:rsidRPr="00DB707E" w:rsidRDefault="00441073" w:rsidP="00A615F4">
            <w:pPr>
              <w:pStyle w:val="TAC"/>
              <w:rPr>
                <w:ins w:id="56000" w:author="RedCap - BigCR editor" w:date="2022-08-28T21:03:00Z"/>
                <w:rFonts w:cs="v4.2.0"/>
                <w:lang w:eastAsia="zh-CN"/>
              </w:rPr>
            </w:pPr>
            <w:ins w:id="56001" w:author="RedCap - BigCR editor" w:date="2022-08-28T21:03:00Z">
              <w:r w:rsidRPr="00DB707E">
                <w:rPr>
                  <w:rFonts w:cs="v4.2.0"/>
                  <w:lang w:eastAsia="zh-CN"/>
                </w:rPr>
                <w:t>1</w:t>
              </w:r>
            </w:ins>
          </w:p>
        </w:tc>
        <w:tc>
          <w:tcPr>
            <w:tcW w:w="5161" w:type="dxa"/>
            <w:gridSpan w:val="6"/>
          </w:tcPr>
          <w:p w14:paraId="5CE5DFFE" w14:textId="77777777" w:rsidR="00441073" w:rsidRPr="00DB707E" w:rsidRDefault="00441073" w:rsidP="00A615F4">
            <w:pPr>
              <w:pStyle w:val="TAC"/>
              <w:rPr>
                <w:ins w:id="56002" w:author="RedCap - BigCR editor" w:date="2022-08-28T21:03:00Z"/>
              </w:rPr>
            </w:pPr>
            <w:ins w:id="56003" w:author="RedCap - BigCR editor" w:date="2022-08-28T21:03:00Z">
              <w:r w:rsidRPr="00DB707E">
                <w:rPr>
                  <w:rFonts w:cs="v4.2.0"/>
                </w:rPr>
                <w:t>-95.7</w:t>
              </w:r>
            </w:ins>
          </w:p>
        </w:tc>
      </w:tr>
      <w:tr w:rsidR="00441073" w:rsidRPr="00DB707E" w14:paraId="136C48F8" w14:textId="77777777" w:rsidTr="00A615F4">
        <w:trPr>
          <w:cantSplit/>
          <w:jc w:val="center"/>
          <w:ins w:id="56004" w:author="RedCap - BigCR editor" w:date="2022-08-28T21:03:00Z"/>
        </w:trPr>
        <w:tc>
          <w:tcPr>
            <w:tcW w:w="1951" w:type="dxa"/>
          </w:tcPr>
          <w:p w14:paraId="12D87E4C" w14:textId="77777777" w:rsidR="00441073" w:rsidRPr="00DB707E" w:rsidRDefault="00441073" w:rsidP="00A615F4">
            <w:pPr>
              <w:pStyle w:val="TAL"/>
              <w:rPr>
                <w:ins w:id="56005" w:author="RedCap - BigCR editor" w:date="2022-08-28T21:03:00Z"/>
              </w:rPr>
            </w:pPr>
            <w:ins w:id="56006" w:author="RedCap - BigCR editor" w:date="2022-08-28T21:03:00Z">
              <w:r w:rsidRPr="00DB707E">
                <w:rPr>
                  <w:position w:val="-12"/>
                </w:rPr>
                <w:object w:dxaOrig="800" w:dyaOrig="380" w14:anchorId="418C31E2">
                  <v:shape id="_x0000_i1298" type="#_x0000_t75" style="width:42.5pt;height:15.5pt" o:ole="" fillcolor="window">
                    <v:imagedata r:id="rId20" o:title=""/>
                  </v:shape>
                  <o:OLEObject Type="Embed" ProgID="Equation.3" ShapeID="_x0000_i1298" DrawAspect="Content" ObjectID="_1723417982" r:id="rId302"/>
                </w:object>
              </w:r>
            </w:ins>
          </w:p>
        </w:tc>
        <w:tc>
          <w:tcPr>
            <w:tcW w:w="1794" w:type="dxa"/>
          </w:tcPr>
          <w:p w14:paraId="1671D97E" w14:textId="77777777" w:rsidR="00441073" w:rsidRPr="00DB707E" w:rsidRDefault="00441073" w:rsidP="00A615F4">
            <w:pPr>
              <w:pStyle w:val="TAC"/>
              <w:rPr>
                <w:ins w:id="56007" w:author="RedCap - BigCR editor" w:date="2022-08-28T21:03:00Z"/>
              </w:rPr>
            </w:pPr>
            <w:ins w:id="56008" w:author="RedCap - BigCR editor" w:date="2022-08-28T21:03:00Z">
              <w:r w:rsidRPr="00DB707E">
                <w:rPr>
                  <w:rFonts w:cs="v4.2.0"/>
                </w:rPr>
                <w:t>dB</w:t>
              </w:r>
            </w:ins>
          </w:p>
        </w:tc>
        <w:tc>
          <w:tcPr>
            <w:tcW w:w="1418" w:type="dxa"/>
          </w:tcPr>
          <w:p w14:paraId="28B16CE0" w14:textId="77777777" w:rsidR="00441073" w:rsidRPr="00DB707E" w:rsidRDefault="00441073" w:rsidP="00A615F4">
            <w:pPr>
              <w:pStyle w:val="TAC"/>
              <w:rPr>
                <w:ins w:id="56009" w:author="RedCap - BigCR editor" w:date="2022-08-28T21:03:00Z"/>
                <w:rFonts w:cs="v4.2.0"/>
                <w:lang w:eastAsia="zh-CN"/>
              </w:rPr>
            </w:pPr>
            <w:ins w:id="56010" w:author="RedCap - BigCR editor" w:date="2022-08-28T21:03:00Z">
              <w:r w:rsidRPr="00DB707E">
                <w:rPr>
                  <w:rFonts w:cs="v4.2.0"/>
                  <w:lang w:eastAsia="zh-CN"/>
                </w:rPr>
                <w:t>1</w:t>
              </w:r>
            </w:ins>
          </w:p>
        </w:tc>
        <w:tc>
          <w:tcPr>
            <w:tcW w:w="992" w:type="dxa"/>
          </w:tcPr>
          <w:p w14:paraId="39AA8665" w14:textId="77777777" w:rsidR="00441073" w:rsidRPr="00DB707E" w:rsidRDefault="00441073" w:rsidP="00A615F4">
            <w:pPr>
              <w:pStyle w:val="TAC"/>
              <w:rPr>
                <w:ins w:id="56011" w:author="RedCap - BigCR editor" w:date="2022-08-28T21:03:00Z"/>
              </w:rPr>
            </w:pPr>
            <w:ins w:id="56012" w:author="RedCap - BigCR editor" w:date="2022-08-28T21:03:00Z">
              <w:r w:rsidRPr="00DB707E">
                <w:rPr>
                  <w:rFonts w:cs="v4.2.0"/>
                </w:rPr>
                <w:t>5</w:t>
              </w:r>
            </w:ins>
          </w:p>
        </w:tc>
        <w:tc>
          <w:tcPr>
            <w:tcW w:w="851" w:type="dxa"/>
          </w:tcPr>
          <w:p w14:paraId="5DF2B34C" w14:textId="77777777" w:rsidR="00441073" w:rsidRPr="00DB707E" w:rsidRDefault="00441073" w:rsidP="00A615F4">
            <w:pPr>
              <w:pStyle w:val="TAC"/>
              <w:rPr>
                <w:ins w:id="56013" w:author="RedCap - BigCR editor" w:date="2022-08-28T21:03:00Z"/>
              </w:rPr>
            </w:pPr>
            <w:ins w:id="56014" w:author="RedCap - BigCR editor" w:date="2022-08-28T21:03:00Z">
              <w:r w:rsidRPr="00DB707E">
                <w:rPr>
                  <w:rFonts w:cs="v4.2.0"/>
                </w:rPr>
                <w:t>-infinity</w:t>
              </w:r>
            </w:ins>
          </w:p>
        </w:tc>
        <w:tc>
          <w:tcPr>
            <w:tcW w:w="899" w:type="dxa"/>
          </w:tcPr>
          <w:p w14:paraId="42D545F2" w14:textId="77777777" w:rsidR="00441073" w:rsidRPr="00DB707E" w:rsidRDefault="00441073" w:rsidP="00A615F4">
            <w:pPr>
              <w:pStyle w:val="TAC"/>
              <w:rPr>
                <w:ins w:id="56015" w:author="RedCap - BigCR editor" w:date="2022-08-28T21:03:00Z"/>
              </w:rPr>
            </w:pPr>
            <w:ins w:id="56016" w:author="RedCap - BigCR editor" w:date="2022-08-28T21:03:00Z">
              <w:r w:rsidRPr="00DB707E">
                <w:rPr>
                  <w:rFonts w:cs="v4.2.0"/>
                </w:rPr>
                <w:t>-infinity</w:t>
              </w:r>
            </w:ins>
          </w:p>
        </w:tc>
        <w:tc>
          <w:tcPr>
            <w:tcW w:w="802" w:type="dxa"/>
          </w:tcPr>
          <w:p w14:paraId="0AE93EDE" w14:textId="77777777" w:rsidR="00441073" w:rsidRPr="00DB707E" w:rsidDel="004B51DC" w:rsidRDefault="00441073" w:rsidP="00A615F4">
            <w:pPr>
              <w:pStyle w:val="TAC"/>
              <w:rPr>
                <w:ins w:id="56017" w:author="RedCap - BigCR editor" w:date="2022-08-28T21:03:00Z"/>
              </w:rPr>
            </w:pPr>
            <w:ins w:id="56018" w:author="RedCap - BigCR editor" w:date="2022-08-28T21:03:00Z">
              <w:r w:rsidRPr="00DB707E">
                <w:rPr>
                  <w:rFonts w:cs="v4.2.0"/>
                </w:rPr>
                <w:t>-infinity</w:t>
              </w:r>
            </w:ins>
          </w:p>
        </w:tc>
        <w:tc>
          <w:tcPr>
            <w:tcW w:w="850" w:type="dxa"/>
          </w:tcPr>
          <w:p w14:paraId="311D77FB" w14:textId="77777777" w:rsidR="00441073" w:rsidRPr="00DB707E" w:rsidDel="004B51DC" w:rsidRDefault="00441073" w:rsidP="00A615F4">
            <w:pPr>
              <w:pStyle w:val="TAC"/>
              <w:rPr>
                <w:ins w:id="56019" w:author="RedCap - BigCR editor" w:date="2022-08-28T21:03:00Z"/>
              </w:rPr>
            </w:pPr>
            <w:ins w:id="56020" w:author="RedCap - BigCR editor" w:date="2022-08-28T21:03:00Z">
              <w:r w:rsidRPr="00DB707E">
                <w:rPr>
                  <w:rFonts w:cs="v4.2.0"/>
                </w:rPr>
                <w:t>-infinity</w:t>
              </w:r>
            </w:ins>
          </w:p>
        </w:tc>
        <w:tc>
          <w:tcPr>
            <w:tcW w:w="767" w:type="dxa"/>
          </w:tcPr>
          <w:p w14:paraId="5290ADE7" w14:textId="77777777" w:rsidR="00441073" w:rsidRPr="00DB707E" w:rsidRDefault="00441073" w:rsidP="00A615F4">
            <w:pPr>
              <w:pStyle w:val="TAC"/>
              <w:rPr>
                <w:ins w:id="56021" w:author="RedCap - BigCR editor" w:date="2022-08-28T21:03:00Z"/>
              </w:rPr>
            </w:pPr>
            <w:ins w:id="56022" w:author="RedCap - BigCR editor" w:date="2022-08-28T21:03:00Z">
              <w:r w:rsidRPr="00DB707E">
                <w:rPr>
                  <w:rFonts w:cs="v4.2.0"/>
                </w:rPr>
                <w:t>5</w:t>
              </w:r>
            </w:ins>
          </w:p>
        </w:tc>
      </w:tr>
      <w:tr w:rsidR="00441073" w:rsidRPr="00DB707E" w14:paraId="590C67C4" w14:textId="77777777" w:rsidTr="00A615F4">
        <w:trPr>
          <w:cantSplit/>
          <w:jc w:val="center"/>
          <w:ins w:id="56023" w:author="RedCap - BigCR editor" w:date="2022-08-28T21:03:00Z"/>
        </w:trPr>
        <w:tc>
          <w:tcPr>
            <w:tcW w:w="1951" w:type="dxa"/>
          </w:tcPr>
          <w:p w14:paraId="3C380199" w14:textId="77777777" w:rsidR="00441073" w:rsidRPr="00DB707E" w:rsidRDefault="00441073" w:rsidP="00A615F4">
            <w:pPr>
              <w:pStyle w:val="TAL"/>
              <w:rPr>
                <w:ins w:id="56024" w:author="RedCap - BigCR editor" w:date="2022-08-28T21:03:00Z"/>
              </w:rPr>
            </w:pPr>
            <w:ins w:id="56025" w:author="RedCap - BigCR editor" w:date="2022-08-28T21:03:00Z">
              <w:r w:rsidRPr="00DB707E">
                <w:t xml:space="preserve">SS-RSRP </w:t>
              </w:r>
              <w:r w:rsidRPr="00DB707E">
                <w:rPr>
                  <w:vertAlign w:val="superscript"/>
                </w:rPr>
                <w:t>Note3</w:t>
              </w:r>
            </w:ins>
          </w:p>
        </w:tc>
        <w:tc>
          <w:tcPr>
            <w:tcW w:w="1794" w:type="dxa"/>
          </w:tcPr>
          <w:p w14:paraId="4BA22A91" w14:textId="77777777" w:rsidR="00441073" w:rsidRPr="00DB707E" w:rsidRDefault="00441073" w:rsidP="00A615F4">
            <w:pPr>
              <w:pStyle w:val="TAC"/>
              <w:rPr>
                <w:ins w:id="56026" w:author="RedCap - BigCR editor" w:date="2022-08-28T21:03:00Z"/>
              </w:rPr>
            </w:pPr>
            <w:ins w:id="56027" w:author="RedCap - BigCR editor" w:date="2022-08-28T21:03:00Z">
              <w:r w:rsidRPr="00DB707E">
                <w:rPr>
                  <w:rFonts w:cs="v4.2.0"/>
                </w:rPr>
                <w:t>dBm/SCS</w:t>
              </w:r>
            </w:ins>
          </w:p>
        </w:tc>
        <w:tc>
          <w:tcPr>
            <w:tcW w:w="1418" w:type="dxa"/>
          </w:tcPr>
          <w:p w14:paraId="2747CA4E" w14:textId="77777777" w:rsidR="00441073" w:rsidRPr="00DB707E" w:rsidRDefault="00441073" w:rsidP="00A615F4">
            <w:pPr>
              <w:pStyle w:val="TAC"/>
              <w:rPr>
                <w:ins w:id="56028" w:author="RedCap - BigCR editor" w:date="2022-08-28T21:03:00Z"/>
                <w:rFonts w:cs="v4.2.0"/>
                <w:lang w:eastAsia="zh-CN"/>
              </w:rPr>
            </w:pPr>
            <w:ins w:id="56029" w:author="RedCap - BigCR editor" w:date="2022-08-28T21:03:00Z">
              <w:r w:rsidRPr="00DB707E">
                <w:rPr>
                  <w:rFonts w:cs="v4.2.0"/>
                  <w:lang w:eastAsia="zh-CN"/>
                </w:rPr>
                <w:t>1</w:t>
              </w:r>
            </w:ins>
          </w:p>
        </w:tc>
        <w:tc>
          <w:tcPr>
            <w:tcW w:w="992" w:type="dxa"/>
          </w:tcPr>
          <w:p w14:paraId="0828CCB5" w14:textId="77777777" w:rsidR="00441073" w:rsidRPr="00DB707E" w:rsidRDefault="00441073" w:rsidP="00A615F4">
            <w:pPr>
              <w:pStyle w:val="TAC"/>
              <w:rPr>
                <w:ins w:id="56030" w:author="RedCap - BigCR editor" w:date="2022-08-28T21:03:00Z"/>
              </w:rPr>
            </w:pPr>
            <w:ins w:id="56031" w:author="RedCap - BigCR editor" w:date="2022-08-28T21:03:00Z">
              <w:r w:rsidRPr="00DB707E">
                <w:rPr>
                  <w:lang w:eastAsia="zh-CN"/>
                </w:rPr>
                <w:t>-90.7</w:t>
              </w:r>
            </w:ins>
          </w:p>
        </w:tc>
        <w:tc>
          <w:tcPr>
            <w:tcW w:w="851" w:type="dxa"/>
          </w:tcPr>
          <w:p w14:paraId="20420257" w14:textId="77777777" w:rsidR="00441073" w:rsidRPr="00DB707E" w:rsidRDefault="00441073" w:rsidP="00A615F4">
            <w:pPr>
              <w:pStyle w:val="TAC"/>
              <w:rPr>
                <w:ins w:id="56032" w:author="RedCap - BigCR editor" w:date="2022-08-28T21:03:00Z"/>
              </w:rPr>
            </w:pPr>
            <w:ins w:id="56033" w:author="RedCap - BigCR editor" w:date="2022-08-28T21:03:00Z">
              <w:r w:rsidRPr="00DB707E">
                <w:rPr>
                  <w:rFonts w:cs="v4.2.0"/>
                </w:rPr>
                <w:t>-infinity</w:t>
              </w:r>
            </w:ins>
          </w:p>
        </w:tc>
        <w:tc>
          <w:tcPr>
            <w:tcW w:w="899" w:type="dxa"/>
          </w:tcPr>
          <w:p w14:paraId="1F607B21" w14:textId="77777777" w:rsidR="00441073" w:rsidRPr="00DB707E" w:rsidRDefault="00441073" w:rsidP="00A615F4">
            <w:pPr>
              <w:pStyle w:val="TAC"/>
              <w:rPr>
                <w:ins w:id="56034" w:author="RedCap - BigCR editor" w:date="2022-08-28T21:03:00Z"/>
              </w:rPr>
            </w:pPr>
            <w:ins w:id="56035" w:author="RedCap - BigCR editor" w:date="2022-08-28T21:03:00Z">
              <w:r w:rsidRPr="00DB707E">
                <w:rPr>
                  <w:rFonts w:cs="v4.2.0"/>
                </w:rPr>
                <w:t>-infinity</w:t>
              </w:r>
            </w:ins>
          </w:p>
        </w:tc>
        <w:tc>
          <w:tcPr>
            <w:tcW w:w="802" w:type="dxa"/>
          </w:tcPr>
          <w:p w14:paraId="53606B51" w14:textId="77777777" w:rsidR="00441073" w:rsidRPr="00DB707E" w:rsidDel="004B51DC" w:rsidRDefault="00441073" w:rsidP="00A615F4">
            <w:pPr>
              <w:pStyle w:val="TAC"/>
              <w:rPr>
                <w:ins w:id="56036" w:author="RedCap - BigCR editor" w:date="2022-08-28T21:03:00Z"/>
              </w:rPr>
            </w:pPr>
            <w:ins w:id="56037" w:author="RedCap - BigCR editor" w:date="2022-08-28T21:03:00Z">
              <w:r w:rsidRPr="00DB707E">
                <w:rPr>
                  <w:rFonts w:cs="v4.2.0"/>
                </w:rPr>
                <w:t>-infinity</w:t>
              </w:r>
            </w:ins>
          </w:p>
        </w:tc>
        <w:tc>
          <w:tcPr>
            <w:tcW w:w="850" w:type="dxa"/>
          </w:tcPr>
          <w:p w14:paraId="3501E375" w14:textId="77777777" w:rsidR="00441073" w:rsidRPr="00DB707E" w:rsidDel="004B51DC" w:rsidRDefault="00441073" w:rsidP="00A615F4">
            <w:pPr>
              <w:pStyle w:val="TAC"/>
              <w:rPr>
                <w:ins w:id="56038" w:author="RedCap - BigCR editor" w:date="2022-08-28T21:03:00Z"/>
              </w:rPr>
            </w:pPr>
            <w:ins w:id="56039" w:author="RedCap - BigCR editor" w:date="2022-08-28T21:03:00Z">
              <w:r w:rsidRPr="00DB707E">
                <w:rPr>
                  <w:rFonts w:cs="v4.2.0"/>
                </w:rPr>
                <w:t>-infinity</w:t>
              </w:r>
            </w:ins>
          </w:p>
        </w:tc>
        <w:tc>
          <w:tcPr>
            <w:tcW w:w="767" w:type="dxa"/>
          </w:tcPr>
          <w:p w14:paraId="247FE1F6" w14:textId="77777777" w:rsidR="00441073" w:rsidRPr="00DB707E" w:rsidRDefault="00441073" w:rsidP="00A615F4">
            <w:pPr>
              <w:pStyle w:val="TAC"/>
              <w:rPr>
                <w:ins w:id="56040" w:author="RedCap - BigCR editor" w:date="2022-08-28T21:03:00Z"/>
                <w:lang w:eastAsia="zh-CN"/>
              </w:rPr>
            </w:pPr>
            <w:ins w:id="56041" w:author="RedCap - BigCR editor" w:date="2022-08-28T21:03:00Z">
              <w:r w:rsidRPr="00DB707E">
                <w:rPr>
                  <w:rFonts w:cs="v4.2.0"/>
                </w:rPr>
                <w:t>-90.7</w:t>
              </w:r>
            </w:ins>
          </w:p>
        </w:tc>
      </w:tr>
      <w:tr w:rsidR="00441073" w:rsidRPr="00DB707E" w14:paraId="749FCF89" w14:textId="77777777" w:rsidTr="00A615F4">
        <w:trPr>
          <w:cantSplit/>
          <w:jc w:val="center"/>
          <w:ins w:id="56042" w:author="RedCap - BigCR editor" w:date="2022-08-28T21:03:00Z"/>
        </w:trPr>
        <w:tc>
          <w:tcPr>
            <w:tcW w:w="1951" w:type="dxa"/>
          </w:tcPr>
          <w:p w14:paraId="4BF5BC65" w14:textId="77777777" w:rsidR="00441073" w:rsidRPr="00DB707E" w:rsidRDefault="00441073" w:rsidP="00A615F4">
            <w:pPr>
              <w:pStyle w:val="TAL"/>
              <w:rPr>
                <w:ins w:id="56043" w:author="RedCap - BigCR editor" w:date="2022-08-28T21:03:00Z"/>
              </w:rPr>
            </w:pPr>
            <w:ins w:id="56044" w:author="RedCap - BigCR editor" w:date="2022-08-28T21:03:00Z">
              <w:r w:rsidRPr="00DB707E">
                <w:t>Io</w:t>
              </w:r>
            </w:ins>
          </w:p>
        </w:tc>
        <w:tc>
          <w:tcPr>
            <w:tcW w:w="1794" w:type="dxa"/>
          </w:tcPr>
          <w:p w14:paraId="2D4941A3" w14:textId="77777777" w:rsidR="00441073" w:rsidRPr="00DB707E" w:rsidRDefault="00441073" w:rsidP="00A615F4">
            <w:pPr>
              <w:pStyle w:val="TAC"/>
              <w:rPr>
                <w:ins w:id="56045" w:author="RedCap - BigCR editor" w:date="2022-08-28T21:03:00Z"/>
              </w:rPr>
            </w:pPr>
            <w:ins w:id="56046" w:author="RedCap - BigCR editor" w:date="2022-08-28T21:03:00Z">
              <w:r w:rsidRPr="00DB707E">
                <w:rPr>
                  <w:rFonts w:cs="v4.2.0"/>
                  <w:lang w:eastAsia="zh-CN"/>
                </w:rPr>
                <w:t>dBm/95.04 MHz</w:t>
              </w:r>
            </w:ins>
          </w:p>
        </w:tc>
        <w:tc>
          <w:tcPr>
            <w:tcW w:w="1418" w:type="dxa"/>
          </w:tcPr>
          <w:p w14:paraId="6E67E6F9" w14:textId="77777777" w:rsidR="00441073" w:rsidRPr="00DB707E" w:rsidRDefault="00441073" w:rsidP="00A615F4">
            <w:pPr>
              <w:pStyle w:val="TAC"/>
              <w:rPr>
                <w:ins w:id="56047" w:author="RedCap - BigCR editor" w:date="2022-08-28T21:03:00Z"/>
                <w:rFonts w:cs="v4.2.0"/>
                <w:lang w:eastAsia="zh-CN"/>
              </w:rPr>
            </w:pPr>
            <w:ins w:id="56048" w:author="RedCap - BigCR editor" w:date="2022-08-28T21:03:00Z">
              <w:r w:rsidRPr="00DB707E">
                <w:rPr>
                  <w:rFonts w:cs="v4.2.0"/>
                  <w:lang w:eastAsia="zh-CN"/>
                </w:rPr>
                <w:t>1</w:t>
              </w:r>
            </w:ins>
          </w:p>
        </w:tc>
        <w:tc>
          <w:tcPr>
            <w:tcW w:w="992" w:type="dxa"/>
          </w:tcPr>
          <w:p w14:paraId="2314D9B7" w14:textId="77777777" w:rsidR="00441073" w:rsidRPr="00DB707E" w:rsidRDefault="00441073" w:rsidP="00A615F4">
            <w:pPr>
              <w:pStyle w:val="TAC"/>
              <w:rPr>
                <w:ins w:id="56049" w:author="RedCap - BigCR editor" w:date="2022-08-28T21:03:00Z"/>
                <w:lang w:eastAsia="zh-CN"/>
              </w:rPr>
            </w:pPr>
            <w:ins w:id="56050" w:author="RedCap - BigCR editor" w:date="2022-08-28T21:03:00Z">
              <w:r w:rsidRPr="00DB707E">
                <w:rPr>
                  <w:lang w:eastAsia="zh-CN"/>
                </w:rPr>
                <w:t>-60.52</w:t>
              </w:r>
            </w:ins>
          </w:p>
        </w:tc>
        <w:tc>
          <w:tcPr>
            <w:tcW w:w="851" w:type="dxa"/>
          </w:tcPr>
          <w:p w14:paraId="71F113AD" w14:textId="77777777" w:rsidR="00441073" w:rsidRPr="00DB707E" w:rsidRDefault="00441073" w:rsidP="00A615F4">
            <w:pPr>
              <w:pStyle w:val="TAC"/>
              <w:rPr>
                <w:ins w:id="56051" w:author="RedCap - BigCR editor" w:date="2022-08-28T21:03:00Z"/>
                <w:lang w:eastAsia="zh-CN"/>
              </w:rPr>
            </w:pPr>
            <w:ins w:id="56052" w:author="RedCap - BigCR editor" w:date="2022-08-28T21:03:00Z">
              <w:r w:rsidRPr="00DB707E">
                <w:rPr>
                  <w:rFonts w:cs="v4.2.0"/>
                </w:rPr>
                <w:t>-66.71</w:t>
              </w:r>
            </w:ins>
          </w:p>
        </w:tc>
        <w:tc>
          <w:tcPr>
            <w:tcW w:w="899" w:type="dxa"/>
          </w:tcPr>
          <w:p w14:paraId="488CB7A7" w14:textId="77777777" w:rsidR="00441073" w:rsidRPr="00DB707E" w:rsidRDefault="00441073" w:rsidP="00A615F4">
            <w:pPr>
              <w:pStyle w:val="TAC"/>
              <w:rPr>
                <w:ins w:id="56053" w:author="RedCap - BigCR editor" w:date="2022-08-28T21:03:00Z"/>
                <w:lang w:eastAsia="zh-CN"/>
              </w:rPr>
            </w:pPr>
            <w:ins w:id="56054" w:author="RedCap - BigCR editor" w:date="2022-08-28T21:03:00Z">
              <w:r w:rsidRPr="00DB707E">
                <w:rPr>
                  <w:rFonts w:cs="v4.2.0"/>
                </w:rPr>
                <w:t>-60.52</w:t>
              </w:r>
            </w:ins>
          </w:p>
        </w:tc>
        <w:tc>
          <w:tcPr>
            <w:tcW w:w="802" w:type="dxa"/>
          </w:tcPr>
          <w:p w14:paraId="596E5968" w14:textId="77777777" w:rsidR="00441073" w:rsidRPr="00DB707E" w:rsidDel="004B51DC" w:rsidRDefault="00441073" w:rsidP="00A615F4">
            <w:pPr>
              <w:pStyle w:val="TAC"/>
              <w:rPr>
                <w:ins w:id="56055" w:author="RedCap - BigCR editor" w:date="2022-08-28T21:03:00Z"/>
              </w:rPr>
            </w:pPr>
            <w:ins w:id="56056" w:author="RedCap - BigCR editor" w:date="2022-08-28T21:03:00Z">
              <w:r w:rsidRPr="00DB707E">
                <w:rPr>
                  <w:rFonts w:cs="v4.2.0"/>
                </w:rPr>
                <w:t>-60.52</w:t>
              </w:r>
            </w:ins>
          </w:p>
        </w:tc>
        <w:tc>
          <w:tcPr>
            <w:tcW w:w="850" w:type="dxa"/>
          </w:tcPr>
          <w:p w14:paraId="7968DF84" w14:textId="77777777" w:rsidR="00441073" w:rsidRPr="00DB707E" w:rsidDel="004B51DC" w:rsidRDefault="00441073" w:rsidP="00A615F4">
            <w:pPr>
              <w:pStyle w:val="TAC"/>
              <w:rPr>
                <w:ins w:id="56057" w:author="RedCap - BigCR editor" w:date="2022-08-28T21:03:00Z"/>
              </w:rPr>
            </w:pPr>
            <w:ins w:id="56058" w:author="RedCap - BigCR editor" w:date="2022-08-28T21:03:00Z">
              <w:r w:rsidRPr="00DB707E">
                <w:rPr>
                  <w:rFonts w:cs="v4.2.0"/>
                </w:rPr>
                <w:t>-66.71</w:t>
              </w:r>
            </w:ins>
          </w:p>
        </w:tc>
        <w:tc>
          <w:tcPr>
            <w:tcW w:w="767" w:type="dxa"/>
          </w:tcPr>
          <w:p w14:paraId="4753CB01" w14:textId="77777777" w:rsidR="00441073" w:rsidRPr="00DB707E" w:rsidRDefault="00441073" w:rsidP="00A615F4">
            <w:pPr>
              <w:pStyle w:val="TAC"/>
              <w:rPr>
                <w:ins w:id="56059" w:author="RedCap - BigCR editor" w:date="2022-08-28T21:03:00Z"/>
                <w:lang w:eastAsia="zh-CN"/>
              </w:rPr>
            </w:pPr>
            <w:ins w:id="56060" w:author="RedCap - BigCR editor" w:date="2022-08-28T21:03:00Z">
              <w:r w:rsidRPr="00DB707E">
                <w:rPr>
                  <w:lang w:eastAsia="zh-CN"/>
                </w:rPr>
                <w:t>-60.52</w:t>
              </w:r>
            </w:ins>
          </w:p>
        </w:tc>
      </w:tr>
      <w:tr w:rsidR="00441073" w:rsidRPr="00DB707E" w14:paraId="761CE17D" w14:textId="77777777" w:rsidTr="00A615F4">
        <w:trPr>
          <w:cantSplit/>
          <w:jc w:val="center"/>
          <w:ins w:id="56061" w:author="RedCap - BigCR editor" w:date="2022-08-28T21:03:00Z"/>
        </w:trPr>
        <w:tc>
          <w:tcPr>
            <w:tcW w:w="1951" w:type="dxa"/>
          </w:tcPr>
          <w:p w14:paraId="31E9A35F" w14:textId="77777777" w:rsidR="00441073" w:rsidRPr="00DB707E" w:rsidRDefault="00441073" w:rsidP="00A615F4">
            <w:pPr>
              <w:pStyle w:val="TAL"/>
              <w:rPr>
                <w:ins w:id="56062" w:author="RedCap - BigCR editor" w:date="2022-08-28T21:03:00Z"/>
              </w:rPr>
            </w:pPr>
            <w:ins w:id="56063" w:author="RedCap - BigCR editor" w:date="2022-08-28T21:03:00Z">
              <w:r w:rsidRPr="00DB707E">
                <w:t xml:space="preserve">Propagation Condition </w:t>
              </w:r>
            </w:ins>
          </w:p>
        </w:tc>
        <w:tc>
          <w:tcPr>
            <w:tcW w:w="1794" w:type="dxa"/>
          </w:tcPr>
          <w:p w14:paraId="6B2D3CDD" w14:textId="77777777" w:rsidR="00441073" w:rsidRPr="00DB707E" w:rsidRDefault="00441073" w:rsidP="00A615F4">
            <w:pPr>
              <w:pStyle w:val="TAC"/>
              <w:rPr>
                <w:ins w:id="56064" w:author="RedCap - BigCR editor" w:date="2022-08-28T21:03:00Z"/>
              </w:rPr>
            </w:pPr>
          </w:p>
        </w:tc>
        <w:tc>
          <w:tcPr>
            <w:tcW w:w="1418" w:type="dxa"/>
          </w:tcPr>
          <w:p w14:paraId="4184E3D2" w14:textId="77777777" w:rsidR="00441073" w:rsidRPr="00DB707E" w:rsidRDefault="00441073" w:rsidP="00A615F4">
            <w:pPr>
              <w:pStyle w:val="TAC"/>
              <w:rPr>
                <w:ins w:id="56065" w:author="RedCap - BigCR editor" w:date="2022-08-28T21:03:00Z"/>
                <w:rFonts w:cs="v4.2.0"/>
                <w:lang w:eastAsia="zh-CN"/>
              </w:rPr>
            </w:pPr>
            <w:ins w:id="56066" w:author="RedCap - BigCR editor" w:date="2022-08-28T21:03:00Z">
              <w:r w:rsidRPr="00DB707E">
                <w:rPr>
                  <w:rFonts w:cs="v4.2.0"/>
                  <w:lang w:eastAsia="zh-CN"/>
                </w:rPr>
                <w:t>1</w:t>
              </w:r>
            </w:ins>
          </w:p>
        </w:tc>
        <w:tc>
          <w:tcPr>
            <w:tcW w:w="5161" w:type="dxa"/>
            <w:gridSpan w:val="6"/>
          </w:tcPr>
          <w:p w14:paraId="2224BABE" w14:textId="77777777" w:rsidR="00441073" w:rsidRPr="00DB707E" w:rsidRDefault="00441073" w:rsidP="00A615F4">
            <w:pPr>
              <w:pStyle w:val="TAC"/>
              <w:rPr>
                <w:ins w:id="56067" w:author="RedCap - BigCR editor" w:date="2022-08-28T21:03:00Z"/>
              </w:rPr>
            </w:pPr>
            <w:ins w:id="56068" w:author="RedCap - BigCR editor" w:date="2022-08-28T21:03:00Z">
              <w:r w:rsidRPr="00DB707E">
                <w:rPr>
                  <w:rFonts w:cs="v4.2.0"/>
                </w:rPr>
                <w:t>AWGN</w:t>
              </w:r>
            </w:ins>
          </w:p>
        </w:tc>
      </w:tr>
      <w:tr w:rsidR="00441073" w:rsidRPr="00DB707E" w14:paraId="62B6AF03" w14:textId="77777777" w:rsidTr="00A615F4">
        <w:trPr>
          <w:cantSplit/>
          <w:jc w:val="center"/>
          <w:ins w:id="56069" w:author="RedCap - BigCR editor" w:date="2022-08-28T21:03:00Z"/>
        </w:trPr>
        <w:tc>
          <w:tcPr>
            <w:tcW w:w="10324" w:type="dxa"/>
            <w:gridSpan w:val="9"/>
          </w:tcPr>
          <w:p w14:paraId="4D0369C7" w14:textId="77777777" w:rsidR="00441073" w:rsidRPr="00DB707E" w:rsidRDefault="00441073" w:rsidP="00A615F4">
            <w:pPr>
              <w:pStyle w:val="TAN"/>
              <w:rPr>
                <w:ins w:id="56070" w:author="RedCap - BigCR editor" w:date="2022-08-28T21:03:00Z"/>
              </w:rPr>
            </w:pPr>
            <w:ins w:id="56071" w:author="RedCap - BigCR editor" w:date="2022-08-28T21:03:00Z">
              <w:r w:rsidRPr="00DB707E">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ins>
          </w:p>
          <w:p w14:paraId="16FDCA64" w14:textId="77777777" w:rsidR="00441073" w:rsidRPr="00DB707E" w:rsidRDefault="00441073" w:rsidP="00A615F4">
            <w:pPr>
              <w:pStyle w:val="TAN"/>
              <w:rPr>
                <w:ins w:id="56072" w:author="RedCap - BigCR editor" w:date="2022-08-28T21:03:00Z"/>
              </w:rPr>
            </w:pPr>
            <w:ins w:id="56073" w:author="RedCap - BigCR editor" w:date="2022-08-28T21:03: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56074" w:author="RedCap - BigCR editor" w:date="2022-08-28T21:03:00Z">
              <w:r w:rsidRPr="00DB707E">
                <w:object w:dxaOrig="400" w:dyaOrig="360" w14:anchorId="3A62852B">
                  <v:shape id="_x0000_i1299" type="#_x0000_t75" style="width:20.5pt;height:20.5pt" o:ole="" fillcolor="window">
                    <v:imagedata r:id="rId17" o:title=""/>
                  </v:shape>
                  <o:OLEObject Type="Embed" ProgID="Equation.3" ShapeID="_x0000_i1299" DrawAspect="Content" ObjectID="_1723417983" r:id="rId303"/>
                </w:object>
              </w:r>
            </w:ins>
            <w:ins w:id="56075" w:author="RedCap - BigCR editor" w:date="2022-08-28T21:03:00Z">
              <w:r w:rsidRPr="00DB707E">
                <w:t xml:space="preserve"> to be fulfilled.</w:t>
              </w:r>
            </w:ins>
          </w:p>
          <w:p w14:paraId="214A22AA" w14:textId="77777777" w:rsidR="00441073" w:rsidRPr="00DB707E" w:rsidRDefault="00441073" w:rsidP="00A615F4">
            <w:pPr>
              <w:pStyle w:val="TAN"/>
              <w:rPr>
                <w:ins w:id="56076" w:author="RedCap - BigCR editor" w:date="2022-08-28T21:03:00Z"/>
                <w:rFonts w:cs="Arial"/>
              </w:rPr>
            </w:pPr>
            <w:ins w:id="56077" w:author="RedCap - BigCR editor" w:date="2022-08-28T21:03:00Z">
              <w:r w:rsidRPr="00DB707E">
                <w:t>Note 3:</w:t>
              </w:r>
              <w:r w:rsidRPr="00DB707E">
                <w:tab/>
                <w:t>SS-RSRP levels have been derived from other parameters for information purposes. They are not settable parameters themselves.</w:t>
              </w:r>
              <w:r w:rsidRPr="00DB707E">
                <w:rPr>
                  <w:rFonts w:cs="Arial"/>
                </w:rPr>
                <w:t xml:space="preserve"> </w:t>
              </w:r>
            </w:ins>
          </w:p>
          <w:p w14:paraId="3420A069" w14:textId="77777777" w:rsidR="00441073" w:rsidRPr="00DB707E" w:rsidRDefault="00441073" w:rsidP="00A615F4">
            <w:pPr>
              <w:pStyle w:val="TAN"/>
              <w:rPr>
                <w:ins w:id="56078" w:author="RedCap - BigCR editor" w:date="2022-08-28T21:03:00Z"/>
                <w:rFonts w:cs="v4.2.0"/>
              </w:rPr>
            </w:pPr>
            <w:ins w:id="56079" w:author="RedCap - BigCR editor" w:date="2022-08-28T21:03:00Z">
              <w:r w:rsidRPr="00DB707E">
                <w:rPr>
                  <w:rFonts w:cs="Arial"/>
                </w:rPr>
                <w:t>Note 4:</w:t>
              </w:r>
              <w:r w:rsidRPr="00DB707E">
                <w:rPr>
                  <w:rFonts w:cs="Arial"/>
                </w:rPr>
                <w:tab/>
                <w:t>Information about types of UE beam is given in B.2.1.3, and does not limit UE implementation or test system implementation</w:t>
              </w:r>
            </w:ins>
          </w:p>
        </w:tc>
      </w:tr>
    </w:tbl>
    <w:p w14:paraId="15650240" w14:textId="77777777" w:rsidR="00441073" w:rsidRPr="00DB707E" w:rsidRDefault="00441073" w:rsidP="00441073">
      <w:pPr>
        <w:rPr>
          <w:ins w:id="56080" w:author="RedCap - BigCR editor" w:date="2022-08-28T21:03:00Z"/>
        </w:rPr>
      </w:pPr>
    </w:p>
    <w:p w14:paraId="5F1403E6" w14:textId="77777777" w:rsidR="00441073" w:rsidRPr="00DB707E" w:rsidRDefault="00441073" w:rsidP="00441073">
      <w:pPr>
        <w:pStyle w:val="Heading6"/>
        <w:rPr>
          <w:ins w:id="56081" w:author="RedCap - BigCR editor" w:date="2022-08-28T21:03:00Z"/>
        </w:rPr>
      </w:pPr>
      <w:ins w:id="56082" w:author="RedCap - BigCR editor" w:date="2022-08-28T21:03:00Z">
        <w:r w:rsidRPr="00DB707E">
          <w:t>A.17.3.2.1.3.2</w:t>
        </w:r>
        <w:r w:rsidRPr="00DB707E">
          <w:tab/>
          <w:t>Test Requirements</w:t>
        </w:r>
      </w:ins>
    </w:p>
    <w:p w14:paraId="1DE686AB" w14:textId="77777777" w:rsidR="00441073" w:rsidRPr="00DB707E" w:rsidRDefault="00441073" w:rsidP="00441073">
      <w:pPr>
        <w:rPr>
          <w:ins w:id="56083" w:author="RedCap - BigCR editor" w:date="2022-08-28T21:03:00Z"/>
          <w:rFonts w:cs="v4.2.0"/>
        </w:rPr>
      </w:pPr>
      <w:ins w:id="56084" w:author="RedCap - BigCR editor" w:date="2022-08-28T21:03:00Z">
        <w:r w:rsidRPr="00DB707E">
          <w:rPr>
            <w:rFonts w:cs="v4.2.0"/>
          </w:rPr>
          <w:t xml:space="preserve">The RRC re-establishment delay is defined as the time from the start of time period T3, to the moment when the UE starts to send PRACH preambles to cell 2 for sending the </w:t>
        </w:r>
        <w:proofErr w:type="spellStart"/>
        <w:r w:rsidRPr="00DB707E">
          <w:rPr>
            <w:i/>
          </w:rPr>
          <w:t>RRCReestablishmentRequest</w:t>
        </w:r>
        <w:proofErr w:type="spellEnd"/>
        <w:r w:rsidRPr="00DB707E">
          <w:t xml:space="preserve"> </w:t>
        </w:r>
        <w:r w:rsidRPr="00DB707E">
          <w:rPr>
            <w:rFonts w:cs="v4.2.0"/>
          </w:rPr>
          <w:t>message to cell 2.</w:t>
        </w:r>
      </w:ins>
    </w:p>
    <w:p w14:paraId="2FC9081E" w14:textId="77777777" w:rsidR="00441073" w:rsidRPr="00DB707E" w:rsidRDefault="00441073" w:rsidP="00441073">
      <w:pPr>
        <w:rPr>
          <w:ins w:id="56085" w:author="RedCap - BigCR editor" w:date="2022-08-28T21:03:00Z"/>
          <w:rFonts w:cs="v4.2.0"/>
        </w:rPr>
      </w:pPr>
      <w:ins w:id="56086" w:author="RedCap - BigCR editor" w:date="2022-08-28T21:03:00Z">
        <w:r w:rsidRPr="00DB707E">
          <w:rPr>
            <w:rFonts w:cs="v4.2.0"/>
          </w:rPr>
          <w:t xml:space="preserve">The RRC re-establishment delay </w:t>
        </w:r>
        <w:r w:rsidRPr="00DB707E">
          <w:t>to an unknown NR intra frequency cell</w:t>
        </w:r>
        <w:r w:rsidRPr="00DB707E">
          <w:rPr>
            <w:rFonts w:cs="v4.2.0"/>
          </w:rPr>
          <w:t xml:space="preserve"> without serving cell timing shall be less than 5 s.</w:t>
        </w:r>
      </w:ins>
    </w:p>
    <w:p w14:paraId="4E493101" w14:textId="77777777" w:rsidR="00441073" w:rsidRPr="00DB707E" w:rsidRDefault="00441073" w:rsidP="00441073">
      <w:pPr>
        <w:rPr>
          <w:ins w:id="56087" w:author="RedCap - BigCR editor" w:date="2022-08-28T21:03:00Z"/>
          <w:rFonts w:cs="v4.2.0"/>
        </w:rPr>
      </w:pPr>
      <w:ins w:id="56088" w:author="RedCap - BigCR editor" w:date="2022-08-28T21:03:00Z">
        <w:r w:rsidRPr="00DB707E">
          <w:rPr>
            <w:rFonts w:cs="v4.2.0"/>
          </w:rPr>
          <w:t>The rate of correct RRC re-establishments observed during repeated tests shall be at least 90%.</w:t>
        </w:r>
      </w:ins>
    </w:p>
    <w:p w14:paraId="68E9BF7D" w14:textId="77777777" w:rsidR="00441073" w:rsidRPr="00DB707E" w:rsidRDefault="00441073" w:rsidP="00441073">
      <w:pPr>
        <w:pStyle w:val="NO"/>
        <w:rPr>
          <w:ins w:id="56089" w:author="RedCap - BigCR editor" w:date="2022-08-28T21:03:00Z"/>
        </w:rPr>
      </w:pPr>
      <w:ins w:id="56090" w:author="RedCap - BigCR editor" w:date="2022-08-28T21:03:00Z">
        <w:r w:rsidRPr="00DB707E">
          <w:t>NOTE:</w:t>
        </w:r>
        <w:r w:rsidRPr="00DB707E">
          <w:tab/>
          <w:t>The RRC re-establishment delay in the test is derived from the following expression:</w:t>
        </w:r>
      </w:ins>
    </w:p>
    <w:p w14:paraId="6A640D3A" w14:textId="77777777" w:rsidR="00441073" w:rsidRPr="00DB707E" w:rsidRDefault="00441073" w:rsidP="00441073">
      <w:pPr>
        <w:pStyle w:val="EQ"/>
        <w:spacing w:before="120"/>
        <w:rPr>
          <w:ins w:id="56091" w:author="RedCap - BigCR editor" w:date="2022-08-28T21:03:00Z"/>
        </w:rPr>
      </w:pPr>
      <w:ins w:id="56092" w:author="RedCap - BigCR editor" w:date="2022-08-28T21:03:00Z">
        <w:r w:rsidRPr="00DB707E">
          <w:tab/>
          <w:t>T</w:t>
        </w:r>
        <w:r w:rsidRPr="00DB707E">
          <w:rPr>
            <w:vertAlign w:val="subscript"/>
          </w:rPr>
          <w:t>re-establish_delay</w:t>
        </w:r>
        <w:r w:rsidRPr="00DB707E">
          <w:t>= T</w:t>
        </w:r>
        <w:r w:rsidRPr="00DB707E">
          <w:rPr>
            <w:vertAlign w:val="subscript"/>
          </w:rPr>
          <w:t>UL_grant</w:t>
        </w:r>
        <w:r w:rsidRPr="00DB707E">
          <w:t xml:space="preserve"> + T</w:t>
        </w:r>
        <w:r w:rsidRPr="00DB707E">
          <w:rPr>
            <w:vertAlign w:val="subscript"/>
          </w:rPr>
          <w:t>UE_re-establish_delay</w:t>
        </w:r>
        <w:r w:rsidRPr="00DB707E">
          <w:t>.</w:t>
        </w:r>
      </w:ins>
    </w:p>
    <w:p w14:paraId="1B5C5CB7" w14:textId="77777777" w:rsidR="00441073" w:rsidRPr="00DB707E" w:rsidRDefault="00441073" w:rsidP="00441073">
      <w:pPr>
        <w:pStyle w:val="NO"/>
        <w:rPr>
          <w:ins w:id="56093" w:author="RedCap - BigCR editor" w:date="2022-08-28T21:03:00Z"/>
        </w:rPr>
      </w:pPr>
      <w:ins w:id="56094" w:author="RedCap - BigCR editor" w:date="2022-08-28T21:03:00Z">
        <w:r w:rsidRPr="00DB707E">
          <w:t>Where:</w:t>
        </w:r>
      </w:ins>
    </w:p>
    <w:p w14:paraId="415D8882" w14:textId="77777777" w:rsidR="00441073" w:rsidRPr="00DB707E" w:rsidRDefault="00441073" w:rsidP="00441073">
      <w:pPr>
        <w:pStyle w:val="B20"/>
        <w:rPr>
          <w:ins w:id="56095" w:author="RedCap - BigCR editor" w:date="2022-08-28T21:03:00Z"/>
        </w:rPr>
      </w:pPr>
      <w:ins w:id="56096" w:author="RedCap - BigCR editor" w:date="2022-08-28T21:03:00Z">
        <w:r w:rsidRPr="00DB707E">
          <w:tab/>
        </w:r>
        <w:proofErr w:type="spellStart"/>
        <w:r w:rsidRPr="00DB707E">
          <w:t>T</w:t>
        </w:r>
        <w:r w:rsidRPr="00DB707E">
          <w:rPr>
            <w:vertAlign w:val="subscript"/>
          </w:rPr>
          <w:t>UL_grant</w:t>
        </w:r>
        <w:proofErr w:type="spellEnd"/>
        <w:r w:rsidRPr="00DB707E">
          <w:t xml:space="preserve"> = It is the time required to acquire and process uplink grant from the target cell.</w:t>
        </w:r>
        <w:r w:rsidRPr="00DB707E">
          <w:rPr>
            <w:rFonts w:cs="v4.2.0"/>
          </w:rPr>
          <w:t xml:space="preserve"> The PRACH reception at the system simulator is used as a trigger for the completion of the test; hence </w:t>
        </w:r>
        <w:proofErr w:type="spellStart"/>
        <w:r w:rsidRPr="00DB707E">
          <w:t>T</w:t>
        </w:r>
        <w:r w:rsidRPr="00DB707E">
          <w:rPr>
            <w:vertAlign w:val="subscript"/>
          </w:rPr>
          <w:t>UL_grant</w:t>
        </w:r>
        <w:proofErr w:type="spellEnd"/>
        <w:r w:rsidRPr="00DB707E">
          <w:rPr>
            <w:vertAlign w:val="subscript"/>
          </w:rPr>
          <w:t xml:space="preserve"> </w:t>
        </w:r>
        <w:r w:rsidRPr="00DB707E">
          <w:t>is not used.</w:t>
        </w:r>
      </w:ins>
    </w:p>
    <w:p w14:paraId="3C4ACDA0" w14:textId="77777777" w:rsidR="00441073" w:rsidRPr="00DB707E" w:rsidRDefault="00441073" w:rsidP="00441073">
      <w:pPr>
        <w:pStyle w:val="B20"/>
        <w:rPr>
          <w:ins w:id="56097" w:author="RedCap - BigCR editor" w:date="2022-08-28T21:03:00Z"/>
          <w:rFonts w:cs="v4.2.0"/>
          <w:vertAlign w:val="subscript"/>
        </w:rPr>
      </w:pPr>
      <w:ins w:id="56098" w:author="RedCap - BigCR editor" w:date="2022-08-28T21:03:00Z">
        <w:r w:rsidRPr="00DB707E">
          <w:lastRenderedPageBreak/>
          <w:tab/>
        </w:r>
      </w:ins>
      <m:oMath>
        <m:sSub>
          <m:sSubPr>
            <m:ctrlPr>
              <w:ins w:id="56099" w:author="RedCap - BigCR editor" w:date="2022-08-28T21:03:00Z">
                <w:rPr>
                  <w:rFonts w:ascii="Cambria Math" w:hAnsi="Cambria Math"/>
                </w:rPr>
              </w:ins>
            </m:ctrlPr>
          </m:sSubPr>
          <m:e>
            <m:r>
              <w:ins w:id="56100" w:author="RedCap - BigCR editor" w:date="2022-08-28T21:03:00Z">
                <w:rPr>
                  <w:rFonts w:ascii="Cambria Math" w:hAnsi="Cambria Math"/>
                </w:rPr>
                <m:t>T</m:t>
              </w:ins>
            </m:r>
          </m:e>
          <m:sub>
            <m:r>
              <w:ins w:id="56101" w:author="RedCap - BigCR editor" w:date="2022-08-28T21:03:00Z">
                <w:rPr>
                  <w:rFonts w:ascii="Cambria Math" w:hAnsi="Cambria Math"/>
                </w:rPr>
                <m:t>UE_re-establish_delay</m:t>
              </w:ins>
            </m:r>
          </m:sub>
        </m:sSub>
        <m:r>
          <w:ins w:id="56102" w:author="RedCap - BigCR editor" w:date="2022-08-28T21:03:00Z">
            <w:rPr>
              <w:rFonts w:ascii="Cambria Math" w:hAnsi="Cambria Math"/>
            </w:rPr>
            <m:t xml:space="preserve">=50 </m:t>
          </w:ins>
        </m:r>
        <m:r>
          <w:ins w:id="56103" w:author="RedCap - BigCR editor" w:date="2022-08-28T21:03:00Z">
            <m:rPr>
              <m:sty m:val="p"/>
            </m:rPr>
            <w:rPr>
              <w:rFonts w:ascii="Cambria Math" w:hAnsi="Cambria Math"/>
            </w:rPr>
            <m:t>ms</m:t>
          </w:ins>
        </m:r>
        <m:r>
          <w:ins w:id="56104" w:author="RedCap - BigCR editor" w:date="2022-08-28T21:03:00Z">
            <w:rPr>
              <w:rFonts w:ascii="Cambria Math" w:hAnsi="Cambria Math"/>
            </w:rPr>
            <m:t>+</m:t>
          </w:ins>
        </m:r>
        <m:sSub>
          <m:sSubPr>
            <m:ctrlPr>
              <w:ins w:id="56105" w:author="RedCap - BigCR editor" w:date="2022-08-28T21:03:00Z">
                <w:rPr>
                  <w:rFonts w:ascii="Cambria Math" w:hAnsi="Cambria Math"/>
                  <w:i/>
                </w:rPr>
              </w:ins>
            </m:ctrlPr>
          </m:sSubPr>
          <m:e>
            <m:r>
              <w:ins w:id="56106" w:author="RedCap - BigCR editor" w:date="2022-08-28T21:03:00Z">
                <w:rPr>
                  <w:rFonts w:ascii="Cambria Math" w:hAnsi="Cambria Math"/>
                </w:rPr>
                <m:t>T</m:t>
              </w:ins>
            </m:r>
          </m:e>
          <m:sub>
            <m:r>
              <w:ins w:id="56107" w:author="RedCap - BigCR editor" w:date="2022-08-28T21:03:00Z">
                <w:rPr>
                  <w:rFonts w:ascii="Cambria Math" w:hAnsi="Cambria Math"/>
                </w:rPr>
                <m:t>identify_intra_NR</m:t>
              </w:ins>
            </m:r>
          </m:sub>
        </m:sSub>
        <m:r>
          <w:ins w:id="56108" w:author="RedCap - BigCR editor" w:date="2022-08-28T21:03:00Z">
            <w:rPr>
              <w:rFonts w:ascii="Cambria Math" w:hAnsi="Cambria Math"/>
            </w:rPr>
            <m:t>+</m:t>
          </w:ins>
        </m:r>
        <m:nary>
          <m:naryPr>
            <m:chr m:val="∑"/>
            <m:limLoc m:val="subSup"/>
            <m:ctrlPr>
              <w:ins w:id="56109" w:author="RedCap - BigCR editor" w:date="2022-08-28T21:03:00Z">
                <w:rPr>
                  <w:rFonts w:ascii="Cambria Math" w:hAnsi="Cambria Math"/>
                </w:rPr>
              </w:ins>
            </m:ctrlPr>
          </m:naryPr>
          <m:sub>
            <m:r>
              <w:ins w:id="56110" w:author="RedCap - BigCR editor" w:date="2022-08-28T21:03:00Z">
                <w:rPr>
                  <w:rFonts w:ascii="Cambria Math" w:hAnsi="Cambria Math"/>
                </w:rPr>
                <m:t>i=1</m:t>
              </w:ins>
            </m:r>
          </m:sub>
          <m:sup>
            <m:r>
              <w:ins w:id="56111" w:author="RedCap - BigCR editor" w:date="2022-08-28T21:03:00Z">
                <w:rPr>
                  <w:rFonts w:ascii="Cambria Math" w:hAnsi="Cambria Math"/>
                </w:rPr>
                <m:t>Nfreq-1</m:t>
              </w:ins>
            </m:r>
          </m:sup>
          <m:e>
            <m:sSub>
              <m:sSubPr>
                <m:ctrlPr>
                  <w:ins w:id="56112" w:author="RedCap - BigCR editor" w:date="2022-08-28T21:03:00Z">
                    <w:rPr>
                      <w:rFonts w:ascii="Cambria Math" w:hAnsi="Cambria Math"/>
                      <w:i/>
                    </w:rPr>
                  </w:ins>
                </m:ctrlPr>
              </m:sSubPr>
              <m:e>
                <m:r>
                  <w:ins w:id="56113" w:author="RedCap - BigCR editor" w:date="2022-08-28T21:03:00Z">
                    <w:rPr>
                      <w:rFonts w:ascii="Cambria Math" w:hAnsi="Cambria Math"/>
                    </w:rPr>
                    <m:t>T</m:t>
                  </w:ins>
                </m:r>
              </m:e>
              <m:sub>
                <m:r>
                  <w:ins w:id="56114" w:author="RedCap - BigCR editor" w:date="2022-08-28T21:03:00Z">
                    <w:rPr>
                      <w:rFonts w:ascii="Cambria Math" w:hAnsi="Cambria Math"/>
                    </w:rPr>
                    <m:t>identify_inter_NR,i</m:t>
                  </w:ins>
                </m:r>
              </m:sub>
            </m:sSub>
          </m:e>
        </m:nary>
        <m:r>
          <w:ins w:id="56115" w:author="RedCap - BigCR editor" w:date="2022-08-28T21:03:00Z">
            <m:rPr>
              <m:sty m:val="p"/>
            </m:rPr>
            <w:rPr>
              <w:rFonts w:ascii="Cambria Math" w:hAnsi="Cambria Math"/>
              <w:vertAlign w:val="subscript"/>
            </w:rPr>
            <m:t>+</m:t>
          </w:ins>
        </m:r>
        <m:sSub>
          <m:sSubPr>
            <m:ctrlPr>
              <w:ins w:id="56116" w:author="RedCap - BigCR editor" w:date="2022-08-28T21:03:00Z">
                <w:rPr>
                  <w:rFonts w:ascii="Cambria Math" w:hAnsi="Cambria Math"/>
                  <w:vertAlign w:val="subscript"/>
                </w:rPr>
              </w:ins>
            </m:ctrlPr>
          </m:sSubPr>
          <m:e>
            <m:r>
              <w:ins w:id="56117" w:author="RedCap - BigCR editor" w:date="2022-08-28T21:03:00Z">
                <w:rPr>
                  <w:rFonts w:ascii="Cambria Math" w:hAnsi="Cambria Math"/>
                  <w:vertAlign w:val="subscript"/>
                </w:rPr>
                <m:t>T</m:t>
              </w:ins>
            </m:r>
          </m:e>
          <m:sub>
            <m:r>
              <w:ins w:id="56118" w:author="RedCap - BigCR editor" w:date="2022-08-28T21:03:00Z">
                <w:rPr>
                  <w:rFonts w:ascii="Cambria Math" w:hAnsi="Cambria Math"/>
                  <w:vertAlign w:val="subscript"/>
                </w:rPr>
                <m:t>SI-NR</m:t>
              </w:ins>
            </m:r>
          </m:sub>
        </m:sSub>
        <m:r>
          <w:ins w:id="56119" w:author="RedCap - BigCR editor" w:date="2022-08-28T21:03:00Z">
            <m:rPr>
              <m:sty m:val="p"/>
            </m:rPr>
            <w:rPr>
              <w:rFonts w:ascii="Cambria Math" w:hAnsi="Cambria Math"/>
              <w:vertAlign w:val="subscript"/>
            </w:rPr>
            <m:t>+</m:t>
          </w:ins>
        </m:r>
        <m:sSub>
          <m:sSubPr>
            <m:ctrlPr>
              <w:ins w:id="56120" w:author="RedCap - BigCR editor" w:date="2022-08-28T21:03:00Z">
                <w:rPr>
                  <w:rFonts w:ascii="Cambria Math" w:hAnsi="Cambria Math"/>
                  <w:vertAlign w:val="subscript"/>
                </w:rPr>
              </w:ins>
            </m:ctrlPr>
          </m:sSubPr>
          <m:e>
            <m:r>
              <w:ins w:id="56121" w:author="RedCap - BigCR editor" w:date="2022-08-28T21:03:00Z">
                <w:rPr>
                  <w:rFonts w:ascii="Cambria Math" w:hAnsi="Cambria Math"/>
                  <w:vertAlign w:val="subscript"/>
                </w:rPr>
                <m:t>T</m:t>
              </w:ins>
            </m:r>
          </m:e>
          <m:sub>
            <m:r>
              <w:ins w:id="56122" w:author="RedCap - BigCR editor" w:date="2022-08-28T21:03:00Z">
                <w:rPr>
                  <w:rFonts w:ascii="Cambria Math" w:hAnsi="Cambria Math"/>
                  <w:vertAlign w:val="subscript"/>
                </w:rPr>
                <m:t>PRACH</m:t>
              </w:ins>
            </m:r>
          </m:sub>
        </m:sSub>
      </m:oMath>
    </w:p>
    <w:p w14:paraId="1CBF4A45" w14:textId="77777777" w:rsidR="00441073" w:rsidRPr="00DB707E" w:rsidRDefault="00441073" w:rsidP="00441073">
      <w:pPr>
        <w:pStyle w:val="B20"/>
        <w:rPr>
          <w:ins w:id="56123" w:author="RedCap - BigCR editor" w:date="2022-08-28T21:03:00Z"/>
        </w:rPr>
      </w:pPr>
      <w:ins w:id="56124" w:author="RedCap - BigCR editor" w:date="2022-08-28T21:03:00Z">
        <w:r w:rsidRPr="00DB707E">
          <w:rPr>
            <w:rFonts w:cs="v4.2.0"/>
          </w:rPr>
          <w:tab/>
        </w:r>
        <w:proofErr w:type="spellStart"/>
        <w:r w:rsidRPr="00DB707E">
          <w:rPr>
            <w:rFonts w:cs="v4.2.0"/>
          </w:rPr>
          <w:t>N</w:t>
        </w:r>
        <w:r w:rsidRPr="00DB707E">
          <w:rPr>
            <w:rFonts w:cs="v4.2.0"/>
            <w:vertAlign w:val="subscript"/>
          </w:rPr>
          <w:t>freq</w:t>
        </w:r>
        <w:proofErr w:type="spellEnd"/>
        <w:r w:rsidRPr="00DB707E">
          <w:t xml:space="preserve"> = 1</w:t>
        </w:r>
      </w:ins>
    </w:p>
    <w:p w14:paraId="7190F60E" w14:textId="77777777" w:rsidR="00441073" w:rsidRPr="00DB707E" w:rsidRDefault="00441073" w:rsidP="00441073">
      <w:pPr>
        <w:pStyle w:val="B20"/>
        <w:rPr>
          <w:ins w:id="56125" w:author="RedCap - BigCR editor" w:date="2022-08-28T21:03:00Z"/>
        </w:rPr>
      </w:pPr>
      <w:ins w:id="56126" w:author="RedCap - BigCR editor" w:date="2022-08-28T21:03:00Z">
        <w:r w:rsidRPr="00DB707E">
          <w:rPr>
            <w:rFonts w:cs="v4.2.0"/>
            <w:iCs/>
          </w:rPr>
          <w:tab/>
        </w:r>
        <w:proofErr w:type="spellStart"/>
        <w:r w:rsidRPr="00DB707E">
          <w:rPr>
            <w:rFonts w:cs="v4.2.0"/>
            <w:iCs/>
          </w:rPr>
          <w:t>T</w:t>
        </w:r>
        <w:r w:rsidRPr="00DB707E">
          <w:rPr>
            <w:rFonts w:cs="v4.2.0"/>
            <w:iCs/>
            <w:vertAlign w:val="subscript"/>
          </w:rPr>
          <w:t>identify_intra_NR</w:t>
        </w:r>
        <w:proofErr w:type="spellEnd"/>
        <w:r w:rsidRPr="00DB707E">
          <w:t xml:space="preserve"> = 3520 </w:t>
        </w:r>
        <w:proofErr w:type="spellStart"/>
        <w:r w:rsidRPr="00DB707E">
          <w:t>ms</w:t>
        </w:r>
        <w:proofErr w:type="spellEnd"/>
      </w:ins>
    </w:p>
    <w:p w14:paraId="613C71BE" w14:textId="77777777" w:rsidR="00441073" w:rsidRPr="00DB707E" w:rsidRDefault="00441073" w:rsidP="00441073">
      <w:pPr>
        <w:pStyle w:val="B20"/>
        <w:rPr>
          <w:ins w:id="56127" w:author="RedCap - BigCR editor" w:date="2022-08-28T21:03:00Z"/>
        </w:rPr>
      </w:pPr>
      <w:ins w:id="56128" w:author="RedCap - BigCR editor" w:date="2022-08-28T21:03:00Z">
        <w:r w:rsidRPr="00DB707E">
          <w:tab/>
          <w:t>T</w:t>
        </w:r>
        <w:r w:rsidRPr="00DB707E">
          <w:rPr>
            <w:vertAlign w:val="subscript"/>
          </w:rPr>
          <w:t>SI</w:t>
        </w:r>
        <w:r w:rsidRPr="00DB707E">
          <w:t xml:space="preserve"> </w:t>
        </w:r>
        <w:r w:rsidRPr="00DB707E">
          <w:rPr>
            <w:iCs/>
          </w:rPr>
          <w:t xml:space="preserve">= 1280 </w:t>
        </w:r>
        <w:proofErr w:type="spellStart"/>
        <w:r w:rsidRPr="00DB707E">
          <w:rPr>
            <w:iCs/>
          </w:rPr>
          <w:t>ms</w:t>
        </w:r>
        <w:proofErr w:type="spellEnd"/>
        <w:r w:rsidRPr="00DB707E">
          <w:rPr>
            <w:iCs/>
          </w:rPr>
          <w:t xml:space="preserve">; it is the </w:t>
        </w:r>
        <w:r w:rsidRPr="00DB707E">
          <w:rPr>
            <w:rFonts w:cs="v4.2.0"/>
          </w:rPr>
          <w:t xml:space="preserve">time required for receiving all the relevant system information as </w:t>
        </w:r>
        <w:r w:rsidRPr="00DB707E">
          <w:t xml:space="preserve">defined in TS 38.331 [2] </w:t>
        </w:r>
        <w:r w:rsidRPr="00DB707E">
          <w:rPr>
            <w:rFonts w:cs="v4.2.0"/>
          </w:rPr>
          <w:t>for the target intra-frequency NR cell.</w:t>
        </w:r>
      </w:ins>
    </w:p>
    <w:p w14:paraId="66E46D33" w14:textId="77777777" w:rsidR="00441073" w:rsidRPr="00DB707E" w:rsidRDefault="00441073" w:rsidP="00441073">
      <w:pPr>
        <w:pStyle w:val="B20"/>
        <w:rPr>
          <w:ins w:id="56129" w:author="RedCap - BigCR editor" w:date="2022-08-28T21:03:00Z"/>
        </w:rPr>
      </w:pPr>
      <w:ins w:id="56130" w:author="RedCap - BigCR editor" w:date="2022-08-28T21:03:00Z">
        <w:r w:rsidRPr="00DB707E">
          <w:rPr>
            <w:rFonts w:cs="v4.2.0"/>
          </w:rPr>
          <w:tab/>
          <w:t>T</w:t>
        </w:r>
        <w:r w:rsidRPr="00DB707E">
          <w:rPr>
            <w:rFonts w:cs="v4.2.0"/>
            <w:vertAlign w:val="subscript"/>
          </w:rPr>
          <w:t>PRACH</w:t>
        </w:r>
        <w:r w:rsidRPr="00DB707E">
          <w:rPr>
            <w:vertAlign w:val="subscript"/>
          </w:rPr>
          <w:t xml:space="preserve"> </w:t>
        </w:r>
        <w:r w:rsidRPr="00DB707E">
          <w:t xml:space="preserve">= 15 </w:t>
        </w:r>
        <w:proofErr w:type="spellStart"/>
        <w:r w:rsidRPr="00DB707E">
          <w:t>ms</w:t>
        </w:r>
        <w:proofErr w:type="spellEnd"/>
        <w:r w:rsidRPr="00DB707E">
          <w:t>; it is the additional delay caused by the random access procedure.</w:t>
        </w:r>
      </w:ins>
    </w:p>
    <w:p w14:paraId="643E1BEF" w14:textId="77777777" w:rsidR="00441073" w:rsidRPr="00DB707E" w:rsidRDefault="00441073" w:rsidP="00441073">
      <w:pPr>
        <w:pStyle w:val="B10"/>
        <w:rPr>
          <w:ins w:id="56131" w:author="RedCap - BigCR editor" w:date="2022-08-28T21:03:00Z"/>
        </w:rPr>
      </w:pPr>
      <w:ins w:id="56132" w:author="RedCap - BigCR editor" w:date="2022-08-28T21:03:00Z">
        <w:r w:rsidRPr="00DB707E">
          <w:t xml:space="preserve">This gives a total of 4865 </w:t>
        </w:r>
        <w:proofErr w:type="spellStart"/>
        <w:r w:rsidRPr="00DB707E">
          <w:t>ms</w:t>
        </w:r>
        <w:proofErr w:type="spellEnd"/>
        <w:r w:rsidRPr="00DB707E">
          <w:t>, allow 5 s in the test case.</w:t>
        </w:r>
      </w:ins>
    </w:p>
    <w:bookmarkEnd w:id="54436"/>
    <w:p w14:paraId="3E070BF3" w14:textId="77777777" w:rsidR="000D2C11" w:rsidRPr="00DB707E" w:rsidRDefault="000D2C11" w:rsidP="000D2C11">
      <w:pPr>
        <w:rPr>
          <w:lang w:eastAsia="en-GB"/>
        </w:rPr>
      </w:pPr>
    </w:p>
    <w:p w14:paraId="01B2DBC4" w14:textId="77777777" w:rsidR="00FA6D37" w:rsidRPr="00DB707E" w:rsidRDefault="00FA6D37" w:rsidP="00FA6D37">
      <w:pPr>
        <w:pStyle w:val="Heading4"/>
        <w:rPr>
          <w:ins w:id="56133" w:author="RedCap - BigCR editor" w:date="2022-08-30T07:07:00Z"/>
          <w:snapToGrid w:val="0"/>
        </w:rPr>
      </w:pPr>
      <w:ins w:id="56134" w:author="RedCap - BigCR editor" w:date="2022-08-30T07:07:00Z">
        <w:r w:rsidRPr="00DB707E">
          <w:rPr>
            <w:snapToGrid w:val="0"/>
          </w:rPr>
          <w:t>A.17.3.2.2</w:t>
        </w:r>
        <w:r w:rsidRPr="00DB707E">
          <w:rPr>
            <w:snapToGrid w:val="0"/>
          </w:rPr>
          <w:tab/>
          <w:t>Random Access</w:t>
        </w:r>
      </w:ins>
    </w:p>
    <w:p w14:paraId="44F03EC5" w14:textId="77777777" w:rsidR="005701E9" w:rsidRPr="00DB707E" w:rsidRDefault="005701E9" w:rsidP="005701E9">
      <w:pPr>
        <w:keepNext/>
        <w:keepLines/>
        <w:overflowPunct w:val="0"/>
        <w:autoSpaceDE w:val="0"/>
        <w:autoSpaceDN w:val="0"/>
        <w:adjustRightInd w:val="0"/>
        <w:spacing w:before="120"/>
        <w:ind w:left="1701" w:hanging="1701"/>
        <w:textAlignment w:val="baseline"/>
        <w:outlineLvl w:val="4"/>
        <w:rPr>
          <w:ins w:id="56135" w:author="RedCap - BigCR editor" w:date="2022-08-28T20:58:00Z"/>
          <w:rFonts w:ascii="Arial" w:hAnsi="Arial"/>
          <w:sz w:val="22"/>
          <w:lang w:eastAsia="zh-CN"/>
        </w:rPr>
      </w:pPr>
      <w:ins w:id="56136" w:author="RedCap - BigCR editor" w:date="2022-08-28T20:58:00Z">
        <w:r w:rsidRPr="00DB707E">
          <w:rPr>
            <w:rFonts w:ascii="Arial" w:hAnsi="Arial"/>
            <w:sz w:val="22"/>
            <w:lang w:eastAsia="en-GB"/>
          </w:rPr>
          <w:t>A.17.3.2.2.1</w:t>
        </w:r>
        <w:r w:rsidRPr="00DB707E">
          <w:tab/>
        </w:r>
        <w:r w:rsidRPr="00DB707E">
          <w:rPr>
            <w:rFonts w:ascii="Arial" w:hAnsi="Arial"/>
            <w:sz w:val="22"/>
            <w:lang w:eastAsia="zh-CN"/>
          </w:rPr>
          <w:t>4-step RA type contention based random access test in FR2 for NR Standalone</w:t>
        </w:r>
      </w:ins>
    </w:p>
    <w:p w14:paraId="4FA4F49E" w14:textId="77777777" w:rsidR="005701E9" w:rsidRPr="00DB707E" w:rsidRDefault="005701E9" w:rsidP="005701E9">
      <w:pPr>
        <w:keepNext/>
        <w:keepLines/>
        <w:overflowPunct w:val="0"/>
        <w:autoSpaceDE w:val="0"/>
        <w:autoSpaceDN w:val="0"/>
        <w:adjustRightInd w:val="0"/>
        <w:spacing w:before="120"/>
        <w:ind w:left="1985" w:hanging="1985"/>
        <w:textAlignment w:val="baseline"/>
        <w:rPr>
          <w:ins w:id="56137" w:author="RedCap - BigCR editor" w:date="2022-08-28T20:58:00Z"/>
          <w:rFonts w:ascii="Arial" w:hAnsi="Arial"/>
          <w:lang w:eastAsia="en-GB"/>
        </w:rPr>
      </w:pPr>
      <w:ins w:id="56138" w:author="RedCap - BigCR editor" w:date="2022-08-28T20:58:00Z">
        <w:r w:rsidRPr="00DB707E">
          <w:rPr>
            <w:rFonts w:ascii="Arial" w:hAnsi="Arial"/>
            <w:lang w:eastAsia="en-GB"/>
          </w:rPr>
          <w:t>A.17.3.2.2.1</w:t>
        </w:r>
        <w:r w:rsidRPr="00DB707E">
          <w:rPr>
            <w:rFonts w:ascii="Arial" w:hAnsi="Arial"/>
            <w:lang w:eastAsia="zh-CN"/>
          </w:rPr>
          <w:t>.1</w:t>
        </w:r>
        <w:r w:rsidRPr="00DB707E">
          <w:rPr>
            <w:rFonts w:ascii="Arial" w:hAnsi="Arial"/>
            <w:lang w:eastAsia="en-GB"/>
          </w:rPr>
          <w:tab/>
          <w:t>Test Purpose and Environment</w:t>
        </w:r>
      </w:ins>
    </w:p>
    <w:p w14:paraId="06491E34" w14:textId="77777777" w:rsidR="005701E9" w:rsidRPr="00DB707E" w:rsidRDefault="005701E9" w:rsidP="005701E9">
      <w:pPr>
        <w:overflowPunct w:val="0"/>
        <w:autoSpaceDE w:val="0"/>
        <w:autoSpaceDN w:val="0"/>
        <w:adjustRightInd w:val="0"/>
        <w:spacing w:before="120"/>
        <w:textAlignment w:val="baseline"/>
        <w:rPr>
          <w:ins w:id="56139" w:author="RedCap - BigCR editor" w:date="2022-08-28T20:58:00Z"/>
          <w:lang w:eastAsia="en-GB"/>
        </w:rPr>
      </w:pPr>
      <w:ins w:id="56140" w:author="RedCap - BigCR editor" w:date="2022-08-28T20:58:00Z">
        <w:r w:rsidRPr="00DB707E">
          <w:rPr>
            <w:rFonts w:cs="v4.2.0"/>
            <w:lang w:eastAsia="en-GB"/>
          </w:rPr>
          <w:t xml:space="preserve">The purpose of this test is to verify that the </w:t>
        </w:r>
        <w:proofErr w:type="spellStart"/>
        <w:r w:rsidRPr="00DB707E">
          <w:rPr>
            <w:rFonts w:cs="v4.2.0"/>
            <w:lang w:eastAsia="en-GB"/>
          </w:rPr>
          <w:t>behavior</w:t>
        </w:r>
        <w:proofErr w:type="spellEnd"/>
        <w:r w:rsidRPr="00DB707E">
          <w:rPr>
            <w:rFonts w:cs="v4.2.0"/>
            <w:lang w:eastAsia="en-GB"/>
          </w:rPr>
          <w:t xml:space="preserve"> of the random access procedure is according to the requirements and that the PRACH power settings and timing are within specified limits. This test will verify the requirements in Clause 6.2.</w:t>
        </w:r>
        <w:r w:rsidRPr="00DB707E">
          <w:rPr>
            <w:rFonts w:cs="v4.2.0"/>
            <w:lang w:eastAsia="zh-CN"/>
          </w:rPr>
          <w:t>2B.</w:t>
        </w:r>
        <w:r w:rsidRPr="00DB707E">
          <w:rPr>
            <w:rFonts w:cs="v4.2.0"/>
            <w:lang w:eastAsia="en-GB"/>
          </w:rPr>
          <w:t>2 and Clause 7.1A.2 in an AWGN model.</w:t>
        </w:r>
      </w:ins>
    </w:p>
    <w:p w14:paraId="3E186B56" w14:textId="77777777" w:rsidR="005701E9" w:rsidRPr="00DB707E" w:rsidRDefault="005701E9" w:rsidP="005701E9">
      <w:pPr>
        <w:overflowPunct w:val="0"/>
        <w:autoSpaceDE w:val="0"/>
        <w:autoSpaceDN w:val="0"/>
        <w:adjustRightInd w:val="0"/>
        <w:spacing w:before="120"/>
        <w:textAlignment w:val="baseline"/>
        <w:rPr>
          <w:ins w:id="56141" w:author="RedCap - BigCR editor" w:date="2022-08-28T20:58:00Z"/>
          <w:lang w:eastAsia="zh-CN"/>
        </w:rPr>
      </w:pPr>
      <w:ins w:id="56142" w:author="RedCap - BigCR editor" w:date="2022-08-28T20:58:00Z">
        <w:r w:rsidRPr="00DB707E">
          <w:rPr>
            <w:lang w:eastAsia="en-GB"/>
          </w:rPr>
          <w:t xml:space="preserve">For this test </w:t>
        </w:r>
        <w:r w:rsidRPr="00DB707E">
          <w:rPr>
            <w:lang w:eastAsia="zh-CN"/>
          </w:rPr>
          <w:t>one</w:t>
        </w:r>
        <w:r w:rsidRPr="00DB707E">
          <w:rPr>
            <w:lang w:eastAsia="en-GB"/>
          </w:rPr>
          <w:t xml:space="preserve"> cell </w:t>
        </w:r>
        <w:r w:rsidRPr="00DB707E">
          <w:rPr>
            <w:lang w:eastAsia="zh-CN"/>
          </w:rPr>
          <w:t>is</w:t>
        </w:r>
        <w:r w:rsidRPr="00DB707E">
          <w:rPr>
            <w:lang w:eastAsia="en-GB"/>
          </w:rPr>
          <w:t xml:space="preserve"> used</w:t>
        </w:r>
        <w:r w:rsidRPr="00DB707E">
          <w:rPr>
            <w:lang w:eastAsia="zh-CN"/>
          </w:rPr>
          <w:t xml:space="preserve">, with the </w:t>
        </w:r>
        <w:r w:rsidRPr="00DB707E">
          <w:rPr>
            <w:lang w:eastAsia="en-GB"/>
          </w:rPr>
          <w:t xml:space="preserve">configuration of Cell </w:t>
        </w:r>
        <w:r w:rsidRPr="00DB707E">
          <w:rPr>
            <w:lang w:eastAsia="zh-CN"/>
          </w:rPr>
          <w:t>1</w:t>
        </w:r>
        <w:r w:rsidRPr="00DB707E">
          <w:rPr>
            <w:lang w:eastAsia="en-GB"/>
          </w:rPr>
          <w:t xml:space="preserve"> </w:t>
        </w:r>
        <w:r w:rsidRPr="00DB707E">
          <w:rPr>
            <w:lang w:eastAsia="zh-CN"/>
          </w:rPr>
          <w:t>configured as</w:t>
        </w:r>
        <w:r w:rsidRPr="00DB707E">
          <w:rPr>
            <w:lang w:eastAsia="en-GB"/>
          </w:rPr>
          <w:t xml:space="preserve"> </w:t>
        </w:r>
        <w:proofErr w:type="spellStart"/>
        <w:r w:rsidRPr="00DB707E">
          <w:rPr>
            <w:lang w:eastAsia="en-GB"/>
          </w:rPr>
          <w:t>PCel</w:t>
        </w:r>
        <w:r w:rsidRPr="00DB707E">
          <w:rPr>
            <w:lang w:eastAsia="zh-CN"/>
          </w:rPr>
          <w:t>l</w:t>
        </w:r>
        <w:proofErr w:type="spellEnd"/>
        <w:r w:rsidRPr="00DB707E">
          <w:rPr>
            <w:lang w:eastAsia="zh-CN"/>
          </w:rPr>
          <w:t xml:space="preserve"> in FR2</w:t>
        </w:r>
        <w:r w:rsidRPr="00DB707E">
          <w:rPr>
            <w:lang w:eastAsia="en-GB"/>
          </w:rPr>
          <w:t xml:space="preserve">. </w:t>
        </w:r>
        <w:r w:rsidRPr="00DB707E">
          <w:rPr>
            <w:lang w:eastAsia="zh-CN"/>
          </w:rPr>
          <w:t>Supported</w:t>
        </w:r>
        <w:r w:rsidRPr="00DB707E">
          <w:rPr>
            <w:lang w:eastAsia="en-GB"/>
          </w:rPr>
          <w:t xml:space="preserve"> test parameters are </w:t>
        </w:r>
        <w:r w:rsidRPr="00DB707E">
          <w:rPr>
            <w:lang w:eastAsia="zh-CN"/>
          </w:rPr>
          <w:t>shown</w:t>
        </w:r>
        <w:r w:rsidRPr="00DB707E">
          <w:rPr>
            <w:lang w:eastAsia="en-GB"/>
          </w:rPr>
          <w:t xml:space="preserve"> in </w:t>
        </w:r>
        <w:r w:rsidRPr="00DB707E">
          <w:rPr>
            <w:lang w:eastAsia="zh-CN"/>
          </w:rPr>
          <w:t>T</w:t>
        </w:r>
        <w:r w:rsidRPr="00DB707E">
          <w:rPr>
            <w:lang w:eastAsia="en-GB"/>
          </w:rPr>
          <w:t>able A.17.3.2.2.1</w:t>
        </w:r>
        <w:r w:rsidRPr="00DB707E">
          <w:rPr>
            <w:lang w:eastAsia="zh-CN"/>
          </w:rPr>
          <w:t>.1</w:t>
        </w:r>
        <w:r w:rsidRPr="00DB707E">
          <w:rPr>
            <w:lang w:eastAsia="en-GB"/>
          </w:rPr>
          <w:t>-1</w:t>
        </w:r>
        <w:r w:rsidRPr="00DB707E">
          <w:rPr>
            <w:lang w:eastAsia="zh-CN"/>
          </w:rPr>
          <w:t>.</w:t>
        </w:r>
        <w:r w:rsidRPr="00DB707E">
          <w:rPr>
            <w:lang w:eastAsia="en-GB"/>
          </w:rPr>
          <w:t xml:space="preserve"> </w:t>
        </w:r>
        <w:r w:rsidRPr="00DB707E">
          <w:rPr>
            <w:lang w:eastAsia="zh-CN"/>
          </w:rPr>
          <w:t xml:space="preserve">UE capable of SA with </w:t>
        </w:r>
        <w:proofErr w:type="spellStart"/>
        <w:r w:rsidRPr="00DB707E">
          <w:rPr>
            <w:lang w:eastAsia="zh-CN"/>
          </w:rPr>
          <w:t>PCell</w:t>
        </w:r>
        <w:proofErr w:type="spellEnd"/>
        <w:r w:rsidRPr="00DB707E">
          <w:rPr>
            <w:lang w:eastAsia="zh-CN"/>
          </w:rPr>
          <w:t xml:space="preserve"> in FR2 needs to be tested by using the parameters in Table </w:t>
        </w:r>
        <w:r w:rsidRPr="00DB707E">
          <w:rPr>
            <w:lang w:eastAsia="en-GB"/>
          </w:rPr>
          <w:t>A.17.3.2.2.1</w:t>
        </w:r>
        <w:r w:rsidRPr="00DB707E">
          <w:rPr>
            <w:lang w:eastAsia="zh-CN"/>
          </w:rPr>
          <w:t>.1</w:t>
        </w:r>
        <w:r w:rsidRPr="00DB707E">
          <w:rPr>
            <w:lang w:eastAsia="en-GB"/>
          </w:rPr>
          <w:t>-</w:t>
        </w:r>
        <w:r w:rsidRPr="00DB707E">
          <w:rPr>
            <w:lang w:eastAsia="zh-CN"/>
          </w:rPr>
          <w:t xml:space="preserve">2 and Table </w:t>
        </w:r>
        <w:r w:rsidRPr="00DB707E">
          <w:rPr>
            <w:lang w:eastAsia="en-GB"/>
          </w:rPr>
          <w:t>A.17.3.2.2.1</w:t>
        </w:r>
        <w:r w:rsidRPr="00DB707E">
          <w:rPr>
            <w:lang w:eastAsia="zh-CN"/>
          </w:rPr>
          <w:t>.1</w:t>
        </w:r>
        <w:r w:rsidRPr="00DB707E">
          <w:rPr>
            <w:lang w:eastAsia="en-GB"/>
          </w:rPr>
          <w:t>-</w:t>
        </w:r>
        <w:r w:rsidRPr="00DB707E">
          <w:rPr>
            <w:lang w:eastAsia="zh-CN"/>
          </w:rPr>
          <w:t>3.</w:t>
        </w:r>
      </w:ins>
    </w:p>
    <w:p w14:paraId="49DA8FCB" w14:textId="77777777" w:rsidR="005701E9" w:rsidRPr="00DB707E" w:rsidRDefault="005701E9" w:rsidP="005701E9">
      <w:pPr>
        <w:keepNext/>
        <w:keepLines/>
        <w:overflowPunct w:val="0"/>
        <w:autoSpaceDE w:val="0"/>
        <w:autoSpaceDN w:val="0"/>
        <w:adjustRightInd w:val="0"/>
        <w:spacing w:before="60"/>
        <w:jc w:val="center"/>
        <w:textAlignment w:val="baseline"/>
        <w:rPr>
          <w:ins w:id="56143" w:author="RedCap - BigCR editor" w:date="2022-08-28T20:58:00Z"/>
          <w:rFonts w:ascii="Arial" w:hAnsi="Arial"/>
          <w:b/>
          <w:lang w:eastAsia="zh-CN"/>
        </w:rPr>
      </w:pPr>
      <w:ins w:id="56144" w:author="RedCap - BigCR editor" w:date="2022-08-28T20:58:00Z">
        <w:r w:rsidRPr="00DB707E">
          <w:rPr>
            <w:rFonts w:ascii="Arial" w:hAnsi="Arial"/>
            <w:b/>
            <w:lang w:eastAsia="en-GB"/>
          </w:rPr>
          <w:t>Table A.17.3.2.2.1.1-1: S</w:t>
        </w:r>
        <w:r w:rsidRPr="00DB707E">
          <w:rPr>
            <w:rFonts w:ascii="Arial" w:hAnsi="Arial"/>
            <w:b/>
            <w:lang w:eastAsia="zh-CN"/>
          </w:rPr>
          <w:t>upported</w:t>
        </w:r>
        <w:r w:rsidRPr="00DB707E">
          <w:rPr>
            <w:rFonts w:ascii="Arial" w:hAnsi="Arial"/>
            <w:b/>
            <w:lang w:eastAsia="en-GB"/>
          </w:rPr>
          <w:t xml:space="preserve"> test configurations</w:t>
        </w:r>
        <w:r w:rsidRPr="00DB707E">
          <w:rPr>
            <w:rFonts w:ascii="Arial" w:hAnsi="Arial"/>
            <w:b/>
            <w:lang w:eastAsia="zh-CN"/>
          </w:rPr>
          <w:t xml:space="preserve"> for contention based random access test in FR2 for NR Standalon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5701E9" w:rsidRPr="00DB707E" w14:paraId="15CE4EC2" w14:textId="77777777" w:rsidTr="00A615F4">
        <w:trPr>
          <w:ins w:id="56145" w:author="RedCap - BigCR editor" w:date="2022-08-28T20:58:00Z"/>
        </w:trPr>
        <w:tc>
          <w:tcPr>
            <w:tcW w:w="2275" w:type="dxa"/>
            <w:shd w:val="clear" w:color="auto" w:fill="auto"/>
            <w:vAlign w:val="center"/>
          </w:tcPr>
          <w:p w14:paraId="60CB3882" w14:textId="77777777" w:rsidR="005701E9" w:rsidRPr="00DB707E" w:rsidRDefault="005701E9" w:rsidP="00A615F4">
            <w:pPr>
              <w:keepNext/>
              <w:keepLines/>
              <w:overflowPunct w:val="0"/>
              <w:autoSpaceDE w:val="0"/>
              <w:autoSpaceDN w:val="0"/>
              <w:adjustRightInd w:val="0"/>
              <w:spacing w:after="0"/>
              <w:jc w:val="center"/>
              <w:textAlignment w:val="baseline"/>
              <w:rPr>
                <w:ins w:id="56146" w:author="RedCap - BigCR editor" w:date="2022-08-28T20:58:00Z"/>
                <w:rFonts w:ascii="Arial" w:hAnsi="Arial"/>
                <w:b/>
                <w:sz w:val="18"/>
                <w:lang w:eastAsia="en-GB"/>
              </w:rPr>
            </w:pPr>
            <w:ins w:id="56147" w:author="RedCap - BigCR editor" w:date="2022-08-28T20:58:00Z">
              <w:r w:rsidRPr="00DB707E">
                <w:rPr>
                  <w:rFonts w:ascii="Arial" w:hAnsi="Arial"/>
                  <w:b/>
                  <w:sz w:val="18"/>
                  <w:lang w:eastAsia="en-GB"/>
                </w:rPr>
                <w:t>Config</w:t>
              </w:r>
            </w:ins>
          </w:p>
        </w:tc>
        <w:tc>
          <w:tcPr>
            <w:tcW w:w="7075" w:type="dxa"/>
            <w:shd w:val="clear" w:color="auto" w:fill="auto"/>
            <w:vAlign w:val="center"/>
          </w:tcPr>
          <w:p w14:paraId="6F43C44A" w14:textId="77777777" w:rsidR="005701E9" w:rsidRPr="00DB707E" w:rsidRDefault="005701E9" w:rsidP="00A615F4">
            <w:pPr>
              <w:keepNext/>
              <w:keepLines/>
              <w:overflowPunct w:val="0"/>
              <w:autoSpaceDE w:val="0"/>
              <w:autoSpaceDN w:val="0"/>
              <w:adjustRightInd w:val="0"/>
              <w:spacing w:after="0"/>
              <w:jc w:val="center"/>
              <w:textAlignment w:val="baseline"/>
              <w:rPr>
                <w:ins w:id="56148" w:author="RedCap - BigCR editor" w:date="2022-08-28T20:58:00Z"/>
                <w:rFonts w:ascii="Arial" w:hAnsi="Arial"/>
                <w:b/>
                <w:sz w:val="18"/>
                <w:lang w:eastAsia="en-GB"/>
              </w:rPr>
            </w:pPr>
            <w:ins w:id="56149" w:author="RedCap - BigCR editor" w:date="2022-08-28T20:58:00Z">
              <w:r w:rsidRPr="00DB707E">
                <w:rPr>
                  <w:rFonts w:ascii="Arial" w:hAnsi="Arial"/>
                  <w:b/>
                  <w:sz w:val="18"/>
                  <w:lang w:eastAsia="en-GB"/>
                </w:rPr>
                <w:t>Description</w:t>
              </w:r>
            </w:ins>
          </w:p>
        </w:tc>
      </w:tr>
      <w:tr w:rsidR="005701E9" w:rsidRPr="00DB707E" w14:paraId="7A9B3CF6" w14:textId="77777777" w:rsidTr="00A615F4">
        <w:trPr>
          <w:ins w:id="56150" w:author="RedCap - BigCR editor" w:date="2022-08-28T20:58:00Z"/>
        </w:trPr>
        <w:tc>
          <w:tcPr>
            <w:tcW w:w="2275" w:type="dxa"/>
            <w:shd w:val="clear" w:color="auto" w:fill="auto"/>
            <w:vAlign w:val="center"/>
          </w:tcPr>
          <w:p w14:paraId="26B03654" w14:textId="77777777" w:rsidR="005701E9" w:rsidRPr="00DB707E" w:rsidRDefault="005701E9" w:rsidP="00A615F4">
            <w:pPr>
              <w:keepNext/>
              <w:keepLines/>
              <w:overflowPunct w:val="0"/>
              <w:autoSpaceDE w:val="0"/>
              <w:autoSpaceDN w:val="0"/>
              <w:adjustRightInd w:val="0"/>
              <w:spacing w:after="0"/>
              <w:textAlignment w:val="baseline"/>
              <w:rPr>
                <w:ins w:id="56151" w:author="RedCap - BigCR editor" w:date="2022-08-28T20:58:00Z"/>
                <w:rFonts w:ascii="Arial" w:hAnsi="Arial"/>
                <w:sz w:val="18"/>
                <w:lang w:eastAsia="en-GB"/>
              </w:rPr>
            </w:pPr>
            <w:ins w:id="56152" w:author="RedCap - BigCR editor" w:date="2022-08-28T20:58:00Z">
              <w:r w:rsidRPr="00DB707E">
                <w:rPr>
                  <w:rFonts w:ascii="Arial" w:hAnsi="Arial"/>
                  <w:sz w:val="18"/>
                  <w:lang w:eastAsia="en-GB"/>
                </w:rPr>
                <w:t>1</w:t>
              </w:r>
            </w:ins>
          </w:p>
        </w:tc>
        <w:tc>
          <w:tcPr>
            <w:tcW w:w="7075" w:type="dxa"/>
            <w:shd w:val="clear" w:color="auto" w:fill="auto"/>
            <w:vAlign w:val="center"/>
          </w:tcPr>
          <w:p w14:paraId="512103CA" w14:textId="77777777" w:rsidR="005701E9" w:rsidRPr="00DB707E" w:rsidRDefault="005701E9" w:rsidP="00A615F4">
            <w:pPr>
              <w:keepNext/>
              <w:keepLines/>
              <w:overflowPunct w:val="0"/>
              <w:autoSpaceDE w:val="0"/>
              <w:autoSpaceDN w:val="0"/>
              <w:adjustRightInd w:val="0"/>
              <w:spacing w:after="0"/>
              <w:textAlignment w:val="baseline"/>
              <w:rPr>
                <w:ins w:id="56153" w:author="RedCap - BigCR editor" w:date="2022-08-28T20:58:00Z"/>
                <w:rFonts w:ascii="Arial" w:hAnsi="Arial"/>
                <w:sz w:val="18"/>
                <w:lang w:eastAsia="en-GB"/>
              </w:rPr>
            </w:pPr>
            <w:ins w:id="56154" w:author="RedCap - BigCR editor" w:date="2022-08-28T20:58:00Z">
              <w:r w:rsidRPr="00DB707E">
                <w:rPr>
                  <w:rFonts w:ascii="Arial" w:hAnsi="Arial"/>
                  <w:sz w:val="18"/>
                  <w:lang w:eastAsia="en-GB"/>
                </w:rPr>
                <w:t xml:space="preserve">NR </w:t>
              </w:r>
              <w:proofErr w:type="spellStart"/>
              <w:r w:rsidRPr="00DB707E">
                <w:rPr>
                  <w:rFonts w:ascii="Arial" w:hAnsi="Arial"/>
                  <w:sz w:val="18"/>
                  <w:lang w:eastAsia="zh-CN"/>
                </w:rPr>
                <w:t>PSCell</w:t>
              </w:r>
              <w:proofErr w:type="spellEnd"/>
              <w:r w:rsidRPr="00DB707E">
                <w:rPr>
                  <w:rFonts w:ascii="Arial" w:hAnsi="Arial"/>
                  <w:sz w:val="18"/>
                  <w:lang w:eastAsia="zh-CN"/>
                </w:rPr>
                <w:t xml:space="preserve"> 120</w:t>
              </w:r>
              <w:r w:rsidRPr="00DB707E">
                <w:rPr>
                  <w:rFonts w:ascii="Arial" w:hAnsi="Arial"/>
                  <w:sz w:val="18"/>
                  <w:lang w:eastAsia="en-GB"/>
                </w:rPr>
                <w:t xml:space="preserve"> kHz SSB SCS, 100 MHz bandwidth, </w:t>
              </w:r>
              <w:r w:rsidRPr="00DB707E">
                <w:rPr>
                  <w:rFonts w:ascii="Arial" w:hAnsi="Arial"/>
                  <w:sz w:val="18"/>
                  <w:lang w:eastAsia="zh-CN"/>
                </w:rPr>
                <w:t>TDD</w:t>
              </w:r>
              <w:r w:rsidRPr="00DB707E">
                <w:rPr>
                  <w:rFonts w:ascii="Arial" w:hAnsi="Arial"/>
                  <w:sz w:val="18"/>
                  <w:lang w:eastAsia="en-GB"/>
                </w:rPr>
                <w:t xml:space="preserve"> duplex mode</w:t>
              </w:r>
            </w:ins>
          </w:p>
        </w:tc>
      </w:tr>
    </w:tbl>
    <w:p w14:paraId="307EAEBE" w14:textId="77777777" w:rsidR="005701E9" w:rsidRPr="00DB707E" w:rsidRDefault="005701E9" w:rsidP="005701E9">
      <w:pPr>
        <w:overflowPunct w:val="0"/>
        <w:autoSpaceDE w:val="0"/>
        <w:autoSpaceDN w:val="0"/>
        <w:adjustRightInd w:val="0"/>
        <w:textAlignment w:val="baseline"/>
        <w:rPr>
          <w:ins w:id="56155" w:author="RedCap - BigCR editor" w:date="2022-08-28T20:58:00Z"/>
          <w:lang w:eastAsia="zh-CN"/>
        </w:rPr>
      </w:pPr>
    </w:p>
    <w:p w14:paraId="07026ECB" w14:textId="77777777" w:rsidR="005701E9" w:rsidRPr="00DB707E" w:rsidRDefault="005701E9" w:rsidP="005701E9">
      <w:pPr>
        <w:keepNext/>
        <w:keepLines/>
        <w:overflowPunct w:val="0"/>
        <w:autoSpaceDE w:val="0"/>
        <w:autoSpaceDN w:val="0"/>
        <w:adjustRightInd w:val="0"/>
        <w:spacing w:before="60"/>
        <w:jc w:val="center"/>
        <w:textAlignment w:val="baseline"/>
        <w:rPr>
          <w:ins w:id="56156" w:author="RedCap - BigCR editor" w:date="2022-08-28T20:58:00Z"/>
          <w:rFonts w:ascii="Arial" w:hAnsi="Arial"/>
          <w:b/>
          <w:snapToGrid w:val="0"/>
          <w:lang w:eastAsia="en-GB"/>
        </w:rPr>
      </w:pPr>
      <w:ins w:id="56157" w:author="RedCap - BigCR editor" w:date="2022-08-28T20:58:00Z">
        <w:r w:rsidRPr="00DB707E">
          <w:rPr>
            <w:rFonts w:ascii="Arial" w:hAnsi="Arial"/>
            <w:b/>
            <w:lang w:eastAsia="en-GB"/>
          </w:rPr>
          <w:lastRenderedPageBreak/>
          <w:t xml:space="preserve">Table </w:t>
        </w:r>
        <w:r w:rsidRPr="00DB707E">
          <w:rPr>
            <w:rFonts w:ascii="Arial" w:hAnsi="Arial"/>
            <w:b/>
            <w:lang w:eastAsia="zh-CN"/>
          </w:rPr>
          <w:t>A.17.3.2.2.1</w:t>
        </w:r>
        <w:r w:rsidRPr="00DB707E">
          <w:rPr>
            <w:rFonts w:ascii="Arial" w:hAnsi="Arial"/>
            <w:b/>
            <w:lang w:eastAsia="en-GB"/>
          </w:rPr>
          <w:t>.1-</w:t>
        </w:r>
        <w:r w:rsidRPr="00DB707E">
          <w:rPr>
            <w:rFonts w:ascii="Arial" w:hAnsi="Arial"/>
            <w:b/>
            <w:lang w:eastAsia="zh-CN"/>
          </w:rPr>
          <w:t>2</w:t>
        </w:r>
        <w:r w:rsidRPr="00DB707E">
          <w:rPr>
            <w:rFonts w:ascii="Arial" w:hAnsi="Arial"/>
            <w:b/>
            <w:lang w:eastAsia="en-GB"/>
          </w:rPr>
          <w:t xml:space="preserve">: General test parameters for </w:t>
        </w:r>
        <w:r w:rsidRPr="00DB707E">
          <w:rPr>
            <w:rFonts w:ascii="Arial" w:hAnsi="Arial"/>
            <w:b/>
            <w:lang w:eastAsia="zh-CN"/>
          </w:rPr>
          <w:t>contention based random access test in FR2 for NR Standalone</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559"/>
        <w:gridCol w:w="1276"/>
        <w:gridCol w:w="2551"/>
        <w:gridCol w:w="2268"/>
      </w:tblGrid>
      <w:tr w:rsidR="005701E9" w:rsidRPr="00DB707E" w14:paraId="6F6A0229" w14:textId="77777777" w:rsidTr="00A615F4">
        <w:trPr>
          <w:ins w:id="56158" w:author="RedCap - BigCR editor" w:date="2022-08-28T20:58:00Z"/>
        </w:trPr>
        <w:tc>
          <w:tcPr>
            <w:tcW w:w="3652" w:type="dxa"/>
            <w:gridSpan w:val="2"/>
            <w:shd w:val="clear" w:color="auto" w:fill="auto"/>
          </w:tcPr>
          <w:p w14:paraId="036104F7" w14:textId="77777777" w:rsidR="005701E9" w:rsidRPr="00DB707E" w:rsidRDefault="005701E9" w:rsidP="00A615F4">
            <w:pPr>
              <w:keepNext/>
              <w:keepLines/>
              <w:overflowPunct w:val="0"/>
              <w:autoSpaceDE w:val="0"/>
              <w:autoSpaceDN w:val="0"/>
              <w:adjustRightInd w:val="0"/>
              <w:spacing w:after="0"/>
              <w:jc w:val="center"/>
              <w:textAlignment w:val="baseline"/>
              <w:rPr>
                <w:ins w:id="56159" w:author="RedCap - BigCR editor" w:date="2022-08-28T20:58:00Z"/>
                <w:rFonts w:ascii="Arial" w:hAnsi="Arial"/>
                <w:b/>
                <w:sz w:val="18"/>
                <w:lang w:eastAsia="en-GB"/>
              </w:rPr>
            </w:pPr>
            <w:ins w:id="56160" w:author="RedCap - BigCR editor" w:date="2022-08-28T20:58:00Z">
              <w:r w:rsidRPr="00DB707E">
                <w:rPr>
                  <w:rFonts w:ascii="Arial" w:hAnsi="Arial"/>
                  <w:b/>
                  <w:sz w:val="18"/>
                  <w:lang w:eastAsia="en-GB"/>
                </w:rPr>
                <w:t>Parameter</w:t>
              </w:r>
            </w:ins>
          </w:p>
        </w:tc>
        <w:tc>
          <w:tcPr>
            <w:tcW w:w="1276" w:type="dxa"/>
            <w:shd w:val="clear" w:color="auto" w:fill="auto"/>
          </w:tcPr>
          <w:p w14:paraId="3C083971" w14:textId="77777777" w:rsidR="005701E9" w:rsidRPr="00DB707E" w:rsidRDefault="005701E9" w:rsidP="00A615F4">
            <w:pPr>
              <w:keepNext/>
              <w:keepLines/>
              <w:overflowPunct w:val="0"/>
              <w:autoSpaceDE w:val="0"/>
              <w:autoSpaceDN w:val="0"/>
              <w:adjustRightInd w:val="0"/>
              <w:spacing w:after="0"/>
              <w:jc w:val="center"/>
              <w:textAlignment w:val="baseline"/>
              <w:rPr>
                <w:ins w:id="56161" w:author="RedCap - BigCR editor" w:date="2022-08-28T20:58:00Z"/>
                <w:rFonts w:ascii="Arial" w:hAnsi="Arial"/>
                <w:b/>
                <w:sz w:val="18"/>
                <w:lang w:eastAsia="en-GB"/>
              </w:rPr>
            </w:pPr>
            <w:ins w:id="56162" w:author="RedCap - BigCR editor" w:date="2022-08-28T20:58:00Z">
              <w:r w:rsidRPr="00DB707E">
                <w:rPr>
                  <w:rFonts w:ascii="Arial" w:hAnsi="Arial"/>
                  <w:b/>
                  <w:sz w:val="18"/>
                  <w:lang w:eastAsia="en-GB"/>
                </w:rPr>
                <w:t>Unit</w:t>
              </w:r>
            </w:ins>
          </w:p>
        </w:tc>
        <w:tc>
          <w:tcPr>
            <w:tcW w:w="2551" w:type="dxa"/>
            <w:shd w:val="clear" w:color="auto" w:fill="auto"/>
          </w:tcPr>
          <w:p w14:paraId="2290895B" w14:textId="77777777" w:rsidR="005701E9" w:rsidRPr="00DB707E" w:rsidRDefault="005701E9" w:rsidP="00A615F4">
            <w:pPr>
              <w:keepNext/>
              <w:keepLines/>
              <w:overflowPunct w:val="0"/>
              <w:autoSpaceDE w:val="0"/>
              <w:autoSpaceDN w:val="0"/>
              <w:adjustRightInd w:val="0"/>
              <w:spacing w:after="0"/>
              <w:jc w:val="center"/>
              <w:textAlignment w:val="baseline"/>
              <w:rPr>
                <w:ins w:id="56163" w:author="RedCap - BigCR editor" w:date="2022-08-28T20:58:00Z"/>
                <w:rFonts w:ascii="Arial" w:hAnsi="Arial"/>
                <w:b/>
                <w:sz w:val="18"/>
                <w:lang w:eastAsia="zh-CN"/>
              </w:rPr>
            </w:pPr>
            <w:ins w:id="56164" w:author="RedCap - BigCR editor" w:date="2022-08-28T20:58:00Z">
              <w:r w:rsidRPr="00DB707E">
                <w:rPr>
                  <w:rFonts w:ascii="Arial" w:hAnsi="Arial"/>
                  <w:b/>
                  <w:sz w:val="18"/>
                  <w:lang w:eastAsia="zh-CN"/>
                </w:rPr>
                <w:t>Test-1</w:t>
              </w:r>
            </w:ins>
          </w:p>
        </w:tc>
        <w:tc>
          <w:tcPr>
            <w:tcW w:w="2268" w:type="dxa"/>
            <w:shd w:val="clear" w:color="auto" w:fill="auto"/>
          </w:tcPr>
          <w:p w14:paraId="1DF231B7" w14:textId="77777777" w:rsidR="005701E9" w:rsidRPr="00DB707E" w:rsidRDefault="005701E9" w:rsidP="00A615F4">
            <w:pPr>
              <w:keepNext/>
              <w:keepLines/>
              <w:overflowPunct w:val="0"/>
              <w:autoSpaceDE w:val="0"/>
              <w:autoSpaceDN w:val="0"/>
              <w:adjustRightInd w:val="0"/>
              <w:spacing w:after="0"/>
              <w:jc w:val="center"/>
              <w:textAlignment w:val="baseline"/>
              <w:rPr>
                <w:ins w:id="56165" w:author="RedCap - BigCR editor" w:date="2022-08-28T20:58:00Z"/>
                <w:rFonts w:ascii="Arial" w:hAnsi="Arial"/>
                <w:b/>
                <w:sz w:val="18"/>
                <w:szCs w:val="18"/>
                <w:lang w:eastAsia="en-GB"/>
              </w:rPr>
            </w:pPr>
            <w:ins w:id="56166" w:author="RedCap - BigCR editor" w:date="2022-08-28T20:58:00Z">
              <w:r w:rsidRPr="00DB707E">
                <w:rPr>
                  <w:rFonts w:ascii="Arial" w:hAnsi="Arial"/>
                  <w:b/>
                  <w:sz w:val="18"/>
                  <w:szCs w:val="18"/>
                  <w:lang w:eastAsia="en-GB"/>
                </w:rPr>
                <w:t>Comments</w:t>
              </w:r>
            </w:ins>
          </w:p>
        </w:tc>
      </w:tr>
      <w:tr w:rsidR="005701E9" w:rsidRPr="00DB707E" w14:paraId="0B8C7F41" w14:textId="77777777" w:rsidTr="00A615F4">
        <w:trPr>
          <w:trHeight w:val="125"/>
          <w:ins w:id="56167" w:author="RedCap - BigCR editor" w:date="2022-08-28T20:58:00Z"/>
        </w:trPr>
        <w:tc>
          <w:tcPr>
            <w:tcW w:w="2093" w:type="dxa"/>
            <w:shd w:val="clear" w:color="auto" w:fill="auto"/>
          </w:tcPr>
          <w:p w14:paraId="50E1C013" w14:textId="77777777" w:rsidR="005701E9" w:rsidRPr="00DB707E" w:rsidRDefault="005701E9" w:rsidP="00A615F4">
            <w:pPr>
              <w:keepNext/>
              <w:keepLines/>
              <w:overflowPunct w:val="0"/>
              <w:autoSpaceDE w:val="0"/>
              <w:autoSpaceDN w:val="0"/>
              <w:adjustRightInd w:val="0"/>
              <w:spacing w:after="0"/>
              <w:textAlignment w:val="baseline"/>
              <w:rPr>
                <w:ins w:id="56168" w:author="RedCap - BigCR editor" w:date="2022-08-28T20:58:00Z"/>
                <w:rFonts w:ascii="Arial" w:hAnsi="Arial"/>
                <w:sz w:val="18"/>
                <w:lang w:eastAsia="zh-CN"/>
              </w:rPr>
            </w:pPr>
            <w:ins w:id="56169" w:author="RedCap - BigCR editor" w:date="2022-08-28T20:58:00Z">
              <w:r w:rsidRPr="00DB707E">
                <w:rPr>
                  <w:rFonts w:ascii="Arial" w:hAnsi="Arial"/>
                  <w:sz w:val="18"/>
                  <w:lang w:eastAsia="zh-CN"/>
                </w:rPr>
                <w:t>SSB Configuration</w:t>
              </w:r>
            </w:ins>
          </w:p>
        </w:tc>
        <w:tc>
          <w:tcPr>
            <w:tcW w:w="1559" w:type="dxa"/>
            <w:shd w:val="clear" w:color="auto" w:fill="auto"/>
          </w:tcPr>
          <w:p w14:paraId="7F92895E" w14:textId="77777777" w:rsidR="005701E9" w:rsidRPr="00DB707E" w:rsidRDefault="005701E9" w:rsidP="00A615F4">
            <w:pPr>
              <w:keepNext/>
              <w:keepLines/>
              <w:overflowPunct w:val="0"/>
              <w:autoSpaceDE w:val="0"/>
              <w:autoSpaceDN w:val="0"/>
              <w:adjustRightInd w:val="0"/>
              <w:spacing w:after="0"/>
              <w:textAlignment w:val="baseline"/>
              <w:rPr>
                <w:ins w:id="56170" w:author="RedCap - BigCR editor" w:date="2022-08-28T20:58:00Z"/>
                <w:rFonts w:ascii="Arial" w:hAnsi="Arial"/>
                <w:sz w:val="18"/>
                <w:lang w:eastAsia="zh-CN"/>
              </w:rPr>
            </w:pPr>
            <w:ins w:id="56171" w:author="RedCap - BigCR editor" w:date="2022-08-28T20:58:00Z">
              <w:r w:rsidRPr="00DB707E">
                <w:rPr>
                  <w:rFonts w:ascii="Arial" w:hAnsi="Arial"/>
                  <w:bCs/>
                  <w:sz w:val="18"/>
                  <w:lang w:eastAsia="zh-CN"/>
                </w:rPr>
                <w:t>Config 1</w:t>
              </w:r>
            </w:ins>
          </w:p>
        </w:tc>
        <w:tc>
          <w:tcPr>
            <w:tcW w:w="1276" w:type="dxa"/>
            <w:shd w:val="clear" w:color="auto" w:fill="auto"/>
          </w:tcPr>
          <w:p w14:paraId="33ACCDA4" w14:textId="77777777" w:rsidR="005701E9" w:rsidRPr="00DB707E" w:rsidRDefault="005701E9" w:rsidP="00A615F4">
            <w:pPr>
              <w:keepNext/>
              <w:keepLines/>
              <w:overflowPunct w:val="0"/>
              <w:autoSpaceDE w:val="0"/>
              <w:autoSpaceDN w:val="0"/>
              <w:adjustRightInd w:val="0"/>
              <w:spacing w:after="0"/>
              <w:jc w:val="center"/>
              <w:textAlignment w:val="baseline"/>
              <w:rPr>
                <w:ins w:id="56172" w:author="RedCap - BigCR editor" w:date="2022-08-28T20:58:00Z"/>
                <w:rFonts w:ascii="Arial" w:hAnsi="Arial"/>
                <w:sz w:val="18"/>
                <w:lang w:eastAsia="zh-CN"/>
              </w:rPr>
            </w:pPr>
          </w:p>
        </w:tc>
        <w:tc>
          <w:tcPr>
            <w:tcW w:w="2551" w:type="dxa"/>
            <w:shd w:val="clear" w:color="auto" w:fill="auto"/>
          </w:tcPr>
          <w:p w14:paraId="0759D50A" w14:textId="77777777" w:rsidR="005701E9" w:rsidRPr="00DB707E" w:rsidRDefault="005701E9" w:rsidP="00A615F4">
            <w:pPr>
              <w:keepNext/>
              <w:keepLines/>
              <w:overflowPunct w:val="0"/>
              <w:autoSpaceDE w:val="0"/>
              <w:autoSpaceDN w:val="0"/>
              <w:adjustRightInd w:val="0"/>
              <w:spacing w:after="0"/>
              <w:jc w:val="center"/>
              <w:textAlignment w:val="baseline"/>
              <w:rPr>
                <w:ins w:id="56173" w:author="RedCap - BigCR editor" w:date="2022-08-28T20:58:00Z"/>
                <w:rFonts w:ascii="Arial" w:hAnsi="Arial"/>
                <w:bCs/>
                <w:sz w:val="18"/>
                <w:lang w:eastAsia="zh-CN"/>
              </w:rPr>
            </w:pPr>
            <w:ins w:id="56174" w:author="RedCap - BigCR editor" w:date="2022-08-28T20:58:00Z">
              <w:r w:rsidRPr="00DB707E">
                <w:rPr>
                  <w:rFonts w:ascii="Arial" w:hAnsi="Arial"/>
                  <w:bCs/>
                  <w:sz w:val="18"/>
                  <w:lang w:eastAsia="zh-CN"/>
                </w:rPr>
                <w:t>SSB.1 RedCap FR2</w:t>
              </w:r>
            </w:ins>
          </w:p>
        </w:tc>
        <w:tc>
          <w:tcPr>
            <w:tcW w:w="2268" w:type="dxa"/>
            <w:shd w:val="clear" w:color="auto" w:fill="auto"/>
          </w:tcPr>
          <w:p w14:paraId="1C4E868D" w14:textId="77777777" w:rsidR="005701E9" w:rsidRPr="00DB707E" w:rsidRDefault="005701E9" w:rsidP="00A615F4">
            <w:pPr>
              <w:keepNext/>
              <w:keepLines/>
              <w:overflowPunct w:val="0"/>
              <w:autoSpaceDE w:val="0"/>
              <w:autoSpaceDN w:val="0"/>
              <w:adjustRightInd w:val="0"/>
              <w:spacing w:after="0"/>
              <w:jc w:val="center"/>
              <w:textAlignment w:val="baseline"/>
              <w:rPr>
                <w:ins w:id="56175" w:author="RedCap - BigCR editor" w:date="2022-08-28T20:58:00Z"/>
                <w:rFonts w:ascii="Arial" w:hAnsi="Arial"/>
                <w:sz w:val="18"/>
                <w:lang w:eastAsia="zh-CN"/>
              </w:rPr>
            </w:pPr>
            <w:ins w:id="56176" w:author="RedCap - BigCR editor" w:date="2022-08-28T20:58:00Z">
              <w:r w:rsidRPr="00DB707E">
                <w:rPr>
                  <w:rFonts w:ascii="Arial" w:hAnsi="Arial"/>
                  <w:sz w:val="18"/>
                  <w:lang w:eastAsia="zh-CN"/>
                </w:rPr>
                <w:t>As defined in A.3.10B</w:t>
              </w:r>
            </w:ins>
          </w:p>
        </w:tc>
      </w:tr>
      <w:tr w:rsidR="005701E9" w:rsidRPr="00DB707E" w14:paraId="6401B49E" w14:textId="77777777" w:rsidTr="00A615F4">
        <w:trPr>
          <w:trHeight w:val="125"/>
          <w:ins w:id="56177" w:author="RedCap - BigCR editor" w:date="2022-08-28T20:58:00Z"/>
        </w:trPr>
        <w:tc>
          <w:tcPr>
            <w:tcW w:w="2093" w:type="dxa"/>
            <w:shd w:val="clear" w:color="auto" w:fill="auto"/>
          </w:tcPr>
          <w:p w14:paraId="27FAA4A6" w14:textId="77777777" w:rsidR="005701E9" w:rsidRPr="00DB707E" w:rsidRDefault="005701E9" w:rsidP="00A615F4">
            <w:pPr>
              <w:keepNext/>
              <w:keepLines/>
              <w:overflowPunct w:val="0"/>
              <w:autoSpaceDE w:val="0"/>
              <w:autoSpaceDN w:val="0"/>
              <w:adjustRightInd w:val="0"/>
              <w:spacing w:after="0"/>
              <w:textAlignment w:val="baseline"/>
              <w:rPr>
                <w:ins w:id="56178" w:author="RedCap - BigCR editor" w:date="2022-08-28T20:58:00Z"/>
                <w:rFonts w:ascii="Arial" w:hAnsi="Arial" w:cs="Arial"/>
                <w:sz w:val="18"/>
                <w:lang w:eastAsia="zh-CN"/>
              </w:rPr>
            </w:pPr>
            <w:ins w:id="56179" w:author="RedCap - BigCR editor" w:date="2022-08-28T20:58:00Z">
              <w:r w:rsidRPr="00DB707E">
                <w:rPr>
                  <w:rFonts w:ascii="Arial" w:hAnsi="Arial" w:cs="Arial"/>
                  <w:sz w:val="18"/>
                  <w:lang w:eastAsia="en-GB"/>
                </w:rPr>
                <w:t>CSI-RS for tracking</w:t>
              </w:r>
            </w:ins>
          </w:p>
        </w:tc>
        <w:tc>
          <w:tcPr>
            <w:tcW w:w="1559" w:type="dxa"/>
            <w:shd w:val="clear" w:color="auto" w:fill="auto"/>
          </w:tcPr>
          <w:p w14:paraId="558B4B72" w14:textId="77777777" w:rsidR="005701E9" w:rsidRPr="00DB707E" w:rsidRDefault="005701E9" w:rsidP="00A615F4">
            <w:pPr>
              <w:keepNext/>
              <w:keepLines/>
              <w:overflowPunct w:val="0"/>
              <w:autoSpaceDE w:val="0"/>
              <w:autoSpaceDN w:val="0"/>
              <w:adjustRightInd w:val="0"/>
              <w:spacing w:after="0"/>
              <w:textAlignment w:val="baseline"/>
              <w:rPr>
                <w:ins w:id="56180" w:author="RedCap - BigCR editor" w:date="2022-08-28T20:58:00Z"/>
                <w:rFonts w:ascii="Arial" w:hAnsi="Arial" w:cs="Arial"/>
                <w:bCs/>
                <w:sz w:val="18"/>
                <w:lang w:eastAsia="zh-CN"/>
              </w:rPr>
            </w:pPr>
            <w:ins w:id="56181" w:author="RedCap - BigCR editor" w:date="2022-08-28T20:58:00Z">
              <w:r w:rsidRPr="00DB707E">
                <w:rPr>
                  <w:rFonts w:ascii="Arial" w:hAnsi="Arial" w:cs="Arial"/>
                  <w:bCs/>
                  <w:sz w:val="18"/>
                  <w:lang w:eastAsia="zh-CN"/>
                </w:rPr>
                <w:t>Config 1</w:t>
              </w:r>
            </w:ins>
          </w:p>
        </w:tc>
        <w:tc>
          <w:tcPr>
            <w:tcW w:w="1276" w:type="dxa"/>
            <w:shd w:val="clear" w:color="auto" w:fill="auto"/>
          </w:tcPr>
          <w:p w14:paraId="5BDA37C5" w14:textId="77777777" w:rsidR="005701E9" w:rsidRPr="00DB707E" w:rsidRDefault="005701E9" w:rsidP="00A615F4">
            <w:pPr>
              <w:keepNext/>
              <w:keepLines/>
              <w:overflowPunct w:val="0"/>
              <w:autoSpaceDE w:val="0"/>
              <w:autoSpaceDN w:val="0"/>
              <w:adjustRightInd w:val="0"/>
              <w:spacing w:after="0"/>
              <w:jc w:val="center"/>
              <w:textAlignment w:val="baseline"/>
              <w:rPr>
                <w:ins w:id="56182" w:author="RedCap - BigCR editor" w:date="2022-08-28T20:58:00Z"/>
                <w:rFonts w:ascii="Arial" w:hAnsi="Arial" w:cs="Arial"/>
                <w:sz w:val="18"/>
                <w:lang w:eastAsia="zh-CN"/>
              </w:rPr>
            </w:pPr>
          </w:p>
        </w:tc>
        <w:tc>
          <w:tcPr>
            <w:tcW w:w="2551" w:type="dxa"/>
            <w:shd w:val="clear" w:color="auto" w:fill="auto"/>
          </w:tcPr>
          <w:p w14:paraId="5D9A54DC" w14:textId="77777777" w:rsidR="005701E9" w:rsidRPr="00DB707E" w:rsidRDefault="005701E9" w:rsidP="00A615F4">
            <w:pPr>
              <w:keepNext/>
              <w:keepLines/>
              <w:overflowPunct w:val="0"/>
              <w:autoSpaceDE w:val="0"/>
              <w:autoSpaceDN w:val="0"/>
              <w:adjustRightInd w:val="0"/>
              <w:spacing w:after="0"/>
              <w:jc w:val="center"/>
              <w:textAlignment w:val="baseline"/>
              <w:rPr>
                <w:ins w:id="56183" w:author="RedCap - BigCR editor" w:date="2022-08-28T20:58:00Z"/>
                <w:rFonts w:ascii="Arial" w:hAnsi="Arial" w:cs="Arial"/>
                <w:bCs/>
                <w:sz w:val="18"/>
                <w:lang w:eastAsia="zh-CN"/>
              </w:rPr>
            </w:pPr>
            <w:ins w:id="56184" w:author="RedCap - BigCR editor" w:date="2022-08-28T20:58:00Z">
              <w:r w:rsidRPr="00DB707E">
                <w:rPr>
                  <w:rFonts w:ascii="Arial" w:hAnsi="Arial" w:cs="Arial"/>
                  <w:bCs/>
                  <w:sz w:val="18"/>
                  <w:lang w:eastAsia="zh-CN"/>
                </w:rPr>
                <w:t>TRS.2.1 TDD</w:t>
              </w:r>
            </w:ins>
          </w:p>
        </w:tc>
        <w:tc>
          <w:tcPr>
            <w:tcW w:w="2268" w:type="dxa"/>
            <w:shd w:val="clear" w:color="auto" w:fill="auto"/>
          </w:tcPr>
          <w:p w14:paraId="04B66307" w14:textId="77777777" w:rsidR="005701E9" w:rsidRPr="00DB707E" w:rsidRDefault="005701E9" w:rsidP="00A615F4">
            <w:pPr>
              <w:keepNext/>
              <w:keepLines/>
              <w:overflowPunct w:val="0"/>
              <w:autoSpaceDE w:val="0"/>
              <w:autoSpaceDN w:val="0"/>
              <w:adjustRightInd w:val="0"/>
              <w:spacing w:after="0"/>
              <w:jc w:val="center"/>
              <w:textAlignment w:val="baseline"/>
              <w:rPr>
                <w:ins w:id="56185" w:author="RedCap - BigCR editor" w:date="2022-08-28T20:58:00Z"/>
                <w:rFonts w:ascii="Arial" w:hAnsi="Arial" w:cs="Arial"/>
                <w:sz w:val="18"/>
                <w:lang w:eastAsia="zh-CN"/>
              </w:rPr>
            </w:pPr>
          </w:p>
        </w:tc>
      </w:tr>
      <w:tr w:rsidR="005701E9" w:rsidRPr="00DB707E" w14:paraId="03B2F2F2" w14:textId="77777777" w:rsidTr="00A615F4">
        <w:trPr>
          <w:trHeight w:val="140"/>
          <w:ins w:id="56186" w:author="RedCap - BigCR editor" w:date="2022-08-28T20:58:00Z"/>
        </w:trPr>
        <w:tc>
          <w:tcPr>
            <w:tcW w:w="2093" w:type="dxa"/>
            <w:shd w:val="clear" w:color="auto" w:fill="auto"/>
          </w:tcPr>
          <w:p w14:paraId="307B10A1" w14:textId="77777777" w:rsidR="005701E9" w:rsidRPr="00DB707E" w:rsidRDefault="005701E9" w:rsidP="00A615F4">
            <w:pPr>
              <w:keepNext/>
              <w:keepLines/>
              <w:overflowPunct w:val="0"/>
              <w:autoSpaceDE w:val="0"/>
              <w:autoSpaceDN w:val="0"/>
              <w:adjustRightInd w:val="0"/>
              <w:spacing w:after="0"/>
              <w:textAlignment w:val="baseline"/>
              <w:rPr>
                <w:ins w:id="56187" w:author="RedCap - BigCR editor" w:date="2022-08-28T20:58:00Z"/>
                <w:rFonts w:ascii="Arial" w:hAnsi="Arial"/>
                <w:sz w:val="18"/>
                <w:lang w:eastAsia="zh-CN"/>
              </w:rPr>
            </w:pPr>
            <w:ins w:id="56188" w:author="RedCap - BigCR editor" w:date="2022-08-28T20:58:00Z">
              <w:r w:rsidRPr="00DB707E">
                <w:rPr>
                  <w:rFonts w:ascii="Arial" w:hAnsi="Arial"/>
                  <w:sz w:val="18"/>
                  <w:lang w:eastAsia="zh-CN"/>
                </w:rPr>
                <w:t>Duplex Mode for Cell 1</w:t>
              </w:r>
            </w:ins>
          </w:p>
        </w:tc>
        <w:tc>
          <w:tcPr>
            <w:tcW w:w="1559" w:type="dxa"/>
            <w:shd w:val="clear" w:color="auto" w:fill="auto"/>
          </w:tcPr>
          <w:p w14:paraId="7C39B44C" w14:textId="77777777" w:rsidR="005701E9" w:rsidRPr="00DB707E" w:rsidRDefault="005701E9" w:rsidP="00A615F4">
            <w:pPr>
              <w:keepNext/>
              <w:keepLines/>
              <w:overflowPunct w:val="0"/>
              <w:autoSpaceDE w:val="0"/>
              <w:autoSpaceDN w:val="0"/>
              <w:adjustRightInd w:val="0"/>
              <w:spacing w:after="0"/>
              <w:textAlignment w:val="baseline"/>
              <w:rPr>
                <w:ins w:id="56189" w:author="RedCap - BigCR editor" w:date="2022-08-28T20:58:00Z"/>
                <w:rFonts w:ascii="Arial" w:hAnsi="Arial"/>
                <w:sz w:val="18"/>
                <w:lang w:eastAsia="zh-CN"/>
              </w:rPr>
            </w:pPr>
            <w:ins w:id="56190" w:author="RedCap - BigCR editor" w:date="2022-08-28T20:58:00Z">
              <w:r w:rsidRPr="00DB707E">
                <w:rPr>
                  <w:rFonts w:ascii="Arial" w:hAnsi="Arial"/>
                  <w:bCs/>
                  <w:sz w:val="18"/>
                  <w:lang w:eastAsia="zh-CN"/>
                </w:rPr>
                <w:t>Config 1</w:t>
              </w:r>
            </w:ins>
          </w:p>
        </w:tc>
        <w:tc>
          <w:tcPr>
            <w:tcW w:w="1276" w:type="dxa"/>
            <w:shd w:val="clear" w:color="auto" w:fill="auto"/>
          </w:tcPr>
          <w:p w14:paraId="4CC6B035" w14:textId="77777777" w:rsidR="005701E9" w:rsidRPr="00DB707E" w:rsidRDefault="005701E9" w:rsidP="00A615F4">
            <w:pPr>
              <w:keepNext/>
              <w:keepLines/>
              <w:overflowPunct w:val="0"/>
              <w:autoSpaceDE w:val="0"/>
              <w:autoSpaceDN w:val="0"/>
              <w:adjustRightInd w:val="0"/>
              <w:spacing w:after="0"/>
              <w:jc w:val="center"/>
              <w:textAlignment w:val="baseline"/>
              <w:rPr>
                <w:ins w:id="56191" w:author="RedCap - BigCR editor" w:date="2022-08-28T20:58:00Z"/>
                <w:rFonts w:ascii="Arial" w:hAnsi="Arial"/>
                <w:sz w:val="18"/>
                <w:lang w:eastAsia="en-GB"/>
              </w:rPr>
            </w:pPr>
          </w:p>
        </w:tc>
        <w:tc>
          <w:tcPr>
            <w:tcW w:w="2551" w:type="dxa"/>
            <w:shd w:val="clear" w:color="auto" w:fill="auto"/>
          </w:tcPr>
          <w:p w14:paraId="7D62D0F8" w14:textId="77777777" w:rsidR="005701E9" w:rsidRPr="00DB707E" w:rsidRDefault="005701E9" w:rsidP="00A615F4">
            <w:pPr>
              <w:keepNext/>
              <w:keepLines/>
              <w:overflowPunct w:val="0"/>
              <w:autoSpaceDE w:val="0"/>
              <w:autoSpaceDN w:val="0"/>
              <w:adjustRightInd w:val="0"/>
              <w:spacing w:after="0"/>
              <w:jc w:val="center"/>
              <w:textAlignment w:val="baseline"/>
              <w:rPr>
                <w:ins w:id="56192" w:author="RedCap - BigCR editor" w:date="2022-08-28T20:58:00Z"/>
                <w:rFonts w:ascii="Arial" w:hAnsi="Arial"/>
                <w:bCs/>
                <w:sz w:val="18"/>
                <w:lang w:eastAsia="zh-CN"/>
              </w:rPr>
            </w:pPr>
            <w:ins w:id="56193" w:author="RedCap - BigCR editor" w:date="2022-08-28T20:58:00Z">
              <w:r w:rsidRPr="00DB707E">
                <w:rPr>
                  <w:rFonts w:ascii="Arial" w:hAnsi="Arial"/>
                  <w:bCs/>
                  <w:sz w:val="18"/>
                  <w:lang w:eastAsia="zh-CN"/>
                </w:rPr>
                <w:t>TDD</w:t>
              </w:r>
            </w:ins>
          </w:p>
        </w:tc>
        <w:tc>
          <w:tcPr>
            <w:tcW w:w="2268" w:type="dxa"/>
            <w:shd w:val="clear" w:color="auto" w:fill="auto"/>
          </w:tcPr>
          <w:p w14:paraId="52F7B3A0" w14:textId="77777777" w:rsidR="005701E9" w:rsidRPr="00DB707E" w:rsidRDefault="005701E9" w:rsidP="00A615F4">
            <w:pPr>
              <w:keepNext/>
              <w:keepLines/>
              <w:overflowPunct w:val="0"/>
              <w:autoSpaceDE w:val="0"/>
              <w:autoSpaceDN w:val="0"/>
              <w:adjustRightInd w:val="0"/>
              <w:spacing w:after="0"/>
              <w:jc w:val="center"/>
              <w:textAlignment w:val="baseline"/>
              <w:rPr>
                <w:ins w:id="56194" w:author="RedCap - BigCR editor" w:date="2022-08-28T20:58:00Z"/>
                <w:rFonts w:ascii="Arial" w:hAnsi="Arial"/>
                <w:sz w:val="18"/>
                <w:lang w:eastAsia="en-GB"/>
              </w:rPr>
            </w:pPr>
          </w:p>
        </w:tc>
      </w:tr>
      <w:tr w:rsidR="005701E9" w:rsidRPr="00DB707E" w14:paraId="08E7483B" w14:textId="77777777" w:rsidTr="00A615F4">
        <w:trPr>
          <w:ins w:id="56195" w:author="RedCap - BigCR editor" w:date="2022-08-28T20:58:00Z"/>
        </w:trPr>
        <w:tc>
          <w:tcPr>
            <w:tcW w:w="2093" w:type="dxa"/>
            <w:shd w:val="clear" w:color="auto" w:fill="auto"/>
          </w:tcPr>
          <w:p w14:paraId="031EDE06" w14:textId="77777777" w:rsidR="005701E9" w:rsidRPr="00DB707E" w:rsidRDefault="005701E9" w:rsidP="00A615F4">
            <w:pPr>
              <w:keepNext/>
              <w:keepLines/>
              <w:overflowPunct w:val="0"/>
              <w:autoSpaceDE w:val="0"/>
              <w:autoSpaceDN w:val="0"/>
              <w:adjustRightInd w:val="0"/>
              <w:spacing w:after="0"/>
              <w:textAlignment w:val="baseline"/>
              <w:rPr>
                <w:ins w:id="56196" w:author="RedCap - BigCR editor" w:date="2022-08-28T20:58:00Z"/>
                <w:rFonts w:ascii="Arial" w:hAnsi="Arial"/>
                <w:sz w:val="18"/>
                <w:lang w:eastAsia="zh-CN"/>
              </w:rPr>
            </w:pPr>
            <w:ins w:id="56197" w:author="RedCap - BigCR editor" w:date="2022-08-28T20:58:00Z">
              <w:r w:rsidRPr="00DB707E">
                <w:rPr>
                  <w:rFonts w:ascii="Arial" w:hAnsi="Arial"/>
                  <w:sz w:val="18"/>
                  <w:lang w:eastAsia="zh-CN"/>
                </w:rPr>
                <w:t>TDD Configuration</w:t>
              </w:r>
            </w:ins>
          </w:p>
        </w:tc>
        <w:tc>
          <w:tcPr>
            <w:tcW w:w="1559" w:type="dxa"/>
            <w:shd w:val="clear" w:color="auto" w:fill="auto"/>
          </w:tcPr>
          <w:p w14:paraId="523830D2" w14:textId="77777777" w:rsidR="005701E9" w:rsidRPr="00DB707E" w:rsidRDefault="005701E9" w:rsidP="00A615F4">
            <w:pPr>
              <w:keepNext/>
              <w:keepLines/>
              <w:overflowPunct w:val="0"/>
              <w:autoSpaceDE w:val="0"/>
              <w:autoSpaceDN w:val="0"/>
              <w:adjustRightInd w:val="0"/>
              <w:spacing w:after="0"/>
              <w:textAlignment w:val="baseline"/>
              <w:rPr>
                <w:ins w:id="56198" w:author="RedCap - BigCR editor" w:date="2022-08-28T20:58:00Z"/>
                <w:rFonts w:ascii="Arial" w:hAnsi="Arial"/>
                <w:sz w:val="18"/>
                <w:lang w:eastAsia="zh-CN"/>
              </w:rPr>
            </w:pPr>
            <w:ins w:id="56199" w:author="RedCap - BigCR editor" w:date="2022-08-28T20:58:00Z">
              <w:r w:rsidRPr="00DB707E">
                <w:rPr>
                  <w:rFonts w:ascii="Arial" w:hAnsi="Arial"/>
                  <w:bCs/>
                  <w:sz w:val="18"/>
                  <w:lang w:eastAsia="zh-CN"/>
                </w:rPr>
                <w:t>Config 1</w:t>
              </w:r>
            </w:ins>
          </w:p>
        </w:tc>
        <w:tc>
          <w:tcPr>
            <w:tcW w:w="1276" w:type="dxa"/>
            <w:shd w:val="clear" w:color="auto" w:fill="auto"/>
          </w:tcPr>
          <w:p w14:paraId="50B5BB50" w14:textId="77777777" w:rsidR="005701E9" w:rsidRPr="00DB707E" w:rsidRDefault="005701E9" w:rsidP="00A615F4">
            <w:pPr>
              <w:keepNext/>
              <w:keepLines/>
              <w:overflowPunct w:val="0"/>
              <w:autoSpaceDE w:val="0"/>
              <w:autoSpaceDN w:val="0"/>
              <w:adjustRightInd w:val="0"/>
              <w:spacing w:after="0"/>
              <w:jc w:val="center"/>
              <w:textAlignment w:val="baseline"/>
              <w:rPr>
                <w:ins w:id="56200" w:author="RedCap - BigCR editor" w:date="2022-08-28T20:58:00Z"/>
                <w:rFonts w:ascii="Arial" w:hAnsi="Arial"/>
                <w:sz w:val="18"/>
                <w:lang w:eastAsia="en-GB"/>
              </w:rPr>
            </w:pPr>
          </w:p>
        </w:tc>
        <w:tc>
          <w:tcPr>
            <w:tcW w:w="2551" w:type="dxa"/>
            <w:shd w:val="clear" w:color="auto" w:fill="auto"/>
          </w:tcPr>
          <w:p w14:paraId="66DFC06E" w14:textId="77777777" w:rsidR="005701E9" w:rsidRPr="00DB707E" w:rsidRDefault="005701E9" w:rsidP="00A615F4">
            <w:pPr>
              <w:keepNext/>
              <w:keepLines/>
              <w:overflowPunct w:val="0"/>
              <w:autoSpaceDE w:val="0"/>
              <w:autoSpaceDN w:val="0"/>
              <w:adjustRightInd w:val="0"/>
              <w:spacing w:after="0"/>
              <w:jc w:val="center"/>
              <w:textAlignment w:val="baseline"/>
              <w:rPr>
                <w:ins w:id="56201" w:author="RedCap - BigCR editor" w:date="2022-08-28T20:58:00Z"/>
                <w:rFonts w:ascii="Arial" w:hAnsi="Arial"/>
                <w:bCs/>
                <w:sz w:val="18"/>
                <w:lang w:eastAsia="zh-CN"/>
              </w:rPr>
            </w:pPr>
            <w:ins w:id="56202" w:author="RedCap - BigCR editor" w:date="2022-08-28T20:58:00Z">
              <w:r w:rsidRPr="00DB707E">
                <w:rPr>
                  <w:rFonts w:ascii="Arial" w:hAnsi="Arial"/>
                  <w:sz w:val="18"/>
                  <w:lang w:eastAsia="ja-JP"/>
                </w:rPr>
                <w:t>TDDConf.3.1</w:t>
              </w:r>
            </w:ins>
          </w:p>
        </w:tc>
        <w:tc>
          <w:tcPr>
            <w:tcW w:w="2268" w:type="dxa"/>
            <w:shd w:val="clear" w:color="auto" w:fill="auto"/>
          </w:tcPr>
          <w:p w14:paraId="30E62A08" w14:textId="77777777" w:rsidR="005701E9" w:rsidRPr="00DB707E" w:rsidRDefault="005701E9" w:rsidP="00A615F4">
            <w:pPr>
              <w:keepNext/>
              <w:keepLines/>
              <w:overflowPunct w:val="0"/>
              <w:autoSpaceDE w:val="0"/>
              <w:autoSpaceDN w:val="0"/>
              <w:adjustRightInd w:val="0"/>
              <w:spacing w:after="0"/>
              <w:jc w:val="center"/>
              <w:textAlignment w:val="baseline"/>
              <w:rPr>
                <w:ins w:id="56203" w:author="RedCap - BigCR editor" w:date="2022-08-28T20:58:00Z"/>
                <w:rFonts w:ascii="Arial" w:hAnsi="Arial"/>
                <w:sz w:val="18"/>
                <w:lang w:eastAsia="en-GB"/>
              </w:rPr>
            </w:pPr>
            <w:ins w:id="56204" w:author="RedCap - BigCR editor" w:date="2022-08-28T20:58:00Z">
              <w:r w:rsidRPr="00DB707E">
                <w:rPr>
                  <w:rFonts w:ascii="Arial" w:hAnsi="Arial" w:cs="Arial"/>
                  <w:sz w:val="18"/>
                  <w:lang w:eastAsia="en-GB"/>
                </w:rPr>
                <w:t xml:space="preserve">As defined in </w:t>
              </w:r>
              <w:r w:rsidRPr="00DB707E">
                <w:rPr>
                  <w:rFonts w:ascii="Arial" w:hAnsi="Arial"/>
                  <w:snapToGrid w:val="0"/>
                  <w:sz w:val="18"/>
                  <w:lang w:eastAsia="en-GB"/>
                </w:rPr>
                <w:t>A.3.1.4</w:t>
              </w:r>
            </w:ins>
          </w:p>
        </w:tc>
      </w:tr>
      <w:tr w:rsidR="005701E9" w:rsidRPr="00DB707E" w14:paraId="43929B76" w14:textId="77777777" w:rsidTr="00A615F4">
        <w:trPr>
          <w:ins w:id="56205" w:author="RedCap - BigCR editor" w:date="2022-08-28T20:58:00Z"/>
        </w:trPr>
        <w:tc>
          <w:tcPr>
            <w:tcW w:w="2093" w:type="dxa"/>
            <w:shd w:val="clear" w:color="auto" w:fill="auto"/>
          </w:tcPr>
          <w:p w14:paraId="2BCAB250" w14:textId="77777777" w:rsidR="005701E9" w:rsidRPr="00DB707E" w:rsidRDefault="005701E9" w:rsidP="00A615F4">
            <w:pPr>
              <w:keepNext/>
              <w:keepLines/>
              <w:overflowPunct w:val="0"/>
              <w:autoSpaceDE w:val="0"/>
              <w:autoSpaceDN w:val="0"/>
              <w:adjustRightInd w:val="0"/>
              <w:spacing w:after="0"/>
              <w:textAlignment w:val="baseline"/>
              <w:rPr>
                <w:ins w:id="56206" w:author="RedCap - BigCR editor" w:date="2022-08-28T20:58:00Z"/>
                <w:rFonts w:ascii="Arial" w:hAnsi="Arial"/>
                <w:sz w:val="18"/>
                <w:lang w:eastAsia="zh-CN"/>
              </w:rPr>
            </w:pPr>
            <w:proofErr w:type="spellStart"/>
            <w:ins w:id="56207" w:author="RedCap - BigCR editor" w:date="2022-08-28T20:58:00Z">
              <w:r w:rsidRPr="00DB707E">
                <w:rPr>
                  <w:rFonts w:ascii="Arial" w:hAnsi="Arial" w:cs="Arial"/>
                  <w:sz w:val="18"/>
                  <w:lang w:eastAsia="zh-CN"/>
                </w:rPr>
                <w:t>BW</w:t>
              </w:r>
              <w:r w:rsidRPr="00DB707E">
                <w:rPr>
                  <w:rFonts w:ascii="Arial" w:hAnsi="Arial" w:cs="Arial"/>
                  <w:sz w:val="18"/>
                  <w:vertAlign w:val="subscript"/>
                  <w:lang w:eastAsia="zh-CN"/>
                </w:rPr>
                <w:t>channel</w:t>
              </w:r>
              <w:proofErr w:type="spellEnd"/>
            </w:ins>
          </w:p>
        </w:tc>
        <w:tc>
          <w:tcPr>
            <w:tcW w:w="1559" w:type="dxa"/>
            <w:shd w:val="clear" w:color="auto" w:fill="auto"/>
          </w:tcPr>
          <w:p w14:paraId="1A27675B" w14:textId="77777777" w:rsidR="005701E9" w:rsidRPr="00DB707E" w:rsidRDefault="005701E9" w:rsidP="00A615F4">
            <w:pPr>
              <w:keepNext/>
              <w:keepLines/>
              <w:overflowPunct w:val="0"/>
              <w:autoSpaceDE w:val="0"/>
              <w:autoSpaceDN w:val="0"/>
              <w:adjustRightInd w:val="0"/>
              <w:spacing w:after="0"/>
              <w:textAlignment w:val="baseline"/>
              <w:rPr>
                <w:ins w:id="56208" w:author="RedCap - BigCR editor" w:date="2022-08-28T20:58:00Z"/>
                <w:rFonts w:ascii="Arial" w:hAnsi="Arial"/>
                <w:bCs/>
                <w:sz w:val="18"/>
                <w:lang w:eastAsia="zh-CN"/>
              </w:rPr>
            </w:pPr>
            <w:ins w:id="56209" w:author="RedCap - BigCR editor" w:date="2022-08-28T20:58:00Z">
              <w:r w:rsidRPr="00DB707E">
                <w:rPr>
                  <w:rFonts w:ascii="Arial" w:hAnsi="Arial" w:cs="Arial"/>
                  <w:bCs/>
                  <w:sz w:val="18"/>
                  <w:lang w:eastAsia="zh-CN"/>
                </w:rPr>
                <w:t>Config 1</w:t>
              </w:r>
            </w:ins>
          </w:p>
        </w:tc>
        <w:tc>
          <w:tcPr>
            <w:tcW w:w="1276" w:type="dxa"/>
            <w:shd w:val="clear" w:color="auto" w:fill="auto"/>
          </w:tcPr>
          <w:p w14:paraId="74B4BBB0" w14:textId="77777777" w:rsidR="005701E9" w:rsidRPr="00DB707E" w:rsidRDefault="005701E9" w:rsidP="00A615F4">
            <w:pPr>
              <w:keepNext/>
              <w:keepLines/>
              <w:overflowPunct w:val="0"/>
              <w:autoSpaceDE w:val="0"/>
              <w:autoSpaceDN w:val="0"/>
              <w:adjustRightInd w:val="0"/>
              <w:spacing w:after="0"/>
              <w:jc w:val="center"/>
              <w:textAlignment w:val="baseline"/>
              <w:rPr>
                <w:ins w:id="56210" w:author="RedCap - BigCR editor" w:date="2022-08-28T20:58:00Z"/>
                <w:rFonts w:ascii="Arial" w:hAnsi="Arial"/>
                <w:sz w:val="18"/>
                <w:lang w:eastAsia="en-GB"/>
              </w:rPr>
            </w:pPr>
            <w:ins w:id="56211" w:author="RedCap - BigCR editor" w:date="2022-08-28T20:58:00Z">
              <w:r w:rsidRPr="00DB707E">
                <w:rPr>
                  <w:rFonts w:ascii="Arial" w:hAnsi="Arial" w:cs="Arial"/>
                  <w:sz w:val="18"/>
                  <w:lang w:eastAsia="en-GB"/>
                </w:rPr>
                <w:t>MHz</w:t>
              </w:r>
            </w:ins>
          </w:p>
        </w:tc>
        <w:tc>
          <w:tcPr>
            <w:tcW w:w="2551" w:type="dxa"/>
            <w:shd w:val="clear" w:color="auto" w:fill="auto"/>
          </w:tcPr>
          <w:p w14:paraId="54914087" w14:textId="77777777" w:rsidR="005701E9" w:rsidRPr="00DB707E" w:rsidRDefault="005701E9" w:rsidP="00A615F4">
            <w:pPr>
              <w:keepNext/>
              <w:keepLines/>
              <w:overflowPunct w:val="0"/>
              <w:autoSpaceDE w:val="0"/>
              <w:autoSpaceDN w:val="0"/>
              <w:adjustRightInd w:val="0"/>
              <w:spacing w:after="0"/>
              <w:jc w:val="center"/>
              <w:textAlignment w:val="baseline"/>
              <w:rPr>
                <w:ins w:id="56212" w:author="RedCap - BigCR editor" w:date="2022-08-28T20:58:00Z"/>
                <w:rFonts w:ascii="Arial" w:hAnsi="Arial"/>
                <w:sz w:val="18"/>
                <w:lang w:eastAsia="ja-JP"/>
              </w:rPr>
            </w:pPr>
            <w:ins w:id="56213" w:author="RedCap - BigCR editor" w:date="2022-08-28T20:58:00Z">
              <w:r w:rsidRPr="00DB707E">
                <w:rPr>
                  <w:rFonts w:ascii="Arial" w:hAnsi="Arial" w:cs="Arial"/>
                  <w:sz w:val="18"/>
                  <w:szCs w:val="18"/>
                  <w:lang w:eastAsia="en-GB"/>
                </w:rPr>
                <w:t xml:space="preserve">100: </w:t>
              </w:r>
              <w:proofErr w:type="spellStart"/>
              <w:r w:rsidRPr="00DB707E">
                <w:rPr>
                  <w:rFonts w:ascii="Arial" w:hAnsi="Arial" w:cs="Arial"/>
                  <w:sz w:val="18"/>
                  <w:szCs w:val="18"/>
                  <w:lang w:eastAsia="en-GB"/>
                </w:rPr>
                <w:t>N</w:t>
              </w:r>
              <w:r w:rsidRPr="00DB707E">
                <w:rPr>
                  <w:rFonts w:ascii="Arial" w:hAnsi="Arial" w:cs="Arial"/>
                  <w:sz w:val="18"/>
                  <w:szCs w:val="18"/>
                  <w:vertAlign w:val="subscript"/>
                  <w:lang w:eastAsia="en-GB"/>
                </w:rPr>
                <w:t>RB,c</w:t>
              </w:r>
              <w:proofErr w:type="spellEnd"/>
              <w:r w:rsidRPr="00DB707E">
                <w:rPr>
                  <w:rFonts w:ascii="Arial" w:hAnsi="Arial" w:cs="Arial"/>
                  <w:sz w:val="18"/>
                  <w:szCs w:val="18"/>
                  <w:lang w:eastAsia="en-GB"/>
                </w:rPr>
                <w:t xml:space="preserve"> = 66</w:t>
              </w:r>
            </w:ins>
          </w:p>
        </w:tc>
        <w:tc>
          <w:tcPr>
            <w:tcW w:w="2268" w:type="dxa"/>
            <w:shd w:val="clear" w:color="auto" w:fill="auto"/>
          </w:tcPr>
          <w:p w14:paraId="636562F7" w14:textId="77777777" w:rsidR="005701E9" w:rsidRPr="00DB707E" w:rsidRDefault="005701E9" w:rsidP="00A615F4">
            <w:pPr>
              <w:keepNext/>
              <w:keepLines/>
              <w:overflowPunct w:val="0"/>
              <w:autoSpaceDE w:val="0"/>
              <w:autoSpaceDN w:val="0"/>
              <w:adjustRightInd w:val="0"/>
              <w:spacing w:after="0"/>
              <w:jc w:val="center"/>
              <w:textAlignment w:val="baseline"/>
              <w:rPr>
                <w:ins w:id="56214" w:author="RedCap - BigCR editor" w:date="2022-08-28T20:58:00Z"/>
                <w:rFonts w:ascii="Arial" w:hAnsi="Arial" w:cs="Arial"/>
                <w:sz w:val="18"/>
                <w:lang w:eastAsia="en-GB"/>
              </w:rPr>
            </w:pPr>
          </w:p>
        </w:tc>
      </w:tr>
      <w:tr w:rsidR="005701E9" w:rsidRPr="00DB707E" w14:paraId="773B4960" w14:textId="77777777" w:rsidTr="00A615F4">
        <w:trPr>
          <w:ins w:id="56215" w:author="RedCap - BigCR editor" w:date="2022-08-28T20:58:00Z"/>
        </w:trPr>
        <w:tc>
          <w:tcPr>
            <w:tcW w:w="2093" w:type="dxa"/>
            <w:shd w:val="clear" w:color="auto" w:fill="auto"/>
          </w:tcPr>
          <w:p w14:paraId="6A62CFC3" w14:textId="77777777" w:rsidR="005701E9" w:rsidRPr="00DB707E" w:rsidRDefault="005701E9" w:rsidP="00A615F4">
            <w:pPr>
              <w:keepNext/>
              <w:keepLines/>
              <w:overflowPunct w:val="0"/>
              <w:autoSpaceDE w:val="0"/>
              <w:autoSpaceDN w:val="0"/>
              <w:adjustRightInd w:val="0"/>
              <w:spacing w:after="0"/>
              <w:textAlignment w:val="baseline"/>
              <w:rPr>
                <w:ins w:id="56216" w:author="RedCap - BigCR editor" w:date="2022-08-28T20:58:00Z"/>
                <w:rFonts w:ascii="Arial" w:hAnsi="Arial" w:cs="Arial"/>
                <w:sz w:val="18"/>
                <w:lang w:eastAsia="zh-CN"/>
              </w:rPr>
            </w:pPr>
            <w:ins w:id="56217" w:author="RedCap - BigCR editor" w:date="2022-08-28T20:58:00Z">
              <w:r w:rsidRPr="00DB707E">
                <w:rPr>
                  <w:rFonts w:ascii="Arial" w:hAnsi="Arial" w:cs="Arial" w:hint="eastAsia"/>
                  <w:sz w:val="18"/>
                  <w:lang w:val="en-US" w:eastAsia="ja-JP"/>
                </w:rPr>
                <w:t>D</w:t>
              </w:r>
              <w:r w:rsidRPr="00DB707E">
                <w:rPr>
                  <w:rFonts w:ascii="Arial" w:hAnsi="Arial" w:cs="Arial"/>
                  <w:sz w:val="18"/>
                  <w:lang w:val="en-US" w:eastAsia="ja-JP"/>
                </w:rPr>
                <w:t>ata RBs allocated</w:t>
              </w:r>
            </w:ins>
          </w:p>
        </w:tc>
        <w:tc>
          <w:tcPr>
            <w:tcW w:w="1559" w:type="dxa"/>
            <w:shd w:val="clear" w:color="auto" w:fill="auto"/>
          </w:tcPr>
          <w:p w14:paraId="6BC95A22" w14:textId="77777777" w:rsidR="005701E9" w:rsidRPr="00DB707E" w:rsidRDefault="005701E9" w:rsidP="00A615F4">
            <w:pPr>
              <w:keepNext/>
              <w:keepLines/>
              <w:overflowPunct w:val="0"/>
              <w:autoSpaceDE w:val="0"/>
              <w:autoSpaceDN w:val="0"/>
              <w:adjustRightInd w:val="0"/>
              <w:spacing w:after="0"/>
              <w:textAlignment w:val="baseline"/>
              <w:rPr>
                <w:ins w:id="56218" w:author="RedCap - BigCR editor" w:date="2022-08-28T20:58:00Z"/>
                <w:rFonts w:ascii="Arial" w:hAnsi="Arial" w:cs="Arial"/>
                <w:bCs/>
                <w:sz w:val="18"/>
                <w:lang w:eastAsia="zh-CN"/>
              </w:rPr>
            </w:pPr>
            <w:ins w:id="56219" w:author="RedCap - BigCR editor" w:date="2022-08-28T20:58:00Z">
              <w:r w:rsidRPr="00DB707E">
                <w:rPr>
                  <w:rFonts w:ascii="Arial" w:hAnsi="Arial" w:cs="Arial"/>
                  <w:bCs/>
                  <w:sz w:val="18"/>
                  <w:lang w:eastAsia="zh-CN"/>
                </w:rPr>
                <w:t>Config 1</w:t>
              </w:r>
            </w:ins>
          </w:p>
        </w:tc>
        <w:tc>
          <w:tcPr>
            <w:tcW w:w="1276" w:type="dxa"/>
            <w:shd w:val="clear" w:color="auto" w:fill="auto"/>
          </w:tcPr>
          <w:p w14:paraId="2693B294" w14:textId="77777777" w:rsidR="005701E9" w:rsidRPr="00DB707E" w:rsidRDefault="005701E9" w:rsidP="00A615F4">
            <w:pPr>
              <w:keepNext/>
              <w:keepLines/>
              <w:overflowPunct w:val="0"/>
              <w:autoSpaceDE w:val="0"/>
              <w:autoSpaceDN w:val="0"/>
              <w:adjustRightInd w:val="0"/>
              <w:spacing w:after="0"/>
              <w:jc w:val="center"/>
              <w:textAlignment w:val="baseline"/>
              <w:rPr>
                <w:ins w:id="56220" w:author="RedCap - BigCR editor" w:date="2022-08-28T20:58:00Z"/>
                <w:rFonts w:ascii="Arial" w:hAnsi="Arial" w:cs="Arial"/>
                <w:sz w:val="18"/>
                <w:lang w:eastAsia="en-GB"/>
              </w:rPr>
            </w:pPr>
          </w:p>
        </w:tc>
        <w:tc>
          <w:tcPr>
            <w:tcW w:w="2551" w:type="dxa"/>
            <w:shd w:val="clear" w:color="auto" w:fill="auto"/>
          </w:tcPr>
          <w:p w14:paraId="0B36A4B8" w14:textId="77777777" w:rsidR="005701E9" w:rsidRPr="00DB707E" w:rsidRDefault="005701E9" w:rsidP="00A615F4">
            <w:pPr>
              <w:keepNext/>
              <w:keepLines/>
              <w:overflowPunct w:val="0"/>
              <w:autoSpaceDE w:val="0"/>
              <w:autoSpaceDN w:val="0"/>
              <w:adjustRightInd w:val="0"/>
              <w:spacing w:after="0"/>
              <w:jc w:val="center"/>
              <w:textAlignment w:val="baseline"/>
              <w:rPr>
                <w:ins w:id="56221" w:author="RedCap - BigCR editor" w:date="2022-08-28T20:58:00Z"/>
                <w:rFonts w:ascii="Arial" w:hAnsi="Arial" w:cs="Arial"/>
                <w:sz w:val="18"/>
                <w:szCs w:val="18"/>
                <w:lang w:eastAsia="en-GB"/>
              </w:rPr>
            </w:pPr>
            <w:ins w:id="56222" w:author="RedCap - BigCR editor" w:date="2022-08-28T20:58:00Z">
              <w:r w:rsidRPr="00DB707E">
                <w:rPr>
                  <w:rFonts w:ascii="Arial" w:hAnsi="Arial" w:cs="Arial"/>
                  <w:sz w:val="18"/>
                  <w:lang w:eastAsia="ja-JP"/>
                </w:rPr>
                <w:t>24</w:t>
              </w:r>
            </w:ins>
          </w:p>
        </w:tc>
        <w:tc>
          <w:tcPr>
            <w:tcW w:w="2268" w:type="dxa"/>
            <w:shd w:val="clear" w:color="auto" w:fill="auto"/>
          </w:tcPr>
          <w:p w14:paraId="4A59EF39" w14:textId="77777777" w:rsidR="005701E9" w:rsidRPr="00DB707E" w:rsidRDefault="005701E9" w:rsidP="00A615F4">
            <w:pPr>
              <w:keepNext/>
              <w:keepLines/>
              <w:overflowPunct w:val="0"/>
              <w:autoSpaceDE w:val="0"/>
              <w:autoSpaceDN w:val="0"/>
              <w:adjustRightInd w:val="0"/>
              <w:spacing w:after="0"/>
              <w:jc w:val="center"/>
              <w:textAlignment w:val="baseline"/>
              <w:rPr>
                <w:ins w:id="56223" w:author="RedCap - BigCR editor" w:date="2022-08-28T20:58:00Z"/>
                <w:rFonts w:ascii="Arial" w:hAnsi="Arial" w:cs="Arial"/>
                <w:sz w:val="18"/>
                <w:lang w:eastAsia="en-GB"/>
              </w:rPr>
            </w:pPr>
          </w:p>
        </w:tc>
      </w:tr>
      <w:tr w:rsidR="005701E9" w:rsidRPr="00DB707E" w14:paraId="58336559" w14:textId="77777777" w:rsidTr="00A615F4">
        <w:trPr>
          <w:ins w:id="56224" w:author="RedCap - BigCR editor" w:date="2022-08-28T20:58:00Z"/>
        </w:trPr>
        <w:tc>
          <w:tcPr>
            <w:tcW w:w="3652" w:type="dxa"/>
            <w:gridSpan w:val="2"/>
            <w:shd w:val="clear" w:color="auto" w:fill="auto"/>
          </w:tcPr>
          <w:p w14:paraId="387AE8C1" w14:textId="77777777" w:rsidR="005701E9" w:rsidRPr="00DB707E" w:rsidRDefault="005701E9" w:rsidP="00A615F4">
            <w:pPr>
              <w:keepNext/>
              <w:keepLines/>
              <w:overflowPunct w:val="0"/>
              <w:autoSpaceDE w:val="0"/>
              <w:autoSpaceDN w:val="0"/>
              <w:adjustRightInd w:val="0"/>
              <w:spacing w:after="0"/>
              <w:textAlignment w:val="baseline"/>
              <w:rPr>
                <w:ins w:id="56225" w:author="RedCap - BigCR editor" w:date="2022-08-28T20:58:00Z"/>
                <w:rFonts w:ascii="Arial" w:hAnsi="Arial"/>
                <w:sz w:val="18"/>
                <w:lang w:eastAsia="en-GB"/>
              </w:rPr>
            </w:pPr>
            <w:ins w:id="56226" w:author="RedCap - BigCR editor" w:date="2022-08-28T20:58:00Z">
              <w:r w:rsidRPr="00DB707E">
                <w:rPr>
                  <w:rFonts w:ascii="Arial" w:hAnsi="Arial"/>
                  <w:sz w:val="18"/>
                  <w:lang w:eastAsia="en-GB"/>
                </w:rPr>
                <w:t>OCNG Pattern</w:t>
              </w:r>
              <w:r w:rsidRPr="00DB707E">
                <w:rPr>
                  <w:rFonts w:ascii="Arial" w:hAnsi="Arial"/>
                  <w:sz w:val="18"/>
                  <w:vertAlign w:val="superscript"/>
                  <w:lang w:eastAsia="en-GB"/>
                </w:rPr>
                <w:t xml:space="preserve"> Note 1</w:t>
              </w:r>
              <w:r w:rsidRPr="00DB707E">
                <w:rPr>
                  <w:rFonts w:ascii="Arial" w:hAnsi="Arial"/>
                  <w:sz w:val="18"/>
                  <w:lang w:eastAsia="en-GB"/>
                </w:rPr>
                <w:t xml:space="preserve"> </w:t>
              </w:r>
            </w:ins>
          </w:p>
        </w:tc>
        <w:tc>
          <w:tcPr>
            <w:tcW w:w="1276" w:type="dxa"/>
            <w:shd w:val="clear" w:color="auto" w:fill="auto"/>
          </w:tcPr>
          <w:p w14:paraId="5E3FF7C6" w14:textId="77777777" w:rsidR="005701E9" w:rsidRPr="00DB707E" w:rsidRDefault="005701E9" w:rsidP="00A615F4">
            <w:pPr>
              <w:keepNext/>
              <w:keepLines/>
              <w:overflowPunct w:val="0"/>
              <w:autoSpaceDE w:val="0"/>
              <w:autoSpaceDN w:val="0"/>
              <w:adjustRightInd w:val="0"/>
              <w:spacing w:after="0"/>
              <w:jc w:val="center"/>
              <w:textAlignment w:val="baseline"/>
              <w:rPr>
                <w:ins w:id="56227" w:author="RedCap - BigCR editor" w:date="2022-08-28T20:58:00Z"/>
                <w:rFonts w:ascii="Arial" w:hAnsi="Arial"/>
                <w:sz w:val="18"/>
                <w:lang w:eastAsia="en-GB"/>
              </w:rPr>
            </w:pPr>
          </w:p>
        </w:tc>
        <w:tc>
          <w:tcPr>
            <w:tcW w:w="2551" w:type="dxa"/>
            <w:shd w:val="clear" w:color="auto" w:fill="auto"/>
          </w:tcPr>
          <w:p w14:paraId="57114198" w14:textId="77777777" w:rsidR="005701E9" w:rsidRPr="00DB707E" w:rsidRDefault="005701E9" w:rsidP="00A615F4">
            <w:pPr>
              <w:keepNext/>
              <w:keepLines/>
              <w:overflowPunct w:val="0"/>
              <w:autoSpaceDE w:val="0"/>
              <w:autoSpaceDN w:val="0"/>
              <w:adjustRightInd w:val="0"/>
              <w:spacing w:after="0"/>
              <w:jc w:val="center"/>
              <w:textAlignment w:val="baseline"/>
              <w:rPr>
                <w:ins w:id="56228" w:author="RedCap - BigCR editor" w:date="2022-08-28T20:58:00Z"/>
                <w:rFonts w:ascii="Arial" w:hAnsi="Arial"/>
                <w:sz w:val="18"/>
                <w:lang w:eastAsia="zh-CN"/>
              </w:rPr>
            </w:pPr>
            <w:ins w:id="56229" w:author="RedCap - BigCR editor" w:date="2022-08-28T20:58:00Z">
              <w:r w:rsidRPr="00DB707E">
                <w:rPr>
                  <w:rFonts w:ascii="Arial" w:hAnsi="Arial"/>
                  <w:snapToGrid w:val="0"/>
                  <w:sz w:val="18"/>
                  <w:lang w:eastAsia="en-GB"/>
                </w:rPr>
                <w:t>OCNG pattern 1</w:t>
              </w:r>
            </w:ins>
          </w:p>
        </w:tc>
        <w:tc>
          <w:tcPr>
            <w:tcW w:w="2268" w:type="dxa"/>
            <w:shd w:val="clear" w:color="auto" w:fill="auto"/>
          </w:tcPr>
          <w:p w14:paraId="4C0E35D1" w14:textId="77777777" w:rsidR="005701E9" w:rsidRPr="00DB707E" w:rsidRDefault="005701E9" w:rsidP="00A615F4">
            <w:pPr>
              <w:keepNext/>
              <w:keepLines/>
              <w:overflowPunct w:val="0"/>
              <w:autoSpaceDE w:val="0"/>
              <w:autoSpaceDN w:val="0"/>
              <w:adjustRightInd w:val="0"/>
              <w:spacing w:after="0"/>
              <w:jc w:val="center"/>
              <w:textAlignment w:val="baseline"/>
              <w:rPr>
                <w:ins w:id="56230" w:author="RedCap - BigCR editor" w:date="2022-08-28T20:58:00Z"/>
                <w:rFonts w:ascii="Arial" w:hAnsi="Arial"/>
                <w:sz w:val="18"/>
                <w:lang w:eastAsia="en-GB"/>
              </w:rPr>
            </w:pPr>
            <w:ins w:id="56231" w:author="RedCap - BigCR editor" w:date="2022-08-28T20:58:00Z">
              <w:r w:rsidRPr="00DB707E">
                <w:rPr>
                  <w:rFonts w:ascii="Arial" w:hAnsi="Arial"/>
                  <w:sz w:val="18"/>
                  <w:lang w:eastAsia="en-GB"/>
                </w:rPr>
                <w:t xml:space="preserve">As defined in </w:t>
              </w:r>
              <w:r w:rsidRPr="00DB707E">
                <w:rPr>
                  <w:rFonts w:ascii="Arial" w:hAnsi="Arial"/>
                  <w:sz w:val="18"/>
                  <w:lang w:eastAsia="zh-CN"/>
                </w:rPr>
                <w:t>A.3.2.1</w:t>
              </w:r>
              <w:r w:rsidRPr="00DB707E">
                <w:rPr>
                  <w:rFonts w:ascii="Arial" w:hAnsi="Arial"/>
                  <w:sz w:val="18"/>
                  <w:lang w:eastAsia="en-GB"/>
                </w:rPr>
                <w:t>.</w:t>
              </w:r>
            </w:ins>
          </w:p>
        </w:tc>
      </w:tr>
      <w:tr w:rsidR="005701E9" w:rsidRPr="00DB707E" w14:paraId="2A059819" w14:textId="77777777" w:rsidTr="00A615F4">
        <w:trPr>
          <w:trHeight w:val="275"/>
          <w:ins w:id="56232" w:author="RedCap - BigCR editor" w:date="2022-08-28T20:58:00Z"/>
        </w:trPr>
        <w:tc>
          <w:tcPr>
            <w:tcW w:w="2093" w:type="dxa"/>
            <w:shd w:val="clear" w:color="auto" w:fill="auto"/>
          </w:tcPr>
          <w:p w14:paraId="46C3D9AE" w14:textId="77777777" w:rsidR="005701E9" w:rsidRPr="00DB707E" w:rsidRDefault="005701E9" w:rsidP="00A615F4">
            <w:pPr>
              <w:keepNext/>
              <w:keepLines/>
              <w:overflowPunct w:val="0"/>
              <w:autoSpaceDE w:val="0"/>
              <w:autoSpaceDN w:val="0"/>
              <w:adjustRightInd w:val="0"/>
              <w:spacing w:after="0"/>
              <w:textAlignment w:val="baseline"/>
              <w:rPr>
                <w:ins w:id="56233" w:author="RedCap - BigCR editor" w:date="2022-08-28T20:58:00Z"/>
                <w:rFonts w:ascii="Arial" w:hAnsi="Arial"/>
                <w:sz w:val="18"/>
                <w:lang w:eastAsia="zh-CN"/>
              </w:rPr>
            </w:pPr>
            <w:ins w:id="56234" w:author="RedCap - BigCR editor" w:date="2022-08-28T20:58:00Z">
              <w:r w:rsidRPr="00DB707E">
                <w:rPr>
                  <w:rFonts w:ascii="Arial" w:hAnsi="Arial"/>
                  <w:sz w:val="18"/>
                  <w:lang w:eastAsia="en-GB"/>
                </w:rPr>
                <w:t xml:space="preserve">PDSCH </w:t>
              </w:r>
              <w:r w:rsidRPr="00DB707E">
                <w:rPr>
                  <w:rFonts w:ascii="Arial" w:hAnsi="Arial" w:cs="Arial"/>
                  <w:sz w:val="18"/>
                  <w:lang w:eastAsia="en-GB"/>
                </w:rPr>
                <w:t>Reference Channel</w:t>
              </w:r>
              <w:r w:rsidRPr="00DB707E">
                <w:rPr>
                  <w:rFonts w:ascii="Arial" w:hAnsi="Arial"/>
                  <w:sz w:val="18"/>
                  <w:vertAlign w:val="superscript"/>
                  <w:lang w:eastAsia="en-GB"/>
                </w:rPr>
                <w:t xml:space="preserve"> Note </w:t>
              </w:r>
              <w:r w:rsidRPr="00DB707E">
                <w:rPr>
                  <w:rFonts w:ascii="Arial" w:hAnsi="Arial"/>
                  <w:sz w:val="18"/>
                  <w:vertAlign w:val="superscript"/>
                  <w:lang w:eastAsia="zh-CN"/>
                </w:rPr>
                <w:t>2</w:t>
              </w:r>
            </w:ins>
          </w:p>
        </w:tc>
        <w:tc>
          <w:tcPr>
            <w:tcW w:w="1559" w:type="dxa"/>
            <w:shd w:val="clear" w:color="auto" w:fill="auto"/>
          </w:tcPr>
          <w:p w14:paraId="6282B396" w14:textId="77777777" w:rsidR="005701E9" w:rsidRPr="00DB707E" w:rsidRDefault="005701E9" w:rsidP="00A615F4">
            <w:pPr>
              <w:keepNext/>
              <w:keepLines/>
              <w:overflowPunct w:val="0"/>
              <w:autoSpaceDE w:val="0"/>
              <w:autoSpaceDN w:val="0"/>
              <w:adjustRightInd w:val="0"/>
              <w:spacing w:after="0"/>
              <w:textAlignment w:val="baseline"/>
              <w:rPr>
                <w:ins w:id="56235" w:author="RedCap - BigCR editor" w:date="2022-08-28T20:58:00Z"/>
                <w:rFonts w:ascii="Arial" w:hAnsi="Arial"/>
                <w:sz w:val="18"/>
                <w:lang w:eastAsia="en-GB"/>
              </w:rPr>
            </w:pPr>
            <w:ins w:id="56236" w:author="RedCap - BigCR editor" w:date="2022-08-28T20:58:00Z">
              <w:r w:rsidRPr="00DB707E">
                <w:rPr>
                  <w:rFonts w:ascii="Arial" w:hAnsi="Arial"/>
                  <w:sz w:val="18"/>
                  <w:lang w:eastAsia="zh-CN"/>
                </w:rPr>
                <w:t>Config 1</w:t>
              </w:r>
            </w:ins>
          </w:p>
        </w:tc>
        <w:tc>
          <w:tcPr>
            <w:tcW w:w="1276" w:type="dxa"/>
            <w:shd w:val="clear" w:color="auto" w:fill="auto"/>
          </w:tcPr>
          <w:p w14:paraId="4B30775B" w14:textId="77777777" w:rsidR="005701E9" w:rsidRPr="00DB707E" w:rsidRDefault="005701E9" w:rsidP="00A615F4">
            <w:pPr>
              <w:keepNext/>
              <w:keepLines/>
              <w:overflowPunct w:val="0"/>
              <w:autoSpaceDE w:val="0"/>
              <w:autoSpaceDN w:val="0"/>
              <w:adjustRightInd w:val="0"/>
              <w:spacing w:after="0"/>
              <w:jc w:val="center"/>
              <w:textAlignment w:val="baseline"/>
              <w:rPr>
                <w:ins w:id="56237" w:author="RedCap - BigCR editor" w:date="2022-08-28T20:58:00Z"/>
                <w:rFonts w:ascii="Arial" w:hAnsi="Arial"/>
                <w:sz w:val="18"/>
                <w:lang w:eastAsia="en-GB"/>
              </w:rPr>
            </w:pPr>
          </w:p>
        </w:tc>
        <w:tc>
          <w:tcPr>
            <w:tcW w:w="2551" w:type="dxa"/>
            <w:shd w:val="clear" w:color="auto" w:fill="auto"/>
          </w:tcPr>
          <w:p w14:paraId="1D5FAD2F" w14:textId="77777777" w:rsidR="005701E9" w:rsidRPr="00DB707E" w:rsidRDefault="005701E9" w:rsidP="00A615F4">
            <w:pPr>
              <w:keepNext/>
              <w:keepLines/>
              <w:overflowPunct w:val="0"/>
              <w:autoSpaceDE w:val="0"/>
              <w:autoSpaceDN w:val="0"/>
              <w:adjustRightInd w:val="0"/>
              <w:spacing w:after="0"/>
              <w:jc w:val="center"/>
              <w:textAlignment w:val="baseline"/>
              <w:rPr>
                <w:ins w:id="56238" w:author="RedCap - BigCR editor" w:date="2022-08-28T20:58:00Z"/>
                <w:rFonts w:ascii="Arial" w:hAnsi="Arial"/>
                <w:sz w:val="18"/>
                <w:lang w:eastAsia="zh-CN"/>
              </w:rPr>
            </w:pPr>
            <w:ins w:id="56239" w:author="RedCap - BigCR editor" w:date="2022-08-28T20:58:00Z">
              <w:r w:rsidRPr="00DB707E">
                <w:rPr>
                  <w:rFonts w:ascii="Arial" w:hAnsi="Arial"/>
                  <w:sz w:val="18"/>
                  <w:lang w:eastAsia="zh-CN"/>
                </w:rPr>
                <w:t>SR.3.1 TDD</w:t>
              </w:r>
            </w:ins>
          </w:p>
        </w:tc>
        <w:tc>
          <w:tcPr>
            <w:tcW w:w="2268" w:type="dxa"/>
            <w:shd w:val="clear" w:color="auto" w:fill="auto"/>
          </w:tcPr>
          <w:p w14:paraId="7A83B6B8" w14:textId="77777777" w:rsidR="005701E9" w:rsidRPr="00DB707E" w:rsidRDefault="005701E9" w:rsidP="00A615F4">
            <w:pPr>
              <w:keepNext/>
              <w:keepLines/>
              <w:overflowPunct w:val="0"/>
              <w:autoSpaceDE w:val="0"/>
              <w:autoSpaceDN w:val="0"/>
              <w:adjustRightInd w:val="0"/>
              <w:spacing w:after="0"/>
              <w:jc w:val="center"/>
              <w:textAlignment w:val="baseline"/>
              <w:rPr>
                <w:ins w:id="56240" w:author="RedCap - BigCR editor" w:date="2022-08-28T20:58:00Z"/>
                <w:rFonts w:ascii="Arial" w:hAnsi="Arial"/>
                <w:sz w:val="18"/>
                <w:lang w:eastAsia="en-GB"/>
              </w:rPr>
            </w:pPr>
            <w:ins w:id="56241" w:author="RedCap - BigCR editor" w:date="2022-08-28T20:58:00Z">
              <w:r w:rsidRPr="00DB707E">
                <w:rPr>
                  <w:rFonts w:ascii="Arial" w:hAnsi="Arial"/>
                  <w:sz w:val="18"/>
                  <w:lang w:eastAsia="en-GB"/>
                </w:rPr>
                <w:t xml:space="preserve">As defined in </w:t>
              </w:r>
              <w:r w:rsidRPr="00DB707E">
                <w:rPr>
                  <w:rFonts w:ascii="Arial" w:hAnsi="Arial"/>
                  <w:snapToGrid w:val="0"/>
                  <w:sz w:val="18"/>
                  <w:lang w:eastAsia="en-GB"/>
                </w:rPr>
                <w:t>A.3.1.1</w:t>
              </w:r>
              <w:r w:rsidRPr="00DB707E">
                <w:rPr>
                  <w:rFonts w:ascii="Arial" w:hAnsi="Arial"/>
                  <w:sz w:val="18"/>
                  <w:lang w:eastAsia="en-GB"/>
                </w:rPr>
                <w:t>.</w:t>
              </w:r>
            </w:ins>
          </w:p>
        </w:tc>
      </w:tr>
      <w:tr w:rsidR="005701E9" w:rsidRPr="00DB707E" w14:paraId="6845A4CB" w14:textId="77777777" w:rsidTr="00A615F4">
        <w:trPr>
          <w:trHeight w:val="275"/>
          <w:ins w:id="56242" w:author="RedCap - BigCR editor" w:date="2022-08-28T20:58:00Z"/>
        </w:trPr>
        <w:tc>
          <w:tcPr>
            <w:tcW w:w="2093" w:type="dxa"/>
            <w:shd w:val="clear" w:color="auto" w:fill="auto"/>
          </w:tcPr>
          <w:p w14:paraId="33A8B63F" w14:textId="77777777" w:rsidR="005701E9" w:rsidRPr="00DB707E" w:rsidRDefault="005701E9" w:rsidP="00A615F4">
            <w:pPr>
              <w:keepNext/>
              <w:keepLines/>
              <w:overflowPunct w:val="0"/>
              <w:autoSpaceDE w:val="0"/>
              <w:autoSpaceDN w:val="0"/>
              <w:adjustRightInd w:val="0"/>
              <w:spacing w:after="0"/>
              <w:textAlignment w:val="baseline"/>
              <w:rPr>
                <w:ins w:id="56243" w:author="RedCap - BigCR editor" w:date="2022-08-28T20:58:00Z"/>
                <w:rFonts w:ascii="Arial" w:hAnsi="Arial"/>
                <w:sz w:val="18"/>
                <w:lang w:eastAsia="en-GB"/>
              </w:rPr>
            </w:pPr>
            <w:ins w:id="56244" w:author="RedCap - BigCR editor" w:date="2022-08-28T20:58:00Z">
              <w:r w:rsidRPr="00DB707E">
                <w:rPr>
                  <w:rFonts w:ascii="Arial" w:hAnsi="Arial" w:cs="Arial"/>
                  <w:sz w:val="18"/>
                  <w:lang w:eastAsia="en-GB"/>
                </w:rPr>
                <w:t>RMSI CORESET Reference Channel</w:t>
              </w:r>
            </w:ins>
          </w:p>
        </w:tc>
        <w:tc>
          <w:tcPr>
            <w:tcW w:w="1559" w:type="dxa"/>
            <w:shd w:val="clear" w:color="auto" w:fill="auto"/>
          </w:tcPr>
          <w:p w14:paraId="6A646D72" w14:textId="77777777" w:rsidR="005701E9" w:rsidRPr="00DB707E" w:rsidRDefault="005701E9" w:rsidP="00A615F4">
            <w:pPr>
              <w:keepNext/>
              <w:keepLines/>
              <w:overflowPunct w:val="0"/>
              <w:autoSpaceDE w:val="0"/>
              <w:autoSpaceDN w:val="0"/>
              <w:adjustRightInd w:val="0"/>
              <w:spacing w:after="0"/>
              <w:textAlignment w:val="baseline"/>
              <w:rPr>
                <w:ins w:id="56245" w:author="RedCap - BigCR editor" w:date="2022-08-28T20:58:00Z"/>
                <w:rFonts w:ascii="Arial" w:hAnsi="Arial"/>
                <w:sz w:val="18"/>
                <w:lang w:eastAsia="zh-CN"/>
              </w:rPr>
            </w:pPr>
            <w:ins w:id="56246" w:author="RedCap - BigCR editor" w:date="2022-08-28T20:58:00Z">
              <w:r w:rsidRPr="00DB707E">
                <w:rPr>
                  <w:rFonts w:ascii="Arial" w:hAnsi="Arial" w:cs="Arial"/>
                  <w:bCs/>
                  <w:sz w:val="18"/>
                  <w:lang w:eastAsia="zh-CN"/>
                </w:rPr>
                <w:t>Config 1</w:t>
              </w:r>
            </w:ins>
          </w:p>
        </w:tc>
        <w:tc>
          <w:tcPr>
            <w:tcW w:w="1276" w:type="dxa"/>
            <w:shd w:val="clear" w:color="auto" w:fill="auto"/>
          </w:tcPr>
          <w:p w14:paraId="29C79119" w14:textId="77777777" w:rsidR="005701E9" w:rsidRPr="00DB707E" w:rsidRDefault="005701E9" w:rsidP="00A615F4">
            <w:pPr>
              <w:keepNext/>
              <w:keepLines/>
              <w:overflowPunct w:val="0"/>
              <w:autoSpaceDE w:val="0"/>
              <w:autoSpaceDN w:val="0"/>
              <w:adjustRightInd w:val="0"/>
              <w:spacing w:after="0"/>
              <w:jc w:val="center"/>
              <w:textAlignment w:val="baseline"/>
              <w:rPr>
                <w:ins w:id="56247" w:author="RedCap - BigCR editor" w:date="2022-08-28T20:58:00Z"/>
                <w:rFonts w:ascii="Arial" w:hAnsi="Arial"/>
                <w:sz w:val="18"/>
                <w:lang w:eastAsia="en-GB"/>
              </w:rPr>
            </w:pPr>
          </w:p>
        </w:tc>
        <w:tc>
          <w:tcPr>
            <w:tcW w:w="2551" w:type="dxa"/>
            <w:shd w:val="clear" w:color="auto" w:fill="auto"/>
          </w:tcPr>
          <w:p w14:paraId="68162806" w14:textId="77777777" w:rsidR="005701E9" w:rsidRPr="00DB707E" w:rsidRDefault="005701E9" w:rsidP="00A615F4">
            <w:pPr>
              <w:keepNext/>
              <w:keepLines/>
              <w:overflowPunct w:val="0"/>
              <w:autoSpaceDE w:val="0"/>
              <w:autoSpaceDN w:val="0"/>
              <w:adjustRightInd w:val="0"/>
              <w:spacing w:after="0"/>
              <w:jc w:val="center"/>
              <w:textAlignment w:val="baseline"/>
              <w:rPr>
                <w:ins w:id="56248" w:author="RedCap - BigCR editor" w:date="2022-08-28T20:58:00Z"/>
                <w:rFonts w:ascii="Arial" w:hAnsi="Arial"/>
                <w:sz w:val="18"/>
                <w:lang w:eastAsia="zh-CN"/>
              </w:rPr>
            </w:pPr>
            <w:ins w:id="56249" w:author="RedCap - BigCR editor" w:date="2022-08-28T20:58:00Z">
              <w:r w:rsidRPr="00DB707E">
                <w:rPr>
                  <w:rFonts w:ascii="Arial" w:hAnsi="Arial" w:cs="v4.2.0"/>
                  <w:sz w:val="18"/>
                  <w:lang w:eastAsia="zh-CN"/>
                </w:rPr>
                <w:t>CR.3.1 TDD</w:t>
              </w:r>
            </w:ins>
          </w:p>
        </w:tc>
        <w:tc>
          <w:tcPr>
            <w:tcW w:w="2268" w:type="dxa"/>
            <w:shd w:val="clear" w:color="auto" w:fill="auto"/>
          </w:tcPr>
          <w:p w14:paraId="350A5402" w14:textId="77777777" w:rsidR="005701E9" w:rsidRPr="00DB707E" w:rsidRDefault="005701E9" w:rsidP="00A615F4">
            <w:pPr>
              <w:keepNext/>
              <w:keepLines/>
              <w:overflowPunct w:val="0"/>
              <w:autoSpaceDE w:val="0"/>
              <w:autoSpaceDN w:val="0"/>
              <w:adjustRightInd w:val="0"/>
              <w:spacing w:after="0"/>
              <w:jc w:val="center"/>
              <w:textAlignment w:val="baseline"/>
              <w:rPr>
                <w:ins w:id="56250" w:author="RedCap - BigCR editor" w:date="2022-08-28T20:58:00Z"/>
                <w:rFonts w:ascii="Arial" w:hAnsi="Arial"/>
                <w:sz w:val="18"/>
                <w:lang w:eastAsia="en-GB"/>
              </w:rPr>
            </w:pPr>
            <w:ins w:id="56251" w:author="RedCap - BigCR editor" w:date="2022-08-28T20:58:00Z">
              <w:r w:rsidRPr="00DB707E">
                <w:rPr>
                  <w:rFonts w:ascii="Arial" w:hAnsi="Arial" w:cs="Arial"/>
                  <w:sz w:val="18"/>
                  <w:lang w:eastAsia="en-GB"/>
                </w:rPr>
                <w:t xml:space="preserve">As defined in </w:t>
              </w:r>
              <w:r w:rsidRPr="00DB707E">
                <w:rPr>
                  <w:rFonts w:ascii="Arial" w:hAnsi="Arial"/>
                  <w:snapToGrid w:val="0"/>
                  <w:sz w:val="18"/>
                  <w:lang w:eastAsia="en-GB"/>
                </w:rPr>
                <w:t>A.3.1.2</w:t>
              </w:r>
            </w:ins>
          </w:p>
        </w:tc>
      </w:tr>
      <w:tr w:rsidR="005701E9" w:rsidRPr="00DB707E" w14:paraId="07E93973" w14:textId="77777777" w:rsidTr="00A615F4">
        <w:trPr>
          <w:ins w:id="56252" w:author="RedCap - BigCR editor" w:date="2022-08-28T20:58:00Z"/>
        </w:trPr>
        <w:tc>
          <w:tcPr>
            <w:tcW w:w="3652" w:type="dxa"/>
            <w:gridSpan w:val="2"/>
            <w:shd w:val="clear" w:color="auto" w:fill="auto"/>
          </w:tcPr>
          <w:p w14:paraId="52CFF84E" w14:textId="77777777" w:rsidR="005701E9" w:rsidRPr="00DB707E" w:rsidRDefault="005701E9" w:rsidP="00A615F4">
            <w:pPr>
              <w:keepNext/>
              <w:keepLines/>
              <w:overflowPunct w:val="0"/>
              <w:autoSpaceDE w:val="0"/>
              <w:autoSpaceDN w:val="0"/>
              <w:adjustRightInd w:val="0"/>
              <w:spacing w:after="0"/>
              <w:textAlignment w:val="baseline"/>
              <w:rPr>
                <w:ins w:id="56253" w:author="RedCap - BigCR editor" w:date="2022-08-28T20:58:00Z"/>
                <w:rFonts w:ascii="Arial" w:hAnsi="Arial"/>
                <w:sz w:val="18"/>
                <w:lang w:eastAsia="en-GB"/>
              </w:rPr>
            </w:pPr>
            <w:ins w:id="56254" w:author="RedCap - BigCR editor" w:date="2022-08-28T20:58:00Z">
              <w:r w:rsidRPr="00DB707E">
                <w:rPr>
                  <w:rFonts w:ascii="Arial" w:hAnsi="Arial"/>
                  <w:sz w:val="18"/>
                  <w:lang w:eastAsia="zh-CN"/>
                </w:rPr>
                <w:t>NR</w:t>
              </w:r>
              <w:r w:rsidRPr="00DB707E">
                <w:rPr>
                  <w:rFonts w:ascii="Arial" w:hAnsi="Arial"/>
                  <w:sz w:val="18"/>
                  <w:lang w:eastAsia="en-GB"/>
                </w:rPr>
                <w:t xml:space="preserve"> RF Channel Number</w:t>
              </w:r>
            </w:ins>
          </w:p>
        </w:tc>
        <w:tc>
          <w:tcPr>
            <w:tcW w:w="1276" w:type="dxa"/>
            <w:shd w:val="clear" w:color="auto" w:fill="auto"/>
          </w:tcPr>
          <w:p w14:paraId="0F75AC25" w14:textId="77777777" w:rsidR="005701E9" w:rsidRPr="00DB707E" w:rsidRDefault="005701E9" w:rsidP="00A615F4">
            <w:pPr>
              <w:keepNext/>
              <w:keepLines/>
              <w:overflowPunct w:val="0"/>
              <w:autoSpaceDE w:val="0"/>
              <w:autoSpaceDN w:val="0"/>
              <w:adjustRightInd w:val="0"/>
              <w:spacing w:after="0"/>
              <w:jc w:val="center"/>
              <w:textAlignment w:val="baseline"/>
              <w:rPr>
                <w:ins w:id="56255" w:author="RedCap - BigCR editor" w:date="2022-08-28T20:58:00Z"/>
                <w:rFonts w:ascii="Arial" w:hAnsi="Arial"/>
                <w:sz w:val="18"/>
                <w:lang w:eastAsia="en-GB"/>
              </w:rPr>
            </w:pPr>
          </w:p>
        </w:tc>
        <w:tc>
          <w:tcPr>
            <w:tcW w:w="2551" w:type="dxa"/>
            <w:tcBorders>
              <w:bottom w:val="single" w:sz="4" w:space="0" w:color="auto"/>
            </w:tcBorders>
            <w:shd w:val="clear" w:color="auto" w:fill="auto"/>
          </w:tcPr>
          <w:p w14:paraId="3059B8D2" w14:textId="77777777" w:rsidR="005701E9" w:rsidRPr="00DB707E" w:rsidRDefault="005701E9" w:rsidP="00A615F4">
            <w:pPr>
              <w:keepNext/>
              <w:keepLines/>
              <w:overflowPunct w:val="0"/>
              <w:autoSpaceDE w:val="0"/>
              <w:autoSpaceDN w:val="0"/>
              <w:adjustRightInd w:val="0"/>
              <w:spacing w:after="0"/>
              <w:jc w:val="center"/>
              <w:textAlignment w:val="baseline"/>
              <w:rPr>
                <w:ins w:id="56256" w:author="RedCap - BigCR editor" w:date="2022-08-28T20:58:00Z"/>
                <w:rFonts w:ascii="Arial" w:hAnsi="Arial"/>
                <w:sz w:val="18"/>
                <w:lang w:eastAsia="zh-CN"/>
              </w:rPr>
            </w:pPr>
            <w:ins w:id="56257" w:author="RedCap - BigCR editor" w:date="2022-08-28T20:58:00Z">
              <w:r w:rsidRPr="00DB707E">
                <w:rPr>
                  <w:rFonts w:ascii="Arial" w:hAnsi="Arial"/>
                  <w:bCs/>
                  <w:sz w:val="18"/>
                  <w:lang w:eastAsia="zh-CN"/>
                </w:rPr>
                <w:t>1</w:t>
              </w:r>
            </w:ins>
          </w:p>
        </w:tc>
        <w:tc>
          <w:tcPr>
            <w:tcW w:w="2268" w:type="dxa"/>
            <w:shd w:val="clear" w:color="auto" w:fill="auto"/>
          </w:tcPr>
          <w:p w14:paraId="7D141EA9" w14:textId="77777777" w:rsidR="005701E9" w:rsidRPr="00DB707E" w:rsidRDefault="005701E9" w:rsidP="00A615F4">
            <w:pPr>
              <w:keepNext/>
              <w:keepLines/>
              <w:overflowPunct w:val="0"/>
              <w:autoSpaceDE w:val="0"/>
              <w:autoSpaceDN w:val="0"/>
              <w:adjustRightInd w:val="0"/>
              <w:spacing w:after="0"/>
              <w:jc w:val="center"/>
              <w:textAlignment w:val="baseline"/>
              <w:rPr>
                <w:ins w:id="56258" w:author="RedCap - BigCR editor" w:date="2022-08-28T20:58:00Z"/>
                <w:rFonts w:ascii="Arial" w:hAnsi="Arial"/>
                <w:sz w:val="18"/>
                <w:lang w:eastAsia="en-GB"/>
              </w:rPr>
            </w:pPr>
          </w:p>
        </w:tc>
      </w:tr>
      <w:tr w:rsidR="005701E9" w:rsidRPr="00DB707E" w14:paraId="6B64F534" w14:textId="77777777" w:rsidTr="00A615F4">
        <w:trPr>
          <w:ins w:id="56259" w:author="RedCap - BigCR editor" w:date="2022-08-28T20:58:00Z"/>
        </w:trPr>
        <w:tc>
          <w:tcPr>
            <w:tcW w:w="3652" w:type="dxa"/>
            <w:gridSpan w:val="2"/>
            <w:shd w:val="clear" w:color="auto" w:fill="auto"/>
          </w:tcPr>
          <w:p w14:paraId="194DB497" w14:textId="77777777" w:rsidR="005701E9" w:rsidRPr="00DB707E" w:rsidRDefault="005701E9" w:rsidP="00A615F4">
            <w:pPr>
              <w:keepNext/>
              <w:keepLines/>
              <w:overflowPunct w:val="0"/>
              <w:autoSpaceDE w:val="0"/>
              <w:autoSpaceDN w:val="0"/>
              <w:adjustRightInd w:val="0"/>
              <w:spacing w:after="0"/>
              <w:textAlignment w:val="baseline"/>
              <w:rPr>
                <w:ins w:id="56260" w:author="RedCap - BigCR editor" w:date="2022-08-28T20:58:00Z"/>
                <w:rFonts w:ascii="Arial" w:hAnsi="Arial"/>
                <w:sz w:val="18"/>
                <w:lang w:eastAsia="en-GB"/>
              </w:rPr>
            </w:pPr>
            <w:ins w:id="56261" w:author="RedCap - BigCR editor" w:date="2022-08-28T20:58:00Z">
              <w:r w:rsidRPr="00DB707E">
                <w:rPr>
                  <w:rFonts w:ascii="Arial" w:hAnsi="Arial"/>
                  <w:sz w:val="18"/>
                  <w:lang w:eastAsia="en-GB"/>
                </w:rPr>
                <w:t>EPRE ratio of PSS to SSS</w:t>
              </w:r>
            </w:ins>
          </w:p>
        </w:tc>
        <w:tc>
          <w:tcPr>
            <w:tcW w:w="1276" w:type="dxa"/>
            <w:shd w:val="clear" w:color="auto" w:fill="auto"/>
          </w:tcPr>
          <w:p w14:paraId="5515C717" w14:textId="77777777" w:rsidR="005701E9" w:rsidRPr="00DB707E" w:rsidRDefault="005701E9" w:rsidP="00A615F4">
            <w:pPr>
              <w:keepNext/>
              <w:keepLines/>
              <w:overflowPunct w:val="0"/>
              <w:autoSpaceDE w:val="0"/>
              <w:autoSpaceDN w:val="0"/>
              <w:adjustRightInd w:val="0"/>
              <w:spacing w:after="0"/>
              <w:jc w:val="center"/>
              <w:textAlignment w:val="baseline"/>
              <w:rPr>
                <w:ins w:id="56262" w:author="RedCap - BigCR editor" w:date="2022-08-28T20:58:00Z"/>
                <w:rFonts w:ascii="Arial" w:hAnsi="Arial"/>
                <w:sz w:val="18"/>
                <w:lang w:eastAsia="en-GB"/>
              </w:rPr>
            </w:pPr>
            <w:ins w:id="56263" w:author="RedCap - BigCR editor" w:date="2022-08-28T20:58:00Z">
              <w:r w:rsidRPr="00DB707E">
                <w:rPr>
                  <w:rFonts w:ascii="Arial" w:hAnsi="Arial"/>
                  <w:bCs/>
                  <w:sz w:val="18"/>
                  <w:lang w:eastAsia="en-GB"/>
                </w:rPr>
                <w:t>dB</w:t>
              </w:r>
            </w:ins>
          </w:p>
        </w:tc>
        <w:tc>
          <w:tcPr>
            <w:tcW w:w="2551" w:type="dxa"/>
            <w:tcBorders>
              <w:bottom w:val="nil"/>
            </w:tcBorders>
            <w:shd w:val="clear" w:color="auto" w:fill="auto"/>
            <w:vAlign w:val="center"/>
          </w:tcPr>
          <w:p w14:paraId="3F83AD13" w14:textId="77777777" w:rsidR="005701E9" w:rsidRPr="00DB707E" w:rsidRDefault="005701E9" w:rsidP="00A615F4">
            <w:pPr>
              <w:keepNext/>
              <w:keepLines/>
              <w:overflowPunct w:val="0"/>
              <w:autoSpaceDE w:val="0"/>
              <w:autoSpaceDN w:val="0"/>
              <w:adjustRightInd w:val="0"/>
              <w:spacing w:after="0"/>
              <w:jc w:val="center"/>
              <w:textAlignment w:val="baseline"/>
              <w:rPr>
                <w:ins w:id="56264" w:author="RedCap - BigCR editor" w:date="2022-08-28T20:58:00Z"/>
                <w:rFonts w:ascii="Arial" w:hAnsi="Arial"/>
                <w:sz w:val="18"/>
                <w:lang w:eastAsia="zh-CN"/>
              </w:rPr>
            </w:pPr>
            <w:ins w:id="56265" w:author="RedCap - BigCR editor" w:date="2022-08-28T20:58:00Z">
              <w:r w:rsidRPr="00DB707E">
                <w:rPr>
                  <w:rFonts w:ascii="Arial" w:hAnsi="Arial"/>
                  <w:sz w:val="18"/>
                  <w:lang w:eastAsia="zh-CN"/>
                </w:rPr>
                <w:t>0</w:t>
              </w:r>
            </w:ins>
          </w:p>
        </w:tc>
        <w:tc>
          <w:tcPr>
            <w:tcW w:w="2268" w:type="dxa"/>
            <w:shd w:val="clear" w:color="auto" w:fill="auto"/>
          </w:tcPr>
          <w:p w14:paraId="39938513" w14:textId="77777777" w:rsidR="005701E9" w:rsidRPr="00DB707E" w:rsidRDefault="005701E9" w:rsidP="00A615F4">
            <w:pPr>
              <w:keepNext/>
              <w:keepLines/>
              <w:overflowPunct w:val="0"/>
              <w:autoSpaceDE w:val="0"/>
              <w:autoSpaceDN w:val="0"/>
              <w:adjustRightInd w:val="0"/>
              <w:spacing w:after="0"/>
              <w:jc w:val="center"/>
              <w:textAlignment w:val="baseline"/>
              <w:rPr>
                <w:ins w:id="56266" w:author="RedCap - BigCR editor" w:date="2022-08-28T20:58:00Z"/>
                <w:rFonts w:ascii="Arial" w:hAnsi="Arial"/>
                <w:sz w:val="18"/>
                <w:lang w:eastAsia="en-GB"/>
              </w:rPr>
            </w:pPr>
          </w:p>
        </w:tc>
      </w:tr>
      <w:tr w:rsidR="005701E9" w:rsidRPr="00DB707E" w14:paraId="6445400D" w14:textId="77777777" w:rsidTr="00A615F4">
        <w:trPr>
          <w:ins w:id="56267" w:author="RedCap - BigCR editor" w:date="2022-08-28T20:58:00Z"/>
        </w:trPr>
        <w:tc>
          <w:tcPr>
            <w:tcW w:w="3652" w:type="dxa"/>
            <w:gridSpan w:val="2"/>
            <w:shd w:val="clear" w:color="auto" w:fill="auto"/>
          </w:tcPr>
          <w:p w14:paraId="1B1FBAC9" w14:textId="77777777" w:rsidR="005701E9" w:rsidRPr="00DB707E" w:rsidRDefault="005701E9" w:rsidP="00A615F4">
            <w:pPr>
              <w:keepNext/>
              <w:keepLines/>
              <w:overflowPunct w:val="0"/>
              <w:autoSpaceDE w:val="0"/>
              <w:autoSpaceDN w:val="0"/>
              <w:adjustRightInd w:val="0"/>
              <w:spacing w:after="0"/>
              <w:textAlignment w:val="baseline"/>
              <w:rPr>
                <w:ins w:id="56268" w:author="RedCap - BigCR editor" w:date="2022-08-28T20:58:00Z"/>
                <w:rFonts w:ascii="Arial" w:hAnsi="Arial"/>
                <w:sz w:val="18"/>
                <w:lang w:eastAsia="en-GB"/>
              </w:rPr>
            </w:pPr>
            <w:ins w:id="56269" w:author="RedCap - BigCR editor" w:date="2022-08-28T20:58:00Z">
              <w:r w:rsidRPr="00DB707E">
                <w:rPr>
                  <w:rFonts w:ascii="Arial" w:hAnsi="Arial"/>
                  <w:sz w:val="18"/>
                  <w:lang w:eastAsia="en-GB"/>
                </w:rPr>
                <w:t>EPRE ratio of PBCH_DMRS to SSS</w:t>
              </w:r>
            </w:ins>
          </w:p>
        </w:tc>
        <w:tc>
          <w:tcPr>
            <w:tcW w:w="1276" w:type="dxa"/>
            <w:shd w:val="clear" w:color="auto" w:fill="auto"/>
          </w:tcPr>
          <w:p w14:paraId="2B4D8444" w14:textId="77777777" w:rsidR="005701E9" w:rsidRPr="00DB707E" w:rsidRDefault="005701E9" w:rsidP="00A615F4">
            <w:pPr>
              <w:keepNext/>
              <w:keepLines/>
              <w:overflowPunct w:val="0"/>
              <w:autoSpaceDE w:val="0"/>
              <w:autoSpaceDN w:val="0"/>
              <w:adjustRightInd w:val="0"/>
              <w:spacing w:after="0"/>
              <w:jc w:val="center"/>
              <w:textAlignment w:val="baseline"/>
              <w:rPr>
                <w:ins w:id="56270" w:author="RedCap - BigCR editor" w:date="2022-08-28T20:58:00Z"/>
                <w:rFonts w:ascii="Arial" w:hAnsi="Arial"/>
                <w:sz w:val="18"/>
                <w:lang w:eastAsia="en-GB"/>
              </w:rPr>
            </w:pPr>
            <w:ins w:id="56271" w:author="RedCap - BigCR editor" w:date="2022-08-28T20:58:00Z">
              <w:r w:rsidRPr="00DB707E">
                <w:rPr>
                  <w:rFonts w:ascii="Arial" w:hAnsi="Arial"/>
                  <w:bCs/>
                  <w:sz w:val="18"/>
                  <w:lang w:eastAsia="en-GB"/>
                </w:rPr>
                <w:t>dB</w:t>
              </w:r>
            </w:ins>
          </w:p>
        </w:tc>
        <w:tc>
          <w:tcPr>
            <w:tcW w:w="2551" w:type="dxa"/>
            <w:tcBorders>
              <w:top w:val="nil"/>
              <w:bottom w:val="nil"/>
            </w:tcBorders>
            <w:shd w:val="clear" w:color="auto" w:fill="auto"/>
          </w:tcPr>
          <w:p w14:paraId="57D7F6F9" w14:textId="77777777" w:rsidR="005701E9" w:rsidRPr="00DB707E" w:rsidRDefault="005701E9" w:rsidP="00A615F4">
            <w:pPr>
              <w:keepNext/>
              <w:keepLines/>
              <w:overflowPunct w:val="0"/>
              <w:autoSpaceDE w:val="0"/>
              <w:autoSpaceDN w:val="0"/>
              <w:adjustRightInd w:val="0"/>
              <w:spacing w:after="0"/>
              <w:jc w:val="center"/>
              <w:textAlignment w:val="baseline"/>
              <w:rPr>
                <w:ins w:id="56272" w:author="RedCap - BigCR editor" w:date="2022-08-28T20:58:00Z"/>
                <w:rFonts w:ascii="Arial" w:hAnsi="Arial"/>
                <w:sz w:val="18"/>
                <w:lang w:eastAsia="en-GB"/>
              </w:rPr>
            </w:pPr>
          </w:p>
        </w:tc>
        <w:tc>
          <w:tcPr>
            <w:tcW w:w="2268" w:type="dxa"/>
            <w:shd w:val="clear" w:color="auto" w:fill="auto"/>
          </w:tcPr>
          <w:p w14:paraId="132A993C" w14:textId="77777777" w:rsidR="005701E9" w:rsidRPr="00DB707E" w:rsidRDefault="005701E9" w:rsidP="00A615F4">
            <w:pPr>
              <w:keepNext/>
              <w:keepLines/>
              <w:overflowPunct w:val="0"/>
              <w:autoSpaceDE w:val="0"/>
              <w:autoSpaceDN w:val="0"/>
              <w:adjustRightInd w:val="0"/>
              <w:spacing w:after="0"/>
              <w:jc w:val="center"/>
              <w:textAlignment w:val="baseline"/>
              <w:rPr>
                <w:ins w:id="56273" w:author="RedCap - BigCR editor" w:date="2022-08-28T20:58:00Z"/>
                <w:rFonts w:ascii="Arial" w:hAnsi="Arial"/>
                <w:sz w:val="18"/>
                <w:lang w:eastAsia="en-GB"/>
              </w:rPr>
            </w:pPr>
          </w:p>
        </w:tc>
      </w:tr>
      <w:tr w:rsidR="005701E9" w:rsidRPr="00DB707E" w14:paraId="2185BA94" w14:textId="77777777" w:rsidTr="00A615F4">
        <w:trPr>
          <w:ins w:id="56274" w:author="RedCap - BigCR editor" w:date="2022-08-28T20:58:00Z"/>
        </w:trPr>
        <w:tc>
          <w:tcPr>
            <w:tcW w:w="3652" w:type="dxa"/>
            <w:gridSpan w:val="2"/>
            <w:shd w:val="clear" w:color="auto" w:fill="auto"/>
          </w:tcPr>
          <w:p w14:paraId="4FB727D6" w14:textId="77777777" w:rsidR="005701E9" w:rsidRPr="00DB707E" w:rsidRDefault="005701E9" w:rsidP="00A615F4">
            <w:pPr>
              <w:keepNext/>
              <w:keepLines/>
              <w:overflowPunct w:val="0"/>
              <w:autoSpaceDE w:val="0"/>
              <w:autoSpaceDN w:val="0"/>
              <w:adjustRightInd w:val="0"/>
              <w:spacing w:after="0"/>
              <w:textAlignment w:val="baseline"/>
              <w:rPr>
                <w:ins w:id="56275" w:author="RedCap - BigCR editor" w:date="2022-08-28T20:58:00Z"/>
                <w:rFonts w:ascii="Arial" w:hAnsi="Arial"/>
                <w:sz w:val="18"/>
                <w:lang w:eastAsia="en-GB"/>
              </w:rPr>
            </w:pPr>
            <w:ins w:id="56276" w:author="RedCap - BigCR editor" w:date="2022-08-28T20:58:00Z">
              <w:r w:rsidRPr="00DB707E">
                <w:rPr>
                  <w:rFonts w:ascii="Arial" w:hAnsi="Arial"/>
                  <w:sz w:val="18"/>
                  <w:lang w:eastAsia="en-GB"/>
                </w:rPr>
                <w:t>EPRE ratio of PBCH to PBCH_DMRS</w:t>
              </w:r>
            </w:ins>
          </w:p>
        </w:tc>
        <w:tc>
          <w:tcPr>
            <w:tcW w:w="1276" w:type="dxa"/>
            <w:shd w:val="clear" w:color="auto" w:fill="auto"/>
          </w:tcPr>
          <w:p w14:paraId="408012E9" w14:textId="77777777" w:rsidR="005701E9" w:rsidRPr="00DB707E" w:rsidRDefault="005701E9" w:rsidP="00A615F4">
            <w:pPr>
              <w:keepNext/>
              <w:keepLines/>
              <w:overflowPunct w:val="0"/>
              <w:autoSpaceDE w:val="0"/>
              <w:autoSpaceDN w:val="0"/>
              <w:adjustRightInd w:val="0"/>
              <w:spacing w:after="0"/>
              <w:jc w:val="center"/>
              <w:textAlignment w:val="baseline"/>
              <w:rPr>
                <w:ins w:id="56277" w:author="RedCap - BigCR editor" w:date="2022-08-28T20:58:00Z"/>
                <w:rFonts w:ascii="Arial" w:hAnsi="Arial"/>
                <w:sz w:val="18"/>
                <w:lang w:eastAsia="en-GB"/>
              </w:rPr>
            </w:pPr>
            <w:ins w:id="56278" w:author="RedCap - BigCR editor" w:date="2022-08-28T20:58:00Z">
              <w:r w:rsidRPr="00DB707E">
                <w:rPr>
                  <w:rFonts w:ascii="Arial" w:hAnsi="Arial"/>
                  <w:bCs/>
                  <w:sz w:val="18"/>
                  <w:lang w:eastAsia="en-GB"/>
                </w:rPr>
                <w:t>dB</w:t>
              </w:r>
            </w:ins>
          </w:p>
        </w:tc>
        <w:tc>
          <w:tcPr>
            <w:tcW w:w="2551" w:type="dxa"/>
            <w:tcBorders>
              <w:top w:val="nil"/>
              <w:bottom w:val="nil"/>
            </w:tcBorders>
            <w:shd w:val="clear" w:color="auto" w:fill="auto"/>
          </w:tcPr>
          <w:p w14:paraId="0C624A24" w14:textId="77777777" w:rsidR="005701E9" w:rsidRPr="00DB707E" w:rsidRDefault="005701E9" w:rsidP="00A615F4">
            <w:pPr>
              <w:keepNext/>
              <w:keepLines/>
              <w:overflowPunct w:val="0"/>
              <w:autoSpaceDE w:val="0"/>
              <w:autoSpaceDN w:val="0"/>
              <w:adjustRightInd w:val="0"/>
              <w:spacing w:after="0"/>
              <w:jc w:val="center"/>
              <w:textAlignment w:val="baseline"/>
              <w:rPr>
                <w:ins w:id="56279" w:author="RedCap - BigCR editor" w:date="2022-08-28T20:58:00Z"/>
                <w:rFonts w:ascii="Arial" w:hAnsi="Arial"/>
                <w:sz w:val="18"/>
                <w:lang w:eastAsia="en-GB"/>
              </w:rPr>
            </w:pPr>
          </w:p>
        </w:tc>
        <w:tc>
          <w:tcPr>
            <w:tcW w:w="2268" w:type="dxa"/>
            <w:shd w:val="clear" w:color="auto" w:fill="auto"/>
          </w:tcPr>
          <w:p w14:paraId="31C30439" w14:textId="77777777" w:rsidR="005701E9" w:rsidRPr="00DB707E" w:rsidRDefault="005701E9" w:rsidP="00A615F4">
            <w:pPr>
              <w:keepNext/>
              <w:keepLines/>
              <w:overflowPunct w:val="0"/>
              <w:autoSpaceDE w:val="0"/>
              <w:autoSpaceDN w:val="0"/>
              <w:adjustRightInd w:val="0"/>
              <w:spacing w:after="0"/>
              <w:jc w:val="center"/>
              <w:textAlignment w:val="baseline"/>
              <w:rPr>
                <w:ins w:id="56280" w:author="RedCap - BigCR editor" w:date="2022-08-28T20:58:00Z"/>
                <w:rFonts w:ascii="Arial" w:hAnsi="Arial"/>
                <w:sz w:val="18"/>
                <w:lang w:eastAsia="en-GB"/>
              </w:rPr>
            </w:pPr>
          </w:p>
        </w:tc>
      </w:tr>
      <w:tr w:rsidR="005701E9" w:rsidRPr="00DB707E" w14:paraId="4CABB41D" w14:textId="77777777" w:rsidTr="00A615F4">
        <w:trPr>
          <w:ins w:id="56281" w:author="RedCap - BigCR editor" w:date="2022-08-28T20:58:00Z"/>
        </w:trPr>
        <w:tc>
          <w:tcPr>
            <w:tcW w:w="3652" w:type="dxa"/>
            <w:gridSpan w:val="2"/>
            <w:shd w:val="clear" w:color="auto" w:fill="auto"/>
          </w:tcPr>
          <w:p w14:paraId="22537844" w14:textId="77777777" w:rsidR="005701E9" w:rsidRPr="00DB707E" w:rsidRDefault="005701E9" w:rsidP="00A615F4">
            <w:pPr>
              <w:keepNext/>
              <w:keepLines/>
              <w:overflowPunct w:val="0"/>
              <w:autoSpaceDE w:val="0"/>
              <w:autoSpaceDN w:val="0"/>
              <w:adjustRightInd w:val="0"/>
              <w:spacing w:after="0"/>
              <w:textAlignment w:val="baseline"/>
              <w:rPr>
                <w:ins w:id="56282" w:author="RedCap - BigCR editor" w:date="2022-08-28T20:58:00Z"/>
                <w:rFonts w:ascii="Arial" w:hAnsi="Arial"/>
                <w:sz w:val="18"/>
                <w:lang w:eastAsia="en-GB"/>
              </w:rPr>
            </w:pPr>
            <w:ins w:id="56283" w:author="RedCap - BigCR editor" w:date="2022-08-28T20:58:00Z">
              <w:r w:rsidRPr="00DB707E">
                <w:rPr>
                  <w:rFonts w:ascii="Arial" w:hAnsi="Arial"/>
                  <w:sz w:val="18"/>
                  <w:lang w:eastAsia="en-GB"/>
                </w:rPr>
                <w:t>EPRE ratio of PDCCH_DMRS to SSS</w:t>
              </w:r>
            </w:ins>
          </w:p>
        </w:tc>
        <w:tc>
          <w:tcPr>
            <w:tcW w:w="1276" w:type="dxa"/>
            <w:shd w:val="clear" w:color="auto" w:fill="auto"/>
          </w:tcPr>
          <w:p w14:paraId="77397A87" w14:textId="77777777" w:rsidR="005701E9" w:rsidRPr="00DB707E" w:rsidRDefault="005701E9" w:rsidP="00A615F4">
            <w:pPr>
              <w:keepNext/>
              <w:keepLines/>
              <w:overflowPunct w:val="0"/>
              <w:autoSpaceDE w:val="0"/>
              <w:autoSpaceDN w:val="0"/>
              <w:adjustRightInd w:val="0"/>
              <w:spacing w:after="0"/>
              <w:jc w:val="center"/>
              <w:textAlignment w:val="baseline"/>
              <w:rPr>
                <w:ins w:id="56284" w:author="RedCap - BigCR editor" w:date="2022-08-28T20:58:00Z"/>
                <w:rFonts w:ascii="Arial" w:hAnsi="Arial"/>
                <w:sz w:val="18"/>
                <w:lang w:eastAsia="en-GB"/>
              </w:rPr>
            </w:pPr>
            <w:ins w:id="56285" w:author="RedCap - BigCR editor" w:date="2022-08-28T20:58:00Z">
              <w:r w:rsidRPr="00DB707E">
                <w:rPr>
                  <w:rFonts w:ascii="Arial" w:hAnsi="Arial"/>
                  <w:bCs/>
                  <w:sz w:val="18"/>
                  <w:lang w:eastAsia="en-GB"/>
                </w:rPr>
                <w:t>dB</w:t>
              </w:r>
            </w:ins>
          </w:p>
        </w:tc>
        <w:tc>
          <w:tcPr>
            <w:tcW w:w="2551" w:type="dxa"/>
            <w:tcBorders>
              <w:top w:val="nil"/>
              <w:bottom w:val="nil"/>
            </w:tcBorders>
            <w:shd w:val="clear" w:color="auto" w:fill="auto"/>
          </w:tcPr>
          <w:p w14:paraId="731E853A" w14:textId="77777777" w:rsidR="005701E9" w:rsidRPr="00DB707E" w:rsidRDefault="005701E9" w:rsidP="00A615F4">
            <w:pPr>
              <w:keepNext/>
              <w:keepLines/>
              <w:overflowPunct w:val="0"/>
              <w:autoSpaceDE w:val="0"/>
              <w:autoSpaceDN w:val="0"/>
              <w:adjustRightInd w:val="0"/>
              <w:spacing w:after="0"/>
              <w:jc w:val="center"/>
              <w:textAlignment w:val="baseline"/>
              <w:rPr>
                <w:ins w:id="56286" w:author="RedCap - BigCR editor" w:date="2022-08-28T20:58:00Z"/>
                <w:rFonts w:ascii="Arial" w:hAnsi="Arial"/>
                <w:sz w:val="18"/>
                <w:lang w:eastAsia="en-GB"/>
              </w:rPr>
            </w:pPr>
          </w:p>
        </w:tc>
        <w:tc>
          <w:tcPr>
            <w:tcW w:w="2268" w:type="dxa"/>
            <w:shd w:val="clear" w:color="auto" w:fill="auto"/>
          </w:tcPr>
          <w:p w14:paraId="74E9E965" w14:textId="77777777" w:rsidR="005701E9" w:rsidRPr="00DB707E" w:rsidRDefault="005701E9" w:rsidP="00A615F4">
            <w:pPr>
              <w:keepNext/>
              <w:keepLines/>
              <w:overflowPunct w:val="0"/>
              <w:autoSpaceDE w:val="0"/>
              <w:autoSpaceDN w:val="0"/>
              <w:adjustRightInd w:val="0"/>
              <w:spacing w:after="0"/>
              <w:jc w:val="center"/>
              <w:textAlignment w:val="baseline"/>
              <w:rPr>
                <w:ins w:id="56287" w:author="RedCap - BigCR editor" w:date="2022-08-28T20:58:00Z"/>
                <w:rFonts w:ascii="Arial" w:hAnsi="Arial"/>
                <w:sz w:val="18"/>
                <w:lang w:eastAsia="en-GB"/>
              </w:rPr>
            </w:pPr>
          </w:p>
        </w:tc>
      </w:tr>
      <w:tr w:rsidR="005701E9" w:rsidRPr="00DB707E" w14:paraId="3B8EDBDC" w14:textId="77777777" w:rsidTr="00A615F4">
        <w:trPr>
          <w:ins w:id="56288" w:author="RedCap - BigCR editor" w:date="2022-08-28T20:58:00Z"/>
        </w:trPr>
        <w:tc>
          <w:tcPr>
            <w:tcW w:w="3652" w:type="dxa"/>
            <w:gridSpan w:val="2"/>
            <w:shd w:val="clear" w:color="auto" w:fill="auto"/>
          </w:tcPr>
          <w:p w14:paraId="72299014" w14:textId="77777777" w:rsidR="005701E9" w:rsidRPr="00DB707E" w:rsidRDefault="005701E9" w:rsidP="00A615F4">
            <w:pPr>
              <w:keepNext/>
              <w:keepLines/>
              <w:overflowPunct w:val="0"/>
              <w:autoSpaceDE w:val="0"/>
              <w:autoSpaceDN w:val="0"/>
              <w:adjustRightInd w:val="0"/>
              <w:spacing w:after="0"/>
              <w:textAlignment w:val="baseline"/>
              <w:rPr>
                <w:ins w:id="56289" w:author="RedCap - BigCR editor" w:date="2022-08-28T20:58:00Z"/>
                <w:rFonts w:ascii="Arial" w:hAnsi="Arial"/>
                <w:sz w:val="18"/>
                <w:lang w:eastAsia="en-GB"/>
              </w:rPr>
            </w:pPr>
            <w:ins w:id="56290" w:author="RedCap - BigCR editor" w:date="2022-08-28T20:58:00Z">
              <w:r w:rsidRPr="00DB707E">
                <w:rPr>
                  <w:rFonts w:ascii="Arial" w:hAnsi="Arial"/>
                  <w:sz w:val="18"/>
                  <w:lang w:eastAsia="en-GB"/>
                </w:rPr>
                <w:t>EPRE ratio of PDCCH to PDCCH_DMRS</w:t>
              </w:r>
            </w:ins>
          </w:p>
        </w:tc>
        <w:tc>
          <w:tcPr>
            <w:tcW w:w="1276" w:type="dxa"/>
            <w:shd w:val="clear" w:color="auto" w:fill="auto"/>
          </w:tcPr>
          <w:p w14:paraId="3F893D69" w14:textId="77777777" w:rsidR="005701E9" w:rsidRPr="00DB707E" w:rsidRDefault="005701E9" w:rsidP="00A615F4">
            <w:pPr>
              <w:keepNext/>
              <w:keepLines/>
              <w:overflowPunct w:val="0"/>
              <w:autoSpaceDE w:val="0"/>
              <w:autoSpaceDN w:val="0"/>
              <w:adjustRightInd w:val="0"/>
              <w:spacing w:after="0"/>
              <w:jc w:val="center"/>
              <w:textAlignment w:val="baseline"/>
              <w:rPr>
                <w:ins w:id="56291" w:author="RedCap - BigCR editor" w:date="2022-08-28T20:58:00Z"/>
                <w:rFonts w:ascii="Arial" w:hAnsi="Arial"/>
                <w:sz w:val="18"/>
                <w:lang w:eastAsia="en-GB"/>
              </w:rPr>
            </w:pPr>
            <w:ins w:id="56292" w:author="RedCap - BigCR editor" w:date="2022-08-28T20:58:00Z">
              <w:r w:rsidRPr="00DB707E">
                <w:rPr>
                  <w:rFonts w:ascii="Arial" w:hAnsi="Arial"/>
                  <w:bCs/>
                  <w:sz w:val="18"/>
                  <w:lang w:eastAsia="en-GB"/>
                </w:rPr>
                <w:t>dB</w:t>
              </w:r>
            </w:ins>
          </w:p>
        </w:tc>
        <w:tc>
          <w:tcPr>
            <w:tcW w:w="2551" w:type="dxa"/>
            <w:tcBorders>
              <w:top w:val="nil"/>
              <w:bottom w:val="nil"/>
            </w:tcBorders>
            <w:shd w:val="clear" w:color="auto" w:fill="auto"/>
          </w:tcPr>
          <w:p w14:paraId="0F05BF96" w14:textId="77777777" w:rsidR="005701E9" w:rsidRPr="00DB707E" w:rsidRDefault="005701E9" w:rsidP="00A615F4">
            <w:pPr>
              <w:keepNext/>
              <w:keepLines/>
              <w:overflowPunct w:val="0"/>
              <w:autoSpaceDE w:val="0"/>
              <w:autoSpaceDN w:val="0"/>
              <w:adjustRightInd w:val="0"/>
              <w:spacing w:after="0"/>
              <w:jc w:val="center"/>
              <w:textAlignment w:val="baseline"/>
              <w:rPr>
                <w:ins w:id="56293" w:author="RedCap - BigCR editor" w:date="2022-08-28T20:58:00Z"/>
                <w:rFonts w:ascii="Arial" w:hAnsi="Arial"/>
                <w:sz w:val="18"/>
                <w:lang w:eastAsia="en-GB"/>
              </w:rPr>
            </w:pPr>
          </w:p>
        </w:tc>
        <w:tc>
          <w:tcPr>
            <w:tcW w:w="2268" w:type="dxa"/>
            <w:shd w:val="clear" w:color="auto" w:fill="auto"/>
          </w:tcPr>
          <w:p w14:paraId="6A939A2F" w14:textId="77777777" w:rsidR="005701E9" w:rsidRPr="00DB707E" w:rsidRDefault="005701E9" w:rsidP="00A615F4">
            <w:pPr>
              <w:keepNext/>
              <w:keepLines/>
              <w:overflowPunct w:val="0"/>
              <w:autoSpaceDE w:val="0"/>
              <w:autoSpaceDN w:val="0"/>
              <w:adjustRightInd w:val="0"/>
              <w:spacing w:after="0"/>
              <w:jc w:val="center"/>
              <w:textAlignment w:val="baseline"/>
              <w:rPr>
                <w:ins w:id="56294" w:author="RedCap - BigCR editor" w:date="2022-08-28T20:58:00Z"/>
                <w:rFonts w:ascii="Arial" w:hAnsi="Arial"/>
                <w:sz w:val="18"/>
                <w:lang w:eastAsia="en-GB"/>
              </w:rPr>
            </w:pPr>
          </w:p>
        </w:tc>
      </w:tr>
      <w:tr w:rsidR="005701E9" w:rsidRPr="00DB707E" w14:paraId="7C1C6D5A" w14:textId="77777777" w:rsidTr="00A615F4">
        <w:trPr>
          <w:ins w:id="56295" w:author="RedCap - BigCR editor" w:date="2022-08-28T20:58:00Z"/>
        </w:trPr>
        <w:tc>
          <w:tcPr>
            <w:tcW w:w="3652" w:type="dxa"/>
            <w:gridSpan w:val="2"/>
            <w:shd w:val="clear" w:color="auto" w:fill="auto"/>
          </w:tcPr>
          <w:p w14:paraId="72955824" w14:textId="77777777" w:rsidR="005701E9" w:rsidRPr="00DB707E" w:rsidRDefault="005701E9" w:rsidP="00A615F4">
            <w:pPr>
              <w:keepNext/>
              <w:keepLines/>
              <w:overflowPunct w:val="0"/>
              <w:autoSpaceDE w:val="0"/>
              <w:autoSpaceDN w:val="0"/>
              <w:adjustRightInd w:val="0"/>
              <w:spacing w:after="0"/>
              <w:textAlignment w:val="baseline"/>
              <w:rPr>
                <w:ins w:id="56296" w:author="RedCap - BigCR editor" w:date="2022-08-28T20:58:00Z"/>
                <w:rFonts w:ascii="Arial" w:hAnsi="Arial"/>
                <w:sz w:val="18"/>
                <w:lang w:eastAsia="en-GB"/>
              </w:rPr>
            </w:pPr>
            <w:ins w:id="56297" w:author="RedCap - BigCR editor" w:date="2022-08-28T20:58:00Z">
              <w:r w:rsidRPr="00DB707E">
                <w:rPr>
                  <w:rFonts w:ascii="Arial" w:hAnsi="Arial"/>
                  <w:sz w:val="18"/>
                  <w:lang w:eastAsia="en-GB"/>
                </w:rPr>
                <w:t>EPRE ratio of PDSCH_DMRS to SSS</w:t>
              </w:r>
            </w:ins>
          </w:p>
        </w:tc>
        <w:tc>
          <w:tcPr>
            <w:tcW w:w="1276" w:type="dxa"/>
            <w:shd w:val="clear" w:color="auto" w:fill="auto"/>
          </w:tcPr>
          <w:p w14:paraId="66635962" w14:textId="77777777" w:rsidR="005701E9" w:rsidRPr="00DB707E" w:rsidRDefault="005701E9" w:rsidP="00A615F4">
            <w:pPr>
              <w:keepNext/>
              <w:keepLines/>
              <w:overflowPunct w:val="0"/>
              <w:autoSpaceDE w:val="0"/>
              <w:autoSpaceDN w:val="0"/>
              <w:adjustRightInd w:val="0"/>
              <w:spacing w:after="0"/>
              <w:jc w:val="center"/>
              <w:textAlignment w:val="baseline"/>
              <w:rPr>
                <w:ins w:id="56298" w:author="RedCap - BigCR editor" w:date="2022-08-28T20:58:00Z"/>
                <w:rFonts w:ascii="Arial" w:hAnsi="Arial"/>
                <w:sz w:val="18"/>
                <w:lang w:eastAsia="en-GB"/>
              </w:rPr>
            </w:pPr>
            <w:ins w:id="56299" w:author="RedCap - BigCR editor" w:date="2022-08-28T20:58:00Z">
              <w:r w:rsidRPr="00DB707E">
                <w:rPr>
                  <w:rFonts w:ascii="Arial" w:hAnsi="Arial"/>
                  <w:bCs/>
                  <w:sz w:val="18"/>
                  <w:lang w:eastAsia="en-GB"/>
                </w:rPr>
                <w:t>dB</w:t>
              </w:r>
            </w:ins>
          </w:p>
        </w:tc>
        <w:tc>
          <w:tcPr>
            <w:tcW w:w="2551" w:type="dxa"/>
            <w:tcBorders>
              <w:top w:val="nil"/>
              <w:bottom w:val="nil"/>
            </w:tcBorders>
            <w:shd w:val="clear" w:color="auto" w:fill="auto"/>
          </w:tcPr>
          <w:p w14:paraId="0C68EBA2" w14:textId="77777777" w:rsidR="005701E9" w:rsidRPr="00DB707E" w:rsidRDefault="005701E9" w:rsidP="00A615F4">
            <w:pPr>
              <w:keepNext/>
              <w:keepLines/>
              <w:overflowPunct w:val="0"/>
              <w:autoSpaceDE w:val="0"/>
              <w:autoSpaceDN w:val="0"/>
              <w:adjustRightInd w:val="0"/>
              <w:spacing w:after="0"/>
              <w:jc w:val="center"/>
              <w:textAlignment w:val="baseline"/>
              <w:rPr>
                <w:ins w:id="56300" w:author="RedCap - BigCR editor" w:date="2022-08-28T20:58:00Z"/>
                <w:rFonts w:ascii="Arial" w:hAnsi="Arial"/>
                <w:sz w:val="18"/>
                <w:lang w:eastAsia="en-GB"/>
              </w:rPr>
            </w:pPr>
          </w:p>
        </w:tc>
        <w:tc>
          <w:tcPr>
            <w:tcW w:w="2268" w:type="dxa"/>
            <w:shd w:val="clear" w:color="auto" w:fill="auto"/>
          </w:tcPr>
          <w:p w14:paraId="30244FF6" w14:textId="77777777" w:rsidR="005701E9" w:rsidRPr="00DB707E" w:rsidRDefault="005701E9" w:rsidP="00A615F4">
            <w:pPr>
              <w:keepNext/>
              <w:keepLines/>
              <w:overflowPunct w:val="0"/>
              <w:autoSpaceDE w:val="0"/>
              <w:autoSpaceDN w:val="0"/>
              <w:adjustRightInd w:val="0"/>
              <w:spacing w:after="0"/>
              <w:jc w:val="center"/>
              <w:textAlignment w:val="baseline"/>
              <w:rPr>
                <w:ins w:id="56301" w:author="RedCap - BigCR editor" w:date="2022-08-28T20:58:00Z"/>
                <w:rFonts w:ascii="Arial" w:hAnsi="Arial"/>
                <w:sz w:val="18"/>
                <w:lang w:eastAsia="en-GB"/>
              </w:rPr>
            </w:pPr>
          </w:p>
        </w:tc>
      </w:tr>
      <w:tr w:rsidR="005701E9" w:rsidRPr="00DB707E" w14:paraId="27762E25" w14:textId="77777777" w:rsidTr="00A615F4">
        <w:trPr>
          <w:ins w:id="56302" w:author="RedCap - BigCR editor" w:date="2022-08-28T20:58:00Z"/>
        </w:trPr>
        <w:tc>
          <w:tcPr>
            <w:tcW w:w="3652" w:type="dxa"/>
            <w:gridSpan w:val="2"/>
            <w:shd w:val="clear" w:color="auto" w:fill="auto"/>
          </w:tcPr>
          <w:p w14:paraId="699BFF7E" w14:textId="77777777" w:rsidR="005701E9" w:rsidRPr="00DB707E" w:rsidRDefault="005701E9" w:rsidP="00A615F4">
            <w:pPr>
              <w:keepNext/>
              <w:keepLines/>
              <w:overflowPunct w:val="0"/>
              <w:autoSpaceDE w:val="0"/>
              <w:autoSpaceDN w:val="0"/>
              <w:adjustRightInd w:val="0"/>
              <w:spacing w:after="0"/>
              <w:textAlignment w:val="baseline"/>
              <w:rPr>
                <w:ins w:id="56303" w:author="RedCap - BigCR editor" w:date="2022-08-28T20:58:00Z"/>
                <w:rFonts w:ascii="Arial" w:hAnsi="Arial"/>
                <w:sz w:val="18"/>
                <w:lang w:eastAsia="en-GB"/>
              </w:rPr>
            </w:pPr>
            <w:ins w:id="56304" w:author="RedCap - BigCR editor" w:date="2022-08-28T20:58:00Z">
              <w:r w:rsidRPr="00DB707E">
                <w:rPr>
                  <w:rFonts w:ascii="Arial" w:hAnsi="Arial"/>
                  <w:sz w:val="18"/>
                  <w:lang w:eastAsia="en-GB"/>
                </w:rPr>
                <w:t>EPRE ratio of PDSCH to PDSCH_DMRS</w:t>
              </w:r>
            </w:ins>
          </w:p>
        </w:tc>
        <w:tc>
          <w:tcPr>
            <w:tcW w:w="1276" w:type="dxa"/>
            <w:shd w:val="clear" w:color="auto" w:fill="auto"/>
          </w:tcPr>
          <w:p w14:paraId="20A570E6" w14:textId="77777777" w:rsidR="005701E9" w:rsidRPr="00DB707E" w:rsidRDefault="005701E9" w:rsidP="00A615F4">
            <w:pPr>
              <w:keepNext/>
              <w:keepLines/>
              <w:overflowPunct w:val="0"/>
              <w:autoSpaceDE w:val="0"/>
              <w:autoSpaceDN w:val="0"/>
              <w:adjustRightInd w:val="0"/>
              <w:spacing w:after="0"/>
              <w:jc w:val="center"/>
              <w:textAlignment w:val="baseline"/>
              <w:rPr>
                <w:ins w:id="56305" w:author="RedCap - BigCR editor" w:date="2022-08-28T20:58:00Z"/>
                <w:rFonts w:ascii="Arial" w:hAnsi="Arial"/>
                <w:sz w:val="18"/>
                <w:lang w:eastAsia="en-GB"/>
              </w:rPr>
            </w:pPr>
            <w:ins w:id="56306" w:author="RedCap - BigCR editor" w:date="2022-08-28T20:58:00Z">
              <w:r w:rsidRPr="00DB707E">
                <w:rPr>
                  <w:rFonts w:ascii="Arial" w:hAnsi="Arial"/>
                  <w:bCs/>
                  <w:sz w:val="18"/>
                  <w:lang w:eastAsia="en-GB"/>
                </w:rPr>
                <w:t>dB</w:t>
              </w:r>
            </w:ins>
          </w:p>
        </w:tc>
        <w:tc>
          <w:tcPr>
            <w:tcW w:w="2551" w:type="dxa"/>
            <w:tcBorders>
              <w:top w:val="nil"/>
            </w:tcBorders>
            <w:shd w:val="clear" w:color="auto" w:fill="auto"/>
          </w:tcPr>
          <w:p w14:paraId="05E8DF28" w14:textId="77777777" w:rsidR="005701E9" w:rsidRPr="00DB707E" w:rsidRDefault="005701E9" w:rsidP="00A615F4">
            <w:pPr>
              <w:keepNext/>
              <w:keepLines/>
              <w:overflowPunct w:val="0"/>
              <w:autoSpaceDE w:val="0"/>
              <w:autoSpaceDN w:val="0"/>
              <w:adjustRightInd w:val="0"/>
              <w:spacing w:after="0"/>
              <w:jc w:val="center"/>
              <w:textAlignment w:val="baseline"/>
              <w:rPr>
                <w:ins w:id="56307" w:author="RedCap - BigCR editor" w:date="2022-08-28T20:58:00Z"/>
                <w:rFonts w:ascii="Arial" w:hAnsi="Arial"/>
                <w:sz w:val="18"/>
                <w:lang w:eastAsia="en-GB"/>
              </w:rPr>
            </w:pPr>
          </w:p>
        </w:tc>
        <w:tc>
          <w:tcPr>
            <w:tcW w:w="2268" w:type="dxa"/>
            <w:shd w:val="clear" w:color="auto" w:fill="auto"/>
          </w:tcPr>
          <w:p w14:paraId="51C5AC77" w14:textId="77777777" w:rsidR="005701E9" w:rsidRPr="00DB707E" w:rsidRDefault="005701E9" w:rsidP="00A615F4">
            <w:pPr>
              <w:keepNext/>
              <w:keepLines/>
              <w:overflowPunct w:val="0"/>
              <w:autoSpaceDE w:val="0"/>
              <w:autoSpaceDN w:val="0"/>
              <w:adjustRightInd w:val="0"/>
              <w:spacing w:after="0"/>
              <w:jc w:val="center"/>
              <w:textAlignment w:val="baseline"/>
              <w:rPr>
                <w:ins w:id="56308" w:author="RedCap - BigCR editor" w:date="2022-08-28T20:58:00Z"/>
                <w:rFonts w:ascii="Arial" w:hAnsi="Arial"/>
                <w:sz w:val="18"/>
                <w:lang w:eastAsia="en-GB"/>
              </w:rPr>
            </w:pPr>
          </w:p>
        </w:tc>
      </w:tr>
      <w:tr w:rsidR="005701E9" w:rsidRPr="00DB707E" w14:paraId="7EA143BD" w14:textId="77777777" w:rsidTr="00A615F4">
        <w:trPr>
          <w:ins w:id="56309" w:author="RedCap - BigCR editor" w:date="2022-08-28T20:58:00Z"/>
        </w:trPr>
        <w:tc>
          <w:tcPr>
            <w:tcW w:w="3652" w:type="dxa"/>
            <w:gridSpan w:val="2"/>
            <w:shd w:val="clear" w:color="auto" w:fill="auto"/>
          </w:tcPr>
          <w:p w14:paraId="7BD4FDE8" w14:textId="77777777" w:rsidR="005701E9" w:rsidRPr="00DB707E" w:rsidRDefault="005701E9" w:rsidP="00A615F4">
            <w:pPr>
              <w:keepNext/>
              <w:keepLines/>
              <w:overflowPunct w:val="0"/>
              <w:autoSpaceDE w:val="0"/>
              <w:autoSpaceDN w:val="0"/>
              <w:adjustRightInd w:val="0"/>
              <w:spacing w:after="0"/>
              <w:textAlignment w:val="baseline"/>
              <w:rPr>
                <w:ins w:id="56310" w:author="RedCap - BigCR editor" w:date="2022-08-28T20:58:00Z"/>
                <w:rFonts w:ascii="Arial" w:hAnsi="Arial"/>
                <w:sz w:val="18"/>
                <w:lang w:eastAsia="en-GB"/>
              </w:rPr>
            </w:pPr>
            <w:ins w:id="56311" w:author="RedCap - BigCR editor" w:date="2022-08-28T20:58:00Z">
              <w:r w:rsidRPr="00DB707E">
                <w:rPr>
                  <w:rFonts w:ascii="Arial" w:hAnsi="Arial"/>
                  <w:sz w:val="18"/>
                  <w:lang w:eastAsia="zh-CN"/>
                </w:rPr>
                <w:t>ss-PBCH-</w:t>
              </w:r>
              <w:proofErr w:type="spellStart"/>
              <w:r w:rsidRPr="00DB707E">
                <w:rPr>
                  <w:rFonts w:ascii="Arial" w:hAnsi="Arial"/>
                  <w:sz w:val="18"/>
                  <w:lang w:eastAsia="zh-CN"/>
                </w:rPr>
                <w:t>BlockPower</w:t>
              </w:r>
              <w:proofErr w:type="spellEnd"/>
            </w:ins>
          </w:p>
        </w:tc>
        <w:tc>
          <w:tcPr>
            <w:tcW w:w="1276" w:type="dxa"/>
            <w:shd w:val="clear" w:color="auto" w:fill="auto"/>
          </w:tcPr>
          <w:p w14:paraId="351D9D86" w14:textId="77777777" w:rsidR="005701E9" w:rsidRPr="00DB707E" w:rsidRDefault="005701E9" w:rsidP="00A615F4">
            <w:pPr>
              <w:keepNext/>
              <w:keepLines/>
              <w:overflowPunct w:val="0"/>
              <w:autoSpaceDE w:val="0"/>
              <w:autoSpaceDN w:val="0"/>
              <w:adjustRightInd w:val="0"/>
              <w:spacing w:after="0"/>
              <w:jc w:val="center"/>
              <w:textAlignment w:val="baseline"/>
              <w:rPr>
                <w:ins w:id="56312" w:author="RedCap - BigCR editor" w:date="2022-08-28T20:58:00Z"/>
                <w:rFonts w:ascii="Arial" w:hAnsi="Arial"/>
                <w:bCs/>
                <w:sz w:val="18"/>
                <w:lang w:eastAsia="en-GB"/>
              </w:rPr>
            </w:pPr>
            <w:ins w:id="56313" w:author="RedCap - BigCR editor" w:date="2022-08-28T20:58:00Z">
              <w:r w:rsidRPr="00DB707E">
                <w:rPr>
                  <w:rFonts w:ascii="Arial" w:hAnsi="Arial"/>
                  <w:sz w:val="18"/>
                  <w:lang w:eastAsia="en-GB"/>
                </w:rPr>
                <w:t>dBm</w:t>
              </w:r>
              <w:r w:rsidRPr="00DB707E">
                <w:rPr>
                  <w:rFonts w:ascii="Arial" w:hAnsi="Arial"/>
                  <w:sz w:val="18"/>
                  <w:lang w:eastAsia="zh-CN"/>
                </w:rPr>
                <w:t>/</w:t>
              </w:r>
              <w:r w:rsidRPr="00DB707E">
                <w:rPr>
                  <w:rFonts w:ascii="Arial" w:hAnsi="Arial"/>
                  <w:sz w:val="18"/>
                  <w:lang w:eastAsia="en-GB"/>
                </w:rPr>
                <w:t xml:space="preserve"> SCS</w:t>
              </w:r>
            </w:ins>
          </w:p>
        </w:tc>
        <w:tc>
          <w:tcPr>
            <w:tcW w:w="2551" w:type="dxa"/>
            <w:shd w:val="clear" w:color="auto" w:fill="auto"/>
          </w:tcPr>
          <w:p w14:paraId="4C30FB6A" w14:textId="77777777" w:rsidR="005701E9" w:rsidRPr="00DB707E" w:rsidRDefault="005701E9" w:rsidP="00A615F4">
            <w:pPr>
              <w:keepNext/>
              <w:keepLines/>
              <w:overflowPunct w:val="0"/>
              <w:autoSpaceDE w:val="0"/>
              <w:autoSpaceDN w:val="0"/>
              <w:adjustRightInd w:val="0"/>
              <w:spacing w:after="0"/>
              <w:jc w:val="center"/>
              <w:textAlignment w:val="baseline"/>
              <w:rPr>
                <w:ins w:id="56314" w:author="RedCap - BigCR editor" w:date="2022-08-28T20:58:00Z"/>
                <w:rFonts w:ascii="Arial" w:hAnsi="Arial"/>
                <w:sz w:val="18"/>
                <w:lang w:eastAsia="en-GB"/>
              </w:rPr>
            </w:pPr>
            <w:ins w:id="56315" w:author="RedCap - BigCR editor" w:date="2022-08-28T20:58:00Z">
              <w:r w:rsidRPr="00DB707E">
                <w:rPr>
                  <w:rFonts w:ascii="Arial" w:hAnsi="Arial"/>
                  <w:bCs/>
                  <w:sz w:val="18"/>
                  <w:lang w:eastAsia="en-GB"/>
                </w:rPr>
                <w:t>+20 +</w:t>
              </w:r>
              <w:r w:rsidRPr="00DB707E">
                <w:rPr>
                  <w:rFonts w:ascii="Calibri" w:hAnsi="Calibri" w:cs="Calibri"/>
                  <w:bCs/>
                  <w:sz w:val="18"/>
                  <w:lang w:eastAsia="en-GB"/>
                </w:rPr>
                <w:t>Δ</w:t>
              </w:r>
              <w:r w:rsidRPr="00DB707E">
                <w:rPr>
                  <w:rFonts w:ascii="Arial" w:hAnsi="Arial"/>
                  <w:bCs/>
                  <w:sz w:val="18"/>
                  <w:vertAlign w:val="subscript"/>
                  <w:lang w:eastAsia="en-GB"/>
                </w:rPr>
                <w:t>UL</w:t>
              </w:r>
            </w:ins>
          </w:p>
        </w:tc>
        <w:tc>
          <w:tcPr>
            <w:tcW w:w="2268" w:type="dxa"/>
            <w:shd w:val="clear" w:color="auto" w:fill="auto"/>
          </w:tcPr>
          <w:p w14:paraId="0E29F444" w14:textId="77777777" w:rsidR="005701E9" w:rsidRPr="00DB707E" w:rsidRDefault="005701E9" w:rsidP="00A615F4">
            <w:pPr>
              <w:keepNext/>
              <w:keepLines/>
              <w:overflowPunct w:val="0"/>
              <w:autoSpaceDE w:val="0"/>
              <w:autoSpaceDN w:val="0"/>
              <w:adjustRightInd w:val="0"/>
              <w:spacing w:after="0"/>
              <w:jc w:val="center"/>
              <w:textAlignment w:val="baseline"/>
              <w:rPr>
                <w:ins w:id="56316" w:author="RedCap - BigCR editor" w:date="2022-08-28T20:58:00Z"/>
                <w:rFonts w:ascii="Arial" w:hAnsi="Arial"/>
                <w:sz w:val="18"/>
                <w:lang w:eastAsia="en-GB"/>
              </w:rPr>
            </w:pPr>
            <w:ins w:id="56317" w:author="RedCap - BigCR editor" w:date="2022-08-28T20:58:00Z">
              <w:r w:rsidRPr="00DB707E">
                <w:rPr>
                  <w:rFonts w:ascii="Arial" w:hAnsi="Arial"/>
                  <w:sz w:val="18"/>
                  <w:lang w:eastAsia="en-GB"/>
                </w:rPr>
                <w:t>As defined in TS 38.331 [2].</w:t>
              </w:r>
            </w:ins>
          </w:p>
          <w:p w14:paraId="7A8C979C" w14:textId="77777777" w:rsidR="005701E9" w:rsidRPr="00DB707E" w:rsidRDefault="005701E9" w:rsidP="00A615F4">
            <w:pPr>
              <w:keepNext/>
              <w:keepLines/>
              <w:overflowPunct w:val="0"/>
              <w:autoSpaceDE w:val="0"/>
              <w:autoSpaceDN w:val="0"/>
              <w:adjustRightInd w:val="0"/>
              <w:spacing w:after="0"/>
              <w:jc w:val="center"/>
              <w:textAlignment w:val="baseline"/>
              <w:rPr>
                <w:ins w:id="56318" w:author="RedCap - BigCR editor" w:date="2022-08-28T20:58:00Z"/>
                <w:rFonts w:ascii="Arial" w:hAnsi="Arial"/>
                <w:sz w:val="18"/>
                <w:lang w:eastAsia="en-GB"/>
              </w:rPr>
            </w:pPr>
            <w:ins w:id="56319" w:author="RedCap - BigCR editor" w:date="2022-08-28T20:58:00Z">
              <w:r w:rsidRPr="00DB707E">
                <w:rPr>
                  <w:rFonts w:ascii="Arial" w:hAnsi="Arial"/>
                  <w:bCs/>
                  <w:sz w:val="18"/>
                  <w:lang w:eastAsia="en-GB"/>
                </w:rPr>
                <w:t>Δ</w:t>
              </w:r>
              <w:r w:rsidRPr="00DB707E">
                <w:rPr>
                  <w:rFonts w:ascii="Arial" w:hAnsi="Arial"/>
                  <w:bCs/>
                  <w:sz w:val="18"/>
                  <w:vertAlign w:val="subscript"/>
                  <w:lang w:eastAsia="en-GB"/>
                </w:rPr>
                <w:t>UL</w:t>
              </w:r>
              <w:r w:rsidRPr="00DB707E">
                <w:rPr>
                  <w:rFonts w:ascii="Arial" w:hAnsi="Arial"/>
                  <w:bCs/>
                  <w:sz w:val="18"/>
                  <w:lang w:eastAsia="en-GB"/>
                </w:rPr>
                <w:t xml:space="preserve"> is derived from the uplink calibration process </w:t>
              </w:r>
              <w:r w:rsidRPr="00DB707E">
                <w:rPr>
                  <w:rFonts w:ascii="Arial" w:hAnsi="Arial"/>
                  <w:bCs/>
                  <w:sz w:val="18"/>
                  <w:vertAlign w:val="superscript"/>
                  <w:lang w:eastAsia="en-GB"/>
                </w:rPr>
                <w:t>Note 3</w:t>
              </w:r>
            </w:ins>
          </w:p>
        </w:tc>
      </w:tr>
      <w:tr w:rsidR="005701E9" w:rsidRPr="00DB707E" w14:paraId="4816A4D5" w14:textId="77777777" w:rsidTr="00A615F4">
        <w:trPr>
          <w:ins w:id="56320" w:author="RedCap - BigCR editor" w:date="2022-08-28T20:58:00Z"/>
        </w:trPr>
        <w:tc>
          <w:tcPr>
            <w:tcW w:w="3652" w:type="dxa"/>
            <w:gridSpan w:val="2"/>
            <w:shd w:val="clear" w:color="auto" w:fill="auto"/>
          </w:tcPr>
          <w:p w14:paraId="0BB0A479" w14:textId="77777777" w:rsidR="005701E9" w:rsidRPr="00DB707E" w:rsidRDefault="005701E9" w:rsidP="00A615F4">
            <w:pPr>
              <w:keepNext/>
              <w:keepLines/>
              <w:overflowPunct w:val="0"/>
              <w:autoSpaceDE w:val="0"/>
              <w:autoSpaceDN w:val="0"/>
              <w:adjustRightInd w:val="0"/>
              <w:spacing w:after="0"/>
              <w:textAlignment w:val="baseline"/>
              <w:rPr>
                <w:ins w:id="56321" w:author="RedCap - BigCR editor" w:date="2022-08-28T20:58:00Z"/>
                <w:rFonts w:ascii="Arial" w:hAnsi="Arial"/>
                <w:sz w:val="18"/>
                <w:lang w:eastAsia="en-GB"/>
              </w:rPr>
            </w:pPr>
            <w:ins w:id="56322" w:author="RedCap - BigCR editor" w:date="2022-08-28T20:58:00Z">
              <w:r w:rsidRPr="00DB707E">
                <w:rPr>
                  <w:rFonts w:ascii="Arial" w:hAnsi="Arial"/>
                  <w:sz w:val="18"/>
                  <w:lang w:eastAsia="en-GB"/>
                </w:rPr>
                <w:t>Configured UE transmitted power (</w:t>
              </w:r>
            </w:ins>
            <w:ins w:id="56323" w:author="RedCap - BigCR editor" w:date="2022-08-28T20:58:00Z">
              <w:r w:rsidRPr="00DB707E">
                <w:rPr>
                  <w:rFonts w:ascii="Arial" w:hAnsi="Arial"/>
                  <w:position w:val="-14"/>
                  <w:sz w:val="18"/>
                  <w:lang w:eastAsia="en-GB"/>
                </w:rPr>
                <w:object w:dxaOrig="820" w:dyaOrig="380" w14:anchorId="753C22B7">
                  <v:shape id="_x0000_i1300" type="#_x0000_t75" style="width:42.5pt;height:15.5pt" o:ole="">
                    <v:imagedata r:id="rId139" o:title=""/>
                  </v:shape>
                  <o:OLEObject Type="Embed" ProgID="Equation.3" ShapeID="_x0000_i1300" DrawAspect="Content" ObjectID="_1723417984" r:id="rId304"/>
                </w:object>
              </w:r>
            </w:ins>
            <w:ins w:id="56324" w:author="RedCap - BigCR editor" w:date="2022-08-28T20:58:00Z">
              <w:r w:rsidRPr="00DB707E">
                <w:rPr>
                  <w:rFonts w:ascii="Arial" w:hAnsi="Arial"/>
                  <w:sz w:val="18"/>
                  <w:lang w:eastAsia="en-GB"/>
                </w:rPr>
                <w:t>)</w:t>
              </w:r>
            </w:ins>
          </w:p>
        </w:tc>
        <w:tc>
          <w:tcPr>
            <w:tcW w:w="1276" w:type="dxa"/>
            <w:shd w:val="clear" w:color="auto" w:fill="auto"/>
          </w:tcPr>
          <w:p w14:paraId="12A25E59" w14:textId="77777777" w:rsidR="005701E9" w:rsidRPr="00DB707E" w:rsidRDefault="005701E9" w:rsidP="00A615F4">
            <w:pPr>
              <w:keepNext/>
              <w:keepLines/>
              <w:overflowPunct w:val="0"/>
              <w:autoSpaceDE w:val="0"/>
              <w:autoSpaceDN w:val="0"/>
              <w:adjustRightInd w:val="0"/>
              <w:spacing w:after="0"/>
              <w:jc w:val="center"/>
              <w:textAlignment w:val="baseline"/>
              <w:rPr>
                <w:ins w:id="56325" w:author="RedCap - BigCR editor" w:date="2022-08-28T20:58:00Z"/>
                <w:rFonts w:ascii="Arial" w:hAnsi="Arial"/>
                <w:bCs/>
                <w:sz w:val="18"/>
                <w:lang w:eastAsia="en-GB"/>
              </w:rPr>
            </w:pPr>
            <w:ins w:id="56326" w:author="RedCap - BigCR editor" w:date="2022-08-28T20:58:00Z">
              <w:r w:rsidRPr="00DB707E">
                <w:rPr>
                  <w:rFonts w:ascii="Arial" w:hAnsi="Arial"/>
                  <w:sz w:val="18"/>
                  <w:lang w:eastAsia="en-GB"/>
                </w:rPr>
                <w:t>dBm</w:t>
              </w:r>
            </w:ins>
          </w:p>
        </w:tc>
        <w:tc>
          <w:tcPr>
            <w:tcW w:w="2551" w:type="dxa"/>
            <w:shd w:val="clear" w:color="auto" w:fill="auto"/>
          </w:tcPr>
          <w:p w14:paraId="7A0A2C22" w14:textId="77777777" w:rsidR="005701E9" w:rsidRPr="00DB707E" w:rsidRDefault="005701E9" w:rsidP="00A615F4">
            <w:pPr>
              <w:keepNext/>
              <w:keepLines/>
              <w:overflowPunct w:val="0"/>
              <w:autoSpaceDE w:val="0"/>
              <w:autoSpaceDN w:val="0"/>
              <w:adjustRightInd w:val="0"/>
              <w:spacing w:after="0"/>
              <w:jc w:val="center"/>
              <w:textAlignment w:val="baseline"/>
              <w:rPr>
                <w:ins w:id="56327" w:author="RedCap - BigCR editor" w:date="2022-08-28T20:58:00Z"/>
                <w:rFonts w:ascii="Arial" w:hAnsi="Arial"/>
                <w:sz w:val="18"/>
                <w:lang w:eastAsia="en-GB"/>
              </w:rPr>
            </w:pPr>
            <w:ins w:id="56328" w:author="RedCap - BigCR editor" w:date="2022-08-28T20:58:00Z">
              <w:r w:rsidRPr="00DB707E">
                <w:rPr>
                  <w:rFonts w:ascii="Arial" w:hAnsi="Arial"/>
                  <w:bCs/>
                  <w:sz w:val="18"/>
                  <w:lang w:eastAsia="zh-CN"/>
                </w:rPr>
                <w:t>maximum value configurable for certain power class</w:t>
              </w:r>
              <w:r w:rsidRPr="00DB707E" w:rsidDel="006254B0">
                <w:rPr>
                  <w:rFonts w:ascii="Arial" w:hAnsi="Arial"/>
                  <w:bCs/>
                  <w:sz w:val="18"/>
                  <w:lang w:eastAsia="zh-CN"/>
                </w:rPr>
                <w:t xml:space="preserve"> </w:t>
              </w:r>
            </w:ins>
          </w:p>
        </w:tc>
        <w:tc>
          <w:tcPr>
            <w:tcW w:w="2268" w:type="dxa"/>
            <w:shd w:val="clear" w:color="auto" w:fill="auto"/>
          </w:tcPr>
          <w:p w14:paraId="734C1035" w14:textId="77777777" w:rsidR="005701E9" w:rsidRPr="00DB707E" w:rsidRDefault="005701E9" w:rsidP="00A615F4">
            <w:pPr>
              <w:keepNext/>
              <w:keepLines/>
              <w:overflowPunct w:val="0"/>
              <w:autoSpaceDE w:val="0"/>
              <w:autoSpaceDN w:val="0"/>
              <w:adjustRightInd w:val="0"/>
              <w:spacing w:after="0"/>
              <w:jc w:val="center"/>
              <w:textAlignment w:val="baseline"/>
              <w:rPr>
                <w:ins w:id="56329" w:author="RedCap - BigCR editor" w:date="2022-08-28T20:58:00Z"/>
                <w:rFonts w:ascii="Arial" w:hAnsi="Arial"/>
                <w:sz w:val="18"/>
                <w:lang w:eastAsia="en-GB"/>
              </w:rPr>
            </w:pPr>
            <w:ins w:id="56330" w:author="RedCap - BigCR editor" w:date="2022-08-28T20:58:00Z">
              <w:r w:rsidRPr="00DB707E">
                <w:rPr>
                  <w:rFonts w:ascii="Arial" w:hAnsi="Arial"/>
                  <w:sz w:val="18"/>
                  <w:lang w:eastAsia="en-GB"/>
                </w:rPr>
                <w:t>As defined in clause 6.2.</w:t>
              </w:r>
              <w:r w:rsidRPr="00DB707E">
                <w:rPr>
                  <w:rFonts w:ascii="Arial" w:hAnsi="Arial"/>
                  <w:sz w:val="18"/>
                  <w:lang w:eastAsia="zh-CN"/>
                </w:rPr>
                <w:t>4</w:t>
              </w:r>
              <w:r w:rsidRPr="00DB707E">
                <w:rPr>
                  <w:rFonts w:ascii="Arial" w:hAnsi="Arial"/>
                  <w:sz w:val="18"/>
                  <w:lang w:eastAsia="en-GB"/>
                </w:rPr>
                <w:t xml:space="preserve"> in TS 3</w:t>
              </w:r>
              <w:r w:rsidRPr="00DB707E">
                <w:rPr>
                  <w:rFonts w:ascii="Arial" w:hAnsi="Arial"/>
                  <w:sz w:val="18"/>
                  <w:lang w:eastAsia="zh-CN"/>
                </w:rPr>
                <w:t>8</w:t>
              </w:r>
              <w:r w:rsidRPr="00DB707E">
                <w:rPr>
                  <w:rFonts w:ascii="Arial" w:hAnsi="Arial"/>
                  <w:sz w:val="18"/>
                  <w:lang w:eastAsia="en-GB"/>
                </w:rPr>
                <w:t>.101</w:t>
              </w:r>
              <w:r w:rsidRPr="00DB707E">
                <w:rPr>
                  <w:rFonts w:ascii="Arial" w:hAnsi="Arial"/>
                  <w:sz w:val="18"/>
                  <w:lang w:eastAsia="zh-CN"/>
                </w:rPr>
                <w:t>-2</w:t>
              </w:r>
              <w:r w:rsidRPr="00DB707E">
                <w:rPr>
                  <w:rFonts w:ascii="Arial" w:hAnsi="Arial"/>
                  <w:sz w:val="18"/>
                  <w:lang w:eastAsia="en-GB"/>
                </w:rPr>
                <w:t xml:space="preserve"> [19]</w:t>
              </w:r>
            </w:ins>
          </w:p>
        </w:tc>
      </w:tr>
      <w:tr w:rsidR="005701E9" w:rsidRPr="00DB707E" w14:paraId="010DFB95" w14:textId="77777777" w:rsidTr="00A615F4">
        <w:trPr>
          <w:ins w:id="56331" w:author="RedCap - BigCR editor" w:date="2022-08-28T20:58:00Z"/>
        </w:trPr>
        <w:tc>
          <w:tcPr>
            <w:tcW w:w="3652" w:type="dxa"/>
            <w:gridSpan w:val="2"/>
            <w:shd w:val="clear" w:color="auto" w:fill="auto"/>
          </w:tcPr>
          <w:p w14:paraId="27BE68A8" w14:textId="77777777" w:rsidR="005701E9" w:rsidRPr="00DB707E" w:rsidRDefault="005701E9" w:rsidP="00A615F4">
            <w:pPr>
              <w:keepNext/>
              <w:keepLines/>
              <w:overflowPunct w:val="0"/>
              <w:autoSpaceDE w:val="0"/>
              <w:autoSpaceDN w:val="0"/>
              <w:adjustRightInd w:val="0"/>
              <w:spacing w:after="0"/>
              <w:textAlignment w:val="baseline"/>
              <w:rPr>
                <w:ins w:id="56332" w:author="RedCap - BigCR editor" w:date="2022-08-28T20:58:00Z"/>
                <w:rFonts w:ascii="Arial" w:hAnsi="Arial"/>
                <w:sz w:val="18"/>
                <w:lang w:eastAsia="en-GB"/>
              </w:rPr>
            </w:pPr>
            <w:ins w:id="56333" w:author="RedCap - BigCR editor" w:date="2022-08-28T20:58:00Z">
              <w:r w:rsidRPr="00DB707E">
                <w:rPr>
                  <w:rFonts w:ascii="Arial" w:hAnsi="Arial"/>
                  <w:sz w:val="18"/>
                  <w:lang w:eastAsia="zh-CN"/>
                </w:rPr>
                <w:t>PRACH Configuration</w:t>
              </w:r>
            </w:ins>
          </w:p>
        </w:tc>
        <w:tc>
          <w:tcPr>
            <w:tcW w:w="1276" w:type="dxa"/>
            <w:shd w:val="clear" w:color="auto" w:fill="auto"/>
          </w:tcPr>
          <w:p w14:paraId="4EC1B060" w14:textId="77777777" w:rsidR="005701E9" w:rsidRPr="00DB707E" w:rsidRDefault="005701E9" w:rsidP="00A615F4">
            <w:pPr>
              <w:keepNext/>
              <w:keepLines/>
              <w:overflowPunct w:val="0"/>
              <w:autoSpaceDE w:val="0"/>
              <w:autoSpaceDN w:val="0"/>
              <w:adjustRightInd w:val="0"/>
              <w:spacing w:after="0"/>
              <w:jc w:val="center"/>
              <w:textAlignment w:val="baseline"/>
              <w:rPr>
                <w:ins w:id="56334" w:author="RedCap - BigCR editor" w:date="2022-08-28T20:58:00Z"/>
                <w:rFonts w:ascii="Arial" w:hAnsi="Arial"/>
                <w:bCs/>
                <w:sz w:val="18"/>
                <w:lang w:eastAsia="en-GB"/>
              </w:rPr>
            </w:pPr>
          </w:p>
        </w:tc>
        <w:tc>
          <w:tcPr>
            <w:tcW w:w="2551" w:type="dxa"/>
            <w:shd w:val="clear" w:color="auto" w:fill="auto"/>
          </w:tcPr>
          <w:p w14:paraId="77982751" w14:textId="77777777" w:rsidR="005701E9" w:rsidRPr="00DB707E" w:rsidRDefault="005701E9" w:rsidP="00A615F4">
            <w:pPr>
              <w:keepNext/>
              <w:keepLines/>
              <w:overflowPunct w:val="0"/>
              <w:autoSpaceDE w:val="0"/>
              <w:autoSpaceDN w:val="0"/>
              <w:adjustRightInd w:val="0"/>
              <w:spacing w:after="0"/>
              <w:jc w:val="center"/>
              <w:textAlignment w:val="baseline"/>
              <w:rPr>
                <w:ins w:id="56335" w:author="RedCap - BigCR editor" w:date="2022-08-28T20:58:00Z"/>
                <w:rFonts w:ascii="Arial" w:hAnsi="Arial"/>
                <w:sz w:val="18"/>
                <w:lang w:eastAsia="en-GB"/>
              </w:rPr>
            </w:pPr>
            <w:ins w:id="56336" w:author="RedCap - BigCR editor" w:date="2022-08-28T20:58:00Z">
              <w:r w:rsidRPr="00DB707E">
                <w:rPr>
                  <w:rFonts w:ascii="Arial" w:hAnsi="Arial"/>
                  <w:bCs/>
                  <w:sz w:val="18"/>
                  <w:lang w:eastAsia="en-GB"/>
                </w:rPr>
                <w:t>FR</w:t>
              </w:r>
              <w:r w:rsidRPr="00DB707E">
                <w:rPr>
                  <w:rFonts w:ascii="Arial" w:hAnsi="Arial"/>
                  <w:bCs/>
                  <w:sz w:val="18"/>
                  <w:lang w:eastAsia="zh-CN"/>
                </w:rPr>
                <w:t>2</w:t>
              </w:r>
              <w:r w:rsidRPr="00DB707E">
                <w:rPr>
                  <w:rFonts w:ascii="Arial" w:hAnsi="Arial"/>
                  <w:bCs/>
                  <w:sz w:val="18"/>
                  <w:lang w:eastAsia="en-GB"/>
                </w:rPr>
                <w:t xml:space="preserve"> PRACH configuration 1</w:t>
              </w:r>
            </w:ins>
          </w:p>
        </w:tc>
        <w:tc>
          <w:tcPr>
            <w:tcW w:w="2268" w:type="dxa"/>
            <w:shd w:val="clear" w:color="auto" w:fill="auto"/>
          </w:tcPr>
          <w:p w14:paraId="23294377" w14:textId="77777777" w:rsidR="005701E9" w:rsidRPr="00DB707E" w:rsidRDefault="005701E9" w:rsidP="00A615F4">
            <w:pPr>
              <w:keepNext/>
              <w:keepLines/>
              <w:overflowPunct w:val="0"/>
              <w:autoSpaceDE w:val="0"/>
              <w:autoSpaceDN w:val="0"/>
              <w:adjustRightInd w:val="0"/>
              <w:spacing w:after="0"/>
              <w:jc w:val="center"/>
              <w:textAlignment w:val="baseline"/>
              <w:rPr>
                <w:ins w:id="56337" w:author="RedCap - BigCR editor" w:date="2022-08-28T20:58:00Z"/>
                <w:rFonts w:ascii="Arial" w:hAnsi="Arial"/>
                <w:sz w:val="18"/>
                <w:lang w:eastAsia="en-GB"/>
              </w:rPr>
            </w:pPr>
            <w:ins w:id="56338" w:author="RedCap - BigCR editor" w:date="2022-08-28T20:58:00Z">
              <w:r w:rsidRPr="00DB707E">
                <w:rPr>
                  <w:rFonts w:ascii="Arial" w:hAnsi="Arial"/>
                  <w:sz w:val="18"/>
                  <w:lang w:eastAsia="en-GB"/>
                </w:rPr>
                <w:t>As defined in</w:t>
              </w:r>
              <w:r w:rsidRPr="00DB707E">
                <w:rPr>
                  <w:rFonts w:ascii="Arial" w:hAnsi="Arial"/>
                  <w:sz w:val="18"/>
                  <w:lang w:eastAsia="zh-CN"/>
                </w:rPr>
                <w:t xml:space="preserve"> A.3.8B.3, with exceptions as defined below</w:t>
              </w:r>
            </w:ins>
          </w:p>
        </w:tc>
      </w:tr>
      <w:tr w:rsidR="005701E9" w:rsidRPr="00DB707E" w14:paraId="5D54B305" w14:textId="77777777" w:rsidTr="00A615F4">
        <w:trPr>
          <w:ins w:id="56339" w:author="RedCap - BigCR editor" w:date="2022-08-28T20:58:00Z"/>
        </w:trPr>
        <w:tc>
          <w:tcPr>
            <w:tcW w:w="3652" w:type="dxa"/>
            <w:gridSpan w:val="2"/>
            <w:shd w:val="clear" w:color="auto" w:fill="auto"/>
          </w:tcPr>
          <w:p w14:paraId="10794452" w14:textId="77777777" w:rsidR="005701E9" w:rsidRPr="00DB707E" w:rsidRDefault="005701E9" w:rsidP="00A615F4">
            <w:pPr>
              <w:keepNext/>
              <w:keepLines/>
              <w:overflowPunct w:val="0"/>
              <w:autoSpaceDE w:val="0"/>
              <w:autoSpaceDN w:val="0"/>
              <w:adjustRightInd w:val="0"/>
              <w:spacing w:after="0"/>
              <w:textAlignment w:val="baseline"/>
              <w:rPr>
                <w:ins w:id="56340" w:author="RedCap - BigCR editor" w:date="2022-08-28T20:58:00Z"/>
                <w:rFonts w:ascii="Arial" w:hAnsi="Arial"/>
                <w:sz w:val="18"/>
                <w:lang w:eastAsia="en-GB"/>
              </w:rPr>
            </w:pPr>
            <w:proofErr w:type="spellStart"/>
            <w:ins w:id="56341" w:author="RedCap - BigCR editor" w:date="2022-08-28T20:58:00Z">
              <w:r w:rsidRPr="00DB707E">
                <w:rPr>
                  <w:rFonts w:ascii="Arial" w:hAnsi="Arial"/>
                  <w:sz w:val="18"/>
                  <w:lang w:eastAsia="zh-CN"/>
                </w:rPr>
                <w:t>rsrp-ThresholdSSB</w:t>
              </w:r>
              <w:proofErr w:type="spellEnd"/>
            </w:ins>
          </w:p>
        </w:tc>
        <w:tc>
          <w:tcPr>
            <w:tcW w:w="1276" w:type="dxa"/>
            <w:shd w:val="clear" w:color="auto" w:fill="auto"/>
          </w:tcPr>
          <w:p w14:paraId="173EB251" w14:textId="77777777" w:rsidR="005701E9" w:rsidRPr="00DB707E" w:rsidRDefault="005701E9" w:rsidP="00A615F4">
            <w:pPr>
              <w:keepNext/>
              <w:keepLines/>
              <w:overflowPunct w:val="0"/>
              <w:autoSpaceDE w:val="0"/>
              <w:autoSpaceDN w:val="0"/>
              <w:adjustRightInd w:val="0"/>
              <w:spacing w:after="0"/>
              <w:jc w:val="center"/>
              <w:textAlignment w:val="baseline"/>
              <w:rPr>
                <w:ins w:id="56342" w:author="RedCap - BigCR editor" w:date="2022-08-28T20:58:00Z"/>
                <w:rFonts w:ascii="Arial" w:hAnsi="Arial"/>
                <w:bCs/>
                <w:sz w:val="18"/>
                <w:lang w:eastAsia="en-GB"/>
              </w:rPr>
            </w:pPr>
            <w:ins w:id="56343" w:author="RedCap - BigCR editor" w:date="2022-08-28T20:58:00Z">
              <w:r w:rsidRPr="00DB707E">
                <w:rPr>
                  <w:rFonts w:ascii="Arial" w:hAnsi="Arial"/>
                  <w:sz w:val="18"/>
                  <w:lang w:eastAsia="en-GB"/>
                </w:rPr>
                <w:t>dBm</w:t>
              </w:r>
            </w:ins>
          </w:p>
        </w:tc>
        <w:tc>
          <w:tcPr>
            <w:tcW w:w="2551" w:type="dxa"/>
            <w:shd w:val="clear" w:color="auto" w:fill="auto"/>
          </w:tcPr>
          <w:p w14:paraId="5B4B9911" w14:textId="77777777" w:rsidR="005701E9" w:rsidRPr="00DB707E" w:rsidRDefault="005701E9" w:rsidP="00A615F4">
            <w:pPr>
              <w:keepNext/>
              <w:keepLines/>
              <w:overflowPunct w:val="0"/>
              <w:autoSpaceDE w:val="0"/>
              <w:autoSpaceDN w:val="0"/>
              <w:adjustRightInd w:val="0"/>
              <w:spacing w:after="0"/>
              <w:jc w:val="center"/>
              <w:textAlignment w:val="baseline"/>
              <w:rPr>
                <w:ins w:id="56344" w:author="RedCap - BigCR editor" w:date="2022-08-28T20:58:00Z"/>
                <w:rFonts w:ascii="Arial" w:hAnsi="Arial"/>
                <w:sz w:val="18"/>
                <w:lang w:eastAsia="en-GB"/>
              </w:rPr>
            </w:pPr>
            <w:ins w:id="56345" w:author="RedCap - BigCR editor" w:date="2022-08-28T20:58:00Z">
              <w:r w:rsidRPr="00DB707E">
                <w:rPr>
                  <w:rFonts w:ascii="Arial" w:hAnsi="Arial"/>
                  <w:bCs/>
                  <w:sz w:val="18"/>
                  <w:lang w:eastAsia="en-GB"/>
                </w:rPr>
                <w:t>RSRP_69 +</w:t>
              </w:r>
              <w:r w:rsidRPr="00DB707E">
                <w:rPr>
                  <w:rFonts w:ascii="Calibri" w:hAnsi="Calibri" w:cs="Calibri"/>
                  <w:bCs/>
                  <w:sz w:val="18"/>
                  <w:lang w:eastAsia="en-GB"/>
                </w:rPr>
                <w:t>Δ</w:t>
              </w:r>
              <w:r w:rsidRPr="00DB707E">
                <w:rPr>
                  <w:rFonts w:ascii="Arial" w:hAnsi="Arial"/>
                  <w:bCs/>
                  <w:sz w:val="18"/>
                  <w:vertAlign w:val="subscript"/>
                  <w:lang w:eastAsia="en-GB"/>
                </w:rPr>
                <w:t>DL</w:t>
              </w:r>
            </w:ins>
          </w:p>
        </w:tc>
        <w:tc>
          <w:tcPr>
            <w:tcW w:w="2268" w:type="dxa"/>
            <w:shd w:val="clear" w:color="auto" w:fill="auto"/>
          </w:tcPr>
          <w:p w14:paraId="7E3BF5E1" w14:textId="77777777" w:rsidR="005701E9" w:rsidRPr="00DB707E" w:rsidRDefault="005701E9" w:rsidP="00A615F4">
            <w:pPr>
              <w:keepNext/>
              <w:keepLines/>
              <w:overflowPunct w:val="0"/>
              <w:autoSpaceDE w:val="0"/>
              <w:autoSpaceDN w:val="0"/>
              <w:adjustRightInd w:val="0"/>
              <w:spacing w:after="0"/>
              <w:jc w:val="center"/>
              <w:textAlignment w:val="baseline"/>
              <w:rPr>
                <w:ins w:id="56346" w:author="RedCap - BigCR editor" w:date="2022-08-28T20:58:00Z"/>
                <w:rFonts w:ascii="Arial" w:hAnsi="Arial"/>
                <w:sz w:val="18"/>
                <w:lang w:eastAsia="en-GB"/>
              </w:rPr>
            </w:pPr>
            <w:ins w:id="56347" w:author="RedCap - BigCR editor" w:date="2022-08-28T20:58:00Z">
              <w:r w:rsidRPr="00DB707E">
                <w:rPr>
                  <w:rFonts w:ascii="Arial" w:hAnsi="Arial"/>
                  <w:bCs/>
                  <w:sz w:val="18"/>
                  <w:lang w:eastAsia="en-GB"/>
                </w:rPr>
                <w:t>RSRP_69 corresponds to -88dBm. Δ</w:t>
              </w:r>
              <w:r w:rsidRPr="00DB707E">
                <w:rPr>
                  <w:rFonts w:ascii="Arial" w:hAnsi="Arial"/>
                  <w:bCs/>
                  <w:sz w:val="18"/>
                  <w:vertAlign w:val="subscript"/>
                  <w:lang w:eastAsia="en-GB"/>
                </w:rPr>
                <w:t>DL</w:t>
              </w:r>
              <w:r w:rsidRPr="00DB707E">
                <w:rPr>
                  <w:rFonts w:ascii="Arial" w:hAnsi="Arial"/>
                  <w:bCs/>
                  <w:sz w:val="18"/>
                  <w:lang w:eastAsia="en-GB"/>
                </w:rPr>
                <w:t xml:space="preserve"> is derived from the downlink calibration process </w:t>
              </w:r>
              <w:r w:rsidRPr="00DB707E">
                <w:rPr>
                  <w:rFonts w:ascii="Arial" w:hAnsi="Arial"/>
                  <w:bCs/>
                  <w:sz w:val="18"/>
                  <w:vertAlign w:val="superscript"/>
                  <w:lang w:eastAsia="en-GB"/>
                </w:rPr>
                <w:t>Note 4</w:t>
              </w:r>
            </w:ins>
          </w:p>
        </w:tc>
      </w:tr>
      <w:tr w:rsidR="005701E9" w:rsidRPr="00DB707E" w14:paraId="09DB8283" w14:textId="77777777" w:rsidTr="00A615F4">
        <w:trPr>
          <w:ins w:id="56348" w:author="RedCap - BigCR editor" w:date="2022-08-28T20:58:00Z"/>
        </w:trPr>
        <w:tc>
          <w:tcPr>
            <w:tcW w:w="3652" w:type="dxa"/>
            <w:gridSpan w:val="2"/>
            <w:shd w:val="clear" w:color="auto" w:fill="auto"/>
          </w:tcPr>
          <w:p w14:paraId="1564B171" w14:textId="77777777" w:rsidR="005701E9" w:rsidRPr="00DB707E" w:rsidRDefault="005701E9" w:rsidP="00A615F4">
            <w:pPr>
              <w:keepNext/>
              <w:keepLines/>
              <w:overflowPunct w:val="0"/>
              <w:autoSpaceDE w:val="0"/>
              <w:autoSpaceDN w:val="0"/>
              <w:adjustRightInd w:val="0"/>
              <w:spacing w:after="0"/>
              <w:textAlignment w:val="baseline"/>
              <w:rPr>
                <w:ins w:id="56349" w:author="RedCap - BigCR editor" w:date="2022-08-28T20:58:00Z"/>
                <w:rFonts w:ascii="Arial" w:hAnsi="Arial"/>
                <w:sz w:val="18"/>
                <w:lang w:eastAsia="en-GB"/>
              </w:rPr>
            </w:pPr>
            <w:proofErr w:type="spellStart"/>
            <w:ins w:id="56350" w:author="RedCap - BigCR editor" w:date="2022-08-28T20:58:00Z">
              <w:r w:rsidRPr="00DB707E">
                <w:rPr>
                  <w:rFonts w:ascii="Arial" w:hAnsi="Arial"/>
                  <w:sz w:val="18"/>
                  <w:lang w:eastAsia="zh-CN"/>
                </w:rPr>
                <w:t>preambleReceivedTargetPower</w:t>
              </w:r>
              <w:proofErr w:type="spellEnd"/>
            </w:ins>
          </w:p>
        </w:tc>
        <w:tc>
          <w:tcPr>
            <w:tcW w:w="1276" w:type="dxa"/>
            <w:shd w:val="clear" w:color="auto" w:fill="auto"/>
          </w:tcPr>
          <w:p w14:paraId="52F801BC" w14:textId="77777777" w:rsidR="005701E9" w:rsidRPr="00DB707E" w:rsidRDefault="005701E9" w:rsidP="00A615F4">
            <w:pPr>
              <w:keepNext/>
              <w:keepLines/>
              <w:overflowPunct w:val="0"/>
              <w:autoSpaceDE w:val="0"/>
              <w:autoSpaceDN w:val="0"/>
              <w:adjustRightInd w:val="0"/>
              <w:spacing w:after="0"/>
              <w:jc w:val="center"/>
              <w:textAlignment w:val="baseline"/>
              <w:rPr>
                <w:ins w:id="56351" w:author="RedCap - BigCR editor" w:date="2022-08-28T20:58:00Z"/>
                <w:rFonts w:ascii="Arial" w:hAnsi="Arial"/>
                <w:bCs/>
                <w:sz w:val="18"/>
                <w:lang w:eastAsia="en-GB"/>
              </w:rPr>
            </w:pPr>
            <w:ins w:id="56352" w:author="RedCap - BigCR editor" w:date="2022-08-28T20:58:00Z">
              <w:r w:rsidRPr="00DB707E">
                <w:rPr>
                  <w:rFonts w:ascii="Arial" w:hAnsi="Arial"/>
                  <w:sz w:val="18"/>
                  <w:lang w:eastAsia="zh-CN"/>
                </w:rPr>
                <w:t>dBm</w:t>
              </w:r>
            </w:ins>
          </w:p>
        </w:tc>
        <w:tc>
          <w:tcPr>
            <w:tcW w:w="2551" w:type="dxa"/>
            <w:shd w:val="clear" w:color="auto" w:fill="auto"/>
          </w:tcPr>
          <w:p w14:paraId="0F67604B" w14:textId="77777777" w:rsidR="005701E9" w:rsidRPr="00DB707E" w:rsidRDefault="005701E9" w:rsidP="00A615F4">
            <w:pPr>
              <w:keepNext/>
              <w:keepLines/>
              <w:overflowPunct w:val="0"/>
              <w:autoSpaceDE w:val="0"/>
              <w:autoSpaceDN w:val="0"/>
              <w:adjustRightInd w:val="0"/>
              <w:spacing w:after="0"/>
              <w:jc w:val="center"/>
              <w:textAlignment w:val="baseline"/>
              <w:rPr>
                <w:ins w:id="56353" w:author="RedCap - BigCR editor" w:date="2022-08-28T20:58:00Z"/>
                <w:rFonts w:ascii="Arial" w:hAnsi="Arial"/>
                <w:sz w:val="18"/>
                <w:lang w:eastAsia="en-GB"/>
              </w:rPr>
            </w:pPr>
            <w:ins w:id="56354" w:author="RedCap - BigCR editor" w:date="2022-08-28T20:58:00Z">
              <w:r w:rsidRPr="00DB707E">
                <w:rPr>
                  <w:rFonts w:ascii="Arial" w:hAnsi="Arial"/>
                  <w:bCs/>
                  <w:sz w:val="18"/>
                  <w:lang w:eastAsia="zh-CN"/>
                </w:rPr>
                <w:t>-100</w:t>
              </w:r>
            </w:ins>
          </w:p>
        </w:tc>
        <w:tc>
          <w:tcPr>
            <w:tcW w:w="2268" w:type="dxa"/>
            <w:shd w:val="clear" w:color="auto" w:fill="auto"/>
          </w:tcPr>
          <w:p w14:paraId="0BE5CC4E" w14:textId="77777777" w:rsidR="005701E9" w:rsidRPr="00DB707E" w:rsidRDefault="005701E9" w:rsidP="00A615F4">
            <w:pPr>
              <w:keepNext/>
              <w:keepLines/>
              <w:overflowPunct w:val="0"/>
              <w:autoSpaceDE w:val="0"/>
              <w:autoSpaceDN w:val="0"/>
              <w:adjustRightInd w:val="0"/>
              <w:spacing w:after="0"/>
              <w:jc w:val="center"/>
              <w:textAlignment w:val="baseline"/>
              <w:rPr>
                <w:ins w:id="56355" w:author="RedCap - BigCR editor" w:date="2022-08-28T20:58:00Z"/>
                <w:rFonts w:ascii="Arial" w:hAnsi="Arial"/>
                <w:sz w:val="18"/>
                <w:lang w:eastAsia="en-GB"/>
              </w:rPr>
            </w:pPr>
            <w:ins w:id="56356" w:author="RedCap - BigCR editor" w:date="2022-08-28T20:58:00Z">
              <w:r w:rsidRPr="00DB707E">
                <w:rPr>
                  <w:rFonts w:ascii="Arial" w:hAnsi="Arial"/>
                  <w:sz w:val="18"/>
                  <w:lang w:eastAsia="en-GB"/>
                </w:rPr>
                <w:t>As defined in TS 38.331 [2]</w:t>
              </w:r>
            </w:ins>
          </w:p>
        </w:tc>
      </w:tr>
      <w:tr w:rsidR="005701E9" w:rsidRPr="00DB707E" w14:paraId="0D2F7134" w14:textId="77777777" w:rsidTr="00A615F4">
        <w:trPr>
          <w:trHeight w:val="870"/>
          <w:ins w:id="56357" w:author="RedCap - BigCR editor" w:date="2022-08-28T20:58:00Z"/>
        </w:trPr>
        <w:tc>
          <w:tcPr>
            <w:tcW w:w="9747" w:type="dxa"/>
            <w:gridSpan w:val="5"/>
          </w:tcPr>
          <w:p w14:paraId="452A9B94" w14:textId="77777777" w:rsidR="005701E9" w:rsidRPr="00DB707E" w:rsidRDefault="005701E9" w:rsidP="00A615F4">
            <w:pPr>
              <w:keepNext/>
              <w:keepLines/>
              <w:overflowPunct w:val="0"/>
              <w:autoSpaceDE w:val="0"/>
              <w:autoSpaceDN w:val="0"/>
              <w:adjustRightInd w:val="0"/>
              <w:spacing w:after="0"/>
              <w:ind w:left="851" w:hanging="851"/>
              <w:textAlignment w:val="baseline"/>
              <w:rPr>
                <w:ins w:id="56358" w:author="RedCap - BigCR editor" w:date="2022-08-28T20:58:00Z"/>
                <w:rFonts w:ascii="Arial" w:hAnsi="Arial"/>
                <w:sz w:val="18"/>
                <w:lang w:eastAsia="en-GB"/>
              </w:rPr>
            </w:pPr>
            <w:ins w:id="56359" w:author="RedCap - BigCR editor" w:date="2022-08-28T20:58:00Z">
              <w:r w:rsidRPr="00DB707E">
                <w:rPr>
                  <w:rFonts w:ascii="Arial" w:hAnsi="Arial"/>
                  <w:sz w:val="18"/>
                  <w:lang w:eastAsia="en-GB"/>
                </w:rPr>
                <w:t>Note 1:</w:t>
              </w:r>
              <w:r w:rsidRPr="00DB707E">
                <w:rPr>
                  <w:rFonts w:ascii="Arial" w:hAnsi="Arial"/>
                  <w:sz w:val="18"/>
                  <w:lang w:eastAsia="en-GB"/>
                </w:rPr>
                <w:tab/>
                <w:t>OCNG shall be used such that a constant total transmitted power spectral density is achieved for all OFDM symbols. The OCNG pattern is chosen during the test according to the presence of a DL reference measurement channel.</w:t>
              </w:r>
            </w:ins>
          </w:p>
          <w:p w14:paraId="0E9F5B41" w14:textId="77777777" w:rsidR="005701E9" w:rsidRPr="00DB707E" w:rsidRDefault="005701E9" w:rsidP="00A615F4">
            <w:pPr>
              <w:keepNext/>
              <w:keepLines/>
              <w:overflowPunct w:val="0"/>
              <w:autoSpaceDE w:val="0"/>
              <w:autoSpaceDN w:val="0"/>
              <w:adjustRightInd w:val="0"/>
              <w:spacing w:after="0"/>
              <w:ind w:left="851" w:hanging="851"/>
              <w:textAlignment w:val="baseline"/>
              <w:rPr>
                <w:ins w:id="56360" w:author="RedCap - BigCR editor" w:date="2022-08-28T20:58:00Z"/>
                <w:rFonts w:ascii="Arial" w:hAnsi="Arial"/>
                <w:sz w:val="18"/>
                <w:lang w:eastAsia="en-GB"/>
              </w:rPr>
            </w:pPr>
            <w:ins w:id="56361" w:author="RedCap - BigCR editor" w:date="2022-08-28T20:58:00Z">
              <w:r w:rsidRPr="00DB707E">
                <w:rPr>
                  <w:rFonts w:ascii="Arial" w:hAnsi="Arial"/>
                  <w:sz w:val="18"/>
                  <w:lang w:eastAsia="en-GB"/>
                </w:rPr>
                <w:t xml:space="preserve">Note </w:t>
              </w:r>
              <w:r w:rsidRPr="00DB707E">
                <w:rPr>
                  <w:rFonts w:ascii="Arial" w:hAnsi="Arial"/>
                  <w:sz w:val="18"/>
                  <w:lang w:eastAsia="zh-CN"/>
                </w:rPr>
                <w:t>2</w:t>
              </w:r>
              <w:r w:rsidRPr="00DB707E">
                <w:rPr>
                  <w:rFonts w:ascii="Arial" w:hAnsi="Arial"/>
                  <w:sz w:val="18"/>
                  <w:lang w:eastAsia="en-GB"/>
                </w:rPr>
                <w:t>:</w:t>
              </w:r>
              <w:r w:rsidRPr="00DB707E">
                <w:rPr>
                  <w:rFonts w:ascii="Arial" w:hAnsi="Arial"/>
                  <w:sz w:val="18"/>
                  <w:lang w:eastAsia="en-GB"/>
                </w:rPr>
                <w:tab/>
                <w:t>The DL PDSCH reference measurement channel is used in the test only when a downlink transmission dedicated to the UE under test is required.</w:t>
              </w:r>
            </w:ins>
          </w:p>
          <w:p w14:paraId="127C81F7" w14:textId="77777777" w:rsidR="005701E9" w:rsidRPr="00DB707E" w:rsidRDefault="005701E9" w:rsidP="00A615F4">
            <w:pPr>
              <w:keepNext/>
              <w:keepLines/>
              <w:overflowPunct w:val="0"/>
              <w:autoSpaceDE w:val="0"/>
              <w:autoSpaceDN w:val="0"/>
              <w:adjustRightInd w:val="0"/>
              <w:spacing w:after="0"/>
              <w:ind w:left="851" w:hanging="851"/>
              <w:textAlignment w:val="baseline"/>
              <w:rPr>
                <w:ins w:id="56362" w:author="RedCap - BigCR editor" w:date="2022-08-28T20:58:00Z"/>
                <w:rFonts w:ascii="Arial" w:hAnsi="Arial" w:cs="Arial"/>
                <w:sz w:val="18"/>
                <w:lang w:eastAsia="en-GB"/>
              </w:rPr>
            </w:pPr>
            <w:ins w:id="56363" w:author="RedCap - BigCR editor" w:date="2022-08-28T20:58:00Z">
              <w:r w:rsidRPr="00DB707E">
                <w:rPr>
                  <w:rFonts w:ascii="Arial" w:hAnsi="Arial" w:cs="Arial"/>
                  <w:sz w:val="18"/>
                  <w:lang w:eastAsia="en-GB"/>
                </w:rPr>
                <w:t xml:space="preserve">Note </w:t>
              </w:r>
              <w:r w:rsidRPr="00DB707E">
                <w:rPr>
                  <w:rFonts w:ascii="Arial" w:hAnsi="Arial" w:cs="Arial"/>
                  <w:sz w:val="18"/>
                  <w:lang w:eastAsia="zh-CN"/>
                </w:rPr>
                <w:t>3</w:t>
              </w:r>
              <w:r w:rsidRPr="00DB707E">
                <w:rPr>
                  <w:rFonts w:ascii="Arial" w:hAnsi="Arial" w:cs="Arial"/>
                  <w:sz w:val="18"/>
                  <w:lang w:eastAsia="en-GB"/>
                </w:rPr>
                <w:t>:</w:t>
              </w:r>
              <w:r w:rsidRPr="00DB707E">
                <w:rPr>
                  <w:rFonts w:ascii="Arial" w:hAnsi="Arial" w:cs="Arial"/>
                  <w:sz w:val="18"/>
                  <w:lang w:eastAsia="en-GB"/>
                </w:rPr>
                <w:tab/>
                <w:t xml:space="preserve">The </w:t>
              </w:r>
              <w:r w:rsidRPr="00DB707E">
                <w:rPr>
                  <w:rFonts w:ascii="Arial" w:hAnsi="Arial" w:cs="Arial"/>
                  <w:bCs/>
                  <w:sz w:val="18"/>
                  <w:lang w:eastAsia="en-GB"/>
                </w:rPr>
                <w:t>Δ</w:t>
              </w:r>
              <w:r w:rsidRPr="00DB707E">
                <w:rPr>
                  <w:rFonts w:ascii="Arial" w:hAnsi="Arial" w:cs="Arial"/>
                  <w:bCs/>
                  <w:sz w:val="18"/>
                  <w:vertAlign w:val="subscript"/>
                  <w:lang w:eastAsia="en-GB"/>
                </w:rPr>
                <w:t>UL</w:t>
              </w:r>
              <w:r w:rsidRPr="00DB707E">
                <w:rPr>
                  <w:rFonts w:ascii="Arial" w:hAnsi="Arial" w:cs="Arial"/>
                  <w:sz w:val="18"/>
                  <w:lang w:eastAsia="en-GB"/>
                </w:rPr>
                <w:t xml:space="preserve"> value is calculated as -ROUND(P</w:t>
              </w:r>
              <w:r w:rsidRPr="00DB707E">
                <w:rPr>
                  <w:rFonts w:ascii="Arial" w:hAnsi="Arial" w:cs="Arial"/>
                  <w:sz w:val="16"/>
                  <w:szCs w:val="16"/>
                  <w:lang w:eastAsia="fr-FR"/>
                </w:rPr>
                <w:t>PRACH0</w:t>
              </w:r>
              <w:r w:rsidRPr="00DB707E">
                <w:rPr>
                  <w:rFonts w:ascii="Arial" w:hAnsi="Arial" w:cs="Arial"/>
                  <w:sz w:val="18"/>
                  <w:lang w:eastAsia="en-GB"/>
                </w:rPr>
                <w:t xml:space="preserve"> -1), where P</w:t>
              </w:r>
              <w:r w:rsidRPr="00DB707E">
                <w:rPr>
                  <w:rFonts w:ascii="Arial" w:hAnsi="Arial" w:cs="Arial"/>
                  <w:sz w:val="16"/>
                  <w:szCs w:val="16"/>
                  <w:lang w:eastAsia="fr-FR"/>
                </w:rPr>
                <w:t>PRACH0</w:t>
              </w:r>
              <w:r w:rsidRPr="00DB707E">
                <w:rPr>
                  <w:rFonts w:ascii="Arial" w:hAnsi="Arial" w:cs="Arial"/>
                  <w:sz w:val="18"/>
                  <w:lang w:eastAsia="en-GB"/>
                </w:rPr>
                <w:t xml:space="preserve"> is the measured first PRACH power with -80.6dBm/SCS applied, </w:t>
              </w:r>
              <w:proofErr w:type="spellStart"/>
              <w:r w:rsidRPr="00DB707E">
                <w:rPr>
                  <w:rFonts w:ascii="Arial" w:hAnsi="Arial" w:cs="Arial"/>
                  <w:i/>
                  <w:sz w:val="18"/>
                  <w:lang w:eastAsia="zh-CN"/>
                </w:rPr>
                <w:t>preambleReceivedTargetPower</w:t>
              </w:r>
              <w:proofErr w:type="spellEnd"/>
              <w:r w:rsidRPr="00DB707E">
                <w:rPr>
                  <w:rFonts w:ascii="Arial" w:hAnsi="Arial" w:cs="Arial"/>
                  <w:sz w:val="18"/>
                  <w:lang w:eastAsia="en-GB"/>
                </w:rPr>
                <w:t xml:space="preserve"> = -100dBm and </w:t>
              </w:r>
              <w:r w:rsidRPr="00DB707E">
                <w:rPr>
                  <w:rFonts w:ascii="Arial" w:hAnsi="Arial" w:cs="Arial"/>
                  <w:i/>
                  <w:iCs/>
                  <w:sz w:val="18"/>
                  <w:lang w:eastAsia="zh-CN"/>
                </w:rPr>
                <w:t>ss-PBCH-</w:t>
              </w:r>
              <w:proofErr w:type="spellStart"/>
              <w:r w:rsidRPr="00DB707E">
                <w:rPr>
                  <w:rFonts w:ascii="Arial" w:hAnsi="Arial" w:cs="Arial"/>
                  <w:i/>
                  <w:iCs/>
                  <w:sz w:val="18"/>
                  <w:lang w:eastAsia="zh-CN"/>
                </w:rPr>
                <w:t>BlockPower</w:t>
              </w:r>
              <w:proofErr w:type="spellEnd"/>
              <w:r w:rsidRPr="00DB707E">
                <w:rPr>
                  <w:rFonts w:ascii="Arial" w:hAnsi="Arial" w:cs="Arial"/>
                  <w:sz w:val="18"/>
                  <w:lang w:eastAsia="en-GB"/>
                </w:rPr>
                <w:t xml:space="preserve"> = 20dBm. These values are used during the uplink calibration process carried out before the test case is run, with the UE configured to send PRACH.</w:t>
              </w:r>
            </w:ins>
          </w:p>
          <w:p w14:paraId="4D92A0CB" w14:textId="77777777" w:rsidR="005701E9" w:rsidRPr="00DB707E" w:rsidRDefault="005701E9" w:rsidP="00A615F4">
            <w:pPr>
              <w:keepNext/>
              <w:keepLines/>
              <w:overflowPunct w:val="0"/>
              <w:autoSpaceDE w:val="0"/>
              <w:autoSpaceDN w:val="0"/>
              <w:adjustRightInd w:val="0"/>
              <w:spacing w:after="0"/>
              <w:ind w:left="851" w:hanging="851"/>
              <w:textAlignment w:val="baseline"/>
              <w:rPr>
                <w:ins w:id="56364" w:author="RedCap - BigCR editor" w:date="2022-08-28T20:58:00Z"/>
                <w:rFonts w:ascii="Arial" w:hAnsi="Arial" w:cs="Arial"/>
                <w:sz w:val="18"/>
                <w:lang w:eastAsia="en-GB"/>
              </w:rPr>
            </w:pPr>
            <w:ins w:id="56365" w:author="RedCap - BigCR editor" w:date="2022-08-28T20:58:00Z">
              <w:r w:rsidRPr="00DB707E">
                <w:rPr>
                  <w:rFonts w:ascii="Arial" w:hAnsi="Arial" w:cs="Arial"/>
                  <w:sz w:val="18"/>
                  <w:lang w:eastAsia="en-GB"/>
                </w:rPr>
                <w:t xml:space="preserve">Note </w:t>
              </w:r>
              <w:r w:rsidRPr="00DB707E">
                <w:rPr>
                  <w:rFonts w:ascii="Arial" w:hAnsi="Arial" w:cs="Arial"/>
                  <w:sz w:val="18"/>
                  <w:lang w:eastAsia="zh-CN"/>
                </w:rPr>
                <w:t>4</w:t>
              </w:r>
              <w:r w:rsidRPr="00DB707E">
                <w:rPr>
                  <w:rFonts w:ascii="Arial" w:hAnsi="Arial" w:cs="Arial"/>
                  <w:sz w:val="18"/>
                  <w:lang w:eastAsia="en-GB"/>
                </w:rPr>
                <w:t>:</w:t>
              </w:r>
              <w:r w:rsidRPr="00DB707E">
                <w:rPr>
                  <w:rFonts w:ascii="Arial" w:hAnsi="Arial" w:cs="Arial"/>
                  <w:sz w:val="18"/>
                  <w:lang w:eastAsia="en-GB"/>
                </w:rPr>
                <w:tab/>
                <w:t xml:space="preserve">The </w:t>
              </w:r>
              <w:r w:rsidRPr="00DB707E">
                <w:rPr>
                  <w:rFonts w:ascii="Arial" w:hAnsi="Arial" w:cs="Arial"/>
                  <w:bCs/>
                  <w:sz w:val="18"/>
                  <w:lang w:eastAsia="en-GB"/>
                </w:rPr>
                <w:t>Δ</w:t>
              </w:r>
              <w:r w:rsidRPr="00DB707E">
                <w:rPr>
                  <w:rFonts w:ascii="Arial" w:hAnsi="Arial" w:cs="Arial"/>
                  <w:bCs/>
                  <w:sz w:val="18"/>
                  <w:vertAlign w:val="subscript"/>
                  <w:lang w:eastAsia="en-GB"/>
                </w:rPr>
                <w:t>DL</w:t>
              </w:r>
              <w:r w:rsidRPr="00DB707E">
                <w:rPr>
                  <w:rFonts w:ascii="Arial" w:hAnsi="Arial" w:cs="Arial"/>
                  <w:sz w:val="18"/>
                  <w:lang w:eastAsia="en-GB"/>
                </w:rPr>
                <w:t xml:space="preserve"> value is calculated as</w:t>
              </w:r>
              <w:r w:rsidRPr="00DB707E">
                <w:rPr>
                  <w:rFonts w:ascii="Arial" w:hAnsi="Arial" w:cs="Arial"/>
                  <w:color w:val="7030A0"/>
                  <w:sz w:val="16"/>
                  <w:szCs w:val="16"/>
                  <w:lang w:eastAsia="fr-FR"/>
                </w:rPr>
                <w:t xml:space="preserve"> </w:t>
              </w:r>
              <w:r w:rsidRPr="00DB707E">
                <w:rPr>
                  <w:rFonts w:ascii="Arial" w:hAnsi="Arial" w:cs="Arial"/>
                  <w:sz w:val="18"/>
                  <w:szCs w:val="16"/>
                  <w:lang w:eastAsia="fr-FR"/>
                </w:rPr>
                <w:t>(</w:t>
              </w:r>
              <w:r w:rsidRPr="00DB707E">
                <w:rPr>
                  <w:rFonts w:ascii="Arial" w:hAnsi="Arial" w:cs="Arial"/>
                  <w:sz w:val="18"/>
                  <w:lang w:eastAsia="en-GB"/>
                </w:rPr>
                <w:t>RSRP_</w:t>
              </w:r>
              <w:r w:rsidRPr="00DB707E">
                <w:rPr>
                  <w:rFonts w:ascii="Arial" w:hAnsi="Arial" w:cs="Arial"/>
                  <w:sz w:val="18"/>
                  <w:vertAlign w:val="subscript"/>
                  <w:lang w:eastAsia="en-GB"/>
                </w:rPr>
                <w:t>REP</w:t>
              </w:r>
              <w:r w:rsidRPr="00DB707E">
                <w:rPr>
                  <w:rFonts w:ascii="Arial" w:hAnsi="Arial" w:cs="Arial"/>
                  <w:sz w:val="18"/>
                  <w:lang w:eastAsia="en-GB"/>
                </w:rPr>
                <w:t xml:space="preserve"> – RSRP_76), where RSRP_</w:t>
              </w:r>
              <w:r w:rsidRPr="00DB707E">
                <w:rPr>
                  <w:rFonts w:ascii="Arial" w:hAnsi="Arial" w:cs="Arial"/>
                  <w:sz w:val="18"/>
                  <w:vertAlign w:val="subscript"/>
                  <w:lang w:eastAsia="en-GB"/>
                </w:rPr>
                <w:t>REP</w:t>
              </w:r>
              <w:r w:rsidRPr="00DB707E">
                <w:rPr>
                  <w:rFonts w:ascii="Arial" w:hAnsi="Arial" w:cs="Arial"/>
                  <w:sz w:val="18"/>
                  <w:lang w:eastAsia="en-GB"/>
                </w:rPr>
                <w:t xml:space="preserve"> is the SS-RSRP Reported value in Table 10.1.6.1-1 with -80.6dBm/SCS applied. These values are used during the downlink calibration process carried out before the test case is run, with the UE configured to report SS-RSRP. For a Reported value </w:t>
              </w:r>
              <w:proofErr w:type="spellStart"/>
              <w:r w:rsidRPr="00DB707E">
                <w:rPr>
                  <w:rFonts w:ascii="Arial" w:hAnsi="Arial" w:cs="Arial"/>
                  <w:sz w:val="18"/>
                  <w:lang w:eastAsia="en-GB"/>
                </w:rPr>
                <w:t>RSRP_x</w:t>
              </w:r>
              <w:proofErr w:type="spellEnd"/>
              <w:r w:rsidRPr="00DB707E">
                <w:rPr>
                  <w:rFonts w:ascii="Arial" w:hAnsi="Arial" w:cs="Arial"/>
                  <w:sz w:val="18"/>
                  <w:lang w:eastAsia="en-GB"/>
                </w:rPr>
                <w:t>, x is treated as a positive integer value.</w:t>
              </w:r>
            </w:ins>
          </w:p>
        </w:tc>
      </w:tr>
    </w:tbl>
    <w:p w14:paraId="7016891E" w14:textId="77777777" w:rsidR="005701E9" w:rsidRPr="00DB707E" w:rsidRDefault="005701E9" w:rsidP="005701E9">
      <w:pPr>
        <w:overflowPunct w:val="0"/>
        <w:autoSpaceDE w:val="0"/>
        <w:autoSpaceDN w:val="0"/>
        <w:adjustRightInd w:val="0"/>
        <w:textAlignment w:val="baseline"/>
        <w:rPr>
          <w:ins w:id="56366" w:author="RedCap - BigCR editor" w:date="2022-08-28T20:58:00Z"/>
          <w:lang w:eastAsia="en-GB"/>
        </w:rPr>
      </w:pPr>
    </w:p>
    <w:p w14:paraId="2B972AB4" w14:textId="77777777" w:rsidR="005701E9" w:rsidRPr="00DB707E" w:rsidRDefault="005701E9" w:rsidP="005701E9">
      <w:pPr>
        <w:keepNext/>
        <w:keepLines/>
        <w:overflowPunct w:val="0"/>
        <w:autoSpaceDE w:val="0"/>
        <w:autoSpaceDN w:val="0"/>
        <w:adjustRightInd w:val="0"/>
        <w:spacing w:before="60"/>
        <w:jc w:val="center"/>
        <w:textAlignment w:val="baseline"/>
        <w:rPr>
          <w:ins w:id="56367" w:author="RedCap - BigCR editor" w:date="2022-08-28T20:58:00Z"/>
          <w:rFonts w:ascii="Arial" w:hAnsi="Arial"/>
          <w:b/>
          <w:lang w:eastAsia="zh-CN"/>
        </w:rPr>
      </w:pPr>
      <w:ins w:id="56368" w:author="RedCap - BigCR editor" w:date="2022-08-28T20:58:00Z">
        <w:r w:rsidRPr="00DB707E">
          <w:rPr>
            <w:rFonts w:ascii="Arial" w:hAnsi="Arial"/>
            <w:b/>
            <w:lang w:eastAsia="en-GB"/>
          </w:rPr>
          <w:lastRenderedPageBreak/>
          <w:t xml:space="preserve">Table </w:t>
        </w:r>
        <w:r w:rsidRPr="00DB707E">
          <w:rPr>
            <w:rFonts w:ascii="Arial" w:hAnsi="Arial"/>
            <w:b/>
            <w:lang w:eastAsia="zh-CN"/>
          </w:rPr>
          <w:t>A.17.3.2.2.1</w:t>
        </w:r>
        <w:r w:rsidRPr="00DB707E">
          <w:rPr>
            <w:rFonts w:ascii="Arial" w:hAnsi="Arial"/>
            <w:b/>
            <w:lang w:eastAsia="en-GB"/>
          </w:rPr>
          <w:t>.1-</w:t>
        </w:r>
        <w:r w:rsidRPr="00DB707E">
          <w:rPr>
            <w:rFonts w:ascii="Arial" w:hAnsi="Arial"/>
            <w:b/>
            <w:lang w:eastAsia="zh-CN"/>
          </w:rPr>
          <w:t>3</w:t>
        </w:r>
        <w:r w:rsidRPr="00DB707E">
          <w:rPr>
            <w:rFonts w:ascii="Arial" w:hAnsi="Arial"/>
            <w:b/>
            <w:lang w:eastAsia="en-GB"/>
          </w:rPr>
          <w:t xml:space="preserve">: </w:t>
        </w:r>
        <w:r w:rsidRPr="00DB707E">
          <w:rPr>
            <w:rFonts w:ascii="Arial" w:hAnsi="Arial"/>
            <w:b/>
            <w:lang w:eastAsia="zh-CN"/>
          </w:rPr>
          <w:t>OTA-related</w:t>
        </w:r>
        <w:r w:rsidRPr="00DB707E">
          <w:rPr>
            <w:rFonts w:ascii="Arial" w:hAnsi="Arial"/>
            <w:b/>
            <w:lang w:eastAsia="en-GB"/>
          </w:rPr>
          <w:t xml:space="preserve"> test parameters for </w:t>
        </w:r>
        <w:r w:rsidRPr="00DB707E">
          <w:rPr>
            <w:rFonts w:ascii="Arial" w:hAnsi="Arial"/>
            <w:b/>
            <w:lang w:eastAsia="zh-CN"/>
          </w:rPr>
          <w:t>contention based random access test in FR2 for NR Standalone</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2381"/>
        <w:gridCol w:w="1276"/>
        <w:gridCol w:w="2551"/>
        <w:gridCol w:w="2268"/>
      </w:tblGrid>
      <w:tr w:rsidR="005701E9" w:rsidRPr="00DB707E" w14:paraId="52AA7FCA" w14:textId="77777777" w:rsidTr="00A615F4">
        <w:trPr>
          <w:ins w:id="56369" w:author="RedCap - BigCR editor" w:date="2022-08-28T20:58:00Z"/>
        </w:trPr>
        <w:tc>
          <w:tcPr>
            <w:tcW w:w="3652" w:type="dxa"/>
            <w:gridSpan w:val="2"/>
            <w:shd w:val="clear" w:color="auto" w:fill="auto"/>
          </w:tcPr>
          <w:p w14:paraId="614DF6F5" w14:textId="77777777" w:rsidR="005701E9" w:rsidRPr="00DB707E" w:rsidRDefault="005701E9" w:rsidP="00A615F4">
            <w:pPr>
              <w:keepNext/>
              <w:keepLines/>
              <w:overflowPunct w:val="0"/>
              <w:autoSpaceDE w:val="0"/>
              <w:autoSpaceDN w:val="0"/>
              <w:adjustRightInd w:val="0"/>
              <w:spacing w:after="0"/>
              <w:jc w:val="center"/>
              <w:textAlignment w:val="baseline"/>
              <w:rPr>
                <w:ins w:id="56370" w:author="RedCap - BigCR editor" w:date="2022-08-28T20:58:00Z"/>
                <w:rFonts w:ascii="Arial" w:hAnsi="Arial"/>
                <w:b/>
                <w:sz w:val="18"/>
                <w:lang w:eastAsia="en-GB"/>
              </w:rPr>
            </w:pPr>
            <w:ins w:id="56371" w:author="RedCap - BigCR editor" w:date="2022-08-28T20:58:00Z">
              <w:r w:rsidRPr="00DB707E">
                <w:rPr>
                  <w:rFonts w:ascii="Arial" w:hAnsi="Arial"/>
                  <w:b/>
                  <w:sz w:val="18"/>
                  <w:lang w:eastAsia="en-GB"/>
                </w:rPr>
                <w:t>Parameter</w:t>
              </w:r>
            </w:ins>
          </w:p>
        </w:tc>
        <w:tc>
          <w:tcPr>
            <w:tcW w:w="1276" w:type="dxa"/>
            <w:shd w:val="clear" w:color="auto" w:fill="auto"/>
          </w:tcPr>
          <w:p w14:paraId="0707FE5B" w14:textId="77777777" w:rsidR="005701E9" w:rsidRPr="00DB707E" w:rsidRDefault="005701E9" w:rsidP="00A615F4">
            <w:pPr>
              <w:keepNext/>
              <w:keepLines/>
              <w:overflowPunct w:val="0"/>
              <w:autoSpaceDE w:val="0"/>
              <w:autoSpaceDN w:val="0"/>
              <w:adjustRightInd w:val="0"/>
              <w:spacing w:after="0"/>
              <w:jc w:val="center"/>
              <w:textAlignment w:val="baseline"/>
              <w:rPr>
                <w:ins w:id="56372" w:author="RedCap - BigCR editor" w:date="2022-08-28T20:58:00Z"/>
                <w:rFonts w:ascii="Arial" w:hAnsi="Arial"/>
                <w:b/>
                <w:sz w:val="18"/>
                <w:lang w:eastAsia="en-GB"/>
              </w:rPr>
            </w:pPr>
            <w:ins w:id="56373" w:author="RedCap - BigCR editor" w:date="2022-08-28T20:58:00Z">
              <w:r w:rsidRPr="00DB707E">
                <w:rPr>
                  <w:rFonts w:ascii="Arial" w:hAnsi="Arial"/>
                  <w:b/>
                  <w:sz w:val="18"/>
                  <w:lang w:eastAsia="en-GB"/>
                </w:rPr>
                <w:t>Unit</w:t>
              </w:r>
            </w:ins>
          </w:p>
        </w:tc>
        <w:tc>
          <w:tcPr>
            <w:tcW w:w="2551" w:type="dxa"/>
            <w:shd w:val="clear" w:color="auto" w:fill="auto"/>
          </w:tcPr>
          <w:p w14:paraId="58B5AB5E" w14:textId="77777777" w:rsidR="005701E9" w:rsidRPr="00DB707E" w:rsidRDefault="005701E9" w:rsidP="00A615F4">
            <w:pPr>
              <w:keepNext/>
              <w:keepLines/>
              <w:overflowPunct w:val="0"/>
              <w:autoSpaceDE w:val="0"/>
              <w:autoSpaceDN w:val="0"/>
              <w:adjustRightInd w:val="0"/>
              <w:spacing w:after="0"/>
              <w:jc w:val="center"/>
              <w:textAlignment w:val="baseline"/>
              <w:rPr>
                <w:ins w:id="56374" w:author="RedCap - BigCR editor" w:date="2022-08-28T20:58:00Z"/>
                <w:rFonts w:ascii="Arial" w:hAnsi="Arial"/>
                <w:b/>
                <w:sz w:val="18"/>
                <w:lang w:eastAsia="zh-CN"/>
              </w:rPr>
            </w:pPr>
            <w:ins w:id="56375" w:author="RedCap - BigCR editor" w:date="2022-08-28T20:58:00Z">
              <w:r w:rsidRPr="00DB707E">
                <w:rPr>
                  <w:rFonts w:ascii="Arial" w:hAnsi="Arial"/>
                  <w:b/>
                  <w:sz w:val="18"/>
                  <w:lang w:eastAsia="zh-CN"/>
                </w:rPr>
                <w:t>Test-1</w:t>
              </w:r>
            </w:ins>
          </w:p>
        </w:tc>
        <w:tc>
          <w:tcPr>
            <w:tcW w:w="2268" w:type="dxa"/>
            <w:shd w:val="clear" w:color="auto" w:fill="auto"/>
          </w:tcPr>
          <w:p w14:paraId="4C7C2BD6" w14:textId="77777777" w:rsidR="005701E9" w:rsidRPr="00DB707E" w:rsidRDefault="005701E9" w:rsidP="00A615F4">
            <w:pPr>
              <w:keepNext/>
              <w:keepLines/>
              <w:overflowPunct w:val="0"/>
              <w:autoSpaceDE w:val="0"/>
              <w:autoSpaceDN w:val="0"/>
              <w:adjustRightInd w:val="0"/>
              <w:spacing w:after="0"/>
              <w:jc w:val="center"/>
              <w:textAlignment w:val="baseline"/>
              <w:rPr>
                <w:ins w:id="56376" w:author="RedCap - BigCR editor" w:date="2022-08-28T20:58:00Z"/>
                <w:rFonts w:ascii="Arial" w:hAnsi="Arial"/>
                <w:b/>
                <w:sz w:val="18"/>
                <w:szCs w:val="18"/>
                <w:lang w:eastAsia="en-GB"/>
              </w:rPr>
            </w:pPr>
            <w:ins w:id="56377" w:author="RedCap - BigCR editor" w:date="2022-08-28T20:58:00Z">
              <w:r w:rsidRPr="00DB707E">
                <w:rPr>
                  <w:rFonts w:ascii="Arial" w:hAnsi="Arial"/>
                  <w:b/>
                  <w:sz w:val="18"/>
                  <w:szCs w:val="18"/>
                  <w:lang w:eastAsia="en-GB"/>
                </w:rPr>
                <w:t>Comments</w:t>
              </w:r>
            </w:ins>
          </w:p>
        </w:tc>
      </w:tr>
      <w:tr w:rsidR="005701E9" w:rsidRPr="00DB707E" w14:paraId="5E0D542E" w14:textId="77777777" w:rsidTr="00A615F4">
        <w:trPr>
          <w:ins w:id="56378" w:author="RedCap - BigCR editor" w:date="2022-08-28T20:58:00Z"/>
        </w:trPr>
        <w:tc>
          <w:tcPr>
            <w:tcW w:w="3652" w:type="dxa"/>
            <w:gridSpan w:val="2"/>
            <w:shd w:val="clear" w:color="auto" w:fill="auto"/>
            <w:vAlign w:val="center"/>
          </w:tcPr>
          <w:p w14:paraId="71F55A6C" w14:textId="77777777" w:rsidR="005701E9" w:rsidRPr="00DB707E" w:rsidRDefault="005701E9" w:rsidP="00A615F4">
            <w:pPr>
              <w:keepNext/>
              <w:keepLines/>
              <w:overflowPunct w:val="0"/>
              <w:autoSpaceDE w:val="0"/>
              <w:autoSpaceDN w:val="0"/>
              <w:adjustRightInd w:val="0"/>
              <w:spacing w:after="0"/>
              <w:textAlignment w:val="baseline"/>
              <w:rPr>
                <w:ins w:id="56379" w:author="RedCap - BigCR editor" w:date="2022-08-28T20:58:00Z"/>
                <w:rFonts w:ascii="Arial" w:hAnsi="Arial"/>
                <w:sz w:val="18"/>
                <w:lang w:eastAsia="zh-CN"/>
              </w:rPr>
            </w:pPr>
            <w:proofErr w:type="spellStart"/>
            <w:ins w:id="56380" w:author="RedCap - BigCR editor" w:date="2022-08-28T20:58:00Z">
              <w:r w:rsidRPr="00DB707E">
                <w:rPr>
                  <w:rFonts w:ascii="Arial" w:hAnsi="Arial"/>
                  <w:sz w:val="18"/>
                  <w:lang w:eastAsia="zh-CN"/>
                </w:rPr>
                <w:t>AoA</w:t>
              </w:r>
              <w:proofErr w:type="spellEnd"/>
              <w:r w:rsidRPr="00DB707E">
                <w:rPr>
                  <w:rFonts w:ascii="Arial" w:hAnsi="Arial"/>
                  <w:sz w:val="18"/>
                  <w:lang w:eastAsia="zh-CN"/>
                </w:rPr>
                <w:t xml:space="preserve"> setup</w:t>
              </w:r>
            </w:ins>
          </w:p>
        </w:tc>
        <w:tc>
          <w:tcPr>
            <w:tcW w:w="1276" w:type="dxa"/>
            <w:shd w:val="clear" w:color="auto" w:fill="auto"/>
          </w:tcPr>
          <w:p w14:paraId="6C9ACC9B" w14:textId="77777777" w:rsidR="005701E9" w:rsidRPr="00DB707E" w:rsidRDefault="005701E9" w:rsidP="00A615F4">
            <w:pPr>
              <w:keepNext/>
              <w:keepLines/>
              <w:overflowPunct w:val="0"/>
              <w:autoSpaceDE w:val="0"/>
              <w:autoSpaceDN w:val="0"/>
              <w:adjustRightInd w:val="0"/>
              <w:spacing w:after="0"/>
              <w:jc w:val="center"/>
              <w:textAlignment w:val="baseline"/>
              <w:rPr>
                <w:ins w:id="56381" w:author="RedCap - BigCR editor" w:date="2022-08-28T20:58:00Z"/>
                <w:rFonts w:ascii="Arial" w:hAnsi="Arial"/>
                <w:sz w:val="18"/>
                <w:lang w:eastAsia="zh-CN"/>
              </w:rPr>
            </w:pPr>
          </w:p>
        </w:tc>
        <w:tc>
          <w:tcPr>
            <w:tcW w:w="2551" w:type="dxa"/>
            <w:shd w:val="clear" w:color="auto" w:fill="auto"/>
            <w:vAlign w:val="center"/>
          </w:tcPr>
          <w:p w14:paraId="09A83B64" w14:textId="77777777" w:rsidR="005701E9" w:rsidRPr="00DB707E" w:rsidRDefault="005701E9" w:rsidP="00A615F4">
            <w:pPr>
              <w:keepNext/>
              <w:keepLines/>
              <w:overflowPunct w:val="0"/>
              <w:autoSpaceDE w:val="0"/>
              <w:autoSpaceDN w:val="0"/>
              <w:adjustRightInd w:val="0"/>
              <w:spacing w:after="0"/>
              <w:jc w:val="center"/>
              <w:textAlignment w:val="baseline"/>
              <w:rPr>
                <w:ins w:id="56382" w:author="RedCap - BigCR editor" w:date="2022-08-28T20:58:00Z"/>
                <w:rFonts w:ascii="Arial" w:hAnsi="Arial"/>
                <w:sz w:val="18"/>
                <w:lang w:eastAsia="zh-CN"/>
              </w:rPr>
            </w:pPr>
            <w:ins w:id="56383" w:author="RedCap - BigCR editor" w:date="2022-08-28T20:58:00Z">
              <w:r w:rsidRPr="00DB707E">
                <w:rPr>
                  <w:rFonts w:ascii="Arial" w:hAnsi="Arial"/>
                  <w:bCs/>
                  <w:sz w:val="18"/>
                  <w:lang w:eastAsia="zh-CN"/>
                </w:rPr>
                <w:t>Setup 1</w:t>
              </w:r>
            </w:ins>
          </w:p>
        </w:tc>
        <w:tc>
          <w:tcPr>
            <w:tcW w:w="2268" w:type="dxa"/>
            <w:shd w:val="clear" w:color="auto" w:fill="auto"/>
          </w:tcPr>
          <w:p w14:paraId="15FB2028" w14:textId="77777777" w:rsidR="005701E9" w:rsidRPr="00DB707E" w:rsidRDefault="005701E9" w:rsidP="00A615F4">
            <w:pPr>
              <w:keepNext/>
              <w:keepLines/>
              <w:overflowPunct w:val="0"/>
              <w:autoSpaceDE w:val="0"/>
              <w:autoSpaceDN w:val="0"/>
              <w:adjustRightInd w:val="0"/>
              <w:spacing w:after="0"/>
              <w:jc w:val="center"/>
              <w:textAlignment w:val="baseline"/>
              <w:rPr>
                <w:ins w:id="56384" w:author="RedCap - BigCR editor" w:date="2022-08-28T20:58:00Z"/>
                <w:rFonts w:ascii="Arial" w:hAnsi="Arial"/>
                <w:sz w:val="18"/>
                <w:lang w:eastAsia="en-GB"/>
              </w:rPr>
            </w:pPr>
            <w:ins w:id="56385" w:author="RedCap - BigCR editor" w:date="2022-08-28T20:58:00Z">
              <w:r w:rsidRPr="00DB707E">
                <w:rPr>
                  <w:rFonts w:ascii="Arial" w:hAnsi="Arial"/>
                  <w:sz w:val="18"/>
                  <w:lang w:eastAsia="en-GB"/>
                </w:rPr>
                <w:t xml:space="preserve">As defined in </w:t>
              </w:r>
              <w:r w:rsidRPr="00DB707E">
                <w:rPr>
                  <w:rFonts w:ascii="Arial" w:hAnsi="Arial"/>
                  <w:sz w:val="18"/>
                  <w:lang w:eastAsia="zh-CN"/>
                </w:rPr>
                <w:t>A.3.15.</w:t>
              </w:r>
              <w:r w:rsidRPr="00DB707E">
                <w:rPr>
                  <w:rFonts w:ascii="Arial" w:hAnsi="Arial"/>
                  <w:sz w:val="18"/>
                  <w:lang w:eastAsia="en-GB"/>
                </w:rPr>
                <w:t>1</w:t>
              </w:r>
            </w:ins>
          </w:p>
        </w:tc>
      </w:tr>
      <w:tr w:rsidR="005701E9" w:rsidRPr="00DB707E" w14:paraId="2ADBED25" w14:textId="77777777" w:rsidTr="00A615F4">
        <w:trPr>
          <w:ins w:id="56386" w:author="RedCap - BigCR editor" w:date="2022-08-28T20:58:00Z"/>
        </w:trPr>
        <w:tc>
          <w:tcPr>
            <w:tcW w:w="3652" w:type="dxa"/>
            <w:gridSpan w:val="2"/>
            <w:shd w:val="clear" w:color="auto" w:fill="auto"/>
            <w:vAlign w:val="center"/>
          </w:tcPr>
          <w:p w14:paraId="406344A6" w14:textId="77777777" w:rsidR="005701E9" w:rsidRPr="00DB707E" w:rsidRDefault="005701E9" w:rsidP="00A615F4">
            <w:pPr>
              <w:keepNext/>
              <w:keepLines/>
              <w:overflowPunct w:val="0"/>
              <w:autoSpaceDE w:val="0"/>
              <w:autoSpaceDN w:val="0"/>
              <w:adjustRightInd w:val="0"/>
              <w:spacing w:after="0"/>
              <w:textAlignment w:val="baseline"/>
              <w:rPr>
                <w:ins w:id="56387" w:author="RedCap - BigCR editor" w:date="2022-08-28T20:58:00Z"/>
                <w:rFonts w:ascii="Arial" w:hAnsi="Arial"/>
                <w:sz w:val="18"/>
                <w:lang w:eastAsia="zh-CN"/>
              </w:rPr>
            </w:pPr>
            <w:ins w:id="56388" w:author="RedCap - BigCR editor" w:date="2022-08-28T20:58:00Z">
              <w:r w:rsidRPr="00DB707E">
                <w:rPr>
                  <w:rFonts w:ascii="Arial" w:hAnsi="Arial"/>
                  <w:sz w:val="18"/>
                  <w:szCs w:val="18"/>
                  <w:lang w:eastAsia="en-GB"/>
                </w:rPr>
                <w:t xml:space="preserve">Assumption for UE </w:t>
              </w:r>
              <w:proofErr w:type="spellStart"/>
              <w:r w:rsidRPr="00DB707E">
                <w:rPr>
                  <w:rFonts w:ascii="Arial" w:hAnsi="Arial"/>
                  <w:sz w:val="18"/>
                  <w:szCs w:val="18"/>
                  <w:lang w:eastAsia="en-GB"/>
                </w:rPr>
                <w:t>beams</w:t>
              </w:r>
              <w:r w:rsidRPr="00DB707E">
                <w:rPr>
                  <w:rFonts w:ascii="Arial" w:hAnsi="Arial"/>
                  <w:sz w:val="18"/>
                  <w:szCs w:val="18"/>
                  <w:vertAlign w:val="superscript"/>
                  <w:lang w:eastAsia="en-GB"/>
                </w:rPr>
                <w:t>Note</w:t>
              </w:r>
              <w:proofErr w:type="spellEnd"/>
              <w:r w:rsidRPr="00DB707E">
                <w:rPr>
                  <w:rFonts w:ascii="Arial" w:hAnsi="Arial"/>
                  <w:sz w:val="18"/>
                  <w:szCs w:val="18"/>
                  <w:vertAlign w:val="superscript"/>
                  <w:lang w:eastAsia="en-GB"/>
                </w:rPr>
                <w:t xml:space="preserve"> 3</w:t>
              </w:r>
            </w:ins>
          </w:p>
        </w:tc>
        <w:tc>
          <w:tcPr>
            <w:tcW w:w="1276" w:type="dxa"/>
            <w:shd w:val="clear" w:color="auto" w:fill="auto"/>
          </w:tcPr>
          <w:p w14:paraId="3B4D6946" w14:textId="77777777" w:rsidR="005701E9" w:rsidRPr="00DB707E" w:rsidRDefault="005701E9" w:rsidP="00A615F4">
            <w:pPr>
              <w:keepNext/>
              <w:keepLines/>
              <w:overflowPunct w:val="0"/>
              <w:autoSpaceDE w:val="0"/>
              <w:autoSpaceDN w:val="0"/>
              <w:adjustRightInd w:val="0"/>
              <w:spacing w:after="0"/>
              <w:jc w:val="center"/>
              <w:textAlignment w:val="baseline"/>
              <w:rPr>
                <w:ins w:id="56389" w:author="RedCap - BigCR editor" w:date="2022-08-28T20:58:00Z"/>
                <w:rFonts w:ascii="Arial" w:hAnsi="Arial"/>
                <w:sz w:val="18"/>
                <w:lang w:eastAsia="zh-CN"/>
              </w:rPr>
            </w:pPr>
          </w:p>
        </w:tc>
        <w:tc>
          <w:tcPr>
            <w:tcW w:w="2551" w:type="dxa"/>
            <w:shd w:val="clear" w:color="auto" w:fill="auto"/>
            <w:vAlign w:val="center"/>
          </w:tcPr>
          <w:p w14:paraId="23CC7B85" w14:textId="77777777" w:rsidR="005701E9" w:rsidRPr="00DB707E" w:rsidRDefault="005701E9" w:rsidP="00A615F4">
            <w:pPr>
              <w:keepNext/>
              <w:keepLines/>
              <w:overflowPunct w:val="0"/>
              <w:autoSpaceDE w:val="0"/>
              <w:autoSpaceDN w:val="0"/>
              <w:adjustRightInd w:val="0"/>
              <w:spacing w:after="0"/>
              <w:jc w:val="center"/>
              <w:textAlignment w:val="baseline"/>
              <w:rPr>
                <w:ins w:id="56390" w:author="RedCap - BigCR editor" w:date="2022-08-28T20:58:00Z"/>
                <w:rFonts w:ascii="Arial" w:hAnsi="Arial"/>
                <w:bCs/>
                <w:sz w:val="18"/>
                <w:lang w:eastAsia="zh-CN"/>
              </w:rPr>
            </w:pPr>
            <w:ins w:id="56391" w:author="RedCap - BigCR editor" w:date="2022-08-28T20:58:00Z">
              <w:r w:rsidRPr="00DB707E">
                <w:rPr>
                  <w:rFonts w:ascii="Arial" w:hAnsi="Arial"/>
                  <w:sz w:val="18"/>
                  <w:lang w:eastAsia="en-GB"/>
                </w:rPr>
                <w:t>Rough</w:t>
              </w:r>
            </w:ins>
          </w:p>
        </w:tc>
        <w:tc>
          <w:tcPr>
            <w:tcW w:w="2268" w:type="dxa"/>
            <w:shd w:val="clear" w:color="auto" w:fill="auto"/>
          </w:tcPr>
          <w:p w14:paraId="76AB7607" w14:textId="77777777" w:rsidR="005701E9" w:rsidRPr="00DB707E" w:rsidRDefault="005701E9" w:rsidP="00A615F4">
            <w:pPr>
              <w:keepNext/>
              <w:keepLines/>
              <w:overflowPunct w:val="0"/>
              <w:autoSpaceDE w:val="0"/>
              <w:autoSpaceDN w:val="0"/>
              <w:adjustRightInd w:val="0"/>
              <w:spacing w:after="0"/>
              <w:jc w:val="center"/>
              <w:textAlignment w:val="baseline"/>
              <w:rPr>
                <w:ins w:id="56392" w:author="RedCap - BigCR editor" w:date="2022-08-28T20:58:00Z"/>
                <w:rFonts w:ascii="Arial" w:hAnsi="Arial"/>
                <w:sz w:val="18"/>
                <w:lang w:eastAsia="en-GB"/>
              </w:rPr>
            </w:pPr>
          </w:p>
        </w:tc>
      </w:tr>
      <w:tr w:rsidR="005701E9" w:rsidRPr="00DB707E" w14:paraId="5FF938F5" w14:textId="77777777" w:rsidTr="00A615F4">
        <w:trPr>
          <w:ins w:id="56393" w:author="RedCap - BigCR editor" w:date="2022-08-28T20:58:00Z"/>
        </w:trPr>
        <w:tc>
          <w:tcPr>
            <w:tcW w:w="1271" w:type="dxa"/>
            <w:vMerge w:val="restart"/>
            <w:tcBorders>
              <w:bottom w:val="nil"/>
            </w:tcBorders>
            <w:shd w:val="clear" w:color="auto" w:fill="auto"/>
            <w:vAlign w:val="center"/>
          </w:tcPr>
          <w:p w14:paraId="52256EFF" w14:textId="77777777" w:rsidR="005701E9" w:rsidRPr="00DB707E" w:rsidRDefault="005701E9" w:rsidP="00A615F4">
            <w:pPr>
              <w:keepNext/>
              <w:keepLines/>
              <w:overflowPunct w:val="0"/>
              <w:autoSpaceDE w:val="0"/>
              <w:autoSpaceDN w:val="0"/>
              <w:adjustRightInd w:val="0"/>
              <w:spacing w:after="0"/>
              <w:textAlignment w:val="baseline"/>
              <w:rPr>
                <w:ins w:id="56394" w:author="RedCap - BigCR editor" w:date="2022-08-28T20:58:00Z"/>
                <w:rFonts w:ascii="Arial" w:hAnsi="Arial"/>
                <w:sz w:val="18"/>
                <w:lang w:eastAsia="en-GB"/>
              </w:rPr>
            </w:pPr>
            <w:ins w:id="56395" w:author="RedCap - BigCR editor" w:date="2022-08-28T20:58:00Z">
              <w:r w:rsidRPr="00DB707E">
                <w:rPr>
                  <w:rFonts w:ascii="Arial" w:hAnsi="Arial"/>
                  <w:sz w:val="18"/>
                  <w:lang w:eastAsia="zh-CN"/>
                </w:rPr>
                <w:t>SSB with index 0</w:t>
              </w:r>
            </w:ins>
          </w:p>
        </w:tc>
        <w:tc>
          <w:tcPr>
            <w:tcW w:w="2381" w:type="dxa"/>
            <w:shd w:val="clear" w:color="auto" w:fill="auto"/>
          </w:tcPr>
          <w:p w14:paraId="011FFC37" w14:textId="77777777" w:rsidR="005701E9" w:rsidRPr="00DB707E" w:rsidRDefault="005701E9" w:rsidP="00A615F4">
            <w:pPr>
              <w:keepNext/>
              <w:keepLines/>
              <w:overflowPunct w:val="0"/>
              <w:autoSpaceDE w:val="0"/>
              <w:autoSpaceDN w:val="0"/>
              <w:adjustRightInd w:val="0"/>
              <w:spacing w:after="0"/>
              <w:textAlignment w:val="baseline"/>
              <w:rPr>
                <w:ins w:id="56396" w:author="RedCap - BigCR editor" w:date="2022-08-28T20:58:00Z"/>
                <w:rFonts w:ascii="Arial" w:hAnsi="Arial"/>
                <w:sz w:val="18"/>
                <w:lang w:eastAsia="en-GB"/>
              </w:rPr>
            </w:pPr>
            <w:ins w:id="56397" w:author="RedCap - BigCR editor" w:date="2022-08-28T20:58:00Z">
              <w:r w:rsidRPr="00DB707E">
                <w:rPr>
                  <w:rFonts w:ascii="Arial" w:hAnsi="Arial"/>
                  <w:sz w:val="18"/>
                  <w:lang w:eastAsia="en-GB"/>
                </w:rPr>
                <w:t>Es</w:t>
              </w:r>
              <w:r w:rsidRPr="00DB707E">
                <w:rPr>
                  <w:rFonts w:ascii="Arial" w:hAnsi="Arial"/>
                  <w:sz w:val="18"/>
                  <w:vertAlign w:val="superscript"/>
                  <w:lang w:eastAsia="en-GB"/>
                </w:rPr>
                <w:t xml:space="preserve"> Note1</w:t>
              </w:r>
            </w:ins>
          </w:p>
        </w:tc>
        <w:tc>
          <w:tcPr>
            <w:tcW w:w="1276" w:type="dxa"/>
            <w:shd w:val="clear" w:color="auto" w:fill="auto"/>
          </w:tcPr>
          <w:p w14:paraId="431B79B6" w14:textId="77777777" w:rsidR="005701E9" w:rsidRPr="00DB707E" w:rsidRDefault="005701E9" w:rsidP="00A615F4">
            <w:pPr>
              <w:keepNext/>
              <w:keepLines/>
              <w:overflowPunct w:val="0"/>
              <w:autoSpaceDE w:val="0"/>
              <w:autoSpaceDN w:val="0"/>
              <w:adjustRightInd w:val="0"/>
              <w:spacing w:after="0"/>
              <w:jc w:val="center"/>
              <w:textAlignment w:val="baseline"/>
              <w:rPr>
                <w:ins w:id="56398" w:author="RedCap - BigCR editor" w:date="2022-08-28T20:58:00Z"/>
                <w:rFonts w:ascii="Arial" w:hAnsi="Arial"/>
                <w:sz w:val="18"/>
                <w:lang w:eastAsia="en-GB"/>
              </w:rPr>
            </w:pPr>
            <w:ins w:id="56399" w:author="RedCap - BigCR editor" w:date="2022-08-28T20:58:00Z">
              <w:r w:rsidRPr="00DB707E">
                <w:rPr>
                  <w:rFonts w:ascii="Arial" w:hAnsi="Arial"/>
                  <w:sz w:val="18"/>
                  <w:lang w:eastAsia="en-GB"/>
                </w:rPr>
                <w:t>dBm/SCS</w:t>
              </w:r>
            </w:ins>
          </w:p>
        </w:tc>
        <w:tc>
          <w:tcPr>
            <w:tcW w:w="2551" w:type="dxa"/>
            <w:shd w:val="clear" w:color="auto" w:fill="auto"/>
          </w:tcPr>
          <w:p w14:paraId="101909A5" w14:textId="77777777" w:rsidR="005701E9" w:rsidRPr="00DB707E" w:rsidRDefault="005701E9" w:rsidP="00A615F4">
            <w:pPr>
              <w:keepNext/>
              <w:keepLines/>
              <w:overflowPunct w:val="0"/>
              <w:autoSpaceDE w:val="0"/>
              <w:autoSpaceDN w:val="0"/>
              <w:adjustRightInd w:val="0"/>
              <w:spacing w:after="0"/>
              <w:jc w:val="center"/>
              <w:textAlignment w:val="baseline"/>
              <w:rPr>
                <w:ins w:id="56400" w:author="RedCap - BigCR editor" w:date="2022-08-28T20:58:00Z"/>
                <w:rFonts w:ascii="Arial" w:hAnsi="Arial"/>
                <w:sz w:val="18"/>
                <w:lang w:eastAsia="zh-CN"/>
              </w:rPr>
            </w:pPr>
            <w:ins w:id="56401" w:author="RedCap - BigCR editor" w:date="2022-08-28T20:58:00Z">
              <w:r w:rsidRPr="00DB707E">
                <w:rPr>
                  <w:rFonts w:ascii="Arial" w:hAnsi="Arial"/>
                  <w:sz w:val="18"/>
                  <w:lang w:eastAsia="zh-CN"/>
                </w:rPr>
                <w:t>-80.6</w:t>
              </w:r>
            </w:ins>
          </w:p>
        </w:tc>
        <w:tc>
          <w:tcPr>
            <w:tcW w:w="2268" w:type="dxa"/>
            <w:vMerge w:val="restart"/>
            <w:shd w:val="clear" w:color="auto" w:fill="auto"/>
          </w:tcPr>
          <w:p w14:paraId="2B93CBAB" w14:textId="77777777" w:rsidR="005701E9" w:rsidRPr="00DB707E" w:rsidRDefault="005701E9" w:rsidP="00A615F4">
            <w:pPr>
              <w:keepNext/>
              <w:keepLines/>
              <w:overflowPunct w:val="0"/>
              <w:autoSpaceDE w:val="0"/>
              <w:autoSpaceDN w:val="0"/>
              <w:adjustRightInd w:val="0"/>
              <w:spacing w:after="0"/>
              <w:jc w:val="center"/>
              <w:textAlignment w:val="baseline"/>
              <w:rPr>
                <w:ins w:id="56402" w:author="RedCap - BigCR editor" w:date="2022-08-28T20:58:00Z"/>
                <w:rFonts w:ascii="Arial" w:hAnsi="Arial"/>
                <w:sz w:val="18"/>
                <w:lang w:eastAsia="zh-CN"/>
              </w:rPr>
            </w:pPr>
            <w:ins w:id="56403" w:author="RedCap - BigCR editor" w:date="2022-08-28T20:58:00Z">
              <w:r w:rsidRPr="00DB707E">
                <w:rPr>
                  <w:rFonts w:ascii="Arial" w:hAnsi="Arial"/>
                  <w:sz w:val="18"/>
                  <w:lang w:eastAsia="zh-CN"/>
                </w:rPr>
                <w:t xml:space="preserve">Power of SSB with index 0 is set to be above configured </w:t>
              </w:r>
              <w:proofErr w:type="spellStart"/>
              <w:r w:rsidRPr="00DB707E">
                <w:rPr>
                  <w:rFonts w:ascii="Arial" w:hAnsi="Arial"/>
                  <w:i/>
                  <w:sz w:val="18"/>
                  <w:lang w:eastAsia="en-GB"/>
                </w:rPr>
                <w:t>rsrp-ThresholdSSB</w:t>
              </w:r>
              <w:proofErr w:type="spellEnd"/>
            </w:ins>
          </w:p>
        </w:tc>
      </w:tr>
      <w:tr w:rsidR="005701E9" w:rsidRPr="00DB707E" w14:paraId="1AD2325D" w14:textId="77777777" w:rsidTr="00A615F4">
        <w:trPr>
          <w:ins w:id="56404" w:author="RedCap - BigCR editor" w:date="2022-08-28T20:58:00Z"/>
        </w:trPr>
        <w:tc>
          <w:tcPr>
            <w:tcW w:w="1271" w:type="dxa"/>
            <w:vMerge/>
            <w:tcBorders>
              <w:top w:val="nil"/>
              <w:bottom w:val="nil"/>
            </w:tcBorders>
            <w:shd w:val="clear" w:color="auto" w:fill="auto"/>
          </w:tcPr>
          <w:p w14:paraId="770B0709" w14:textId="77777777" w:rsidR="005701E9" w:rsidRPr="00DB707E" w:rsidRDefault="005701E9" w:rsidP="00A615F4">
            <w:pPr>
              <w:keepNext/>
              <w:keepLines/>
              <w:overflowPunct w:val="0"/>
              <w:autoSpaceDE w:val="0"/>
              <w:autoSpaceDN w:val="0"/>
              <w:adjustRightInd w:val="0"/>
              <w:spacing w:after="0"/>
              <w:textAlignment w:val="baseline"/>
              <w:rPr>
                <w:ins w:id="56405" w:author="RedCap - BigCR editor" w:date="2022-08-28T20:58:00Z"/>
                <w:rFonts w:ascii="Arial" w:hAnsi="Arial"/>
                <w:sz w:val="18"/>
                <w:lang w:eastAsia="en-GB"/>
              </w:rPr>
            </w:pPr>
          </w:p>
        </w:tc>
        <w:tc>
          <w:tcPr>
            <w:tcW w:w="2381" w:type="dxa"/>
            <w:shd w:val="clear" w:color="auto" w:fill="auto"/>
          </w:tcPr>
          <w:p w14:paraId="7D19E405" w14:textId="77777777" w:rsidR="005701E9" w:rsidRPr="00DB707E" w:rsidRDefault="005701E9" w:rsidP="00A615F4">
            <w:pPr>
              <w:keepNext/>
              <w:keepLines/>
              <w:overflowPunct w:val="0"/>
              <w:autoSpaceDE w:val="0"/>
              <w:autoSpaceDN w:val="0"/>
              <w:adjustRightInd w:val="0"/>
              <w:spacing w:after="0"/>
              <w:textAlignment w:val="baseline"/>
              <w:rPr>
                <w:ins w:id="56406" w:author="RedCap - BigCR editor" w:date="2022-08-28T20:58:00Z"/>
                <w:rFonts w:ascii="Arial" w:hAnsi="Arial"/>
                <w:sz w:val="18"/>
                <w:lang w:eastAsia="en-GB"/>
              </w:rPr>
            </w:pPr>
            <w:ins w:id="56407" w:author="RedCap - BigCR editor" w:date="2022-08-28T20:58:00Z">
              <w:r w:rsidRPr="00DB707E">
                <w:rPr>
                  <w:rFonts w:ascii="Arial" w:hAnsi="Arial"/>
                  <w:sz w:val="18"/>
                  <w:lang w:eastAsia="zh-CN"/>
                </w:rPr>
                <w:t>SSB_RP</w:t>
              </w:r>
            </w:ins>
          </w:p>
        </w:tc>
        <w:tc>
          <w:tcPr>
            <w:tcW w:w="1276" w:type="dxa"/>
            <w:shd w:val="clear" w:color="auto" w:fill="auto"/>
          </w:tcPr>
          <w:p w14:paraId="654D887A" w14:textId="77777777" w:rsidR="005701E9" w:rsidRPr="00DB707E" w:rsidRDefault="005701E9" w:rsidP="00A615F4">
            <w:pPr>
              <w:keepNext/>
              <w:keepLines/>
              <w:overflowPunct w:val="0"/>
              <w:autoSpaceDE w:val="0"/>
              <w:autoSpaceDN w:val="0"/>
              <w:adjustRightInd w:val="0"/>
              <w:spacing w:after="0"/>
              <w:jc w:val="center"/>
              <w:textAlignment w:val="baseline"/>
              <w:rPr>
                <w:ins w:id="56408" w:author="RedCap - BigCR editor" w:date="2022-08-28T20:58:00Z"/>
                <w:rFonts w:ascii="Arial" w:hAnsi="Arial"/>
                <w:sz w:val="18"/>
                <w:lang w:eastAsia="en-GB"/>
              </w:rPr>
            </w:pPr>
            <w:ins w:id="56409" w:author="RedCap - BigCR editor" w:date="2022-08-28T20:58:00Z">
              <w:r w:rsidRPr="00DB707E">
                <w:rPr>
                  <w:rFonts w:ascii="Arial" w:hAnsi="Arial"/>
                  <w:sz w:val="18"/>
                  <w:lang w:eastAsia="en-GB"/>
                </w:rPr>
                <w:t>dBm/SCS</w:t>
              </w:r>
            </w:ins>
          </w:p>
        </w:tc>
        <w:tc>
          <w:tcPr>
            <w:tcW w:w="2551" w:type="dxa"/>
            <w:shd w:val="clear" w:color="auto" w:fill="auto"/>
          </w:tcPr>
          <w:p w14:paraId="6A79A97A" w14:textId="77777777" w:rsidR="005701E9" w:rsidRPr="00DB707E" w:rsidRDefault="005701E9" w:rsidP="00A615F4">
            <w:pPr>
              <w:keepNext/>
              <w:keepLines/>
              <w:overflowPunct w:val="0"/>
              <w:autoSpaceDE w:val="0"/>
              <w:autoSpaceDN w:val="0"/>
              <w:adjustRightInd w:val="0"/>
              <w:spacing w:after="0"/>
              <w:jc w:val="center"/>
              <w:textAlignment w:val="baseline"/>
              <w:rPr>
                <w:ins w:id="56410" w:author="RedCap - BigCR editor" w:date="2022-08-28T20:58:00Z"/>
                <w:rFonts w:ascii="Arial" w:hAnsi="Arial"/>
                <w:sz w:val="18"/>
                <w:lang w:eastAsia="zh-CN"/>
              </w:rPr>
            </w:pPr>
            <w:ins w:id="56411" w:author="RedCap - BigCR editor" w:date="2022-08-28T20:58:00Z">
              <w:r w:rsidRPr="00DB707E">
                <w:rPr>
                  <w:rFonts w:ascii="Arial" w:hAnsi="Arial"/>
                  <w:sz w:val="18"/>
                  <w:lang w:eastAsia="zh-CN"/>
                </w:rPr>
                <w:t>-80.6</w:t>
              </w:r>
            </w:ins>
          </w:p>
        </w:tc>
        <w:tc>
          <w:tcPr>
            <w:tcW w:w="2268" w:type="dxa"/>
            <w:vMerge/>
            <w:shd w:val="clear" w:color="auto" w:fill="auto"/>
          </w:tcPr>
          <w:p w14:paraId="5867A282" w14:textId="77777777" w:rsidR="005701E9" w:rsidRPr="00DB707E" w:rsidRDefault="005701E9" w:rsidP="00A615F4">
            <w:pPr>
              <w:keepNext/>
              <w:keepLines/>
              <w:overflowPunct w:val="0"/>
              <w:autoSpaceDE w:val="0"/>
              <w:autoSpaceDN w:val="0"/>
              <w:adjustRightInd w:val="0"/>
              <w:spacing w:after="0"/>
              <w:jc w:val="center"/>
              <w:textAlignment w:val="baseline"/>
              <w:rPr>
                <w:ins w:id="56412" w:author="RedCap - BigCR editor" w:date="2022-08-28T20:58:00Z"/>
                <w:rFonts w:ascii="Arial" w:hAnsi="Arial"/>
                <w:sz w:val="18"/>
                <w:lang w:eastAsia="zh-CN"/>
              </w:rPr>
            </w:pPr>
          </w:p>
        </w:tc>
      </w:tr>
      <w:tr w:rsidR="005701E9" w:rsidRPr="00DB707E" w14:paraId="37FD77B4" w14:textId="77777777" w:rsidTr="00A615F4">
        <w:trPr>
          <w:ins w:id="56413" w:author="RedCap - BigCR editor" w:date="2022-08-28T20:58:00Z"/>
        </w:trPr>
        <w:tc>
          <w:tcPr>
            <w:tcW w:w="1271" w:type="dxa"/>
            <w:vMerge w:val="restart"/>
            <w:tcBorders>
              <w:top w:val="nil"/>
              <w:bottom w:val="nil"/>
            </w:tcBorders>
            <w:shd w:val="clear" w:color="auto" w:fill="auto"/>
          </w:tcPr>
          <w:p w14:paraId="0CE2EB29" w14:textId="77777777" w:rsidR="005701E9" w:rsidRPr="00DB707E" w:rsidRDefault="005701E9" w:rsidP="00A615F4">
            <w:pPr>
              <w:keepNext/>
              <w:keepLines/>
              <w:overflowPunct w:val="0"/>
              <w:autoSpaceDE w:val="0"/>
              <w:autoSpaceDN w:val="0"/>
              <w:adjustRightInd w:val="0"/>
              <w:spacing w:after="0"/>
              <w:textAlignment w:val="baseline"/>
              <w:rPr>
                <w:ins w:id="56414" w:author="RedCap - BigCR editor" w:date="2022-08-28T20:58:00Z"/>
                <w:rFonts w:ascii="Arial" w:hAnsi="Arial"/>
                <w:sz w:val="18"/>
                <w:lang w:eastAsia="en-GB"/>
              </w:rPr>
            </w:pPr>
          </w:p>
        </w:tc>
        <w:tc>
          <w:tcPr>
            <w:tcW w:w="2381" w:type="dxa"/>
            <w:shd w:val="clear" w:color="auto" w:fill="auto"/>
          </w:tcPr>
          <w:p w14:paraId="78644168" w14:textId="77777777" w:rsidR="005701E9" w:rsidRPr="00DB707E" w:rsidRDefault="005701E9" w:rsidP="00A615F4">
            <w:pPr>
              <w:keepNext/>
              <w:keepLines/>
              <w:overflowPunct w:val="0"/>
              <w:autoSpaceDE w:val="0"/>
              <w:autoSpaceDN w:val="0"/>
              <w:adjustRightInd w:val="0"/>
              <w:spacing w:after="0"/>
              <w:textAlignment w:val="baseline"/>
              <w:rPr>
                <w:ins w:id="56415" w:author="RedCap - BigCR editor" w:date="2022-08-28T20:58:00Z"/>
                <w:rFonts w:ascii="Arial" w:hAnsi="Arial"/>
                <w:sz w:val="18"/>
                <w:lang w:eastAsia="en-GB"/>
              </w:rPr>
            </w:pPr>
            <w:ins w:id="56416" w:author="RedCap - BigCR editor" w:date="2022-08-28T20:58:00Z">
              <w:r w:rsidRPr="00DB707E">
                <w:rPr>
                  <w:rFonts w:ascii="Arial" w:hAnsi="Arial"/>
                  <w:sz w:val="18"/>
                  <w:lang w:eastAsia="en-GB"/>
                </w:rPr>
                <w:t>Es/</w:t>
              </w:r>
              <w:proofErr w:type="spellStart"/>
              <w:r w:rsidRPr="00DB707E">
                <w:rPr>
                  <w:rFonts w:ascii="Arial" w:hAnsi="Arial"/>
                  <w:sz w:val="18"/>
                  <w:lang w:eastAsia="en-GB"/>
                </w:rPr>
                <w:t>Iot</w:t>
              </w:r>
              <w:r w:rsidRPr="00DB707E">
                <w:rPr>
                  <w:rFonts w:ascii="Arial" w:hAnsi="Arial"/>
                  <w:sz w:val="18"/>
                  <w:vertAlign w:val="subscript"/>
                  <w:lang w:eastAsia="en-GB"/>
                </w:rPr>
                <w:t>BB</w:t>
              </w:r>
              <w:proofErr w:type="spellEnd"/>
            </w:ins>
          </w:p>
        </w:tc>
        <w:tc>
          <w:tcPr>
            <w:tcW w:w="1276" w:type="dxa"/>
            <w:shd w:val="clear" w:color="auto" w:fill="auto"/>
          </w:tcPr>
          <w:p w14:paraId="392E37DB" w14:textId="77777777" w:rsidR="005701E9" w:rsidRPr="00DB707E" w:rsidRDefault="005701E9" w:rsidP="00A615F4">
            <w:pPr>
              <w:keepNext/>
              <w:keepLines/>
              <w:overflowPunct w:val="0"/>
              <w:autoSpaceDE w:val="0"/>
              <w:autoSpaceDN w:val="0"/>
              <w:adjustRightInd w:val="0"/>
              <w:spacing w:after="0"/>
              <w:jc w:val="center"/>
              <w:textAlignment w:val="baseline"/>
              <w:rPr>
                <w:ins w:id="56417" w:author="RedCap - BigCR editor" w:date="2022-08-28T20:58:00Z"/>
                <w:rFonts w:ascii="Arial" w:hAnsi="Arial"/>
                <w:sz w:val="18"/>
                <w:lang w:eastAsia="en-GB"/>
              </w:rPr>
            </w:pPr>
            <w:ins w:id="56418" w:author="RedCap - BigCR editor" w:date="2022-08-28T20:58:00Z">
              <w:r w:rsidRPr="00DB707E">
                <w:rPr>
                  <w:rFonts w:ascii="Arial" w:hAnsi="Arial"/>
                  <w:sz w:val="18"/>
                  <w:lang w:eastAsia="en-GB"/>
                </w:rPr>
                <w:t>dB</w:t>
              </w:r>
            </w:ins>
          </w:p>
        </w:tc>
        <w:tc>
          <w:tcPr>
            <w:tcW w:w="2551" w:type="dxa"/>
            <w:shd w:val="clear" w:color="auto" w:fill="auto"/>
          </w:tcPr>
          <w:p w14:paraId="3D2196D0" w14:textId="77777777" w:rsidR="005701E9" w:rsidRPr="00DB707E" w:rsidRDefault="005701E9" w:rsidP="00A615F4">
            <w:pPr>
              <w:keepNext/>
              <w:keepLines/>
              <w:overflowPunct w:val="0"/>
              <w:autoSpaceDE w:val="0"/>
              <w:autoSpaceDN w:val="0"/>
              <w:adjustRightInd w:val="0"/>
              <w:spacing w:after="0"/>
              <w:jc w:val="center"/>
              <w:textAlignment w:val="baseline"/>
              <w:rPr>
                <w:ins w:id="56419" w:author="RedCap - BigCR editor" w:date="2022-08-28T20:58:00Z"/>
                <w:rFonts w:ascii="Arial" w:hAnsi="Arial"/>
                <w:sz w:val="18"/>
                <w:lang w:eastAsia="zh-CN"/>
              </w:rPr>
            </w:pPr>
            <w:ins w:id="56420" w:author="RedCap - BigCR editor" w:date="2022-08-28T20:58:00Z">
              <w:r w:rsidRPr="00DB707E">
                <w:rPr>
                  <w:rFonts w:ascii="Arial" w:hAnsi="Arial"/>
                  <w:sz w:val="18"/>
                  <w:lang w:eastAsia="zh-CN"/>
                </w:rPr>
                <w:t>21.09</w:t>
              </w:r>
            </w:ins>
          </w:p>
        </w:tc>
        <w:tc>
          <w:tcPr>
            <w:tcW w:w="2268" w:type="dxa"/>
            <w:shd w:val="clear" w:color="auto" w:fill="auto"/>
          </w:tcPr>
          <w:p w14:paraId="4CA383A0" w14:textId="77777777" w:rsidR="005701E9" w:rsidRPr="00DB707E" w:rsidRDefault="005701E9" w:rsidP="00A615F4">
            <w:pPr>
              <w:keepNext/>
              <w:keepLines/>
              <w:overflowPunct w:val="0"/>
              <w:autoSpaceDE w:val="0"/>
              <w:autoSpaceDN w:val="0"/>
              <w:adjustRightInd w:val="0"/>
              <w:spacing w:after="0"/>
              <w:jc w:val="center"/>
              <w:textAlignment w:val="baseline"/>
              <w:rPr>
                <w:ins w:id="56421" w:author="RedCap - BigCR editor" w:date="2022-08-28T20:58:00Z"/>
                <w:rFonts w:ascii="Arial" w:hAnsi="Arial"/>
                <w:sz w:val="18"/>
                <w:lang w:eastAsia="zh-CN"/>
              </w:rPr>
            </w:pPr>
          </w:p>
        </w:tc>
      </w:tr>
      <w:tr w:rsidR="005701E9" w:rsidRPr="00DB707E" w14:paraId="2C95C4A0" w14:textId="77777777" w:rsidTr="00A615F4">
        <w:trPr>
          <w:ins w:id="56422" w:author="RedCap - BigCR editor" w:date="2022-08-28T20:58:00Z"/>
        </w:trPr>
        <w:tc>
          <w:tcPr>
            <w:tcW w:w="1271" w:type="dxa"/>
            <w:vMerge/>
            <w:tcBorders>
              <w:top w:val="nil"/>
            </w:tcBorders>
            <w:shd w:val="clear" w:color="auto" w:fill="auto"/>
          </w:tcPr>
          <w:p w14:paraId="11E6016C" w14:textId="77777777" w:rsidR="005701E9" w:rsidRPr="00DB707E" w:rsidRDefault="005701E9" w:rsidP="00A615F4">
            <w:pPr>
              <w:keepNext/>
              <w:keepLines/>
              <w:overflowPunct w:val="0"/>
              <w:autoSpaceDE w:val="0"/>
              <w:autoSpaceDN w:val="0"/>
              <w:adjustRightInd w:val="0"/>
              <w:spacing w:after="0"/>
              <w:textAlignment w:val="baseline"/>
              <w:rPr>
                <w:ins w:id="56423" w:author="RedCap - BigCR editor" w:date="2022-08-28T20:58:00Z"/>
                <w:rFonts w:ascii="Arial" w:hAnsi="Arial"/>
                <w:sz w:val="18"/>
                <w:lang w:eastAsia="en-GB"/>
              </w:rPr>
            </w:pPr>
          </w:p>
        </w:tc>
        <w:tc>
          <w:tcPr>
            <w:tcW w:w="2381" w:type="dxa"/>
            <w:shd w:val="clear" w:color="auto" w:fill="auto"/>
          </w:tcPr>
          <w:p w14:paraId="3FD13538" w14:textId="77777777" w:rsidR="005701E9" w:rsidRPr="00DB707E" w:rsidRDefault="005701E9" w:rsidP="00A615F4">
            <w:pPr>
              <w:keepNext/>
              <w:keepLines/>
              <w:overflowPunct w:val="0"/>
              <w:autoSpaceDE w:val="0"/>
              <w:autoSpaceDN w:val="0"/>
              <w:adjustRightInd w:val="0"/>
              <w:spacing w:after="0"/>
              <w:textAlignment w:val="baseline"/>
              <w:rPr>
                <w:ins w:id="56424" w:author="RedCap - BigCR editor" w:date="2022-08-28T20:58:00Z"/>
                <w:rFonts w:ascii="Arial" w:hAnsi="Arial"/>
                <w:sz w:val="18"/>
                <w:lang w:eastAsia="en-GB"/>
              </w:rPr>
            </w:pPr>
            <w:ins w:id="56425" w:author="RedCap - BigCR editor" w:date="2022-08-28T20:58:00Z">
              <w:r w:rsidRPr="00DB707E">
                <w:rPr>
                  <w:rFonts w:ascii="Arial" w:hAnsi="Arial"/>
                  <w:sz w:val="18"/>
                  <w:lang w:eastAsia="en-GB"/>
                </w:rPr>
                <w:t>Io</w:t>
              </w:r>
            </w:ins>
          </w:p>
        </w:tc>
        <w:tc>
          <w:tcPr>
            <w:tcW w:w="1276" w:type="dxa"/>
            <w:shd w:val="clear" w:color="auto" w:fill="auto"/>
          </w:tcPr>
          <w:p w14:paraId="57F38CE5" w14:textId="77777777" w:rsidR="005701E9" w:rsidRPr="00DB707E" w:rsidRDefault="005701E9" w:rsidP="00A615F4">
            <w:pPr>
              <w:keepNext/>
              <w:keepLines/>
              <w:overflowPunct w:val="0"/>
              <w:autoSpaceDE w:val="0"/>
              <w:autoSpaceDN w:val="0"/>
              <w:adjustRightInd w:val="0"/>
              <w:spacing w:after="0"/>
              <w:jc w:val="center"/>
              <w:textAlignment w:val="baseline"/>
              <w:rPr>
                <w:ins w:id="56426" w:author="RedCap - BigCR editor" w:date="2022-08-28T20:58:00Z"/>
                <w:rFonts w:ascii="Arial" w:hAnsi="Arial"/>
                <w:sz w:val="18"/>
                <w:lang w:eastAsia="en-GB"/>
              </w:rPr>
            </w:pPr>
            <w:ins w:id="56427" w:author="RedCap - BigCR editor" w:date="2022-08-28T20:58:00Z">
              <w:r w:rsidRPr="00DB707E">
                <w:rPr>
                  <w:rFonts w:ascii="Arial" w:hAnsi="Arial"/>
                  <w:sz w:val="18"/>
                  <w:lang w:eastAsia="en-GB"/>
                </w:rPr>
                <w:t>dBm/95.04 MHz</w:t>
              </w:r>
            </w:ins>
          </w:p>
        </w:tc>
        <w:tc>
          <w:tcPr>
            <w:tcW w:w="2551" w:type="dxa"/>
            <w:shd w:val="clear" w:color="auto" w:fill="auto"/>
          </w:tcPr>
          <w:p w14:paraId="35710815" w14:textId="77777777" w:rsidR="005701E9" w:rsidRPr="00DB707E" w:rsidRDefault="005701E9" w:rsidP="00A615F4">
            <w:pPr>
              <w:keepNext/>
              <w:keepLines/>
              <w:overflowPunct w:val="0"/>
              <w:autoSpaceDE w:val="0"/>
              <w:autoSpaceDN w:val="0"/>
              <w:adjustRightInd w:val="0"/>
              <w:spacing w:after="0"/>
              <w:jc w:val="center"/>
              <w:textAlignment w:val="baseline"/>
              <w:rPr>
                <w:ins w:id="56428" w:author="RedCap - BigCR editor" w:date="2022-08-28T20:58:00Z"/>
                <w:rFonts w:ascii="Arial" w:hAnsi="Arial"/>
                <w:sz w:val="18"/>
                <w:lang w:eastAsia="zh-CN"/>
              </w:rPr>
            </w:pPr>
            <w:ins w:id="56429" w:author="RedCap - BigCR editor" w:date="2022-08-28T20:58:00Z">
              <w:r w:rsidRPr="00DB707E">
                <w:rPr>
                  <w:rFonts w:ascii="Arial" w:hAnsi="Arial"/>
                  <w:sz w:val="18"/>
                  <w:lang w:eastAsia="zh-CN"/>
                </w:rPr>
                <w:t>-56.01</w:t>
              </w:r>
            </w:ins>
          </w:p>
        </w:tc>
        <w:tc>
          <w:tcPr>
            <w:tcW w:w="2268" w:type="dxa"/>
            <w:shd w:val="clear" w:color="auto" w:fill="auto"/>
          </w:tcPr>
          <w:p w14:paraId="4C4FCDC4" w14:textId="77777777" w:rsidR="005701E9" w:rsidRPr="00DB707E" w:rsidRDefault="005701E9" w:rsidP="00A615F4">
            <w:pPr>
              <w:keepNext/>
              <w:keepLines/>
              <w:overflowPunct w:val="0"/>
              <w:autoSpaceDE w:val="0"/>
              <w:autoSpaceDN w:val="0"/>
              <w:adjustRightInd w:val="0"/>
              <w:spacing w:after="0"/>
              <w:jc w:val="center"/>
              <w:textAlignment w:val="baseline"/>
              <w:rPr>
                <w:ins w:id="56430" w:author="RedCap - BigCR editor" w:date="2022-08-28T20:58:00Z"/>
                <w:rFonts w:ascii="Arial" w:hAnsi="Arial"/>
                <w:sz w:val="18"/>
                <w:lang w:eastAsia="zh-CN"/>
              </w:rPr>
            </w:pPr>
            <w:ins w:id="56431" w:author="RedCap - BigCR editor" w:date="2022-08-28T20:58:00Z">
              <w:r w:rsidRPr="00DB707E">
                <w:rPr>
                  <w:rFonts w:ascii="Arial" w:hAnsi="Arial"/>
                  <w:sz w:val="18"/>
                  <w:lang w:eastAsia="zh-CN"/>
                </w:rPr>
                <w:t>Io in symbols containing SSB index 0</w:t>
              </w:r>
            </w:ins>
          </w:p>
        </w:tc>
      </w:tr>
      <w:tr w:rsidR="005701E9" w:rsidRPr="00DB707E" w:rsidDel="00961330" w14:paraId="26EB81C7" w14:textId="77777777" w:rsidTr="00A615F4">
        <w:trPr>
          <w:ins w:id="56432" w:author="RedCap - BigCR editor" w:date="2022-08-28T20:58:00Z"/>
        </w:trPr>
        <w:tc>
          <w:tcPr>
            <w:tcW w:w="1271" w:type="dxa"/>
            <w:vMerge w:val="restart"/>
            <w:tcBorders>
              <w:bottom w:val="nil"/>
            </w:tcBorders>
            <w:shd w:val="clear" w:color="auto" w:fill="auto"/>
            <w:vAlign w:val="center"/>
          </w:tcPr>
          <w:p w14:paraId="08A50199" w14:textId="77777777" w:rsidR="005701E9" w:rsidRPr="00DB707E" w:rsidDel="00961330" w:rsidRDefault="005701E9" w:rsidP="00A615F4">
            <w:pPr>
              <w:keepNext/>
              <w:keepLines/>
              <w:overflowPunct w:val="0"/>
              <w:autoSpaceDE w:val="0"/>
              <w:autoSpaceDN w:val="0"/>
              <w:adjustRightInd w:val="0"/>
              <w:spacing w:after="0"/>
              <w:textAlignment w:val="baseline"/>
              <w:rPr>
                <w:ins w:id="56433" w:author="RedCap - BigCR editor" w:date="2022-08-28T20:58:00Z"/>
                <w:rFonts w:ascii="Arial" w:hAnsi="Arial"/>
                <w:sz w:val="18"/>
                <w:lang w:eastAsia="zh-CN"/>
              </w:rPr>
            </w:pPr>
            <w:ins w:id="56434" w:author="RedCap - BigCR editor" w:date="2022-08-28T20:58:00Z">
              <w:r w:rsidRPr="00DB707E">
                <w:rPr>
                  <w:rFonts w:ascii="Arial" w:hAnsi="Arial"/>
                  <w:sz w:val="18"/>
                  <w:lang w:eastAsia="zh-CN"/>
                </w:rPr>
                <w:t>SSB with index 1</w:t>
              </w:r>
            </w:ins>
          </w:p>
        </w:tc>
        <w:tc>
          <w:tcPr>
            <w:tcW w:w="2381" w:type="dxa"/>
            <w:shd w:val="clear" w:color="auto" w:fill="auto"/>
          </w:tcPr>
          <w:p w14:paraId="3D3B0B65" w14:textId="77777777" w:rsidR="005701E9" w:rsidRPr="00DB707E" w:rsidDel="00961330" w:rsidRDefault="005701E9" w:rsidP="00A615F4">
            <w:pPr>
              <w:keepNext/>
              <w:keepLines/>
              <w:overflowPunct w:val="0"/>
              <w:autoSpaceDE w:val="0"/>
              <w:autoSpaceDN w:val="0"/>
              <w:adjustRightInd w:val="0"/>
              <w:spacing w:after="0"/>
              <w:textAlignment w:val="baseline"/>
              <w:rPr>
                <w:ins w:id="56435" w:author="RedCap - BigCR editor" w:date="2022-08-28T20:58:00Z"/>
                <w:rFonts w:ascii="Arial" w:hAnsi="Arial"/>
                <w:sz w:val="18"/>
                <w:lang w:eastAsia="zh-CN"/>
              </w:rPr>
            </w:pPr>
            <w:ins w:id="56436" w:author="RedCap - BigCR editor" w:date="2022-08-28T20:58:00Z">
              <w:r w:rsidRPr="00DB707E">
                <w:rPr>
                  <w:rFonts w:ascii="Arial" w:hAnsi="Arial"/>
                  <w:sz w:val="18"/>
                  <w:lang w:eastAsia="en-GB"/>
                </w:rPr>
                <w:t>Es</w:t>
              </w:r>
              <w:r w:rsidRPr="00DB707E">
                <w:rPr>
                  <w:rFonts w:ascii="Arial" w:hAnsi="Arial"/>
                  <w:sz w:val="18"/>
                  <w:vertAlign w:val="superscript"/>
                  <w:lang w:eastAsia="en-GB"/>
                </w:rPr>
                <w:t xml:space="preserve"> Note1</w:t>
              </w:r>
            </w:ins>
          </w:p>
        </w:tc>
        <w:tc>
          <w:tcPr>
            <w:tcW w:w="1276" w:type="dxa"/>
            <w:shd w:val="clear" w:color="auto" w:fill="auto"/>
          </w:tcPr>
          <w:p w14:paraId="1D31001A" w14:textId="77777777" w:rsidR="005701E9" w:rsidRPr="00DB707E" w:rsidDel="00961330" w:rsidRDefault="005701E9" w:rsidP="00A615F4">
            <w:pPr>
              <w:keepNext/>
              <w:keepLines/>
              <w:overflowPunct w:val="0"/>
              <w:autoSpaceDE w:val="0"/>
              <w:autoSpaceDN w:val="0"/>
              <w:adjustRightInd w:val="0"/>
              <w:spacing w:after="0"/>
              <w:jc w:val="center"/>
              <w:textAlignment w:val="baseline"/>
              <w:rPr>
                <w:ins w:id="56437" w:author="RedCap - BigCR editor" w:date="2022-08-28T20:58:00Z"/>
                <w:rFonts w:ascii="Arial" w:hAnsi="Arial"/>
                <w:sz w:val="18"/>
                <w:lang w:eastAsia="zh-CN"/>
              </w:rPr>
            </w:pPr>
            <w:ins w:id="56438" w:author="RedCap - BigCR editor" w:date="2022-08-28T20:58:00Z">
              <w:r w:rsidRPr="00DB707E">
                <w:rPr>
                  <w:rFonts w:ascii="Arial" w:hAnsi="Arial"/>
                  <w:sz w:val="18"/>
                  <w:lang w:eastAsia="en-GB"/>
                </w:rPr>
                <w:t>dBm/SCS</w:t>
              </w:r>
            </w:ins>
          </w:p>
        </w:tc>
        <w:tc>
          <w:tcPr>
            <w:tcW w:w="2551" w:type="dxa"/>
            <w:shd w:val="clear" w:color="auto" w:fill="auto"/>
          </w:tcPr>
          <w:p w14:paraId="7BDDBA30" w14:textId="77777777" w:rsidR="005701E9" w:rsidRPr="00DB707E" w:rsidDel="00961330" w:rsidRDefault="005701E9" w:rsidP="00A615F4">
            <w:pPr>
              <w:keepNext/>
              <w:keepLines/>
              <w:overflowPunct w:val="0"/>
              <w:autoSpaceDE w:val="0"/>
              <w:autoSpaceDN w:val="0"/>
              <w:adjustRightInd w:val="0"/>
              <w:spacing w:after="0"/>
              <w:jc w:val="center"/>
              <w:textAlignment w:val="baseline"/>
              <w:rPr>
                <w:ins w:id="56439" w:author="RedCap - BigCR editor" w:date="2022-08-28T20:58:00Z"/>
                <w:rFonts w:ascii="Arial" w:hAnsi="Arial"/>
                <w:sz w:val="18"/>
                <w:lang w:eastAsia="zh-CN"/>
              </w:rPr>
            </w:pPr>
            <w:ins w:id="56440" w:author="RedCap - BigCR editor" w:date="2022-08-28T20:58:00Z">
              <w:r w:rsidRPr="00DB707E">
                <w:rPr>
                  <w:rFonts w:ascii="Arial" w:hAnsi="Arial"/>
                  <w:sz w:val="18"/>
                  <w:lang w:eastAsia="zh-CN"/>
                </w:rPr>
                <w:t>-95.0</w:t>
              </w:r>
            </w:ins>
          </w:p>
        </w:tc>
        <w:tc>
          <w:tcPr>
            <w:tcW w:w="2268" w:type="dxa"/>
            <w:vMerge w:val="restart"/>
            <w:shd w:val="clear" w:color="auto" w:fill="auto"/>
          </w:tcPr>
          <w:p w14:paraId="043CADFD" w14:textId="77777777" w:rsidR="005701E9" w:rsidRPr="00DB707E" w:rsidDel="00961330" w:rsidRDefault="005701E9" w:rsidP="00A615F4">
            <w:pPr>
              <w:keepNext/>
              <w:keepLines/>
              <w:overflowPunct w:val="0"/>
              <w:autoSpaceDE w:val="0"/>
              <w:autoSpaceDN w:val="0"/>
              <w:adjustRightInd w:val="0"/>
              <w:spacing w:after="0"/>
              <w:jc w:val="center"/>
              <w:textAlignment w:val="baseline"/>
              <w:rPr>
                <w:ins w:id="56441" w:author="RedCap - BigCR editor" w:date="2022-08-28T20:58:00Z"/>
                <w:rFonts w:ascii="Arial" w:hAnsi="Arial"/>
                <w:sz w:val="18"/>
                <w:lang w:eastAsia="en-GB"/>
              </w:rPr>
            </w:pPr>
            <w:ins w:id="56442" w:author="RedCap - BigCR editor" w:date="2022-08-28T20:58:00Z">
              <w:r w:rsidRPr="00DB707E">
                <w:rPr>
                  <w:rFonts w:ascii="Arial" w:hAnsi="Arial"/>
                  <w:sz w:val="18"/>
                  <w:lang w:eastAsia="zh-CN"/>
                </w:rPr>
                <w:t xml:space="preserve">Power of SSB with index 1 is set to be below configured </w:t>
              </w:r>
              <w:proofErr w:type="spellStart"/>
              <w:r w:rsidRPr="00DB707E">
                <w:rPr>
                  <w:rFonts w:ascii="Arial" w:hAnsi="Arial"/>
                  <w:i/>
                  <w:sz w:val="18"/>
                  <w:lang w:eastAsia="en-GB"/>
                </w:rPr>
                <w:t>rsrp-ThresholdSSB</w:t>
              </w:r>
              <w:proofErr w:type="spellEnd"/>
            </w:ins>
          </w:p>
        </w:tc>
      </w:tr>
      <w:tr w:rsidR="005701E9" w:rsidRPr="00DB707E" w:rsidDel="00961330" w14:paraId="42C31F64" w14:textId="77777777" w:rsidTr="00A615F4">
        <w:trPr>
          <w:ins w:id="56443" w:author="RedCap - BigCR editor" w:date="2022-08-28T20:58:00Z"/>
        </w:trPr>
        <w:tc>
          <w:tcPr>
            <w:tcW w:w="1271" w:type="dxa"/>
            <w:vMerge/>
            <w:tcBorders>
              <w:top w:val="nil"/>
              <w:bottom w:val="nil"/>
            </w:tcBorders>
            <w:shd w:val="clear" w:color="auto" w:fill="auto"/>
            <w:vAlign w:val="center"/>
          </w:tcPr>
          <w:p w14:paraId="33DE71FB" w14:textId="77777777" w:rsidR="005701E9" w:rsidRPr="00DB707E" w:rsidDel="00961330" w:rsidRDefault="005701E9" w:rsidP="00A615F4">
            <w:pPr>
              <w:keepNext/>
              <w:keepLines/>
              <w:overflowPunct w:val="0"/>
              <w:autoSpaceDE w:val="0"/>
              <w:autoSpaceDN w:val="0"/>
              <w:adjustRightInd w:val="0"/>
              <w:spacing w:after="0"/>
              <w:textAlignment w:val="baseline"/>
              <w:rPr>
                <w:ins w:id="56444" w:author="RedCap - BigCR editor" w:date="2022-08-28T20:58:00Z"/>
                <w:rFonts w:ascii="Arial" w:hAnsi="Arial"/>
                <w:sz w:val="18"/>
                <w:lang w:eastAsia="zh-CN"/>
              </w:rPr>
            </w:pPr>
          </w:p>
        </w:tc>
        <w:tc>
          <w:tcPr>
            <w:tcW w:w="2381" w:type="dxa"/>
            <w:shd w:val="clear" w:color="auto" w:fill="auto"/>
          </w:tcPr>
          <w:p w14:paraId="77C776FB" w14:textId="77777777" w:rsidR="005701E9" w:rsidRPr="00DB707E" w:rsidDel="00961330" w:rsidRDefault="005701E9" w:rsidP="00A615F4">
            <w:pPr>
              <w:keepNext/>
              <w:keepLines/>
              <w:overflowPunct w:val="0"/>
              <w:autoSpaceDE w:val="0"/>
              <w:autoSpaceDN w:val="0"/>
              <w:adjustRightInd w:val="0"/>
              <w:spacing w:after="0"/>
              <w:textAlignment w:val="baseline"/>
              <w:rPr>
                <w:ins w:id="56445" w:author="RedCap - BigCR editor" w:date="2022-08-28T20:58:00Z"/>
                <w:rFonts w:ascii="Arial" w:hAnsi="Arial"/>
                <w:sz w:val="18"/>
                <w:lang w:eastAsia="zh-CN"/>
              </w:rPr>
            </w:pPr>
            <w:ins w:id="56446" w:author="RedCap - BigCR editor" w:date="2022-08-28T20:58:00Z">
              <w:r w:rsidRPr="00DB707E">
                <w:rPr>
                  <w:rFonts w:ascii="Arial" w:hAnsi="Arial"/>
                  <w:sz w:val="18"/>
                  <w:lang w:eastAsia="zh-CN"/>
                </w:rPr>
                <w:t>SSB_RP</w:t>
              </w:r>
            </w:ins>
          </w:p>
        </w:tc>
        <w:tc>
          <w:tcPr>
            <w:tcW w:w="1276" w:type="dxa"/>
            <w:shd w:val="clear" w:color="auto" w:fill="auto"/>
          </w:tcPr>
          <w:p w14:paraId="3A2C825B" w14:textId="77777777" w:rsidR="005701E9" w:rsidRPr="00DB707E" w:rsidDel="00961330" w:rsidRDefault="005701E9" w:rsidP="00A615F4">
            <w:pPr>
              <w:keepNext/>
              <w:keepLines/>
              <w:overflowPunct w:val="0"/>
              <w:autoSpaceDE w:val="0"/>
              <w:autoSpaceDN w:val="0"/>
              <w:adjustRightInd w:val="0"/>
              <w:spacing w:after="0"/>
              <w:jc w:val="center"/>
              <w:textAlignment w:val="baseline"/>
              <w:rPr>
                <w:ins w:id="56447" w:author="RedCap - BigCR editor" w:date="2022-08-28T20:58:00Z"/>
                <w:rFonts w:ascii="Arial" w:hAnsi="Arial"/>
                <w:sz w:val="18"/>
                <w:lang w:eastAsia="zh-CN"/>
              </w:rPr>
            </w:pPr>
            <w:ins w:id="56448" w:author="RedCap - BigCR editor" w:date="2022-08-28T20:58:00Z">
              <w:r w:rsidRPr="00DB707E">
                <w:rPr>
                  <w:rFonts w:ascii="Arial" w:hAnsi="Arial"/>
                  <w:sz w:val="18"/>
                  <w:lang w:eastAsia="en-GB"/>
                </w:rPr>
                <w:t>dBm/SCS</w:t>
              </w:r>
            </w:ins>
          </w:p>
        </w:tc>
        <w:tc>
          <w:tcPr>
            <w:tcW w:w="2551" w:type="dxa"/>
            <w:shd w:val="clear" w:color="auto" w:fill="auto"/>
          </w:tcPr>
          <w:p w14:paraId="5891AA9C" w14:textId="77777777" w:rsidR="005701E9" w:rsidRPr="00DB707E" w:rsidDel="00961330" w:rsidRDefault="005701E9" w:rsidP="00A615F4">
            <w:pPr>
              <w:keepNext/>
              <w:keepLines/>
              <w:overflowPunct w:val="0"/>
              <w:autoSpaceDE w:val="0"/>
              <w:autoSpaceDN w:val="0"/>
              <w:adjustRightInd w:val="0"/>
              <w:spacing w:after="0"/>
              <w:jc w:val="center"/>
              <w:textAlignment w:val="baseline"/>
              <w:rPr>
                <w:ins w:id="56449" w:author="RedCap - BigCR editor" w:date="2022-08-28T20:58:00Z"/>
                <w:rFonts w:ascii="Arial" w:hAnsi="Arial"/>
                <w:sz w:val="18"/>
                <w:lang w:eastAsia="zh-CN"/>
              </w:rPr>
            </w:pPr>
            <w:ins w:id="56450" w:author="RedCap - BigCR editor" w:date="2022-08-28T20:58:00Z">
              <w:r w:rsidRPr="00DB707E">
                <w:rPr>
                  <w:rFonts w:ascii="Arial" w:hAnsi="Arial"/>
                  <w:sz w:val="18"/>
                  <w:lang w:eastAsia="zh-CN"/>
                </w:rPr>
                <w:t>-95.0</w:t>
              </w:r>
            </w:ins>
          </w:p>
        </w:tc>
        <w:tc>
          <w:tcPr>
            <w:tcW w:w="2268" w:type="dxa"/>
            <w:vMerge/>
            <w:shd w:val="clear" w:color="auto" w:fill="auto"/>
          </w:tcPr>
          <w:p w14:paraId="674AFC6F" w14:textId="77777777" w:rsidR="005701E9" w:rsidRPr="00DB707E" w:rsidDel="00961330" w:rsidRDefault="005701E9" w:rsidP="00A615F4">
            <w:pPr>
              <w:keepNext/>
              <w:keepLines/>
              <w:overflowPunct w:val="0"/>
              <w:autoSpaceDE w:val="0"/>
              <w:autoSpaceDN w:val="0"/>
              <w:adjustRightInd w:val="0"/>
              <w:spacing w:after="0"/>
              <w:jc w:val="center"/>
              <w:textAlignment w:val="baseline"/>
              <w:rPr>
                <w:ins w:id="56451" w:author="RedCap - BigCR editor" w:date="2022-08-28T20:58:00Z"/>
                <w:rFonts w:ascii="Arial" w:hAnsi="Arial"/>
                <w:sz w:val="18"/>
                <w:lang w:eastAsia="en-GB"/>
              </w:rPr>
            </w:pPr>
          </w:p>
        </w:tc>
      </w:tr>
      <w:tr w:rsidR="005701E9" w:rsidRPr="00DB707E" w:rsidDel="00961330" w14:paraId="6873A43A" w14:textId="77777777" w:rsidTr="00A615F4">
        <w:trPr>
          <w:ins w:id="56452" w:author="RedCap - BigCR editor" w:date="2022-08-28T20:58:00Z"/>
        </w:trPr>
        <w:tc>
          <w:tcPr>
            <w:tcW w:w="1271" w:type="dxa"/>
            <w:vMerge w:val="restart"/>
            <w:tcBorders>
              <w:top w:val="nil"/>
              <w:bottom w:val="nil"/>
            </w:tcBorders>
            <w:shd w:val="clear" w:color="auto" w:fill="auto"/>
            <w:vAlign w:val="center"/>
          </w:tcPr>
          <w:p w14:paraId="52981CD6" w14:textId="77777777" w:rsidR="005701E9" w:rsidRPr="00DB707E" w:rsidDel="00961330" w:rsidRDefault="005701E9" w:rsidP="00A615F4">
            <w:pPr>
              <w:keepNext/>
              <w:keepLines/>
              <w:overflowPunct w:val="0"/>
              <w:autoSpaceDE w:val="0"/>
              <w:autoSpaceDN w:val="0"/>
              <w:adjustRightInd w:val="0"/>
              <w:spacing w:after="0"/>
              <w:textAlignment w:val="baseline"/>
              <w:rPr>
                <w:ins w:id="56453" w:author="RedCap - BigCR editor" w:date="2022-08-28T20:58:00Z"/>
                <w:rFonts w:ascii="Arial" w:hAnsi="Arial"/>
                <w:sz w:val="18"/>
                <w:lang w:eastAsia="zh-CN"/>
              </w:rPr>
            </w:pPr>
          </w:p>
        </w:tc>
        <w:tc>
          <w:tcPr>
            <w:tcW w:w="2381" w:type="dxa"/>
            <w:shd w:val="clear" w:color="auto" w:fill="auto"/>
          </w:tcPr>
          <w:p w14:paraId="309731F5" w14:textId="77777777" w:rsidR="005701E9" w:rsidRPr="00DB707E" w:rsidDel="00961330" w:rsidRDefault="005701E9" w:rsidP="00A615F4">
            <w:pPr>
              <w:keepNext/>
              <w:keepLines/>
              <w:overflowPunct w:val="0"/>
              <w:autoSpaceDE w:val="0"/>
              <w:autoSpaceDN w:val="0"/>
              <w:adjustRightInd w:val="0"/>
              <w:spacing w:after="0"/>
              <w:textAlignment w:val="baseline"/>
              <w:rPr>
                <w:ins w:id="56454" w:author="RedCap - BigCR editor" w:date="2022-08-28T20:58:00Z"/>
                <w:rFonts w:ascii="Arial" w:hAnsi="Arial"/>
                <w:sz w:val="18"/>
                <w:lang w:eastAsia="zh-CN"/>
              </w:rPr>
            </w:pPr>
            <w:ins w:id="56455" w:author="RedCap - BigCR editor" w:date="2022-08-28T20:58:00Z">
              <w:r w:rsidRPr="00DB707E">
                <w:rPr>
                  <w:rFonts w:ascii="Arial" w:hAnsi="Arial"/>
                  <w:sz w:val="18"/>
                  <w:lang w:eastAsia="en-GB"/>
                </w:rPr>
                <w:t>Es/</w:t>
              </w:r>
              <w:proofErr w:type="spellStart"/>
              <w:r w:rsidRPr="00DB707E">
                <w:rPr>
                  <w:rFonts w:ascii="Arial" w:hAnsi="Arial"/>
                  <w:sz w:val="18"/>
                  <w:lang w:eastAsia="en-GB"/>
                </w:rPr>
                <w:t>Iot</w:t>
              </w:r>
              <w:r w:rsidRPr="00DB707E">
                <w:rPr>
                  <w:rFonts w:ascii="Arial" w:hAnsi="Arial"/>
                  <w:sz w:val="18"/>
                  <w:vertAlign w:val="subscript"/>
                  <w:lang w:eastAsia="en-GB"/>
                </w:rPr>
                <w:t>BB</w:t>
              </w:r>
              <w:proofErr w:type="spellEnd"/>
            </w:ins>
          </w:p>
        </w:tc>
        <w:tc>
          <w:tcPr>
            <w:tcW w:w="1276" w:type="dxa"/>
            <w:shd w:val="clear" w:color="auto" w:fill="auto"/>
          </w:tcPr>
          <w:p w14:paraId="33645347" w14:textId="77777777" w:rsidR="005701E9" w:rsidRPr="00DB707E" w:rsidDel="00961330" w:rsidRDefault="005701E9" w:rsidP="00A615F4">
            <w:pPr>
              <w:keepNext/>
              <w:keepLines/>
              <w:overflowPunct w:val="0"/>
              <w:autoSpaceDE w:val="0"/>
              <w:autoSpaceDN w:val="0"/>
              <w:adjustRightInd w:val="0"/>
              <w:spacing w:after="0"/>
              <w:jc w:val="center"/>
              <w:textAlignment w:val="baseline"/>
              <w:rPr>
                <w:ins w:id="56456" w:author="RedCap - BigCR editor" w:date="2022-08-28T20:58:00Z"/>
                <w:rFonts w:ascii="Arial" w:hAnsi="Arial"/>
                <w:sz w:val="18"/>
                <w:lang w:eastAsia="zh-CN"/>
              </w:rPr>
            </w:pPr>
            <w:ins w:id="56457" w:author="RedCap - BigCR editor" w:date="2022-08-28T20:58:00Z">
              <w:r w:rsidRPr="00DB707E">
                <w:rPr>
                  <w:rFonts w:ascii="Arial" w:hAnsi="Arial"/>
                  <w:sz w:val="18"/>
                  <w:lang w:eastAsia="en-GB"/>
                </w:rPr>
                <w:t>dB</w:t>
              </w:r>
            </w:ins>
          </w:p>
        </w:tc>
        <w:tc>
          <w:tcPr>
            <w:tcW w:w="2551" w:type="dxa"/>
            <w:shd w:val="clear" w:color="auto" w:fill="auto"/>
          </w:tcPr>
          <w:p w14:paraId="2ADBAB61" w14:textId="77777777" w:rsidR="005701E9" w:rsidRPr="00DB707E" w:rsidDel="00961330" w:rsidRDefault="005701E9" w:rsidP="00A615F4">
            <w:pPr>
              <w:keepNext/>
              <w:keepLines/>
              <w:overflowPunct w:val="0"/>
              <w:autoSpaceDE w:val="0"/>
              <w:autoSpaceDN w:val="0"/>
              <w:adjustRightInd w:val="0"/>
              <w:spacing w:after="0"/>
              <w:jc w:val="center"/>
              <w:textAlignment w:val="baseline"/>
              <w:rPr>
                <w:ins w:id="56458" w:author="RedCap - BigCR editor" w:date="2022-08-28T20:58:00Z"/>
                <w:rFonts w:ascii="Arial" w:hAnsi="Arial"/>
                <w:sz w:val="18"/>
                <w:lang w:eastAsia="zh-CN"/>
              </w:rPr>
            </w:pPr>
            <w:ins w:id="56459" w:author="RedCap - BigCR editor" w:date="2022-08-28T20:58:00Z">
              <w:r w:rsidRPr="00DB707E">
                <w:rPr>
                  <w:rFonts w:ascii="Arial" w:hAnsi="Arial"/>
                  <w:sz w:val="18"/>
                  <w:lang w:eastAsia="zh-CN"/>
                </w:rPr>
                <w:t>6.69</w:t>
              </w:r>
            </w:ins>
          </w:p>
        </w:tc>
        <w:tc>
          <w:tcPr>
            <w:tcW w:w="2268" w:type="dxa"/>
            <w:shd w:val="clear" w:color="auto" w:fill="auto"/>
          </w:tcPr>
          <w:p w14:paraId="484A60E2" w14:textId="77777777" w:rsidR="005701E9" w:rsidRPr="00DB707E" w:rsidDel="00961330" w:rsidRDefault="005701E9" w:rsidP="00A615F4">
            <w:pPr>
              <w:keepNext/>
              <w:keepLines/>
              <w:overflowPunct w:val="0"/>
              <w:autoSpaceDE w:val="0"/>
              <w:autoSpaceDN w:val="0"/>
              <w:adjustRightInd w:val="0"/>
              <w:spacing w:after="0"/>
              <w:jc w:val="center"/>
              <w:textAlignment w:val="baseline"/>
              <w:rPr>
                <w:ins w:id="56460" w:author="RedCap - BigCR editor" w:date="2022-08-28T20:58:00Z"/>
                <w:rFonts w:ascii="Arial" w:hAnsi="Arial"/>
                <w:sz w:val="18"/>
                <w:lang w:eastAsia="en-GB"/>
              </w:rPr>
            </w:pPr>
          </w:p>
        </w:tc>
      </w:tr>
      <w:tr w:rsidR="005701E9" w:rsidRPr="00DB707E" w:rsidDel="00961330" w14:paraId="2010C81D" w14:textId="77777777" w:rsidTr="00A615F4">
        <w:trPr>
          <w:ins w:id="56461" w:author="RedCap - BigCR editor" w:date="2022-08-28T20:58:00Z"/>
        </w:trPr>
        <w:tc>
          <w:tcPr>
            <w:tcW w:w="1271" w:type="dxa"/>
            <w:vMerge/>
            <w:tcBorders>
              <w:top w:val="nil"/>
            </w:tcBorders>
            <w:shd w:val="clear" w:color="auto" w:fill="auto"/>
            <w:vAlign w:val="center"/>
          </w:tcPr>
          <w:p w14:paraId="37703504" w14:textId="77777777" w:rsidR="005701E9" w:rsidRPr="00DB707E" w:rsidDel="00961330" w:rsidRDefault="005701E9" w:rsidP="00A615F4">
            <w:pPr>
              <w:keepNext/>
              <w:keepLines/>
              <w:overflowPunct w:val="0"/>
              <w:autoSpaceDE w:val="0"/>
              <w:autoSpaceDN w:val="0"/>
              <w:adjustRightInd w:val="0"/>
              <w:spacing w:after="0"/>
              <w:textAlignment w:val="baseline"/>
              <w:rPr>
                <w:ins w:id="56462" w:author="RedCap - BigCR editor" w:date="2022-08-28T20:58:00Z"/>
                <w:rFonts w:ascii="Arial" w:hAnsi="Arial"/>
                <w:sz w:val="18"/>
                <w:lang w:eastAsia="zh-CN"/>
              </w:rPr>
            </w:pPr>
          </w:p>
        </w:tc>
        <w:tc>
          <w:tcPr>
            <w:tcW w:w="2381" w:type="dxa"/>
            <w:shd w:val="clear" w:color="auto" w:fill="auto"/>
          </w:tcPr>
          <w:p w14:paraId="66AE9C2A" w14:textId="77777777" w:rsidR="005701E9" w:rsidRPr="00DB707E" w:rsidDel="00961330" w:rsidRDefault="005701E9" w:rsidP="00A615F4">
            <w:pPr>
              <w:keepNext/>
              <w:keepLines/>
              <w:overflowPunct w:val="0"/>
              <w:autoSpaceDE w:val="0"/>
              <w:autoSpaceDN w:val="0"/>
              <w:adjustRightInd w:val="0"/>
              <w:spacing w:after="0"/>
              <w:textAlignment w:val="baseline"/>
              <w:rPr>
                <w:ins w:id="56463" w:author="RedCap - BigCR editor" w:date="2022-08-28T20:58:00Z"/>
                <w:rFonts w:ascii="Arial" w:hAnsi="Arial"/>
                <w:sz w:val="18"/>
                <w:lang w:eastAsia="zh-CN"/>
              </w:rPr>
            </w:pPr>
            <w:ins w:id="56464" w:author="RedCap - BigCR editor" w:date="2022-08-28T20:58:00Z">
              <w:r w:rsidRPr="00DB707E">
                <w:rPr>
                  <w:rFonts w:ascii="Arial" w:hAnsi="Arial"/>
                  <w:sz w:val="18"/>
                  <w:lang w:eastAsia="en-GB"/>
                </w:rPr>
                <w:t>Io</w:t>
              </w:r>
            </w:ins>
          </w:p>
        </w:tc>
        <w:tc>
          <w:tcPr>
            <w:tcW w:w="1276" w:type="dxa"/>
            <w:shd w:val="clear" w:color="auto" w:fill="auto"/>
          </w:tcPr>
          <w:p w14:paraId="53A9DC8F" w14:textId="77777777" w:rsidR="005701E9" w:rsidRPr="00DB707E" w:rsidDel="00961330" w:rsidRDefault="005701E9" w:rsidP="00A615F4">
            <w:pPr>
              <w:keepNext/>
              <w:keepLines/>
              <w:overflowPunct w:val="0"/>
              <w:autoSpaceDE w:val="0"/>
              <w:autoSpaceDN w:val="0"/>
              <w:adjustRightInd w:val="0"/>
              <w:spacing w:after="0"/>
              <w:jc w:val="center"/>
              <w:textAlignment w:val="baseline"/>
              <w:rPr>
                <w:ins w:id="56465" w:author="RedCap - BigCR editor" w:date="2022-08-28T20:58:00Z"/>
                <w:rFonts w:ascii="Arial" w:hAnsi="Arial"/>
                <w:sz w:val="18"/>
                <w:lang w:eastAsia="zh-CN"/>
              </w:rPr>
            </w:pPr>
            <w:ins w:id="56466" w:author="RedCap - BigCR editor" w:date="2022-08-28T20:58:00Z">
              <w:r w:rsidRPr="00DB707E">
                <w:rPr>
                  <w:rFonts w:ascii="Arial" w:hAnsi="Arial"/>
                  <w:sz w:val="18"/>
                  <w:lang w:eastAsia="en-GB"/>
                </w:rPr>
                <w:t>dBm/95.04 MHz</w:t>
              </w:r>
            </w:ins>
          </w:p>
        </w:tc>
        <w:tc>
          <w:tcPr>
            <w:tcW w:w="2551" w:type="dxa"/>
            <w:shd w:val="clear" w:color="auto" w:fill="auto"/>
          </w:tcPr>
          <w:p w14:paraId="367F49F8" w14:textId="77777777" w:rsidR="005701E9" w:rsidRPr="00DB707E" w:rsidDel="00961330" w:rsidRDefault="005701E9" w:rsidP="00A615F4">
            <w:pPr>
              <w:keepNext/>
              <w:keepLines/>
              <w:overflowPunct w:val="0"/>
              <w:autoSpaceDE w:val="0"/>
              <w:autoSpaceDN w:val="0"/>
              <w:adjustRightInd w:val="0"/>
              <w:spacing w:after="0"/>
              <w:jc w:val="center"/>
              <w:textAlignment w:val="baseline"/>
              <w:rPr>
                <w:ins w:id="56467" w:author="RedCap - BigCR editor" w:date="2022-08-28T20:58:00Z"/>
                <w:rFonts w:ascii="Arial" w:hAnsi="Arial"/>
                <w:sz w:val="18"/>
                <w:lang w:eastAsia="zh-CN"/>
              </w:rPr>
            </w:pPr>
            <w:ins w:id="56468" w:author="RedCap - BigCR editor" w:date="2022-08-28T20:58:00Z">
              <w:r w:rsidRPr="00DB707E">
                <w:rPr>
                  <w:rFonts w:ascii="Arial" w:hAnsi="Arial"/>
                  <w:sz w:val="18"/>
                  <w:lang w:eastAsia="zh-CN"/>
                </w:rPr>
                <w:t>-70.41</w:t>
              </w:r>
            </w:ins>
          </w:p>
        </w:tc>
        <w:tc>
          <w:tcPr>
            <w:tcW w:w="2268" w:type="dxa"/>
            <w:shd w:val="clear" w:color="auto" w:fill="auto"/>
          </w:tcPr>
          <w:p w14:paraId="4C4577C6" w14:textId="77777777" w:rsidR="005701E9" w:rsidRPr="00DB707E" w:rsidDel="00961330" w:rsidRDefault="005701E9" w:rsidP="00A615F4">
            <w:pPr>
              <w:keepNext/>
              <w:keepLines/>
              <w:overflowPunct w:val="0"/>
              <w:autoSpaceDE w:val="0"/>
              <w:autoSpaceDN w:val="0"/>
              <w:adjustRightInd w:val="0"/>
              <w:spacing w:after="0"/>
              <w:jc w:val="center"/>
              <w:textAlignment w:val="baseline"/>
              <w:rPr>
                <w:ins w:id="56469" w:author="RedCap - BigCR editor" w:date="2022-08-28T20:58:00Z"/>
                <w:rFonts w:ascii="Arial" w:hAnsi="Arial"/>
                <w:sz w:val="18"/>
                <w:lang w:eastAsia="en-GB"/>
              </w:rPr>
            </w:pPr>
            <w:ins w:id="56470" w:author="RedCap - BigCR editor" w:date="2022-08-28T20:58:00Z">
              <w:r w:rsidRPr="00DB707E">
                <w:rPr>
                  <w:rFonts w:ascii="Arial" w:hAnsi="Arial"/>
                  <w:sz w:val="18"/>
                  <w:lang w:eastAsia="zh-CN"/>
                </w:rPr>
                <w:t>Io in symbols containing SSB index 1</w:t>
              </w:r>
            </w:ins>
          </w:p>
        </w:tc>
      </w:tr>
      <w:tr w:rsidR="005701E9" w:rsidRPr="00DB707E" w14:paraId="1C7AB44B" w14:textId="77777777" w:rsidTr="00A615F4">
        <w:trPr>
          <w:ins w:id="56471" w:author="RedCap - BigCR editor" w:date="2022-08-28T20:58:00Z"/>
        </w:trPr>
        <w:tc>
          <w:tcPr>
            <w:tcW w:w="3652" w:type="dxa"/>
            <w:gridSpan w:val="2"/>
            <w:shd w:val="clear" w:color="auto" w:fill="auto"/>
            <w:vAlign w:val="center"/>
          </w:tcPr>
          <w:p w14:paraId="3ED9CA91" w14:textId="77777777" w:rsidR="005701E9" w:rsidRPr="00DB707E" w:rsidRDefault="005701E9" w:rsidP="00A615F4">
            <w:pPr>
              <w:keepNext/>
              <w:keepLines/>
              <w:overflowPunct w:val="0"/>
              <w:autoSpaceDE w:val="0"/>
              <w:autoSpaceDN w:val="0"/>
              <w:adjustRightInd w:val="0"/>
              <w:spacing w:after="0"/>
              <w:textAlignment w:val="baseline"/>
              <w:rPr>
                <w:ins w:id="56472" w:author="RedCap - BigCR editor" w:date="2022-08-28T20:58:00Z"/>
                <w:rFonts w:ascii="Arial" w:hAnsi="Arial"/>
                <w:sz w:val="18"/>
                <w:lang w:eastAsia="en-GB"/>
              </w:rPr>
            </w:pPr>
            <w:ins w:id="56473" w:author="RedCap - BigCR editor" w:date="2022-08-28T20:58:00Z">
              <w:r w:rsidRPr="00DB707E">
                <w:rPr>
                  <w:rFonts w:ascii="Arial" w:hAnsi="Arial"/>
                  <w:sz w:val="18"/>
                  <w:lang w:eastAsia="en-GB"/>
                </w:rPr>
                <w:t xml:space="preserve">Propagation Condition </w:t>
              </w:r>
            </w:ins>
          </w:p>
        </w:tc>
        <w:tc>
          <w:tcPr>
            <w:tcW w:w="1276" w:type="dxa"/>
            <w:shd w:val="clear" w:color="auto" w:fill="auto"/>
          </w:tcPr>
          <w:p w14:paraId="443CE1D6" w14:textId="77777777" w:rsidR="005701E9" w:rsidRPr="00DB707E" w:rsidRDefault="005701E9" w:rsidP="00A615F4">
            <w:pPr>
              <w:keepNext/>
              <w:keepLines/>
              <w:overflowPunct w:val="0"/>
              <w:autoSpaceDE w:val="0"/>
              <w:autoSpaceDN w:val="0"/>
              <w:adjustRightInd w:val="0"/>
              <w:spacing w:after="0"/>
              <w:jc w:val="center"/>
              <w:textAlignment w:val="baseline"/>
              <w:rPr>
                <w:ins w:id="56474" w:author="RedCap - BigCR editor" w:date="2022-08-28T20:58:00Z"/>
                <w:rFonts w:ascii="Arial" w:hAnsi="Arial"/>
                <w:sz w:val="18"/>
                <w:lang w:eastAsia="en-GB"/>
              </w:rPr>
            </w:pPr>
            <w:ins w:id="56475" w:author="RedCap - BigCR editor" w:date="2022-08-28T20:58:00Z">
              <w:r w:rsidRPr="00DB707E">
                <w:rPr>
                  <w:rFonts w:ascii="Arial" w:hAnsi="Arial"/>
                  <w:sz w:val="18"/>
                  <w:lang w:eastAsia="en-GB"/>
                </w:rPr>
                <w:t>-</w:t>
              </w:r>
            </w:ins>
          </w:p>
        </w:tc>
        <w:tc>
          <w:tcPr>
            <w:tcW w:w="2551" w:type="dxa"/>
            <w:shd w:val="clear" w:color="auto" w:fill="auto"/>
          </w:tcPr>
          <w:p w14:paraId="6EB09B51" w14:textId="77777777" w:rsidR="005701E9" w:rsidRPr="00DB707E" w:rsidRDefault="005701E9" w:rsidP="00A615F4">
            <w:pPr>
              <w:keepNext/>
              <w:keepLines/>
              <w:overflowPunct w:val="0"/>
              <w:autoSpaceDE w:val="0"/>
              <w:autoSpaceDN w:val="0"/>
              <w:adjustRightInd w:val="0"/>
              <w:spacing w:after="0"/>
              <w:jc w:val="center"/>
              <w:textAlignment w:val="baseline"/>
              <w:rPr>
                <w:ins w:id="56476" w:author="RedCap - BigCR editor" w:date="2022-08-28T20:58:00Z"/>
                <w:rFonts w:ascii="Arial" w:hAnsi="Arial"/>
                <w:sz w:val="18"/>
                <w:lang w:eastAsia="en-GB"/>
              </w:rPr>
            </w:pPr>
            <w:ins w:id="56477" w:author="RedCap - BigCR editor" w:date="2022-08-28T20:58:00Z">
              <w:r w:rsidRPr="00DB707E">
                <w:rPr>
                  <w:rFonts w:ascii="Arial" w:hAnsi="Arial"/>
                  <w:bCs/>
                  <w:sz w:val="18"/>
                  <w:lang w:eastAsia="en-GB"/>
                </w:rPr>
                <w:t>AWGN</w:t>
              </w:r>
            </w:ins>
          </w:p>
        </w:tc>
        <w:tc>
          <w:tcPr>
            <w:tcW w:w="2268" w:type="dxa"/>
            <w:shd w:val="clear" w:color="auto" w:fill="auto"/>
          </w:tcPr>
          <w:p w14:paraId="084364B2" w14:textId="77777777" w:rsidR="005701E9" w:rsidRPr="00DB707E" w:rsidRDefault="005701E9" w:rsidP="00A615F4">
            <w:pPr>
              <w:keepNext/>
              <w:keepLines/>
              <w:overflowPunct w:val="0"/>
              <w:autoSpaceDE w:val="0"/>
              <w:autoSpaceDN w:val="0"/>
              <w:adjustRightInd w:val="0"/>
              <w:spacing w:after="0"/>
              <w:jc w:val="center"/>
              <w:textAlignment w:val="baseline"/>
              <w:rPr>
                <w:ins w:id="56478" w:author="RedCap - BigCR editor" w:date="2022-08-28T20:58:00Z"/>
                <w:rFonts w:ascii="Arial" w:hAnsi="Arial"/>
                <w:sz w:val="18"/>
                <w:lang w:eastAsia="en-GB"/>
              </w:rPr>
            </w:pPr>
          </w:p>
        </w:tc>
      </w:tr>
      <w:tr w:rsidR="005701E9" w:rsidRPr="00DB707E" w14:paraId="42BD8AD4" w14:textId="77777777" w:rsidTr="00A615F4">
        <w:trPr>
          <w:trHeight w:val="489"/>
          <w:ins w:id="56479" w:author="RedCap - BigCR editor" w:date="2022-08-28T20:58:00Z"/>
        </w:trPr>
        <w:tc>
          <w:tcPr>
            <w:tcW w:w="9747" w:type="dxa"/>
            <w:gridSpan w:val="5"/>
          </w:tcPr>
          <w:p w14:paraId="2A635A7E" w14:textId="77777777" w:rsidR="005701E9" w:rsidRPr="00DB707E" w:rsidRDefault="005701E9" w:rsidP="00A615F4">
            <w:pPr>
              <w:keepNext/>
              <w:keepLines/>
              <w:overflowPunct w:val="0"/>
              <w:autoSpaceDE w:val="0"/>
              <w:autoSpaceDN w:val="0"/>
              <w:adjustRightInd w:val="0"/>
              <w:spacing w:after="0"/>
              <w:ind w:left="851" w:hanging="851"/>
              <w:textAlignment w:val="baseline"/>
              <w:rPr>
                <w:ins w:id="56480" w:author="RedCap - BigCR editor" w:date="2022-08-28T20:58:00Z"/>
                <w:rFonts w:ascii="Arial" w:hAnsi="Arial"/>
                <w:sz w:val="18"/>
                <w:lang w:eastAsia="en-GB"/>
              </w:rPr>
            </w:pPr>
            <w:ins w:id="56481" w:author="RedCap - BigCR editor" w:date="2022-08-28T20:58:00Z">
              <w:r w:rsidRPr="00DB707E">
                <w:rPr>
                  <w:rFonts w:ascii="Arial" w:hAnsi="Arial"/>
                  <w:sz w:val="18"/>
                  <w:lang w:eastAsia="en-GB"/>
                </w:rPr>
                <w:t xml:space="preserve">Note </w:t>
              </w:r>
              <w:r w:rsidRPr="00DB707E">
                <w:rPr>
                  <w:rFonts w:ascii="Arial" w:hAnsi="Arial"/>
                  <w:sz w:val="18"/>
                  <w:lang w:eastAsia="zh-CN"/>
                </w:rPr>
                <w:t>1</w:t>
              </w:r>
              <w:r w:rsidRPr="00DB707E">
                <w:rPr>
                  <w:rFonts w:ascii="Arial" w:hAnsi="Arial"/>
                  <w:sz w:val="18"/>
                  <w:lang w:eastAsia="en-GB"/>
                </w:rPr>
                <w:t>:</w:t>
              </w:r>
              <w:r w:rsidRPr="00DB707E">
                <w:rPr>
                  <w:rFonts w:ascii="Arial" w:hAnsi="Arial"/>
                  <w:sz w:val="18"/>
                  <w:lang w:eastAsia="en-GB"/>
                </w:rPr>
                <w:tab/>
              </w:r>
              <w:r w:rsidRPr="00DB707E">
                <w:rPr>
                  <w:rFonts w:ascii="Arial" w:hAnsi="Arial"/>
                  <w:sz w:val="18"/>
                  <w:lang w:eastAsia="zh-CN"/>
                </w:rPr>
                <w:t xml:space="preserve">No </w:t>
              </w:r>
              <w:proofErr w:type="spellStart"/>
              <w:r w:rsidRPr="00DB707E">
                <w:rPr>
                  <w:rFonts w:ascii="Arial" w:hAnsi="Arial"/>
                  <w:sz w:val="18"/>
                  <w:lang w:eastAsia="zh-CN"/>
                </w:rPr>
                <w:t>articial</w:t>
              </w:r>
              <w:proofErr w:type="spellEnd"/>
              <w:r w:rsidRPr="00DB707E">
                <w:rPr>
                  <w:rFonts w:ascii="Arial" w:hAnsi="Arial"/>
                  <w:sz w:val="18"/>
                  <w:lang w:eastAsia="zh-CN"/>
                </w:rPr>
                <w:t xml:space="preserve"> noise is applied in this test</w:t>
              </w:r>
              <w:r w:rsidRPr="00DB707E">
                <w:rPr>
                  <w:rFonts w:ascii="Arial" w:hAnsi="Arial"/>
                  <w:sz w:val="18"/>
                  <w:lang w:eastAsia="en-GB"/>
                </w:rPr>
                <w:t>.</w:t>
              </w:r>
            </w:ins>
          </w:p>
          <w:p w14:paraId="409364EC" w14:textId="77777777" w:rsidR="005701E9" w:rsidRPr="00DB707E" w:rsidRDefault="005701E9" w:rsidP="00A615F4">
            <w:pPr>
              <w:keepNext/>
              <w:keepLines/>
              <w:overflowPunct w:val="0"/>
              <w:autoSpaceDE w:val="0"/>
              <w:autoSpaceDN w:val="0"/>
              <w:adjustRightInd w:val="0"/>
              <w:spacing w:after="0"/>
              <w:ind w:left="851" w:hanging="851"/>
              <w:textAlignment w:val="baseline"/>
              <w:rPr>
                <w:ins w:id="56482" w:author="RedCap - BigCR editor" w:date="2022-08-28T20:58:00Z"/>
                <w:rFonts w:ascii="Arial" w:hAnsi="Arial"/>
                <w:sz w:val="18"/>
                <w:lang w:eastAsia="en-GB"/>
              </w:rPr>
            </w:pPr>
            <w:ins w:id="56483" w:author="RedCap - BigCR editor" w:date="2022-08-28T20:58:00Z">
              <w:r w:rsidRPr="00DB707E">
                <w:rPr>
                  <w:rFonts w:ascii="Arial" w:hAnsi="Arial"/>
                  <w:sz w:val="18"/>
                  <w:lang w:eastAsia="en-GB"/>
                </w:rPr>
                <w:t xml:space="preserve">Note </w:t>
              </w:r>
              <w:r w:rsidRPr="00DB707E">
                <w:rPr>
                  <w:rFonts w:ascii="Arial" w:hAnsi="Arial"/>
                  <w:sz w:val="18"/>
                  <w:lang w:eastAsia="zh-CN"/>
                </w:rPr>
                <w:t>2</w:t>
              </w:r>
              <w:r w:rsidRPr="00DB707E">
                <w:rPr>
                  <w:rFonts w:ascii="Arial" w:hAnsi="Arial"/>
                  <w:sz w:val="18"/>
                  <w:lang w:eastAsia="en-GB"/>
                </w:rPr>
                <w:t>:</w:t>
              </w:r>
              <w:r w:rsidRPr="00DB707E">
                <w:rPr>
                  <w:rFonts w:ascii="Arial" w:hAnsi="Arial"/>
                  <w:sz w:val="18"/>
                  <w:lang w:eastAsia="en-GB"/>
                </w:rPr>
                <w:tab/>
              </w:r>
              <w:r w:rsidRPr="00DB707E">
                <w:rPr>
                  <w:rFonts w:ascii="Arial" w:hAnsi="Arial"/>
                  <w:sz w:val="18"/>
                  <w:lang w:eastAsia="zh-CN"/>
                </w:rPr>
                <w:t>Void</w:t>
              </w:r>
              <w:r w:rsidRPr="00DB707E">
                <w:rPr>
                  <w:rFonts w:ascii="Arial" w:hAnsi="Arial"/>
                  <w:sz w:val="18"/>
                  <w:lang w:eastAsia="en-GB"/>
                </w:rPr>
                <w:t>.</w:t>
              </w:r>
            </w:ins>
          </w:p>
          <w:p w14:paraId="719380B5" w14:textId="77777777" w:rsidR="005701E9" w:rsidRPr="00DB707E" w:rsidRDefault="005701E9" w:rsidP="00A615F4">
            <w:pPr>
              <w:keepNext/>
              <w:keepLines/>
              <w:overflowPunct w:val="0"/>
              <w:autoSpaceDE w:val="0"/>
              <w:autoSpaceDN w:val="0"/>
              <w:adjustRightInd w:val="0"/>
              <w:spacing w:after="0"/>
              <w:ind w:left="851" w:hanging="851"/>
              <w:textAlignment w:val="baseline"/>
              <w:rPr>
                <w:ins w:id="56484" w:author="RedCap - BigCR editor" w:date="2022-08-28T20:58:00Z"/>
                <w:rFonts w:ascii="Arial" w:hAnsi="Arial"/>
                <w:sz w:val="18"/>
                <w:lang w:eastAsia="zh-CN"/>
              </w:rPr>
            </w:pPr>
            <w:ins w:id="56485" w:author="RedCap - BigCR editor" w:date="2022-08-28T20:58:00Z">
              <w:r w:rsidRPr="00DB707E">
                <w:rPr>
                  <w:rFonts w:ascii="Arial" w:hAnsi="Arial"/>
                  <w:sz w:val="18"/>
                  <w:lang w:eastAsia="en-GB"/>
                </w:rPr>
                <w:t xml:space="preserve">Note </w:t>
              </w:r>
              <w:r w:rsidRPr="00DB707E">
                <w:rPr>
                  <w:rFonts w:ascii="Arial" w:hAnsi="Arial"/>
                  <w:sz w:val="18"/>
                  <w:lang w:eastAsia="zh-CN"/>
                </w:rPr>
                <w:t>3</w:t>
              </w:r>
              <w:r w:rsidRPr="00DB707E">
                <w:rPr>
                  <w:rFonts w:ascii="Arial" w:hAnsi="Arial"/>
                  <w:sz w:val="18"/>
                  <w:lang w:eastAsia="en-GB"/>
                </w:rPr>
                <w:t>:</w:t>
              </w:r>
              <w:r w:rsidRPr="00DB707E">
                <w:rPr>
                  <w:rFonts w:ascii="Arial" w:hAnsi="Arial"/>
                  <w:sz w:val="18"/>
                  <w:lang w:eastAsia="en-GB"/>
                </w:rPr>
                <w:tab/>
                <w:t>Information about types of UE beam is given in B.2.1.3, and does not limit UE implementation or test system implementation</w:t>
              </w:r>
            </w:ins>
          </w:p>
        </w:tc>
      </w:tr>
    </w:tbl>
    <w:p w14:paraId="7C83B038" w14:textId="77777777" w:rsidR="005701E9" w:rsidRPr="00DB707E" w:rsidRDefault="005701E9" w:rsidP="005701E9">
      <w:pPr>
        <w:overflowPunct w:val="0"/>
        <w:autoSpaceDE w:val="0"/>
        <w:autoSpaceDN w:val="0"/>
        <w:adjustRightInd w:val="0"/>
        <w:textAlignment w:val="baseline"/>
        <w:rPr>
          <w:ins w:id="56486" w:author="RedCap - BigCR editor" w:date="2022-08-28T20:58:00Z"/>
          <w:lang w:eastAsia="zh-CN"/>
        </w:rPr>
      </w:pPr>
    </w:p>
    <w:p w14:paraId="630C3FF0" w14:textId="77777777" w:rsidR="005701E9" w:rsidRPr="00DB707E" w:rsidRDefault="005701E9" w:rsidP="005701E9">
      <w:pPr>
        <w:keepNext/>
        <w:keepLines/>
        <w:overflowPunct w:val="0"/>
        <w:autoSpaceDE w:val="0"/>
        <w:autoSpaceDN w:val="0"/>
        <w:adjustRightInd w:val="0"/>
        <w:spacing w:before="120"/>
        <w:ind w:left="1985" w:hanging="1985"/>
        <w:textAlignment w:val="baseline"/>
        <w:rPr>
          <w:ins w:id="56487" w:author="RedCap - BigCR editor" w:date="2022-08-28T20:58:00Z"/>
          <w:rFonts w:ascii="Arial" w:hAnsi="Arial"/>
          <w:lang w:eastAsia="en-GB"/>
        </w:rPr>
      </w:pPr>
      <w:ins w:id="56488" w:author="RedCap - BigCR editor" w:date="2022-08-28T20:58:00Z">
        <w:r w:rsidRPr="00DB707E">
          <w:rPr>
            <w:rFonts w:ascii="Arial" w:hAnsi="Arial"/>
            <w:lang w:eastAsia="en-GB"/>
          </w:rPr>
          <w:t>A.17.3.2.2.1</w:t>
        </w:r>
        <w:r w:rsidRPr="00DB707E">
          <w:rPr>
            <w:rFonts w:ascii="Arial" w:hAnsi="Arial"/>
            <w:lang w:eastAsia="zh-CN"/>
          </w:rPr>
          <w:t>.2</w:t>
        </w:r>
        <w:r w:rsidRPr="00DB707E">
          <w:rPr>
            <w:rFonts w:ascii="Arial" w:hAnsi="Arial"/>
            <w:lang w:eastAsia="en-GB"/>
          </w:rPr>
          <w:tab/>
          <w:t>Test Requirements</w:t>
        </w:r>
      </w:ins>
    </w:p>
    <w:p w14:paraId="67FDD418" w14:textId="77777777" w:rsidR="005701E9" w:rsidRPr="00DB707E" w:rsidRDefault="005701E9" w:rsidP="005701E9">
      <w:pPr>
        <w:overflowPunct w:val="0"/>
        <w:autoSpaceDE w:val="0"/>
        <w:autoSpaceDN w:val="0"/>
        <w:adjustRightInd w:val="0"/>
        <w:textAlignment w:val="baseline"/>
        <w:rPr>
          <w:ins w:id="56489" w:author="RedCap - BigCR editor" w:date="2022-08-28T20:58:00Z"/>
          <w:lang w:eastAsia="en-GB"/>
        </w:rPr>
      </w:pPr>
      <w:ins w:id="56490" w:author="RedCap - BigCR editor" w:date="2022-08-28T20:58:00Z">
        <w:r w:rsidRPr="00DB707E">
          <w:rPr>
            <w:lang w:eastAsia="en-GB"/>
          </w:rPr>
          <w:t xml:space="preserve">Contention based random access is triggered by </w:t>
        </w:r>
        <w:r w:rsidRPr="00DB707E">
          <w:rPr>
            <w:i/>
            <w:iCs/>
            <w:lang w:eastAsia="en-GB"/>
          </w:rPr>
          <w:t>not</w:t>
        </w:r>
        <w:r w:rsidRPr="00DB707E">
          <w:rPr>
            <w:lang w:eastAsia="en-GB"/>
          </w:rPr>
          <w:t xml:space="preserve"> explicitly assigning a random access preamble via dedicated signalling in the downlink.</w:t>
        </w:r>
      </w:ins>
    </w:p>
    <w:p w14:paraId="0FBE8ADE" w14:textId="77777777" w:rsidR="005701E9" w:rsidRPr="00DB707E" w:rsidRDefault="005701E9" w:rsidP="005701E9">
      <w:pPr>
        <w:keepNext/>
        <w:keepLines/>
        <w:overflowPunct w:val="0"/>
        <w:autoSpaceDE w:val="0"/>
        <w:autoSpaceDN w:val="0"/>
        <w:adjustRightInd w:val="0"/>
        <w:spacing w:before="120"/>
        <w:ind w:left="1985" w:hanging="1985"/>
        <w:textAlignment w:val="baseline"/>
        <w:rPr>
          <w:ins w:id="56491" w:author="RedCap - BigCR editor" w:date="2022-08-28T20:58:00Z"/>
          <w:rFonts w:ascii="Arial" w:hAnsi="Arial"/>
          <w:lang w:eastAsia="en-GB"/>
        </w:rPr>
      </w:pPr>
      <w:ins w:id="56492" w:author="RedCap - BigCR editor" w:date="2022-08-28T20:58:00Z">
        <w:r w:rsidRPr="00DB707E">
          <w:rPr>
            <w:rFonts w:ascii="Arial" w:hAnsi="Arial"/>
            <w:lang w:eastAsia="en-GB"/>
          </w:rPr>
          <w:t>A.17.3.2.2.1</w:t>
        </w:r>
        <w:r w:rsidRPr="00DB707E">
          <w:rPr>
            <w:rFonts w:ascii="Arial" w:hAnsi="Arial"/>
            <w:lang w:eastAsia="zh-CN"/>
          </w:rPr>
          <w:t>.2</w:t>
        </w:r>
        <w:r w:rsidRPr="00DB707E">
          <w:rPr>
            <w:rFonts w:ascii="Arial" w:hAnsi="Arial"/>
            <w:lang w:eastAsia="en-GB"/>
          </w:rPr>
          <w:t>.1</w:t>
        </w:r>
        <w:r w:rsidRPr="00DB707E">
          <w:rPr>
            <w:rFonts w:ascii="Arial" w:hAnsi="Arial"/>
            <w:lang w:eastAsia="en-GB"/>
          </w:rPr>
          <w:tab/>
          <w:t>Random Access Preamble Transmission</w:t>
        </w:r>
      </w:ins>
    </w:p>
    <w:p w14:paraId="1BE21A94" w14:textId="77777777" w:rsidR="005701E9" w:rsidRPr="00DB707E" w:rsidRDefault="005701E9" w:rsidP="005701E9">
      <w:pPr>
        <w:overflowPunct w:val="0"/>
        <w:autoSpaceDE w:val="0"/>
        <w:autoSpaceDN w:val="0"/>
        <w:adjustRightInd w:val="0"/>
        <w:textAlignment w:val="baseline"/>
        <w:rPr>
          <w:ins w:id="56493" w:author="RedCap - BigCR editor" w:date="2022-08-28T20:58:00Z"/>
          <w:lang w:eastAsia="zh-CN"/>
        </w:rPr>
      </w:pPr>
      <w:ins w:id="56494" w:author="RedCap - BigCR editor" w:date="2022-08-28T20:58:00Z">
        <w:r w:rsidRPr="00DB707E">
          <w:rPr>
            <w:rFonts w:cs="v4.2.0"/>
            <w:lang w:eastAsia="en-GB"/>
          </w:rPr>
          <w:t xml:space="preserve">To test the UE </w:t>
        </w:r>
        <w:proofErr w:type="spellStart"/>
        <w:r w:rsidRPr="00DB707E">
          <w:rPr>
            <w:rFonts w:cs="v4.2.0"/>
            <w:lang w:eastAsia="en-GB"/>
          </w:rPr>
          <w:t>behavior</w:t>
        </w:r>
        <w:proofErr w:type="spellEnd"/>
        <w:r w:rsidRPr="00DB707E">
          <w:rPr>
            <w:rFonts w:cs="v4.2.0"/>
            <w:lang w:eastAsia="en-GB"/>
          </w:rPr>
          <w:t xml:space="preserve"> specified in Clause 6.2.2</w:t>
        </w:r>
        <w:r w:rsidRPr="00DB707E">
          <w:rPr>
            <w:rFonts w:cs="v4.2.0"/>
            <w:lang w:eastAsia="zh-CN"/>
          </w:rPr>
          <w:t>.2</w:t>
        </w:r>
        <w:r w:rsidRPr="00DB707E">
          <w:rPr>
            <w:rFonts w:cs="v4.2.0"/>
            <w:lang w:eastAsia="en-GB"/>
          </w:rPr>
          <w:t>.1.1 the System Simulator shall</w:t>
        </w:r>
        <w:r w:rsidRPr="00DB707E">
          <w:rPr>
            <w:lang w:eastAsia="en-GB"/>
          </w:rPr>
          <w:t xml:space="preserve"> </w:t>
        </w:r>
        <w:r w:rsidRPr="00DB707E">
          <w:rPr>
            <w:lang w:eastAsia="zh-CN"/>
          </w:rPr>
          <w:t>receive the Random Access Preamble which belongs to one of the Random Access Preambles associated with the SSB with index 0, which has</w:t>
        </w:r>
        <w:r w:rsidRPr="00DB707E">
          <w:rPr>
            <w:rFonts w:cs="v4.2.0"/>
            <w:lang w:eastAsia="zh-CN"/>
          </w:rPr>
          <w:t xml:space="preserve"> SS-RSRP above the configured </w:t>
        </w:r>
        <w:proofErr w:type="spellStart"/>
        <w:r w:rsidRPr="00DB707E">
          <w:rPr>
            <w:rFonts w:cs="v4.2.0"/>
            <w:i/>
            <w:lang w:eastAsia="zh-CN"/>
          </w:rPr>
          <w:t>rsrp-ThresholdSSB</w:t>
        </w:r>
        <w:proofErr w:type="spellEnd"/>
        <w:r w:rsidRPr="00DB707E">
          <w:rPr>
            <w:lang w:eastAsia="zh-CN"/>
          </w:rPr>
          <w:t>.</w:t>
        </w:r>
      </w:ins>
    </w:p>
    <w:p w14:paraId="4C224E85" w14:textId="77777777" w:rsidR="005701E9" w:rsidRPr="00DB707E" w:rsidRDefault="005701E9" w:rsidP="005701E9">
      <w:pPr>
        <w:overflowPunct w:val="0"/>
        <w:autoSpaceDE w:val="0"/>
        <w:autoSpaceDN w:val="0"/>
        <w:adjustRightInd w:val="0"/>
        <w:textAlignment w:val="baseline"/>
        <w:rPr>
          <w:ins w:id="56495" w:author="RedCap - BigCR editor" w:date="2022-08-28T20:58:00Z"/>
          <w:rFonts w:cs="v4.2.0"/>
          <w:lang w:eastAsia="en-GB"/>
        </w:rPr>
      </w:pPr>
      <w:ins w:id="56496" w:author="RedCap - BigCR editor" w:date="2022-08-28T20:58:00Z">
        <w:r w:rsidRPr="00DB707E">
          <w:rPr>
            <w:lang w:eastAsia="en-GB"/>
          </w:rPr>
          <w:t>In addition, the power applied to all preambles shall be in accordance with what is specified in Clause 6.2</w:t>
        </w:r>
        <w:r w:rsidRPr="00DB707E">
          <w:rPr>
            <w:lang w:eastAsia="zh-CN"/>
          </w:rPr>
          <w:t>.2</w:t>
        </w:r>
        <w:r w:rsidRPr="00DB707E">
          <w:rPr>
            <w:lang w:eastAsia="en-GB"/>
          </w:rPr>
          <w:t xml:space="preserve">.2. The power of the first preamble shall be </w:t>
        </w:r>
        <w:r w:rsidRPr="00DB707E">
          <w:rPr>
            <w:lang w:eastAsia="zh-CN"/>
          </w:rPr>
          <w:t>0.6</w:t>
        </w:r>
        <w:r w:rsidRPr="00DB707E">
          <w:rPr>
            <w:lang w:eastAsia="en-GB"/>
          </w:rPr>
          <w:t xml:space="preserve"> dBm </w:t>
        </w:r>
        <w:r w:rsidRPr="00DB707E">
          <w:rPr>
            <w:lang w:eastAsia="zh-CN"/>
          </w:rPr>
          <w:t xml:space="preserve">to be received at TE </w:t>
        </w:r>
        <w:r w:rsidRPr="00DB707E">
          <w:rPr>
            <w:lang w:eastAsia="en-GB"/>
          </w:rPr>
          <w:t>with an accuracy specified in clause 6.3.</w:t>
        </w:r>
        <w:r w:rsidRPr="00DB707E">
          <w:rPr>
            <w:lang w:eastAsia="zh-CN"/>
          </w:rPr>
          <w:t>4</w:t>
        </w:r>
        <w:r w:rsidRPr="00DB707E">
          <w:rPr>
            <w:lang w:eastAsia="en-GB"/>
          </w:rPr>
          <w:t>.</w:t>
        </w:r>
        <w:r w:rsidRPr="00DB707E">
          <w:rPr>
            <w:lang w:eastAsia="zh-CN"/>
          </w:rPr>
          <w:t>2</w:t>
        </w:r>
        <w:r w:rsidRPr="00DB707E">
          <w:rPr>
            <w:lang w:eastAsia="en-GB"/>
          </w:rPr>
          <w:t xml:space="preserve"> of TS 3</w:t>
        </w:r>
        <w:r w:rsidRPr="00DB707E">
          <w:rPr>
            <w:lang w:eastAsia="zh-CN"/>
          </w:rPr>
          <w:t>8</w:t>
        </w:r>
        <w:r w:rsidRPr="00DB707E">
          <w:rPr>
            <w:lang w:eastAsia="en-GB"/>
          </w:rPr>
          <w:t>.101</w:t>
        </w:r>
        <w:r w:rsidRPr="00DB707E">
          <w:rPr>
            <w:lang w:eastAsia="zh-CN"/>
          </w:rPr>
          <w:t>-2</w:t>
        </w:r>
        <w:r w:rsidRPr="00DB707E">
          <w:rPr>
            <w:lang w:eastAsia="en-GB"/>
          </w:rPr>
          <w:t xml:space="preserve"> [</w:t>
        </w:r>
        <w:r w:rsidRPr="00DB707E">
          <w:rPr>
            <w:lang w:eastAsia="zh-CN"/>
          </w:rPr>
          <w:t>19</w:t>
        </w:r>
        <w:r w:rsidRPr="00DB707E">
          <w:rPr>
            <w:lang w:eastAsia="en-GB"/>
          </w:rPr>
          <w:t>]. The relative power applied to additional preambles shall have an accuracy specified in clause 6.3.</w:t>
        </w:r>
        <w:r w:rsidRPr="00DB707E">
          <w:rPr>
            <w:lang w:eastAsia="zh-CN"/>
          </w:rPr>
          <w:t>4</w:t>
        </w:r>
        <w:r w:rsidRPr="00DB707E">
          <w:rPr>
            <w:lang w:eastAsia="en-GB"/>
          </w:rPr>
          <w:t>.</w:t>
        </w:r>
        <w:r w:rsidRPr="00DB707E">
          <w:rPr>
            <w:lang w:eastAsia="zh-CN"/>
          </w:rPr>
          <w:t>3</w:t>
        </w:r>
        <w:r w:rsidRPr="00DB707E">
          <w:rPr>
            <w:lang w:eastAsia="en-GB"/>
          </w:rPr>
          <w:t xml:space="preserve"> of TS 3</w:t>
        </w:r>
        <w:r w:rsidRPr="00DB707E">
          <w:rPr>
            <w:lang w:eastAsia="zh-CN"/>
          </w:rPr>
          <w:t>8</w:t>
        </w:r>
        <w:r w:rsidRPr="00DB707E">
          <w:rPr>
            <w:lang w:eastAsia="en-GB"/>
          </w:rPr>
          <w:t>.101</w:t>
        </w:r>
        <w:r w:rsidRPr="00DB707E">
          <w:rPr>
            <w:lang w:eastAsia="zh-CN"/>
          </w:rPr>
          <w:t>-2</w:t>
        </w:r>
        <w:r w:rsidRPr="00DB707E">
          <w:rPr>
            <w:lang w:eastAsia="en-GB"/>
          </w:rPr>
          <w:t xml:space="preserve"> [</w:t>
        </w:r>
        <w:r w:rsidRPr="00DB707E">
          <w:rPr>
            <w:lang w:eastAsia="zh-CN"/>
          </w:rPr>
          <w:t>19</w:t>
        </w:r>
        <w:r w:rsidRPr="00DB707E">
          <w:rPr>
            <w:lang w:eastAsia="en-GB"/>
          </w:rPr>
          <w:t>]</w:t>
        </w:r>
        <w:r w:rsidRPr="00DB707E">
          <w:rPr>
            <w:rFonts w:cs="v4.2.0"/>
            <w:lang w:eastAsia="en-GB"/>
          </w:rPr>
          <w:t>.</w:t>
        </w:r>
      </w:ins>
    </w:p>
    <w:p w14:paraId="5B2B2B57" w14:textId="77777777" w:rsidR="005701E9" w:rsidRPr="00DB707E" w:rsidRDefault="005701E9" w:rsidP="005701E9">
      <w:pPr>
        <w:overflowPunct w:val="0"/>
        <w:autoSpaceDE w:val="0"/>
        <w:autoSpaceDN w:val="0"/>
        <w:adjustRightInd w:val="0"/>
        <w:textAlignment w:val="baseline"/>
        <w:rPr>
          <w:ins w:id="56497" w:author="RedCap - BigCR editor" w:date="2022-08-28T20:58:00Z"/>
          <w:rFonts w:cs="v4.2.0"/>
          <w:lang w:eastAsia="en-GB"/>
        </w:rPr>
      </w:pPr>
      <w:ins w:id="56498" w:author="RedCap - BigCR editor" w:date="2022-08-28T20:58:00Z">
        <w:r w:rsidRPr="00DB707E">
          <w:rPr>
            <w:rFonts w:cs="v4.2.0"/>
            <w:lang w:eastAsia="en-GB"/>
          </w:rPr>
          <w:t>The transmit timing of all PRACH transmissions shall be within the accuracy specified in Clause 7.1.2.</w:t>
        </w:r>
      </w:ins>
    </w:p>
    <w:p w14:paraId="222A9F72" w14:textId="77777777" w:rsidR="005701E9" w:rsidRPr="00DB707E" w:rsidRDefault="005701E9" w:rsidP="005701E9">
      <w:pPr>
        <w:keepNext/>
        <w:keepLines/>
        <w:overflowPunct w:val="0"/>
        <w:autoSpaceDE w:val="0"/>
        <w:autoSpaceDN w:val="0"/>
        <w:adjustRightInd w:val="0"/>
        <w:spacing w:before="120"/>
        <w:ind w:left="1985" w:hanging="1985"/>
        <w:textAlignment w:val="baseline"/>
        <w:rPr>
          <w:ins w:id="56499" w:author="RedCap - BigCR editor" w:date="2022-08-28T20:58:00Z"/>
          <w:rFonts w:ascii="Arial" w:hAnsi="Arial"/>
          <w:lang w:eastAsia="en-GB"/>
        </w:rPr>
      </w:pPr>
      <w:ins w:id="56500" w:author="RedCap - BigCR editor" w:date="2022-08-28T20:58:00Z">
        <w:r w:rsidRPr="00DB707E">
          <w:rPr>
            <w:rFonts w:ascii="Arial" w:hAnsi="Arial"/>
            <w:lang w:eastAsia="en-GB"/>
          </w:rPr>
          <w:t>A.17.3.2.2.1</w:t>
        </w:r>
        <w:r w:rsidRPr="00DB707E">
          <w:rPr>
            <w:rFonts w:ascii="Arial" w:hAnsi="Arial"/>
            <w:lang w:eastAsia="zh-CN"/>
          </w:rPr>
          <w:t>.2</w:t>
        </w:r>
        <w:r w:rsidRPr="00DB707E">
          <w:rPr>
            <w:rFonts w:ascii="Arial" w:hAnsi="Arial"/>
            <w:lang w:eastAsia="en-GB"/>
          </w:rPr>
          <w:t>.</w:t>
        </w:r>
        <w:r w:rsidRPr="00DB707E">
          <w:rPr>
            <w:rFonts w:ascii="Arial" w:hAnsi="Arial"/>
            <w:lang w:eastAsia="zh-CN"/>
          </w:rPr>
          <w:t>2</w:t>
        </w:r>
        <w:r w:rsidRPr="00DB707E">
          <w:rPr>
            <w:rFonts w:ascii="Arial" w:hAnsi="Arial"/>
            <w:lang w:eastAsia="en-GB"/>
          </w:rPr>
          <w:tab/>
          <w:t>Random Access Response Reception</w:t>
        </w:r>
      </w:ins>
    </w:p>
    <w:p w14:paraId="58338F09" w14:textId="77777777" w:rsidR="005701E9" w:rsidRPr="00DB707E" w:rsidRDefault="005701E9" w:rsidP="005701E9">
      <w:pPr>
        <w:overflowPunct w:val="0"/>
        <w:autoSpaceDE w:val="0"/>
        <w:autoSpaceDN w:val="0"/>
        <w:adjustRightInd w:val="0"/>
        <w:textAlignment w:val="baseline"/>
        <w:rPr>
          <w:ins w:id="56501" w:author="RedCap - BigCR editor" w:date="2022-08-28T20:58:00Z"/>
          <w:lang w:eastAsia="en-GB"/>
        </w:rPr>
      </w:pPr>
      <w:ins w:id="56502" w:author="RedCap - BigCR editor" w:date="2022-08-28T20:58:00Z">
        <w:r w:rsidRPr="00DB707E">
          <w:rPr>
            <w:rFonts w:cs="v4.2.0"/>
            <w:lang w:eastAsia="en-GB"/>
          </w:rPr>
          <w:t xml:space="preserve">To test the UE </w:t>
        </w:r>
        <w:proofErr w:type="spellStart"/>
        <w:r w:rsidRPr="00DB707E">
          <w:rPr>
            <w:rFonts w:cs="v4.2.0"/>
            <w:lang w:eastAsia="en-GB"/>
          </w:rPr>
          <w:t>behavior</w:t>
        </w:r>
        <w:proofErr w:type="spellEnd"/>
        <w:r w:rsidRPr="00DB707E">
          <w:rPr>
            <w:rFonts w:cs="v4.2.0"/>
            <w:lang w:eastAsia="en-GB"/>
          </w:rPr>
          <w:t xml:space="preserve"> specified in Clause 6.2.2.</w:t>
        </w:r>
        <w:r w:rsidRPr="00DB707E">
          <w:rPr>
            <w:rFonts w:cs="v4.2.0"/>
            <w:lang w:eastAsia="zh-CN"/>
          </w:rPr>
          <w:t>2.</w:t>
        </w:r>
        <w:r w:rsidRPr="00DB707E">
          <w:rPr>
            <w:rFonts w:cs="v4.2.0"/>
            <w:lang w:eastAsia="en-GB"/>
          </w:rPr>
          <w:t>1.</w:t>
        </w:r>
        <w:r w:rsidRPr="00DB707E">
          <w:rPr>
            <w:rFonts w:cs="v4.2.0"/>
            <w:lang w:eastAsia="zh-CN"/>
          </w:rPr>
          <w:t>2</w:t>
        </w:r>
        <w:r w:rsidRPr="00DB707E">
          <w:rPr>
            <w:rFonts w:cs="v4.2.0"/>
            <w:lang w:eastAsia="en-GB"/>
          </w:rPr>
          <w:t xml:space="preserve"> the System Simulator shall</w:t>
        </w:r>
        <w:r w:rsidRPr="00DB707E">
          <w:rPr>
            <w:lang w:eastAsia="en-GB"/>
          </w:rPr>
          <w:t xml:space="preserve"> transmit a Random Access Response containing a Random Access Preamble identifier corresponding to the transmitted Random Access Preamble after 3 preambles have been received by the System Simulator. In response to the first 2 preambles, the System Simulator shall transmit a Random Access Response </w:t>
        </w:r>
        <w:r w:rsidRPr="00DB707E">
          <w:rPr>
            <w:i/>
            <w:iCs/>
            <w:lang w:eastAsia="en-GB"/>
          </w:rPr>
          <w:t>not</w:t>
        </w:r>
        <w:r w:rsidRPr="00DB707E">
          <w:rPr>
            <w:lang w:eastAsia="en-GB"/>
          </w:rPr>
          <w:t xml:space="preserve"> corresponding to the transmitted Random Access Preamble.</w:t>
        </w:r>
      </w:ins>
    </w:p>
    <w:p w14:paraId="4D033611" w14:textId="77777777" w:rsidR="005701E9" w:rsidRPr="00DB707E" w:rsidRDefault="005701E9" w:rsidP="005701E9">
      <w:pPr>
        <w:overflowPunct w:val="0"/>
        <w:autoSpaceDE w:val="0"/>
        <w:autoSpaceDN w:val="0"/>
        <w:adjustRightInd w:val="0"/>
        <w:textAlignment w:val="baseline"/>
        <w:rPr>
          <w:ins w:id="56503" w:author="RedCap - BigCR editor" w:date="2022-08-28T20:58:00Z"/>
          <w:lang w:eastAsia="en-GB"/>
        </w:rPr>
      </w:pPr>
      <w:ins w:id="56504" w:author="RedCap - BigCR editor" w:date="2022-08-28T20:58:00Z">
        <w:r w:rsidRPr="00DB707E">
          <w:rPr>
            <w:lang w:eastAsia="en-GB"/>
          </w:rPr>
          <w:t>The UE may stop monitoring for Random Access Response(s) and shall transmit the msg3 if the Random Access Response contains a Random Access Preamble identifier corresponding to the transmitted Random Access Preamble.</w:t>
        </w:r>
      </w:ins>
    </w:p>
    <w:p w14:paraId="0F3E164D" w14:textId="77777777" w:rsidR="005701E9" w:rsidRPr="00DB707E" w:rsidRDefault="005701E9" w:rsidP="005701E9">
      <w:pPr>
        <w:overflowPunct w:val="0"/>
        <w:autoSpaceDE w:val="0"/>
        <w:autoSpaceDN w:val="0"/>
        <w:adjustRightInd w:val="0"/>
        <w:textAlignment w:val="baseline"/>
        <w:rPr>
          <w:ins w:id="56505" w:author="RedCap - BigCR editor" w:date="2022-08-28T20:58:00Z"/>
          <w:rFonts w:cs="v4.2.0"/>
          <w:lang w:eastAsia="en-GB"/>
        </w:rPr>
      </w:pPr>
      <w:ins w:id="56506" w:author="RedCap - BigCR editor" w:date="2022-08-28T20:58:00Z">
        <w:r w:rsidRPr="00DB707E">
          <w:rPr>
            <w:rFonts w:cs="v4.2.0"/>
            <w:lang w:eastAsia="en-GB"/>
          </w:rPr>
          <w:t xml:space="preserve">The UE shall </w:t>
        </w:r>
        <w:r w:rsidRPr="00DB707E">
          <w:rPr>
            <w:rFonts w:cs="v4.2.0"/>
            <w:lang w:eastAsia="zh-CN"/>
          </w:rPr>
          <w:t xml:space="preserve">again perform the Random Access Resource selection procedure specified in clause 5.1.2 in TS 38.321 [7], </w:t>
        </w:r>
        <w:r w:rsidRPr="00DB707E">
          <w:rPr>
            <w:rFonts w:cs="v4.2.0"/>
            <w:lang w:eastAsia="en-GB"/>
          </w:rPr>
          <w:t xml:space="preserve">and transmit with the calculated PRACH transmission power </w:t>
        </w:r>
        <w:r w:rsidRPr="00DB707E">
          <w:rPr>
            <w:rFonts w:cs="v4.2.0"/>
            <w:lang w:eastAsia="zh-CN"/>
          </w:rPr>
          <w:t>when</w:t>
        </w:r>
        <w:r w:rsidRPr="00DB707E">
          <w:rPr>
            <w:rFonts w:cs="v4.2.0"/>
            <w:lang w:eastAsia="en-GB"/>
          </w:rPr>
          <w:t xml:space="preserve"> the backoff time expires if</w:t>
        </w:r>
        <w:r w:rsidRPr="00DB707E">
          <w:rPr>
            <w:noProof/>
            <w:lang w:eastAsia="en-GB"/>
          </w:rPr>
          <w:t xml:space="preserve"> all received Random Access Responses contain Random Access Preamble identifiers that do not match the transmitted Random Access Preamble</w:t>
        </w:r>
        <w:r w:rsidRPr="00DB707E">
          <w:rPr>
            <w:rFonts w:cs="v4.2.0"/>
            <w:lang w:eastAsia="en-GB"/>
          </w:rPr>
          <w:t>.</w:t>
        </w:r>
      </w:ins>
    </w:p>
    <w:p w14:paraId="5BEA3F91" w14:textId="77777777" w:rsidR="005701E9" w:rsidRPr="00DB707E" w:rsidRDefault="005701E9" w:rsidP="005701E9">
      <w:pPr>
        <w:overflowPunct w:val="0"/>
        <w:autoSpaceDE w:val="0"/>
        <w:autoSpaceDN w:val="0"/>
        <w:adjustRightInd w:val="0"/>
        <w:textAlignment w:val="baseline"/>
        <w:rPr>
          <w:ins w:id="56507" w:author="RedCap - BigCR editor" w:date="2022-08-28T20:58:00Z"/>
          <w:rFonts w:cs="v4.2.0"/>
          <w:lang w:eastAsia="en-GB"/>
        </w:rPr>
      </w:pPr>
      <w:ins w:id="56508" w:author="RedCap - BigCR editor" w:date="2022-08-28T20:58:00Z">
        <w:r w:rsidRPr="00DB707E">
          <w:rPr>
            <w:lang w:eastAsia="en-GB"/>
          </w:rPr>
          <w:t>In addition, the power applied to all preambles shall be in accordance with what is specified in Clause 6.2</w:t>
        </w:r>
        <w:r w:rsidRPr="00DB707E">
          <w:rPr>
            <w:lang w:eastAsia="zh-CN"/>
          </w:rPr>
          <w:t>.2</w:t>
        </w:r>
        <w:r w:rsidRPr="00DB707E">
          <w:rPr>
            <w:lang w:eastAsia="en-GB"/>
          </w:rPr>
          <w:t xml:space="preserve">.2. The power of the first preamble shall be </w:t>
        </w:r>
        <w:r w:rsidRPr="00DB707E">
          <w:rPr>
            <w:lang w:eastAsia="zh-CN"/>
          </w:rPr>
          <w:t>0.6</w:t>
        </w:r>
        <w:r w:rsidRPr="00DB707E">
          <w:rPr>
            <w:lang w:eastAsia="en-GB"/>
          </w:rPr>
          <w:t xml:space="preserve"> dBm</w:t>
        </w:r>
        <w:r w:rsidRPr="00DB707E">
          <w:rPr>
            <w:lang w:eastAsia="zh-CN"/>
          </w:rPr>
          <w:t xml:space="preserve"> to be received at TE</w:t>
        </w:r>
        <w:r w:rsidRPr="00DB707E">
          <w:rPr>
            <w:lang w:eastAsia="en-GB"/>
          </w:rPr>
          <w:t xml:space="preserve"> with an accuracy specified in clause 6.3.</w:t>
        </w:r>
        <w:r w:rsidRPr="00DB707E">
          <w:rPr>
            <w:lang w:eastAsia="zh-CN"/>
          </w:rPr>
          <w:t>4</w:t>
        </w:r>
        <w:r w:rsidRPr="00DB707E">
          <w:rPr>
            <w:lang w:eastAsia="en-GB"/>
          </w:rPr>
          <w:t>.</w:t>
        </w:r>
        <w:r w:rsidRPr="00DB707E">
          <w:rPr>
            <w:lang w:eastAsia="zh-CN"/>
          </w:rPr>
          <w:t>2</w:t>
        </w:r>
        <w:r w:rsidRPr="00DB707E">
          <w:rPr>
            <w:lang w:eastAsia="en-GB"/>
          </w:rPr>
          <w:t xml:space="preserve"> of TS 3</w:t>
        </w:r>
        <w:r w:rsidRPr="00DB707E">
          <w:rPr>
            <w:lang w:eastAsia="zh-CN"/>
          </w:rPr>
          <w:t>8</w:t>
        </w:r>
        <w:r w:rsidRPr="00DB707E">
          <w:rPr>
            <w:lang w:eastAsia="en-GB"/>
          </w:rPr>
          <w:t>.101</w:t>
        </w:r>
        <w:r w:rsidRPr="00DB707E">
          <w:rPr>
            <w:lang w:eastAsia="zh-CN"/>
          </w:rPr>
          <w:t>-2</w:t>
        </w:r>
        <w:r w:rsidRPr="00DB707E">
          <w:rPr>
            <w:lang w:eastAsia="en-GB"/>
          </w:rPr>
          <w:t xml:space="preserve"> [</w:t>
        </w:r>
        <w:r w:rsidRPr="00DB707E">
          <w:rPr>
            <w:lang w:eastAsia="zh-CN"/>
          </w:rPr>
          <w:t>19</w:t>
        </w:r>
        <w:r w:rsidRPr="00DB707E">
          <w:rPr>
            <w:lang w:eastAsia="en-GB"/>
          </w:rPr>
          <w:t>]. The relative power applied to additional preambles shall have an accuracy specified in clause 6.3.</w:t>
        </w:r>
        <w:r w:rsidRPr="00DB707E">
          <w:rPr>
            <w:lang w:eastAsia="zh-CN"/>
          </w:rPr>
          <w:t>4</w:t>
        </w:r>
        <w:r w:rsidRPr="00DB707E">
          <w:rPr>
            <w:lang w:eastAsia="en-GB"/>
          </w:rPr>
          <w:t>.</w:t>
        </w:r>
        <w:r w:rsidRPr="00DB707E">
          <w:rPr>
            <w:lang w:eastAsia="zh-CN"/>
          </w:rPr>
          <w:t>3</w:t>
        </w:r>
        <w:r w:rsidRPr="00DB707E">
          <w:rPr>
            <w:lang w:eastAsia="en-GB"/>
          </w:rPr>
          <w:t xml:space="preserve"> of TS 3</w:t>
        </w:r>
        <w:r w:rsidRPr="00DB707E">
          <w:rPr>
            <w:lang w:eastAsia="zh-CN"/>
          </w:rPr>
          <w:t>8</w:t>
        </w:r>
        <w:r w:rsidRPr="00DB707E">
          <w:rPr>
            <w:lang w:eastAsia="en-GB"/>
          </w:rPr>
          <w:t>.101</w:t>
        </w:r>
        <w:r w:rsidRPr="00DB707E">
          <w:rPr>
            <w:lang w:eastAsia="zh-CN"/>
          </w:rPr>
          <w:t>-2</w:t>
        </w:r>
        <w:r w:rsidRPr="00DB707E">
          <w:rPr>
            <w:lang w:eastAsia="en-GB"/>
          </w:rPr>
          <w:t xml:space="preserve"> [</w:t>
        </w:r>
        <w:r w:rsidRPr="00DB707E">
          <w:rPr>
            <w:lang w:eastAsia="zh-CN"/>
          </w:rPr>
          <w:t>19</w:t>
        </w:r>
        <w:r w:rsidRPr="00DB707E">
          <w:rPr>
            <w:lang w:eastAsia="en-GB"/>
          </w:rPr>
          <w:t>]</w:t>
        </w:r>
        <w:r w:rsidRPr="00DB707E">
          <w:rPr>
            <w:rFonts w:cs="v4.2.0"/>
            <w:lang w:eastAsia="en-GB"/>
          </w:rPr>
          <w:t>.</w:t>
        </w:r>
      </w:ins>
    </w:p>
    <w:p w14:paraId="44959556" w14:textId="77777777" w:rsidR="005701E9" w:rsidRPr="00DB707E" w:rsidRDefault="005701E9" w:rsidP="005701E9">
      <w:pPr>
        <w:overflowPunct w:val="0"/>
        <w:autoSpaceDE w:val="0"/>
        <w:autoSpaceDN w:val="0"/>
        <w:adjustRightInd w:val="0"/>
        <w:textAlignment w:val="baseline"/>
        <w:rPr>
          <w:ins w:id="56509" w:author="RedCap - BigCR editor" w:date="2022-08-28T20:58:00Z"/>
          <w:rFonts w:cs="v4.2.0"/>
          <w:lang w:eastAsia="en-GB"/>
        </w:rPr>
      </w:pPr>
      <w:ins w:id="56510" w:author="RedCap - BigCR editor" w:date="2022-08-28T20:58:00Z">
        <w:r w:rsidRPr="00DB707E">
          <w:rPr>
            <w:rFonts w:cs="v4.2.0"/>
            <w:lang w:eastAsia="en-GB"/>
          </w:rPr>
          <w:t>The transmit timing of all PRACH transmissions shall be within the accuracy specified in Clause 7.1.2.</w:t>
        </w:r>
      </w:ins>
    </w:p>
    <w:p w14:paraId="398EE127" w14:textId="77777777" w:rsidR="005701E9" w:rsidRPr="00DB707E" w:rsidRDefault="005701E9" w:rsidP="005701E9">
      <w:pPr>
        <w:keepNext/>
        <w:keepLines/>
        <w:overflowPunct w:val="0"/>
        <w:autoSpaceDE w:val="0"/>
        <w:autoSpaceDN w:val="0"/>
        <w:adjustRightInd w:val="0"/>
        <w:spacing w:before="120"/>
        <w:ind w:left="1985" w:hanging="1985"/>
        <w:textAlignment w:val="baseline"/>
        <w:rPr>
          <w:ins w:id="56511" w:author="RedCap - BigCR editor" w:date="2022-08-28T20:58:00Z"/>
          <w:rFonts w:ascii="Arial" w:hAnsi="Arial"/>
          <w:lang w:eastAsia="en-GB"/>
        </w:rPr>
      </w:pPr>
      <w:ins w:id="56512" w:author="RedCap - BigCR editor" w:date="2022-08-28T20:58:00Z">
        <w:r w:rsidRPr="00DB707E">
          <w:rPr>
            <w:rFonts w:ascii="Arial" w:hAnsi="Arial"/>
            <w:lang w:eastAsia="en-GB"/>
          </w:rPr>
          <w:lastRenderedPageBreak/>
          <w:t>A.17.3.2.2.1</w:t>
        </w:r>
        <w:r w:rsidRPr="00DB707E">
          <w:rPr>
            <w:rFonts w:ascii="Arial" w:hAnsi="Arial"/>
            <w:lang w:eastAsia="zh-CN"/>
          </w:rPr>
          <w:t>.2</w:t>
        </w:r>
        <w:r w:rsidRPr="00DB707E">
          <w:rPr>
            <w:rFonts w:ascii="Arial" w:hAnsi="Arial"/>
            <w:lang w:eastAsia="en-GB"/>
          </w:rPr>
          <w:t>.</w:t>
        </w:r>
        <w:r w:rsidRPr="00DB707E">
          <w:rPr>
            <w:rFonts w:ascii="Arial" w:hAnsi="Arial"/>
            <w:lang w:eastAsia="zh-CN"/>
          </w:rPr>
          <w:t>3</w:t>
        </w:r>
        <w:r w:rsidRPr="00DB707E">
          <w:rPr>
            <w:rFonts w:ascii="Arial" w:hAnsi="Arial"/>
            <w:lang w:eastAsia="en-GB"/>
          </w:rPr>
          <w:tab/>
          <w:t>No Random Access Response Reception</w:t>
        </w:r>
      </w:ins>
    </w:p>
    <w:p w14:paraId="39607800" w14:textId="77777777" w:rsidR="005701E9" w:rsidRPr="00DB707E" w:rsidRDefault="005701E9" w:rsidP="005701E9">
      <w:pPr>
        <w:overflowPunct w:val="0"/>
        <w:autoSpaceDE w:val="0"/>
        <w:autoSpaceDN w:val="0"/>
        <w:adjustRightInd w:val="0"/>
        <w:textAlignment w:val="baseline"/>
        <w:rPr>
          <w:ins w:id="56513" w:author="RedCap - BigCR editor" w:date="2022-08-28T20:58:00Z"/>
          <w:lang w:eastAsia="en-GB"/>
        </w:rPr>
      </w:pPr>
      <w:ins w:id="56514" w:author="RedCap - BigCR editor" w:date="2022-08-28T20:58:00Z">
        <w:r w:rsidRPr="00DB707E">
          <w:rPr>
            <w:rFonts w:cs="v4.2.0"/>
            <w:lang w:eastAsia="en-GB"/>
          </w:rPr>
          <w:t xml:space="preserve">To test the UE </w:t>
        </w:r>
        <w:proofErr w:type="spellStart"/>
        <w:r w:rsidRPr="00DB707E">
          <w:rPr>
            <w:rFonts w:cs="v4.2.0"/>
            <w:lang w:eastAsia="en-GB"/>
          </w:rPr>
          <w:t>behavior</w:t>
        </w:r>
        <w:proofErr w:type="spellEnd"/>
        <w:r w:rsidRPr="00DB707E">
          <w:rPr>
            <w:rFonts w:cs="v4.2.0"/>
            <w:lang w:eastAsia="en-GB"/>
          </w:rPr>
          <w:t xml:space="preserve"> specified in clause 6.2.2</w:t>
        </w:r>
        <w:r w:rsidRPr="00DB707E">
          <w:rPr>
            <w:rFonts w:cs="v4.2.0"/>
            <w:lang w:eastAsia="zh-CN"/>
          </w:rPr>
          <w:t>.2</w:t>
        </w:r>
        <w:r w:rsidRPr="00DB707E">
          <w:rPr>
            <w:rFonts w:cs="v4.2.0"/>
            <w:lang w:eastAsia="en-GB"/>
          </w:rPr>
          <w:t>.1.</w:t>
        </w:r>
        <w:r w:rsidRPr="00DB707E">
          <w:rPr>
            <w:rFonts w:cs="v4.2.0"/>
            <w:lang w:eastAsia="zh-CN"/>
          </w:rPr>
          <w:t>3</w:t>
        </w:r>
        <w:r w:rsidRPr="00DB707E">
          <w:rPr>
            <w:rFonts w:cs="v4.2.0"/>
            <w:lang w:eastAsia="en-GB"/>
          </w:rPr>
          <w:t xml:space="preserve"> the System Simulator shall</w:t>
        </w:r>
        <w:r w:rsidRPr="00DB707E">
          <w:rPr>
            <w:lang w:eastAsia="en-GB"/>
          </w:rPr>
          <w:t xml:space="preserve"> transmit a Random Access Response containing a Random Access Preamble identifier corresponding to the transmitted Random Access Preamble after 3 preambles have been received by the System Simulator. The System Simulator shall </w:t>
        </w:r>
        <w:r w:rsidRPr="00DB707E">
          <w:rPr>
            <w:i/>
            <w:iCs/>
            <w:lang w:eastAsia="en-GB"/>
          </w:rPr>
          <w:t>not</w:t>
        </w:r>
        <w:r w:rsidRPr="00DB707E">
          <w:rPr>
            <w:lang w:eastAsia="en-GB"/>
          </w:rPr>
          <w:t xml:space="preserve"> respond to the first 2 preambles.</w:t>
        </w:r>
      </w:ins>
    </w:p>
    <w:p w14:paraId="44E861E1" w14:textId="77777777" w:rsidR="005701E9" w:rsidRPr="00DB707E" w:rsidRDefault="005701E9" w:rsidP="005701E9">
      <w:pPr>
        <w:overflowPunct w:val="0"/>
        <w:autoSpaceDE w:val="0"/>
        <w:autoSpaceDN w:val="0"/>
        <w:adjustRightInd w:val="0"/>
        <w:textAlignment w:val="baseline"/>
        <w:rPr>
          <w:ins w:id="56515" w:author="RedCap - BigCR editor" w:date="2022-08-28T20:58:00Z"/>
          <w:noProof/>
          <w:lang w:eastAsia="zh-CN"/>
        </w:rPr>
      </w:pPr>
      <w:ins w:id="56516" w:author="RedCap - BigCR editor" w:date="2022-08-28T20:58:00Z">
        <w:r w:rsidRPr="00DB707E">
          <w:rPr>
            <w:lang w:eastAsia="en-GB"/>
          </w:rPr>
          <w:t xml:space="preserve">The UE shall </w:t>
        </w:r>
        <w:r w:rsidRPr="00DB707E">
          <w:rPr>
            <w:rFonts w:cs="v4.2.0"/>
            <w:lang w:eastAsia="zh-CN"/>
          </w:rPr>
          <w:t>again perform the Random Access Resource selection procedure specified in clause 5.1.2 in TS 38.321 [7],</w:t>
        </w:r>
        <w:r w:rsidRPr="00DB707E">
          <w:rPr>
            <w:lang w:eastAsia="en-GB"/>
          </w:rPr>
          <w:t xml:space="preserve"> and transmit </w:t>
        </w:r>
        <w:r w:rsidRPr="00DB707E">
          <w:rPr>
            <w:rFonts w:cs="v4.2.0"/>
            <w:lang w:eastAsia="en-GB"/>
          </w:rPr>
          <w:t>with the calculated PRACH transmission power</w:t>
        </w:r>
        <w:r w:rsidRPr="00DB707E">
          <w:rPr>
            <w:lang w:eastAsia="en-GB"/>
          </w:rPr>
          <w:t xml:space="preserve"> </w:t>
        </w:r>
        <w:r w:rsidRPr="00DB707E">
          <w:rPr>
            <w:lang w:eastAsia="zh-CN"/>
          </w:rPr>
          <w:t>when</w:t>
        </w:r>
        <w:r w:rsidRPr="00DB707E">
          <w:rPr>
            <w:lang w:eastAsia="en-GB"/>
          </w:rPr>
          <w:t xml:space="preserve"> </w:t>
        </w:r>
        <w:r w:rsidRPr="00DB707E">
          <w:rPr>
            <w:noProof/>
            <w:lang w:eastAsia="en-GB"/>
          </w:rPr>
          <w:t xml:space="preserve">the backoff time expires </w:t>
        </w:r>
        <w:r w:rsidRPr="00DB707E">
          <w:rPr>
            <w:noProof/>
            <w:lang w:eastAsia="zh-CN"/>
          </w:rPr>
          <w:t>if no Random Access Response is received within the RA Response window</w:t>
        </w:r>
        <w:r w:rsidRPr="00DB707E">
          <w:rPr>
            <w:noProof/>
            <w:lang w:eastAsia="en-GB"/>
          </w:rPr>
          <w:t>.</w:t>
        </w:r>
      </w:ins>
    </w:p>
    <w:p w14:paraId="21FFD253" w14:textId="77777777" w:rsidR="005701E9" w:rsidRPr="00DB707E" w:rsidRDefault="005701E9" w:rsidP="005701E9">
      <w:pPr>
        <w:overflowPunct w:val="0"/>
        <w:autoSpaceDE w:val="0"/>
        <w:autoSpaceDN w:val="0"/>
        <w:adjustRightInd w:val="0"/>
        <w:textAlignment w:val="baseline"/>
        <w:rPr>
          <w:ins w:id="56517" w:author="RedCap - BigCR editor" w:date="2022-08-28T20:58:00Z"/>
          <w:rFonts w:cs="v4.2.0"/>
          <w:lang w:eastAsia="en-GB"/>
        </w:rPr>
      </w:pPr>
      <w:ins w:id="56518" w:author="RedCap - BigCR editor" w:date="2022-08-28T20:58:00Z">
        <w:r w:rsidRPr="00DB707E">
          <w:rPr>
            <w:lang w:eastAsia="en-GB"/>
          </w:rPr>
          <w:t>In addition, the power applied to all preambles shall be in accordance with what is specified in Clause 6.2</w:t>
        </w:r>
        <w:r w:rsidRPr="00DB707E">
          <w:rPr>
            <w:lang w:eastAsia="zh-CN"/>
          </w:rPr>
          <w:t>.2</w:t>
        </w:r>
        <w:r w:rsidRPr="00DB707E">
          <w:rPr>
            <w:lang w:eastAsia="en-GB"/>
          </w:rPr>
          <w:t xml:space="preserve">.2. The power of the first preamble shall be </w:t>
        </w:r>
        <w:r w:rsidRPr="00DB707E">
          <w:rPr>
            <w:lang w:eastAsia="zh-CN"/>
          </w:rPr>
          <w:t>0.6</w:t>
        </w:r>
        <w:r w:rsidRPr="00DB707E">
          <w:rPr>
            <w:lang w:eastAsia="en-GB"/>
          </w:rPr>
          <w:t xml:space="preserve"> dBm</w:t>
        </w:r>
        <w:r w:rsidRPr="00DB707E">
          <w:rPr>
            <w:lang w:eastAsia="zh-CN"/>
          </w:rPr>
          <w:t xml:space="preserve"> to be received at TE</w:t>
        </w:r>
        <w:r w:rsidRPr="00DB707E">
          <w:rPr>
            <w:lang w:eastAsia="en-GB"/>
          </w:rPr>
          <w:t xml:space="preserve"> with an accuracy specified in clause 6.3.</w:t>
        </w:r>
        <w:r w:rsidRPr="00DB707E">
          <w:rPr>
            <w:lang w:eastAsia="zh-CN"/>
          </w:rPr>
          <w:t>4</w:t>
        </w:r>
        <w:r w:rsidRPr="00DB707E">
          <w:rPr>
            <w:lang w:eastAsia="en-GB"/>
          </w:rPr>
          <w:t>.</w:t>
        </w:r>
        <w:r w:rsidRPr="00DB707E">
          <w:rPr>
            <w:lang w:eastAsia="zh-CN"/>
          </w:rPr>
          <w:t>2</w:t>
        </w:r>
        <w:r w:rsidRPr="00DB707E">
          <w:rPr>
            <w:lang w:eastAsia="en-GB"/>
          </w:rPr>
          <w:t xml:space="preserve"> of TS 3</w:t>
        </w:r>
        <w:r w:rsidRPr="00DB707E">
          <w:rPr>
            <w:lang w:eastAsia="zh-CN"/>
          </w:rPr>
          <w:t>8</w:t>
        </w:r>
        <w:r w:rsidRPr="00DB707E">
          <w:rPr>
            <w:lang w:eastAsia="en-GB"/>
          </w:rPr>
          <w:t>.101</w:t>
        </w:r>
        <w:r w:rsidRPr="00DB707E">
          <w:rPr>
            <w:lang w:eastAsia="zh-CN"/>
          </w:rPr>
          <w:t>-2</w:t>
        </w:r>
        <w:r w:rsidRPr="00DB707E">
          <w:rPr>
            <w:lang w:eastAsia="en-GB"/>
          </w:rPr>
          <w:t xml:space="preserve"> [</w:t>
        </w:r>
        <w:r w:rsidRPr="00DB707E">
          <w:rPr>
            <w:lang w:eastAsia="zh-CN"/>
          </w:rPr>
          <w:t>19</w:t>
        </w:r>
        <w:r w:rsidRPr="00DB707E">
          <w:rPr>
            <w:lang w:eastAsia="en-GB"/>
          </w:rPr>
          <w:t>]. The relative power applied to additional preambles shall have an accuracy specified in clause 6.3.</w:t>
        </w:r>
        <w:r w:rsidRPr="00DB707E">
          <w:rPr>
            <w:lang w:eastAsia="zh-CN"/>
          </w:rPr>
          <w:t>4</w:t>
        </w:r>
        <w:r w:rsidRPr="00DB707E">
          <w:rPr>
            <w:lang w:eastAsia="en-GB"/>
          </w:rPr>
          <w:t>.</w:t>
        </w:r>
        <w:r w:rsidRPr="00DB707E">
          <w:rPr>
            <w:lang w:eastAsia="zh-CN"/>
          </w:rPr>
          <w:t>3</w:t>
        </w:r>
        <w:r w:rsidRPr="00DB707E">
          <w:rPr>
            <w:lang w:eastAsia="en-GB"/>
          </w:rPr>
          <w:t xml:space="preserve"> of TS 3</w:t>
        </w:r>
        <w:r w:rsidRPr="00DB707E">
          <w:rPr>
            <w:lang w:eastAsia="zh-CN"/>
          </w:rPr>
          <w:t>8</w:t>
        </w:r>
        <w:r w:rsidRPr="00DB707E">
          <w:rPr>
            <w:lang w:eastAsia="en-GB"/>
          </w:rPr>
          <w:t>.101</w:t>
        </w:r>
        <w:r w:rsidRPr="00DB707E">
          <w:rPr>
            <w:lang w:eastAsia="zh-CN"/>
          </w:rPr>
          <w:t>-2</w:t>
        </w:r>
        <w:r w:rsidRPr="00DB707E">
          <w:rPr>
            <w:lang w:eastAsia="en-GB"/>
          </w:rPr>
          <w:t xml:space="preserve"> [</w:t>
        </w:r>
        <w:r w:rsidRPr="00DB707E">
          <w:rPr>
            <w:lang w:eastAsia="zh-CN"/>
          </w:rPr>
          <w:t>19</w:t>
        </w:r>
        <w:r w:rsidRPr="00DB707E">
          <w:rPr>
            <w:lang w:eastAsia="en-GB"/>
          </w:rPr>
          <w:t>]</w:t>
        </w:r>
        <w:r w:rsidRPr="00DB707E">
          <w:rPr>
            <w:rFonts w:cs="v4.2.0"/>
            <w:lang w:eastAsia="en-GB"/>
          </w:rPr>
          <w:t>.</w:t>
        </w:r>
      </w:ins>
    </w:p>
    <w:p w14:paraId="6E348EF8" w14:textId="77777777" w:rsidR="005701E9" w:rsidRPr="00DB707E" w:rsidRDefault="005701E9" w:rsidP="005701E9">
      <w:pPr>
        <w:overflowPunct w:val="0"/>
        <w:autoSpaceDE w:val="0"/>
        <w:autoSpaceDN w:val="0"/>
        <w:adjustRightInd w:val="0"/>
        <w:textAlignment w:val="baseline"/>
        <w:rPr>
          <w:ins w:id="56519" w:author="RedCap - BigCR editor" w:date="2022-08-28T20:58:00Z"/>
          <w:rFonts w:cs="v4.2.0"/>
          <w:lang w:eastAsia="zh-CN"/>
        </w:rPr>
      </w:pPr>
      <w:ins w:id="56520" w:author="RedCap - BigCR editor" w:date="2022-08-28T20:58:00Z">
        <w:r w:rsidRPr="00DB707E">
          <w:rPr>
            <w:rFonts w:cs="v4.2.0"/>
            <w:lang w:eastAsia="en-GB"/>
          </w:rPr>
          <w:t>The transmit timing of all PRACH transmissions shall be within the accuracy specified in Clause 7.1.2.</w:t>
        </w:r>
      </w:ins>
    </w:p>
    <w:p w14:paraId="715DB19C" w14:textId="77777777" w:rsidR="005701E9" w:rsidRPr="00DB707E" w:rsidRDefault="005701E9" w:rsidP="005701E9">
      <w:pPr>
        <w:keepNext/>
        <w:keepLines/>
        <w:overflowPunct w:val="0"/>
        <w:autoSpaceDE w:val="0"/>
        <w:autoSpaceDN w:val="0"/>
        <w:adjustRightInd w:val="0"/>
        <w:spacing w:before="120"/>
        <w:ind w:left="1985" w:hanging="1985"/>
        <w:textAlignment w:val="baseline"/>
        <w:rPr>
          <w:ins w:id="56521" w:author="RedCap - BigCR editor" w:date="2022-08-28T20:58:00Z"/>
          <w:rFonts w:ascii="Arial" w:hAnsi="Arial"/>
          <w:lang w:eastAsia="en-GB"/>
        </w:rPr>
      </w:pPr>
      <w:ins w:id="56522" w:author="RedCap - BigCR editor" w:date="2022-08-28T20:58:00Z">
        <w:r w:rsidRPr="00DB707E">
          <w:rPr>
            <w:rFonts w:ascii="Arial" w:hAnsi="Arial"/>
            <w:lang w:eastAsia="en-GB"/>
          </w:rPr>
          <w:t>A.17.3.2.2.1</w:t>
        </w:r>
        <w:r w:rsidRPr="00DB707E">
          <w:rPr>
            <w:rFonts w:ascii="Arial" w:hAnsi="Arial"/>
            <w:lang w:eastAsia="zh-CN"/>
          </w:rPr>
          <w:t>.2</w:t>
        </w:r>
        <w:r w:rsidRPr="00DB707E">
          <w:rPr>
            <w:rFonts w:ascii="Arial" w:hAnsi="Arial"/>
            <w:lang w:eastAsia="en-GB"/>
          </w:rPr>
          <w:t>.</w:t>
        </w:r>
        <w:r w:rsidRPr="00DB707E">
          <w:rPr>
            <w:rFonts w:ascii="Arial" w:hAnsi="Arial"/>
            <w:lang w:eastAsia="zh-CN"/>
          </w:rPr>
          <w:t>4</w:t>
        </w:r>
        <w:r w:rsidRPr="00DB707E">
          <w:rPr>
            <w:rFonts w:ascii="Arial" w:hAnsi="Arial"/>
            <w:lang w:eastAsia="en-GB"/>
          </w:rPr>
          <w:tab/>
          <w:t xml:space="preserve">Receiving </w:t>
        </w:r>
        <w:r w:rsidRPr="00DB707E">
          <w:rPr>
            <w:rFonts w:ascii="Arial" w:hAnsi="Arial"/>
            <w:lang w:eastAsia="zh-CN"/>
          </w:rPr>
          <w:t>an UL grant for msg3 retransmission</w:t>
        </w:r>
      </w:ins>
    </w:p>
    <w:p w14:paraId="32738EB5" w14:textId="77777777" w:rsidR="005701E9" w:rsidRPr="00DB707E" w:rsidRDefault="005701E9" w:rsidP="005701E9">
      <w:pPr>
        <w:overflowPunct w:val="0"/>
        <w:autoSpaceDE w:val="0"/>
        <w:autoSpaceDN w:val="0"/>
        <w:adjustRightInd w:val="0"/>
        <w:textAlignment w:val="baseline"/>
        <w:rPr>
          <w:ins w:id="56523" w:author="RedCap - BigCR editor" w:date="2022-08-28T20:58:00Z"/>
          <w:rFonts w:cs="v4.2.0"/>
          <w:lang w:eastAsia="en-GB"/>
        </w:rPr>
      </w:pPr>
      <w:ins w:id="56524" w:author="RedCap - BigCR editor" w:date="2022-08-28T20:58:00Z">
        <w:r w:rsidRPr="00DB707E">
          <w:rPr>
            <w:rFonts w:cs="v4.2.0"/>
            <w:lang w:eastAsia="en-GB"/>
          </w:rPr>
          <w:t xml:space="preserve">To test the UE </w:t>
        </w:r>
        <w:proofErr w:type="spellStart"/>
        <w:r w:rsidRPr="00DB707E">
          <w:rPr>
            <w:rFonts w:cs="v4.2.0"/>
            <w:lang w:eastAsia="en-GB"/>
          </w:rPr>
          <w:t>behavior</w:t>
        </w:r>
        <w:proofErr w:type="spellEnd"/>
        <w:r w:rsidRPr="00DB707E">
          <w:rPr>
            <w:rFonts w:cs="v4.2.0"/>
            <w:lang w:eastAsia="en-GB"/>
          </w:rPr>
          <w:t xml:space="preserve"> specified in clause 6.2.2.</w:t>
        </w:r>
        <w:r w:rsidRPr="00DB707E">
          <w:rPr>
            <w:rFonts w:cs="v4.2.0"/>
            <w:lang w:eastAsia="zh-CN"/>
          </w:rPr>
          <w:t>2.</w:t>
        </w:r>
        <w:r w:rsidRPr="00DB707E">
          <w:rPr>
            <w:rFonts w:cs="v4.2.0"/>
            <w:lang w:eastAsia="en-GB"/>
          </w:rPr>
          <w:t>1.</w:t>
        </w:r>
        <w:r w:rsidRPr="00DB707E">
          <w:rPr>
            <w:rFonts w:cs="v4.2.0"/>
            <w:lang w:eastAsia="zh-CN"/>
          </w:rPr>
          <w:t>4</w:t>
        </w:r>
        <w:r w:rsidRPr="00DB707E">
          <w:rPr>
            <w:rFonts w:cs="v4.2.0"/>
            <w:lang w:eastAsia="en-GB"/>
          </w:rPr>
          <w:t xml:space="preserve"> the System Simulator shall provide an UL grant for msg3 retransmission following a successful Random Access Response.</w:t>
        </w:r>
      </w:ins>
    </w:p>
    <w:p w14:paraId="163671ED" w14:textId="77777777" w:rsidR="005701E9" w:rsidRPr="00DB707E" w:rsidRDefault="005701E9" w:rsidP="005701E9">
      <w:pPr>
        <w:overflowPunct w:val="0"/>
        <w:autoSpaceDE w:val="0"/>
        <w:autoSpaceDN w:val="0"/>
        <w:adjustRightInd w:val="0"/>
        <w:textAlignment w:val="baseline"/>
        <w:rPr>
          <w:ins w:id="56525" w:author="RedCap - BigCR editor" w:date="2022-08-28T20:58:00Z"/>
          <w:rFonts w:cs="v4.2.0"/>
          <w:lang w:eastAsia="en-GB"/>
        </w:rPr>
      </w:pPr>
      <w:ins w:id="56526" w:author="RedCap - BigCR editor" w:date="2022-08-28T20:58:00Z">
        <w:r w:rsidRPr="00DB707E">
          <w:rPr>
            <w:rFonts w:cs="v4.2.0"/>
            <w:lang w:eastAsia="en-GB"/>
          </w:rPr>
          <w:t>The UE shall re-transmit the msg3 upon the reception of an UL grant for msg3 retransmission.</w:t>
        </w:r>
      </w:ins>
    </w:p>
    <w:p w14:paraId="41BD3F1B" w14:textId="77777777" w:rsidR="005701E9" w:rsidRPr="00DB707E" w:rsidRDefault="005701E9" w:rsidP="005701E9">
      <w:pPr>
        <w:keepNext/>
        <w:keepLines/>
        <w:overflowPunct w:val="0"/>
        <w:autoSpaceDE w:val="0"/>
        <w:autoSpaceDN w:val="0"/>
        <w:adjustRightInd w:val="0"/>
        <w:spacing w:before="120"/>
        <w:ind w:left="1985" w:hanging="1985"/>
        <w:textAlignment w:val="baseline"/>
        <w:rPr>
          <w:ins w:id="56527" w:author="RedCap - BigCR editor" w:date="2022-08-28T20:58:00Z"/>
          <w:rFonts w:ascii="Arial" w:hAnsi="Arial"/>
          <w:lang w:eastAsia="en-GB"/>
        </w:rPr>
      </w:pPr>
      <w:ins w:id="56528" w:author="RedCap - BigCR editor" w:date="2022-08-28T20:58:00Z">
        <w:r w:rsidRPr="00DB707E">
          <w:rPr>
            <w:rFonts w:ascii="Arial" w:hAnsi="Arial"/>
            <w:lang w:eastAsia="en-GB"/>
          </w:rPr>
          <w:t>A.17.3.2.2.1</w:t>
        </w:r>
        <w:r w:rsidRPr="00DB707E">
          <w:rPr>
            <w:rFonts w:ascii="Arial" w:hAnsi="Arial"/>
            <w:lang w:eastAsia="zh-CN"/>
          </w:rPr>
          <w:t>.2</w:t>
        </w:r>
        <w:r w:rsidRPr="00DB707E">
          <w:rPr>
            <w:rFonts w:ascii="Arial" w:hAnsi="Arial"/>
            <w:lang w:eastAsia="en-GB"/>
          </w:rPr>
          <w:t>.</w:t>
        </w:r>
        <w:r w:rsidRPr="00DB707E">
          <w:rPr>
            <w:rFonts w:ascii="Arial" w:hAnsi="Arial"/>
            <w:lang w:eastAsia="zh-CN"/>
          </w:rPr>
          <w:t>5</w:t>
        </w:r>
        <w:r w:rsidRPr="00DB707E">
          <w:rPr>
            <w:rFonts w:ascii="Arial" w:hAnsi="Arial"/>
            <w:lang w:eastAsia="en-GB"/>
          </w:rPr>
          <w:tab/>
          <w:t>Reception of an Incorrect Message over Temporary C-RNTI</w:t>
        </w:r>
      </w:ins>
    </w:p>
    <w:p w14:paraId="142AB685" w14:textId="77777777" w:rsidR="005701E9" w:rsidRPr="00DB707E" w:rsidRDefault="005701E9" w:rsidP="005701E9">
      <w:pPr>
        <w:overflowPunct w:val="0"/>
        <w:autoSpaceDE w:val="0"/>
        <w:autoSpaceDN w:val="0"/>
        <w:adjustRightInd w:val="0"/>
        <w:textAlignment w:val="baseline"/>
        <w:rPr>
          <w:ins w:id="56529" w:author="RedCap - BigCR editor" w:date="2022-08-28T20:58:00Z"/>
          <w:rFonts w:cs="v4.2.0"/>
          <w:lang w:eastAsia="en-GB"/>
        </w:rPr>
      </w:pPr>
      <w:ins w:id="56530" w:author="RedCap - BigCR editor" w:date="2022-08-28T20:58:00Z">
        <w:r w:rsidRPr="00DB707E">
          <w:rPr>
            <w:rFonts w:cs="v4.2.0"/>
            <w:lang w:eastAsia="en-GB"/>
          </w:rPr>
          <w:t xml:space="preserve">To test the UE </w:t>
        </w:r>
        <w:proofErr w:type="spellStart"/>
        <w:r w:rsidRPr="00DB707E">
          <w:rPr>
            <w:rFonts w:cs="v4.2.0"/>
            <w:lang w:eastAsia="en-GB"/>
          </w:rPr>
          <w:t>behavior</w:t>
        </w:r>
        <w:proofErr w:type="spellEnd"/>
        <w:r w:rsidRPr="00DB707E">
          <w:rPr>
            <w:rFonts w:cs="v4.2.0"/>
            <w:lang w:eastAsia="en-GB"/>
          </w:rPr>
          <w:t xml:space="preserve"> specified in Clause 6.2.2</w:t>
        </w:r>
        <w:r w:rsidRPr="00DB707E">
          <w:rPr>
            <w:rFonts w:cs="v4.2.0"/>
            <w:lang w:eastAsia="zh-CN"/>
          </w:rPr>
          <w:t>.2</w:t>
        </w:r>
        <w:r w:rsidRPr="00DB707E">
          <w:rPr>
            <w:rFonts w:cs="v4.2.0"/>
            <w:lang w:eastAsia="en-GB"/>
          </w:rPr>
          <w:t xml:space="preserve">.1.5 the System Simulator shall send a message addressed to the temporary C-RNTI with a UE Contention Resolution Identity included in the MAC control element </w:t>
        </w:r>
        <w:r w:rsidRPr="00DB707E">
          <w:rPr>
            <w:rFonts w:cs="v4.2.0"/>
            <w:i/>
            <w:iCs/>
            <w:lang w:eastAsia="en-GB"/>
          </w:rPr>
          <w:t>not</w:t>
        </w:r>
        <w:r w:rsidRPr="00DB707E">
          <w:rPr>
            <w:rFonts w:cs="v4.2.0"/>
            <w:lang w:eastAsia="en-GB"/>
          </w:rPr>
          <w:t xml:space="preserve"> matching the CCCH SDU transmitted in msg3 uplink message.</w:t>
        </w:r>
      </w:ins>
    </w:p>
    <w:p w14:paraId="45A8B946" w14:textId="77777777" w:rsidR="005701E9" w:rsidRPr="00DB707E" w:rsidRDefault="005701E9" w:rsidP="005701E9">
      <w:pPr>
        <w:overflowPunct w:val="0"/>
        <w:autoSpaceDE w:val="0"/>
        <w:autoSpaceDN w:val="0"/>
        <w:adjustRightInd w:val="0"/>
        <w:textAlignment w:val="baseline"/>
        <w:rPr>
          <w:ins w:id="56531" w:author="RedCap - BigCR editor" w:date="2022-08-28T20:58:00Z"/>
          <w:rFonts w:cs="v4.2.0"/>
          <w:lang w:eastAsia="zh-CN"/>
        </w:rPr>
      </w:pPr>
      <w:ins w:id="56532" w:author="RedCap - BigCR editor" w:date="2022-08-28T20:58:00Z">
        <w:r w:rsidRPr="00DB707E">
          <w:rPr>
            <w:rFonts w:cs="v4.2.0"/>
            <w:lang w:eastAsia="en-GB"/>
          </w:rPr>
          <w:t xml:space="preserve">The UE shall </w:t>
        </w:r>
        <w:r w:rsidRPr="00DB707E">
          <w:rPr>
            <w:rFonts w:cs="v4.2.0"/>
            <w:lang w:eastAsia="zh-CN"/>
          </w:rPr>
          <w:t>again perform the Random Access Resource selection procedure specified in clause 5.1.2 in TS 38.321 [7],</w:t>
        </w:r>
        <w:r w:rsidRPr="00DB707E">
          <w:rPr>
            <w:rFonts w:cs="v4.2.0"/>
            <w:lang w:eastAsia="en-GB"/>
          </w:rPr>
          <w:t xml:space="preserve"> and transmit with the calculated PRACH transmission power </w:t>
        </w:r>
        <w:r w:rsidRPr="00DB707E">
          <w:rPr>
            <w:rFonts w:cs="v4.2.0"/>
            <w:lang w:eastAsia="zh-CN"/>
          </w:rPr>
          <w:t>when</w:t>
        </w:r>
        <w:r w:rsidRPr="00DB707E">
          <w:rPr>
            <w:rFonts w:cs="v4.2.0"/>
            <w:lang w:eastAsia="en-GB"/>
          </w:rPr>
          <w:t xml:space="preserve"> the backoff time expires unless the received message includes a UE Contention Resolution Identity MAC control element and the UE Contention Resolution Identity included in the MAC control element matches the CCCH SDU transmitted in the uplink message.</w:t>
        </w:r>
      </w:ins>
    </w:p>
    <w:p w14:paraId="74D88BAB" w14:textId="77777777" w:rsidR="005701E9" w:rsidRPr="00DB707E" w:rsidRDefault="005701E9" w:rsidP="005701E9">
      <w:pPr>
        <w:keepNext/>
        <w:keepLines/>
        <w:overflowPunct w:val="0"/>
        <w:autoSpaceDE w:val="0"/>
        <w:autoSpaceDN w:val="0"/>
        <w:adjustRightInd w:val="0"/>
        <w:spacing w:before="120"/>
        <w:ind w:left="1985" w:hanging="1985"/>
        <w:textAlignment w:val="baseline"/>
        <w:rPr>
          <w:ins w:id="56533" w:author="RedCap - BigCR editor" w:date="2022-08-28T20:58:00Z"/>
          <w:rFonts w:ascii="Arial" w:hAnsi="Arial"/>
          <w:lang w:eastAsia="en-GB"/>
        </w:rPr>
      </w:pPr>
      <w:ins w:id="56534" w:author="RedCap - BigCR editor" w:date="2022-08-28T20:58:00Z">
        <w:r w:rsidRPr="00DB707E">
          <w:rPr>
            <w:rFonts w:ascii="Arial" w:hAnsi="Arial"/>
            <w:lang w:eastAsia="en-GB"/>
          </w:rPr>
          <w:t>A.17.3.2.2.1</w:t>
        </w:r>
        <w:r w:rsidRPr="00DB707E">
          <w:rPr>
            <w:rFonts w:ascii="Arial" w:hAnsi="Arial"/>
            <w:lang w:eastAsia="zh-CN"/>
          </w:rPr>
          <w:t>.2</w:t>
        </w:r>
        <w:r w:rsidRPr="00DB707E">
          <w:rPr>
            <w:rFonts w:ascii="Arial" w:hAnsi="Arial"/>
            <w:lang w:eastAsia="en-GB"/>
          </w:rPr>
          <w:t>.</w:t>
        </w:r>
        <w:r w:rsidRPr="00DB707E">
          <w:rPr>
            <w:rFonts w:ascii="Arial" w:hAnsi="Arial"/>
            <w:lang w:eastAsia="zh-CN"/>
          </w:rPr>
          <w:t>6</w:t>
        </w:r>
        <w:r w:rsidRPr="00DB707E">
          <w:rPr>
            <w:rFonts w:ascii="Arial" w:hAnsi="Arial"/>
            <w:lang w:eastAsia="en-GB"/>
          </w:rPr>
          <w:tab/>
          <w:t>Reception of a Correct Message over Temporary C-RNTI</w:t>
        </w:r>
      </w:ins>
    </w:p>
    <w:p w14:paraId="327305C6" w14:textId="77777777" w:rsidR="005701E9" w:rsidRPr="00DB707E" w:rsidRDefault="005701E9" w:rsidP="005701E9">
      <w:pPr>
        <w:overflowPunct w:val="0"/>
        <w:autoSpaceDE w:val="0"/>
        <w:autoSpaceDN w:val="0"/>
        <w:adjustRightInd w:val="0"/>
        <w:textAlignment w:val="baseline"/>
        <w:rPr>
          <w:ins w:id="56535" w:author="RedCap - BigCR editor" w:date="2022-08-28T20:58:00Z"/>
          <w:rFonts w:cs="v4.2.0"/>
          <w:lang w:eastAsia="en-GB"/>
        </w:rPr>
      </w:pPr>
      <w:ins w:id="56536" w:author="RedCap - BigCR editor" w:date="2022-08-28T20:58:00Z">
        <w:r w:rsidRPr="00DB707E">
          <w:rPr>
            <w:rFonts w:cs="v4.2.0"/>
            <w:lang w:eastAsia="en-GB"/>
          </w:rPr>
          <w:t xml:space="preserve">To test the UE </w:t>
        </w:r>
        <w:proofErr w:type="spellStart"/>
        <w:r w:rsidRPr="00DB707E">
          <w:rPr>
            <w:rFonts w:cs="v4.2.0"/>
            <w:lang w:eastAsia="en-GB"/>
          </w:rPr>
          <w:t>behavior</w:t>
        </w:r>
        <w:proofErr w:type="spellEnd"/>
        <w:r w:rsidRPr="00DB707E">
          <w:rPr>
            <w:rFonts w:cs="v4.2.0"/>
            <w:lang w:eastAsia="en-GB"/>
          </w:rPr>
          <w:t xml:space="preserve"> specified in Clause 6.2.</w:t>
        </w:r>
        <w:r w:rsidRPr="00DB707E">
          <w:rPr>
            <w:rFonts w:cs="v4.2.0"/>
            <w:lang w:eastAsia="zh-CN"/>
          </w:rPr>
          <w:t>2.</w:t>
        </w:r>
        <w:r w:rsidRPr="00DB707E">
          <w:rPr>
            <w:rFonts w:cs="v4.2.0"/>
            <w:lang w:eastAsia="en-GB"/>
          </w:rPr>
          <w:t>2.1.5 the System Simulator shall send a message addressed to the temporary C-RNTI with a UE Contention Resolution Identity included in the MAC control element matching the CCCH SDU transmitted in the msg3 uplink message.</w:t>
        </w:r>
      </w:ins>
    </w:p>
    <w:p w14:paraId="01B15114" w14:textId="77777777" w:rsidR="005701E9" w:rsidRPr="00DB707E" w:rsidRDefault="005701E9" w:rsidP="005701E9">
      <w:pPr>
        <w:overflowPunct w:val="0"/>
        <w:autoSpaceDE w:val="0"/>
        <w:autoSpaceDN w:val="0"/>
        <w:adjustRightInd w:val="0"/>
        <w:textAlignment w:val="baseline"/>
        <w:rPr>
          <w:ins w:id="56537" w:author="RedCap - BigCR editor" w:date="2022-08-28T20:58:00Z"/>
          <w:rFonts w:cs="v4.2.0"/>
          <w:lang w:eastAsia="zh-CN"/>
        </w:rPr>
      </w:pPr>
      <w:ins w:id="56538" w:author="RedCap - BigCR editor" w:date="2022-08-28T20:58:00Z">
        <w:r w:rsidRPr="00DB707E">
          <w:rPr>
            <w:rFonts w:cs="v4.2.0"/>
            <w:lang w:eastAsia="zh-CN"/>
          </w:rPr>
          <w:t>The</w:t>
        </w:r>
        <w:r w:rsidRPr="00DB707E">
          <w:rPr>
            <w:rFonts w:cs="v4.2.0"/>
            <w:lang w:eastAsia="en-GB"/>
          </w:rPr>
          <w:t xml:space="preserve"> </w:t>
        </w:r>
        <w:r w:rsidRPr="00DB707E">
          <w:rPr>
            <w:rFonts w:cs="v4.2.0"/>
            <w:lang w:eastAsia="zh-CN"/>
          </w:rPr>
          <w:t>UE</w:t>
        </w:r>
        <w:r w:rsidRPr="00DB707E">
          <w:rPr>
            <w:rFonts w:cs="v4.2.0"/>
            <w:lang w:eastAsia="en-GB"/>
          </w:rPr>
          <w:t xml:space="preserve"> </w:t>
        </w:r>
        <w:r w:rsidRPr="00DB707E">
          <w:rPr>
            <w:rFonts w:cs="v4.2.0"/>
            <w:lang w:eastAsia="zh-CN"/>
          </w:rPr>
          <w:t>shall</w:t>
        </w:r>
        <w:r w:rsidRPr="00DB707E">
          <w:rPr>
            <w:rFonts w:cs="v4.2.0"/>
            <w:lang w:eastAsia="en-GB"/>
          </w:rPr>
          <w:t xml:space="preserve"> </w:t>
        </w:r>
        <w:r w:rsidRPr="00DB707E">
          <w:rPr>
            <w:rFonts w:cs="v4.2.0"/>
            <w:lang w:eastAsia="zh-CN"/>
          </w:rPr>
          <w:t>send</w:t>
        </w:r>
        <w:r w:rsidRPr="00DB707E">
          <w:rPr>
            <w:rFonts w:cs="v4.2.0"/>
            <w:lang w:eastAsia="en-GB"/>
          </w:rPr>
          <w:t xml:space="preserve"> </w:t>
        </w:r>
        <w:r w:rsidRPr="00DB707E">
          <w:rPr>
            <w:rFonts w:cs="v4.2.0"/>
            <w:lang w:eastAsia="zh-CN"/>
          </w:rPr>
          <w:t>ACK</w:t>
        </w:r>
        <w:r w:rsidRPr="00DB707E">
          <w:rPr>
            <w:rFonts w:cs="v4.2.0"/>
            <w:lang w:eastAsia="en-GB"/>
          </w:rPr>
          <w:t xml:space="preserve"> </w:t>
        </w:r>
        <w:r w:rsidRPr="00DB707E">
          <w:rPr>
            <w:rFonts w:cs="v4.2.0"/>
            <w:lang w:eastAsia="zh-CN"/>
          </w:rPr>
          <w:t>if</w:t>
        </w:r>
        <w:r w:rsidRPr="00DB707E">
          <w:rPr>
            <w:rFonts w:cs="v4.2.0"/>
            <w:lang w:eastAsia="en-GB"/>
          </w:rPr>
          <w:t xml:space="preserve"> </w:t>
        </w:r>
        <w:r w:rsidRPr="00DB707E">
          <w:rPr>
            <w:rFonts w:cs="v4.2.0"/>
            <w:lang w:eastAsia="zh-CN"/>
          </w:rPr>
          <w:t>t</w:t>
        </w:r>
        <w:r w:rsidRPr="00DB707E">
          <w:rPr>
            <w:rFonts w:cs="v4.2.0"/>
            <w:lang w:eastAsia="en-GB"/>
          </w:rPr>
          <w:t xml:space="preserve">he </w:t>
        </w:r>
        <w:r w:rsidRPr="00DB707E">
          <w:rPr>
            <w:rFonts w:cs="v4.2.0"/>
            <w:lang w:eastAsia="zh-CN"/>
          </w:rPr>
          <w:t>C</w:t>
        </w:r>
        <w:r w:rsidRPr="00DB707E">
          <w:rPr>
            <w:rFonts w:cs="v4.2.0"/>
            <w:lang w:eastAsia="en-GB"/>
          </w:rPr>
          <w:t>ontention Resolution is successful.</w:t>
        </w:r>
      </w:ins>
    </w:p>
    <w:p w14:paraId="0A801F12" w14:textId="77777777" w:rsidR="005701E9" w:rsidRPr="00DB707E" w:rsidRDefault="005701E9" w:rsidP="005701E9">
      <w:pPr>
        <w:keepNext/>
        <w:keepLines/>
        <w:overflowPunct w:val="0"/>
        <w:autoSpaceDE w:val="0"/>
        <w:autoSpaceDN w:val="0"/>
        <w:adjustRightInd w:val="0"/>
        <w:spacing w:before="120"/>
        <w:ind w:left="1985" w:hanging="1985"/>
        <w:textAlignment w:val="baseline"/>
        <w:rPr>
          <w:ins w:id="56539" w:author="RedCap - BigCR editor" w:date="2022-08-28T20:58:00Z"/>
          <w:rFonts w:ascii="Arial" w:hAnsi="Arial"/>
          <w:lang w:eastAsia="en-GB"/>
        </w:rPr>
      </w:pPr>
      <w:ins w:id="56540" w:author="RedCap - BigCR editor" w:date="2022-08-28T20:58:00Z">
        <w:r w:rsidRPr="00DB707E">
          <w:rPr>
            <w:rFonts w:ascii="Arial" w:hAnsi="Arial"/>
            <w:lang w:eastAsia="en-GB"/>
          </w:rPr>
          <w:t>A.17.3.2.2.1</w:t>
        </w:r>
        <w:r w:rsidRPr="00DB707E">
          <w:rPr>
            <w:rFonts w:ascii="Arial" w:hAnsi="Arial"/>
            <w:lang w:eastAsia="zh-CN"/>
          </w:rPr>
          <w:t>.2</w:t>
        </w:r>
        <w:r w:rsidRPr="00DB707E">
          <w:rPr>
            <w:rFonts w:ascii="Arial" w:hAnsi="Arial"/>
            <w:lang w:eastAsia="en-GB"/>
          </w:rPr>
          <w:t>.</w:t>
        </w:r>
        <w:r w:rsidRPr="00DB707E">
          <w:rPr>
            <w:rFonts w:ascii="Arial" w:hAnsi="Arial"/>
            <w:lang w:eastAsia="zh-CN"/>
          </w:rPr>
          <w:t>7</w:t>
        </w:r>
        <w:r w:rsidRPr="00DB707E">
          <w:rPr>
            <w:rFonts w:ascii="Arial" w:hAnsi="Arial"/>
            <w:lang w:eastAsia="en-GB"/>
          </w:rPr>
          <w:tab/>
          <w:t>Contention Resolution Timer expiry</w:t>
        </w:r>
      </w:ins>
    </w:p>
    <w:p w14:paraId="7034AEDC" w14:textId="77777777" w:rsidR="005701E9" w:rsidRPr="00DB707E" w:rsidRDefault="005701E9" w:rsidP="005701E9">
      <w:pPr>
        <w:overflowPunct w:val="0"/>
        <w:autoSpaceDE w:val="0"/>
        <w:autoSpaceDN w:val="0"/>
        <w:adjustRightInd w:val="0"/>
        <w:textAlignment w:val="baseline"/>
        <w:rPr>
          <w:ins w:id="56541" w:author="RedCap - BigCR editor" w:date="2022-08-28T20:58:00Z"/>
          <w:rFonts w:cs="v4.2.0"/>
          <w:lang w:eastAsia="en-GB"/>
        </w:rPr>
      </w:pPr>
      <w:ins w:id="56542" w:author="RedCap - BigCR editor" w:date="2022-08-28T20:58:00Z">
        <w:r w:rsidRPr="00DB707E">
          <w:rPr>
            <w:rFonts w:cs="v4.2.0"/>
            <w:lang w:eastAsia="en-GB"/>
          </w:rPr>
          <w:t xml:space="preserve">To test the UE </w:t>
        </w:r>
        <w:proofErr w:type="spellStart"/>
        <w:r w:rsidRPr="00DB707E">
          <w:rPr>
            <w:rFonts w:cs="v4.2.0"/>
            <w:lang w:eastAsia="en-GB"/>
          </w:rPr>
          <w:t>behavior</w:t>
        </w:r>
        <w:proofErr w:type="spellEnd"/>
        <w:r w:rsidRPr="00DB707E">
          <w:rPr>
            <w:rFonts w:cs="v4.2.0"/>
            <w:lang w:eastAsia="en-GB"/>
          </w:rPr>
          <w:t xml:space="preserve"> specified in Clause 6.2.2</w:t>
        </w:r>
        <w:r w:rsidRPr="00DB707E">
          <w:rPr>
            <w:rFonts w:cs="v4.2.0"/>
            <w:lang w:eastAsia="zh-CN"/>
          </w:rPr>
          <w:t>.2</w:t>
        </w:r>
        <w:r w:rsidRPr="00DB707E">
          <w:rPr>
            <w:rFonts w:cs="v4.2.0"/>
            <w:lang w:eastAsia="en-GB"/>
          </w:rPr>
          <w:t xml:space="preserve">.1.6 the System Simulator shall </w:t>
        </w:r>
        <w:r w:rsidRPr="00DB707E">
          <w:rPr>
            <w:rFonts w:cs="v4.2.0"/>
            <w:i/>
            <w:iCs/>
            <w:lang w:eastAsia="en-GB"/>
          </w:rPr>
          <w:t>not</w:t>
        </w:r>
        <w:r w:rsidRPr="00DB707E">
          <w:rPr>
            <w:rFonts w:cs="v4.2.0"/>
            <w:lang w:eastAsia="en-GB"/>
          </w:rPr>
          <w:t xml:space="preserve"> send a response to a msg3.</w:t>
        </w:r>
      </w:ins>
    </w:p>
    <w:p w14:paraId="30251D08" w14:textId="77777777" w:rsidR="005701E9" w:rsidRPr="00DB707E" w:rsidRDefault="005701E9" w:rsidP="005701E9">
      <w:pPr>
        <w:overflowPunct w:val="0"/>
        <w:autoSpaceDE w:val="0"/>
        <w:autoSpaceDN w:val="0"/>
        <w:adjustRightInd w:val="0"/>
        <w:textAlignment w:val="baseline"/>
        <w:rPr>
          <w:ins w:id="56543" w:author="RedCap - BigCR editor" w:date="2022-08-28T20:58:00Z"/>
          <w:rFonts w:cs="v4.2.0"/>
          <w:lang w:eastAsia="zh-CN"/>
        </w:rPr>
      </w:pPr>
      <w:ins w:id="56544" w:author="RedCap - BigCR editor" w:date="2022-08-28T20:58:00Z">
        <w:r w:rsidRPr="00DB707E">
          <w:rPr>
            <w:rFonts w:cs="v4.2.0"/>
            <w:lang w:eastAsia="en-GB"/>
          </w:rPr>
          <w:t xml:space="preserve">The UE shall </w:t>
        </w:r>
        <w:r w:rsidRPr="00DB707E">
          <w:rPr>
            <w:rFonts w:cs="v4.2.0"/>
            <w:lang w:eastAsia="zh-CN"/>
          </w:rPr>
          <w:t>again perform the Random Access Resource selection procedure specified in clause 5.1.2 in TS 38.321 [7],</w:t>
        </w:r>
        <w:r w:rsidRPr="00DB707E">
          <w:rPr>
            <w:rFonts w:cs="v4.2.0"/>
            <w:lang w:eastAsia="en-GB"/>
          </w:rPr>
          <w:t xml:space="preserve"> and transmit with the calculated PRACH transmission power </w:t>
        </w:r>
        <w:r w:rsidRPr="00DB707E">
          <w:rPr>
            <w:rFonts w:cs="v4.2.0"/>
            <w:lang w:eastAsia="zh-CN"/>
          </w:rPr>
          <w:t>when</w:t>
        </w:r>
        <w:r w:rsidRPr="00DB707E">
          <w:rPr>
            <w:rFonts w:cs="v4.2.0"/>
            <w:lang w:eastAsia="en-GB"/>
          </w:rPr>
          <w:t xml:space="preserve"> the backoff time expires if the Contention Resolution Timer expires.</w:t>
        </w:r>
      </w:ins>
    </w:p>
    <w:p w14:paraId="1AD794D9" w14:textId="77777777" w:rsidR="005701E9" w:rsidRPr="00DB707E" w:rsidRDefault="005701E9" w:rsidP="005701E9">
      <w:pPr>
        <w:pStyle w:val="-PAGE-"/>
        <w:rPr>
          <w:ins w:id="56545" w:author="RedCap - BigCR editor" w:date="2022-08-28T20:58:00Z"/>
          <w:rFonts w:ascii="Arial" w:eastAsia="Times New Roman" w:hAnsi="Arial"/>
          <w:sz w:val="22"/>
          <w:lang w:eastAsia="zh-CN"/>
        </w:rPr>
      </w:pPr>
    </w:p>
    <w:p w14:paraId="5B76139C" w14:textId="77777777" w:rsidR="005701E9" w:rsidRPr="00DB707E" w:rsidRDefault="005701E9" w:rsidP="005701E9">
      <w:pPr>
        <w:keepNext/>
        <w:keepLines/>
        <w:overflowPunct w:val="0"/>
        <w:autoSpaceDE w:val="0"/>
        <w:autoSpaceDN w:val="0"/>
        <w:adjustRightInd w:val="0"/>
        <w:spacing w:before="120"/>
        <w:ind w:left="1701" w:hanging="1701"/>
        <w:textAlignment w:val="baseline"/>
        <w:outlineLvl w:val="4"/>
        <w:rPr>
          <w:ins w:id="56546" w:author="RedCap - BigCR editor" w:date="2022-08-28T20:58:00Z"/>
          <w:rFonts w:ascii="Arial" w:hAnsi="Arial"/>
          <w:sz w:val="22"/>
          <w:lang w:eastAsia="zh-CN"/>
        </w:rPr>
      </w:pPr>
      <w:ins w:id="56547" w:author="RedCap - BigCR editor" w:date="2022-08-28T20:58:00Z">
        <w:r w:rsidRPr="00DB707E">
          <w:rPr>
            <w:rFonts w:ascii="Arial" w:hAnsi="Arial"/>
            <w:sz w:val="22"/>
            <w:lang w:eastAsia="en-GB"/>
          </w:rPr>
          <w:t>A</w:t>
        </w:r>
        <w:r w:rsidRPr="00DB707E">
          <w:rPr>
            <w:rFonts w:ascii="Arial" w:hAnsi="Arial"/>
            <w:sz w:val="22"/>
            <w:lang w:eastAsia="zh-CN"/>
          </w:rPr>
          <w:t>.17.3.2.2.2</w:t>
        </w:r>
        <w:r w:rsidRPr="00DB707E">
          <w:tab/>
        </w:r>
        <w:r w:rsidRPr="00DB707E">
          <w:rPr>
            <w:rFonts w:ascii="Arial" w:hAnsi="Arial"/>
            <w:sz w:val="22"/>
            <w:lang w:eastAsia="zh-CN"/>
          </w:rPr>
          <w:t>4-step RA type non-contention based random access test in FR2 for NR Standalone</w:t>
        </w:r>
      </w:ins>
    </w:p>
    <w:p w14:paraId="5BDB2C26" w14:textId="77777777" w:rsidR="005701E9" w:rsidRPr="00DB707E" w:rsidRDefault="005701E9" w:rsidP="005701E9">
      <w:pPr>
        <w:keepNext/>
        <w:keepLines/>
        <w:overflowPunct w:val="0"/>
        <w:autoSpaceDE w:val="0"/>
        <w:autoSpaceDN w:val="0"/>
        <w:adjustRightInd w:val="0"/>
        <w:spacing w:before="120"/>
        <w:ind w:left="1985" w:hanging="1985"/>
        <w:textAlignment w:val="baseline"/>
        <w:rPr>
          <w:ins w:id="56548" w:author="RedCap - BigCR editor" w:date="2022-08-28T20:58:00Z"/>
          <w:rFonts w:ascii="Arial" w:hAnsi="Arial"/>
          <w:lang w:eastAsia="en-GB"/>
        </w:rPr>
      </w:pPr>
      <w:ins w:id="56549" w:author="RedCap - BigCR editor" w:date="2022-08-28T20:58:00Z">
        <w:r w:rsidRPr="00DB707E">
          <w:rPr>
            <w:rFonts w:ascii="Arial" w:hAnsi="Arial"/>
            <w:lang w:eastAsia="en-GB"/>
          </w:rPr>
          <w:t>A.17.3.2.2.2</w:t>
        </w:r>
        <w:r w:rsidRPr="00DB707E">
          <w:rPr>
            <w:rFonts w:ascii="Arial" w:hAnsi="Arial"/>
            <w:lang w:eastAsia="zh-CN"/>
          </w:rPr>
          <w:t>.</w:t>
        </w:r>
        <w:r w:rsidRPr="00DB707E">
          <w:rPr>
            <w:rFonts w:ascii="Arial" w:hAnsi="Arial"/>
            <w:lang w:eastAsia="en-GB"/>
          </w:rPr>
          <w:t>1</w:t>
        </w:r>
        <w:r w:rsidRPr="00DB707E">
          <w:rPr>
            <w:rFonts w:ascii="Arial" w:hAnsi="Arial"/>
            <w:lang w:eastAsia="en-GB"/>
          </w:rPr>
          <w:tab/>
          <w:t>Test Purpose and Environment</w:t>
        </w:r>
      </w:ins>
    </w:p>
    <w:p w14:paraId="02399DE7" w14:textId="77777777" w:rsidR="005701E9" w:rsidRPr="00DB707E" w:rsidRDefault="005701E9" w:rsidP="005701E9">
      <w:pPr>
        <w:overflowPunct w:val="0"/>
        <w:autoSpaceDE w:val="0"/>
        <w:autoSpaceDN w:val="0"/>
        <w:adjustRightInd w:val="0"/>
        <w:spacing w:before="120"/>
        <w:textAlignment w:val="baseline"/>
        <w:rPr>
          <w:ins w:id="56550" w:author="RedCap - BigCR editor" w:date="2022-08-28T20:58:00Z"/>
          <w:lang w:eastAsia="en-GB"/>
        </w:rPr>
      </w:pPr>
      <w:ins w:id="56551" w:author="RedCap - BigCR editor" w:date="2022-08-28T20:58:00Z">
        <w:r w:rsidRPr="00DB707E">
          <w:rPr>
            <w:rFonts w:cs="v4.2.0"/>
            <w:lang w:eastAsia="en-GB"/>
          </w:rPr>
          <w:t xml:space="preserve">The purpose of this test is to verify that the </w:t>
        </w:r>
        <w:proofErr w:type="spellStart"/>
        <w:r w:rsidRPr="00DB707E">
          <w:rPr>
            <w:rFonts w:cs="v4.2.0"/>
            <w:lang w:eastAsia="en-GB"/>
          </w:rPr>
          <w:t>behavior</w:t>
        </w:r>
        <w:proofErr w:type="spellEnd"/>
        <w:r w:rsidRPr="00DB707E">
          <w:rPr>
            <w:rFonts w:cs="v4.2.0"/>
            <w:lang w:eastAsia="en-GB"/>
          </w:rPr>
          <w:t xml:space="preserve"> of the random access procedure is according to the requirements and that the PRACH power settings and timing are within specified limits. This test will verify the requirements in Clause 6.2.</w:t>
        </w:r>
        <w:r w:rsidRPr="00DB707E">
          <w:rPr>
            <w:rFonts w:cs="v4.2.0"/>
            <w:lang w:eastAsia="zh-CN"/>
          </w:rPr>
          <w:t>2.</w:t>
        </w:r>
        <w:r w:rsidRPr="00DB707E">
          <w:rPr>
            <w:rFonts w:cs="v4.2.0"/>
            <w:lang w:eastAsia="en-GB"/>
          </w:rPr>
          <w:t>2 and Clause 7.1.2 in an AWGN model.</w:t>
        </w:r>
      </w:ins>
    </w:p>
    <w:p w14:paraId="776B5033" w14:textId="77777777" w:rsidR="005701E9" w:rsidRPr="00DB707E" w:rsidRDefault="005701E9" w:rsidP="005701E9">
      <w:pPr>
        <w:overflowPunct w:val="0"/>
        <w:autoSpaceDE w:val="0"/>
        <w:autoSpaceDN w:val="0"/>
        <w:adjustRightInd w:val="0"/>
        <w:spacing w:before="120"/>
        <w:textAlignment w:val="baseline"/>
        <w:rPr>
          <w:ins w:id="56552" w:author="RedCap - BigCR editor" w:date="2022-08-28T20:58:00Z"/>
          <w:lang w:eastAsia="zh-CN"/>
        </w:rPr>
      </w:pPr>
      <w:ins w:id="56553" w:author="RedCap - BigCR editor" w:date="2022-08-28T20:58:00Z">
        <w:r w:rsidRPr="00DB707E">
          <w:rPr>
            <w:lang w:eastAsia="en-GB"/>
          </w:rPr>
          <w:t xml:space="preserve">For this test </w:t>
        </w:r>
        <w:r w:rsidRPr="00DB707E">
          <w:rPr>
            <w:lang w:eastAsia="zh-CN"/>
          </w:rPr>
          <w:t>one</w:t>
        </w:r>
        <w:r w:rsidRPr="00DB707E">
          <w:rPr>
            <w:lang w:eastAsia="en-GB"/>
          </w:rPr>
          <w:t xml:space="preserve"> cell </w:t>
        </w:r>
        <w:r w:rsidRPr="00DB707E">
          <w:rPr>
            <w:lang w:eastAsia="zh-CN"/>
          </w:rPr>
          <w:t>is</w:t>
        </w:r>
        <w:r w:rsidRPr="00DB707E">
          <w:rPr>
            <w:lang w:eastAsia="en-GB"/>
          </w:rPr>
          <w:t xml:space="preserve"> used</w:t>
        </w:r>
        <w:r w:rsidRPr="00DB707E">
          <w:rPr>
            <w:lang w:eastAsia="zh-CN"/>
          </w:rPr>
          <w:t xml:space="preserve">, with the </w:t>
        </w:r>
        <w:r w:rsidRPr="00DB707E">
          <w:rPr>
            <w:lang w:eastAsia="en-GB"/>
          </w:rPr>
          <w:t xml:space="preserve">configuration of </w:t>
        </w:r>
        <w:r w:rsidRPr="00DB707E">
          <w:rPr>
            <w:lang w:eastAsia="zh-CN"/>
          </w:rPr>
          <w:t>C</w:t>
        </w:r>
        <w:r w:rsidRPr="00DB707E">
          <w:rPr>
            <w:lang w:eastAsia="en-GB"/>
          </w:rPr>
          <w:t xml:space="preserve">ell </w:t>
        </w:r>
        <w:r w:rsidRPr="00DB707E">
          <w:rPr>
            <w:lang w:eastAsia="zh-CN"/>
          </w:rPr>
          <w:t>1 configured as</w:t>
        </w:r>
        <w:r w:rsidRPr="00DB707E">
          <w:rPr>
            <w:lang w:eastAsia="en-GB"/>
          </w:rPr>
          <w:t xml:space="preserve"> </w:t>
        </w:r>
        <w:proofErr w:type="spellStart"/>
        <w:r w:rsidRPr="00DB707E">
          <w:rPr>
            <w:lang w:eastAsia="en-GB"/>
          </w:rPr>
          <w:t>PCel</w:t>
        </w:r>
        <w:r w:rsidRPr="00DB707E">
          <w:rPr>
            <w:lang w:eastAsia="zh-CN"/>
          </w:rPr>
          <w:t>l</w:t>
        </w:r>
        <w:proofErr w:type="spellEnd"/>
        <w:r w:rsidRPr="00DB707E">
          <w:rPr>
            <w:lang w:eastAsia="zh-CN"/>
          </w:rPr>
          <w:t xml:space="preserve"> in FR2</w:t>
        </w:r>
        <w:r w:rsidRPr="00DB707E">
          <w:rPr>
            <w:lang w:eastAsia="en-GB"/>
          </w:rPr>
          <w:t xml:space="preserve">. </w:t>
        </w:r>
        <w:r w:rsidRPr="00DB707E">
          <w:rPr>
            <w:lang w:eastAsia="zh-CN"/>
          </w:rPr>
          <w:t>Supported</w:t>
        </w:r>
        <w:r w:rsidRPr="00DB707E">
          <w:rPr>
            <w:lang w:eastAsia="en-GB"/>
          </w:rPr>
          <w:t xml:space="preserve"> test parameters are </w:t>
        </w:r>
        <w:r w:rsidRPr="00DB707E">
          <w:rPr>
            <w:lang w:eastAsia="zh-CN"/>
          </w:rPr>
          <w:t>shown</w:t>
        </w:r>
        <w:r w:rsidRPr="00DB707E">
          <w:rPr>
            <w:lang w:eastAsia="en-GB"/>
          </w:rPr>
          <w:t xml:space="preserve"> in </w:t>
        </w:r>
        <w:r w:rsidRPr="00DB707E">
          <w:rPr>
            <w:lang w:eastAsia="zh-CN"/>
          </w:rPr>
          <w:t>T</w:t>
        </w:r>
        <w:r w:rsidRPr="00DB707E">
          <w:rPr>
            <w:lang w:eastAsia="en-GB"/>
          </w:rPr>
          <w:t>able A.17.3.2.2.2</w:t>
        </w:r>
        <w:r w:rsidRPr="00DB707E">
          <w:rPr>
            <w:lang w:eastAsia="zh-CN"/>
          </w:rPr>
          <w:t>.1</w:t>
        </w:r>
        <w:r w:rsidRPr="00DB707E">
          <w:rPr>
            <w:lang w:eastAsia="en-GB"/>
          </w:rPr>
          <w:t>-1</w:t>
        </w:r>
        <w:r w:rsidRPr="00DB707E">
          <w:rPr>
            <w:lang w:eastAsia="zh-CN"/>
          </w:rPr>
          <w:t>.</w:t>
        </w:r>
        <w:r w:rsidRPr="00DB707E">
          <w:rPr>
            <w:lang w:eastAsia="en-GB"/>
          </w:rPr>
          <w:t xml:space="preserve"> </w:t>
        </w:r>
        <w:r w:rsidRPr="00DB707E">
          <w:rPr>
            <w:lang w:eastAsia="zh-CN"/>
          </w:rPr>
          <w:t xml:space="preserve">UE capable of SA with </w:t>
        </w:r>
        <w:proofErr w:type="spellStart"/>
        <w:r w:rsidRPr="00DB707E">
          <w:rPr>
            <w:lang w:eastAsia="zh-CN"/>
          </w:rPr>
          <w:t>PCell</w:t>
        </w:r>
        <w:proofErr w:type="spellEnd"/>
        <w:r w:rsidRPr="00DB707E">
          <w:rPr>
            <w:lang w:eastAsia="zh-CN"/>
          </w:rPr>
          <w:t xml:space="preserve"> or </w:t>
        </w:r>
        <w:proofErr w:type="spellStart"/>
        <w:r w:rsidRPr="00DB707E">
          <w:rPr>
            <w:lang w:eastAsia="zh-CN"/>
          </w:rPr>
          <w:t>SCell</w:t>
        </w:r>
        <w:proofErr w:type="spellEnd"/>
        <w:r w:rsidRPr="00DB707E">
          <w:rPr>
            <w:lang w:eastAsia="zh-CN"/>
          </w:rPr>
          <w:t xml:space="preserve"> in FR2 needs to be tested by using the parameters in Table </w:t>
        </w:r>
        <w:r w:rsidRPr="00DB707E">
          <w:rPr>
            <w:lang w:eastAsia="en-GB"/>
          </w:rPr>
          <w:t>A.17.3.2.2.2</w:t>
        </w:r>
        <w:r w:rsidRPr="00DB707E">
          <w:rPr>
            <w:lang w:eastAsia="zh-CN"/>
          </w:rPr>
          <w:t>.1</w:t>
        </w:r>
        <w:r w:rsidRPr="00DB707E">
          <w:rPr>
            <w:lang w:eastAsia="en-GB"/>
          </w:rPr>
          <w:t>-</w:t>
        </w:r>
        <w:r w:rsidRPr="00DB707E">
          <w:rPr>
            <w:lang w:eastAsia="zh-CN"/>
          </w:rPr>
          <w:t xml:space="preserve">2 and Table A.17.3.2.2.2.1-3 for SSB-based non-contention based random access </w:t>
        </w:r>
        <w:r w:rsidRPr="00DB707E">
          <w:rPr>
            <w:lang w:eastAsia="zh-CN"/>
          </w:rPr>
          <w:lastRenderedPageBreak/>
          <w:t xml:space="preserve">test (Test 1) and CSI-RS-based non-contention based random access test (Test 2). Test 2 is only applicable </w:t>
        </w:r>
        <w:r w:rsidRPr="00DB707E">
          <w:rPr>
            <w:rFonts w:cs="v4.2.0"/>
            <w:lang w:eastAsia="en-GB"/>
          </w:rPr>
          <w:t xml:space="preserve">to UE which supports </w:t>
        </w:r>
        <w:proofErr w:type="spellStart"/>
        <w:r w:rsidRPr="00DB707E">
          <w:rPr>
            <w:rFonts w:cs="v4.2.0"/>
            <w:lang w:eastAsia="en-GB"/>
          </w:rPr>
          <w:t>csi</w:t>
        </w:r>
        <w:proofErr w:type="spellEnd"/>
        <w:r w:rsidRPr="00DB707E">
          <w:rPr>
            <w:rFonts w:cs="v4.2.0"/>
            <w:lang w:eastAsia="en-GB"/>
          </w:rPr>
          <w:t>-RSRP-</w:t>
        </w:r>
        <w:proofErr w:type="spellStart"/>
        <w:r w:rsidRPr="00DB707E">
          <w:rPr>
            <w:rFonts w:cs="v4.2.0"/>
            <w:lang w:eastAsia="en-GB"/>
          </w:rPr>
          <w:t>AndRSRQ</w:t>
        </w:r>
        <w:proofErr w:type="spellEnd"/>
        <w:r w:rsidRPr="00DB707E">
          <w:rPr>
            <w:rFonts w:cs="v4.2.0"/>
            <w:lang w:eastAsia="en-GB"/>
          </w:rPr>
          <w:t>-</w:t>
        </w:r>
        <w:proofErr w:type="spellStart"/>
        <w:r w:rsidRPr="00DB707E">
          <w:rPr>
            <w:rFonts w:cs="v4.2.0"/>
            <w:lang w:eastAsia="en-GB"/>
          </w:rPr>
          <w:t>MeasWithSSB</w:t>
        </w:r>
        <w:proofErr w:type="spellEnd"/>
        <w:r w:rsidRPr="00DB707E">
          <w:rPr>
            <w:rFonts w:cs="v4.2.0"/>
            <w:lang w:eastAsia="en-GB"/>
          </w:rPr>
          <w:t xml:space="preserve"> or </w:t>
        </w:r>
        <w:proofErr w:type="spellStart"/>
        <w:r w:rsidRPr="00DB707E">
          <w:rPr>
            <w:rFonts w:cs="v4.2.0"/>
            <w:lang w:eastAsia="en-GB"/>
          </w:rPr>
          <w:t>csi</w:t>
        </w:r>
        <w:proofErr w:type="spellEnd"/>
        <w:r w:rsidRPr="00DB707E">
          <w:rPr>
            <w:rFonts w:cs="v4.2.0"/>
            <w:lang w:eastAsia="en-GB"/>
          </w:rPr>
          <w:t>-RSRP-</w:t>
        </w:r>
        <w:proofErr w:type="spellStart"/>
        <w:r w:rsidRPr="00DB707E">
          <w:rPr>
            <w:rFonts w:cs="v4.2.0"/>
            <w:lang w:eastAsia="en-GB"/>
          </w:rPr>
          <w:t>AndRSRQ</w:t>
        </w:r>
        <w:proofErr w:type="spellEnd"/>
        <w:r w:rsidRPr="00DB707E">
          <w:rPr>
            <w:rFonts w:cs="v4.2.0"/>
            <w:lang w:eastAsia="en-GB"/>
          </w:rPr>
          <w:t>-</w:t>
        </w:r>
        <w:proofErr w:type="spellStart"/>
        <w:r w:rsidRPr="00DB707E">
          <w:rPr>
            <w:rFonts w:cs="v4.2.0"/>
            <w:lang w:eastAsia="en-GB"/>
          </w:rPr>
          <w:t>MeasWithoutSSB</w:t>
        </w:r>
        <w:proofErr w:type="spellEnd"/>
        <w:r w:rsidRPr="00DB707E">
          <w:rPr>
            <w:rFonts w:cs="v4.2.0"/>
            <w:lang w:eastAsia="en-GB"/>
          </w:rPr>
          <w:t>.</w:t>
        </w:r>
      </w:ins>
    </w:p>
    <w:p w14:paraId="6AF0B7F4" w14:textId="77777777" w:rsidR="005701E9" w:rsidRPr="00DB707E" w:rsidRDefault="005701E9" w:rsidP="005701E9">
      <w:pPr>
        <w:keepNext/>
        <w:keepLines/>
        <w:overflowPunct w:val="0"/>
        <w:autoSpaceDE w:val="0"/>
        <w:autoSpaceDN w:val="0"/>
        <w:adjustRightInd w:val="0"/>
        <w:spacing w:before="60"/>
        <w:jc w:val="center"/>
        <w:textAlignment w:val="baseline"/>
        <w:rPr>
          <w:ins w:id="56554" w:author="RedCap - BigCR editor" w:date="2022-08-28T20:58:00Z"/>
          <w:rFonts w:ascii="Arial" w:hAnsi="Arial"/>
          <w:b/>
          <w:lang w:eastAsia="zh-CN"/>
        </w:rPr>
      </w:pPr>
      <w:ins w:id="56555" w:author="RedCap - BigCR editor" w:date="2022-08-28T20:58:00Z">
        <w:r w:rsidRPr="00DB707E">
          <w:rPr>
            <w:rFonts w:ascii="Arial" w:hAnsi="Arial"/>
            <w:b/>
            <w:lang w:eastAsia="en-GB"/>
          </w:rPr>
          <w:t>Table A.17.3.2.2.2.1-1: S</w:t>
        </w:r>
        <w:r w:rsidRPr="00DB707E">
          <w:rPr>
            <w:rFonts w:ascii="Arial" w:hAnsi="Arial"/>
            <w:b/>
            <w:lang w:eastAsia="zh-CN"/>
          </w:rPr>
          <w:t>upported</w:t>
        </w:r>
        <w:r w:rsidRPr="00DB707E">
          <w:rPr>
            <w:rFonts w:ascii="Arial" w:hAnsi="Arial"/>
            <w:b/>
            <w:lang w:eastAsia="en-GB"/>
          </w:rPr>
          <w:t xml:space="preserve"> test configurations</w:t>
        </w:r>
        <w:r w:rsidRPr="00DB707E">
          <w:rPr>
            <w:rFonts w:ascii="Arial" w:hAnsi="Arial"/>
            <w:b/>
            <w:lang w:eastAsia="zh-CN"/>
          </w:rPr>
          <w:t xml:space="preserve"> for non-contention based random access test in FR2 for NR Standalon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5701E9" w:rsidRPr="00DB707E" w14:paraId="6EBF9A2A" w14:textId="77777777" w:rsidTr="00A615F4">
        <w:trPr>
          <w:ins w:id="56556" w:author="RedCap - BigCR editor" w:date="2022-08-28T20:58:00Z"/>
        </w:trPr>
        <w:tc>
          <w:tcPr>
            <w:tcW w:w="2275" w:type="dxa"/>
            <w:shd w:val="clear" w:color="auto" w:fill="auto"/>
            <w:vAlign w:val="center"/>
          </w:tcPr>
          <w:p w14:paraId="2FCDED20" w14:textId="77777777" w:rsidR="005701E9" w:rsidRPr="00DB707E" w:rsidRDefault="005701E9" w:rsidP="00A615F4">
            <w:pPr>
              <w:keepNext/>
              <w:keepLines/>
              <w:overflowPunct w:val="0"/>
              <w:autoSpaceDE w:val="0"/>
              <w:autoSpaceDN w:val="0"/>
              <w:adjustRightInd w:val="0"/>
              <w:spacing w:after="0"/>
              <w:jc w:val="center"/>
              <w:textAlignment w:val="baseline"/>
              <w:rPr>
                <w:ins w:id="56557" w:author="RedCap - BigCR editor" w:date="2022-08-28T20:58:00Z"/>
                <w:rFonts w:ascii="Arial" w:hAnsi="Arial"/>
                <w:b/>
                <w:sz w:val="18"/>
                <w:lang w:eastAsia="en-GB"/>
              </w:rPr>
            </w:pPr>
            <w:ins w:id="56558" w:author="RedCap - BigCR editor" w:date="2022-08-28T20:58:00Z">
              <w:r w:rsidRPr="00DB707E">
                <w:rPr>
                  <w:rFonts w:ascii="Arial" w:hAnsi="Arial"/>
                  <w:b/>
                  <w:sz w:val="18"/>
                  <w:lang w:eastAsia="en-GB"/>
                </w:rPr>
                <w:t>Config</w:t>
              </w:r>
            </w:ins>
          </w:p>
        </w:tc>
        <w:tc>
          <w:tcPr>
            <w:tcW w:w="7075" w:type="dxa"/>
            <w:shd w:val="clear" w:color="auto" w:fill="auto"/>
            <w:vAlign w:val="center"/>
          </w:tcPr>
          <w:p w14:paraId="0A0EA43E" w14:textId="77777777" w:rsidR="005701E9" w:rsidRPr="00DB707E" w:rsidRDefault="005701E9" w:rsidP="00A615F4">
            <w:pPr>
              <w:keepNext/>
              <w:keepLines/>
              <w:overflowPunct w:val="0"/>
              <w:autoSpaceDE w:val="0"/>
              <w:autoSpaceDN w:val="0"/>
              <w:adjustRightInd w:val="0"/>
              <w:spacing w:after="0"/>
              <w:jc w:val="center"/>
              <w:textAlignment w:val="baseline"/>
              <w:rPr>
                <w:ins w:id="56559" w:author="RedCap - BigCR editor" w:date="2022-08-28T20:58:00Z"/>
                <w:rFonts w:ascii="Arial" w:hAnsi="Arial"/>
                <w:b/>
                <w:sz w:val="18"/>
                <w:lang w:eastAsia="en-GB"/>
              </w:rPr>
            </w:pPr>
            <w:ins w:id="56560" w:author="RedCap - BigCR editor" w:date="2022-08-28T20:58:00Z">
              <w:r w:rsidRPr="00DB707E">
                <w:rPr>
                  <w:rFonts w:ascii="Arial" w:hAnsi="Arial"/>
                  <w:b/>
                  <w:sz w:val="18"/>
                  <w:lang w:eastAsia="en-GB"/>
                </w:rPr>
                <w:t>Description</w:t>
              </w:r>
            </w:ins>
          </w:p>
        </w:tc>
      </w:tr>
      <w:tr w:rsidR="005701E9" w:rsidRPr="00DB707E" w14:paraId="677C1B92" w14:textId="77777777" w:rsidTr="00A615F4">
        <w:trPr>
          <w:ins w:id="56561" w:author="RedCap - BigCR editor" w:date="2022-08-28T20:58:00Z"/>
        </w:trPr>
        <w:tc>
          <w:tcPr>
            <w:tcW w:w="2275" w:type="dxa"/>
            <w:shd w:val="clear" w:color="auto" w:fill="auto"/>
            <w:vAlign w:val="center"/>
          </w:tcPr>
          <w:p w14:paraId="478A2D93" w14:textId="77777777" w:rsidR="005701E9" w:rsidRPr="00DB707E" w:rsidRDefault="005701E9" w:rsidP="00A615F4">
            <w:pPr>
              <w:keepNext/>
              <w:keepLines/>
              <w:overflowPunct w:val="0"/>
              <w:autoSpaceDE w:val="0"/>
              <w:autoSpaceDN w:val="0"/>
              <w:adjustRightInd w:val="0"/>
              <w:spacing w:after="0"/>
              <w:textAlignment w:val="baseline"/>
              <w:rPr>
                <w:ins w:id="56562" w:author="RedCap - BigCR editor" w:date="2022-08-28T20:58:00Z"/>
                <w:rFonts w:ascii="Arial" w:hAnsi="Arial"/>
                <w:sz w:val="18"/>
                <w:lang w:eastAsia="en-GB"/>
              </w:rPr>
            </w:pPr>
            <w:ins w:id="56563" w:author="RedCap - BigCR editor" w:date="2022-08-28T20:58:00Z">
              <w:r w:rsidRPr="00DB707E">
                <w:rPr>
                  <w:rFonts w:ascii="Arial" w:hAnsi="Arial"/>
                  <w:sz w:val="18"/>
                  <w:lang w:eastAsia="en-GB"/>
                </w:rPr>
                <w:t>1</w:t>
              </w:r>
            </w:ins>
          </w:p>
        </w:tc>
        <w:tc>
          <w:tcPr>
            <w:tcW w:w="7075" w:type="dxa"/>
            <w:shd w:val="clear" w:color="auto" w:fill="auto"/>
            <w:vAlign w:val="center"/>
          </w:tcPr>
          <w:p w14:paraId="1B034509" w14:textId="77777777" w:rsidR="005701E9" w:rsidRPr="00DB707E" w:rsidRDefault="005701E9" w:rsidP="00A615F4">
            <w:pPr>
              <w:keepNext/>
              <w:keepLines/>
              <w:overflowPunct w:val="0"/>
              <w:autoSpaceDE w:val="0"/>
              <w:autoSpaceDN w:val="0"/>
              <w:adjustRightInd w:val="0"/>
              <w:spacing w:after="0"/>
              <w:textAlignment w:val="baseline"/>
              <w:rPr>
                <w:ins w:id="56564" w:author="RedCap - BigCR editor" w:date="2022-08-28T20:58:00Z"/>
                <w:rFonts w:ascii="Arial" w:hAnsi="Arial"/>
                <w:sz w:val="18"/>
                <w:lang w:eastAsia="en-GB"/>
              </w:rPr>
            </w:pPr>
            <w:ins w:id="56565" w:author="RedCap - BigCR editor" w:date="2022-08-28T20:58:00Z">
              <w:r w:rsidRPr="00DB707E">
                <w:rPr>
                  <w:rFonts w:ascii="Arial" w:hAnsi="Arial"/>
                  <w:sz w:val="18"/>
                  <w:lang w:eastAsia="en-GB"/>
                </w:rPr>
                <w:t xml:space="preserve">NR </w:t>
              </w:r>
              <w:proofErr w:type="spellStart"/>
              <w:r w:rsidRPr="00DB707E">
                <w:rPr>
                  <w:rFonts w:ascii="Arial" w:hAnsi="Arial"/>
                  <w:sz w:val="18"/>
                  <w:lang w:eastAsia="zh-CN"/>
                </w:rPr>
                <w:t>PSCell</w:t>
              </w:r>
              <w:proofErr w:type="spellEnd"/>
              <w:r w:rsidRPr="00DB707E">
                <w:rPr>
                  <w:rFonts w:ascii="Arial" w:hAnsi="Arial"/>
                  <w:sz w:val="18"/>
                  <w:lang w:eastAsia="zh-CN"/>
                </w:rPr>
                <w:t xml:space="preserve"> 120</w:t>
              </w:r>
              <w:r w:rsidRPr="00DB707E">
                <w:rPr>
                  <w:rFonts w:ascii="Arial" w:hAnsi="Arial"/>
                  <w:sz w:val="18"/>
                  <w:lang w:eastAsia="en-GB"/>
                </w:rPr>
                <w:t xml:space="preserve"> kHz SSB SCS, 100 MHz bandwidth, </w:t>
              </w:r>
              <w:r w:rsidRPr="00DB707E">
                <w:rPr>
                  <w:rFonts w:ascii="Arial" w:hAnsi="Arial"/>
                  <w:sz w:val="18"/>
                  <w:lang w:eastAsia="zh-CN"/>
                </w:rPr>
                <w:t>TDD</w:t>
              </w:r>
              <w:r w:rsidRPr="00DB707E">
                <w:rPr>
                  <w:rFonts w:ascii="Arial" w:hAnsi="Arial"/>
                  <w:sz w:val="18"/>
                  <w:lang w:eastAsia="en-GB"/>
                </w:rPr>
                <w:t xml:space="preserve"> duplex mode</w:t>
              </w:r>
            </w:ins>
          </w:p>
        </w:tc>
      </w:tr>
    </w:tbl>
    <w:p w14:paraId="1F3A9DD0" w14:textId="77777777" w:rsidR="005701E9" w:rsidRPr="00DB707E" w:rsidRDefault="005701E9" w:rsidP="005701E9">
      <w:pPr>
        <w:overflowPunct w:val="0"/>
        <w:autoSpaceDE w:val="0"/>
        <w:autoSpaceDN w:val="0"/>
        <w:adjustRightInd w:val="0"/>
        <w:spacing w:before="120"/>
        <w:textAlignment w:val="baseline"/>
        <w:rPr>
          <w:ins w:id="56566" w:author="RedCap - BigCR editor" w:date="2022-08-28T20:58:00Z"/>
          <w:lang w:eastAsia="zh-CN"/>
        </w:rPr>
      </w:pPr>
    </w:p>
    <w:p w14:paraId="26C4EC03" w14:textId="77777777" w:rsidR="005701E9" w:rsidRPr="00DB707E" w:rsidRDefault="005701E9" w:rsidP="005701E9">
      <w:pPr>
        <w:keepNext/>
        <w:keepLines/>
        <w:overflowPunct w:val="0"/>
        <w:autoSpaceDE w:val="0"/>
        <w:autoSpaceDN w:val="0"/>
        <w:adjustRightInd w:val="0"/>
        <w:spacing w:before="60"/>
        <w:jc w:val="center"/>
        <w:textAlignment w:val="baseline"/>
        <w:rPr>
          <w:ins w:id="56567" w:author="RedCap - BigCR editor" w:date="2022-08-28T20:58:00Z"/>
          <w:rFonts w:ascii="Arial" w:hAnsi="Arial"/>
          <w:b/>
          <w:lang w:eastAsia="zh-CN"/>
        </w:rPr>
      </w:pPr>
      <w:ins w:id="56568" w:author="RedCap - BigCR editor" w:date="2022-08-28T20:58:00Z">
        <w:r w:rsidRPr="00DB707E">
          <w:rPr>
            <w:rFonts w:ascii="Arial" w:hAnsi="Arial"/>
            <w:b/>
            <w:lang w:eastAsia="en-GB"/>
          </w:rPr>
          <w:t>Table A.17.3.2.2.2.1-</w:t>
        </w:r>
        <w:r w:rsidRPr="00DB707E">
          <w:rPr>
            <w:rFonts w:ascii="Arial" w:hAnsi="Arial"/>
            <w:b/>
            <w:lang w:eastAsia="zh-CN"/>
          </w:rPr>
          <w:t>2</w:t>
        </w:r>
        <w:r w:rsidRPr="00DB707E">
          <w:rPr>
            <w:rFonts w:ascii="Arial" w:hAnsi="Arial"/>
            <w:b/>
            <w:lang w:eastAsia="en-GB"/>
          </w:rPr>
          <w:t xml:space="preserve">: General test parameters for </w:t>
        </w:r>
        <w:r w:rsidRPr="00DB707E">
          <w:rPr>
            <w:rFonts w:ascii="Arial" w:hAnsi="Arial"/>
            <w:b/>
            <w:lang w:eastAsia="zh-CN"/>
          </w:rPr>
          <w:t>non-</w:t>
        </w:r>
        <w:r w:rsidRPr="00DB707E">
          <w:rPr>
            <w:rFonts w:ascii="Arial" w:hAnsi="Arial"/>
            <w:b/>
            <w:lang w:eastAsia="en-GB"/>
          </w:rPr>
          <w:t xml:space="preserve">contention based random access test in FR2 for </w:t>
        </w:r>
        <w:r w:rsidRPr="00DB707E">
          <w:rPr>
            <w:rFonts w:ascii="Arial" w:hAnsi="Arial" w:cs="Arial"/>
            <w:b/>
            <w:lang w:eastAsia="zh-CN"/>
          </w:rPr>
          <w:t>NR Standalone</w:t>
        </w:r>
      </w:ins>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2"/>
        <w:gridCol w:w="1379"/>
        <w:gridCol w:w="1128"/>
        <w:gridCol w:w="1633"/>
        <w:gridCol w:w="1506"/>
        <w:gridCol w:w="2129"/>
      </w:tblGrid>
      <w:tr w:rsidR="005701E9" w:rsidRPr="00DB707E" w14:paraId="78AC39D0" w14:textId="77777777" w:rsidTr="00A615F4">
        <w:trPr>
          <w:ins w:id="56569" w:author="RedCap - BigCR editor" w:date="2022-08-28T20:58:00Z"/>
        </w:trPr>
        <w:tc>
          <w:tcPr>
            <w:tcW w:w="1678" w:type="pct"/>
            <w:gridSpan w:val="2"/>
            <w:shd w:val="clear" w:color="auto" w:fill="auto"/>
          </w:tcPr>
          <w:p w14:paraId="6B9EF273" w14:textId="77777777" w:rsidR="005701E9" w:rsidRPr="00DB707E" w:rsidRDefault="005701E9" w:rsidP="00A615F4">
            <w:pPr>
              <w:keepNext/>
              <w:keepLines/>
              <w:overflowPunct w:val="0"/>
              <w:autoSpaceDE w:val="0"/>
              <w:autoSpaceDN w:val="0"/>
              <w:adjustRightInd w:val="0"/>
              <w:spacing w:after="0"/>
              <w:jc w:val="center"/>
              <w:textAlignment w:val="baseline"/>
              <w:rPr>
                <w:ins w:id="56570" w:author="RedCap - BigCR editor" w:date="2022-08-28T20:58:00Z"/>
                <w:rFonts w:ascii="Arial" w:hAnsi="Arial"/>
                <w:b/>
                <w:sz w:val="18"/>
                <w:lang w:eastAsia="en-GB"/>
              </w:rPr>
            </w:pPr>
            <w:ins w:id="56571" w:author="RedCap - BigCR editor" w:date="2022-08-28T20:58:00Z">
              <w:r w:rsidRPr="00DB707E">
                <w:rPr>
                  <w:rFonts w:ascii="Arial" w:hAnsi="Arial"/>
                  <w:b/>
                  <w:sz w:val="18"/>
                  <w:lang w:eastAsia="en-GB"/>
                </w:rPr>
                <w:t>Parameter</w:t>
              </w:r>
            </w:ins>
          </w:p>
        </w:tc>
        <w:tc>
          <w:tcPr>
            <w:tcW w:w="586" w:type="pct"/>
            <w:shd w:val="clear" w:color="auto" w:fill="auto"/>
          </w:tcPr>
          <w:p w14:paraId="4BC80AEE" w14:textId="77777777" w:rsidR="005701E9" w:rsidRPr="00DB707E" w:rsidRDefault="005701E9" w:rsidP="00A615F4">
            <w:pPr>
              <w:keepNext/>
              <w:keepLines/>
              <w:overflowPunct w:val="0"/>
              <w:autoSpaceDE w:val="0"/>
              <w:autoSpaceDN w:val="0"/>
              <w:adjustRightInd w:val="0"/>
              <w:spacing w:after="0"/>
              <w:jc w:val="center"/>
              <w:textAlignment w:val="baseline"/>
              <w:rPr>
                <w:ins w:id="56572" w:author="RedCap - BigCR editor" w:date="2022-08-28T20:58:00Z"/>
                <w:rFonts w:ascii="Arial" w:hAnsi="Arial"/>
                <w:b/>
                <w:sz w:val="18"/>
                <w:lang w:eastAsia="en-GB"/>
              </w:rPr>
            </w:pPr>
            <w:ins w:id="56573" w:author="RedCap - BigCR editor" w:date="2022-08-28T20:58:00Z">
              <w:r w:rsidRPr="00DB707E">
                <w:rPr>
                  <w:rFonts w:ascii="Arial" w:hAnsi="Arial"/>
                  <w:b/>
                  <w:sz w:val="18"/>
                  <w:lang w:eastAsia="en-GB"/>
                </w:rPr>
                <w:t>Unit</w:t>
              </w:r>
            </w:ins>
          </w:p>
        </w:tc>
        <w:tc>
          <w:tcPr>
            <w:tcW w:w="848" w:type="pct"/>
            <w:shd w:val="clear" w:color="auto" w:fill="auto"/>
          </w:tcPr>
          <w:p w14:paraId="54582EB1" w14:textId="77777777" w:rsidR="005701E9" w:rsidRPr="00DB707E" w:rsidRDefault="005701E9" w:rsidP="00A615F4">
            <w:pPr>
              <w:keepNext/>
              <w:keepLines/>
              <w:overflowPunct w:val="0"/>
              <w:autoSpaceDE w:val="0"/>
              <w:autoSpaceDN w:val="0"/>
              <w:adjustRightInd w:val="0"/>
              <w:spacing w:after="0"/>
              <w:jc w:val="center"/>
              <w:textAlignment w:val="baseline"/>
              <w:rPr>
                <w:ins w:id="56574" w:author="RedCap - BigCR editor" w:date="2022-08-28T20:58:00Z"/>
                <w:rFonts w:ascii="Arial" w:hAnsi="Arial"/>
                <w:b/>
                <w:sz w:val="18"/>
                <w:lang w:eastAsia="zh-CN"/>
              </w:rPr>
            </w:pPr>
            <w:ins w:id="56575" w:author="RedCap - BigCR editor" w:date="2022-08-28T20:58:00Z">
              <w:r w:rsidRPr="00DB707E">
                <w:rPr>
                  <w:rFonts w:ascii="Arial" w:hAnsi="Arial"/>
                  <w:b/>
                  <w:sz w:val="18"/>
                  <w:lang w:eastAsia="zh-CN"/>
                </w:rPr>
                <w:t>Test-1</w:t>
              </w:r>
            </w:ins>
          </w:p>
        </w:tc>
        <w:tc>
          <w:tcPr>
            <w:tcW w:w="782" w:type="pct"/>
          </w:tcPr>
          <w:p w14:paraId="56041B29" w14:textId="77777777" w:rsidR="005701E9" w:rsidRPr="00DB707E" w:rsidRDefault="005701E9" w:rsidP="00A615F4">
            <w:pPr>
              <w:keepNext/>
              <w:keepLines/>
              <w:overflowPunct w:val="0"/>
              <w:autoSpaceDE w:val="0"/>
              <w:autoSpaceDN w:val="0"/>
              <w:adjustRightInd w:val="0"/>
              <w:spacing w:after="0"/>
              <w:jc w:val="center"/>
              <w:textAlignment w:val="baseline"/>
              <w:rPr>
                <w:ins w:id="56576" w:author="RedCap - BigCR editor" w:date="2022-08-28T20:58:00Z"/>
                <w:rFonts w:ascii="Arial" w:hAnsi="Arial"/>
                <w:b/>
                <w:sz w:val="18"/>
                <w:szCs w:val="18"/>
                <w:lang w:eastAsia="en-GB"/>
              </w:rPr>
            </w:pPr>
            <w:ins w:id="56577" w:author="RedCap - BigCR editor" w:date="2022-08-28T20:58:00Z">
              <w:r w:rsidRPr="00DB707E">
                <w:rPr>
                  <w:rFonts w:ascii="Arial" w:hAnsi="Arial"/>
                  <w:b/>
                  <w:sz w:val="18"/>
                  <w:lang w:eastAsia="zh-CN"/>
                </w:rPr>
                <w:t>Test-2</w:t>
              </w:r>
            </w:ins>
          </w:p>
        </w:tc>
        <w:tc>
          <w:tcPr>
            <w:tcW w:w="1107" w:type="pct"/>
            <w:shd w:val="clear" w:color="auto" w:fill="auto"/>
          </w:tcPr>
          <w:p w14:paraId="7692CC15" w14:textId="77777777" w:rsidR="005701E9" w:rsidRPr="00DB707E" w:rsidRDefault="005701E9" w:rsidP="00A615F4">
            <w:pPr>
              <w:keepNext/>
              <w:keepLines/>
              <w:overflowPunct w:val="0"/>
              <w:autoSpaceDE w:val="0"/>
              <w:autoSpaceDN w:val="0"/>
              <w:adjustRightInd w:val="0"/>
              <w:spacing w:after="0"/>
              <w:jc w:val="center"/>
              <w:textAlignment w:val="baseline"/>
              <w:rPr>
                <w:ins w:id="56578" w:author="RedCap - BigCR editor" w:date="2022-08-28T20:58:00Z"/>
                <w:rFonts w:ascii="Arial" w:hAnsi="Arial"/>
                <w:b/>
                <w:sz w:val="18"/>
                <w:szCs w:val="18"/>
                <w:lang w:eastAsia="en-GB"/>
              </w:rPr>
            </w:pPr>
            <w:ins w:id="56579" w:author="RedCap - BigCR editor" w:date="2022-08-28T20:58:00Z">
              <w:r w:rsidRPr="00DB707E">
                <w:rPr>
                  <w:rFonts w:ascii="Arial" w:hAnsi="Arial"/>
                  <w:b/>
                  <w:sz w:val="18"/>
                  <w:szCs w:val="18"/>
                  <w:lang w:eastAsia="en-GB"/>
                </w:rPr>
                <w:t>Comments</w:t>
              </w:r>
            </w:ins>
          </w:p>
        </w:tc>
      </w:tr>
      <w:tr w:rsidR="005701E9" w:rsidRPr="00DB707E" w14:paraId="508BC977" w14:textId="77777777" w:rsidTr="00A615F4">
        <w:trPr>
          <w:trHeight w:val="125"/>
          <w:ins w:id="56580" w:author="RedCap - BigCR editor" w:date="2022-08-28T20:58:00Z"/>
        </w:trPr>
        <w:tc>
          <w:tcPr>
            <w:tcW w:w="962" w:type="pct"/>
            <w:shd w:val="clear" w:color="auto" w:fill="auto"/>
          </w:tcPr>
          <w:p w14:paraId="0232C7E5" w14:textId="77777777" w:rsidR="005701E9" w:rsidRPr="00DB707E" w:rsidRDefault="005701E9" w:rsidP="00A615F4">
            <w:pPr>
              <w:keepNext/>
              <w:keepLines/>
              <w:overflowPunct w:val="0"/>
              <w:autoSpaceDE w:val="0"/>
              <w:autoSpaceDN w:val="0"/>
              <w:adjustRightInd w:val="0"/>
              <w:spacing w:after="0"/>
              <w:textAlignment w:val="baseline"/>
              <w:rPr>
                <w:ins w:id="56581" w:author="RedCap - BigCR editor" w:date="2022-08-28T20:58:00Z"/>
                <w:rFonts w:ascii="Arial" w:hAnsi="Arial"/>
                <w:sz w:val="18"/>
                <w:lang w:eastAsia="zh-CN"/>
              </w:rPr>
            </w:pPr>
            <w:ins w:id="56582" w:author="RedCap - BigCR editor" w:date="2022-08-28T20:58:00Z">
              <w:r w:rsidRPr="00DB707E">
                <w:rPr>
                  <w:rFonts w:ascii="Arial" w:hAnsi="Arial"/>
                  <w:sz w:val="18"/>
                  <w:lang w:eastAsia="zh-CN"/>
                </w:rPr>
                <w:t>SSB Configuration</w:t>
              </w:r>
            </w:ins>
          </w:p>
        </w:tc>
        <w:tc>
          <w:tcPr>
            <w:tcW w:w="716" w:type="pct"/>
            <w:shd w:val="clear" w:color="auto" w:fill="auto"/>
          </w:tcPr>
          <w:p w14:paraId="712B3BE2" w14:textId="77777777" w:rsidR="005701E9" w:rsidRPr="00DB707E" w:rsidRDefault="005701E9" w:rsidP="00A615F4">
            <w:pPr>
              <w:keepNext/>
              <w:keepLines/>
              <w:overflowPunct w:val="0"/>
              <w:autoSpaceDE w:val="0"/>
              <w:autoSpaceDN w:val="0"/>
              <w:adjustRightInd w:val="0"/>
              <w:spacing w:after="0"/>
              <w:textAlignment w:val="baseline"/>
              <w:rPr>
                <w:ins w:id="56583" w:author="RedCap - BigCR editor" w:date="2022-08-28T20:58:00Z"/>
                <w:rFonts w:ascii="Arial" w:hAnsi="Arial"/>
                <w:sz w:val="18"/>
                <w:lang w:eastAsia="zh-CN"/>
              </w:rPr>
            </w:pPr>
            <w:ins w:id="56584" w:author="RedCap - BigCR editor" w:date="2022-08-28T20:58:00Z">
              <w:r w:rsidRPr="00DB707E">
                <w:rPr>
                  <w:rFonts w:ascii="Arial" w:hAnsi="Arial"/>
                  <w:bCs/>
                  <w:sz w:val="18"/>
                  <w:lang w:eastAsia="zh-CN"/>
                </w:rPr>
                <w:t>Config 1</w:t>
              </w:r>
            </w:ins>
          </w:p>
        </w:tc>
        <w:tc>
          <w:tcPr>
            <w:tcW w:w="586" w:type="pct"/>
            <w:shd w:val="clear" w:color="auto" w:fill="auto"/>
          </w:tcPr>
          <w:p w14:paraId="22A546F0" w14:textId="77777777" w:rsidR="005701E9" w:rsidRPr="00DB707E" w:rsidRDefault="005701E9" w:rsidP="00A615F4">
            <w:pPr>
              <w:keepNext/>
              <w:keepLines/>
              <w:overflowPunct w:val="0"/>
              <w:autoSpaceDE w:val="0"/>
              <w:autoSpaceDN w:val="0"/>
              <w:adjustRightInd w:val="0"/>
              <w:spacing w:after="0"/>
              <w:jc w:val="center"/>
              <w:textAlignment w:val="baseline"/>
              <w:rPr>
                <w:ins w:id="56585" w:author="RedCap - BigCR editor" w:date="2022-08-28T20:58:00Z"/>
                <w:rFonts w:ascii="Arial" w:hAnsi="Arial"/>
                <w:sz w:val="18"/>
                <w:lang w:eastAsia="zh-CN"/>
              </w:rPr>
            </w:pPr>
          </w:p>
        </w:tc>
        <w:tc>
          <w:tcPr>
            <w:tcW w:w="848" w:type="pct"/>
            <w:shd w:val="clear" w:color="auto" w:fill="auto"/>
          </w:tcPr>
          <w:p w14:paraId="399F3D14" w14:textId="77777777" w:rsidR="005701E9" w:rsidRPr="00DB707E" w:rsidRDefault="005701E9" w:rsidP="00A615F4">
            <w:pPr>
              <w:keepNext/>
              <w:keepLines/>
              <w:overflowPunct w:val="0"/>
              <w:autoSpaceDE w:val="0"/>
              <w:autoSpaceDN w:val="0"/>
              <w:adjustRightInd w:val="0"/>
              <w:spacing w:after="0"/>
              <w:jc w:val="center"/>
              <w:textAlignment w:val="baseline"/>
              <w:rPr>
                <w:ins w:id="56586" w:author="RedCap - BigCR editor" w:date="2022-08-28T20:58:00Z"/>
                <w:rFonts w:ascii="Arial" w:hAnsi="Arial"/>
                <w:bCs/>
                <w:sz w:val="18"/>
                <w:lang w:eastAsia="zh-CN"/>
              </w:rPr>
            </w:pPr>
            <w:ins w:id="56587" w:author="RedCap - BigCR editor" w:date="2022-08-28T20:58:00Z">
              <w:r w:rsidRPr="00DB707E">
                <w:rPr>
                  <w:rFonts w:ascii="Arial" w:hAnsi="Arial"/>
                  <w:bCs/>
                  <w:sz w:val="18"/>
                  <w:lang w:eastAsia="zh-CN"/>
                </w:rPr>
                <w:t>SSB.1 FR2</w:t>
              </w:r>
            </w:ins>
          </w:p>
        </w:tc>
        <w:tc>
          <w:tcPr>
            <w:tcW w:w="782" w:type="pct"/>
          </w:tcPr>
          <w:p w14:paraId="2CF70494" w14:textId="77777777" w:rsidR="005701E9" w:rsidRPr="00DB707E" w:rsidRDefault="005701E9" w:rsidP="00A615F4">
            <w:pPr>
              <w:keepNext/>
              <w:keepLines/>
              <w:overflowPunct w:val="0"/>
              <w:autoSpaceDE w:val="0"/>
              <w:autoSpaceDN w:val="0"/>
              <w:adjustRightInd w:val="0"/>
              <w:spacing w:after="0"/>
              <w:jc w:val="center"/>
              <w:textAlignment w:val="baseline"/>
              <w:rPr>
                <w:ins w:id="56588" w:author="RedCap - BigCR editor" w:date="2022-08-28T20:58:00Z"/>
                <w:rFonts w:ascii="Arial" w:hAnsi="Arial"/>
                <w:sz w:val="18"/>
                <w:lang w:eastAsia="zh-CN"/>
              </w:rPr>
            </w:pPr>
            <w:ins w:id="56589" w:author="RedCap - BigCR editor" w:date="2022-08-28T20:58:00Z">
              <w:r w:rsidRPr="00DB707E">
                <w:rPr>
                  <w:rFonts w:ascii="Arial" w:hAnsi="Arial"/>
                  <w:bCs/>
                  <w:sz w:val="18"/>
                  <w:lang w:eastAsia="zh-CN"/>
                </w:rPr>
                <w:t>SSB.1 FR2</w:t>
              </w:r>
            </w:ins>
          </w:p>
        </w:tc>
        <w:tc>
          <w:tcPr>
            <w:tcW w:w="1107" w:type="pct"/>
            <w:shd w:val="clear" w:color="auto" w:fill="auto"/>
          </w:tcPr>
          <w:p w14:paraId="1B777337" w14:textId="77777777" w:rsidR="005701E9" w:rsidRPr="00DB707E" w:rsidRDefault="005701E9" w:rsidP="00A615F4">
            <w:pPr>
              <w:keepNext/>
              <w:keepLines/>
              <w:overflowPunct w:val="0"/>
              <w:autoSpaceDE w:val="0"/>
              <w:autoSpaceDN w:val="0"/>
              <w:adjustRightInd w:val="0"/>
              <w:spacing w:after="0"/>
              <w:jc w:val="center"/>
              <w:textAlignment w:val="baseline"/>
              <w:rPr>
                <w:ins w:id="56590" w:author="RedCap - BigCR editor" w:date="2022-08-28T20:58:00Z"/>
                <w:rFonts w:ascii="Arial" w:hAnsi="Arial"/>
                <w:sz w:val="18"/>
                <w:lang w:eastAsia="zh-CN"/>
              </w:rPr>
            </w:pPr>
            <w:ins w:id="56591" w:author="RedCap - BigCR editor" w:date="2022-08-28T20:58:00Z">
              <w:r w:rsidRPr="00DB707E">
                <w:rPr>
                  <w:rFonts w:ascii="Arial" w:hAnsi="Arial"/>
                  <w:sz w:val="18"/>
                  <w:lang w:eastAsia="zh-CN"/>
                </w:rPr>
                <w:t>As defined in A.3.10B</w:t>
              </w:r>
            </w:ins>
          </w:p>
        </w:tc>
      </w:tr>
      <w:tr w:rsidR="005701E9" w:rsidRPr="00DB707E" w14:paraId="2077880D" w14:textId="77777777" w:rsidTr="00A615F4">
        <w:trPr>
          <w:trHeight w:val="125"/>
          <w:ins w:id="56592" w:author="RedCap - BigCR editor" w:date="2022-08-28T20:58:00Z"/>
        </w:trPr>
        <w:tc>
          <w:tcPr>
            <w:tcW w:w="962" w:type="pct"/>
            <w:shd w:val="clear" w:color="auto" w:fill="auto"/>
          </w:tcPr>
          <w:p w14:paraId="1DBCB4D2" w14:textId="77777777" w:rsidR="005701E9" w:rsidRPr="00DB707E" w:rsidRDefault="005701E9" w:rsidP="00A615F4">
            <w:pPr>
              <w:keepLines/>
              <w:overflowPunct w:val="0"/>
              <w:autoSpaceDE w:val="0"/>
              <w:autoSpaceDN w:val="0"/>
              <w:adjustRightInd w:val="0"/>
              <w:spacing w:after="0"/>
              <w:textAlignment w:val="baseline"/>
              <w:rPr>
                <w:ins w:id="56593" w:author="RedCap - BigCR editor" w:date="2022-08-28T20:58:00Z"/>
                <w:rFonts w:ascii="Arial" w:hAnsi="Arial" w:cs="Arial"/>
                <w:sz w:val="18"/>
                <w:lang w:eastAsia="zh-CN"/>
              </w:rPr>
            </w:pPr>
            <w:ins w:id="56594" w:author="RedCap - BigCR editor" w:date="2022-08-28T20:58:00Z">
              <w:r w:rsidRPr="00DB707E">
                <w:rPr>
                  <w:rFonts w:ascii="Arial" w:hAnsi="Arial" w:cs="Arial"/>
                  <w:sz w:val="18"/>
                  <w:lang w:eastAsia="en-GB"/>
                </w:rPr>
                <w:t>CSI-RS for tracking</w:t>
              </w:r>
            </w:ins>
          </w:p>
        </w:tc>
        <w:tc>
          <w:tcPr>
            <w:tcW w:w="716" w:type="pct"/>
            <w:shd w:val="clear" w:color="auto" w:fill="auto"/>
          </w:tcPr>
          <w:p w14:paraId="6B71A6EA" w14:textId="77777777" w:rsidR="005701E9" w:rsidRPr="00DB707E" w:rsidRDefault="005701E9" w:rsidP="00A615F4">
            <w:pPr>
              <w:keepLines/>
              <w:overflowPunct w:val="0"/>
              <w:autoSpaceDE w:val="0"/>
              <w:autoSpaceDN w:val="0"/>
              <w:adjustRightInd w:val="0"/>
              <w:spacing w:after="0"/>
              <w:textAlignment w:val="baseline"/>
              <w:rPr>
                <w:ins w:id="56595" w:author="RedCap - BigCR editor" w:date="2022-08-28T20:58:00Z"/>
                <w:rFonts w:ascii="Arial" w:hAnsi="Arial" w:cs="Arial"/>
                <w:bCs/>
                <w:sz w:val="18"/>
                <w:lang w:eastAsia="zh-CN"/>
              </w:rPr>
            </w:pPr>
            <w:ins w:id="56596" w:author="RedCap - BigCR editor" w:date="2022-08-28T20:58:00Z">
              <w:r w:rsidRPr="00DB707E">
                <w:rPr>
                  <w:rFonts w:ascii="Arial" w:hAnsi="Arial" w:cs="Arial"/>
                  <w:bCs/>
                  <w:sz w:val="18"/>
                  <w:lang w:eastAsia="zh-CN"/>
                </w:rPr>
                <w:t>Config 1</w:t>
              </w:r>
            </w:ins>
          </w:p>
        </w:tc>
        <w:tc>
          <w:tcPr>
            <w:tcW w:w="586" w:type="pct"/>
            <w:shd w:val="clear" w:color="auto" w:fill="auto"/>
          </w:tcPr>
          <w:p w14:paraId="021D5BEB" w14:textId="77777777" w:rsidR="005701E9" w:rsidRPr="00DB707E" w:rsidRDefault="005701E9" w:rsidP="00A615F4">
            <w:pPr>
              <w:keepLines/>
              <w:overflowPunct w:val="0"/>
              <w:autoSpaceDE w:val="0"/>
              <w:autoSpaceDN w:val="0"/>
              <w:adjustRightInd w:val="0"/>
              <w:spacing w:after="0"/>
              <w:jc w:val="center"/>
              <w:textAlignment w:val="baseline"/>
              <w:rPr>
                <w:ins w:id="56597" w:author="RedCap - BigCR editor" w:date="2022-08-28T20:58:00Z"/>
                <w:rFonts w:ascii="Arial" w:hAnsi="Arial" w:cs="Arial"/>
                <w:sz w:val="18"/>
                <w:lang w:eastAsia="zh-CN"/>
              </w:rPr>
            </w:pPr>
          </w:p>
        </w:tc>
        <w:tc>
          <w:tcPr>
            <w:tcW w:w="848" w:type="pct"/>
            <w:shd w:val="clear" w:color="auto" w:fill="auto"/>
          </w:tcPr>
          <w:p w14:paraId="3B5BF20E" w14:textId="77777777" w:rsidR="005701E9" w:rsidRPr="00DB707E" w:rsidRDefault="005701E9" w:rsidP="00A615F4">
            <w:pPr>
              <w:keepLines/>
              <w:overflowPunct w:val="0"/>
              <w:autoSpaceDE w:val="0"/>
              <w:autoSpaceDN w:val="0"/>
              <w:adjustRightInd w:val="0"/>
              <w:spacing w:after="0"/>
              <w:jc w:val="center"/>
              <w:textAlignment w:val="baseline"/>
              <w:rPr>
                <w:ins w:id="56598" w:author="RedCap - BigCR editor" w:date="2022-08-28T20:58:00Z"/>
                <w:rFonts w:ascii="Arial" w:hAnsi="Arial" w:cs="Arial"/>
                <w:bCs/>
                <w:sz w:val="18"/>
                <w:lang w:eastAsia="zh-CN"/>
              </w:rPr>
            </w:pPr>
            <w:ins w:id="56599" w:author="RedCap - BigCR editor" w:date="2022-08-28T20:58:00Z">
              <w:r w:rsidRPr="00DB707E">
                <w:rPr>
                  <w:rFonts w:ascii="Arial" w:hAnsi="Arial" w:cs="Arial"/>
                  <w:bCs/>
                  <w:sz w:val="18"/>
                  <w:lang w:eastAsia="zh-CN"/>
                </w:rPr>
                <w:t>TRS.2.1 TDD</w:t>
              </w:r>
            </w:ins>
          </w:p>
        </w:tc>
        <w:tc>
          <w:tcPr>
            <w:tcW w:w="782" w:type="pct"/>
          </w:tcPr>
          <w:p w14:paraId="5161D8F5" w14:textId="77777777" w:rsidR="005701E9" w:rsidRPr="00DB707E" w:rsidRDefault="005701E9" w:rsidP="00A615F4">
            <w:pPr>
              <w:keepLines/>
              <w:overflowPunct w:val="0"/>
              <w:autoSpaceDE w:val="0"/>
              <w:autoSpaceDN w:val="0"/>
              <w:adjustRightInd w:val="0"/>
              <w:spacing w:after="0"/>
              <w:jc w:val="center"/>
              <w:textAlignment w:val="baseline"/>
              <w:rPr>
                <w:ins w:id="56600" w:author="RedCap - BigCR editor" w:date="2022-08-28T20:58:00Z"/>
                <w:rFonts w:ascii="Arial" w:hAnsi="Arial" w:cs="Arial"/>
                <w:bCs/>
                <w:sz w:val="18"/>
                <w:lang w:eastAsia="zh-CN"/>
              </w:rPr>
            </w:pPr>
            <w:ins w:id="56601" w:author="RedCap - BigCR editor" w:date="2022-08-28T20:58:00Z">
              <w:r w:rsidRPr="00DB707E">
                <w:rPr>
                  <w:rFonts w:ascii="Arial" w:hAnsi="Arial" w:cs="Arial"/>
                  <w:bCs/>
                  <w:sz w:val="18"/>
                  <w:lang w:eastAsia="zh-CN"/>
                </w:rPr>
                <w:t>TRS.2.1 TDD</w:t>
              </w:r>
            </w:ins>
          </w:p>
        </w:tc>
        <w:tc>
          <w:tcPr>
            <w:tcW w:w="1107" w:type="pct"/>
            <w:shd w:val="clear" w:color="auto" w:fill="auto"/>
          </w:tcPr>
          <w:p w14:paraId="31CCFFA1" w14:textId="77777777" w:rsidR="005701E9" w:rsidRPr="00DB707E" w:rsidRDefault="005701E9" w:rsidP="00A615F4">
            <w:pPr>
              <w:keepLines/>
              <w:overflowPunct w:val="0"/>
              <w:autoSpaceDE w:val="0"/>
              <w:autoSpaceDN w:val="0"/>
              <w:adjustRightInd w:val="0"/>
              <w:spacing w:after="0"/>
              <w:jc w:val="center"/>
              <w:textAlignment w:val="baseline"/>
              <w:rPr>
                <w:ins w:id="56602" w:author="RedCap - BigCR editor" w:date="2022-08-28T20:58:00Z"/>
                <w:rFonts w:ascii="Arial" w:hAnsi="Arial" w:cs="Arial"/>
                <w:sz w:val="18"/>
                <w:lang w:eastAsia="zh-CN"/>
              </w:rPr>
            </w:pPr>
          </w:p>
        </w:tc>
      </w:tr>
      <w:tr w:rsidR="005701E9" w:rsidRPr="00DB707E" w14:paraId="45E92B23" w14:textId="77777777" w:rsidTr="00A615F4">
        <w:trPr>
          <w:trHeight w:val="140"/>
          <w:ins w:id="56603" w:author="RedCap - BigCR editor" w:date="2022-08-28T20:58:00Z"/>
        </w:trPr>
        <w:tc>
          <w:tcPr>
            <w:tcW w:w="962" w:type="pct"/>
            <w:shd w:val="clear" w:color="auto" w:fill="auto"/>
          </w:tcPr>
          <w:p w14:paraId="24AB15EB" w14:textId="77777777" w:rsidR="005701E9" w:rsidRPr="00DB707E" w:rsidRDefault="005701E9" w:rsidP="00A615F4">
            <w:pPr>
              <w:keepNext/>
              <w:keepLines/>
              <w:overflowPunct w:val="0"/>
              <w:autoSpaceDE w:val="0"/>
              <w:autoSpaceDN w:val="0"/>
              <w:adjustRightInd w:val="0"/>
              <w:spacing w:after="0"/>
              <w:textAlignment w:val="baseline"/>
              <w:rPr>
                <w:ins w:id="56604" w:author="RedCap - BigCR editor" w:date="2022-08-28T20:58:00Z"/>
                <w:rFonts w:ascii="Arial" w:hAnsi="Arial"/>
                <w:sz w:val="18"/>
                <w:lang w:eastAsia="zh-CN"/>
              </w:rPr>
            </w:pPr>
            <w:ins w:id="56605" w:author="RedCap - BigCR editor" w:date="2022-08-28T20:58:00Z">
              <w:r w:rsidRPr="00DB707E">
                <w:rPr>
                  <w:rFonts w:ascii="Arial" w:hAnsi="Arial"/>
                  <w:sz w:val="18"/>
                  <w:lang w:eastAsia="zh-CN"/>
                </w:rPr>
                <w:lastRenderedPageBreak/>
                <w:t>CSI-RS Configuration</w:t>
              </w:r>
            </w:ins>
          </w:p>
        </w:tc>
        <w:tc>
          <w:tcPr>
            <w:tcW w:w="716" w:type="pct"/>
            <w:shd w:val="clear" w:color="auto" w:fill="auto"/>
          </w:tcPr>
          <w:p w14:paraId="52749EE1" w14:textId="77777777" w:rsidR="005701E9" w:rsidRPr="00DB707E" w:rsidRDefault="005701E9" w:rsidP="00A615F4">
            <w:pPr>
              <w:keepNext/>
              <w:keepLines/>
              <w:overflowPunct w:val="0"/>
              <w:autoSpaceDE w:val="0"/>
              <w:autoSpaceDN w:val="0"/>
              <w:adjustRightInd w:val="0"/>
              <w:spacing w:after="0"/>
              <w:textAlignment w:val="baseline"/>
              <w:rPr>
                <w:ins w:id="56606" w:author="RedCap - BigCR editor" w:date="2022-08-28T20:58:00Z"/>
                <w:rFonts w:ascii="Arial" w:hAnsi="Arial"/>
                <w:bCs/>
                <w:sz w:val="18"/>
                <w:lang w:eastAsia="zh-CN"/>
              </w:rPr>
            </w:pPr>
            <w:ins w:id="56607" w:author="RedCap - BigCR editor" w:date="2022-08-28T20:58:00Z">
              <w:r w:rsidRPr="00DB707E">
                <w:rPr>
                  <w:rFonts w:ascii="Arial" w:hAnsi="Arial"/>
                  <w:bCs/>
                  <w:sz w:val="18"/>
                  <w:lang w:eastAsia="zh-CN"/>
                </w:rPr>
                <w:t>Config 1</w:t>
              </w:r>
            </w:ins>
          </w:p>
        </w:tc>
        <w:tc>
          <w:tcPr>
            <w:tcW w:w="586" w:type="pct"/>
            <w:shd w:val="clear" w:color="auto" w:fill="auto"/>
          </w:tcPr>
          <w:p w14:paraId="5EFFF4A7" w14:textId="77777777" w:rsidR="005701E9" w:rsidRPr="00DB707E" w:rsidRDefault="005701E9" w:rsidP="00A615F4">
            <w:pPr>
              <w:keepNext/>
              <w:keepLines/>
              <w:overflowPunct w:val="0"/>
              <w:autoSpaceDE w:val="0"/>
              <w:autoSpaceDN w:val="0"/>
              <w:adjustRightInd w:val="0"/>
              <w:spacing w:after="0"/>
              <w:jc w:val="center"/>
              <w:textAlignment w:val="baseline"/>
              <w:rPr>
                <w:ins w:id="56608" w:author="RedCap - BigCR editor" w:date="2022-08-28T20:58:00Z"/>
                <w:rFonts w:ascii="Arial" w:hAnsi="Arial"/>
                <w:sz w:val="18"/>
                <w:lang w:eastAsia="en-GB"/>
              </w:rPr>
            </w:pPr>
          </w:p>
        </w:tc>
        <w:tc>
          <w:tcPr>
            <w:tcW w:w="848" w:type="pct"/>
            <w:shd w:val="clear" w:color="auto" w:fill="auto"/>
          </w:tcPr>
          <w:p w14:paraId="1C599F7C" w14:textId="77777777" w:rsidR="005701E9" w:rsidRPr="00DB707E" w:rsidRDefault="005701E9" w:rsidP="00A615F4">
            <w:pPr>
              <w:keepNext/>
              <w:keepLines/>
              <w:overflowPunct w:val="0"/>
              <w:autoSpaceDE w:val="0"/>
              <w:autoSpaceDN w:val="0"/>
              <w:adjustRightInd w:val="0"/>
              <w:spacing w:after="0"/>
              <w:jc w:val="center"/>
              <w:textAlignment w:val="baseline"/>
              <w:rPr>
                <w:ins w:id="56609" w:author="RedCap - BigCR editor" w:date="2022-08-28T20:58:00Z"/>
                <w:rFonts w:ascii="Arial" w:hAnsi="Arial"/>
                <w:bCs/>
                <w:sz w:val="18"/>
                <w:lang w:eastAsia="zh-CN"/>
              </w:rPr>
            </w:pPr>
            <w:ins w:id="56610" w:author="RedCap - BigCR editor" w:date="2022-08-28T20:58:00Z">
              <w:r w:rsidRPr="00DB707E">
                <w:rPr>
                  <w:rFonts w:ascii="Arial" w:hAnsi="Arial"/>
                  <w:bCs/>
                  <w:sz w:val="18"/>
                  <w:lang w:eastAsia="zh-CN"/>
                </w:rPr>
                <w:t>N/A</w:t>
              </w:r>
            </w:ins>
          </w:p>
        </w:tc>
        <w:tc>
          <w:tcPr>
            <w:tcW w:w="782" w:type="pct"/>
          </w:tcPr>
          <w:p w14:paraId="35481258" w14:textId="77777777" w:rsidR="005701E9" w:rsidRPr="00DB707E" w:rsidRDefault="005701E9" w:rsidP="00A615F4">
            <w:pPr>
              <w:keepNext/>
              <w:keepLines/>
              <w:overflowPunct w:val="0"/>
              <w:autoSpaceDE w:val="0"/>
              <w:autoSpaceDN w:val="0"/>
              <w:adjustRightInd w:val="0"/>
              <w:spacing w:after="0"/>
              <w:jc w:val="center"/>
              <w:textAlignment w:val="baseline"/>
              <w:rPr>
                <w:ins w:id="56611" w:author="RedCap - BigCR editor" w:date="2022-08-28T20:58:00Z"/>
                <w:rFonts w:ascii="Arial" w:hAnsi="Arial"/>
                <w:bCs/>
                <w:sz w:val="18"/>
                <w:lang w:eastAsia="zh-CN"/>
              </w:rPr>
            </w:pPr>
            <w:ins w:id="56612" w:author="RedCap - BigCR editor" w:date="2022-08-28T20:58:00Z">
              <w:r w:rsidRPr="00DB707E">
                <w:rPr>
                  <w:rFonts w:ascii="Arial" w:hAnsi="Arial"/>
                  <w:bCs/>
                  <w:sz w:val="18"/>
                  <w:lang w:eastAsia="zh-CN"/>
                </w:rPr>
                <w:t>CSI-RS.3.1 TDD</w:t>
              </w:r>
            </w:ins>
          </w:p>
        </w:tc>
        <w:tc>
          <w:tcPr>
            <w:tcW w:w="1107" w:type="pct"/>
            <w:shd w:val="clear" w:color="auto" w:fill="auto"/>
          </w:tcPr>
          <w:p w14:paraId="28F47996" w14:textId="77777777" w:rsidR="005701E9" w:rsidRPr="00DB707E" w:rsidRDefault="005701E9" w:rsidP="00A615F4">
            <w:pPr>
              <w:keepNext/>
              <w:keepLines/>
              <w:overflowPunct w:val="0"/>
              <w:autoSpaceDE w:val="0"/>
              <w:autoSpaceDN w:val="0"/>
              <w:adjustRightInd w:val="0"/>
              <w:spacing w:after="0"/>
              <w:jc w:val="center"/>
              <w:textAlignment w:val="baseline"/>
              <w:rPr>
                <w:ins w:id="56613" w:author="RedCap - BigCR editor" w:date="2022-08-28T20:58:00Z"/>
                <w:rFonts w:ascii="Arial" w:hAnsi="Arial"/>
                <w:sz w:val="18"/>
                <w:lang w:eastAsia="en-GB"/>
              </w:rPr>
            </w:pPr>
            <w:ins w:id="56614" w:author="RedCap - BigCR editor" w:date="2022-08-28T20:58:00Z">
              <w:r w:rsidRPr="00DB707E">
                <w:rPr>
                  <w:rFonts w:ascii="Arial" w:hAnsi="Arial"/>
                  <w:sz w:val="18"/>
                  <w:lang w:eastAsia="en-GB"/>
                </w:rPr>
                <w:t xml:space="preserve">As defined in </w:t>
              </w:r>
              <w:r w:rsidRPr="00DB707E">
                <w:rPr>
                  <w:rFonts w:ascii="Arial" w:hAnsi="Arial"/>
                  <w:sz w:val="18"/>
                  <w:lang w:eastAsia="zh-CN"/>
                </w:rPr>
                <w:t>A.3.1B.4</w:t>
              </w:r>
            </w:ins>
          </w:p>
        </w:tc>
      </w:tr>
      <w:tr w:rsidR="005701E9" w:rsidRPr="00DB707E" w14:paraId="318A143D" w14:textId="77777777" w:rsidTr="00A615F4">
        <w:trPr>
          <w:trHeight w:val="140"/>
          <w:ins w:id="56615" w:author="RedCap - BigCR editor" w:date="2022-08-28T20:58:00Z"/>
        </w:trPr>
        <w:tc>
          <w:tcPr>
            <w:tcW w:w="962" w:type="pct"/>
            <w:shd w:val="clear" w:color="auto" w:fill="auto"/>
          </w:tcPr>
          <w:p w14:paraId="1D28A7AC" w14:textId="77777777" w:rsidR="005701E9" w:rsidRPr="00DB707E" w:rsidRDefault="005701E9" w:rsidP="00A615F4">
            <w:pPr>
              <w:keepNext/>
              <w:keepLines/>
              <w:overflowPunct w:val="0"/>
              <w:autoSpaceDE w:val="0"/>
              <w:autoSpaceDN w:val="0"/>
              <w:adjustRightInd w:val="0"/>
              <w:spacing w:after="0"/>
              <w:textAlignment w:val="baseline"/>
              <w:rPr>
                <w:ins w:id="56616" w:author="RedCap - BigCR editor" w:date="2022-08-28T20:58:00Z"/>
                <w:rFonts w:ascii="Arial" w:hAnsi="Arial"/>
                <w:sz w:val="18"/>
                <w:lang w:eastAsia="zh-CN"/>
              </w:rPr>
            </w:pPr>
            <w:ins w:id="56617" w:author="RedCap - BigCR editor" w:date="2022-08-28T20:58:00Z">
              <w:r w:rsidRPr="00DB707E">
                <w:rPr>
                  <w:rFonts w:ascii="Arial" w:hAnsi="Arial"/>
                  <w:sz w:val="18"/>
                  <w:lang w:eastAsia="zh-CN"/>
                </w:rPr>
                <w:t>Duplex Mode for Cell 2</w:t>
              </w:r>
            </w:ins>
          </w:p>
        </w:tc>
        <w:tc>
          <w:tcPr>
            <w:tcW w:w="716" w:type="pct"/>
            <w:shd w:val="clear" w:color="auto" w:fill="auto"/>
          </w:tcPr>
          <w:p w14:paraId="3BB52FAD" w14:textId="77777777" w:rsidR="005701E9" w:rsidRPr="00DB707E" w:rsidRDefault="005701E9" w:rsidP="00A615F4">
            <w:pPr>
              <w:keepNext/>
              <w:keepLines/>
              <w:overflowPunct w:val="0"/>
              <w:autoSpaceDE w:val="0"/>
              <w:autoSpaceDN w:val="0"/>
              <w:adjustRightInd w:val="0"/>
              <w:spacing w:after="0"/>
              <w:textAlignment w:val="baseline"/>
              <w:rPr>
                <w:ins w:id="56618" w:author="RedCap - BigCR editor" w:date="2022-08-28T20:58:00Z"/>
                <w:rFonts w:ascii="Arial" w:hAnsi="Arial"/>
                <w:sz w:val="18"/>
                <w:lang w:eastAsia="zh-CN"/>
              </w:rPr>
            </w:pPr>
            <w:ins w:id="56619" w:author="RedCap - BigCR editor" w:date="2022-08-28T20:58:00Z">
              <w:r w:rsidRPr="00DB707E">
                <w:rPr>
                  <w:rFonts w:ascii="Arial" w:hAnsi="Arial"/>
                  <w:bCs/>
                  <w:sz w:val="18"/>
                  <w:lang w:eastAsia="zh-CN"/>
                </w:rPr>
                <w:t>Config 1</w:t>
              </w:r>
            </w:ins>
          </w:p>
        </w:tc>
        <w:tc>
          <w:tcPr>
            <w:tcW w:w="586" w:type="pct"/>
            <w:shd w:val="clear" w:color="auto" w:fill="auto"/>
          </w:tcPr>
          <w:p w14:paraId="30F2D08C" w14:textId="77777777" w:rsidR="005701E9" w:rsidRPr="00DB707E" w:rsidRDefault="005701E9" w:rsidP="00A615F4">
            <w:pPr>
              <w:keepNext/>
              <w:keepLines/>
              <w:overflowPunct w:val="0"/>
              <w:autoSpaceDE w:val="0"/>
              <w:autoSpaceDN w:val="0"/>
              <w:adjustRightInd w:val="0"/>
              <w:spacing w:after="0"/>
              <w:jc w:val="center"/>
              <w:textAlignment w:val="baseline"/>
              <w:rPr>
                <w:ins w:id="56620" w:author="RedCap - BigCR editor" w:date="2022-08-28T20:58:00Z"/>
                <w:rFonts w:ascii="Arial" w:hAnsi="Arial"/>
                <w:sz w:val="18"/>
                <w:lang w:eastAsia="en-GB"/>
              </w:rPr>
            </w:pPr>
          </w:p>
        </w:tc>
        <w:tc>
          <w:tcPr>
            <w:tcW w:w="848" w:type="pct"/>
            <w:shd w:val="clear" w:color="auto" w:fill="auto"/>
          </w:tcPr>
          <w:p w14:paraId="6E375662" w14:textId="77777777" w:rsidR="005701E9" w:rsidRPr="00DB707E" w:rsidRDefault="005701E9" w:rsidP="00A615F4">
            <w:pPr>
              <w:keepNext/>
              <w:keepLines/>
              <w:overflowPunct w:val="0"/>
              <w:autoSpaceDE w:val="0"/>
              <w:autoSpaceDN w:val="0"/>
              <w:adjustRightInd w:val="0"/>
              <w:spacing w:after="0"/>
              <w:jc w:val="center"/>
              <w:textAlignment w:val="baseline"/>
              <w:rPr>
                <w:ins w:id="56621" w:author="RedCap - BigCR editor" w:date="2022-08-28T20:58:00Z"/>
                <w:rFonts w:ascii="Arial" w:hAnsi="Arial"/>
                <w:bCs/>
                <w:sz w:val="18"/>
                <w:lang w:eastAsia="zh-CN"/>
              </w:rPr>
            </w:pPr>
            <w:ins w:id="56622" w:author="RedCap - BigCR editor" w:date="2022-08-28T20:58:00Z">
              <w:r w:rsidRPr="00DB707E">
                <w:rPr>
                  <w:rFonts w:ascii="Arial" w:hAnsi="Arial"/>
                  <w:bCs/>
                  <w:sz w:val="18"/>
                  <w:lang w:eastAsia="zh-CN"/>
                </w:rPr>
                <w:t>TDD</w:t>
              </w:r>
            </w:ins>
          </w:p>
        </w:tc>
        <w:tc>
          <w:tcPr>
            <w:tcW w:w="782" w:type="pct"/>
          </w:tcPr>
          <w:p w14:paraId="5BF9F166" w14:textId="77777777" w:rsidR="005701E9" w:rsidRPr="00DB707E" w:rsidRDefault="005701E9" w:rsidP="00A615F4">
            <w:pPr>
              <w:keepNext/>
              <w:keepLines/>
              <w:overflowPunct w:val="0"/>
              <w:autoSpaceDE w:val="0"/>
              <w:autoSpaceDN w:val="0"/>
              <w:adjustRightInd w:val="0"/>
              <w:spacing w:after="0"/>
              <w:jc w:val="center"/>
              <w:textAlignment w:val="baseline"/>
              <w:rPr>
                <w:ins w:id="56623" w:author="RedCap - BigCR editor" w:date="2022-08-28T20:58:00Z"/>
                <w:rFonts w:ascii="Arial" w:hAnsi="Arial"/>
                <w:sz w:val="18"/>
                <w:lang w:eastAsia="en-GB"/>
              </w:rPr>
            </w:pPr>
            <w:ins w:id="56624" w:author="RedCap - BigCR editor" w:date="2022-08-28T20:58:00Z">
              <w:r w:rsidRPr="00DB707E">
                <w:rPr>
                  <w:rFonts w:ascii="Arial" w:hAnsi="Arial"/>
                  <w:bCs/>
                  <w:sz w:val="18"/>
                  <w:lang w:eastAsia="zh-CN"/>
                </w:rPr>
                <w:t>TDD</w:t>
              </w:r>
            </w:ins>
          </w:p>
        </w:tc>
        <w:tc>
          <w:tcPr>
            <w:tcW w:w="1107" w:type="pct"/>
            <w:shd w:val="clear" w:color="auto" w:fill="auto"/>
          </w:tcPr>
          <w:p w14:paraId="1EAEC361" w14:textId="77777777" w:rsidR="005701E9" w:rsidRPr="00DB707E" w:rsidRDefault="005701E9" w:rsidP="00A615F4">
            <w:pPr>
              <w:keepNext/>
              <w:keepLines/>
              <w:overflowPunct w:val="0"/>
              <w:autoSpaceDE w:val="0"/>
              <w:autoSpaceDN w:val="0"/>
              <w:adjustRightInd w:val="0"/>
              <w:spacing w:after="0"/>
              <w:jc w:val="center"/>
              <w:textAlignment w:val="baseline"/>
              <w:rPr>
                <w:ins w:id="56625" w:author="RedCap - BigCR editor" w:date="2022-08-28T20:58:00Z"/>
                <w:rFonts w:ascii="Arial" w:hAnsi="Arial"/>
                <w:sz w:val="18"/>
                <w:lang w:eastAsia="en-GB"/>
              </w:rPr>
            </w:pPr>
          </w:p>
        </w:tc>
      </w:tr>
      <w:tr w:rsidR="005701E9" w:rsidRPr="00DB707E" w14:paraId="41934F28" w14:textId="77777777" w:rsidTr="00A615F4">
        <w:trPr>
          <w:ins w:id="56626" w:author="RedCap - BigCR editor" w:date="2022-08-28T20:58:00Z"/>
        </w:trPr>
        <w:tc>
          <w:tcPr>
            <w:tcW w:w="962" w:type="pct"/>
            <w:shd w:val="clear" w:color="auto" w:fill="auto"/>
          </w:tcPr>
          <w:p w14:paraId="19374440" w14:textId="77777777" w:rsidR="005701E9" w:rsidRPr="00DB707E" w:rsidRDefault="005701E9" w:rsidP="00A615F4">
            <w:pPr>
              <w:keepNext/>
              <w:keepLines/>
              <w:overflowPunct w:val="0"/>
              <w:autoSpaceDE w:val="0"/>
              <w:autoSpaceDN w:val="0"/>
              <w:adjustRightInd w:val="0"/>
              <w:spacing w:after="0"/>
              <w:textAlignment w:val="baseline"/>
              <w:rPr>
                <w:ins w:id="56627" w:author="RedCap - BigCR editor" w:date="2022-08-28T20:58:00Z"/>
                <w:rFonts w:ascii="Arial" w:hAnsi="Arial"/>
                <w:sz w:val="18"/>
                <w:lang w:eastAsia="zh-CN"/>
              </w:rPr>
            </w:pPr>
            <w:ins w:id="56628" w:author="RedCap - BigCR editor" w:date="2022-08-28T20:58:00Z">
              <w:r w:rsidRPr="00DB707E">
                <w:rPr>
                  <w:rFonts w:ascii="Arial" w:hAnsi="Arial"/>
                  <w:sz w:val="18"/>
                  <w:lang w:eastAsia="zh-CN"/>
                </w:rPr>
                <w:t>TDD Configuration</w:t>
              </w:r>
            </w:ins>
          </w:p>
        </w:tc>
        <w:tc>
          <w:tcPr>
            <w:tcW w:w="716" w:type="pct"/>
            <w:shd w:val="clear" w:color="auto" w:fill="auto"/>
          </w:tcPr>
          <w:p w14:paraId="784207CA" w14:textId="77777777" w:rsidR="005701E9" w:rsidRPr="00DB707E" w:rsidRDefault="005701E9" w:rsidP="00A615F4">
            <w:pPr>
              <w:keepNext/>
              <w:keepLines/>
              <w:overflowPunct w:val="0"/>
              <w:autoSpaceDE w:val="0"/>
              <w:autoSpaceDN w:val="0"/>
              <w:adjustRightInd w:val="0"/>
              <w:spacing w:after="0"/>
              <w:textAlignment w:val="baseline"/>
              <w:rPr>
                <w:ins w:id="56629" w:author="RedCap - BigCR editor" w:date="2022-08-28T20:58:00Z"/>
                <w:rFonts w:ascii="Arial" w:hAnsi="Arial"/>
                <w:sz w:val="18"/>
                <w:lang w:eastAsia="zh-CN"/>
              </w:rPr>
            </w:pPr>
            <w:ins w:id="56630" w:author="RedCap - BigCR editor" w:date="2022-08-28T20:58:00Z">
              <w:r w:rsidRPr="00DB707E">
                <w:rPr>
                  <w:rFonts w:ascii="Arial" w:hAnsi="Arial"/>
                  <w:bCs/>
                  <w:sz w:val="18"/>
                  <w:lang w:eastAsia="zh-CN"/>
                </w:rPr>
                <w:t>Config 1</w:t>
              </w:r>
            </w:ins>
          </w:p>
        </w:tc>
        <w:tc>
          <w:tcPr>
            <w:tcW w:w="586" w:type="pct"/>
            <w:shd w:val="clear" w:color="auto" w:fill="auto"/>
          </w:tcPr>
          <w:p w14:paraId="1831C799" w14:textId="77777777" w:rsidR="005701E9" w:rsidRPr="00DB707E" w:rsidRDefault="005701E9" w:rsidP="00A615F4">
            <w:pPr>
              <w:keepNext/>
              <w:keepLines/>
              <w:overflowPunct w:val="0"/>
              <w:autoSpaceDE w:val="0"/>
              <w:autoSpaceDN w:val="0"/>
              <w:adjustRightInd w:val="0"/>
              <w:spacing w:after="0"/>
              <w:jc w:val="center"/>
              <w:textAlignment w:val="baseline"/>
              <w:rPr>
                <w:ins w:id="56631" w:author="RedCap - BigCR editor" w:date="2022-08-28T20:58:00Z"/>
                <w:rFonts w:ascii="Arial" w:hAnsi="Arial"/>
                <w:sz w:val="18"/>
                <w:lang w:eastAsia="en-GB"/>
              </w:rPr>
            </w:pPr>
          </w:p>
        </w:tc>
        <w:tc>
          <w:tcPr>
            <w:tcW w:w="848" w:type="pct"/>
            <w:shd w:val="clear" w:color="auto" w:fill="auto"/>
          </w:tcPr>
          <w:p w14:paraId="48C2EBC2" w14:textId="77777777" w:rsidR="005701E9" w:rsidRPr="00DB707E" w:rsidRDefault="005701E9" w:rsidP="00A615F4">
            <w:pPr>
              <w:keepNext/>
              <w:keepLines/>
              <w:overflowPunct w:val="0"/>
              <w:autoSpaceDE w:val="0"/>
              <w:autoSpaceDN w:val="0"/>
              <w:adjustRightInd w:val="0"/>
              <w:spacing w:after="0"/>
              <w:jc w:val="center"/>
              <w:textAlignment w:val="baseline"/>
              <w:rPr>
                <w:ins w:id="56632" w:author="RedCap - BigCR editor" w:date="2022-08-28T20:58:00Z"/>
                <w:rFonts w:ascii="Arial" w:hAnsi="Arial"/>
                <w:bCs/>
                <w:sz w:val="18"/>
                <w:lang w:eastAsia="zh-CN"/>
              </w:rPr>
            </w:pPr>
            <w:ins w:id="56633" w:author="RedCap - BigCR editor" w:date="2022-08-28T20:58:00Z">
              <w:r w:rsidRPr="00DB707E">
                <w:rPr>
                  <w:rFonts w:ascii="Arial" w:hAnsi="Arial"/>
                  <w:sz w:val="18"/>
                  <w:lang w:eastAsia="ja-JP"/>
                </w:rPr>
                <w:t>TDDConf.3.1</w:t>
              </w:r>
            </w:ins>
          </w:p>
        </w:tc>
        <w:tc>
          <w:tcPr>
            <w:tcW w:w="782" w:type="pct"/>
          </w:tcPr>
          <w:p w14:paraId="78DB4DA3" w14:textId="77777777" w:rsidR="005701E9" w:rsidRPr="00DB707E" w:rsidRDefault="005701E9" w:rsidP="00A615F4">
            <w:pPr>
              <w:keepNext/>
              <w:keepLines/>
              <w:overflowPunct w:val="0"/>
              <w:autoSpaceDE w:val="0"/>
              <w:autoSpaceDN w:val="0"/>
              <w:adjustRightInd w:val="0"/>
              <w:spacing w:after="0"/>
              <w:jc w:val="center"/>
              <w:textAlignment w:val="baseline"/>
              <w:rPr>
                <w:ins w:id="56634" w:author="RedCap - BigCR editor" w:date="2022-08-28T20:58:00Z"/>
                <w:rFonts w:ascii="Arial" w:hAnsi="Arial"/>
                <w:sz w:val="18"/>
                <w:lang w:eastAsia="en-GB"/>
              </w:rPr>
            </w:pPr>
            <w:ins w:id="56635" w:author="RedCap - BigCR editor" w:date="2022-08-28T20:58:00Z">
              <w:r w:rsidRPr="00DB707E">
                <w:rPr>
                  <w:rFonts w:ascii="Arial" w:hAnsi="Arial"/>
                  <w:sz w:val="18"/>
                  <w:lang w:eastAsia="ja-JP"/>
                </w:rPr>
                <w:t>TDDConf.3.1</w:t>
              </w:r>
            </w:ins>
          </w:p>
        </w:tc>
        <w:tc>
          <w:tcPr>
            <w:tcW w:w="1107" w:type="pct"/>
            <w:shd w:val="clear" w:color="auto" w:fill="auto"/>
          </w:tcPr>
          <w:p w14:paraId="103E5017" w14:textId="77777777" w:rsidR="005701E9" w:rsidRPr="00DB707E" w:rsidRDefault="005701E9" w:rsidP="00A615F4">
            <w:pPr>
              <w:keepNext/>
              <w:keepLines/>
              <w:overflowPunct w:val="0"/>
              <w:autoSpaceDE w:val="0"/>
              <w:autoSpaceDN w:val="0"/>
              <w:adjustRightInd w:val="0"/>
              <w:spacing w:after="0"/>
              <w:jc w:val="center"/>
              <w:textAlignment w:val="baseline"/>
              <w:rPr>
                <w:ins w:id="56636" w:author="RedCap - BigCR editor" w:date="2022-08-28T20:58:00Z"/>
                <w:rFonts w:ascii="Arial" w:hAnsi="Arial"/>
                <w:sz w:val="18"/>
                <w:lang w:eastAsia="en-GB"/>
              </w:rPr>
            </w:pPr>
          </w:p>
        </w:tc>
      </w:tr>
      <w:tr w:rsidR="005701E9" w:rsidRPr="00DB707E" w14:paraId="516B435E" w14:textId="77777777" w:rsidTr="00A615F4">
        <w:trPr>
          <w:ins w:id="56637" w:author="RedCap - BigCR editor" w:date="2022-08-28T20:58:00Z"/>
        </w:trPr>
        <w:tc>
          <w:tcPr>
            <w:tcW w:w="962" w:type="pct"/>
            <w:shd w:val="clear" w:color="auto" w:fill="auto"/>
          </w:tcPr>
          <w:p w14:paraId="4B509257" w14:textId="77777777" w:rsidR="005701E9" w:rsidRPr="00DB707E" w:rsidRDefault="005701E9" w:rsidP="00A615F4">
            <w:pPr>
              <w:keepNext/>
              <w:keepLines/>
              <w:overflowPunct w:val="0"/>
              <w:autoSpaceDE w:val="0"/>
              <w:autoSpaceDN w:val="0"/>
              <w:adjustRightInd w:val="0"/>
              <w:spacing w:after="0"/>
              <w:textAlignment w:val="baseline"/>
              <w:rPr>
                <w:ins w:id="56638" w:author="RedCap - BigCR editor" w:date="2022-08-28T20:58:00Z"/>
                <w:rFonts w:ascii="Arial" w:hAnsi="Arial"/>
                <w:sz w:val="18"/>
                <w:lang w:eastAsia="zh-CN"/>
              </w:rPr>
            </w:pPr>
            <w:proofErr w:type="spellStart"/>
            <w:ins w:id="56639" w:author="RedCap - BigCR editor" w:date="2022-08-28T20:58:00Z">
              <w:r w:rsidRPr="00DB707E">
                <w:rPr>
                  <w:rFonts w:ascii="Arial" w:hAnsi="Arial" w:cs="Arial"/>
                  <w:sz w:val="18"/>
                  <w:lang w:eastAsia="zh-CN"/>
                </w:rPr>
                <w:t>BW</w:t>
              </w:r>
              <w:r w:rsidRPr="00DB707E">
                <w:rPr>
                  <w:rFonts w:ascii="Arial" w:hAnsi="Arial" w:cs="Arial"/>
                  <w:sz w:val="18"/>
                  <w:vertAlign w:val="subscript"/>
                  <w:lang w:eastAsia="zh-CN"/>
                </w:rPr>
                <w:t>channel</w:t>
              </w:r>
              <w:proofErr w:type="spellEnd"/>
            </w:ins>
          </w:p>
        </w:tc>
        <w:tc>
          <w:tcPr>
            <w:tcW w:w="716" w:type="pct"/>
            <w:shd w:val="clear" w:color="auto" w:fill="auto"/>
          </w:tcPr>
          <w:p w14:paraId="6D0AE127" w14:textId="77777777" w:rsidR="005701E9" w:rsidRPr="00DB707E" w:rsidRDefault="005701E9" w:rsidP="00A615F4">
            <w:pPr>
              <w:keepNext/>
              <w:keepLines/>
              <w:overflowPunct w:val="0"/>
              <w:autoSpaceDE w:val="0"/>
              <w:autoSpaceDN w:val="0"/>
              <w:adjustRightInd w:val="0"/>
              <w:spacing w:after="0"/>
              <w:textAlignment w:val="baseline"/>
              <w:rPr>
                <w:ins w:id="56640" w:author="RedCap - BigCR editor" w:date="2022-08-28T20:58:00Z"/>
                <w:rFonts w:ascii="Arial" w:hAnsi="Arial"/>
                <w:bCs/>
                <w:sz w:val="18"/>
                <w:lang w:eastAsia="zh-CN"/>
              </w:rPr>
            </w:pPr>
            <w:ins w:id="56641" w:author="RedCap - BigCR editor" w:date="2022-08-28T20:58:00Z">
              <w:r w:rsidRPr="00DB707E">
                <w:rPr>
                  <w:rFonts w:ascii="Arial" w:hAnsi="Arial" w:cs="Arial"/>
                  <w:bCs/>
                  <w:sz w:val="18"/>
                  <w:lang w:eastAsia="zh-CN"/>
                </w:rPr>
                <w:t>Config 1</w:t>
              </w:r>
            </w:ins>
          </w:p>
        </w:tc>
        <w:tc>
          <w:tcPr>
            <w:tcW w:w="586" w:type="pct"/>
            <w:shd w:val="clear" w:color="auto" w:fill="auto"/>
          </w:tcPr>
          <w:p w14:paraId="556C954B" w14:textId="77777777" w:rsidR="005701E9" w:rsidRPr="00DB707E" w:rsidRDefault="005701E9" w:rsidP="00A615F4">
            <w:pPr>
              <w:keepNext/>
              <w:keepLines/>
              <w:overflowPunct w:val="0"/>
              <w:autoSpaceDE w:val="0"/>
              <w:autoSpaceDN w:val="0"/>
              <w:adjustRightInd w:val="0"/>
              <w:spacing w:after="0"/>
              <w:jc w:val="center"/>
              <w:textAlignment w:val="baseline"/>
              <w:rPr>
                <w:ins w:id="56642" w:author="RedCap - BigCR editor" w:date="2022-08-28T20:58:00Z"/>
                <w:rFonts w:ascii="Arial" w:hAnsi="Arial"/>
                <w:sz w:val="18"/>
                <w:lang w:eastAsia="en-GB"/>
              </w:rPr>
            </w:pPr>
            <w:ins w:id="56643" w:author="RedCap - BigCR editor" w:date="2022-08-28T20:58:00Z">
              <w:r w:rsidRPr="00DB707E">
                <w:rPr>
                  <w:rFonts w:ascii="Arial" w:hAnsi="Arial" w:cs="Arial"/>
                  <w:sz w:val="18"/>
                  <w:lang w:eastAsia="en-GB"/>
                </w:rPr>
                <w:t>MHz</w:t>
              </w:r>
            </w:ins>
          </w:p>
        </w:tc>
        <w:tc>
          <w:tcPr>
            <w:tcW w:w="848" w:type="pct"/>
            <w:shd w:val="clear" w:color="auto" w:fill="auto"/>
          </w:tcPr>
          <w:p w14:paraId="41A84F77" w14:textId="77777777" w:rsidR="005701E9" w:rsidRPr="00DB707E" w:rsidRDefault="005701E9" w:rsidP="00A615F4">
            <w:pPr>
              <w:keepNext/>
              <w:keepLines/>
              <w:overflowPunct w:val="0"/>
              <w:autoSpaceDE w:val="0"/>
              <w:autoSpaceDN w:val="0"/>
              <w:adjustRightInd w:val="0"/>
              <w:spacing w:after="0"/>
              <w:jc w:val="center"/>
              <w:textAlignment w:val="baseline"/>
              <w:rPr>
                <w:ins w:id="56644" w:author="RedCap - BigCR editor" w:date="2022-08-28T20:58:00Z"/>
                <w:rFonts w:ascii="Arial" w:hAnsi="Arial"/>
                <w:sz w:val="18"/>
                <w:lang w:eastAsia="ja-JP"/>
              </w:rPr>
            </w:pPr>
            <w:ins w:id="56645" w:author="RedCap - BigCR editor" w:date="2022-08-28T20:58:00Z">
              <w:r w:rsidRPr="00DB707E">
                <w:rPr>
                  <w:rFonts w:ascii="Arial" w:hAnsi="Arial" w:cs="Arial"/>
                  <w:sz w:val="18"/>
                  <w:szCs w:val="18"/>
                  <w:lang w:eastAsia="en-GB"/>
                </w:rPr>
                <w:t xml:space="preserve">100: </w:t>
              </w:r>
              <w:proofErr w:type="spellStart"/>
              <w:r w:rsidRPr="00DB707E">
                <w:rPr>
                  <w:rFonts w:ascii="Arial" w:hAnsi="Arial" w:cs="Arial"/>
                  <w:sz w:val="18"/>
                  <w:szCs w:val="18"/>
                  <w:lang w:eastAsia="en-GB"/>
                </w:rPr>
                <w:t>N</w:t>
              </w:r>
              <w:r w:rsidRPr="00DB707E">
                <w:rPr>
                  <w:rFonts w:ascii="Arial" w:hAnsi="Arial" w:cs="Arial"/>
                  <w:sz w:val="18"/>
                  <w:szCs w:val="18"/>
                  <w:vertAlign w:val="subscript"/>
                  <w:lang w:eastAsia="en-GB"/>
                </w:rPr>
                <w:t>RB,c</w:t>
              </w:r>
              <w:proofErr w:type="spellEnd"/>
              <w:r w:rsidRPr="00DB707E">
                <w:rPr>
                  <w:rFonts w:ascii="Arial" w:hAnsi="Arial" w:cs="Arial"/>
                  <w:sz w:val="18"/>
                  <w:szCs w:val="18"/>
                  <w:lang w:eastAsia="en-GB"/>
                </w:rPr>
                <w:t xml:space="preserve"> = 66</w:t>
              </w:r>
            </w:ins>
          </w:p>
        </w:tc>
        <w:tc>
          <w:tcPr>
            <w:tcW w:w="782" w:type="pct"/>
          </w:tcPr>
          <w:p w14:paraId="70FD4D50" w14:textId="77777777" w:rsidR="005701E9" w:rsidRPr="00DB707E" w:rsidRDefault="005701E9" w:rsidP="00A615F4">
            <w:pPr>
              <w:keepNext/>
              <w:keepLines/>
              <w:overflowPunct w:val="0"/>
              <w:autoSpaceDE w:val="0"/>
              <w:autoSpaceDN w:val="0"/>
              <w:adjustRightInd w:val="0"/>
              <w:spacing w:after="0"/>
              <w:jc w:val="center"/>
              <w:textAlignment w:val="baseline"/>
              <w:rPr>
                <w:ins w:id="56646" w:author="RedCap - BigCR editor" w:date="2022-08-28T20:58:00Z"/>
                <w:rFonts w:ascii="Arial" w:hAnsi="Arial"/>
                <w:sz w:val="18"/>
                <w:lang w:eastAsia="ja-JP"/>
              </w:rPr>
            </w:pPr>
            <w:ins w:id="56647" w:author="RedCap - BigCR editor" w:date="2022-08-28T20:58:00Z">
              <w:r w:rsidRPr="00DB707E">
                <w:rPr>
                  <w:rFonts w:ascii="Arial" w:hAnsi="Arial" w:cs="Arial"/>
                  <w:sz w:val="18"/>
                  <w:szCs w:val="18"/>
                  <w:lang w:eastAsia="en-GB"/>
                </w:rPr>
                <w:t xml:space="preserve">100: </w:t>
              </w:r>
              <w:proofErr w:type="spellStart"/>
              <w:r w:rsidRPr="00DB707E">
                <w:rPr>
                  <w:rFonts w:ascii="Arial" w:hAnsi="Arial" w:cs="Arial"/>
                  <w:sz w:val="18"/>
                  <w:szCs w:val="18"/>
                  <w:lang w:eastAsia="en-GB"/>
                </w:rPr>
                <w:t>N</w:t>
              </w:r>
              <w:r w:rsidRPr="00DB707E">
                <w:rPr>
                  <w:rFonts w:ascii="Arial" w:hAnsi="Arial" w:cs="Arial"/>
                  <w:sz w:val="18"/>
                  <w:szCs w:val="18"/>
                  <w:vertAlign w:val="subscript"/>
                  <w:lang w:eastAsia="en-GB"/>
                </w:rPr>
                <w:t>RB,c</w:t>
              </w:r>
              <w:proofErr w:type="spellEnd"/>
              <w:r w:rsidRPr="00DB707E">
                <w:rPr>
                  <w:rFonts w:ascii="Arial" w:hAnsi="Arial" w:cs="Arial"/>
                  <w:sz w:val="18"/>
                  <w:szCs w:val="18"/>
                  <w:lang w:eastAsia="en-GB"/>
                </w:rPr>
                <w:t xml:space="preserve"> = 66</w:t>
              </w:r>
            </w:ins>
          </w:p>
        </w:tc>
        <w:tc>
          <w:tcPr>
            <w:tcW w:w="1107" w:type="pct"/>
            <w:shd w:val="clear" w:color="auto" w:fill="auto"/>
          </w:tcPr>
          <w:p w14:paraId="408BE209" w14:textId="77777777" w:rsidR="005701E9" w:rsidRPr="00DB707E" w:rsidRDefault="005701E9" w:rsidP="00A615F4">
            <w:pPr>
              <w:keepNext/>
              <w:keepLines/>
              <w:overflowPunct w:val="0"/>
              <w:autoSpaceDE w:val="0"/>
              <w:autoSpaceDN w:val="0"/>
              <w:adjustRightInd w:val="0"/>
              <w:spacing w:after="0"/>
              <w:jc w:val="center"/>
              <w:textAlignment w:val="baseline"/>
              <w:rPr>
                <w:ins w:id="56648" w:author="RedCap - BigCR editor" w:date="2022-08-28T20:58:00Z"/>
                <w:rFonts w:ascii="Arial" w:hAnsi="Arial"/>
                <w:sz w:val="18"/>
                <w:lang w:eastAsia="en-GB"/>
              </w:rPr>
            </w:pPr>
          </w:p>
        </w:tc>
      </w:tr>
      <w:tr w:rsidR="005701E9" w:rsidRPr="00DB707E" w14:paraId="7ED9BE96" w14:textId="77777777" w:rsidTr="00A615F4">
        <w:trPr>
          <w:ins w:id="56649" w:author="RedCap - BigCR editor" w:date="2022-08-28T20:58:00Z"/>
        </w:trPr>
        <w:tc>
          <w:tcPr>
            <w:tcW w:w="962" w:type="pct"/>
            <w:shd w:val="clear" w:color="auto" w:fill="auto"/>
          </w:tcPr>
          <w:p w14:paraId="1B044DA9" w14:textId="77777777" w:rsidR="005701E9" w:rsidRPr="00DB707E" w:rsidRDefault="005701E9" w:rsidP="00A615F4">
            <w:pPr>
              <w:keepNext/>
              <w:keepLines/>
              <w:overflowPunct w:val="0"/>
              <w:autoSpaceDE w:val="0"/>
              <w:autoSpaceDN w:val="0"/>
              <w:adjustRightInd w:val="0"/>
              <w:spacing w:after="0"/>
              <w:textAlignment w:val="baseline"/>
              <w:rPr>
                <w:ins w:id="56650" w:author="RedCap - BigCR editor" w:date="2022-08-28T20:58:00Z"/>
                <w:rFonts w:ascii="Arial" w:hAnsi="Arial" w:cs="Arial"/>
                <w:sz w:val="18"/>
                <w:lang w:eastAsia="zh-CN"/>
              </w:rPr>
            </w:pPr>
            <w:ins w:id="56651" w:author="RedCap - BigCR editor" w:date="2022-08-28T20:58:00Z">
              <w:r w:rsidRPr="00DB707E">
                <w:rPr>
                  <w:rFonts w:ascii="Arial" w:hAnsi="Arial" w:cs="Arial" w:hint="eastAsia"/>
                  <w:sz w:val="18"/>
                  <w:lang w:val="en-US" w:eastAsia="ja-JP"/>
                </w:rPr>
                <w:t>D</w:t>
              </w:r>
              <w:r w:rsidRPr="00DB707E">
                <w:rPr>
                  <w:rFonts w:ascii="Arial" w:hAnsi="Arial" w:cs="Arial"/>
                  <w:sz w:val="18"/>
                  <w:lang w:val="en-US" w:eastAsia="ja-JP"/>
                </w:rPr>
                <w:t>ata RBs allocated</w:t>
              </w:r>
            </w:ins>
          </w:p>
        </w:tc>
        <w:tc>
          <w:tcPr>
            <w:tcW w:w="716" w:type="pct"/>
            <w:shd w:val="clear" w:color="auto" w:fill="auto"/>
          </w:tcPr>
          <w:p w14:paraId="0F23FE13" w14:textId="77777777" w:rsidR="005701E9" w:rsidRPr="00DB707E" w:rsidRDefault="005701E9" w:rsidP="00A615F4">
            <w:pPr>
              <w:keepNext/>
              <w:keepLines/>
              <w:overflowPunct w:val="0"/>
              <w:autoSpaceDE w:val="0"/>
              <w:autoSpaceDN w:val="0"/>
              <w:adjustRightInd w:val="0"/>
              <w:spacing w:after="0"/>
              <w:textAlignment w:val="baseline"/>
              <w:rPr>
                <w:ins w:id="56652" w:author="RedCap - BigCR editor" w:date="2022-08-28T20:58:00Z"/>
                <w:rFonts w:ascii="Arial" w:hAnsi="Arial" w:cs="Arial"/>
                <w:bCs/>
                <w:sz w:val="18"/>
                <w:lang w:eastAsia="zh-CN"/>
              </w:rPr>
            </w:pPr>
            <w:ins w:id="56653" w:author="RedCap - BigCR editor" w:date="2022-08-28T20:58:00Z">
              <w:r w:rsidRPr="00DB707E">
                <w:rPr>
                  <w:rFonts w:ascii="Arial" w:hAnsi="Arial" w:cs="Arial" w:hint="eastAsia"/>
                  <w:bCs/>
                  <w:sz w:val="18"/>
                  <w:lang w:eastAsia="ja-JP"/>
                </w:rPr>
                <w:t>C</w:t>
              </w:r>
              <w:r w:rsidRPr="00DB707E">
                <w:rPr>
                  <w:rFonts w:ascii="Arial" w:hAnsi="Arial" w:cs="Arial"/>
                  <w:bCs/>
                  <w:sz w:val="18"/>
                  <w:lang w:eastAsia="ja-JP"/>
                </w:rPr>
                <w:t>onfig 1</w:t>
              </w:r>
            </w:ins>
          </w:p>
        </w:tc>
        <w:tc>
          <w:tcPr>
            <w:tcW w:w="586" w:type="pct"/>
            <w:shd w:val="clear" w:color="auto" w:fill="auto"/>
          </w:tcPr>
          <w:p w14:paraId="72D6E2C9" w14:textId="77777777" w:rsidR="005701E9" w:rsidRPr="00DB707E" w:rsidRDefault="005701E9" w:rsidP="00A615F4">
            <w:pPr>
              <w:keepNext/>
              <w:keepLines/>
              <w:overflowPunct w:val="0"/>
              <w:autoSpaceDE w:val="0"/>
              <w:autoSpaceDN w:val="0"/>
              <w:adjustRightInd w:val="0"/>
              <w:spacing w:after="0"/>
              <w:jc w:val="center"/>
              <w:textAlignment w:val="baseline"/>
              <w:rPr>
                <w:ins w:id="56654" w:author="RedCap - BigCR editor" w:date="2022-08-28T20:58:00Z"/>
                <w:rFonts w:ascii="Arial" w:hAnsi="Arial" w:cs="Arial"/>
                <w:sz w:val="18"/>
                <w:lang w:eastAsia="en-GB"/>
              </w:rPr>
            </w:pPr>
          </w:p>
        </w:tc>
        <w:tc>
          <w:tcPr>
            <w:tcW w:w="848" w:type="pct"/>
            <w:shd w:val="clear" w:color="auto" w:fill="auto"/>
          </w:tcPr>
          <w:p w14:paraId="38C72897" w14:textId="77777777" w:rsidR="005701E9" w:rsidRPr="00DB707E" w:rsidRDefault="005701E9" w:rsidP="00A615F4">
            <w:pPr>
              <w:keepNext/>
              <w:keepLines/>
              <w:overflowPunct w:val="0"/>
              <w:autoSpaceDE w:val="0"/>
              <w:autoSpaceDN w:val="0"/>
              <w:adjustRightInd w:val="0"/>
              <w:spacing w:after="0"/>
              <w:jc w:val="center"/>
              <w:textAlignment w:val="baseline"/>
              <w:rPr>
                <w:ins w:id="56655" w:author="RedCap - BigCR editor" w:date="2022-08-28T20:58:00Z"/>
                <w:rFonts w:ascii="Arial" w:hAnsi="Arial" w:cs="Arial"/>
                <w:sz w:val="18"/>
                <w:szCs w:val="18"/>
                <w:lang w:eastAsia="en-GB"/>
              </w:rPr>
            </w:pPr>
            <w:ins w:id="56656" w:author="RedCap - BigCR editor" w:date="2022-08-28T20:58:00Z">
              <w:r w:rsidRPr="00DB707E">
                <w:rPr>
                  <w:rFonts w:ascii="Arial" w:hAnsi="Arial" w:cs="Arial" w:hint="eastAsia"/>
                  <w:sz w:val="18"/>
                  <w:szCs w:val="18"/>
                  <w:lang w:val="de-DE" w:eastAsia="ja-JP"/>
                </w:rPr>
                <w:t>2</w:t>
              </w:r>
              <w:r w:rsidRPr="00DB707E">
                <w:rPr>
                  <w:rFonts w:ascii="Arial" w:hAnsi="Arial" w:cs="Arial"/>
                  <w:sz w:val="18"/>
                  <w:szCs w:val="18"/>
                  <w:lang w:val="de-DE" w:eastAsia="ja-JP"/>
                </w:rPr>
                <w:t>4</w:t>
              </w:r>
            </w:ins>
          </w:p>
        </w:tc>
        <w:tc>
          <w:tcPr>
            <w:tcW w:w="782" w:type="pct"/>
          </w:tcPr>
          <w:p w14:paraId="4B6CEE2A" w14:textId="77777777" w:rsidR="005701E9" w:rsidRPr="00DB707E" w:rsidRDefault="005701E9" w:rsidP="00A615F4">
            <w:pPr>
              <w:keepNext/>
              <w:keepLines/>
              <w:overflowPunct w:val="0"/>
              <w:autoSpaceDE w:val="0"/>
              <w:autoSpaceDN w:val="0"/>
              <w:adjustRightInd w:val="0"/>
              <w:spacing w:after="0"/>
              <w:jc w:val="center"/>
              <w:textAlignment w:val="baseline"/>
              <w:rPr>
                <w:ins w:id="56657" w:author="RedCap - BigCR editor" w:date="2022-08-28T20:58:00Z"/>
                <w:rFonts w:ascii="Arial" w:hAnsi="Arial" w:cs="Arial"/>
                <w:sz w:val="18"/>
                <w:szCs w:val="18"/>
                <w:lang w:eastAsia="en-GB"/>
              </w:rPr>
            </w:pPr>
            <w:ins w:id="56658" w:author="RedCap - BigCR editor" w:date="2022-08-28T20:58:00Z">
              <w:r w:rsidRPr="00DB707E">
                <w:rPr>
                  <w:rFonts w:ascii="Arial" w:hAnsi="Arial" w:cs="Arial" w:hint="eastAsia"/>
                  <w:sz w:val="18"/>
                  <w:szCs w:val="18"/>
                  <w:lang w:val="de-DE" w:eastAsia="ja-JP"/>
                </w:rPr>
                <w:t>2</w:t>
              </w:r>
              <w:r w:rsidRPr="00DB707E">
                <w:rPr>
                  <w:rFonts w:ascii="Arial" w:hAnsi="Arial" w:cs="Arial"/>
                  <w:sz w:val="18"/>
                  <w:szCs w:val="18"/>
                  <w:lang w:val="de-DE" w:eastAsia="ja-JP"/>
                </w:rPr>
                <w:t>4</w:t>
              </w:r>
            </w:ins>
          </w:p>
        </w:tc>
        <w:tc>
          <w:tcPr>
            <w:tcW w:w="1107" w:type="pct"/>
            <w:shd w:val="clear" w:color="auto" w:fill="auto"/>
          </w:tcPr>
          <w:p w14:paraId="2CF99BC6" w14:textId="77777777" w:rsidR="005701E9" w:rsidRPr="00DB707E" w:rsidRDefault="005701E9" w:rsidP="00A615F4">
            <w:pPr>
              <w:keepNext/>
              <w:keepLines/>
              <w:overflowPunct w:val="0"/>
              <w:autoSpaceDE w:val="0"/>
              <w:autoSpaceDN w:val="0"/>
              <w:adjustRightInd w:val="0"/>
              <w:spacing w:after="0"/>
              <w:jc w:val="center"/>
              <w:textAlignment w:val="baseline"/>
              <w:rPr>
                <w:ins w:id="56659" w:author="RedCap - BigCR editor" w:date="2022-08-28T20:58:00Z"/>
                <w:rFonts w:ascii="Arial" w:hAnsi="Arial"/>
                <w:sz w:val="18"/>
                <w:lang w:eastAsia="en-GB"/>
              </w:rPr>
            </w:pPr>
          </w:p>
        </w:tc>
      </w:tr>
      <w:tr w:rsidR="005701E9" w:rsidRPr="00DB707E" w14:paraId="0E065D04" w14:textId="77777777" w:rsidTr="00A615F4">
        <w:trPr>
          <w:ins w:id="56660" w:author="RedCap - BigCR editor" w:date="2022-08-28T20:58:00Z"/>
        </w:trPr>
        <w:tc>
          <w:tcPr>
            <w:tcW w:w="1678" w:type="pct"/>
            <w:gridSpan w:val="2"/>
            <w:shd w:val="clear" w:color="auto" w:fill="auto"/>
          </w:tcPr>
          <w:p w14:paraId="02718186" w14:textId="77777777" w:rsidR="005701E9" w:rsidRPr="00DB707E" w:rsidRDefault="005701E9" w:rsidP="00A615F4">
            <w:pPr>
              <w:keepNext/>
              <w:keepLines/>
              <w:overflowPunct w:val="0"/>
              <w:autoSpaceDE w:val="0"/>
              <w:autoSpaceDN w:val="0"/>
              <w:adjustRightInd w:val="0"/>
              <w:spacing w:after="0"/>
              <w:textAlignment w:val="baseline"/>
              <w:rPr>
                <w:ins w:id="56661" w:author="RedCap - BigCR editor" w:date="2022-08-28T20:58:00Z"/>
                <w:rFonts w:ascii="Arial" w:hAnsi="Arial"/>
                <w:sz w:val="18"/>
                <w:lang w:eastAsia="en-GB"/>
              </w:rPr>
            </w:pPr>
            <w:ins w:id="56662" w:author="RedCap - BigCR editor" w:date="2022-08-28T20:58:00Z">
              <w:r w:rsidRPr="00DB707E">
                <w:rPr>
                  <w:rFonts w:ascii="Arial" w:hAnsi="Arial"/>
                  <w:sz w:val="18"/>
                  <w:lang w:eastAsia="en-GB"/>
                </w:rPr>
                <w:t>OCNG Pattern</w:t>
              </w:r>
              <w:r w:rsidRPr="00DB707E">
                <w:rPr>
                  <w:rFonts w:ascii="Arial" w:hAnsi="Arial"/>
                  <w:sz w:val="18"/>
                  <w:vertAlign w:val="superscript"/>
                  <w:lang w:eastAsia="en-GB"/>
                </w:rPr>
                <w:t xml:space="preserve"> Note 1</w:t>
              </w:r>
              <w:r w:rsidRPr="00DB707E">
                <w:rPr>
                  <w:rFonts w:ascii="Arial" w:hAnsi="Arial"/>
                  <w:sz w:val="18"/>
                  <w:lang w:eastAsia="en-GB"/>
                </w:rPr>
                <w:t xml:space="preserve"> </w:t>
              </w:r>
            </w:ins>
          </w:p>
        </w:tc>
        <w:tc>
          <w:tcPr>
            <w:tcW w:w="586" w:type="pct"/>
            <w:shd w:val="clear" w:color="auto" w:fill="auto"/>
          </w:tcPr>
          <w:p w14:paraId="57829D10" w14:textId="77777777" w:rsidR="005701E9" w:rsidRPr="00DB707E" w:rsidRDefault="005701E9" w:rsidP="00A615F4">
            <w:pPr>
              <w:keepNext/>
              <w:keepLines/>
              <w:overflowPunct w:val="0"/>
              <w:autoSpaceDE w:val="0"/>
              <w:autoSpaceDN w:val="0"/>
              <w:adjustRightInd w:val="0"/>
              <w:spacing w:after="0"/>
              <w:jc w:val="center"/>
              <w:textAlignment w:val="baseline"/>
              <w:rPr>
                <w:ins w:id="56663" w:author="RedCap - BigCR editor" w:date="2022-08-28T20:58:00Z"/>
                <w:rFonts w:ascii="Arial" w:hAnsi="Arial"/>
                <w:sz w:val="18"/>
                <w:lang w:eastAsia="en-GB"/>
              </w:rPr>
            </w:pPr>
          </w:p>
        </w:tc>
        <w:tc>
          <w:tcPr>
            <w:tcW w:w="848" w:type="pct"/>
            <w:shd w:val="clear" w:color="auto" w:fill="auto"/>
          </w:tcPr>
          <w:p w14:paraId="48D04F2C" w14:textId="77777777" w:rsidR="005701E9" w:rsidRPr="00DB707E" w:rsidRDefault="005701E9" w:rsidP="00A615F4">
            <w:pPr>
              <w:keepNext/>
              <w:keepLines/>
              <w:overflowPunct w:val="0"/>
              <w:autoSpaceDE w:val="0"/>
              <w:autoSpaceDN w:val="0"/>
              <w:adjustRightInd w:val="0"/>
              <w:spacing w:after="0"/>
              <w:jc w:val="center"/>
              <w:textAlignment w:val="baseline"/>
              <w:rPr>
                <w:ins w:id="56664" w:author="RedCap - BigCR editor" w:date="2022-08-28T20:58:00Z"/>
                <w:rFonts w:ascii="Arial" w:hAnsi="Arial"/>
                <w:sz w:val="18"/>
                <w:lang w:eastAsia="zh-CN"/>
              </w:rPr>
            </w:pPr>
            <w:ins w:id="56665" w:author="RedCap - BigCR editor" w:date="2022-08-28T20:58:00Z">
              <w:r w:rsidRPr="00DB707E">
                <w:rPr>
                  <w:rFonts w:ascii="Arial" w:hAnsi="Arial"/>
                  <w:snapToGrid w:val="0"/>
                  <w:sz w:val="18"/>
                  <w:lang w:eastAsia="en-GB"/>
                </w:rPr>
                <w:t>OP.3</w:t>
              </w:r>
            </w:ins>
          </w:p>
        </w:tc>
        <w:tc>
          <w:tcPr>
            <w:tcW w:w="782" w:type="pct"/>
          </w:tcPr>
          <w:p w14:paraId="7A7A2C17" w14:textId="77777777" w:rsidR="005701E9" w:rsidRPr="00DB707E" w:rsidRDefault="005701E9" w:rsidP="00A615F4">
            <w:pPr>
              <w:keepNext/>
              <w:keepLines/>
              <w:overflowPunct w:val="0"/>
              <w:autoSpaceDE w:val="0"/>
              <w:autoSpaceDN w:val="0"/>
              <w:adjustRightInd w:val="0"/>
              <w:spacing w:after="0"/>
              <w:jc w:val="center"/>
              <w:textAlignment w:val="baseline"/>
              <w:rPr>
                <w:ins w:id="56666" w:author="RedCap - BigCR editor" w:date="2022-08-28T20:58:00Z"/>
                <w:rFonts w:ascii="Arial" w:hAnsi="Arial"/>
                <w:sz w:val="18"/>
                <w:lang w:eastAsia="en-GB"/>
              </w:rPr>
            </w:pPr>
            <w:ins w:id="56667" w:author="RedCap - BigCR editor" w:date="2022-08-28T20:58:00Z">
              <w:r w:rsidRPr="00DB707E">
                <w:rPr>
                  <w:rFonts w:ascii="Arial" w:hAnsi="Arial"/>
                  <w:snapToGrid w:val="0"/>
                  <w:sz w:val="18"/>
                  <w:lang w:eastAsia="en-GB"/>
                </w:rPr>
                <w:t>OP.3</w:t>
              </w:r>
            </w:ins>
          </w:p>
        </w:tc>
        <w:tc>
          <w:tcPr>
            <w:tcW w:w="1107" w:type="pct"/>
            <w:shd w:val="clear" w:color="auto" w:fill="auto"/>
          </w:tcPr>
          <w:p w14:paraId="3BFA57C8" w14:textId="77777777" w:rsidR="005701E9" w:rsidRPr="00DB707E" w:rsidRDefault="005701E9" w:rsidP="00A615F4">
            <w:pPr>
              <w:keepNext/>
              <w:keepLines/>
              <w:overflowPunct w:val="0"/>
              <w:autoSpaceDE w:val="0"/>
              <w:autoSpaceDN w:val="0"/>
              <w:adjustRightInd w:val="0"/>
              <w:spacing w:after="0"/>
              <w:jc w:val="center"/>
              <w:textAlignment w:val="baseline"/>
              <w:rPr>
                <w:ins w:id="56668" w:author="RedCap - BigCR editor" w:date="2022-08-28T20:58:00Z"/>
                <w:rFonts w:ascii="Arial" w:hAnsi="Arial"/>
                <w:sz w:val="18"/>
                <w:lang w:eastAsia="en-GB"/>
              </w:rPr>
            </w:pPr>
            <w:ins w:id="56669" w:author="RedCap - BigCR editor" w:date="2022-08-28T20:58:00Z">
              <w:r w:rsidRPr="00DB707E">
                <w:rPr>
                  <w:rFonts w:ascii="Arial" w:hAnsi="Arial"/>
                  <w:sz w:val="18"/>
                  <w:lang w:eastAsia="en-GB"/>
                </w:rPr>
                <w:t xml:space="preserve">As defined in </w:t>
              </w:r>
              <w:r w:rsidRPr="00DB707E">
                <w:rPr>
                  <w:rFonts w:ascii="Arial" w:hAnsi="Arial"/>
                  <w:sz w:val="18"/>
                  <w:lang w:eastAsia="zh-CN"/>
                </w:rPr>
                <w:t>A.3.2.1</w:t>
              </w:r>
              <w:r w:rsidRPr="00DB707E">
                <w:rPr>
                  <w:rFonts w:ascii="Arial" w:hAnsi="Arial"/>
                  <w:sz w:val="18"/>
                  <w:lang w:eastAsia="en-GB"/>
                </w:rPr>
                <w:t>.</w:t>
              </w:r>
            </w:ins>
          </w:p>
        </w:tc>
      </w:tr>
      <w:tr w:rsidR="005701E9" w:rsidRPr="00DB707E" w14:paraId="7F8F28A1" w14:textId="77777777" w:rsidTr="00A615F4">
        <w:trPr>
          <w:trHeight w:val="275"/>
          <w:ins w:id="56670" w:author="RedCap - BigCR editor" w:date="2022-08-28T20:58:00Z"/>
        </w:trPr>
        <w:tc>
          <w:tcPr>
            <w:tcW w:w="962" w:type="pct"/>
            <w:shd w:val="clear" w:color="auto" w:fill="auto"/>
          </w:tcPr>
          <w:p w14:paraId="252B0F43" w14:textId="77777777" w:rsidR="005701E9" w:rsidRPr="00DB707E" w:rsidRDefault="005701E9" w:rsidP="00A615F4">
            <w:pPr>
              <w:keepNext/>
              <w:keepLines/>
              <w:overflowPunct w:val="0"/>
              <w:autoSpaceDE w:val="0"/>
              <w:autoSpaceDN w:val="0"/>
              <w:adjustRightInd w:val="0"/>
              <w:spacing w:after="0"/>
              <w:textAlignment w:val="baseline"/>
              <w:rPr>
                <w:ins w:id="56671" w:author="RedCap - BigCR editor" w:date="2022-08-28T20:58:00Z"/>
                <w:rFonts w:ascii="Arial" w:hAnsi="Arial"/>
                <w:sz w:val="18"/>
                <w:lang w:eastAsia="zh-CN"/>
              </w:rPr>
            </w:pPr>
            <w:ins w:id="56672" w:author="RedCap - BigCR editor" w:date="2022-08-28T20:58:00Z">
              <w:r w:rsidRPr="00DB707E">
                <w:rPr>
                  <w:rFonts w:ascii="Arial" w:hAnsi="Arial"/>
                  <w:sz w:val="18"/>
                  <w:lang w:eastAsia="en-GB"/>
                </w:rPr>
                <w:t xml:space="preserve">PDSCH </w:t>
              </w:r>
              <w:r w:rsidRPr="00DB707E">
                <w:rPr>
                  <w:rFonts w:ascii="Arial" w:hAnsi="Arial" w:cs="Arial"/>
                  <w:sz w:val="18"/>
                  <w:lang w:eastAsia="en-GB"/>
                </w:rPr>
                <w:t>Reference Channel</w:t>
              </w:r>
              <w:r w:rsidRPr="00DB707E">
                <w:rPr>
                  <w:rFonts w:ascii="Arial" w:hAnsi="Arial"/>
                  <w:sz w:val="18"/>
                  <w:vertAlign w:val="superscript"/>
                  <w:lang w:eastAsia="en-GB"/>
                </w:rPr>
                <w:t xml:space="preserve"> Note </w:t>
              </w:r>
              <w:r w:rsidRPr="00DB707E">
                <w:rPr>
                  <w:rFonts w:ascii="Arial" w:hAnsi="Arial"/>
                  <w:sz w:val="18"/>
                  <w:vertAlign w:val="superscript"/>
                  <w:lang w:eastAsia="zh-CN"/>
                </w:rPr>
                <w:t>2</w:t>
              </w:r>
            </w:ins>
          </w:p>
        </w:tc>
        <w:tc>
          <w:tcPr>
            <w:tcW w:w="716" w:type="pct"/>
            <w:shd w:val="clear" w:color="auto" w:fill="auto"/>
          </w:tcPr>
          <w:p w14:paraId="7FF548A4" w14:textId="77777777" w:rsidR="005701E9" w:rsidRPr="00DB707E" w:rsidRDefault="005701E9" w:rsidP="00A615F4">
            <w:pPr>
              <w:keepNext/>
              <w:keepLines/>
              <w:overflowPunct w:val="0"/>
              <w:autoSpaceDE w:val="0"/>
              <w:autoSpaceDN w:val="0"/>
              <w:adjustRightInd w:val="0"/>
              <w:spacing w:after="0"/>
              <w:textAlignment w:val="baseline"/>
              <w:rPr>
                <w:ins w:id="56673" w:author="RedCap - BigCR editor" w:date="2022-08-28T20:58:00Z"/>
                <w:rFonts w:ascii="Arial" w:hAnsi="Arial"/>
                <w:sz w:val="18"/>
                <w:lang w:eastAsia="en-GB"/>
              </w:rPr>
            </w:pPr>
            <w:ins w:id="56674" w:author="RedCap - BigCR editor" w:date="2022-08-28T20:58:00Z">
              <w:r w:rsidRPr="00DB707E">
                <w:rPr>
                  <w:rFonts w:ascii="Arial" w:hAnsi="Arial"/>
                  <w:sz w:val="18"/>
                  <w:lang w:eastAsia="zh-CN"/>
                </w:rPr>
                <w:t>Config 1</w:t>
              </w:r>
            </w:ins>
          </w:p>
        </w:tc>
        <w:tc>
          <w:tcPr>
            <w:tcW w:w="586" w:type="pct"/>
            <w:shd w:val="clear" w:color="auto" w:fill="auto"/>
          </w:tcPr>
          <w:p w14:paraId="7FF0AA78" w14:textId="77777777" w:rsidR="005701E9" w:rsidRPr="00DB707E" w:rsidRDefault="005701E9" w:rsidP="00A615F4">
            <w:pPr>
              <w:keepNext/>
              <w:keepLines/>
              <w:overflowPunct w:val="0"/>
              <w:autoSpaceDE w:val="0"/>
              <w:autoSpaceDN w:val="0"/>
              <w:adjustRightInd w:val="0"/>
              <w:spacing w:after="0"/>
              <w:jc w:val="center"/>
              <w:textAlignment w:val="baseline"/>
              <w:rPr>
                <w:ins w:id="56675" w:author="RedCap - BigCR editor" w:date="2022-08-28T20:58:00Z"/>
                <w:rFonts w:ascii="Arial" w:hAnsi="Arial"/>
                <w:sz w:val="18"/>
                <w:lang w:eastAsia="en-GB"/>
              </w:rPr>
            </w:pPr>
          </w:p>
        </w:tc>
        <w:tc>
          <w:tcPr>
            <w:tcW w:w="848" w:type="pct"/>
            <w:shd w:val="clear" w:color="auto" w:fill="auto"/>
          </w:tcPr>
          <w:p w14:paraId="4EC8B734" w14:textId="77777777" w:rsidR="005701E9" w:rsidRPr="00DB707E" w:rsidRDefault="005701E9" w:rsidP="00A615F4">
            <w:pPr>
              <w:keepNext/>
              <w:keepLines/>
              <w:overflowPunct w:val="0"/>
              <w:autoSpaceDE w:val="0"/>
              <w:autoSpaceDN w:val="0"/>
              <w:adjustRightInd w:val="0"/>
              <w:spacing w:after="0"/>
              <w:jc w:val="center"/>
              <w:textAlignment w:val="baseline"/>
              <w:rPr>
                <w:ins w:id="56676" w:author="RedCap - BigCR editor" w:date="2022-08-28T20:58:00Z"/>
                <w:rFonts w:ascii="Arial" w:hAnsi="Arial"/>
                <w:sz w:val="18"/>
                <w:lang w:eastAsia="zh-CN"/>
              </w:rPr>
            </w:pPr>
            <w:ins w:id="56677" w:author="RedCap - BigCR editor" w:date="2022-08-28T20:58:00Z">
              <w:r w:rsidRPr="00DB707E">
                <w:rPr>
                  <w:rFonts w:ascii="Arial" w:hAnsi="Arial"/>
                  <w:sz w:val="18"/>
                  <w:lang w:eastAsia="zh-CN"/>
                </w:rPr>
                <w:t>SR3.1 TDD</w:t>
              </w:r>
            </w:ins>
          </w:p>
        </w:tc>
        <w:tc>
          <w:tcPr>
            <w:tcW w:w="782" w:type="pct"/>
          </w:tcPr>
          <w:p w14:paraId="0529183E" w14:textId="77777777" w:rsidR="005701E9" w:rsidRPr="00DB707E" w:rsidRDefault="005701E9" w:rsidP="00A615F4">
            <w:pPr>
              <w:keepNext/>
              <w:keepLines/>
              <w:overflowPunct w:val="0"/>
              <w:autoSpaceDE w:val="0"/>
              <w:autoSpaceDN w:val="0"/>
              <w:adjustRightInd w:val="0"/>
              <w:spacing w:after="0"/>
              <w:jc w:val="center"/>
              <w:textAlignment w:val="baseline"/>
              <w:rPr>
                <w:ins w:id="56678" w:author="RedCap - BigCR editor" w:date="2022-08-28T20:58:00Z"/>
                <w:rFonts w:ascii="Arial" w:hAnsi="Arial"/>
                <w:sz w:val="18"/>
                <w:lang w:eastAsia="en-GB"/>
              </w:rPr>
            </w:pPr>
            <w:ins w:id="56679" w:author="RedCap - BigCR editor" w:date="2022-08-28T20:58:00Z">
              <w:r w:rsidRPr="00DB707E">
                <w:rPr>
                  <w:rFonts w:ascii="Arial" w:hAnsi="Arial"/>
                  <w:sz w:val="18"/>
                  <w:lang w:eastAsia="zh-CN"/>
                </w:rPr>
                <w:t>SR3.1 TDD</w:t>
              </w:r>
            </w:ins>
          </w:p>
        </w:tc>
        <w:tc>
          <w:tcPr>
            <w:tcW w:w="1107" w:type="pct"/>
            <w:shd w:val="clear" w:color="auto" w:fill="auto"/>
          </w:tcPr>
          <w:p w14:paraId="1493A78A" w14:textId="77777777" w:rsidR="005701E9" w:rsidRPr="00DB707E" w:rsidRDefault="005701E9" w:rsidP="00A615F4">
            <w:pPr>
              <w:keepNext/>
              <w:keepLines/>
              <w:overflowPunct w:val="0"/>
              <w:autoSpaceDE w:val="0"/>
              <w:autoSpaceDN w:val="0"/>
              <w:adjustRightInd w:val="0"/>
              <w:spacing w:after="0"/>
              <w:jc w:val="center"/>
              <w:textAlignment w:val="baseline"/>
              <w:rPr>
                <w:ins w:id="56680" w:author="RedCap - BigCR editor" w:date="2022-08-28T20:58:00Z"/>
                <w:rFonts w:ascii="Arial" w:hAnsi="Arial"/>
                <w:sz w:val="18"/>
                <w:lang w:eastAsia="en-GB"/>
              </w:rPr>
            </w:pPr>
            <w:ins w:id="56681" w:author="RedCap - BigCR editor" w:date="2022-08-28T20:58:00Z">
              <w:r w:rsidRPr="00DB707E">
                <w:rPr>
                  <w:rFonts w:ascii="Arial" w:hAnsi="Arial"/>
                  <w:sz w:val="18"/>
                  <w:lang w:eastAsia="en-GB"/>
                </w:rPr>
                <w:t xml:space="preserve">As defined in </w:t>
              </w:r>
              <w:r w:rsidRPr="00DB707E">
                <w:rPr>
                  <w:rFonts w:ascii="Arial" w:hAnsi="Arial"/>
                  <w:snapToGrid w:val="0"/>
                  <w:sz w:val="18"/>
                  <w:lang w:eastAsia="en-GB"/>
                </w:rPr>
                <w:t>A.3.1B.1</w:t>
              </w:r>
              <w:r w:rsidRPr="00DB707E">
                <w:rPr>
                  <w:rFonts w:ascii="Arial" w:hAnsi="Arial"/>
                  <w:sz w:val="18"/>
                  <w:lang w:eastAsia="en-GB"/>
                </w:rPr>
                <w:t>.</w:t>
              </w:r>
            </w:ins>
          </w:p>
        </w:tc>
      </w:tr>
      <w:tr w:rsidR="005701E9" w:rsidRPr="00DB707E" w14:paraId="0866BD41" w14:textId="77777777" w:rsidTr="00A615F4">
        <w:trPr>
          <w:ins w:id="56682" w:author="RedCap - BigCR editor" w:date="2022-08-28T20:58:00Z"/>
        </w:trPr>
        <w:tc>
          <w:tcPr>
            <w:tcW w:w="1678" w:type="pct"/>
            <w:gridSpan w:val="2"/>
            <w:shd w:val="clear" w:color="auto" w:fill="auto"/>
          </w:tcPr>
          <w:p w14:paraId="32169DFA" w14:textId="77777777" w:rsidR="005701E9" w:rsidRPr="00DB707E" w:rsidRDefault="005701E9" w:rsidP="00A615F4">
            <w:pPr>
              <w:keepNext/>
              <w:keepLines/>
              <w:overflowPunct w:val="0"/>
              <w:autoSpaceDE w:val="0"/>
              <w:autoSpaceDN w:val="0"/>
              <w:adjustRightInd w:val="0"/>
              <w:spacing w:after="0"/>
              <w:textAlignment w:val="baseline"/>
              <w:rPr>
                <w:ins w:id="56683" w:author="RedCap - BigCR editor" w:date="2022-08-28T20:58:00Z"/>
                <w:rFonts w:ascii="Arial" w:hAnsi="Arial"/>
                <w:sz w:val="18"/>
                <w:lang w:eastAsia="en-GB"/>
              </w:rPr>
            </w:pPr>
            <w:ins w:id="56684" w:author="RedCap - BigCR editor" w:date="2022-08-28T20:58:00Z">
              <w:r w:rsidRPr="00DB707E">
                <w:rPr>
                  <w:rFonts w:ascii="Arial" w:hAnsi="Arial"/>
                  <w:sz w:val="18"/>
                  <w:lang w:eastAsia="zh-CN"/>
                </w:rPr>
                <w:t>NR</w:t>
              </w:r>
              <w:r w:rsidRPr="00DB707E">
                <w:rPr>
                  <w:rFonts w:ascii="Arial" w:hAnsi="Arial"/>
                  <w:sz w:val="18"/>
                  <w:lang w:eastAsia="en-GB"/>
                </w:rPr>
                <w:t xml:space="preserve"> RF Channel Number</w:t>
              </w:r>
            </w:ins>
          </w:p>
        </w:tc>
        <w:tc>
          <w:tcPr>
            <w:tcW w:w="586" w:type="pct"/>
            <w:shd w:val="clear" w:color="auto" w:fill="auto"/>
          </w:tcPr>
          <w:p w14:paraId="28B75278" w14:textId="77777777" w:rsidR="005701E9" w:rsidRPr="00DB707E" w:rsidRDefault="005701E9" w:rsidP="00A615F4">
            <w:pPr>
              <w:keepNext/>
              <w:keepLines/>
              <w:overflowPunct w:val="0"/>
              <w:autoSpaceDE w:val="0"/>
              <w:autoSpaceDN w:val="0"/>
              <w:adjustRightInd w:val="0"/>
              <w:spacing w:after="0"/>
              <w:jc w:val="center"/>
              <w:textAlignment w:val="baseline"/>
              <w:rPr>
                <w:ins w:id="56685" w:author="RedCap - BigCR editor" w:date="2022-08-28T20:58:00Z"/>
                <w:rFonts w:ascii="Arial" w:hAnsi="Arial"/>
                <w:sz w:val="18"/>
                <w:lang w:eastAsia="en-GB"/>
              </w:rPr>
            </w:pPr>
          </w:p>
        </w:tc>
        <w:tc>
          <w:tcPr>
            <w:tcW w:w="848" w:type="pct"/>
            <w:tcBorders>
              <w:bottom w:val="single" w:sz="4" w:space="0" w:color="auto"/>
            </w:tcBorders>
            <w:shd w:val="clear" w:color="auto" w:fill="auto"/>
          </w:tcPr>
          <w:p w14:paraId="1BE3867C" w14:textId="77777777" w:rsidR="005701E9" w:rsidRPr="00DB707E" w:rsidRDefault="005701E9" w:rsidP="00A615F4">
            <w:pPr>
              <w:keepNext/>
              <w:keepLines/>
              <w:overflowPunct w:val="0"/>
              <w:autoSpaceDE w:val="0"/>
              <w:autoSpaceDN w:val="0"/>
              <w:adjustRightInd w:val="0"/>
              <w:spacing w:after="0"/>
              <w:jc w:val="center"/>
              <w:textAlignment w:val="baseline"/>
              <w:rPr>
                <w:ins w:id="56686" w:author="RedCap - BigCR editor" w:date="2022-08-28T20:58:00Z"/>
                <w:rFonts w:ascii="Arial" w:hAnsi="Arial"/>
                <w:sz w:val="18"/>
                <w:lang w:eastAsia="zh-CN"/>
              </w:rPr>
            </w:pPr>
            <w:ins w:id="56687" w:author="RedCap - BigCR editor" w:date="2022-08-28T20:58:00Z">
              <w:r w:rsidRPr="00DB707E">
                <w:rPr>
                  <w:rFonts w:ascii="Arial" w:hAnsi="Arial"/>
                  <w:bCs/>
                  <w:sz w:val="18"/>
                  <w:lang w:eastAsia="zh-CN"/>
                </w:rPr>
                <w:t>1</w:t>
              </w:r>
            </w:ins>
          </w:p>
        </w:tc>
        <w:tc>
          <w:tcPr>
            <w:tcW w:w="782" w:type="pct"/>
            <w:tcBorders>
              <w:bottom w:val="single" w:sz="4" w:space="0" w:color="auto"/>
            </w:tcBorders>
          </w:tcPr>
          <w:p w14:paraId="02AB0211" w14:textId="77777777" w:rsidR="005701E9" w:rsidRPr="00DB707E" w:rsidRDefault="005701E9" w:rsidP="00A615F4">
            <w:pPr>
              <w:keepNext/>
              <w:keepLines/>
              <w:overflowPunct w:val="0"/>
              <w:autoSpaceDE w:val="0"/>
              <w:autoSpaceDN w:val="0"/>
              <w:adjustRightInd w:val="0"/>
              <w:spacing w:after="0"/>
              <w:jc w:val="center"/>
              <w:textAlignment w:val="baseline"/>
              <w:rPr>
                <w:ins w:id="56688" w:author="RedCap - BigCR editor" w:date="2022-08-28T20:58:00Z"/>
                <w:rFonts w:ascii="Arial" w:hAnsi="Arial"/>
                <w:sz w:val="18"/>
                <w:lang w:eastAsia="en-GB"/>
              </w:rPr>
            </w:pPr>
            <w:ins w:id="56689" w:author="RedCap - BigCR editor" w:date="2022-08-28T20:58:00Z">
              <w:r w:rsidRPr="00DB707E">
                <w:rPr>
                  <w:rFonts w:ascii="Arial" w:hAnsi="Arial"/>
                  <w:bCs/>
                  <w:sz w:val="18"/>
                  <w:lang w:eastAsia="zh-CN"/>
                </w:rPr>
                <w:t>1</w:t>
              </w:r>
            </w:ins>
          </w:p>
        </w:tc>
        <w:tc>
          <w:tcPr>
            <w:tcW w:w="1107" w:type="pct"/>
            <w:shd w:val="clear" w:color="auto" w:fill="auto"/>
          </w:tcPr>
          <w:p w14:paraId="757AF06F" w14:textId="77777777" w:rsidR="005701E9" w:rsidRPr="00DB707E" w:rsidRDefault="005701E9" w:rsidP="00A615F4">
            <w:pPr>
              <w:keepNext/>
              <w:keepLines/>
              <w:overflowPunct w:val="0"/>
              <w:autoSpaceDE w:val="0"/>
              <w:autoSpaceDN w:val="0"/>
              <w:adjustRightInd w:val="0"/>
              <w:spacing w:after="0"/>
              <w:jc w:val="center"/>
              <w:textAlignment w:val="baseline"/>
              <w:rPr>
                <w:ins w:id="56690" w:author="RedCap - BigCR editor" w:date="2022-08-28T20:58:00Z"/>
                <w:rFonts w:ascii="Arial" w:hAnsi="Arial"/>
                <w:sz w:val="18"/>
                <w:lang w:eastAsia="en-GB"/>
              </w:rPr>
            </w:pPr>
          </w:p>
        </w:tc>
      </w:tr>
      <w:tr w:rsidR="005701E9" w:rsidRPr="00DB707E" w14:paraId="44AB57D7" w14:textId="77777777" w:rsidTr="00A615F4">
        <w:trPr>
          <w:ins w:id="56691" w:author="RedCap - BigCR editor" w:date="2022-08-28T20:58:00Z"/>
        </w:trPr>
        <w:tc>
          <w:tcPr>
            <w:tcW w:w="1678" w:type="pct"/>
            <w:gridSpan w:val="2"/>
            <w:shd w:val="clear" w:color="auto" w:fill="auto"/>
          </w:tcPr>
          <w:p w14:paraId="68771272" w14:textId="77777777" w:rsidR="005701E9" w:rsidRPr="00DB707E" w:rsidRDefault="005701E9" w:rsidP="00A615F4">
            <w:pPr>
              <w:keepNext/>
              <w:keepLines/>
              <w:overflowPunct w:val="0"/>
              <w:autoSpaceDE w:val="0"/>
              <w:autoSpaceDN w:val="0"/>
              <w:adjustRightInd w:val="0"/>
              <w:spacing w:after="0"/>
              <w:textAlignment w:val="baseline"/>
              <w:rPr>
                <w:ins w:id="56692" w:author="RedCap - BigCR editor" w:date="2022-08-28T20:58:00Z"/>
                <w:rFonts w:ascii="Arial" w:hAnsi="Arial"/>
                <w:sz w:val="18"/>
                <w:lang w:eastAsia="en-GB"/>
              </w:rPr>
            </w:pPr>
            <w:ins w:id="56693" w:author="RedCap - BigCR editor" w:date="2022-08-28T20:58:00Z">
              <w:r w:rsidRPr="00DB707E">
                <w:rPr>
                  <w:rFonts w:ascii="Arial" w:hAnsi="Arial"/>
                  <w:sz w:val="18"/>
                  <w:lang w:eastAsia="en-GB"/>
                </w:rPr>
                <w:t>EPRE ratio of PSS to SSS</w:t>
              </w:r>
            </w:ins>
          </w:p>
        </w:tc>
        <w:tc>
          <w:tcPr>
            <w:tcW w:w="586" w:type="pct"/>
            <w:shd w:val="clear" w:color="auto" w:fill="auto"/>
          </w:tcPr>
          <w:p w14:paraId="3B0B8338" w14:textId="77777777" w:rsidR="005701E9" w:rsidRPr="00DB707E" w:rsidRDefault="005701E9" w:rsidP="00A615F4">
            <w:pPr>
              <w:keepNext/>
              <w:keepLines/>
              <w:overflowPunct w:val="0"/>
              <w:autoSpaceDE w:val="0"/>
              <w:autoSpaceDN w:val="0"/>
              <w:adjustRightInd w:val="0"/>
              <w:spacing w:after="0"/>
              <w:jc w:val="center"/>
              <w:textAlignment w:val="baseline"/>
              <w:rPr>
                <w:ins w:id="56694" w:author="RedCap - BigCR editor" w:date="2022-08-28T20:58:00Z"/>
                <w:rFonts w:ascii="Arial" w:hAnsi="Arial"/>
                <w:sz w:val="18"/>
                <w:lang w:eastAsia="en-GB"/>
              </w:rPr>
            </w:pPr>
            <w:ins w:id="56695" w:author="RedCap - BigCR editor" w:date="2022-08-28T20:58:00Z">
              <w:r w:rsidRPr="00DB707E">
                <w:rPr>
                  <w:rFonts w:ascii="Arial" w:hAnsi="Arial"/>
                  <w:bCs/>
                  <w:sz w:val="18"/>
                  <w:lang w:eastAsia="en-GB"/>
                </w:rPr>
                <w:t>dB</w:t>
              </w:r>
            </w:ins>
          </w:p>
        </w:tc>
        <w:tc>
          <w:tcPr>
            <w:tcW w:w="848" w:type="pct"/>
            <w:tcBorders>
              <w:bottom w:val="nil"/>
            </w:tcBorders>
            <w:shd w:val="clear" w:color="auto" w:fill="auto"/>
            <w:vAlign w:val="center"/>
          </w:tcPr>
          <w:p w14:paraId="43B5D316" w14:textId="77777777" w:rsidR="005701E9" w:rsidRPr="00DB707E" w:rsidRDefault="005701E9" w:rsidP="00A615F4">
            <w:pPr>
              <w:keepNext/>
              <w:keepLines/>
              <w:overflowPunct w:val="0"/>
              <w:autoSpaceDE w:val="0"/>
              <w:autoSpaceDN w:val="0"/>
              <w:adjustRightInd w:val="0"/>
              <w:spacing w:after="0"/>
              <w:jc w:val="center"/>
              <w:textAlignment w:val="baseline"/>
              <w:rPr>
                <w:ins w:id="56696" w:author="RedCap - BigCR editor" w:date="2022-08-28T20:58:00Z"/>
                <w:rFonts w:ascii="Arial" w:hAnsi="Arial"/>
                <w:sz w:val="18"/>
                <w:lang w:eastAsia="zh-CN"/>
              </w:rPr>
            </w:pPr>
            <w:ins w:id="56697" w:author="RedCap - BigCR editor" w:date="2022-08-28T20:58:00Z">
              <w:r w:rsidRPr="00DB707E">
                <w:rPr>
                  <w:rFonts w:ascii="Arial" w:hAnsi="Arial"/>
                  <w:sz w:val="18"/>
                  <w:lang w:eastAsia="zh-CN"/>
                </w:rPr>
                <w:t>0</w:t>
              </w:r>
            </w:ins>
          </w:p>
        </w:tc>
        <w:tc>
          <w:tcPr>
            <w:tcW w:w="782" w:type="pct"/>
            <w:tcBorders>
              <w:bottom w:val="nil"/>
            </w:tcBorders>
            <w:shd w:val="clear" w:color="auto" w:fill="auto"/>
            <w:vAlign w:val="center"/>
          </w:tcPr>
          <w:p w14:paraId="316FC15E" w14:textId="77777777" w:rsidR="005701E9" w:rsidRPr="00DB707E" w:rsidRDefault="005701E9" w:rsidP="00A615F4">
            <w:pPr>
              <w:keepNext/>
              <w:keepLines/>
              <w:overflowPunct w:val="0"/>
              <w:autoSpaceDE w:val="0"/>
              <w:autoSpaceDN w:val="0"/>
              <w:adjustRightInd w:val="0"/>
              <w:spacing w:after="0"/>
              <w:jc w:val="center"/>
              <w:textAlignment w:val="baseline"/>
              <w:rPr>
                <w:ins w:id="56698" w:author="RedCap - BigCR editor" w:date="2022-08-28T20:58:00Z"/>
                <w:rFonts w:ascii="Arial" w:hAnsi="Arial"/>
                <w:sz w:val="18"/>
                <w:lang w:eastAsia="en-GB"/>
              </w:rPr>
            </w:pPr>
            <w:ins w:id="56699" w:author="RedCap - BigCR editor" w:date="2022-08-28T20:58:00Z">
              <w:r w:rsidRPr="00DB707E">
                <w:rPr>
                  <w:rFonts w:ascii="Arial" w:hAnsi="Arial"/>
                  <w:sz w:val="18"/>
                  <w:lang w:eastAsia="zh-CN"/>
                </w:rPr>
                <w:t>0</w:t>
              </w:r>
            </w:ins>
          </w:p>
        </w:tc>
        <w:tc>
          <w:tcPr>
            <w:tcW w:w="1107" w:type="pct"/>
            <w:shd w:val="clear" w:color="auto" w:fill="auto"/>
          </w:tcPr>
          <w:p w14:paraId="275A0CD7" w14:textId="77777777" w:rsidR="005701E9" w:rsidRPr="00DB707E" w:rsidRDefault="005701E9" w:rsidP="00A615F4">
            <w:pPr>
              <w:keepNext/>
              <w:keepLines/>
              <w:overflowPunct w:val="0"/>
              <w:autoSpaceDE w:val="0"/>
              <w:autoSpaceDN w:val="0"/>
              <w:adjustRightInd w:val="0"/>
              <w:spacing w:after="0"/>
              <w:jc w:val="center"/>
              <w:textAlignment w:val="baseline"/>
              <w:rPr>
                <w:ins w:id="56700" w:author="RedCap - BigCR editor" w:date="2022-08-28T20:58:00Z"/>
                <w:rFonts w:ascii="Arial" w:hAnsi="Arial"/>
                <w:sz w:val="18"/>
                <w:lang w:eastAsia="en-GB"/>
              </w:rPr>
            </w:pPr>
          </w:p>
        </w:tc>
      </w:tr>
      <w:tr w:rsidR="005701E9" w:rsidRPr="00DB707E" w14:paraId="409501C3" w14:textId="77777777" w:rsidTr="00A615F4">
        <w:trPr>
          <w:ins w:id="56701" w:author="RedCap - BigCR editor" w:date="2022-08-28T20:58:00Z"/>
        </w:trPr>
        <w:tc>
          <w:tcPr>
            <w:tcW w:w="1678" w:type="pct"/>
            <w:gridSpan w:val="2"/>
            <w:shd w:val="clear" w:color="auto" w:fill="auto"/>
          </w:tcPr>
          <w:p w14:paraId="7C55B4BC" w14:textId="77777777" w:rsidR="005701E9" w:rsidRPr="00DB707E" w:rsidRDefault="005701E9" w:rsidP="00A615F4">
            <w:pPr>
              <w:keepNext/>
              <w:keepLines/>
              <w:overflowPunct w:val="0"/>
              <w:autoSpaceDE w:val="0"/>
              <w:autoSpaceDN w:val="0"/>
              <w:adjustRightInd w:val="0"/>
              <w:spacing w:after="0"/>
              <w:textAlignment w:val="baseline"/>
              <w:rPr>
                <w:ins w:id="56702" w:author="RedCap - BigCR editor" w:date="2022-08-28T20:58:00Z"/>
                <w:rFonts w:ascii="Arial" w:hAnsi="Arial"/>
                <w:sz w:val="18"/>
                <w:lang w:eastAsia="en-GB"/>
              </w:rPr>
            </w:pPr>
            <w:ins w:id="56703" w:author="RedCap - BigCR editor" w:date="2022-08-28T20:58:00Z">
              <w:r w:rsidRPr="00DB707E">
                <w:rPr>
                  <w:rFonts w:ascii="Arial" w:hAnsi="Arial"/>
                  <w:sz w:val="18"/>
                  <w:lang w:eastAsia="en-GB"/>
                </w:rPr>
                <w:t>EPRE ratio of PBCH_DMRS to SSS</w:t>
              </w:r>
            </w:ins>
          </w:p>
        </w:tc>
        <w:tc>
          <w:tcPr>
            <w:tcW w:w="586" w:type="pct"/>
            <w:shd w:val="clear" w:color="auto" w:fill="auto"/>
          </w:tcPr>
          <w:p w14:paraId="7F038422" w14:textId="77777777" w:rsidR="005701E9" w:rsidRPr="00DB707E" w:rsidRDefault="005701E9" w:rsidP="00A615F4">
            <w:pPr>
              <w:keepNext/>
              <w:keepLines/>
              <w:overflowPunct w:val="0"/>
              <w:autoSpaceDE w:val="0"/>
              <w:autoSpaceDN w:val="0"/>
              <w:adjustRightInd w:val="0"/>
              <w:spacing w:after="0"/>
              <w:jc w:val="center"/>
              <w:textAlignment w:val="baseline"/>
              <w:rPr>
                <w:ins w:id="56704" w:author="RedCap - BigCR editor" w:date="2022-08-28T20:58:00Z"/>
                <w:rFonts w:ascii="Arial" w:hAnsi="Arial"/>
                <w:sz w:val="18"/>
                <w:lang w:eastAsia="en-GB"/>
              </w:rPr>
            </w:pPr>
            <w:ins w:id="56705" w:author="RedCap - BigCR editor" w:date="2022-08-28T20:58:00Z">
              <w:r w:rsidRPr="00DB707E">
                <w:rPr>
                  <w:rFonts w:ascii="Arial" w:hAnsi="Arial"/>
                  <w:bCs/>
                  <w:sz w:val="18"/>
                  <w:lang w:eastAsia="en-GB"/>
                </w:rPr>
                <w:t>dB</w:t>
              </w:r>
            </w:ins>
          </w:p>
        </w:tc>
        <w:tc>
          <w:tcPr>
            <w:tcW w:w="848" w:type="pct"/>
            <w:tcBorders>
              <w:top w:val="nil"/>
              <w:bottom w:val="nil"/>
            </w:tcBorders>
            <w:shd w:val="clear" w:color="auto" w:fill="auto"/>
          </w:tcPr>
          <w:p w14:paraId="44F105A9" w14:textId="77777777" w:rsidR="005701E9" w:rsidRPr="00DB707E" w:rsidRDefault="005701E9" w:rsidP="00A615F4">
            <w:pPr>
              <w:keepNext/>
              <w:keepLines/>
              <w:overflowPunct w:val="0"/>
              <w:autoSpaceDE w:val="0"/>
              <w:autoSpaceDN w:val="0"/>
              <w:adjustRightInd w:val="0"/>
              <w:spacing w:after="0"/>
              <w:jc w:val="center"/>
              <w:textAlignment w:val="baseline"/>
              <w:rPr>
                <w:ins w:id="56706" w:author="RedCap - BigCR editor" w:date="2022-08-28T20:58:00Z"/>
                <w:rFonts w:ascii="Arial" w:hAnsi="Arial"/>
                <w:sz w:val="18"/>
                <w:lang w:eastAsia="en-GB"/>
              </w:rPr>
            </w:pPr>
          </w:p>
        </w:tc>
        <w:tc>
          <w:tcPr>
            <w:tcW w:w="782" w:type="pct"/>
            <w:tcBorders>
              <w:top w:val="nil"/>
              <w:bottom w:val="nil"/>
            </w:tcBorders>
            <w:shd w:val="clear" w:color="auto" w:fill="auto"/>
          </w:tcPr>
          <w:p w14:paraId="6D73013A" w14:textId="77777777" w:rsidR="005701E9" w:rsidRPr="00DB707E" w:rsidRDefault="005701E9" w:rsidP="00A615F4">
            <w:pPr>
              <w:keepNext/>
              <w:keepLines/>
              <w:overflowPunct w:val="0"/>
              <w:autoSpaceDE w:val="0"/>
              <w:autoSpaceDN w:val="0"/>
              <w:adjustRightInd w:val="0"/>
              <w:spacing w:after="0"/>
              <w:jc w:val="center"/>
              <w:textAlignment w:val="baseline"/>
              <w:rPr>
                <w:ins w:id="56707" w:author="RedCap - BigCR editor" w:date="2022-08-28T20:58:00Z"/>
                <w:rFonts w:ascii="Arial" w:hAnsi="Arial"/>
                <w:sz w:val="18"/>
                <w:lang w:eastAsia="en-GB"/>
              </w:rPr>
            </w:pPr>
          </w:p>
        </w:tc>
        <w:tc>
          <w:tcPr>
            <w:tcW w:w="1107" w:type="pct"/>
            <w:shd w:val="clear" w:color="auto" w:fill="auto"/>
          </w:tcPr>
          <w:p w14:paraId="7003104B" w14:textId="77777777" w:rsidR="005701E9" w:rsidRPr="00DB707E" w:rsidRDefault="005701E9" w:rsidP="00A615F4">
            <w:pPr>
              <w:keepNext/>
              <w:keepLines/>
              <w:overflowPunct w:val="0"/>
              <w:autoSpaceDE w:val="0"/>
              <w:autoSpaceDN w:val="0"/>
              <w:adjustRightInd w:val="0"/>
              <w:spacing w:after="0"/>
              <w:jc w:val="center"/>
              <w:textAlignment w:val="baseline"/>
              <w:rPr>
                <w:ins w:id="56708" w:author="RedCap - BigCR editor" w:date="2022-08-28T20:58:00Z"/>
                <w:rFonts w:ascii="Arial" w:hAnsi="Arial"/>
                <w:sz w:val="18"/>
                <w:lang w:eastAsia="en-GB"/>
              </w:rPr>
            </w:pPr>
          </w:p>
        </w:tc>
      </w:tr>
      <w:tr w:rsidR="005701E9" w:rsidRPr="00DB707E" w14:paraId="7DCEF35C" w14:textId="77777777" w:rsidTr="00A615F4">
        <w:trPr>
          <w:ins w:id="56709" w:author="RedCap - BigCR editor" w:date="2022-08-28T20:58:00Z"/>
        </w:trPr>
        <w:tc>
          <w:tcPr>
            <w:tcW w:w="1678" w:type="pct"/>
            <w:gridSpan w:val="2"/>
            <w:shd w:val="clear" w:color="auto" w:fill="auto"/>
          </w:tcPr>
          <w:p w14:paraId="2F715AB3" w14:textId="77777777" w:rsidR="005701E9" w:rsidRPr="00DB707E" w:rsidRDefault="005701E9" w:rsidP="00A615F4">
            <w:pPr>
              <w:keepNext/>
              <w:keepLines/>
              <w:overflowPunct w:val="0"/>
              <w:autoSpaceDE w:val="0"/>
              <w:autoSpaceDN w:val="0"/>
              <w:adjustRightInd w:val="0"/>
              <w:spacing w:after="0"/>
              <w:textAlignment w:val="baseline"/>
              <w:rPr>
                <w:ins w:id="56710" w:author="RedCap - BigCR editor" w:date="2022-08-28T20:58:00Z"/>
                <w:rFonts w:ascii="Arial" w:hAnsi="Arial"/>
                <w:sz w:val="18"/>
                <w:lang w:eastAsia="en-GB"/>
              </w:rPr>
            </w:pPr>
            <w:ins w:id="56711" w:author="RedCap - BigCR editor" w:date="2022-08-28T20:58:00Z">
              <w:r w:rsidRPr="00DB707E">
                <w:rPr>
                  <w:rFonts w:ascii="Arial" w:hAnsi="Arial"/>
                  <w:sz w:val="18"/>
                  <w:lang w:eastAsia="en-GB"/>
                </w:rPr>
                <w:t>EPRE ratio of PBCH to PBCH_DMRS</w:t>
              </w:r>
            </w:ins>
          </w:p>
        </w:tc>
        <w:tc>
          <w:tcPr>
            <w:tcW w:w="586" w:type="pct"/>
            <w:shd w:val="clear" w:color="auto" w:fill="auto"/>
          </w:tcPr>
          <w:p w14:paraId="2AB15C18" w14:textId="77777777" w:rsidR="005701E9" w:rsidRPr="00DB707E" w:rsidRDefault="005701E9" w:rsidP="00A615F4">
            <w:pPr>
              <w:keepNext/>
              <w:keepLines/>
              <w:overflowPunct w:val="0"/>
              <w:autoSpaceDE w:val="0"/>
              <w:autoSpaceDN w:val="0"/>
              <w:adjustRightInd w:val="0"/>
              <w:spacing w:after="0"/>
              <w:jc w:val="center"/>
              <w:textAlignment w:val="baseline"/>
              <w:rPr>
                <w:ins w:id="56712" w:author="RedCap - BigCR editor" w:date="2022-08-28T20:58:00Z"/>
                <w:rFonts w:ascii="Arial" w:hAnsi="Arial"/>
                <w:sz w:val="18"/>
                <w:lang w:eastAsia="en-GB"/>
              </w:rPr>
            </w:pPr>
            <w:ins w:id="56713" w:author="RedCap - BigCR editor" w:date="2022-08-28T20:58:00Z">
              <w:r w:rsidRPr="00DB707E">
                <w:rPr>
                  <w:rFonts w:ascii="Arial" w:hAnsi="Arial"/>
                  <w:bCs/>
                  <w:sz w:val="18"/>
                  <w:lang w:eastAsia="en-GB"/>
                </w:rPr>
                <w:t>dB</w:t>
              </w:r>
            </w:ins>
          </w:p>
        </w:tc>
        <w:tc>
          <w:tcPr>
            <w:tcW w:w="848" w:type="pct"/>
            <w:tcBorders>
              <w:top w:val="nil"/>
              <w:bottom w:val="nil"/>
            </w:tcBorders>
            <w:shd w:val="clear" w:color="auto" w:fill="auto"/>
          </w:tcPr>
          <w:p w14:paraId="7126E11A" w14:textId="77777777" w:rsidR="005701E9" w:rsidRPr="00DB707E" w:rsidRDefault="005701E9" w:rsidP="00A615F4">
            <w:pPr>
              <w:keepNext/>
              <w:keepLines/>
              <w:overflowPunct w:val="0"/>
              <w:autoSpaceDE w:val="0"/>
              <w:autoSpaceDN w:val="0"/>
              <w:adjustRightInd w:val="0"/>
              <w:spacing w:after="0"/>
              <w:jc w:val="center"/>
              <w:textAlignment w:val="baseline"/>
              <w:rPr>
                <w:ins w:id="56714" w:author="RedCap - BigCR editor" w:date="2022-08-28T20:58:00Z"/>
                <w:rFonts w:ascii="Arial" w:hAnsi="Arial"/>
                <w:sz w:val="18"/>
                <w:lang w:eastAsia="en-GB"/>
              </w:rPr>
            </w:pPr>
          </w:p>
        </w:tc>
        <w:tc>
          <w:tcPr>
            <w:tcW w:w="782" w:type="pct"/>
            <w:tcBorders>
              <w:top w:val="nil"/>
              <w:bottom w:val="nil"/>
            </w:tcBorders>
            <w:shd w:val="clear" w:color="auto" w:fill="auto"/>
          </w:tcPr>
          <w:p w14:paraId="7B96A138" w14:textId="77777777" w:rsidR="005701E9" w:rsidRPr="00DB707E" w:rsidRDefault="005701E9" w:rsidP="00A615F4">
            <w:pPr>
              <w:keepNext/>
              <w:keepLines/>
              <w:overflowPunct w:val="0"/>
              <w:autoSpaceDE w:val="0"/>
              <w:autoSpaceDN w:val="0"/>
              <w:adjustRightInd w:val="0"/>
              <w:spacing w:after="0"/>
              <w:jc w:val="center"/>
              <w:textAlignment w:val="baseline"/>
              <w:rPr>
                <w:ins w:id="56715" w:author="RedCap - BigCR editor" w:date="2022-08-28T20:58:00Z"/>
                <w:rFonts w:ascii="Arial" w:hAnsi="Arial"/>
                <w:sz w:val="18"/>
                <w:lang w:eastAsia="en-GB"/>
              </w:rPr>
            </w:pPr>
          </w:p>
        </w:tc>
        <w:tc>
          <w:tcPr>
            <w:tcW w:w="1107" w:type="pct"/>
            <w:shd w:val="clear" w:color="auto" w:fill="auto"/>
          </w:tcPr>
          <w:p w14:paraId="5CB3EE6F" w14:textId="77777777" w:rsidR="005701E9" w:rsidRPr="00DB707E" w:rsidRDefault="005701E9" w:rsidP="00A615F4">
            <w:pPr>
              <w:keepNext/>
              <w:keepLines/>
              <w:overflowPunct w:val="0"/>
              <w:autoSpaceDE w:val="0"/>
              <w:autoSpaceDN w:val="0"/>
              <w:adjustRightInd w:val="0"/>
              <w:spacing w:after="0"/>
              <w:jc w:val="center"/>
              <w:textAlignment w:val="baseline"/>
              <w:rPr>
                <w:ins w:id="56716" w:author="RedCap - BigCR editor" w:date="2022-08-28T20:58:00Z"/>
                <w:rFonts w:ascii="Arial" w:hAnsi="Arial"/>
                <w:sz w:val="18"/>
                <w:lang w:eastAsia="en-GB"/>
              </w:rPr>
            </w:pPr>
          </w:p>
        </w:tc>
      </w:tr>
      <w:tr w:rsidR="005701E9" w:rsidRPr="00DB707E" w14:paraId="202A7F8F" w14:textId="77777777" w:rsidTr="00A615F4">
        <w:trPr>
          <w:ins w:id="56717" w:author="RedCap - BigCR editor" w:date="2022-08-28T20:58:00Z"/>
        </w:trPr>
        <w:tc>
          <w:tcPr>
            <w:tcW w:w="1678" w:type="pct"/>
            <w:gridSpan w:val="2"/>
            <w:shd w:val="clear" w:color="auto" w:fill="auto"/>
          </w:tcPr>
          <w:p w14:paraId="075B04DD" w14:textId="77777777" w:rsidR="005701E9" w:rsidRPr="00DB707E" w:rsidRDefault="005701E9" w:rsidP="00A615F4">
            <w:pPr>
              <w:keepNext/>
              <w:keepLines/>
              <w:overflowPunct w:val="0"/>
              <w:autoSpaceDE w:val="0"/>
              <w:autoSpaceDN w:val="0"/>
              <w:adjustRightInd w:val="0"/>
              <w:spacing w:after="0"/>
              <w:textAlignment w:val="baseline"/>
              <w:rPr>
                <w:ins w:id="56718" w:author="RedCap - BigCR editor" w:date="2022-08-28T20:58:00Z"/>
                <w:rFonts w:ascii="Arial" w:hAnsi="Arial"/>
                <w:sz w:val="18"/>
                <w:lang w:eastAsia="en-GB"/>
              </w:rPr>
            </w:pPr>
            <w:ins w:id="56719" w:author="RedCap - BigCR editor" w:date="2022-08-28T20:58:00Z">
              <w:r w:rsidRPr="00DB707E">
                <w:rPr>
                  <w:rFonts w:ascii="Arial" w:hAnsi="Arial"/>
                  <w:sz w:val="18"/>
                  <w:lang w:eastAsia="en-GB"/>
                </w:rPr>
                <w:t>EPRE ratio of PDCCH_DMRS to SSS</w:t>
              </w:r>
            </w:ins>
          </w:p>
        </w:tc>
        <w:tc>
          <w:tcPr>
            <w:tcW w:w="586" w:type="pct"/>
            <w:shd w:val="clear" w:color="auto" w:fill="auto"/>
          </w:tcPr>
          <w:p w14:paraId="49D65040" w14:textId="77777777" w:rsidR="005701E9" w:rsidRPr="00DB707E" w:rsidRDefault="005701E9" w:rsidP="00A615F4">
            <w:pPr>
              <w:keepNext/>
              <w:keepLines/>
              <w:overflowPunct w:val="0"/>
              <w:autoSpaceDE w:val="0"/>
              <w:autoSpaceDN w:val="0"/>
              <w:adjustRightInd w:val="0"/>
              <w:spacing w:after="0"/>
              <w:jc w:val="center"/>
              <w:textAlignment w:val="baseline"/>
              <w:rPr>
                <w:ins w:id="56720" w:author="RedCap - BigCR editor" w:date="2022-08-28T20:58:00Z"/>
                <w:rFonts w:ascii="Arial" w:hAnsi="Arial"/>
                <w:sz w:val="18"/>
                <w:lang w:eastAsia="en-GB"/>
              </w:rPr>
            </w:pPr>
            <w:ins w:id="56721" w:author="RedCap - BigCR editor" w:date="2022-08-28T20:58:00Z">
              <w:r w:rsidRPr="00DB707E">
                <w:rPr>
                  <w:rFonts w:ascii="Arial" w:hAnsi="Arial"/>
                  <w:bCs/>
                  <w:sz w:val="18"/>
                  <w:lang w:eastAsia="en-GB"/>
                </w:rPr>
                <w:t>dB</w:t>
              </w:r>
            </w:ins>
          </w:p>
        </w:tc>
        <w:tc>
          <w:tcPr>
            <w:tcW w:w="848" w:type="pct"/>
            <w:tcBorders>
              <w:top w:val="nil"/>
              <w:bottom w:val="nil"/>
            </w:tcBorders>
            <w:shd w:val="clear" w:color="auto" w:fill="auto"/>
          </w:tcPr>
          <w:p w14:paraId="3DD18968" w14:textId="77777777" w:rsidR="005701E9" w:rsidRPr="00DB707E" w:rsidRDefault="005701E9" w:rsidP="00A615F4">
            <w:pPr>
              <w:keepNext/>
              <w:keepLines/>
              <w:overflowPunct w:val="0"/>
              <w:autoSpaceDE w:val="0"/>
              <w:autoSpaceDN w:val="0"/>
              <w:adjustRightInd w:val="0"/>
              <w:spacing w:after="0"/>
              <w:jc w:val="center"/>
              <w:textAlignment w:val="baseline"/>
              <w:rPr>
                <w:ins w:id="56722" w:author="RedCap - BigCR editor" w:date="2022-08-28T20:58:00Z"/>
                <w:rFonts w:ascii="Arial" w:hAnsi="Arial"/>
                <w:sz w:val="18"/>
                <w:lang w:eastAsia="en-GB"/>
              </w:rPr>
            </w:pPr>
          </w:p>
        </w:tc>
        <w:tc>
          <w:tcPr>
            <w:tcW w:w="782" w:type="pct"/>
            <w:tcBorders>
              <w:top w:val="nil"/>
              <w:bottom w:val="nil"/>
            </w:tcBorders>
            <w:shd w:val="clear" w:color="auto" w:fill="auto"/>
          </w:tcPr>
          <w:p w14:paraId="2A9132AC" w14:textId="77777777" w:rsidR="005701E9" w:rsidRPr="00DB707E" w:rsidRDefault="005701E9" w:rsidP="00A615F4">
            <w:pPr>
              <w:keepNext/>
              <w:keepLines/>
              <w:overflowPunct w:val="0"/>
              <w:autoSpaceDE w:val="0"/>
              <w:autoSpaceDN w:val="0"/>
              <w:adjustRightInd w:val="0"/>
              <w:spacing w:after="0"/>
              <w:jc w:val="center"/>
              <w:textAlignment w:val="baseline"/>
              <w:rPr>
                <w:ins w:id="56723" w:author="RedCap - BigCR editor" w:date="2022-08-28T20:58:00Z"/>
                <w:rFonts w:ascii="Arial" w:hAnsi="Arial"/>
                <w:sz w:val="18"/>
                <w:lang w:eastAsia="en-GB"/>
              </w:rPr>
            </w:pPr>
          </w:p>
        </w:tc>
        <w:tc>
          <w:tcPr>
            <w:tcW w:w="1107" w:type="pct"/>
            <w:shd w:val="clear" w:color="auto" w:fill="auto"/>
          </w:tcPr>
          <w:p w14:paraId="1F51CCCC" w14:textId="77777777" w:rsidR="005701E9" w:rsidRPr="00DB707E" w:rsidRDefault="005701E9" w:rsidP="00A615F4">
            <w:pPr>
              <w:keepNext/>
              <w:keepLines/>
              <w:overflowPunct w:val="0"/>
              <w:autoSpaceDE w:val="0"/>
              <w:autoSpaceDN w:val="0"/>
              <w:adjustRightInd w:val="0"/>
              <w:spacing w:after="0"/>
              <w:jc w:val="center"/>
              <w:textAlignment w:val="baseline"/>
              <w:rPr>
                <w:ins w:id="56724" w:author="RedCap - BigCR editor" w:date="2022-08-28T20:58:00Z"/>
                <w:rFonts w:ascii="Arial" w:hAnsi="Arial"/>
                <w:sz w:val="18"/>
                <w:lang w:eastAsia="en-GB"/>
              </w:rPr>
            </w:pPr>
          </w:p>
        </w:tc>
      </w:tr>
      <w:tr w:rsidR="005701E9" w:rsidRPr="00DB707E" w14:paraId="4A9AADAD" w14:textId="77777777" w:rsidTr="00A615F4">
        <w:trPr>
          <w:ins w:id="56725" w:author="RedCap - BigCR editor" w:date="2022-08-28T20:58:00Z"/>
        </w:trPr>
        <w:tc>
          <w:tcPr>
            <w:tcW w:w="1678" w:type="pct"/>
            <w:gridSpan w:val="2"/>
            <w:shd w:val="clear" w:color="auto" w:fill="auto"/>
          </w:tcPr>
          <w:p w14:paraId="196C5570" w14:textId="77777777" w:rsidR="005701E9" w:rsidRPr="00DB707E" w:rsidRDefault="005701E9" w:rsidP="00A615F4">
            <w:pPr>
              <w:keepNext/>
              <w:keepLines/>
              <w:overflowPunct w:val="0"/>
              <w:autoSpaceDE w:val="0"/>
              <w:autoSpaceDN w:val="0"/>
              <w:adjustRightInd w:val="0"/>
              <w:spacing w:after="0"/>
              <w:textAlignment w:val="baseline"/>
              <w:rPr>
                <w:ins w:id="56726" w:author="RedCap - BigCR editor" w:date="2022-08-28T20:58:00Z"/>
                <w:rFonts w:ascii="Arial" w:hAnsi="Arial"/>
                <w:sz w:val="18"/>
                <w:lang w:eastAsia="en-GB"/>
              </w:rPr>
            </w:pPr>
            <w:ins w:id="56727" w:author="RedCap - BigCR editor" w:date="2022-08-28T20:58:00Z">
              <w:r w:rsidRPr="00DB707E">
                <w:rPr>
                  <w:rFonts w:ascii="Arial" w:hAnsi="Arial"/>
                  <w:sz w:val="18"/>
                  <w:lang w:eastAsia="en-GB"/>
                </w:rPr>
                <w:t>EPRE ratio of PDCCH to PDCCH_DMRS</w:t>
              </w:r>
            </w:ins>
          </w:p>
        </w:tc>
        <w:tc>
          <w:tcPr>
            <w:tcW w:w="586" w:type="pct"/>
            <w:shd w:val="clear" w:color="auto" w:fill="auto"/>
          </w:tcPr>
          <w:p w14:paraId="6C165DE9" w14:textId="77777777" w:rsidR="005701E9" w:rsidRPr="00DB707E" w:rsidRDefault="005701E9" w:rsidP="00A615F4">
            <w:pPr>
              <w:keepNext/>
              <w:keepLines/>
              <w:overflowPunct w:val="0"/>
              <w:autoSpaceDE w:val="0"/>
              <w:autoSpaceDN w:val="0"/>
              <w:adjustRightInd w:val="0"/>
              <w:spacing w:after="0"/>
              <w:jc w:val="center"/>
              <w:textAlignment w:val="baseline"/>
              <w:rPr>
                <w:ins w:id="56728" w:author="RedCap - BigCR editor" w:date="2022-08-28T20:58:00Z"/>
                <w:rFonts w:ascii="Arial" w:hAnsi="Arial"/>
                <w:sz w:val="18"/>
                <w:lang w:eastAsia="en-GB"/>
              </w:rPr>
            </w:pPr>
            <w:ins w:id="56729" w:author="RedCap - BigCR editor" w:date="2022-08-28T20:58:00Z">
              <w:r w:rsidRPr="00DB707E">
                <w:rPr>
                  <w:rFonts w:ascii="Arial" w:hAnsi="Arial"/>
                  <w:bCs/>
                  <w:sz w:val="18"/>
                  <w:lang w:eastAsia="en-GB"/>
                </w:rPr>
                <w:t>dB</w:t>
              </w:r>
            </w:ins>
          </w:p>
        </w:tc>
        <w:tc>
          <w:tcPr>
            <w:tcW w:w="848" w:type="pct"/>
            <w:tcBorders>
              <w:top w:val="nil"/>
              <w:bottom w:val="nil"/>
            </w:tcBorders>
            <w:shd w:val="clear" w:color="auto" w:fill="auto"/>
          </w:tcPr>
          <w:p w14:paraId="311DA4A3" w14:textId="77777777" w:rsidR="005701E9" w:rsidRPr="00DB707E" w:rsidRDefault="005701E9" w:rsidP="00A615F4">
            <w:pPr>
              <w:keepNext/>
              <w:keepLines/>
              <w:overflowPunct w:val="0"/>
              <w:autoSpaceDE w:val="0"/>
              <w:autoSpaceDN w:val="0"/>
              <w:adjustRightInd w:val="0"/>
              <w:spacing w:after="0"/>
              <w:jc w:val="center"/>
              <w:textAlignment w:val="baseline"/>
              <w:rPr>
                <w:ins w:id="56730" w:author="RedCap - BigCR editor" w:date="2022-08-28T20:58:00Z"/>
                <w:rFonts w:ascii="Arial" w:hAnsi="Arial"/>
                <w:sz w:val="18"/>
                <w:lang w:eastAsia="en-GB"/>
              </w:rPr>
            </w:pPr>
          </w:p>
        </w:tc>
        <w:tc>
          <w:tcPr>
            <w:tcW w:w="782" w:type="pct"/>
            <w:tcBorders>
              <w:top w:val="nil"/>
              <w:bottom w:val="nil"/>
            </w:tcBorders>
            <w:shd w:val="clear" w:color="auto" w:fill="auto"/>
          </w:tcPr>
          <w:p w14:paraId="5941D7C1" w14:textId="77777777" w:rsidR="005701E9" w:rsidRPr="00DB707E" w:rsidRDefault="005701E9" w:rsidP="00A615F4">
            <w:pPr>
              <w:keepNext/>
              <w:keepLines/>
              <w:overflowPunct w:val="0"/>
              <w:autoSpaceDE w:val="0"/>
              <w:autoSpaceDN w:val="0"/>
              <w:adjustRightInd w:val="0"/>
              <w:spacing w:after="0"/>
              <w:jc w:val="center"/>
              <w:textAlignment w:val="baseline"/>
              <w:rPr>
                <w:ins w:id="56731" w:author="RedCap - BigCR editor" w:date="2022-08-28T20:58:00Z"/>
                <w:rFonts w:ascii="Arial" w:hAnsi="Arial"/>
                <w:sz w:val="18"/>
                <w:lang w:eastAsia="en-GB"/>
              </w:rPr>
            </w:pPr>
          </w:p>
        </w:tc>
        <w:tc>
          <w:tcPr>
            <w:tcW w:w="1107" w:type="pct"/>
            <w:shd w:val="clear" w:color="auto" w:fill="auto"/>
          </w:tcPr>
          <w:p w14:paraId="4DFEFF73" w14:textId="77777777" w:rsidR="005701E9" w:rsidRPr="00DB707E" w:rsidRDefault="005701E9" w:rsidP="00A615F4">
            <w:pPr>
              <w:keepNext/>
              <w:keepLines/>
              <w:overflowPunct w:val="0"/>
              <w:autoSpaceDE w:val="0"/>
              <w:autoSpaceDN w:val="0"/>
              <w:adjustRightInd w:val="0"/>
              <w:spacing w:after="0"/>
              <w:jc w:val="center"/>
              <w:textAlignment w:val="baseline"/>
              <w:rPr>
                <w:ins w:id="56732" w:author="RedCap - BigCR editor" w:date="2022-08-28T20:58:00Z"/>
                <w:rFonts w:ascii="Arial" w:hAnsi="Arial"/>
                <w:sz w:val="18"/>
                <w:lang w:eastAsia="en-GB"/>
              </w:rPr>
            </w:pPr>
          </w:p>
        </w:tc>
      </w:tr>
      <w:tr w:rsidR="005701E9" w:rsidRPr="00DB707E" w14:paraId="4B2FD920" w14:textId="77777777" w:rsidTr="00A615F4">
        <w:trPr>
          <w:ins w:id="56733" w:author="RedCap - BigCR editor" w:date="2022-08-28T20:58:00Z"/>
        </w:trPr>
        <w:tc>
          <w:tcPr>
            <w:tcW w:w="1678" w:type="pct"/>
            <w:gridSpan w:val="2"/>
            <w:shd w:val="clear" w:color="auto" w:fill="auto"/>
          </w:tcPr>
          <w:p w14:paraId="2B05A9F4" w14:textId="77777777" w:rsidR="005701E9" w:rsidRPr="00DB707E" w:rsidRDefault="005701E9" w:rsidP="00A615F4">
            <w:pPr>
              <w:keepNext/>
              <w:keepLines/>
              <w:overflowPunct w:val="0"/>
              <w:autoSpaceDE w:val="0"/>
              <w:autoSpaceDN w:val="0"/>
              <w:adjustRightInd w:val="0"/>
              <w:spacing w:after="0"/>
              <w:textAlignment w:val="baseline"/>
              <w:rPr>
                <w:ins w:id="56734" w:author="RedCap - BigCR editor" w:date="2022-08-28T20:58:00Z"/>
                <w:rFonts w:ascii="Arial" w:hAnsi="Arial"/>
                <w:sz w:val="18"/>
                <w:lang w:eastAsia="en-GB"/>
              </w:rPr>
            </w:pPr>
            <w:ins w:id="56735" w:author="RedCap - BigCR editor" w:date="2022-08-28T20:58:00Z">
              <w:r w:rsidRPr="00DB707E">
                <w:rPr>
                  <w:rFonts w:ascii="Arial" w:hAnsi="Arial"/>
                  <w:sz w:val="18"/>
                  <w:lang w:eastAsia="en-GB"/>
                </w:rPr>
                <w:t>EPRE ratio of PDSCH_DMRS to SSS</w:t>
              </w:r>
            </w:ins>
          </w:p>
        </w:tc>
        <w:tc>
          <w:tcPr>
            <w:tcW w:w="586" w:type="pct"/>
            <w:shd w:val="clear" w:color="auto" w:fill="auto"/>
          </w:tcPr>
          <w:p w14:paraId="1355C2E5" w14:textId="77777777" w:rsidR="005701E9" w:rsidRPr="00DB707E" w:rsidRDefault="005701E9" w:rsidP="00A615F4">
            <w:pPr>
              <w:keepNext/>
              <w:keepLines/>
              <w:overflowPunct w:val="0"/>
              <w:autoSpaceDE w:val="0"/>
              <w:autoSpaceDN w:val="0"/>
              <w:adjustRightInd w:val="0"/>
              <w:spacing w:after="0"/>
              <w:jc w:val="center"/>
              <w:textAlignment w:val="baseline"/>
              <w:rPr>
                <w:ins w:id="56736" w:author="RedCap - BigCR editor" w:date="2022-08-28T20:58:00Z"/>
                <w:rFonts w:ascii="Arial" w:hAnsi="Arial"/>
                <w:sz w:val="18"/>
                <w:lang w:eastAsia="en-GB"/>
              </w:rPr>
            </w:pPr>
            <w:ins w:id="56737" w:author="RedCap - BigCR editor" w:date="2022-08-28T20:58:00Z">
              <w:r w:rsidRPr="00DB707E">
                <w:rPr>
                  <w:rFonts w:ascii="Arial" w:hAnsi="Arial"/>
                  <w:bCs/>
                  <w:sz w:val="18"/>
                  <w:lang w:eastAsia="en-GB"/>
                </w:rPr>
                <w:t>dB</w:t>
              </w:r>
            </w:ins>
          </w:p>
        </w:tc>
        <w:tc>
          <w:tcPr>
            <w:tcW w:w="848" w:type="pct"/>
            <w:tcBorders>
              <w:top w:val="nil"/>
              <w:bottom w:val="nil"/>
            </w:tcBorders>
            <w:shd w:val="clear" w:color="auto" w:fill="auto"/>
          </w:tcPr>
          <w:p w14:paraId="5C228915" w14:textId="77777777" w:rsidR="005701E9" w:rsidRPr="00DB707E" w:rsidRDefault="005701E9" w:rsidP="00A615F4">
            <w:pPr>
              <w:keepNext/>
              <w:keepLines/>
              <w:overflowPunct w:val="0"/>
              <w:autoSpaceDE w:val="0"/>
              <w:autoSpaceDN w:val="0"/>
              <w:adjustRightInd w:val="0"/>
              <w:spacing w:after="0"/>
              <w:jc w:val="center"/>
              <w:textAlignment w:val="baseline"/>
              <w:rPr>
                <w:ins w:id="56738" w:author="RedCap - BigCR editor" w:date="2022-08-28T20:58:00Z"/>
                <w:rFonts w:ascii="Arial" w:hAnsi="Arial"/>
                <w:sz w:val="18"/>
                <w:lang w:eastAsia="en-GB"/>
              </w:rPr>
            </w:pPr>
          </w:p>
        </w:tc>
        <w:tc>
          <w:tcPr>
            <w:tcW w:w="782" w:type="pct"/>
            <w:tcBorders>
              <w:top w:val="nil"/>
              <w:bottom w:val="nil"/>
            </w:tcBorders>
            <w:shd w:val="clear" w:color="auto" w:fill="auto"/>
          </w:tcPr>
          <w:p w14:paraId="33F1C5D1" w14:textId="77777777" w:rsidR="005701E9" w:rsidRPr="00DB707E" w:rsidRDefault="005701E9" w:rsidP="00A615F4">
            <w:pPr>
              <w:keepNext/>
              <w:keepLines/>
              <w:overflowPunct w:val="0"/>
              <w:autoSpaceDE w:val="0"/>
              <w:autoSpaceDN w:val="0"/>
              <w:adjustRightInd w:val="0"/>
              <w:spacing w:after="0"/>
              <w:jc w:val="center"/>
              <w:textAlignment w:val="baseline"/>
              <w:rPr>
                <w:ins w:id="56739" w:author="RedCap - BigCR editor" w:date="2022-08-28T20:58:00Z"/>
                <w:rFonts w:ascii="Arial" w:hAnsi="Arial"/>
                <w:sz w:val="18"/>
                <w:lang w:eastAsia="en-GB"/>
              </w:rPr>
            </w:pPr>
          </w:p>
        </w:tc>
        <w:tc>
          <w:tcPr>
            <w:tcW w:w="1107" w:type="pct"/>
            <w:shd w:val="clear" w:color="auto" w:fill="auto"/>
          </w:tcPr>
          <w:p w14:paraId="5D3EBEF0" w14:textId="77777777" w:rsidR="005701E9" w:rsidRPr="00DB707E" w:rsidRDefault="005701E9" w:rsidP="00A615F4">
            <w:pPr>
              <w:keepNext/>
              <w:keepLines/>
              <w:overflowPunct w:val="0"/>
              <w:autoSpaceDE w:val="0"/>
              <w:autoSpaceDN w:val="0"/>
              <w:adjustRightInd w:val="0"/>
              <w:spacing w:after="0"/>
              <w:jc w:val="center"/>
              <w:textAlignment w:val="baseline"/>
              <w:rPr>
                <w:ins w:id="56740" w:author="RedCap - BigCR editor" w:date="2022-08-28T20:58:00Z"/>
                <w:rFonts w:ascii="Arial" w:hAnsi="Arial"/>
                <w:sz w:val="18"/>
                <w:lang w:eastAsia="en-GB"/>
              </w:rPr>
            </w:pPr>
          </w:p>
        </w:tc>
      </w:tr>
      <w:tr w:rsidR="005701E9" w:rsidRPr="00DB707E" w14:paraId="231CBC42" w14:textId="77777777" w:rsidTr="00A615F4">
        <w:trPr>
          <w:ins w:id="56741" w:author="RedCap - BigCR editor" w:date="2022-08-28T20:58:00Z"/>
        </w:trPr>
        <w:tc>
          <w:tcPr>
            <w:tcW w:w="1678" w:type="pct"/>
            <w:gridSpan w:val="2"/>
            <w:shd w:val="clear" w:color="auto" w:fill="auto"/>
          </w:tcPr>
          <w:p w14:paraId="05A97599" w14:textId="77777777" w:rsidR="005701E9" w:rsidRPr="00DB707E" w:rsidRDefault="005701E9" w:rsidP="00A615F4">
            <w:pPr>
              <w:keepNext/>
              <w:keepLines/>
              <w:overflowPunct w:val="0"/>
              <w:autoSpaceDE w:val="0"/>
              <w:autoSpaceDN w:val="0"/>
              <w:adjustRightInd w:val="0"/>
              <w:spacing w:after="0"/>
              <w:textAlignment w:val="baseline"/>
              <w:rPr>
                <w:ins w:id="56742" w:author="RedCap - BigCR editor" w:date="2022-08-28T20:58:00Z"/>
                <w:rFonts w:ascii="Arial" w:hAnsi="Arial"/>
                <w:sz w:val="18"/>
                <w:lang w:eastAsia="en-GB"/>
              </w:rPr>
            </w:pPr>
            <w:ins w:id="56743" w:author="RedCap - BigCR editor" w:date="2022-08-28T20:58:00Z">
              <w:r w:rsidRPr="00DB707E">
                <w:rPr>
                  <w:rFonts w:ascii="Arial" w:hAnsi="Arial"/>
                  <w:sz w:val="18"/>
                  <w:lang w:eastAsia="en-GB"/>
                </w:rPr>
                <w:t>EPRE ratio of PDSCH to PDSCH_DMRS</w:t>
              </w:r>
            </w:ins>
          </w:p>
        </w:tc>
        <w:tc>
          <w:tcPr>
            <w:tcW w:w="586" w:type="pct"/>
            <w:shd w:val="clear" w:color="auto" w:fill="auto"/>
          </w:tcPr>
          <w:p w14:paraId="5111214F" w14:textId="77777777" w:rsidR="005701E9" w:rsidRPr="00DB707E" w:rsidRDefault="005701E9" w:rsidP="00A615F4">
            <w:pPr>
              <w:keepNext/>
              <w:keepLines/>
              <w:overflowPunct w:val="0"/>
              <w:autoSpaceDE w:val="0"/>
              <w:autoSpaceDN w:val="0"/>
              <w:adjustRightInd w:val="0"/>
              <w:spacing w:after="0"/>
              <w:jc w:val="center"/>
              <w:textAlignment w:val="baseline"/>
              <w:rPr>
                <w:ins w:id="56744" w:author="RedCap - BigCR editor" w:date="2022-08-28T20:58:00Z"/>
                <w:rFonts w:ascii="Arial" w:hAnsi="Arial"/>
                <w:sz w:val="18"/>
                <w:lang w:eastAsia="en-GB"/>
              </w:rPr>
            </w:pPr>
            <w:ins w:id="56745" w:author="RedCap - BigCR editor" w:date="2022-08-28T20:58:00Z">
              <w:r w:rsidRPr="00DB707E">
                <w:rPr>
                  <w:rFonts w:ascii="Arial" w:hAnsi="Arial"/>
                  <w:bCs/>
                  <w:sz w:val="18"/>
                  <w:lang w:eastAsia="en-GB"/>
                </w:rPr>
                <w:t>dB</w:t>
              </w:r>
            </w:ins>
          </w:p>
        </w:tc>
        <w:tc>
          <w:tcPr>
            <w:tcW w:w="848" w:type="pct"/>
            <w:tcBorders>
              <w:top w:val="nil"/>
            </w:tcBorders>
            <w:shd w:val="clear" w:color="auto" w:fill="auto"/>
          </w:tcPr>
          <w:p w14:paraId="1937AC6B" w14:textId="77777777" w:rsidR="005701E9" w:rsidRPr="00DB707E" w:rsidRDefault="005701E9" w:rsidP="00A615F4">
            <w:pPr>
              <w:keepNext/>
              <w:keepLines/>
              <w:overflowPunct w:val="0"/>
              <w:autoSpaceDE w:val="0"/>
              <w:autoSpaceDN w:val="0"/>
              <w:adjustRightInd w:val="0"/>
              <w:spacing w:after="0"/>
              <w:jc w:val="center"/>
              <w:textAlignment w:val="baseline"/>
              <w:rPr>
                <w:ins w:id="56746" w:author="RedCap - BigCR editor" w:date="2022-08-28T20:58:00Z"/>
                <w:rFonts w:ascii="Arial" w:hAnsi="Arial"/>
                <w:sz w:val="18"/>
                <w:lang w:eastAsia="en-GB"/>
              </w:rPr>
            </w:pPr>
          </w:p>
        </w:tc>
        <w:tc>
          <w:tcPr>
            <w:tcW w:w="782" w:type="pct"/>
            <w:tcBorders>
              <w:top w:val="nil"/>
            </w:tcBorders>
            <w:shd w:val="clear" w:color="auto" w:fill="auto"/>
          </w:tcPr>
          <w:p w14:paraId="07DE3AC0" w14:textId="77777777" w:rsidR="005701E9" w:rsidRPr="00DB707E" w:rsidRDefault="005701E9" w:rsidP="00A615F4">
            <w:pPr>
              <w:keepNext/>
              <w:keepLines/>
              <w:overflowPunct w:val="0"/>
              <w:autoSpaceDE w:val="0"/>
              <w:autoSpaceDN w:val="0"/>
              <w:adjustRightInd w:val="0"/>
              <w:spacing w:after="0"/>
              <w:jc w:val="center"/>
              <w:textAlignment w:val="baseline"/>
              <w:rPr>
                <w:ins w:id="56747" w:author="RedCap - BigCR editor" w:date="2022-08-28T20:58:00Z"/>
                <w:rFonts w:ascii="Arial" w:hAnsi="Arial"/>
                <w:sz w:val="18"/>
                <w:lang w:eastAsia="en-GB"/>
              </w:rPr>
            </w:pPr>
          </w:p>
        </w:tc>
        <w:tc>
          <w:tcPr>
            <w:tcW w:w="1107" w:type="pct"/>
            <w:shd w:val="clear" w:color="auto" w:fill="auto"/>
          </w:tcPr>
          <w:p w14:paraId="73807BDD" w14:textId="77777777" w:rsidR="005701E9" w:rsidRPr="00DB707E" w:rsidRDefault="005701E9" w:rsidP="00A615F4">
            <w:pPr>
              <w:keepNext/>
              <w:keepLines/>
              <w:overflowPunct w:val="0"/>
              <w:autoSpaceDE w:val="0"/>
              <w:autoSpaceDN w:val="0"/>
              <w:adjustRightInd w:val="0"/>
              <w:spacing w:after="0"/>
              <w:jc w:val="center"/>
              <w:textAlignment w:val="baseline"/>
              <w:rPr>
                <w:ins w:id="56748" w:author="RedCap - BigCR editor" w:date="2022-08-28T20:58:00Z"/>
                <w:rFonts w:ascii="Arial" w:hAnsi="Arial"/>
                <w:sz w:val="18"/>
                <w:lang w:eastAsia="en-GB"/>
              </w:rPr>
            </w:pPr>
          </w:p>
        </w:tc>
      </w:tr>
      <w:tr w:rsidR="005701E9" w:rsidRPr="00DB707E" w14:paraId="6D35FF7F" w14:textId="77777777" w:rsidTr="00A615F4">
        <w:trPr>
          <w:ins w:id="56749" w:author="RedCap - BigCR editor" w:date="2022-08-28T20:58:00Z"/>
        </w:trPr>
        <w:tc>
          <w:tcPr>
            <w:tcW w:w="1678" w:type="pct"/>
            <w:gridSpan w:val="2"/>
            <w:shd w:val="clear" w:color="auto" w:fill="auto"/>
          </w:tcPr>
          <w:p w14:paraId="206EE3E7" w14:textId="77777777" w:rsidR="005701E9" w:rsidRPr="00DB707E" w:rsidRDefault="005701E9" w:rsidP="00A615F4">
            <w:pPr>
              <w:keepNext/>
              <w:keepLines/>
              <w:overflowPunct w:val="0"/>
              <w:autoSpaceDE w:val="0"/>
              <w:autoSpaceDN w:val="0"/>
              <w:adjustRightInd w:val="0"/>
              <w:spacing w:after="0"/>
              <w:textAlignment w:val="baseline"/>
              <w:rPr>
                <w:ins w:id="56750" w:author="RedCap - BigCR editor" w:date="2022-08-28T20:58:00Z"/>
                <w:rFonts w:ascii="Arial" w:hAnsi="Arial"/>
                <w:sz w:val="18"/>
                <w:lang w:eastAsia="en-GB"/>
              </w:rPr>
            </w:pPr>
            <w:ins w:id="56751" w:author="RedCap - BigCR editor" w:date="2022-08-28T20:58:00Z">
              <w:r w:rsidRPr="00DB707E">
                <w:rPr>
                  <w:rFonts w:ascii="Arial" w:hAnsi="Arial"/>
                  <w:sz w:val="18"/>
                  <w:lang w:eastAsia="zh-CN"/>
                </w:rPr>
                <w:t>ss-PBCH-</w:t>
              </w:r>
              <w:proofErr w:type="spellStart"/>
              <w:r w:rsidRPr="00DB707E">
                <w:rPr>
                  <w:rFonts w:ascii="Arial" w:hAnsi="Arial"/>
                  <w:sz w:val="18"/>
                  <w:lang w:eastAsia="zh-CN"/>
                </w:rPr>
                <w:t>BlockPower</w:t>
              </w:r>
              <w:proofErr w:type="spellEnd"/>
            </w:ins>
          </w:p>
        </w:tc>
        <w:tc>
          <w:tcPr>
            <w:tcW w:w="586" w:type="pct"/>
            <w:shd w:val="clear" w:color="auto" w:fill="auto"/>
          </w:tcPr>
          <w:p w14:paraId="5929EA09" w14:textId="77777777" w:rsidR="005701E9" w:rsidRPr="00DB707E" w:rsidRDefault="005701E9" w:rsidP="00A615F4">
            <w:pPr>
              <w:keepNext/>
              <w:keepLines/>
              <w:overflowPunct w:val="0"/>
              <w:autoSpaceDE w:val="0"/>
              <w:autoSpaceDN w:val="0"/>
              <w:adjustRightInd w:val="0"/>
              <w:spacing w:after="0"/>
              <w:jc w:val="center"/>
              <w:textAlignment w:val="baseline"/>
              <w:rPr>
                <w:ins w:id="56752" w:author="RedCap - BigCR editor" w:date="2022-08-28T20:58:00Z"/>
                <w:rFonts w:ascii="Arial" w:hAnsi="Arial"/>
                <w:bCs/>
                <w:sz w:val="18"/>
                <w:lang w:eastAsia="en-GB"/>
              </w:rPr>
            </w:pPr>
            <w:ins w:id="56753" w:author="RedCap - BigCR editor" w:date="2022-08-28T20:58:00Z">
              <w:r w:rsidRPr="00DB707E">
                <w:rPr>
                  <w:rFonts w:ascii="Arial" w:hAnsi="Arial"/>
                  <w:sz w:val="18"/>
                  <w:lang w:eastAsia="en-GB"/>
                </w:rPr>
                <w:t>dBm</w:t>
              </w:r>
              <w:r w:rsidRPr="00DB707E">
                <w:rPr>
                  <w:rFonts w:ascii="Arial" w:hAnsi="Arial"/>
                  <w:sz w:val="18"/>
                  <w:lang w:eastAsia="zh-CN"/>
                </w:rPr>
                <w:t>/</w:t>
              </w:r>
              <w:r w:rsidRPr="00DB707E">
                <w:rPr>
                  <w:rFonts w:ascii="Arial" w:hAnsi="Arial"/>
                  <w:sz w:val="18"/>
                  <w:lang w:eastAsia="en-GB"/>
                </w:rPr>
                <w:t xml:space="preserve"> SCS</w:t>
              </w:r>
            </w:ins>
          </w:p>
        </w:tc>
        <w:tc>
          <w:tcPr>
            <w:tcW w:w="848" w:type="pct"/>
            <w:shd w:val="clear" w:color="auto" w:fill="auto"/>
          </w:tcPr>
          <w:p w14:paraId="3804424C" w14:textId="77777777" w:rsidR="005701E9" w:rsidRPr="00DB707E" w:rsidRDefault="005701E9" w:rsidP="00A615F4">
            <w:pPr>
              <w:keepNext/>
              <w:keepLines/>
              <w:overflowPunct w:val="0"/>
              <w:autoSpaceDE w:val="0"/>
              <w:autoSpaceDN w:val="0"/>
              <w:adjustRightInd w:val="0"/>
              <w:spacing w:after="0"/>
              <w:jc w:val="center"/>
              <w:textAlignment w:val="baseline"/>
              <w:rPr>
                <w:ins w:id="56754" w:author="RedCap - BigCR editor" w:date="2022-08-28T20:58:00Z"/>
                <w:rFonts w:ascii="Arial" w:hAnsi="Arial"/>
                <w:sz w:val="18"/>
                <w:lang w:eastAsia="en-GB"/>
              </w:rPr>
            </w:pPr>
            <w:ins w:id="56755" w:author="RedCap - BigCR editor" w:date="2022-08-28T20:58:00Z">
              <w:r w:rsidRPr="00DB707E">
                <w:rPr>
                  <w:rFonts w:ascii="Arial" w:hAnsi="Arial"/>
                  <w:bCs/>
                  <w:sz w:val="18"/>
                  <w:lang w:eastAsia="en-GB"/>
                </w:rPr>
                <w:t>+20 +</w:t>
              </w:r>
              <w:r w:rsidRPr="00DB707E">
                <w:rPr>
                  <w:rFonts w:ascii="Calibri" w:hAnsi="Calibri" w:cs="Calibri"/>
                  <w:bCs/>
                  <w:sz w:val="18"/>
                  <w:lang w:eastAsia="en-GB"/>
                </w:rPr>
                <w:t>Δ</w:t>
              </w:r>
              <w:r w:rsidRPr="00DB707E">
                <w:rPr>
                  <w:rFonts w:ascii="Arial" w:hAnsi="Arial"/>
                  <w:bCs/>
                  <w:sz w:val="18"/>
                  <w:vertAlign w:val="subscript"/>
                  <w:lang w:eastAsia="en-GB"/>
                </w:rPr>
                <w:t>UL</w:t>
              </w:r>
            </w:ins>
          </w:p>
        </w:tc>
        <w:tc>
          <w:tcPr>
            <w:tcW w:w="782" w:type="pct"/>
          </w:tcPr>
          <w:p w14:paraId="16702E16" w14:textId="77777777" w:rsidR="005701E9" w:rsidRPr="00DB707E" w:rsidRDefault="005701E9" w:rsidP="00A615F4">
            <w:pPr>
              <w:keepNext/>
              <w:keepLines/>
              <w:overflowPunct w:val="0"/>
              <w:autoSpaceDE w:val="0"/>
              <w:autoSpaceDN w:val="0"/>
              <w:adjustRightInd w:val="0"/>
              <w:spacing w:after="0"/>
              <w:jc w:val="center"/>
              <w:textAlignment w:val="baseline"/>
              <w:rPr>
                <w:ins w:id="56756" w:author="RedCap - BigCR editor" w:date="2022-08-28T20:58:00Z"/>
                <w:rFonts w:ascii="Arial" w:hAnsi="Arial"/>
                <w:sz w:val="18"/>
                <w:lang w:eastAsia="en-GB"/>
              </w:rPr>
            </w:pPr>
            <w:ins w:id="56757" w:author="RedCap - BigCR editor" w:date="2022-08-28T20:58:00Z">
              <w:r w:rsidRPr="00DB707E">
                <w:rPr>
                  <w:rFonts w:ascii="Arial" w:hAnsi="Arial"/>
                  <w:bCs/>
                  <w:sz w:val="18"/>
                  <w:lang w:eastAsia="en-GB"/>
                </w:rPr>
                <w:t>+20 +</w:t>
              </w:r>
              <w:r w:rsidRPr="00DB707E">
                <w:rPr>
                  <w:rFonts w:ascii="Calibri" w:hAnsi="Calibri" w:cs="Calibri"/>
                  <w:bCs/>
                  <w:sz w:val="18"/>
                  <w:lang w:eastAsia="en-GB"/>
                </w:rPr>
                <w:t>Δ</w:t>
              </w:r>
              <w:r w:rsidRPr="00DB707E">
                <w:rPr>
                  <w:rFonts w:ascii="Arial" w:hAnsi="Arial"/>
                  <w:bCs/>
                  <w:sz w:val="18"/>
                  <w:vertAlign w:val="subscript"/>
                  <w:lang w:eastAsia="en-GB"/>
                </w:rPr>
                <w:t>UL</w:t>
              </w:r>
            </w:ins>
          </w:p>
        </w:tc>
        <w:tc>
          <w:tcPr>
            <w:tcW w:w="1107" w:type="pct"/>
            <w:shd w:val="clear" w:color="auto" w:fill="auto"/>
          </w:tcPr>
          <w:p w14:paraId="68A4B89D" w14:textId="77777777" w:rsidR="005701E9" w:rsidRPr="00DB707E" w:rsidRDefault="005701E9" w:rsidP="00A615F4">
            <w:pPr>
              <w:keepNext/>
              <w:keepLines/>
              <w:overflowPunct w:val="0"/>
              <w:autoSpaceDE w:val="0"/>
              <w:autoSpaceDN w:val="0"/>
              <w:adjustRightInd w:val="0"/>
              <w:spacing w:after="0"/>
              <w:jc w:val="center"/>
              <w:textAlignment w:val="baseline"/>
              <w:rPr>
                <w:ins w:id="56758" w:author="RedCap - BigCR editor" w:date="2022-08-28T20:58:00Z"/>
                <w:rFonts w:ascii="Arial" w:hAnsi="Arial"/>
                <w:sz w:val="18"/>
                <w:lang w:eastAsia="en-GB"/>
              </w:rPr>
            </w:pPr>
            <w:ins w:id="56759" w:author="RedCap - BigCR editor" w:date="2022-08-28T20:58:00Z">
              <w:r w:rsidRPr="00DB707E">
                <w:rPr>
                  <w:rFonts w:ascii="Arial" w:hAnsi="Arial"/>
                  <w:sz w:val="18"/>
                  <w:lang w:eastAsia="en-GB"/>
                </w:rPr>
                <w:t>As defined in TS 38.331 [2].</w:t>
              </w:r>
            </w:ins>
          </w:p>
          <w:p w14:paraId="124B48D6" w14:textId="77777777" w:rsidR="005701E9" w:rsidRPr="00DB707E" w:rsidRDefault="005701E9" w:rsidP="00A615F4">
            <w:pPr>
              <w:keepNext/>
              <w:keepLines/>
              <w:overflowPunct w:val="0"/>
              <w:autoSpaceDE w:val="0"/>
              <w:autoSpaceDN w:val="0"/>
              <w:adjustRightInd w:val="0"/>
              <w:spacing w:after="0"/>
              <w:jc w:val="center"/>
              <w:textAlignment w:val="baseline"/>
              <w:rPr>
                <w:ins w:id="56760" w:author="RedCap - BigCR editor" w:date="2022-08-28T20:58:00Z"/>
                <w:rFonts w:ascii="Arial" w:hAnsi="Arial"/>
                <w:sz w:val="18"/>
                <w:lang w:eastAsia="en-GB"/>
              </w:rPr>
            </w:pPr>
            <w:ins w:id="56761" w:author="RedCap - BigCR editor" w:date="2022-08-28T20:58:00Z">
              <w:r w:rsidRPr="00DB707E">
                <w:rPr>
                  <w:rFonts w:ascii="Arial" w:hAnsi="Arial"/>
                  <w:bCs/>
                  <w:sz w:val="18"/>
                  <w:lang w:eastAsia="en-GB"/>
                </w:rPr>
                <w:t>Δ</w:t>
              </w:r>
              <w:r w:rsidRPr="00DB707E">
                <w:rPr>
                  <w:rFonts w:ascii="Arial" w:hAnsi="Arial"/>
                  <w:bCs/>
                  <w:sz w:val="18"/>
                  <w:vertAlign w:val="subscript"/>
                  <w:lang w:eastAsia="en-GB"/>
                </w:rPr>
                <w:t>UL</w:t>
              </w:r>
              <w:r w:rsidRPr="00DB707E">
                <w:rPr>
                  <w:rFonts w:ascii="Arial" w:hAnsi="Arial"/>
                  <w:bCs/>
                  <w:sz w:val="18"/>
                  <w:lang w:eastAsia="en-GB"/>
                </w:rPr>
                <w:t xml:space="preserve"> is derived from the uplink calibration process </w:t>
              </w:r>
              <w:r w:rsidRPr="00DB707E">
                <w:rPr>
                  <w:rFonts w:ascii="Arial" w:hAnsi="Arial"/>
                  <w:bCs/>
                  <w:sz w:val="18"/>
                  <w:vertAlign w:val="superscript"/>
                  <w:lang w:eastAsia="en-GB"/>
                </w:rPr>
                <w:t>Note 3</w:t>
              </w:r>
            </w:ins>
          </w:p>
        </w:tc>
      </w:tr>
      <w:tr w:rsidR="005701E9" w:rsidRPr="00DB707E" w14:paraId="61F58723" w14:textId="77777777" w:rsidTr="00A615F4">
        <w:trPr>
          <w:ins w:id="56762" w:author="RedCap - BigCR editor" w:date="2022-08-28T20:58:00Z"/>
        </w:trPr>
        <w:tc>
          <w:tcPr>
            <w:tcW w:w="1678" w:type="pct"/>
            <w:gridSpan w:val="2"/>
            <w:shd w:val="clear" w:color="auto" w:fill="auto"/>
          </w:tcPr>
          <w:p w14:paraId="4B97AF76" w14:textId="77777777" w:rsidR="005701E9" w:rsidRPr="00DB707E" w:rsidRDefault="005701E9" w:rsidP="00A615F4">
            <w:pPr>
              <w:keepNext/>
              <w:keepLines/>
              <w:overflowPunct w:val="0"/>
              <w:autoSpaceDE w:val="0"/>
              <w:autoSpaceDN w:val="0"/>
              <w:adjustRightInd w:val="0"/>
              <w:spacing w:after="0"/>
              <w:textAlignment w:val="baseline"/>
              <w:rPr>
                <w:ins w:id="56763" w:author="RedCap - BigCR editor" w:date="2022-08-28T20:58:00Z"/>
                <w:rFonts w:ascii="Arial" w:hAnsi="Arial"/>
                <w:sz w:val="18"/>
                <w:lang w:eastAsia="en-GB"/>
              </w:rPr>
            </w:pPr>
            <w:ins w:id="56764" w:author="RedCap - BigCR editor" w:date="2022-08-28T20:58:00Z">
              <w:r w:rsidRPr="00DB707E">
                <w:rPr>
                  <w:rFonts w:ascii="Arial" w:hAnsi="Arial"/>
                  <w:sz w:val="18"/>
                  <w:lang w:eastAsia="en-GB"/>
                </w:rPr>
                <w:t>Configured UE transmitted power (</w:t>
              </w:r>
            </w:ins>
            <w:ins w:id="56765" w:author="RedCap - BigCR editor" w:date="2022-08-28T20:58:00Z">
              <w:r w:rsidRPr="00DB707E">
                <w:rPr>
                  <w:rFonts w:ascii="Arial" w:hAnsi="Arial"/>
                  <w:position w:val="-14"/>
                  <w:sz w:val="18"/>
                  <w:lang w:eastAsia="en-GB"/>
                </w:rPr>
                <w:object w:dxaOrig="820" w:dyaOrig="380" w14:anchorId="1F0CB108">
                  <v:shape id="_x0000_i1301" type="#_x0000_t75" style="width:42.5pt;height:15.5pt" o:ole="">
                    <v:imagedata r:id="rId139" o:title=""/>
                  </v:shape>
                  <o:OLEObject Type="Embed" ProgID="Equation.3" ShapeID="_x0000_i1301" DrawAspect="Content" ObjectID="_1723417985" r:id="rId305"/>
                </w:object>
              </w:r>
            </w:ins>
            <w:ins w:id="56766" w:author="RedCap - BigCR editor" w:date="2022-08-28T20:58:00Z">
              <w:r w:rsidRPr="00DB707E">
                <w:rPr>
                  <w:rFonts w:ascii="Arial" w:hAnsi="Arial"/>
                  <w:sz w:val="18"/>
                  <w:lang w:eastAsia="en-GB"/>
                </w:rPr>
                <w:t>)</w:t>
              </w:r>
            </w:ins>
          </w:p>
        </w:tc>
        <w:tc>
          <w:tcPr>
            <w:tcW w:w="586" w:type="pct"/>
            <w:shd w:val="clear" w:color="auto" w:fill="auto"/>
          </w:tcPr>
          <w:p w14:paraId="15331351" w14:textId="77777777" w:rsidR="005701E9" w:rsidRPr="00DB707E" w:rsidRDefault="005701E9" w:rsidP="00A615F4">
            <w:pPr>
              <w:keepNext/>
              <w:keepLines/>
              <w:overflowPunct w:val="0"/>
              <w:autoSpaceDE w:val="0"/>
              <w:autoSpaceDN w:val="0"/>
              <w:adjustRightInd w:val="0"/>
              <w:spacing w:after="0"/>
              <w:jc w:val="center"/>
              <w:textAlignment w:val="baseline"/>
              <w:rPr>
                <w:ins w:id="56767" w:author="RedCap - BigCR editor" w:date="2022-08-28T20:58:00Z"/>
                <w:rFonts w:ascii="Arial" w:hAnsi="Arial"/>
                <w:bCs/>
                <w:sz w:val="18"/>
                <w:lang w:eastAsia="en-GB"/>
              </w:rPr>
            </w:pPr>
            <w:ins w:id="56768" w:author="RedCap - BigCR editor" w:date="2022-08-28T20:58:00Z">
              <w:r w:rsidRPr="00DB707E">
                <w:rPr>
                  <w:rFonts w:ascii="Arial" w:hAnsi="Arial"/>
                  <w:sz w:val="18"/>
                  <w:lang w:eastAsia="en-GB"/>
                </w:rPr>
                <w:t>dBm</w:t>
              </w:r>
            </w:ins>
          </w:p>
        </w:tc>
        <w:tc>
          <w:tcPr>
            <w:tcW w:w="848" w:type="pct"/>
            <w:shd w:val="clear" w:color="auto" w:fill="auto"/>
          </w:tcPr>
          <w:p w14:paraId="6378CEE9" w14:textId="77777777" w:rsidR="005701E9" w:rsidRPr="00DB707E" w:rsidRDefault="005701E9" w:rsidP="00A615F4">
            <w:pPr>
              <w:keepNext/>
              <w:keepLines/>
              <w:overflowPunct w:val="0"/>
              <w:autoSpaceDE w:val="0"/>
              <w:autoSpaceDN w:val="0"/>
              <w:adjustRightInd w:val="0"/>
              <w:spacing w:after="0"/>
              <w:jc w:val="center"/>
              <w:textAlignment w:val="baseline"/>
              <w:rPr>
                <w:ins w:id="56769" w:author="RedCap - BigCR editor" w:date="2022-08-28T20:58:00Z"/>
                <w:rFonts w:ascii="Arial" w:hAnsi="Arial"/>
                <w:sz w:val="18"/>
                <w:lang w:eastAsia="en-GB"/>
              </w:rPr>
            </w:pPr>
            <w:ins w:id="56770" w:author="RedCap - BigCR editor" w:date="2022-08-28T20:58:00Z">
              <w:r w:rsidRPr="00DB707E">
                <w:rPr>
                  <w:rFonts w:ascii="Arial" w:hAnsi="Arial"/>
                  <w:bCs/>
                  <w:sz w:val="18"/>
                  <w:lang w:eastAsia="zh-CN"/>
                </w:rPr>
                <w:t>maximum value configurable for certain power class</w:t>
              </w:r>
              <w:r w:rsidRPr="00DB707E" w:rsidDel="006254B0">
                <w:rPr>
                  <w:rFonts w:ascii="Arial" w:hAnsi="Arial"/>
                  <w:bCs/>
                  <w:sz w:val="18"/>
                  <w:lang w:eastAsia="zh-CN"/>
                </w:rPr>
                <w:t xml:space="preserve"> </w:t>
              </w:r>
            </w:ins>
          </w:p>
        </w:tc>
        <w:tc>
          <w:tcPr>
            <w:tcW w:w="782" w:type="pct"/>
          </w:tcPr>
          <w:p w14:paraId="2CA69B3C" w14:textId="77777777" w:rsidR="005701E9" w:rsidRPr="00DB707E" w:rsidRDefault="005701E9" w:rsidP="00A615F4">
            <w:pPr>
              <w:keepNext/>
              <w:keepLines/>
              <w:overflowPunct w:val="0"/>
              <w:autoSpaceDE w:val="0"/>
              <w:autoSpaceDN w:val="0"/>
              <w:adjustRightInd w:val="0"/>
              <w:spacing w:after="0"/>
              <w:jc w:val="center"/>
              <w:textAlignment w:val="baseline"/>
              <w:rPr>
                <w:ins w:id="56771" w:author="RedCap - BigCR editor" w:date="2022-08-28T20:58:00Z"/>
                <w:rFonts w:ascii="Arial" w:hAnsi="Arial"/>
                <w:sz w:val="18"/>
                <w:lang w:eastAsia="en-GB"/>
              </w:rPr>
            </w:pPr>
            <w:ins w:id="56772" w:author="RedCap - BigCR editor" w:date="2022-08-28T20:58:00Z">
              <w:r w:rsidRPr="00DB707E">
                <w:rPr>
                  <w:rFonts w:ascii="Arial" w:hAnsi="Arial"/>
                  <w:bCs/>
                  <w:sz w:val="18"/>
                  <w:lang w:eastAsia="zh-CN"/>
                </w:rPr>
                <w:t>maximum value configurable for certain power class</w:t>
              </w:r>
              <w:r w:rsidRPr="00DB707E" w:rsidDel="006254B0">
                <w:rPr>
                  <w:rFonts w:ascii="Arial" w:hAnsi="Arial"/>
                  <w:bCs/>
                  <w:sz w:val="18"/>
                  <w:lang w:eastAsia="zh-CN"/>
                </w:rPr>
                <w:t xml:space="preserve"> </w:t>
              </w:r>
            </w:ins>
          </w:p>
        </w:tc>
        <w:tc>
          <w:tcPr>
            <w:tcW w:w="1107" w:type="pct"/>
            <w:shd w:val="clear" w:color="auto" w:fill="auto"/>
          </w:tcPr>
          <w:p w14:paraId="0E9E176E" w14:textId="77777777" w:rsidR="005701E9" w:rsidRPr="00DB707E" w:rsidRDefault="005701E9" w:rsidP="00A615F4">
            <w:pPr>
              <w:keepNext/>
              <w:keepLines/>
              <w:overflowPunct w:val="0"/>
              <w:autoSpaceDE w:val="0"/>
              <w:autoSpaceDN w:val="0"/>
              <w:adjustRightInd w:val="0"/>
              <w:spacing w:after="0"/>
              <w:jc w:val="center"/>
              <w:textAlignment w:val="baseline"/>
              <w:rPr>
                <w:ins w:id="56773" w:author="RedCap - BigCR editor" w:date="2022-08-28T20:58:00Z"/>
                <w:rFonts w:ascii="Arial" w:hAnsi="Arial"/>
                <w:sz w:val="18"/>
                <w:lang w:eastAsia="en-GB"/>
              </w:rPr>
            </w:pPr>
            <w:ins w:id="56774" w:author="RedCap - BigCR editor" w:date="2022-08-28T20:58:00Z">
              <w:r w:rsidRPr="00DB707E">
                <w:rPr>
                  <w:rFonts w:ascii="Arial" w:hAnsi="Arial"/>
                  <w:sz w:val="18"/>
                  <w:lang w:eastAsia="en-GB"/>
                </w:rPr>
                <w:t>As defined in clause 6.2.</w:t>
              </w:r>
              <w:r w:rsidRPr="00DB707E">
                <w:rPr>
                  <w:rFonts w:ascii="Arial" w:hAnsi="Arial"/>
                  <w:sz w:val="18"/>
                  <w:lang w:eastAsia="zh-CN"/>
                </w:rPr>
                <w:t>4</w:t>
              </w:r>
              <w:r w:rsidRPr="00DB707E">
                <w:rPr>
                  <w:rFonts w:ascii="Arial" w:hAnsi="Arial"/>
                  <w:sz w:val="18"/>
                  <w:lang w:eastAsia="en-GB"/>
                </w:rPr>
                <w:t xml:space="preserve"> in TS 3</w:t>
              </w:r>
              <w:r w:rsidRPr="00DB707E">
                <w:rPr>
                  <w:rFonts w:ascii="Arial" w:hAnsi="Arial"/>
                  <w:sz w:val="18"/>
                  <w:lang w:eastAsia="zh-CN"/>
                </w:rPr>
                <w:t>8</w:t>
              </w:r>
              <w:r w:rsidRPr="00DB707E">
                <w:rPr>
                  <w:rFonts w:ascii="Arial" w:hAnsi="Arial"/>
                  <w:sz w:val="18"/>
                  <w:lang w:eastAsia="en-GB"/>
                </w:rPr>
                <w:t>.101</w:t>
              </w:r>
              <w:r w:rsidRPr="00DB707E">
                <w:rPr>
                  <w:rFonts w:ascii="Arial" w:hAnsi="Arial"/>
                  <w:sz w:val="18"/>
                  <w:lang w:eastAsia="zh-CN"/>
                </w:rPr>
                <w:t>-2</w:t>
              </w:r>
              <w:r w:rsidRPr="00DB707E">
                <w:rPr>
                  <w:rFonts w:ascii="Arial" w:hAnsi="Arial"/>
                  <w:sz w:val="18"/>
                  <w:lang w:eastAsia="en-GB"/>
                </w:rPr>
                <w:t xml:space="preserve"> [19]</w:t>
              </w:r>
            </w:ins>
          </w:p>
        </w:tc>
      </w:tr>
      <w:tr w:rsidR="005701E9" w:rsidRPr="00DB707E" w14:paraId="41E78663" w14:textId="77777777" w:rsidTr="00A615F4">
        <w:trPr>
          <w:ins w:id="56775" w:author="RedCap - BigCR editor" w:date="2022-08-28T20:58:00Z"/>
        </w:trPr>
        <w:tc>
          <w:tcPr>
            <w:tcW w:w="1678" w:type="pct"/>
            <w:gridSpan w:val="2"/>
            <w:shd w:val="clear" w:color="auto" w:fill="auto"/>
          </w:tcPr>
          <w:p w14:paraId="234E420D" w14:textId="77777777" w:rsidR="005701E9" w:rsidRPr="00DB707E" w:rsidRDefault="005701E9" w:rsidP="00A615F4">
            <w:pPr>
              <w:keepNext/>
              <w:keepLines/>
              <w:overflowPunct w:val="0"/>
              <w:autoSpaceDE w:val="0"/>
              <w:autoSpaceDN w:val="0"/>
              <w:adjustRightInd w:val="0"/>
              <w:spacing w:after="0"/>
              <w:textAlignment w:val="baseline"/>
              <w:rPr>
                <w:ins w:id="56776" w:author="RedCap - BigCR editor" w:date="2022-08-28T20:58:00Z"/>
                <w:rFonts w:ascii="Arial" w:hAnsi="Arial"/>
                <w:sz w:val="18"/>
                <w:lang w:eastAsia="en-GB"/>
              </w:rPr>
            </w:pPr>
            <w:ins w:id="56777" w:author="RedCap - BigCR editor" w:date="2022-08-28T20:58:00Z">
              <w:r w:rsidRPr="00DB707E">
                <w:rPr>
                  <w:rFonts w:ascii="Arial" w:hAnsi="Arial"/>
                  <w:sz w:val="18"/>
                  <w:lang w:eastAsia="zh-CN"/>
                </w:rPr>
                <w:t>PRACH Configuration</w:t>
              </w:r>
            </w:ins>
          </w:p>
        </w:tc>
        <w:tc>
          <w:tcPr>
            <w:tcW w:w="586" w:type="pct"/>
            <w:shd w:val="clear" w:color="auto" w:fill="auto"/>
          </w:tcPr>
          <w:p w14:paraId="0C48BBA0" w14:textId="77777777" w:rsidR="005701E9" w:rsidRPr="00DB707E" w:rsidRDefault="005701E9" w:rsidP="00A615F4">
            <w:pPr>
              <w:keepNext/>
              <w:keepLines/>
              <w:overflowPunct w:val="0"/>
              <w:autoSpaceDE w:val="0"/>
              <w:autoSpaceDN w:val="0"/>
              <w:adjustRightInd w:val="0"/>
              <w:spacing w:after="0"/>
              <w:jc w:val="center"/>
              <w:textAlignment w:val="baseline"/>
              <w:rPr>
                <w:ins w:id="56778" w:author="RedCap - BigCR editor" w:date="2022-08-28T20:58:00Z"/>
                <w:rFonts w:ascii="Arial" w:hAnsi="Arial"/>
                <w:bCs/>
                <w:sz w:val="18"/>
                <w:lang w:eastAsia="en-GB"/>
              </w:rPr>
            </w:pPr>
          </w:p>
        </w:tc>
        <w:tc>
          <w:tcPr>
            <w:tcW w:w="848" w:type="pct"/>
            <w:shd w:val="clear" w:color="auto" w:fill="auto"/>
          </w:tcPr>
          <w:p w14:paraId="5D52A6DD" w14:textId="77777777" w:rsidR="005701E9" w:rsidRPr="00DB707E" w:rsidRDefault="005701E9" w:rsidP="00A615F4">
            <w:pPr>
              <w:keepNext/>
              <w:keepLines/>
              <w:overflowPunct w:val="0"/>
              <w:autoSpaceDE w:val="0"/>
              <w:autoSpaceDN w:val="0"/>
              <w:adjustRightInd w:val="0"/>
              <w:spacing w:after="0"/>
              <w:jc w:val="center"/>
              <w:textAlignment w:val="baseline"/>
              <w:rPr>
                <w:ins w:id="56779" w:author="RedCap - BigCR editor" w:date="2022-08-28T20:58:00Z"/>
                <w:rFonts w:ascii="Arial" w:hAnsi="Arial"/>
                <w:sz w:val="18"/>
                <w:lang w:eastAsia="en-GB"/>
              </w:rPr>
            </w:pPr>
            <w:ins w:id="56780" w:author="RedCap - BigCR editor" w:date="2022-08-28T20:58:00Z">
              <w:r w:rsidRPr="00DB707E">
                <w:rPr>
                  <w:rFonts w:ascii="Arial" w:hAnsi="Arial"/>
                  <w:bCs/>
                  <w:sz w:val="18"/>
                  <w:lang w:eastAsia="en-GB"/>
                </w:rPr>
                <w:t>FR</w:t>
              </w:r>
              <w:r w:rsidRPr="00DB707E">
                <w:rPr>
                  <w:rFonts w:ascii="Arial" w:hAnsi="Arial"/>
                  <w:bCs/>
                  <w:sz w:val="18"/>
                  <w:lang w:eastAsia="zh-CN"/>
                </w:rPr>
                <w:t>2</w:t>
              </w:r>
              <w:r w:rsidRPr="00DB707E">
                <w:rPr>
                  <w:rFonts w:ascii="Arial" w:hAnsi="Arial"/>
                  <w:bCs/>
                  <w:sz w:val="18"/>
                  <w:lang w:eastAsia="en-GB"/>
                </w:rPr>
                <w:t xml:space="preserve"> PRACH configuration </w:t>
              </w:r>
              <w:r w:rsidRPr="00DB707E">
                <w:rPr>
                  <w:rFonts w:ascii="Arial" w:hAnsi="Arial" w:cs="Arial" w:hint="eastAsia"/>
                  <w:bCs/>
                  <w:sz w:val="18"/>
                  <w:lang w:eastAsia="zh-TW"/>
                </w:rPr>
                <w:t>2</w:t>
              </w:r>
            </w:ins>
          </w:p>
        </w:tc>
        <w:tc>
          <w:tcPr>
            <w:tcW w:w="782" w:type="pct"/>
          </w:tcPr>
          <w:p w14:paraId="46D85FE6" w14:textId="77777777" w:rsidR="005701E9" w:rsidRPr="00DB707E" w:rsidRDefault="005701E9" w:rsidP="00A615F4">
            <w:pPr>
              <w:keepNext/>
              <w:keepLines/>
              <w:overflowPunct w:val="0"/>
              <w:autoSpaceDE w:val="0"/>
              <w:autoSpaceDN w:val="0"/>
              <w:adjustRightInd w:val="0"/>
              <w:spacing w:after="0"/>
              <w:jc w:val="center"/>
              <w:textAlignment w:val="baseline"/>
              <w:rPr>
                <w:ins w:id="56781" w:author="RedCap - BigCR editor" w:date="2022-08-28T20:58:00Z"/>
                <w:rFonts w:ascii="Arial" w:hAnsi="Arial"/>
                <w:sz w:val="18"/>
                <w:lang w:eastAsia="en-GB"/>
              </w:rPr>
            </w:pPr>
            <w:ins w:id="56782" w:author="RedCap - BigCR editor" w:date="2022-08-28T20:58:00Z">
              <w:r w:rsidRPr="00DB707E">
                <w:rPr>
                  <w:rFonts w:ascii="Arial" w:hAnsi="Arial"/>
                  <w:bCs/>
                  <w:sz w:val="18"/>
                  <w:lang w:eastAsia="en-GB"/>
                </w:rPr>
                <w:t>FR</w:t>
              </w:r>
              <w:r w:rsidRPr="00DB707E">
                <w:rPr>
                  <w:rFonts w:ascii="Arial" w:hAnsi="Arial"/>
                  <w:bCs/>
                  <w:sz w:val="18"/>
                  <w:lang w:eastAsia="zh-CN"/>
                </w:rPr>
                <w:t>2</w:t>
              </w:r>
              <w:r w:rsidRPr="00DB707E">
                <w:rPr>
                  <w:rFonts w:ascii="Arial" w:hAnsi="Arial"/>
                  <w:bCs/>
                  <w:sz w:val="18"/>
                  <w:lang w:eastAsia="en-GB"/>
                </w:rPr>
                <w:t xml:space="preserve"> PRACH configuration </w:t>
              </w:r>
              <w:r w:rsidRPr="00DB707E">
                <w:rPr>
                  <w:rFonts w:ascii="Arial" w:hAnsi="Arial" w:cs="Arial" w:hint="eastAsia"/>
                  <w:bCs/>
                  <w:sz w:val="18"/>
                  <w:lang w:eastAsia="zh-TW"/>
                </w:rPr>
                <w:t>3</w:t>
              </w:r>
            </w:ins>
          </w:p>
        </w:tc>
        <w:tc>
          <w:tcPr>
            <w:tcW w:w="1107" w:type="pct"/>
            <w:shd w:val="clear" w:color="auto" w:fill="auto"/>
          </w:tcPr>
          <w:p w14:paraId="75E3DECE" w14:textId="77777777" w:rsidR="005701E9" w:rsidRPr="00DB707E" w:rsidRDefault="005701E9" w:rsidP="00A615F4">
            <w:pPr>
              <w:keepNext/>
              <w:keepLines/>
              <w:overflowPunct w:val="0"/>
              <w:autoSpaceDE w:val="0"/>
              <w:autoSpaceDN w:val="0"/>
              <w:adjustRightInd w:val="0"/>
              <w:spacing w:after="0"/>
              <w:jc w:val="center"/>
              <w:textAlignment w:val="baseline"/>
              <w:rPr>
                <w:ins w:id="56783" w:author="RedCap - BigCR editor" w:date="2022-08-28T20:58:00Z"/>
                <w:rFonts w:ascii="Arial" w:hAnsi="Arial"/>
                <w:sz w:val="18"/>
                <w:lang w:eastAsia="en-GB"/>
              </w:rPr>
            </w:pPr>
            <w:ins w:id="56784" w:author="RedCap - BigCR editor" w:date="2022-08-28T20:58:00Z">
              <w:r w:rsidRPr="00DB707E">
                <w:rPr>
                  <w:rFonts w:ascii="Arial" w:hAnsi="Arial"/>
                  <w:sz w:val="18"/>
                  <w:lang w:eastAsia="en-GB"/>
                </w:rPr>
                <w:t>As defined in</w:t>
              </w:r>
              <w:r w:rsidRPr="00DB707E">
                <w:rPr>
                  <w:rFonts w:ascii="Arial" w:hAnsi="Arial"/>
                  <w:sz w:val="18"/>
                  <w:lang w:eastAsia="zh-CN"/>
                </w:rPr>
                <w:t xml:space="preserve"> A.3.8B.3, with exceptions as defined below</w:t>
              </w:r>
              <w:r w:rsidRPr="00DB707E">
                <w:rPr>
                  <w:rFonts w:ascii="Arial" w:hAnsi="Arial"/>
                  <w:sz w:val="18"/>
                  <w:lang w:eastAsia="en-GB"/>
                </w:rPr>
                <w:t>.</w:t>
              </w:r>
            </w:ins>
          </w:p>
        </w:tc>
      </w:tr>
      <w:tr w:rsidR="005701E9" w:rsidRPr="00DB707E" w14:paraId="3D94EBE9" w14:textId="77777777" w:rsidTr="00A615F4">
        <w:trPr>
          <w:ins w:id="56785" w:author="RedCap - BigCR editor" w:date="2022-08-28T20:58:00Z"/>
        </w:trPr>
        <w:tc>
          <w:tcPr>
            <w:tcW w:w="1678" w:type="pct"/>
            <w:gridSpan w:val="2"/>
            <w:shd w:val="clear" w:color="auto" w:fill="auto"/>
          </w:tcPr>
          <w:p w14:paraId="6A1B600D" w14:textId="77777777" w:rsidR="005701E9" w:rsidRPr="00DB707E" w:rsidRDefault="005701E9" w:rsidP="00A615F4">
            <w:pPr>
              <w:keepNext/>
              <w:keepLines/>
              <w:overflowPunct w:val="0"/>
              <w:autoSpaceDE w:val="0"/>
              <w:autoSpaceDN w:val="0"/>
              <w:adjustRightInd w:val="0"/>
              <w:spacing w:after="0"/>
              <w:textAlignment w:val="baseline"/>
              <w:rPr>
                <w:ins w:id="56786" w:author="RedCap - BigCR editor" w:date="2022-08-28T20:58:00Z"/>
                <w:rFonts w:ascii="Arial" w:hAnsi="Arial"/>
                <w:sz w:val="18"/>
                <w:lang w:eastAsia="en-GB"/>
              </w:rPr>
            </w:pPr>
            <w:proofErr w:type="spellStart"/>
            <w:ins w:id="56787" w:author="RedCap - BigCR editor" w:date="2022-08-28T20:58:00Z">
              <w:r w:rsidRPr="00DB707E">
                <w:rPr>
                  <w:rFonts w:ascii="Arial" w:hAnsi="Arial"/>
                  <w:sz w:val="18"/>
                  <w:lang w:eastAsia="zh-CN"/>
                </w:rPr>
                <w:t>rsrp-ThresholdSSB</w:t>
              </w:r>
              <w:proofErr w:type="spellEnd"/>
            </w:ins>
          </w:p>
        </w:tc>
        <w:tc>
          <w:tcPr>
            <w:tcW w:w="586" w:type="pct"/>
            <w:shd w:val="clear" w:color="auto" w:fill="auto"/>
          </w:tcPr>
          <w:p w14:paraId="3740B5A1" w14:textId="77777777" w:rsidR="005701E9" w:rsidRPr="00DB707E" w:rsidRDefault="005701E9" w:rsidP="00A615F4">
            <w:pPr>
              <w:keepNext/>
              <w:keepLines/>
              <w:overflowPunct w:val="0"/>
              <w:autoSpaceDE w:val="0"/>
              <w:autoSpaceDN w:val="0"/>
              <w:adjustRightInd w:val="0"/>
              <w:spacing w:after="0"/>
              <w:jc w:val="center"/>
              <w:textAlignment w:val="baseline"/>
              <w:rPr>
                <w:ins w:id="56788" w:author="RedCap - BigCR editor" w:date="2022-08-28T20:58:00Z"/>
                <w:rFonts w:ascii="Arial" w:hAnsi="Arial"/>
                <w:bCs/>
                <w:sz w:val="18"/>
                <w:lang w:eastAsia="en-GB"/>
              </w:rPr>
            </w:pPr>
            <w:ins w:id="56789" w:author="RedCap - BigCR editor" w:date="2022-08-28T20:58:00Z">
              <w:r w:rsidRPr="00DB707E">
                <w:rPr>
                  <w:rFonts w:ascii="Arial" w:hAnsi="Arial"/>
                  <w:sz w:val="18"/>
                  <w:lang w:eastAsia="en-GB"/>
                </w:rPr>
                <w:t>dBm</w:t>
              </w:r>
            </w:ins>
          </w:p>
        </w:tc>
        <w:tc>
          <w:tcPr>
            <w:tcW w:w="848" w:type="pct"/>
            <w:shd w:val="clear" w:color="auto" w:fill="auto"/>
          </w:tcPr>
          <w:p w14:paraId="4884B256" w14:textId="77777777" w:rsidR="005701E9" w:rsidRPr="00DB707E" w:rsidRDefault="005701E9" w:rsidP="00A615F4">
            <w:pPr>
              <w:keepNext/>
              <w:keepLines/>
              <w:overflowPunct w:val="0"/>
              <w:autoSpaceDE w:val="0"/>
              <w:autoSpaceDN w:val="0"/>
              <w:adjustRightInd w:val="0"/>
              <w:spacing w:after="0"/>
              <w:jc w:val="center"/>
              <w:textAlignment w:val="baseline"/>
              <w:rPr>
                <w:ins w:id="56790" w:author="RedCap - BigCR editor" w:date="2022-08-28T20:58:00Z"/>
                <w:rFonts w:ascii="Arial" w:hAnsi="Arial"/>
                <w:sz w:val="18"/>
                <w:lang w:eastAsia="en-GB"/>
              </w:rPr>
            </w:pPr>
            <w:ins w:id="56791" w:author="RedCap - BigCR editor" w:date="2022-08-28T20:58:00Z">
              <w:r w:rsidRPr="00DB707E">
                <w:rPr>
                  <w:rFonts w:ascii="Arial" w:hAnsi="Arial"/>
                  <w:bCs/>
                  <w:sz w:val="18"/>
                  <w:lang w:eastAsia="en-GB"/>
                </w:rPr>
                <w:t>RSRP_69 +</w:t>
              </w:r>
              <w:r w:rsidRPr="00DB707E">
                <w:rPr>
                  <w:rFonts w:ascii="Calibri" w:hAnsi="Calibri" w:cs="Calibri"/>
                  <w:bCs/>
                  <w:sz w:val="18"/>
                  <w:lang w:eastAsia="en-GB"/>
                </w:rPr>
                <w:t>Δ</w:t>
              </w:r>
              <w:r w:rsidRPr="00DB707E">
                <w:rPr>
                  <w:rFonts w:ascii="Arial" w:hAnsi="Arial"/>
                  <w:bCs/>
                  <w:sz w:val="18"/>
                  <w:vertAlign w:val="subscript"/>
                  <w:lang w:eastAsia="en-GB"/>
                </w:rPr>
                <w:t>DL</w:t>
              </w:r>
            </w:ins>
          </w:p>
        </w:tc>
        <w:tc>
          <w:tcPr>
            <w:tcW w:w="782" w:type="pct"/>
          </w:tcPr>
          <w:p w14:paraId="25BA66B5" w14:textId="77777777" w:rsidR="005701E9" w:rsidRPr="00DB707E" w:rsidRDefault="005701E9" w:rsidP="00A615F4">
            <w:pPr>
              <w:keepNext/>
              <w:keepLines/>
              <w:overflowPunct w:val="0"/>
              <w:autoSpaceDE w:val="0"/>
              <w:autoSpaceDN w:val="0"/>
              <w:adjustRightInd w:val="0"/>
              <w:spacing w:after="0"/>
              <w:jc w:val="center"/>
              <w:textAlignment w:val="baseline"/>
              <w:rPr>
                <w:ins w:id="56792" w:author="RedCap - BigCR editor" w:date="2022-08-28T20:58:00Z"/>
                <w:rFonts w:ascii="Arial" w:hAnsi="Arial"/>
                <w:sz w:val="18"/>
                <w:lang w:eastAsia="en-GB"/>
              </w:rPr>
            </w:pPr>
            <w:ins w:id="56793" w:author="RedCap - BigCR editor" w:date="2022-08-28T20:58:00Z">
              <w:r w:rsidRPr="00DB707E">
                <w:rPr>
                  <w:rFonts w:ascii="Arial" w:hAnsi="Arial"/>
                  <w:bCs/>
                  <w:sz w:val="18"/>
                  <w:lang w:eastAsia="en-GB"/>
                </w:rPr>
                <w:t>RSRP_69 +</w:t>
              </w:r>
              <w:r w:rsidRPr="00DB707E">
                <w:rPr>
                  <w:rFonts w:ascii="Calibri" w:hAnsi="Calibri" w:cs="Calibri"/>
                  <w:bCs/>
                  <w:sz w:val="18"/>
                  <w:lang w:eastAsia="en-GB"/>
                </w:rPr>
                <w:t>Δ</w:t>
              </w:r>
              <w:r w:rsidRPr="00DB707E">
                <w:rPr>
                  <w:rFonts w:ascii="Arial" w:hAnsi="Arial"/>
                  <w:bCs/>
                  <w:sz w:val="18"/>
                  <w:vertAlign w:val="subscript"/>
                  <w:lang w:eastAsia="en-GB"/>
                </w:rPr>
                <w:t>DL</w:t>
              </w:r>
            </w:ins>
          </w:p>
        </w:tc>
        <w:tc>
          <w:tcPr>
            <w:tcW w:w="1107" w:type="pct"/>
            <w:shd w:val="clear" w:color="auto" w:fill="auto"/>
          </w:tcPr>
          <w:p w14:paraId="7B0302F2" w14:textId="77777777" w:rsidR="005701E9" w:rsidRPr="00DB707E" w:rsidRDefault="005701E9" w:rsidP="00A615F4">
            <w:pPr>
              <w:keepNext/>
              <w:keepLines/>
              <w:overflowPunct w:val="0"/>
              <w:autoSpaceDE w:val="0"/>
              <w:autoSpaceDN w:val="0"/>
              <w:adjustRightInd w:val="0"/>
              <w:spacing w:after="0"/>
              <w:jc w:val="center"/>
              <w:textAlignment w:val="baseline"/>
              <w:rPr>
                <w:ins w:id="56794" w:author="RedCap - BigCR editor" w:date="2022-08-28T20:58:00Z"/>
                <w:rFonts w:ascii="Arial" w:hAnsi="Arial"/>
                <w:sz w:val="18"/>
                <w:lang w:eastAsia="en-GB"/>
              </w:rPr>
            </w:pPr>
            <w:ins w:id="56795" w:author="RedCap - BigCR editor" w:date="2022-08-28T20:58:00Z">
              <w:r w:rsidRPr="00DB707E">
                <w:rPr>
                  <w:rFonts w:ascii="Arial" w:hAnsi="Arial"/>
                  <w:bCs/>
                  <w:sz w:val="18"/>
                  <w:lang w:eastAsia="en-GB"/>
                </w:rPr>
                <w:t>RSRP_69 corresponds to -88dBm. Δ</w:t>
              </w:r>
              <w:r w:rsidRPr="00DB707E">
                <w:rPr>
                  <w:rFonts w:ascii="Arial" w:hAnsi="Arial"/>
                  <w:bCs/>
                  <w:sz w:val="18"/>
                  <w:vertAlign w:val="subscript"/>
                  <w:lang w:eastAsia="en-GB"/>
                </w:rPr>
                <w:t>DL</w:t>
              </w:r>
              <w:r w:rsidRPr="00DB707E">
                <w:rPr>
                  <w:rFonts w:ascii="Arial" w:hAnsi="Arial"/>
                  <w:bCs/>
                  <w:sz w:val="18"/>
                  <w:lang w:eastAsia="en-GB"/>
                </w:rPr>
                <w:t xml:space="preserve"> is derived from the downlink calibration process </w:t>
              </w:r>
              <w:r w:rsidRPr="00DB707E">
                <w:rPr>
                  <w:rFonts w:ascii="Arial" w:hAnsi="Arial"/>
                  <w:bCs/>
                  <w:sz w:val="18"/>
                  <w:vertAlign w:val="superscript"/>
                  <w:lang w:eastAsia="en-GB"/>
                </w:rPr>
                <w:t>Note 4</w:t>
              </w:r>
            </w:ins>
          </w:p>
        </w:tc>
      </w:tr>
      <w:tr w:rsidR="005701E9" w:rsidRPr="00DB707E" w14:paraId="56BBD3A4" w14:textId="77777777" w:rsidTr="00A615F4">
        <w:trPr>
          <w:ins w:id="56796" w:author="RedCap - BigCR editor" w:date="2022-08-28T20:58:00Z"/>
        </w:trPr>
        <w:tc>
          <w:tcPr>
            <w:tcW w:w="1678" w:type="pct"/>
            <w:gridSpan w:val="2"/>
            <w:shd w:val="clear" w:color="auto" w:fill="auto"/>
          </w:tcPr>
          <w:p w14:paraId="152B1600" w14:textId="77777777" w:rsidR="005701E9" w:rsidRPr="00DB707E" w:rsidRDefault="005701E9" w:rsidP="00A615F4">
            <w:pPr>
              <w:keepNext/>
              <w:keepLines/>
              <w:overflowPunct w:val="0"/>
              <w:autoSpaceDE w:val="0"/>
              <w:autoSpaceDN w:val="0"/>
              <w:adjustRightInd w:val="0"/>
              <w:spacing w:after="0"/>
              <w:textAlignment w:val="baseline"/>
              <w:rPr>
                <w:ins w:id="56797" w:author="RedCap - BigCR editor" w:date="2022-08-28T20:58:00Z"/>
                <w:rFonts w:ascii="Arial" w:hAnsi="Arial"/>
                <w:sz w:val="18"/>
                <w:lang w:eastAsia="en-GB"/>
              </w:rPr>
            </w:pPr>
            <w:proofErr w:type="spellStart"/>
            <w:ins w:id="56798" w:author="RedCap - BigCR editor" w:date="2022-08-28T20:58:00Z">
              <w:r w:rsidRPr="00DB707E">
                <w:rPr>
                  <w:rFonts w:ascii="Arial" w:hAnsi="Arial"/>
                  <w:sz w:val="18"/>
                  <w:lang w:eastAsia="zh-CN"/>
                </w:rPr>
                <w:t>preambleReceivedTargetPower</w:t>
              </w:r>
              <w:proofErr w:type="spellEnd"/>
            </w:ins>
          </w:p>
        </w:tc>
        <w:tc>
          <w:tcPr>
            <w:tcW w:w="586" w:type="pct"/>
            <w:shd w:val="clear" w:color="auto" w:fill="auto"/>
          </w:tcPr>
          <w:p w14:paraId="30F7B500" w14:textId="77777777" w:rsidR="005701E9" w:rsidRPr="00DB707E" w:rsidRDefault="005701E9" w:rsidP="00A615F4">
            <w:pPr>
              <w:keepNext/>
              <w:keepLines/>
              <w:overflowPunct w:val="0"/>
              <w:autoSpaceDE w:val="0"/>
              <w:autoSpaceDN w:val="0"/>
              <w:adjustRightInd w:val="0"/>
              <w:spacing w:after="0"/>
              <w:jc w:val="center"/>
              <w:textAlignment w:val="baseline"/>
              <w:rPr>
                <w:ins w:id="56799" w:author="RedCap - BigCR editor" w:date="2022-08-28T20:58:00Z"/>
                <w:rFonts w:ascii="Arial" w:hAnsi="Arial"/>
                <w:bCs/>
                <w:sz w:val="18"/>
                <w:lang w:eastAsia="en-GB"/>
              </w:rPr>
            </w:pPr>
            <w:ins w:id="56800" w:author="RedCap - BigCR editor" w:date="2022-08-28T20:58:00Z">
              <w:r w:rsidRPr="00DB707E">
                <w:rPr>
                  <w:rFonts w:ascii="Arial" w:hAnsi="Arial"/>
                  <w:sz w:val="18"/>
                  <w:lang w:eastAsia="zh-CN"/>
                </w:rPr>
                <w:t>dBm</w:t>
              </w:r>
            </w:ins>
          </w:p>
        </w:tc>
        <w:tc>
          <w:tcPr>
            <w:tcW w:w="848" w:type="pct"/>
            <w:shd w:val="clear" w:color="auto" w:fill="auto"/>
          </w:tcPr>
          <w:p w14:paraId="29E780EA" w14:textId="77777777" w:rsidR="005701E9" w:rsidRPr="00DB707E" w:rsidRDefault="005701E9" w:rsidP="00A615F4">
            <w:pPr>
              <w:keepNext/>
              <w:keepLines/>
              <w:overflowPunct w:val="0"/>
              <w:autoSpaceDE w:val="0"/>
              <w:autoSpaceDN w:val="0"/>
              <w:adjustRightInd w:val="0"/>
              <w:spacing w:after="0"/>
              <w:jc w:val="center"/>
              <w:textAlignment w:val="baseline"/>
              <w:rPr>
                <w:ins w:id="56801" w:author="RedCap - BigCR editor" w:date="2022-08-28T20:58:00Z"/>
                <w:rFonts w:ascii="Arial" w:hAnsi="Arial"/>
                <w:sz w:val="18"/>
                <w:lang w:eastAsia="en-GB"/>
              </w:rPr>
            </w:pPr>
            <w:ins w:id="56802" w:author="RedCap - BigCR editor" w:date="2022-08-28T20:58:00Z">
              <w:r w:rsidRPr="00DB707E">
                <w:rPr>
                  <w:rFonts w:ascii="Arial" w:hAnsi="Arial"/>
                  <w:bCs/>
                  <w:sz w:val="18"/>
                  <w:lang w:eastAsia="zh-CN"/>
                </w:rPr>
                <w:t>-100</w:t>
              </w:r>
            </w:ins>
          </w:p>
        </w:tc>
        <w:tc>
          <w:tcPr>
            <w:tcW w:w="782" w:type="pct"/>
          </w:tcPr>
          <w:p w14:paraId="31496886" w14:textId="77777777" w:rsidR="005701E9" w:rsidRPr="00DB707E" w:rsidRDefault="005701E9" w:rsidP="00A615F4">
            <w:pPr>
              <w:keepNext/>
              <w:keepLines/>
              <w:overflowPunct w:val="0"/>
              <w:autoSpaceDE w:val="0"/>
              <w:autoSpaceDN w:val="0"/>
              <w:adjustRightInd w:val="0"/>
              <w:spacing w:after="0"/>
              <w:jc w:val="center"/>
              <w:textAlignment w:val="baseline"/>
              <w:rPr>
                <w:ins w:id="56803" w:author="RedCap - BigCR editor" w:date="2022-08-28T20:58:00Z"/>
                <w:rFonts w:ascii="Arial" w:hAnsi="Arial"/>
                <w:sz w:val="18"/>
                <w:lang w:eastAsia="en-GB"/>
              </w:rPr>
            </w:pPr>
            <w:ins w:id="56804" w:author="RedCap - BigCR editor" w:date="2022-08-28T20:58:00Z">
              <w:r w:rsidRPr="00DB707E">
                <w:rPr>
                  <w:rFonts w:ascii="Arial" w:hAnsi="Arial"/>
                  <w:bCs/>
                  <w:sz w:val="18"/>
                  <w:lang w:eastAsia="zh-CN"/>
                </w:rPr>
                <w:t>-100</w:t>
              </w:r>
            </w:ins>
          </w:p>
        </w:tc>
        <w:tc>
          <w:tcPr>
            <w:tcW w:w="1107" w:type="pct"/>
            <w:shd w:val="clear" w:color="auto" w:fill="auto"/>
          </w:tcPr>
          <w:p w14:paraId="683BBC83" w14:textId="77777777" w:rsidR="005701E9" w:rsidRPr="00DB707E" w:rsidRDefault="005701E9" w:rsidP="00A615F4">
            <w:pPr>
              <w:keepNext/>
              <w:keepLines/>
              <w:overflowPunct w:val="0"/>
              <w:autoSpaceDE w:val="0"/>
              <w:autoSpaceDN w:val="0"/>
              <w:adjustRightInd w:val="0"/>
              <w:spacing w:after="0"/>
              <w:jc w:val="center"/>
              <w:textAlignment w:val="baseline"/>
              <w:rPr>
                <w:ins w:id="56805" w:author="RedCap - BigCR editor" w:date="2022-08-28T20:58:00Z"/>
                <w:rFonts w:ascii="Arial" w:hAnsi="Arial"/>
                <w:sz w:val="18"/>
                <w:lang w:eastAsia="en-GB"/>
              </w:rPr>
            </w:pPr>
            <w:ins w:id="56806" w:author="RedCap - BigCR editor" w:date="2022-08-28T20:58:00Z">
              <w:r w:rsidRPr="00DB707E">
                <w:rPr>
                  <w:rFonts w:ascii="Arial" w:hAnsi="Arial"/>
                  <w:sz w:val="18"/>
                  <w:lang w:eastAsia="en-GB"/>
                </w:rPr>
                <w:t>As defined in TS 38.331 [2]</w:t>
              </w:r>
            </w:ins>
          </w:p>
        </w:tc>
      </w:tr>
      <w:tr w:rsidR="005701E9" w:rsidRPr="00DB707E" w14:paraId="2388F798" w14:textId="77777777" w:rsidTr="00A615F4">
        <w:trPr>
          <w:trHeight w:val="870"/>
          <w:ins w:id="56807" w:author="RedCap - BigCR editor" w:date="2022-08-28T20:58:00Z"/>
        </w:trPr>
        <w:tc>
          <w:tcPr>
            <w:tcW w:w="5000" w:type="pct"/>
            <w:gridSpan w:val="6"/>
          </w:tcPr>
          <w:p w14:paraId="7EB3238D" w14:textId="77777777" w:rsidR="005701E9" w:rsidRPr="00DB707E" w:rsidRDefault="005701E9" w:rsidP="00A615F4">
            <w:pPr>
              <w:keepNext/>
              <w:keepLines/>
              <w:overflowPunct w:val="0"/>
              <w:autoSpaceDE w:val="0"/>
              <w:autoSpaceDN w:val="0"/>
              <w:adjustRightInd w:val="0"/>
              <w:spacing w:after="0"/>
              <w:ind w:left="851" w:hanging="851"/>
              <w:textAlignment w:val="baseline"/>
              <w:rPr>
                <w:ins w:id="56808" w:author="RedCap - BigCR editor" w:date="2022-08-28T20:58:00Z"/>
                <w:rFonts w:ascii="Arial" w:hAnsi="Arial"/>
                <w:sz w:val="18"/>
                <w:lang w:eastAsia="en-GB"/>
              </w:rPr>
            </w:pPr>
            <w:ins w:id="56809" w:author="RedCap - BigCR editor" w:date="2022-08-28T20:58:00Z">
              <w:r w:rsidRPr="00DB707E">
                <w:rPr>
                  <w:rFonts w:ascii="Arial" w:hAnsi="Arial"/>
                  <w:sz w:val="18"/>
                  <w:lang w:eastAsia="en-GB"/>
                </w:rPr>
                <w:t>Note 1:</w:t>
              </w:r>
              <w:r w:rsidRPr="00DB707E">
                <w:rPr>
                  <w:rFonts w:ascii="Arial" w:hAnsi="Arial"/>
                  <w:sz w:val="18"/>
                  <w:lang w:eastAsia="en-GB"/>
                </w:rPr>
                <w:tab/>
                <w:t>OCNG shall be used such that a constant total transmitted power spectral density is achieved for all OFDM symbols. The OCNG pattern is chosen during the test according to the presence of a DL reference measurement channel.</w:t>
              </w:r>
            </w:ins>
          </w:p>
          <w:p w14:paraId="3967C46B" w14:textId="77777777" w:rsidR="005701E9" w:rsidRPr="00DB707E" w:rsidRDefault="005701E9" w:rsidP="00A615F4">
            <w:pPr>
              <w:keepNext/>
              <w:keepLines/>
              <w:overflowPunct w:val="0"/>
              <w:autoSpaceDE w:val="0"/>
              <w:autoSpaceDN w:val="0"/>
              <w:adjustRightInd w:val="0"/>
              <w:spacing w:after="0"/>
              <w:ind w:left="851" w:hanging="851"/>
              <w:textAlignment w:val="baseline"/>
              <w:rPr>
                <w:ins w:id="56810" w:author="RedCap - BigCR editor" w:date="2022-08-28T20:58:00Z"/>
                <w:rFonts w:ascii="Arial" w:hAnsi="Arial"/>
                <w:sz w:val="18"/>
                <w:lang w:eastAsia="en-GB"/>
              </w:rPr>
            </w:pPr>
            <w:ins w:id="56811" w:author="RedCap - BigCR editor" w:date="2022-08-28T20:58:00Z">
              <w:r w:rsidRPr="00DB707E">
                <w:rPr>
                  <w:rFonts w:ascii="Arial" w:hAnsi="Arial"/>
                  <w:sz w:val="18"/>
                  <w:lang w:eastAsia="en-GB"/>
                </w:rPr>
                <w:t xml:space="preserve">Note </w:t>
              </w:r>
              <w:r w:rsidRPr="00DB707E">
                <w:rPr>
                  <w:rFonts w:ascii="Arial" w:hAnsi="Arial"/>
                  <w:sz w:val="18"/>
                  <w:lang w:eastAsia="zh-CN"/>
                </w:rPr>
                <w:t>2</w:t>
              </w:r>
              <w:r w:rsidRPr="00DB707E">
                <w:rPr>
                  <w:rFonts w:ascii="Arial" w:hAnsi="Arial"/>
                  <w:sz w:val="18"/>
                  <w:lang w:eastAsia="en-GB"/>
                </w:rPr>
                <w:t>:</w:t>
              </w:r>
              <w:r w:rsidRPr="00DB707E">
                <w:rPr>
                  <w:rFonts w:ascii="Arial" w:hAnsi="Arial"/>
                  <w:sz w:val="18"/>
                  <w:lang w:eastAsia="en-GB"/>
                </w:rPr>
                <w:tab/>
                <w:t>The DL PDSCH reference measurement channel is used in the test only when a downlink transmission dedicated to the UE under test is required.</w:t>
              </w:r>
            </w:ins>
          </w:p>
          <w:p w14:paraId="5CE721CC" w14:textId="77777777" w:rsidR="005701E9" w:rsidRPr="00DB707E" w:rsidRDefault="005701E9" w:rsidP="00A615F4">
            <w:pPr>
              <w:keepNext/>
              <w:keepLines/>
              <w:overflowPunct w:val="0"/>
              <w:autoSpaceDE w:val="0"/>
              <w:autoSpaceDN w:val="0"/>
              <w:adjustRightInd w:val="0"/>
              <w:spacing w:after="0"/>
              <w:ind w:left="851" w:hanging="851"/>
              <w:textAlignment w:val="baseline"/>
              <w:rPr>
                <w:ins w:id="56812" w:author="RedCap - BigCR editor" w:date="2022-08-28T20:58:00Z"/>
                <w:rFonts w:ascii="Arial" w:hAnsi="Arial" w:cs="Arial"/>
                <w:sz w:val="18"/>
                <w:lang w:eastAsia="en-GB"/>
              </w:rPr>
            </w:pPr>
            <w:ins w:id="56813" w:author="RedCap - BigCR editor" w:date="2022-08-28T20:58:00Z">
              <w:r w:rsidRPr="00DB707E">
                <w:rPr>
                  <w:rFonts w:ascii="Arial" w:hAnsi="Arial" w:cs="Arial"/>
                  <w:sz w:val="18"/>
                  <w:lang w:eastAsia="en-GB"/>
                </w:rPr>
                <w:t xml:space="preserve">Note </w:t>
              </w:r>
              <w:r w:rsidRPr="00DB707E">
                <w:rPr>
                  <w:rFonts w:ascii="Arial" w:hAnsi="Arial" w:cs="Arial"/>
                  <w:sz w:val="18"/>
                  <w:lang w:eastAsia="zh-CN"/>
                </w:rPr>
                <w:t>3</w:t>
              </w:r>
              <w:r w:rsidRPr="00DB707E">
                <w:rPr>
                  <w:rFonts w:ascii="Arial" w:hAnsi="Arial" w:cs="Arial"/>
                  <w:sz w:val="18"/>
                  <w:lang w:eastAsia="en-GB"/>
                </w:rPr>
                <w:t>:</w:t>
              </w:r>
              <w:r w:rsidRPr="00DB707E">
                <w:rPr>
                  <w:rFonts w:ascii="Arial" w:hAnsi="Arial" w:cs="Arial"/>
                  <w:sz w:val="18"/>
                  <w:lang w:eastAsia="en-GB"/>
                </w:rPr>
                <w:tab/>
                <w:t xml:space="preserve">The </w:t>
              </w:r>
              <w:r w:rsidRPr="00DB707E">
                <w:rPr>
                  <w:rFonts w:ascii="Arial" w:hAnsi="Arial" w:cs="Arial"/>
                  <w:bCs/>
                  <w:sz w:val="18"/>
                  <w:lang w:eastAsia="en-GB"/>
                </w:rPr>
                <w:t>Δ</w:t>
              </w:r>
              <w:r w:rsidRPr="00DB707E">
                <w:rPr>
                  <w:rFonts w:ascii="Arial" w:hAnsi="Arial" w:cs="Arial"/>
                  <w:bCs/>
                  <w:sz w:val="18"/>
                  <w:vertAlign w:val="subscript"/>
                  <w:lang w:eastAsia="en-GB"/>
                </w:rPr>
                <w:t>UL</w:t>
              </w:r>
              <w:r w:rsidRPr="00DB707E">
                <w:rPr>
                  <w:rFonts w:ascii="Arial" w:hAnsi="Arial" w:cs="Arial"/>
                  <w:sz w:val="18"/>
                  <w:lang w:eastAsia="en-GB"/>
                </w:rPr>
                <w:t xml:space="preserve"> value is calculated as -ROUND(P</w:t>
              </w:r>
              <w:r w:rsidRPr="00DB707E">
                <w:rPr>
                  <w:rFonts w:ascii="Arial" w:hAnsi="Arial" w:cs="Arial"/>
                  <w:sz w:val="16"/>
                  <w:szCs w:val="16"/>
                  <w:lang w:eastAsia="fr-FR"/>
                </w:rPr>
                <w:t>PRACH0</w:t>
              </w:r>
              <w:r w:rsidRPr="00DB707E">
                <w:rPr>
                  <w:rFonts w:ascii="Arial" w:hAnsi="Arial" w:cs="Arial"/>
                  <w:sz w:val="18"/>
                  <w:lang w:eastAsia="en-GB"/>
                </w:rPr>
                <w:t xml:space="preserve"> -1), where P</w:t>
              </w:r>
              <w:r w:rsidRPr="00DB707E">
                <w:rPr>
                  <w:rFonts w:ascii="Arial" w:hAnsi="Arial" w:cs="Arial"/>
                  <w:sz w:val="16"/>
                  <w:szCs w:val="16"/>
                  <w:lang w:eastAsia="fr-FR"/>
                </w:rPr>
                <w:t>PRACH0</w:t>
              </w:r>
              <w:r w:rsidRPr="00DB707E">
                <w:rPr>
                  <w:rFonts w:ascii="Arial" w:hAnsi="Arial" w:cs="Arial"/>
                  <w:sz w:val="18"/>
                  <w:lang w:eastAsia="en-GB"/>
                </w:rPr>
                <w:t xml:space="preserve"> is the measured first PRACH power with -80.6dBm/SCS applied, </w:t>
              </w:r>
              <w:proofErr w:type="spellStart"/>
              <w:r w:rsidRPr="00DB707E">
                <w:rPr>
                  <w:rFonts w:ascii="Arial" w:hAnsi="Arial" w:cs="Arial"/>
                  <w:i/>
                  <w:sz w:val="18"/>
                  <w:lang w:eastAsia="zh-CN"/>
                </w:rPr>
                <w:t>preambleReceivedTargetPower</w:t>
              </w:r>
              <w:proofErr w:type="spellEnd"/>
              <w:r w:rsidRPr="00DB707E">
                <w:rPr>
                  <w:rFonts w:ascii="Arial" w:hAnsi="Arial" w:cs="Arial"/>
                  <w:sz w:val="18"/>
                  <w:lang w:eastAsia="en-GB"/>
                </w:rPr>
                <w:t xml:space="preserve"> = -100dBm and </w:t>
              </w:r>
              <w:r w:rsidRPr="00DB707E">
                <w:rPr>
                  <w:rFonts w:ascii="Arial" w:hAnsi="Arial" w:cs="Arial"/>
                  <w:i/>
                  <w:iCs/>
                  <w:sz w:val="18"/>
                  <w:lang w:eastAsia="zh-CN"/>
                </w:rPr>
                <w:t>ss-PBCH-</w:t>
              </w:r>
              <w:proofErr w:type="spellStart"/>
              <w:r w:rsidRPr="00DB707E">
                <w:rPr>
                  <w:rFonts w:ascii="Arial" w:hAnsi="Arial" w:cs="Arial"/>
                  <w:i/>
                  <w:iCs/>
                  <w:sz w:val="18"/>
                  <w:lang w:eastAsia="zh-CN"/>
                </w:rPr>
                <w:t>BlockPower</w:t>
              </w:r>
              <w:proofErr w:type="spellEnd"/>
              <w:r w:rsidRPr="00DB707E">
                <w:rPr>
                  <w:rFonts w:ascii="Arial" w:hAnsi="Arial" w:cs="Arial"/>
                  <w:sz w:val="18"/>
                  <w:lang w:eastAsia="en-GB"/>
                </w:rPr>
                <w:t xml:space="preserve"> = 20dBm. These values are used during the uplink calibration process carried out before the test case is run, with the UE configured to send PRACH.</w:t>
              </w:r>
            </w:ins>
          </w:p>
          <w:p w14:paraId="2A0882A7" w14:textId="77777777" w:rsidR="005701E9" w:rsidRPr="00DB707E" w:rsidRDefault="005701E9" w:rsidP="00A615F4">
            <w:pPr>
              <w:keepNext/>
              <w:keepLines/>
              <w:overflowPunct w:val="0"/>
              <w:autoSpaceDE w:val="0"/>
              <w:autoSpaceDN w:val="0"/>
              <w:adjustRightInd w:val="0"/>
              <w:spacing w:after="0"/>
              <w:ind w:left="851" w:hanging="851"/>
              <w:textAlignment w:val="baseline"/>
              <w:rPr>
                <w:ins w:id="56814" w:author="RedCap - BigCR editor" w:date="2022-08-28T20:58:00Z"/>
                <w:rFonts w:ascii="Arial" w:hAnsi="Arial" w:cs="Arial"/>
                <w:sz w:val="18"/>
                <w:lang w:eastAsia="en-GB"/>
              </w:rPr>
            </w:pPr>
            <w:ins w:id="56815" w:author="RedCap - BigCR editor" w:date="2022-08-28T20:58:00Z">
              <w:r w:rsidRPr="00DB707E">
                <w:rPr>
                  <w:rFonts w:ascii="Arial" w:hAnsi="Arial" w:cs="Arial"/>
                  <w:sz w:val="18"/>
                  <w:lang w:eastAsia="en-GB"/>
                </w:rPr>
                <w:t xml:space="preserve">Note </w:t>
              </w:r>
              <w:r w:rsidRPr="00DB707E">
                <w:rPr>
                  <w:rFonts w:ascii="Arial" w:hAnsi="Arial" w:cs="Arial"/>
                  <w:sz w:val="18"/>
                  <w:lang w:eastAsia="zh-CN"/>
                </w:rPr>
                <w:t>4</w:t>
              </w:r>
              <w:r w:rsidRPr="00DB707E">
                <w:rPr>
                  <w:rFonts w:ascii="Arial" w:hAnsi="Arial" w:cs="Arial"/>
                  <w:sz w:val="18"/>
                  <w:lang w:eastAsia="en-GB"/>
                </w:rPr>
                <w:t>:</w:t>
              </w:r>
              <w:r w:rsidRPr="00DB707E">
                <w:rPr>
                  <w:rFonts w:ascii="Arial" w:hAnsi="Arial" w:cs="Arial"/>
                  <w:sz w:val="18"/>
                  <w:lang w:eastAsia="en-GB"/>
                </w:rPr>
                <w:tab/>
                <w:t xml:space="preserve">The </w:t>
              </w:r>
              <w:r w:rsidRPr="00DB707E">
                <w:rPr>
                  <w:rFonts w:ascii="Arial" w:hAnsi="Arial" w:cs="Arial"/>
                  <w:bCs/>
                  <w:sz w:val="18"/>
                  <w:lang w:eastAsia="en-GB"/>
                </w:rPr>
                <w:t>Δ</w:t>
              </w:r>
              <w:r w:rsidRPr="00DB707E">
                <w:rPr>
                  <w:rFonts w:ascii="Arial" w:hAnsi="Arial" w:cs="Arial"/>
                  <w:bCs/>
                  <w:sz w:val="18"/>
                  <w:vertAlign w:val="subscript"/>
                  <w:lang w:eastAsia="en-GB"/>
                </w:rPr>
                <w:t>DL</w:t>
              </w:r>
              <w:r w:rsidRPr="00DB707E">
                <w:rPr>
                  <w:rFonts w:ascii="Arial" w:hAnsi="Arial" w:cs="Arial"/>
                  <w:sz w:val="18"/>
                  <w:lang w:eastAsia="en-GB"/>
                </w:rPr>
                <w:t xml:space="preserve"> value is calculated as</w:t>
              </w:r>
              <w:r w:rsidRPr="00DB707E">
                <w:rPr>
                  <w:rFonts w:ascii="Arial" w:hAnsi="Arial" w:cs="Arial"/>
                  <w:color w:val="7030A0"/>
                  <w:sz w:val="16"/>
                  <w:szCs w:val="16"/>
                  <w:lang w:eastAsia="fr-FR"/>
                </w:rPr>
                <w:t xml:space="preserve"> </w:t>
              </w:r>
              <w:r w:rsidRPr="00DB707E">
                <w:rPr>
                  <w:rFonts w:ascii="Arial" w:hAnsi="Arial" w:cs="Arial"/>
                  <w:sz w:val="18"/>
                  <w:szCs w:val="16"/>
                  <w:lang w:eastAsia="fr-FR"/>
                </w:rPr>
                <w:t>(</w:t>
              </w:r>
              <w:r w:rsidRPr="00DB707E">
                <w:rPr>
                  <w:rFonts w:ascii="Arial" w:hAnsi="Arial" w:cs="Arial"/>
                  <w:sz w:val="18"/>
                  <w:lang w:eastAsia="en-GB"/>
                </w:rPr>
                <w:t>RSRP_</w:t>
              </w:r>
              <w:r w:rsidRPr="00DB707E">
                <w:rPr>
                  <w:rFonts w:ascii="Arial" w:hAnsi="Arial" w:cs="Arial"/>
                  <w:sz w:val="18"/>
                  <w:vertAlign w:val="subscript"/>
                  <w:lang w:eastAsia="en-GB"/>
                </w:rPr>
                <w:t>REP</w:t>
              </w:r>
              <w:r w:rsidRPr="00DB707E">
                <w:rPr>
                  <w:rFonts w:ascii="Arial" w:hAnsi="Arial" w:cs="Arial"/>
                  <w:sz w:val="18"/>
                  <w:lang w:eastAsia="en-GB"/>
                </w:rPr>
                <w:t xml:space="preserve"> – RSRP_76), where RSRP_</w:t>
              </w:r>
              <w:r w:rsidRPr="00DB707E">
                <w:rPr>
                  <w:rFonts w:ascii="Arial" w:hAnsi="Arial" w:cs="Arial"/>
                  <w:sz w:val="18"/>
                  <w:vertAlign w:val="subscript"/>
                  <w:lang w:eastAsia="en-GB"/>
                </w:rPr>
                <w:t>REP</w:t>
              </w:r>
              <w:r w:rsidRPr="00DB707E">
                <w:rPr>
                  <w:rFonts w:ascii="Arial" w:hAnsi="Arial" w:cs="Arial"/>
                  <w:sz w:val="18"/>
                  <w:lang w:eastAsia="en-GB"/>
                </w:rPr>
                <w:t xml:space="preserve"> is the SS-RSRP Reported value in Table 10.1.6.1-1 with -80.6dBm/SCS applied. These values are used during the downlink calibration process carried out before the test case is run, with the UE configured to report SS-RSRP. For a Reported value </w:t>
              </w:r>
              <w:proofErr w:type="spellStart"/>
              <w:r w:rsidRPr="00DB707E">
                <w:rPr>
                  <w:rFonts w:ascii="Arial" w:hAnsi="Arial" w:cs="Arial"/>
                  <w:sz w:val="18"/>
                  <w:lang w:eastAsia="en-GB"/>
                </w:rPr>
                <w:t>RSRP_x</w:t>
              </w:r>
              <w:proofErr w:type="spellEnd"/>
              <w:r w:rsidRPr="00DB707E">
                <w:rPr>
                  <w:rFonts w:ascii="Arial" w:hAnsi="Arial" w:cs="Arial"/>
                  <w:sz w:val="18"/>
                  <w:lang w:eastAsia="en-GB"/>
                </w:rPr>
                <w:t>, x is treated as a positive integer value.</w:t>
              </w:r>
            </w:ins>
          </w:p>
        </w:tc>
      </w:tr>
    </w:tbl>
    <w:p w14:paraId="588F3B2A" w14:textId="77777777" w:rsidR="005701E9" w:rsidRPr="00DB707E" w:rsidRDefault="005701E9" w:rsidP="005701E9">
      <w:pPr>
        <w:overflowPunct w:val="0"/>
        <w:autoSpaceDE w:val="0"/>
        <w:autoSpaceDN w:val="0"/>
        <w:adjustRightInd w:val="0"/>
        <w:textAlignment w:val="baseline"/>
        <w:rPr>
          <w:ins w:id="56816" w:author="RedCap - BigCR editor" w:date="2022-08-28T20:58:00Z"/>
          <w:lang w:eastAsia="zh-CN"/>
        </w:rPr>
      </w:pPr>
    </w:p>
    <w:p w14:paraId="09DD95E6" w14:textId="77777777" w:rsidR="005701E9" w:rsidRPr="00DB707E" w:rsidRDefault="005701E9" w:rsidP="005701E9">
      <w:pPr>
        <w:keepNext/>
        <w:keepLines/>
        <w:overflowPunct w:val="0"/>
        <w:autoSpaceDE w:val="0"/>
        <w:autoSpaceDN w:val="0"/>
        <w:adjustRightInd w:val="0"/>
        <w:spacing w:before="60"/>
        <w:jc w:val="center"/>
        <w:textAlignment w:val="baseline"/>
        <w:rPr>
          <w:ins w:id="56817" w:author="RedCap - BigCR editor" w:date="2022-08-28T20:58:00Z"/>
          <w:rFonts w:ascii="Arial" w:hAnsi="Arial"/>
          <w:b/>
          <w:lang w:eastAsia="zh-CN"/>
        </w:rPr>
      </w:pPr>
      <w:ins w:id="56818" w:author="RedCap - BigCR editor" w:date="2022-08-28T20:58:00Z">
        <w:r w:rsidRPr="00DB707E">
          <w:rPr>
            <w:rFonts w:ascii="Arial" w:hAnsi="Arial"/>
            <w:b/>
            <w:lang w:eastAsia="en-GB"/>
          </w:rPr>
          <w:lastRenderedPageBreak/>
          <w:t xml:space="preserve">Table </w:t>
        </w:r>
        <w:r w:rsidRPr="00DB707E">
          <w:rPr>
            <w:rFonts w:ascii="Arial" w:hAnsi="Arial"/>
            <w:b/>
            <w:lang w:eastAsia="zh-CN"/>
          </w:rPr>
          <w:t>A.17.3.2.2.2</w:t>
        </w:r>
        <w:r w:rsidRPr="00DB707E">
          <w:rPr>
            <w:rFonts w:ascii="Arial" w:hAnsi="Arial"/>
            <w:b/>
            <w:lang w:eastAsia="en-GB"/>
          </w:rPr>
          <w:t>.1-</w:t>
        </w:r>
        <w:r w:rsidRPr="00DB707E">
          <w:rPr>
            <w:rFonts w:ascii="Arial" w:hAnsi="Arial"/>
            <w:b/>
            <w:lang w:eastAsia="zh-CN"/>
          </w:rPr>
          <w:t>3</w:t>
        </w:r>
        <w:r w:rsidRPr="00DB707E">
          <w:rPr>
            <w:rFonts w:ascii="Arial" w:hAnsi="Arial"/>
            <w:b/>
            <w:lang w:eastAsia="en-GB"/>
          </w:rPr>
          <w:t xml:space="preserve">: </w:t>
        </w:r>
        <w:r w:rsidRPr="00DB707E">
          <w:rPr>
            <w:rFonts w:ascii="Arial" w:hAnsi="Arial"/>
            <w:b/>
            <w:lang w:eastAsia="zh-CN"/>
          </w:rPr>
          <w:t>OTA-related</w:t>
        </w:r>
        <w:r w:rsidRPr="00DB707E">
          <w:rPr>
            <w:rFonts w:ascii="Arial" w:hAnsi="Arial"/>
            <w:b/>
            <w:lang w:eastAsia="en-GB"/>
          </w:rPr>
          <w:t xml:space="preserve"> test parameters for </w:t>
        </w:r>
        <w:r w:rsidRPr="00DB707E">
          <w:rPr>
            <w:rFonts w:ascii="Arial" w:hAnsi="Arial"/>
            <w:b/>
            <w:lang w:eastAsia="zh-CN"/>
          </w:rPr>
          <w:t xml:space="preserve">non-contention based random access test in FR2 for </w:t>
        </w:r>
        <w:r w:rsidRPr="00DB707E">
          <w:rPr>
            <w:rFonts w:ascii="Arial" w:hAnsi="Arial" w:cs="Arial"/>
            <w:b/>
            <w:lang w:eastAsia="zh-CN"/>
          </w:rPr>
          <w:t>NR Standalone</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1418"/>
        <w:gridCol w:w="992"/>
        <w:gridCol w:w="1913"/>
        <w:gridCol w:w="1914"/>
        <w:gridCol w:w="2268"/>
      </w:tblGrid>
      <w:tr w:rsidR="005701E9" w:rsidRPr="00DB707E" w14:paraId="11B9D266" w14:textId="77777777" w:rsidTr="00A615F4">
        <w:trPr>
          <w:ins w:id="56819" w:author="RedCap - BigCR editor" w:date="2022-08-28T20:58:00Z"/>
        </w:trPr>
        <w:tc>
          <w:tcPr>
            <w:tcW w:w="2660" w:type="dxa"/>
            <w:gridSpan w:val="2"/>
            <w:shd w:val="clear" w:color="auto" w:fill="auto"/>
          </w:tcPr>
          <w:p w14:paraId="14CC51A7" w14:textId="77777777" w:rsidR="005701E9" w:rsidRPr="00DB707E" w:rsidRDefault="005701E9" w:rsidP="00A615F4">
            <w:pPr>
              <w:keepNext/>
              <w:keepLines/>
              <w:overflowPunct w:val="0"/>
              <w:autoSpaceDE w:val="0"/>
              <w:autoSpaceDN w:val="0"/>
              <w:adjustRightInd w:val="0"/>
              <w:spacing w:after="0"/>
              <w:jc w:val="center"/>
              <w:textAlignment w:val="baseline"/>
              <w:rPr>
                <w:ins w:id="56820" w:author="RedCap - BigCR editor" w:date="2022-08-28T20:58:00Z"/>
                <w:rFonts w:ascii="Arial" w:hAnsi="Arial" w:cs="Arial"/>
                <w:b/>
                <w:sz w:val="18"/>
                <w:lang w:eastAsia="en-GB"/>
              </w:rPr>
            </w:pPr>
            <w:ins w:id="56821" w:author="RedCap - BigCR editor" w:date="2022-08-28T20:58:00Z">
              <w:r w:rsidRPr="00DB707E">
                <w:rPr>
                  <w:rFonts w:ascii="Arial" w:hAnsi="Arial" w:cs="Arial"/>
                  <w:b/>
                  <w:sz w:val="18"/>
                  <w:lang w:eastAsia="en-GB"/>
                </w:rPr>
                <w:t>Parameter</w:t>
              </w:r>
            </w:ins>
          </w:p>
        </w:tc>
        <w:tc>
          <w:tcPr>
            <w:tcW w:w="992" w:type="dxa"/>
            <w:shd w:val="clear" w:color="auto" w:fill="auto"/>
          </w:tcPr>
          <w:p w14:paraId="7D6536E0" w14:textId="77777777" w:rsidR="005701E9" w:rsidRPr="00DB707E" w:rsidRDefault="005701E9" w:rsidP="00A615F4">
            <w:pPr>
              <w:keepNext/>
              <w:keepLines/>
              <w:overflowPunct w:val="0"/>
              <w:autoSpaceDE w:val="0"/>
              <w:autoSpaceDN w:val="0"/>
              <w:adjustRightInd w:val="0"/>
              <w:spacing w:after="0"/>
              <w:jc w:val="center"/>
              <w:textAlignment w:val="baseline"/>
              <w:rPr>
                <w:ins w:id="56822" w:author="RedCap - BigCR editor" w:date="2022-08-28T20:58:00Z"/>
                <w:rFonts w:ascii="Arial" w:hAnsi="Arial" w:cs="Arial"/>
                <w:b/>
                <w:sz w:val="18"/>
                <w:lang w:eastAsia="en-GB"/>
              </w:rPr>
            </w:pPr>
            <w:ins w:id="56823" w:author="RedCap - BigCR editor" w:date="2022-08-28T20:58:00Z">
              <w:r w:rsidRPr="00DB707E">
                <w:rPr>
                  <w:rFonts w:ascii="Arial" w:hAnsi="Arial" w:cs="Arial"/>
                  <w:b/>
                  <w:sz w:val="18"/>
                  <w:lang w:eastAsia="en-GB"/>
                </w:rPr>
                <w:t>Unit</w:t>
              </w:r>
            </w:ins>
          </w:p>
        </w:tc>
        <w:tc>
          <w:tcPr>
            <w:tcW w:w="1913" w:type="dxa"/>
            <w:shd w:val="clear" w:color="auto" w:fill="auto"/>
          </w:tcPr>
          <w:p w14:paraId="2EF72CF5" w14:textId="77777777" w:rsidR="005701E9" w:rsidRPr="00DB707E" w:rsidRDefault="005701E9" w:rsidP="00A615F4">
            <w:pPr>
              <w:keepNext/>
              <w:keepLines/>
              <w:overflowPunct w:val="0"/>
              <w:autoSpaceDE w:val="0"/>
              <w:autoSpaceDN w:val="0"/>
              <w:adjustRightInd w:val="0"/>
              <w:spacing w:after="0"/>
              <w:jc w:val="center"/>
              <w:textAlignment w:val="baseline"/>
              <w:rPr>
                <w:ins w:id="56824" w:author="RedCap - BigCR editor" w:date="2022-08-28T20:58:00Z"/>
                <w:rFonts w:ascii="Arial" w:hAnsi="Arial" w:cs="Arial"/>
                <w:b/>
                <w:sz w:val="18"/>
                <w:lang w:eastAsia="zh-CN"/>
              </w:rPr>
            </w:pPr>
            <w:ins w:id="56825" w:author="RedCap - BigCR editor" w:date="2022-08-28T20:58:00Z">
              <w:r w:rsidRPr="00DB707E">
                <w:rPr>
                  <w:rFonts w:ascii="Arial" w:hAnsi="Arial" w:cs="Arial"/>
                  <w:b/>
                  <w:sz w:val="18"/>
                  <w:lang w:eastAsia="zh-CN"/>
                </w:rPr>
                <w:t>Test-1</w:t>
              </w:r>
            </w:ins>
          </w:p>
        </w:tc>
        <w:tc>
          <w:tcPr>
            <w:tcW w:w="1914" w:type="dxa"/>
            <w:shd w:val="clear" w:color="auto" w:fill="auto"/>
          </w:tcPr>
          <w:p w14:paraId="5B8476F6" w14:textId="77777777" w:rsidR="005701E9" w:rsidRPr="00DB707E" w:rsidRDefault="005701E9" w:rsidP="00A615F4">
            <w:pPr>
              <w:keepNext/>
              <w:keepLines/>
              <w:overflowPunct w:val="0"/>
              <w:autoSpaceDE w:val="0"/>
              <w:autoSpaceDN w:val="0"/>
              <w:adjustRightInd w:val="0"/>
              <w:spacing w:after="0"/>
              <w:jc w:val="center"/>
              <w:textAlignment w:val="baseline"/>
              <w:rPr>
                <w:ins w:id="56826" w:author="RedCap - BigCR editor" w:date="2022-08-28T20:58:00Z"/>
                <w:rFonts w:ascii="Arial" w:hAnsi="Arial" w:cs="Arial"/>
                <w:b/>
                <w:sz w:val="18"/>
                <w:lang w:eastAsia="zh-CN"/>
              </w:rPr>
            </w:pPr>
            <w:ins w:id="56827" w:author="RedCap - BigCR editor" w:date="2022-08-28T20:58:00Z">
              <w:r w:rsidRPr="00DB707E">
                <w:rPr>
                  <w:rFonts w:ascii="Arial" w:hAnsi="Arial" w:cs="Arial"/>
                  <w:b/>
                  <w:sz w:val="18"/>
                  <w:lang w:eastAsia="zh-CN"/>
                </w:rPr>
                <w:t>Test-2</w:t>
              </w:r>
            </w:ins>
          </w:p>
        </w:tc>
        <w:tc>
          <w:tcPr>
            <w:tcW w:w="2268" w:type="dxa"/>
            <w:shd w:val="clear" w:color="auto" w:fill="auto"/>
          </w:tcPr>
          <w:p w14:paraId="03D4B1E8" w14:textId="77777777" w:rsidR="005701E9" w:rsidRPr="00DB707E" w:rsidRDefault="005701E9" w:rsidP="00A615F4">
            <w:pPr>
              <w:overflowPunct w:val="0"/>
              <w:autoSpaceDE w:val="0"/>
              <w:autoSpaceDN w:val="0"/>
              <w:adjustRightInd w:val="0"/>
              <w:spacing w:after="0"/>
              <w:jc w:val="center"/>
              <w:textAlignment w:val="baseline"/>
              <w:rPr>
                <w:ins w:id="56828" w:author="RedCap - BigCR editor" w:date="2022-08-28T20:58:00Z"/>
                <w:rFonts w:ascii="Arial" w:hAnsi="Arial" w:cs="Arial"/>
                <w:b/>
                <w:sz w:val="18"/>
                <w:szCs w:val="18"/>
                <w:lang w:eastAsia="en-GB"/>
              </w:rPr>
            </w:pPr>
            <w:ins w:id="56829" w:author="RedCap - BigCR editor" w:date="2022-08-28T20:58:00Z">
              <w:r w:rsidRPr="00DB707E">
                <w:rPr>
                  <w:rFonts w:ascii="Arial" w:hAnsi="Arial" w:cs="Arial"/>
                  <w:b/>
                  <w:sz w:val="18"/>
                  <w:szCs w:val="18"/>
                  <w:lang w:eastAsia="en-GB"/>
                </w:rPr>
                <w:t>Comments</w:t>
              </w:r>
            </w:ins>
          </w:p>
        </w:tc>
      </w:tr>
      <w:tr w:rsidR="005701E9" w:rsidRPr="00DB707E" w14:paraId="28625B2D" w14:textId="77777777" w:rsidTr="00A615F4">
        <w:trPr>
          <w:ins w:id="56830" w:author="RedCap - BigCR editor" w:date="2022-08-28T20:58:00Z"/>
        </w:trPr>
        <w:tc>
          <w:tcPr>
            <w:tcW w:w="2660" w:type="dxa"/>
            <w:gridSpan w:val="2"/>
            <w:shd w:val="clear" w:color="auto" w:fill="auto"/>
          </w:tcPr>
          <w:p w14:paraId="20C9409D" w14:textId="77777777" w:rsidR="005701E9" w:rsidRPr="00DB707E" w:rsidRDefault="005701E9" w:rsidP="00A615F4">
            <w:pPr>
              <w:keepNext/>
              <w:keepLines/>
              <w:overflowPunct w:val="0"/>
              <w:autoSpaceDE w:val="0"/>
              <w:autoSpaceDN w:val="0"/>
              <w:adjustRightInd w:val="0"/>
              <w:spacing w:after="0"/>
              <w:textAlignment w:val="baseline"/>
              <w:rPr>
                <w:ins w:id="56831" w:author="RedCap - BigCR editor" w:date="2022-08-28T20:58:00Z"/>
                <w:rFonts w:ascii="Arial" w:hAnsi="Arial"/>
                <w:sz w:val="18"/>
                <w:lang w:eastAsia="zh-CN"/>
              </w:rPr>
            </w:pPr>
            <w:proofErr w:type="spellStart"/>
            <w:ins w:id="56832" w:author="RedCap - BigCR editor" w:date="2022-08-28T20:58:00Z">
              <w:r w:rsidRPr="00DB707E">
                <w:rPr>
                  <w:rFonts w:ascii="Arial" w:hAnsi="Arial"/>
                  <w:sz w:val="18"/>
                  <w:lang w:eastAsia="zh-CN"/>
                </w:rPr>
                <w:t>AoA</w:t>
              </w:r>
              <w:proofErr w:type="spellEnd"/>
              <w:r w:rsidRPr="00DB707E">
                <w:rPr>
                  <w:rFonts w:ascii="Arial" w:hAnsi="Arial"/>
                  <w:sz w:val="18"/>
                  <w:lang w:eastAsia="zh-CN"/>
                </w:rPr>
                <w:t xml:space="preserve"> setup</w:t>
              </w:r>
            </w:ins>
          </w:p>
        </w:tc>
        <w:tc>
          <w:tcPr>
            <w:tcW w:w="992" w:type="dxa"/>
            <w:shd w:val="clear" w:color="auto" w:fill="auto"/>
          </w:tcPr>
          <w:p w14:paraId="63C08B4B" w14:textId="77777777" w:rsidR="005701E9" w:rsidRPr="00DB707E" w:rsidRDefault="005701E9" w:rsidP="00A615F4">
            <w:pPr>
              <w:keepNext/>
              <w:keepLines/>
              <w:overflowPunct w:val="0"/>
              <w:autoSpaceDE w:val="0"/>
              <w:autoSpaceDN w:val="0"/>
              <w:adjustRightInd w:val="0"/>
              <w:spacing w:after="0"/>
              <w:jc w:val="center"/>
              <w:textAlignment w:val="baseline"/>
              <w:rPr>
                <w:ins w:id="56833" w:author="RedCap - BigCR editor" w:date="2022-08-28T20:58:00Z"/>
                <w:rFonts w:ascii="Arial" w:hAnsi="Arial"/>
                <w:sz w:val="18"/>
                <w:lang w:eastAsia="zh-CN"/>
              </w:rPr>
            </w:pPr>
          </w:p>
        </w:tc>
        <w:tc>
          <w:tcPr>
            <w:tcW w:w="1913" w:type="dxa"/>
            <w:shd w:val="clear" w:color="auto" w:fill="auto"/>
          </w:tcPr>
          <w:p w14:paraId="6CACA84A" w14:textId="77777777" w:rsidR="005701E9" w:rsidRPr="00DB707E" w:rsidRDefault="005701E9" w:rsidP="00A615F4">
            <w:pPr>
              <w:keepNext/>
              <w:keepLines/>
              <w:overflowPunct w:val="0"/>
              <w:autoSpaceDE w:val="0"/>
              <w:autoSpaceDN w:val="0"/>
              <w:adjustRightInd w:val="0"/>
              <w:spacing w:after="0"/>
              <w:jc w:val="center"/>
              <w:textAlignment w:val="baseline"/>
              <w:rPr>
                <w:ins w:id="56834" w:author="RedCap - BigCR editor" w:date="2022-08-28T20:58:00Z"/>
                <w:rFonts w:ascii="Arial" w:hAnsi="Arial"/>
                <w:sz w:val="18"/>
                <w:lang w:eastAsia="zh-CN"/>
              </w:rPr>
            </w:pPr>
            <w:ins w:id="56835" w:author="RedCap - BigCR editor" w:date="2022-08-28T20:58:00Z">
              <w:r w:rsidRPr="00DB707E">
                <w:rPr>
                  <w:rFonts w:ascii="Arial" w:hAnsi="Arial"/>
                  <w:bCs/>
                  <w:sz w:val="18"/>
                  <w:lang w:eastAsia="zh-CN"/>
                </w:rPr>
                <w:t>Setup 1</w:t>
              </w:r>
            </w:ins>
          </w:p>
        </w:tc>
        <w:tc>
          <w:tcPr>
            <w:tcW w:w="1914" w:type="dxa"/>
            <w:shd w:val="clear" w:color="auto" w:fill="auto"/>
          </w:tcPr>
          <w:p w14:paraId="36C11C3D" w14:textId="77777777" w:rsidR="005701E9" w:rsidRPr="00DB707E" w:rsidRDefault="005701E9" w:rsidP="00A615F4">
            <w:pPr>
              <w:keepNext/>
              <w:keepLines/>
              <w:overflowPunct w:val="0"/>
              <w:autoSpaceDE w:val="0"/>
              <w:autoSpaceDN w:val="0"/>
              <w:adjustRightInd w:val="0"/>
              <w:spacing w:after="0"/>
              <w:jc w:val="center"/>
              <w:textAlignment w:val="baseline"/>
              <w:rPr>
                <w:ins w:id="56836" w:author="RedCap - BigCR editor" w:date="2022-08-28T20:58:00Z"/>
                <w:rFonts w:ascii="Arial" w:hAnsi="Arial"/>
                <w:sz w:val="18"/>
                <w:lang w:eastAsia="zh-CN"/>
              </w:rPr>
            </w:pPr>
            <w:ins w:id="56837" w:author="RedCap - BigCR editor" w:date="2022-08-28T20:58:00Z">
              <w:r w:rsidRPr="00DB707E">
                <w:rPr>
                  <w:rFonts w:ascii="Arial" w:hAnsi="Arial"/>
                  <w:bCs/>
                  <w:sz w:val="18"/>
                  <w:lang w:eastAsia="zh-CN"/>
                </w:rPr>
                <w:t>Setup 1</w:t>
              </w:r>
            </w:ins>
          </w:p>
        </w:tc>
        <w:tc>
          <w:tcPr>
            <w:tcW w:w="2268" w:type="dxa"/>
            <w:shd w:val="clear" w:color="auto" w:fill="auto"/>
          </w:tcPr>
          <w:p w14:paraId="296525A8" w14:textId="77777777" w:rsidR="005701E9" w:rsidRPr="00DB707E" w:rsidRDefault="005701E9" w:rsidP="00A615F4">
            <w:pPr>
              <w:keepNext/>
              <w:keepLines/>
              <w:overflowPunct w:val="0"/>
              <w:autoSpaceDE w:val="0"/>
              <w:autoSpaceDN w:val="0"/>
              <w:adjustRightInd w:val="0"/>
              <w:spacing w:after="0"/>
              <w:jc w:val="center"/>
              <w:textAlignment w:val="baseline"/>
              <w:rPr>
                <w:ins w:id="56838" w:author="RedCap - BigCR editor" w:date="2022-08-28T20:58:00Z"/>
                <w:rFonts w:ascii="Arial" w:hAnsi="Arial"/>
                <w:sz w:val="18"/>
                <w:lang w:eastAsia="en-GB"/>
              </w:rPr>
            </w:pPr>
            <w:ins w:id="56839" w:author="RedCap - BigCR editor" w:date="2022-08-28T20:58:00Z">
              <w:r w:rsidRPr="00DB707E">
                <w:rPr>
                  <w:rFonts w:ascii="Arial" w:hAnsi="Arial"/>
                  <w:sz w:val="18"/>
                  <w:lang w:eastAsia="en-GB"/>
                </w:rPr>
                <w:t xml:space="preserve">As defined in </w:t>
              </w:r>
              <w:r w:rsidRPr="00DB707E">
                <w:rPr>
                  <w:rFonts w:ascii="Arial" w:hAnsi="Arial"/>
                  <w:sz w:val="18"/>
                  <w:lang w:eastAsia="zh-CN"/>
                </w:rPr>
                <w:t>A.3.15.1</w:t>
              </w:r>
            </w:ins>
          </w:p>
        </w:tc>
      </w:tr>
      <w:tr w:rsidR="005701E9" w:rsidRPr="00DB707E" w14:paraId="75A571DD" w14:textId="77777777" w:rsidTr="00A615F4">
        <w:trPr>
          <w:ins w:id="56840" w:author="RedCap - BigCR editor" w:date="2022-08-28T20:58:00Z"/>
        </w:trPr>
        <w:tc>
          <w:tcPr>
            <w:tcW w:w="2660" w:type="dxa"/>
            <w:gridSpan w:val="2"/>
            <w:shd w:val="clear" w:color="auto" w:fill="auto"/>
          </w:tcPr>
          <w:p w14:paraId="60508937" w14:textId="77777777" w:rsidR="005701E9" w:rsidRPr="00DB707E" w:rsidRDefault="005701E9" w:rsidP="00A615F4">
            <w:pPr>
              <w:keepNext/>
              <w:keepLines/>
              <w:overflowPunct w:val="0"/>
              <w:autoSpaceDE w:val="0"/>
              <w:autoSpaceDN w:val="0"/>
              <w:adjustRightInd w:val="0"/>
              <w:spacing w:after="0"/>
              <w:textAlignment w:val="baseline"/>
              <w:rPr>
                <w:ins w:id="56841" w:author="RedCap - BigCR editor" w:date="2022-08-28T20:58:00Z"/>
                <w:rFonts w:ascii="Arial" w:hAnsi="Arial"/>
                <w:sz w:val="18"/>
                <w:lang w:eastAsia="zh-CN"/>
              </w:rPr>
            </w:pPr>
            <w:ins w:id="56842" w:author="RedCap - BigCR editor" w:date="2022-08-28T20:58:00Z">
              <w:r w:rsidRPr="00DB707E">
                <w:rPr>
                  <w:rFonts w:ascii="Arial" w:hAnsi="Arial"/>
                  <w:sz w:val="18"/>
                  <w:szCs w:val="18"/>
                  <w:lang w:eastAsia="en-GB"/>
                </w:rPr>
                <w:t xml:space="preserve">Assumption for UE </w:t>
              </w:r>
              <w:proofErr w:type="spellStart"/>
              <w:r w:rsidRPr="00DB707E">
                <w:rPr>
                  <w:rFonts w:ascii="Arial" w:hAnsi="Arial"/>
                  <w:sz w:val="18"/>
                  <w:szCs w:val="18"/>
                  <w:lang w:eastAsia="en-GB"/>
                </w:rPr>
                <w:t>beams</w:t>
              </w:r>
              <w:r w:rsidRPr="00DB707E">
                <w:rPr>
                  <w:rFonts w:ascii="Arial" w:hAnsi="Arial"/>
                  <w:sz w:val="18"/>
                  <w:szCs w:val="18"/>
                  <w:vertAlign w:val="superscript"/>
                  <w:lang w:eastAsia="en-GB"/>
                </w:rPr>
                <w:t>Note</w:t>
              </w:r>
              <w:proofErr w:type="spellEnd"/>
              <w:r w:rsidRPr="00DB707E">
                <w:rPr>
                  <w:rFonts w:ascii="Arial" w:hAnsi="Arial"/>
                  <w:sz w:val="18"/>
                  <w:szCs w:val="18"/>
                  <w:vertAlign w:val="superscript"/>
                  <w:lang w:eastAsia="en-GB"/>
                </w:rPr>
                <w:t xml:space="preserve"> 3</w:t>
              </w:r>
            </w:ins>
          </w:p>
        </w:tc>
        <w:tc>
          <w:tcPr>
            <w:tcW w:w="992" w:type="dxa"/>
            <w:shd w:val="clear" w:color="auto" w:fill="auto"/>
          </w:tcPr>
          <w:p w14:paraId="0CACE1D8" w14:textId="77777777" w:rsidR="005701E9" w:rsidRPr="00DB707E" w:rsidRDefault="005701E9" w:rsidP="00A615F4">
            <w:pPr>
              <w:keepNext/>
              <w:keepLines/>
              <w:overflowPunct w:val="0"/>
              <w:autoSpaceDE w:val="0"/>
              <w:autoSpaceDN w:val="0"/>
              <w:adjustRightInd w:val="0"/>
              <w:spacing w:after="0"/>
              <w:jc w:val="center"/>
              <w:textAlignment w:val="baseline"/>
              <w:rPr>
                <w:ins w:id="56843" w:author="RedCap - BigCR editor" w:date="2022-08-28T20:58:00Z"/>
                <w:rFonts w:ascii="Arial" w:hAnsi="Arial"/>
                <w:sz w:val="18"/>
                <w:lang w:eastAsia="zh-CN"/>
              </w:rPr>
            </w:pPr>
          </w:p>
        </w:tc>
        <w:tc>
          <w:tcPr>
            <w:tcW w:w="1913" w:type="dxa"/>
            <w:shd w:val="clear" w:color="auto" w:fill="auto"/>
          </w:tcPr>
          <w:p w14:paraId="5F60CD4B" w14:textId="77777777" w:rsidR="005701E9" w:rsidRPr="00DB707E" w:rsidRDefault="005701E9" w:rsidP="00A615F4">
            <w:pPr>
              <w:keepNext/>
              <w:keepLines/>
              <w:overflowPunct w:val="0"/>
              <w:autoSpaceDE w:val="0"/>
              <w:autoSpaceDN w:val="0"/>
              <w:adjustRightInd w:val="0"/>
              <w:spacing w:after="0"/>
              <w:jc w:val="center"/>
              <w:textAlignment w:val="baseline"/>
              <w:rPr>
                <w:ins w:id="56844" w:author="RedCap - BigCR editor" w:date="2022-08-28T20:58:00Z"/>
                <w:rFonts w:ascii="Arial" w:hAnsi="Arial"/>
                <w:bCs/>
                <w:sz w:val="18"/>
                <w:lang w:eastAsia="zh-CN"/>
              </w:rPr>
            </w:pPr>
            <w:ins w:id="56845" w:author="RedCap - BigCR editor" w:date="2022-08-28T20:58:00Z">
              <w:r w:rsidRPr="00DB707E">
                <w:rPr>
                  <w:rFonts w:ascii="Arial" w:hAnsi="Arial"/>
                  <w:sz w:val="18"/>
                  <w:lang w:eastAsia="en-GB"/>
                </w:rPr>
                <w:t>Rough</w:t>
              </w:r>
            </w:ins>
          </w:p>
        </w:tc>
        <w:tc>
          <w:tcPr>
            <w:tcW w:w="1914" w:type="dxa"/>
            <w:shd w:val="clear" w:color="auto" w:fill="auto"/>
          </w:tcPr>
          <w:p w14:paraId="1FB0AE6F" w14:textId="77777777" w:rsidR="005701E9" w:rsidRPr="00DB707E" w:rsidRDefault="005701E9" w:rsidP="00A615F4">
            <w:pPr>
              <w:keepNext/>
              <w:keepLines/>
              <w:overflowPunct w:val="0"/>
              <w:autoSpaceDE w:val="0"/>
              <w:autoSpaceDN w:val="0"/>
              <w:adjustRightInd w:val="0"/>
              <w:spacing w:after="0"/>
              <w:jc w:val="center"/>
              <w:textAlignment w:val="baseline"/>
              <w:rPr>
                <w:ins w:id="56846" w:author="RedCap - BigCR editor" w:date="2022-08-28T20:58:00Z"/>
                <w:rFonts w:ascii="Arial" w:hAnsi="Arial"/>
                <w:bCs/>
                <w:sz w:val="18"/>
                <w:lang w:eastAsia="zh-CN"/>
              </w:rPr>
            </w:pPr>
            <w:ins w:id="56847" w:author="RedCap - BigCR editor" w:date="2022-08-28T20:58:00Z">
              <w:r w:rsidRPr="00DB707E">
                <w:rPr>
                  <w:rFonts w:ascii="Arial" w:hAnsi="Arial"/>
                  <w:sz w:val="18"/>
                  <w:lang w:eastAsia="en-GB"/>
                </w:rPr>
                <w:t>Rough</w:t>
              </w:r>
            </w:ins>
          </w:p>
        </w:tc>
        <w:tc>
          <w:tcPr>
            <w:tcW w:w="2268" w:type="dxa"/>
            <w:tcBorders>
              <w:bottom w:val="single" w:sz="4" w:space="0" w:color="auto"/>
            </w:tcBorders>
            <w:shd w:val="clear" w:color="auto" w:fill="auto"/>
          </w:tcPr>
          <w:p w14:paraId="58209949" w14:textId="77777777" w:rsidR="005701E9" w:rsidRPr="00DB707E" w:rsidRDefault="005701E9" w:rsidP="00A615F4">
            <w:pPr>
              <w:keepNext/>
              <w:keepLines/>
              <w:overflowPunct w:val="0"/>
              <w:autoSpaceDE w:val="0"/>
              <w:autoSpaceDN w:val="0"/>
              <w:adjustRightInd w:val="0"/>
              <w:spacing w:after="0"/>
              <w:jc w:val="center"/>
              <w:textAlignment w:val="baseline"/>
              <w:rPr>
                <w:ins w:id="56848" w:author="RedCap - BigCR editor" w:date="2022-08-28T20:58:00Z"/>
                <w:rFonts w:ascii="Arial" w:hAnsi="Arial"/>
                <w:sz w:val="18"/>
                <w:lang w:eastAsia="en-GB"/>
              </w:rPr>
            </w:pPr>
          </w:p>
        </w:tc>
      </w:tr>
      <w:tr w:rsidR="005701E9" w:rsidRPr="00DB707E" w14:paraId="15BAE8C2" w14:textId="77777777" w:rsidTr="00A615F4">
        <w:trPr>
          <w:ins w:id="56849" w:author="RedCap - BigCR editor" w:date="2022-08-28T20:58:00Z"/>
        </w:trPr>
        <w:tc>
          <w:tcPr>
            <w:tcW w:w="1242" w:type="dxa"/>
            <w:tcBorders>
              <w:bottom w:val="nil"/>
            </w:tcBorders>
            <w:shd w:val="clear" w:color="auto" w:fill="auto"/>
          </w:tcPr>
          <w:p w14:paraId="670E1E26" w14:textId="77777777" w:rsidR="005701E9" w:rsidRPr="00DB707E" w:rsidRDefault="005701E9" w:rsidP="00A615F4">
            <w:pPr>
              <w:keepNext/>
              <w:keepLines/>
              <w:overflowPunct w:val="0"/>
              <w:autoSpaceDE w:val="0"/>
              <w:autoSpaceDN w:val="0"/>
              <w:adjustRightInd w:val="0"/>
              <w:spacing w:after="0"/>
              <w:textAlignment w:val="baseline"/>
              <w:rPr>
                <w:ins w:id="56850" w:author="RedCap - BigCR editor" w:date="2022-08-28T20:58:00Z"/>
                <w:rFonts w:ascii="Arial" w:hAnsi="Arial"/>
                <w:sz w:val="18"/>
                <w:lang w:eastAsia="en-GB"/>
              </w:rPr>
            </w:pPr>
            <w:ins w:id="56851" w:author="RedCap - BigCR editor" w:date="2022-08-28T20:58:00Z">
              <w:r w:rsidRPr="00DB707E">
                <w:rPr>
                  <w:rFonts w:ascii="Arial" w:hAnsi="Arial"/>
                  <w:sz w:val="18"/>
                  <w:lang w:eastAsia="zh-CN"/>
                </w:rPr>
                <w:t>SSB with index 0</w:t>
              </w:r>
            </w:ins>
          </w:p>
        </w:tc>
        <w:tc>
          <w:tcPr>
            <w:tcW w:w="1418" w:type="dxa"/>
            <w:shd w:val="clear" w:color="auto" w:fill="auto"/>
          </w:tcPr>
          <w:p w14:paraId="23A7832E" w14:textId="77777777" w:rsidR="005701E9" w:rsidRPr="00DB707E" w:rsidRDefault="005701E9" w:rsidP="00A615F4">
            <w:pPr>
              <w:keepNext/>
              <w:keepLines/>
              <w:overflowPunct w:val="0"/>
              <w:autoSpaceDE w:val="0"/>
              <w:autoSpaceDN w:val="0"/>
              <w:adjustRightInd w:val="0"/>
              <w:spacing w:after="0"/>
              <w:textAlignment w:val="baseline"/>
              <w:rPr>
                <w:ins w:id="56852" w:author="RedCap - BigCR editor" w:date="2022-08-28T20:58:00Z"/>
                <w:rFonts w:ascii="Arial" w:hAnsi="Arial"/>
                <w:sz w:val="18"/>
                <w:lang w:eastAsia="zh-CN"/>
              </w:rPr>
            </w:pPr>
            <w:ins w:id="56853" w:author="RedCap - BigCR editor" w:date="2022-08-28T20:58:00Z">
              <w:r w:rsidRPr="00DB707E">
                <w:rPr>
                  <w:rFonts w:ascii="Arial" w:hAnsi="Arial"/>
                  <w:sz w:val="18"/>
                  <w:lang w:eastAsia="en-GB"/>
                </w:rPr>
                <w:t>Es</w:t>
              </w:r>
              <w:r w:rsidRPr="00DB707E">
                <w:rPr>
                  <w:rFonts w:ascii="Arial" w:hAnsi="Arial"/>
                  <w:sz w:val="18"/>
                  <w:vertAlign w:val="superscript"/>
                  <w:lang w:eastAsia="en-GB"/>
                </w:rPr>
                <w:t xml:space="preserve"> Note1</w:t>
              </w:r>
            </w:ins>
          </w:p>
        </w:tc>
        <w:tc>
          <w:tcPr>
            <w:tcW w:w="992" w:type="dxa"/>
            <w:shd w:val="clear" w:color="auto" w:fill="auto"/>
          </w:tcPr>
          <w:p w14:paraId="6C603A59" w14:textId="77777777" w:rsidR="005701E9" w:rsidRPr="00DB707E" w:rsidRDefault="005701E9" w:rsidP="00A615F4">
            <w:pPr>
              <w:keepNext/>
              <w:keepLines/>
              <w:overflowPunct w:val="0"/>
              <w:autoSpaceDE w:val="0"/>
              <w:autoSpaceDN w:val="0"/>
              <w:adjustRightInd w:val="0"/>
              <w:spacing w:after="0"/>
              <w:jc w:val="center"/>
              <w:textAlignment w:val="baseline"/>
              <w:rPr>
                <w:ins w:id="56854" w:author="RedCap - BigCR editor" w:date="2022-08-28T20:58:00Z"/>
                <w:rFonts w:ascii="Arial" w:hAnsi="Arial"/>
                <w:sz w:val="18"/>
                <w:lang w:eastAsia="en-GB"/>
              </w:rPr>
            </w:pPr>
            <w:ins w:id="56855" w:author="RedCap - BigCR editor" w:date="2022-08-28T20:58:00Z">
              <w:r w:rsidRPr="00DB707E">
                <w:rPr>
                  <w:rFonts w:ascii="Arial" w:hAnsi="Arial"/>
                  <w:sz w:val="18"/>
                  <w:lang w:eastAsia="en-GB"/>
                </w:rPr>
                <w:t>dBm/SCS</w:t>
              </w:r>
            </w:ins>
          </w:p>
        </w:tc>
        <w:tc>
          <w:tcPr>
            <w:tcW w:w="1913" w:type="dxa"/>
            <w:shd w:val="clear" w:color="auto" w:fill="auto"/>
          </w:tcPr>
          <w:p w14:paraId="42AB62D7" w14:textId="77777777" w:rsidR="005701E9" w:rsidRPr="00DB707E" w:rsidRDefault="005701E9" w:rsidP="00A615F4">
            <w:pPr>
              <w:keepNext/>
              <w:keepLines/>
              <w:overflowPunct w:val="0"/>
              <w:autoSpaceDE w:val="0"/>
              <w:autoSpaceDN w:val="0"/>
              <w:adjustRightInd w:val="0"/>
              <w:spacing w:after="0"/>
              <w:jc w:val="center"/>
              <w:textAlignment w:val="baseline"/>
              <w:rPr>
                <w:ins w:id="56856" w:author="RedCap - BigCR editor" w:date="2022-08-28T20:58:00Z"/>
                <w:rFonts w:ascii="Arial" w:hAnsi="Arial"/>
                <w:sz w:val="18"/>
                <w:lang w:eastAsia="zh-CN"/>
              </w:rPr>
            </w:pPr>
            <w:ins w:id="56857" w:author="RedCap - BigCR editor" w:date="2022-08-28T20:58:00Z">
              <w:r w:rsidRPr="00DB707E">
                <w:rPr>
                  <w:rFonts w:ascii="Arial" w:hAnsi="Arial"/>
                  <w:sz w:val="18"/>
                  <w:lang w:eastAsia="zh-CN"/>
                </w:rPr>
                <w:t>-80.6</w:t>
              </w:r>
            </w:ins>
          </w:p>
        </w:tc>
        <w:tc>
          <w:tcPr>
            <w:tcW w:w="1914" w:type="dxa"/>
            <w:shd w:val="clear" w:color="auto" w:fill="auto"/>
          </w:tcPr>
          <w:p w14:paraId="43FBAB58" w14:textId="77777777" w:rsidR="005701E9" w:rsidRPr="00DB707E" w:rsidRDefault="005701E9" w:rsidP="00A615F4">
            <w:pPr>
              <w:keepNext/>
              <w:keepLines/>
              <w:overflowPunct w:val="0"/>
              <w:autoSpaceDE w:val="0"/>
              <w:autoSpaceDN w:val="0"/>
              <w:adjustRightInd w:val="0"/>
              <w:spacing w:after="0"/>
              <w:jc w:val="center"/>
              <w:textAlignment w:val="baseline"/>
              <w:rPr>
                <w:ins w:id="56858" w:author="RedCap - BigCR editor" w:date="2022-08-28T20:58:00Z"/>
                <w:rFonts w:ascii="Arial" w:hAnsi="Arial"/>
                <w:sz w:val="18"/>
                <w:lang w:eastAsia="zh-CN"/>
              </w:rPr>
            </w:pPr>
            <w:ins w:id="56859" w:author="RedCap - BigCR editor" w:date="2022-08-28T20:58:00Z">
              <w:r w:rsidRPr="00DB707E">
                <w:rPr>
                  <w:rFonts w:ascii="Arial" w:hAnsi="Arial"/>
                  <w:sz w:val="18"/>
                  <w:lang w:eastAsia="zh-CN"/>
                </w:rPr>
                <w:t>-80.6</w:t>
              </w:r>
            </w:ins>
          </w:p>
        </w:tc>
        <w:tc>
          <w:tcPr>
            <w:tcW w:w="2268" w:type="dxa"/>
            <w:tcBorders>
              <w:bottom w:val="nil"/>
            </w:tcBorders>
            <w:shd w:val="clear" w:color="auto" w:fill="auto"/>
          </w:tcPr>
          <w:p w14:paraId="28E9359F" w14:textId="77777777" w:rsidR="005701E9" w:rsidRPr="00DB707E" w:rsidRDefault="005701E9" w:rsidP="00A615F4">
            <w:pPr>
              <w:keepNext/>
              <w:keepLines/>
              <w:overflowPunct w:val="0"/>
              <w:autoSpaceDE w:val="0"/>
              <w:autoSpaceDN w:val="0"/>
              <w:adjustRightInd w:val="0"/>
              <w:spacing w:after="0"/>
              <w:jc w:val="center"/>
              <w:textAlignment w:val="baseline"/>
              <w:rPr>
                <w:ins w:id="56860" w:author="RedCap - BigCR editor" w:date="2022-08-28T20:58:00Z"/>
                <w:rFonts w:ascii="Arial" w:hAnsi="Arial"/>
                <w:sz w:val="18"/>
                <w:lang w:eastAsia="en-GB"/>
              </w:rPr>
            </w:pPr>
            <w:ins w:id="56861" w:author="RedCap - BigCR editor" w:date="2022-08-28T20:58:00Z">
              <w:r w:rsidRPr="00DB707E">
                <w:rPr>
                  <w:rFonts w:ascii="Arial" w:hAnsi="Arial"/>
                  <w:sz w:val="18"/>
                  <w:lang w:eastAsia="zh-CN"/>
                </w:rPr>
                <w:t xml:space="preserve">Power of SSB with index 0 is set to be above configured </w:t>
              </w:r>
              <w:proofErr w:type="spellStart"/>
              <w:r w:rsidRPr="00DB707E">
                <w:rPr>
                  <w:rFonts w:ascii="Arial" w:hAnsi="Arial"/>
                  <w:i/>
                  <w:sz w:val="18"/>
                  <w:lang w:eastAsia="en-GB"/>
                </w:rPr>
                <w:t>rsrp-ThresholdSSB</w:t>
              </w:r>
              <w:proofErr w:type="spellEnd"/>
            </w:ins>
          </w:p>
        </w:tc>
      </w:tr>
      <w:tr w:rsidR="005701E9" w:rsidRPr="00DB707E" w14:paraId="6A20961C" w14:textId="77777777" w:rsidTr="00A615F4">
        <w:trPr>
          <w:ins w:id="56862" w:author="RedCap - BigCR editor" w:date="2022-08-28T20:58:00Z"/>
        </w:trPr>
        <w:tc>
          <w:tcPr>
            <w:tcW w:w="1242" w:type="dxa"/>
            <w:tcBorders>
              <w:top w:val="nil"/>
              <w:bottom w:val="nil"/>
            </w:tcBorders>
            <w:shd w:val="clear" w:color="auto" w:fill="auto"/>
          </w:tcPr>
          <w:p w14:paraId="3E8025B4" w14:textId="77777777" w:rsidR="005701E9" w:rsidRPr="00DB707E" w:rsidRDefault="005701E9" w:rsidP="00A615F4">
            <w:pPr>
              <w:keepNext/>
              <w:keepLines/>
              <w:overflowPunct w:val="0"/>
              <w:autoSpaceDE w:val="0"/>
              <w:autoSpaceDN w:val="0"/>
              <w:adjustRightInd w:val="0"/>
              <w:spacing w:after="0"/>
              <w:textAlignment w:val="baseline"/>
              <w:rPr>
                <w:ins w:id="56863" w:author="RedCap - BigCR editor" w:date="2022-08-28T20:58:00Z"/>
                <w:rFonts w:ascii="Arial" w:hAnsi="Arial"/>
                <w:sz w:val="18"/>
                <w:lang w:eastAsia="zh-CN"/>
              </w:rPr>
            </w:pPr>
          </w:p>
        </w:tc>
        <w:tc>
          <w:tcPr>
            <w:tcW w:w="1418" w:type="dxa"/>
            <w:shd w:val="clear" w:color="auto" w:fill="auto"/>
          </w:tcPr>
          <w:p w14:paraId="55335251" w14:textId="77777777" w:rsidR="005701E9" w:rsidRPr="00DB707E" w:rsidRDefault="005701E9" w:rsidP="00A615F4">
            <w:pPr>
              <w:keepNext/>
              <w:keepLines/>
              <w:overflowPunct w:val="0"/>
              <w:autoSpaceDE w:val="0"/>
              <w:autoSpaceDN w:val="0"/>
              <w:adjustRightInd w:val="0"/>
              <w:spacing w:after="0"/>
              <w:textAlignment w:val="baseline"/>
              <w:rPr>
                <w:ins w:id="56864" w:author="RedCap - BigCR editor" w:date="2022-08-28T20:58:00Z"/>
                <w:rFonts w:ascii="Arial" w:hAnsi="Arial"/>
                <w:sz w:val="18"/>
                <w:lang w:eastAsia="zh-CN"/>
              </w:rPr>
            </w:pPr>
            <w:ins w:id="56865" w:author="RedCap - BigCR editor" w:date="2022-08-28T20:58:00Z">
              <w:r w:rsidRPr="00DB707E">
                <w:rPr>
                  <w:rFonts w:ascii="Arial" w:hAnsi="Arial"/>
                  <w:sz w:val="18"/>
                  <w:lang w:eastAsia="zh-CN"/>
                </w:rPr>
                <w:t>SSB_RP</w:t>
              </w:r>
            </w:ins>
          </w:p>
        </w:tc>
        <w:tc>
          <w:tcPr>
            <w:tcW w:w="992" w:type="dxa"/>
            <w:shd w:val="clear" w:color="auto" w:fill="auto"/>
          </w:tcPr>
          <w:p w14:paraId="2CE9C4CB" w14:textId="77777777" w:rsidR="005701E9" w:rsidRPr="00DB707E" w:rsidRDefault="005701E9" w:rsidP="00A615F4">
            <w:pPr>
              <w:keepNext/>
              <w:keepLines/>
              <w:overflowPunct w:val="0"/>
              <w:autoSpaceDE w:val="0"/>
              <w:autoSpaceDN w:val="0"/>
              <w:adjustRightInd w:val="0"/>
              <w:spacing w:after="0"/>
              <w:jc w:val="center"/>
              <w:textAlignment w:val="baseline"/>
              <w:rPr>
                <w:ins w:id="56866" w:author="RedCap - BigCR editor" w:date="2022-08-28T20:58:00Z"/>
                <w:rFonts w:ascii="Arial" w:hAnsi="Arial"/>
                <w:sz w:val="18"/>
                <w:lang w:eastAsia="en-GB"/>
              </w:rPr>
            </w:pPr>
            <w:ins w:id="56867" w:author="RedCap - BigCR editor" w:date="2022-08-28T20:58:00Z">
              <w:r w:rsidRPr="00DB707E">
                <w:rPr>
                  <w:rFonts w:ascii="Arial" w:hAnsi="Arial"/>
                  <w:sz w:val="18"/>
                  <w:lang w:eastAsia="en-GB"/>
                </w:rPr>
                <w:t>dBm/SCS</w:t>
              </w:r>
            </w:ins>
          </w:p>
        </w:tc>
        <w:tc>
          <w:tcPr>
            <w:tcW w:w="1913" w:type="dxa"/>
            <w:shd w:val="clear" w:color="auto" w:fill="auto"/>
          </w:tcPr>
          <w:p w14:paraId="1F2F71A5" w14:textId="77777777" w:rsidR="005701E9" w:rsidRPr="00DB707E" w:rsidRDefault="005701E9" w:rsidP="00A615F4">
            <w:pPr>
              <w:keepNext/>
              <w:keepLines/>
              <w:overflowPunct w:val="0"/>
              <w:autoSpaceDE w:val="0"/>
              <w:autoSpaceDN w:val="0"/>
              <w:adjustRightInd w:val="0"/>
              <w:spacing w:after="0"/>
              <w:jc w:val="center"/>
              <w:textAlignment w:val="baseline"/>
              <w:rPr>
                <w:ins w:id="56868" w:author="RedCap - BigCR editor" w:date="2022-08-28T20:58:00Z"/>
                <w:rFonts w:ascii="Arial" w:hAnsi="Arial"/>
                <w:sz w:val="18"/>
                <w:lang w:eastAsia="zh-CN"/>
              </w:rPr>
            </w:pPr>
            <w:ins w:id="56869" w:author="RedCap - BigCR editor" w:date="2022-08-28T20:58:00Z">
              <w:r w:rsidRPr="00DB707E">
                <w:rPr>
                  <w:rFonts w:ascii="Arial" w:hAnsi="Arial"/>
                  <w:sz w:val="18"/>
                  <w:lang w:eastAsia="zh-CN"/>
                </w:rPr>
                <w:t>-80.6</w:t>
              </w:r>
            </w:ins>
          </w:p>
        </w:tc>
        <w:tc>
          <w:tcPr>
            <w:tcW w:w="1914" w:type="dxa"/>
            <w:shd w:val="clear" w:color="auto" w:fill="auto"/>
          </w:tcPr>
          <w:p w14:paraId="7A278EDF" w14:textId="77777777" w:rsidR="005701E9" w:rsidRPr="00DB707E" w:rsidRDefault="005701E9" w:rsidP="00A615F4">
            <w:pPr>
              <w:keepNext/>
              <w:keepLines/>
              <w:overflowPunct w:val="0"/>
              <w:autoSpaceDE w:val="0"/>
              <w:autoSpaceDN w:val="0"/>
              <w:adjustRightInd w:val="0"/>
              <w:spacing w:after="0"/>
              <w:jc w:val="center"/>
              <w:textAlignment w:val="baseline"/>
              <w:rPr>
                <w:ins w:id="56870" w:author="RedCap - BigCR editor" w:date="2022-08-28T20:58:00Z"/>
                <w:rFonts w:ascii="Arial" w:hAnsi="Arial"/>
                <w:sz w:val="18"/>
                <w:lang w:eastAsia="zh-CN"/>
              </w:rPr>
            </w:pPr>
            <w:ins w:id="56871" w:author="RedCap - BigCR editor" w:date="2022-08-28T20:58:00Z">
              <w:r w:rsidRPr="00DB707E">
                <w:rPr>
                  <w:rFonts w:ascii="Arial" w:hAnsi="Arial"/>
                  <w:sz w:val="18"/>
                  <w:lang w:eastAsia="zh-CN"/>
                </w:rPr>
                <w:t>-80.6</w:t>
              </w:r>
            </w:ins>
          </w:p>
        </w:tc>
        <w:tc>
          <w:tcPr>
            <w:tcW w:w="2268" w:type="dxa"/>
            <w:tcBorders>
              <w:top w:val="nil"/>
              <w:bottom w:val="nil"/>
            </w:tcBorders>
            <w:shd w:val="clear" w:color="auto" w:fill="auto"/>
          </w:tcPr>
          <w:p w14:paraId="5AA0E93C" w14:textId="77777777" w:rsidR="005701E9" w:rsidRPr="00DB707E" w:rsidRDefault="005701E9" w:rsidP="00A615F4">
            <w:pPr>
              <w:keepNext/>
              <w:keepLines/>
              <w:overflowPunct w:val="0"/>
              <w:autoSpaceDE w:val="0"/>
              <w:autoSpaceDN w:val="0"/>
              <w:adjustRightInd w:val="0"/>
              <w:spacing w:after="0"/>
              <w:jc w:val="center"/>
              <w:textAlignment w:val="baseline"/>
              <w:rPr>
                <w:ins w:id="56872" w:author="RedCap - BigCR editor" w:date="2022-08-28T20:58:00Z"/>
                <w:rFonts w:ascii="Arial" w:hAnsi="Arial"/>
                <w:sz w:val="18"/>
                <w:lang w:eastAsia="en-GB"/>
              </w:rPr>
            </w:pPr>
          </w:p>
        </w:tc>
      </w:tr>
      <w:tr w:rsidR="005701E9" w:rsidRPr="00DB707E" w14:paraId="39033500" w14:textId="77777777" w:rsidTr="00A615F4">
        <w:trPr>
          <w:ins w:id="56873" w:author="RedCap - BigCR editor" w:date="2022-08-28T20:58:00Z"/>
        </w:trPr>
        <w:tc>
          <w:tcPr>
            <w:tcW w:w="1242" w:type="dxa"/>
            <w:tcBorders>
              <w:top w:val="nil"/>
              <w:bottom w:val="nil"/>
            </w:tcBorders>
            <w:shd w:val="clear" w:color="auto" w:fill="auto"/>
          </w:tcPr>
          <w:p w14:paraId="7F2B9EEA" w14:textId="77777777" w:rsidR="005701E9" w:rsidRPr="00DB707E" w:rsidRDefault="005701E9" w:rsidP="00A615F4">
            <w:pPr>
              <w:keepNext/>
              <w:keepLines/>
              <w:overflowPunct w:val="0"/>
              <w:autoSpaceDE w:val="0"/>
              <w:autoSpaceDN w:val="0"/>
              <w:adjustRightInd w:val="0"/>
              <w:spacing w:after="0"/>
              <w:textAlignment w:val="baseline"/>
              <w:rPr>
                <w:ins w:id="56874" w:author="RedCap - BigCR editor" w:date="2022-08-28T20:58:00Z"/>
                <w:rFonts w:ascii="Arial" w:hAnsi="Arial"/>
                <w:sz w:val="18"/>
                <w:lang w:eastAsia="zh-CN"/>
              </w:rPr>
            </w:pPr>
          </w:p>
        </w:tc>
        <w:tc>
          <w:tcPr>
            <w:tcW w:w="1418" w:type="dxa"/>
            <w:shd w:val="clear" w:color="auto" w:fill="auto"/>
          </w:tcPr>
          <w:p w14:paraId="477C62AE" w14:textId="77777777" w:rsidR="005701E9" w:rsidRPr="00DB707E" w:rsidRDefault="005701E9" w:rsidP="00A615F4">
            <w:pPr>
              <w:keepNext/>
              <w:keepLines/>
              <w:overflowPunct w:val="0"/>
              <w:autoSpaceDE w:val="0"/>
              <w:autoSpaceDN w:val="0"/>
              <w:adjustRightInd w:val="0"/>
              <w:spacing w:after="0"/>
              <w:textAlignment w:val="baseline"/>
              <w:rPr>
                <w:ins w:id="56875" w:author="RedCap - BigCR editor" w:date="2022-08-28T20:58:00Z"/>
                <w:rFonts w:ascii="Arial" w:hAnsi="Arial"/>
                <w:sz w:val="18"/>
                <w:lang w:eastAsia="zh-CN"/>
              </w:rPr>
            </w:pPr>
            <w:ins w:id="56876" w:author="RedCap - BigCR editor" w:date="2022-08-28T20:58:00Z">
              <w:r w:rsidRPr="00DB707E">
                <w:rPr>
                  <w:rFonts w:ascii="Arial" w:hAnsi="Arial"/>
                  <w:sz w:val="18"/>
                  <w:lang w:eastAsia="en-GB"/>
                </w:rPr>
                <w:t>Es/</w:t>
              </w:r>
              <w:proofErr w:type="spellStart"/>
              <w:r w:rsidRPr="00DB707E">
                <w:rPr>
                  <w:rFonts w:ascii="Arial" w:hAnsi="Arial"/>
                  <w:sz w:val="18"/>
                  <w:lang w:eastAsia="en-GB"/>
                </w:rPr>
                <w:t>Iot</w:t>
              </w:r>
              <w:r w:rsidRPr="00DB707E">
                <w:rPr>
                  <w:rFonts w:ascii="Arial" w:hAnsi="Arial"/>
                  <w:sz w:val="18"/>
                  <w:vertAlign w:val="subscript"/>
                  <w:lang w:eastAsia="en-GB"/>
                </w:rPr>
                <w:t>BB</w:t>
              </w:r>
              <w:proofErr w:type="spellEnd"/>
            </w:ins>
          </w:p>
        </w:tc>
        <w:tc>
          <w:tcPr>
            <w:tcW w:w="992" w:type="dxa"/>
            <w:shd w:val="clear" w:color="auto" w:fill="auto"/>
          </w:tcPr>
          <w:p w14:paraId="09E287CE" w14:textId="77777777" w:rsidR="005701E9" w:rsidRPr="00DB707E" w:rsidRDefault="005701E9" w:rsidP="00A615F4">
            <w:pPr>
              <w:keepNext/>
              <w:keepLines/>
              <w:overflowPunct w:val="0"/>
              <w:autoSpaceDE w:val="0"/>
              <w:autoSpaceDN w:val="0"/>
              <w:adjustRightInd w:val="0"/>
              <w:spacing w:after="0"/>
              <w:jc w:val="center"/>
              <w:textAlignment w:val="baseline"/>
              <w:rPr>
                <w:ins w:id="56877" w:author="RedCap - BigCR editor" w:date="2022-08-28T20:58:00Z"/>
                <w:rFonts w:ascii="Arial" w:hAnsi="Arial"/>
                <w:sz w:val="18"/>
                <w:lang w:eastAsia="en-GB"/>
              </w:rPr>
            </w:pPr>
            <w:ins w:id="56878" w:author="RedCap - BigCR editor" w:date="2022-08-28T20:58:00Z">
              <w:r w:rsidRPr="00DB707E">
                <w:rPr>
                  <w:rFonts w:ascii="Arial" w:hAnsi="Arial"/>
                  <w:sz w:val="18"/>
                  <w:lang w:eastAsia="en-GB"/>
                </w:rPr>
                <w:t>dB</w:t>
              </w:r>
            </w:ins>
          </w:p>
        </w:tc>
        <w:tc>
          <w:tcPr>
            <w:tcW w:w="1913" w:type="dxa"/>
            <w:shd w:val="clear" w:color="auto" w:fill="auto"/>
          </w:tcPr>
          <w:p w14:paraId="52808E1A" w14:textId="77777777" w:rsidR="005701E9" w:rsidRPr="00DB707E" w:rsidRDefault="005701E9" w:rsidP="00A615F4">
            <w:pPr>
              <w:keepNext/>
              <w:keepLines/>
              <w:overflowPunct w:val="0"/>
              <w:autoSpaceDE w:val="0"/>
              <w:autoSpaceDN w:val="0"/>
              <w:adjustRightInd w:val="0"/>
              <w:spacing w:after="0"/>
              <w:jc w:val="center"/>
              <w:textAlignment w:val="baseline"/>
              <w:rPr>
                <w:ins w:id="56879" w:author="RedCap - BigCR editor" w:date="2022-08-28T20:58:00Z"/>
                <w:rFonts w:ascii="Arial" w:hAnsi="Arial"/>
                <w:sz w:val="18"/>
                <w:lang w:eastAsia="zh-CN"/>
              </w:rPr>
            </w:pPr>
            <w:ins w:id="56880" w:author="RedCap - BigCR editor" w:date="2022-08-28T20:58:00Z">
              <w:r w:rsidRPr="00DB707E">
                <w:rPr>
                  <w:rFonts w:ascii="Arial" w:hAnsi="Arial"/>
                  <w:sz w:val="18"/>
                  <w:lang w:eastAsia="zh-CN"/>
                </w:rPr>
                <w:t>21.09</w:t>
              </w:r>
            </w:ins>
          </w:p>
        </w:tc>
        <w:tc>
          <w:tcPr>
            <w:tcW w:w="1914" w:type="dxa"/>
            <w:shd w:val="clear" w:color="auto" w:fill="auto"/>
          </w:tcPr>
          <w:p w14:paraId="28D851FD" w14:textId="77777777" w:rsidR="005701E9" w:rsidRPr="00DB707E" w:rsidRDefault="005701E9" w:rsidP="00A615F4">
            <w:pPr>
              <w:keepNext/>
              <w:keepLines/>
              <w:overflowPunct w:val="0"/>
              <w:autoSpaceDE w:val="0"/>
              <w:autoSpaceDN w:val="0"/>
              <w:adjustRightInd w:val="0"/>
              <w:spacing w:after="0"/>
              <w:jc w:val="center"/>
              <w:textAlignment w:val="baseline"/>
              <w:rPr>
                <w:ins w:id="56881" w:author="RedCap - BigCR editor" w:date="2022-08-28T20:58:00Z"/>
                <w:rFonts w:ascii="Arial" w:hAnsi="Arial"/>
                <w:sz w:val="18"/>
                <w:lang w:eastAsia="zh-CN"/>
              </w:rPr>
            </w:pPr>
            <w:ins w:id="56882" w:author="RedCap - BigCR editor" w:date="2022-08-28T20:58:00Z">
              <w:r w:rsidRPr="00DB707E">
                <w:rPr>
                  <w:rFonts w:ascii="Arial" w:hAnsi="Arial"/>
                  <w:sz w:val="18"/>
                  <w:lang w:eastAsia="zh-CN"/>
                </w:rPr>
                <w:t>21.09</w:t>
              </w:r>
            </w:ins>
          </w:p>
        </w:tc>
        <w:tc>
          <w:tcPr>
            <w:tcW w:w="2268" w:type="dxa"/>
            <w:tcBorders>
              <w:top w:val="nil"/>
            </w:tcBorders>
            <w:shd w:val="clear" w:color="auto" w:fill="auto"/>
          </w:tcPr>
          <w:p w14:paraId="0DCE28E3" w14:textId="77777777" w:rsidR="005701E9" w:rsidRPr="00DB707E" w:rsidRDefault="005701E9" w:rsidP="00A615F4">
            <w:pPr>
              <w:keepNext/>
              <w:keepLines/>
              <w:overflowPunct w:val="0"/>
              <w:autoSpaceDE w:val="0"/>
              <w:autoSpaceDN w:val="0"/>
              <w:adjustRightInd w:val="0"/>
              <w:spacing w:after="0"/>
              <w:jc w:val="center"/>
              <w:textAlignment w:val="baseline"/>
              <w:rPr>
                <w:ins w:id="56883" w:author="RedCap - BigCR editor" w:date="2022-08-28T20:58:00Z"/>
                <w:rFonts w:ascii="Arial" w:hAnsi="Arial"/>
                <w:sz w:val="18"/>
                <w:lang w:eastAsia="en-GB"/>
              </w:rPr>
            </w:pPr>
          </w:p>
        </w:tc>
      </w:tr>
      <w:tr w:rsidR="005701E9" w:rsidRPr="00DB707E" w14:paraId="4A7F2C67" w14:textId="77777777" w:rsidTr="00A615F4">
        <w:trPr>
          <w:ins w:id="56884" w:author="RedCap - BigCR editor" w:date="2022-08-28T20:58:00Z"/>
        </w:trPr>
        <w:tc>
          <w:tcPr>
            <w:tcW w:w="1242" w:type="dxa"/>
            <w:tcBorders>
              <w:top w:val="nil"/>
              <w:bottom w:val="single" w:sz="4" w:space="0" w:color="auto"/>
            </w:tcBorders>
            <w:shd w:val="clear" w:color="auto" w:fill="auto"/>
          </w:tcPr>
          <w:p w14:paraId="4B15251B" w14:textId="77777777" w:rsidR="005701E9" w:rsidRPr="00DB707E" w:rsidRDefault="005701E9" w:rsidP="00A615F4">
            <w:pPr>
              <w:keepNext/>
              <w:keepLines/>
              <w:overflowPunct w:val="0"/>
              <w:autoSpaceDE w:val="0"/>
              <w:autoSpaceDN w:val="0"/>
              <w:adjustRightInd w:val="0"/>
              <w:spacing w:after="0"/>
              <w:textAlignment w:val="baseline"/>
              <w:rPr>
                <w:ins w:id="56885" w:author="RedCap - BigCR editor" w:date="2022-08-28T20:58:00Z"/>
                <w:rFonts w:ascii="Arial" w:hAnsi="Arial"/>
                <w:sz w:val="18"/>
                <w:lang w:eastAsia="zh-CN"/>
              </w:rPr>
            </w:pPr>
          </w:p>
        </w:tc>
        <w:tc>
          <w:tcPr>
            <w:tcW w:w="1418" w:type="dxa"/>
            <w:shd w:val="clear" w:color="auto" w:fill="auto"/>
          </w:tcPr>
          <w:p w14:paraId="053D4A10" w14:textId="77777777" w:rsidR="005701E9" w:rsidRPr="00DB707E" w:rsidRDefault="005701E9" w:rsidP="00A615F4">
            <w:pPr>
              <w:keepNext/>
              <w:keepLines/>
              <w:overflowPunct w:val="0"/>
              <w:autoSpaceDE w:val="0"/>
              <w:autoSpaceDN w:val="0"/>
              <w:adjustRightInd w:val="0"/>
              <w:spacing w:after="0"/>
              <w:textAlignment w:val="baseline"/>
              <w:rPr>
                <w:ins w:id="56886" w:author="RedCap - BigCR editor" w:date="2022-08-28T20:58:00Z"/>
                <w:rFonts w:ascii="Arial" w:hAnsi="Arial"/>
                <w:sz w:val="18"/>
                <w:lang w:eastAsia="zh-CN"/>
              </w:rPr>
            </w:pPr>
            <w:ins w:id="56887" w:author="RedCap - BigCR editor" w:date="2022-08-28T20:58:00Z">
              <w:r w:rsidRPr="00DB707E">
                <w:rPr>
                  <w:rFonts w:ascii="Arial" w:hAnsi="Arial"/>
                  <w:sz w:val="18"/>
                  <w:lang w:eastAsia="en-GB"/>
                </w:rPr>
                <w:t>Io</w:t>
              </w:r>
            </w:ins>
          </w:p>
        </w:tc>
        <w:tc>
          <w:tcPr>
            <w:tcW w:w="992" w:type="dxa"/>
            <w:shd w:val="clear" w:color="auto" w:fill="auto"/>
          </w:tcPr>
          <w:p w14:paraId="1B4F05B5" w14:textId="77777777" w:rsidR="005701E9" w:rsidRPr="00DB707E" w:rsidRDefault="005701E9" w:rsidP="00A615F4">
            <w:pPr>
              <w:keepNext/>
              <w:keepLines/>
              <w:overflowPunct w:val="0"/>
              <w:autoSpaceDE w:val="0"/>
              <w:autoSpaceDN w:val="0"/>
              <w:adjustRightInd w:val="0"/>
              <w:spacing w:after="0"/>
              <w:jc w:val="center"/>
              <w:textAlignment w:val="baseline"/>
              <w:rPr>
                <w:ins w:id="56888" w:author="RedCap - BigCR editor" w:date="2022-08-28T20:58:00Z"/>
                <w:rFonts w:ascii="Arial" w:hAnsi="Arial"/>
                <w:sz w:val="18"/>
                <w:lang w:eastAsia="en-GB"/>
              </w:rPr>
            </w:pPr>
            <w:ins w:id="56889" w:author="RedCap - BigCR editor" w:date="2022-08-28T20:58:00Z">
              <w:r w:rsidRPr="00DB707E">
                <w:rPr>
                  <w:rFonts w:ascii="Arial" w:hAnsi="Arial"/>
                  <w:sz w:val="18"/>
                  <w:lang w:eastAsia="en-GB"/>
                </w:rPr>
                <w:t>dBm/95.04 MHz</w:t>
              </w:r>
            </w:ins>
          </w:p>
        </w:tc>
        <w:tc>
          <w:tcPr>
            <w:tcW w:w="1913" w:type="dxa"/>
            <w:shd w:val="clear" w:color="auto" w:fill="auto"/>
          </w:tcPr>
          <w:p w14:paraId="419AA594" w14:textId="77777777" w:rsidR="005701E9" w:rsidRPr="00DB707E" w:rsidRDefault="005701E9" w:rsidP="00A615F4">
            <w:pPr>
              <w:keepNext/>
              <w:keepLines/>
              <w:overflowPunct w:val="0"/>
              <w:autoSpaceDE w:val="0"/>
              <w:autoSpaceDN w:val="0"/>
              <w:adjustRightInd w:val="0"/>
              <w:spacing w:after="0"/>
              <w:jc w:val="center"/>
              <w:textAlignment w:val="baseline"/>
              <w:rPr>
                <w:ins w:id="56890" w:author="RedCap - BigCR editor" w:date="2022-08-28T20:58:00Z"/>
                <w:rFonts w:ascii="Arial" w:hAnsi="Arial"/>
                <w:sz w:val="18"/>
                <w:lang w:eastAsia="zh-CN"/>
              </w:rPr>
            </w:pPr>
            <w:ins w:id="56891" w:author="RedCap - BigCR editor" w:date="2022-08-28T20:58:00Z">
              <w:r w:rsidRPr="00DB707E">
                <w:rPr>
                  <w:rFonts w:ascii="Arial" w:hAnsi="Arial"/>
                  <w:sz w:val="18"/>
                  <w:lang w:eastAsia="zh-CN"/>
                </w:rPr>
                <w:t>-56.01</w:t>
              </w:r>
            </w:ins>
          </w:p>
        </w:tc>
        <w:tc>
          <w:tcPr>
            <w:tcW w:w="1914" w:type="dxa"/>
            <w:shd w:val="clear" w:color="auto" w:fill="auto"/>
          </w:tcPr>
          <w:p w14:paraId="64CEFAC7" w14:textId="77777777" w:rsidR="005701E9" w:rsidRPr="00DB707E" w:rsidRDefault="005701E9" w:rsidP="00A615F4">
            <w:pPr>
              <w:keepNext/>
              <w:keepLines/>
              <w:overflowPunct w:val="0"/>
              <w:autoSpaceDE w:val="0"/>
              <w:autoSpaceDN w:val="0"/>
              <w:adjustRightInd w:val="0"/>
              <w:spacing w:after="0"/>
              <w:jc w:val="center"/>
              <w:textAlignment w:val="baseline"/>
              <w:rPr>
                <w:ins w:id="56892" w:author="RedCap - BigCR editor" w:date="2022-08-28T20:58:00Z"/>
                <w:rFonts w:ascii="Arial" w:hAnsi="Arial"/>
                <w:sz w:val="18"/>
                <w:lang w:eastAsia="zh-CN"/>
              </w:rPr>
            </w:pPr>
            <w:ins w:id="56893" w:author="RedCap - BigCR editor" w:date="2022-08-28T20:58:00Z">
              <w:r w:rsidRPr="00DB707E">
                <w:rPr>
                  <w:rFonts w:ascii="Arial" w:hAnsi="Arial"/>
                  <w:sz w:val="18"/>
                  <w:lang w:eastAsia="zh-CN"/>
                </w:rPr>
                <w:t>-56.01</w:t>
              </w:r>
            </w:ins>
          </w:p>
        </w:tc>
        <w:tc>
          <w:tcPr>
            <w:tcW w:w="2268" w:type="dxa"/>
            <w:tcBorders>
              <w:bottom w:val="single" w:sz="4" w:space="0" w:color="auto"/>
            </w:tcBorders>
            <w:shd w:val="clear" w:color="auto" w:fill="auto"/>
          </w:tcPr>
          <w:p w14:paraId="7377803A" w14:textId="77777777" w:rsidR="005701E9" w:rsidRPr="00DB707E" w:rsidRDefault="005701E9" w:rsidP="00A615F4">
            <w:pPr>
              <w:keepNext/>
              <w:keepLines/>
              <w:overflowPunct w:val="0"/>
              <w:autoSpaceDE w:val="0"/>
              <w:autoSpaceDN w:val="0"/>
              <w:adjustRightInd w:val="0"/>
              <w:spacing w:after="0"/>
              <w:jc w:val="center"/>
              <w:textAlignment w:val="baseline"/>
              <w:rPr>
                <w:ins w:id="56894" w:author="RedCap - BigCR editor" w:date="2022-08-28T20:58:00Z"/>
                <w:rFonts w:ascii="Arial" w:hAnsi="Arial"/>
                <w:sz w:val="18"/>
                <w:lang w:eastAsia="en-GB"/>
              </w:rPr>
            </w:pPr>
            <w:ins w:id="56895" w:author="RedCap - BigCR editor" w:date="2022-08-28T20:58:00Z">
              <w:r w:rsidRPr="00DB707E">
                <w:rPr>
                  <w:rFonts w:ascii="Arial" w:hAnsi="Arial"/>
                  <w:sz w:val="18"/>
                  <w:lang w:eastAsia="zh-CN"/>
                </w:rPr>
                <w:t>Io in symbols containing SSB index 0</w:t>
              </w:r>
            </w:ins>
          </w:p>
        </w:tc>
      </w:tr>
      <w:tr w:rsidR="005701E9" w:rsidRPr="00DB707E" w14:paraId="76C26A74" w14:textId="77777777" w:rsidTr="00A615F4">
        <w:trPr>
          <w:ins w:id="56896" w:author="RedCap - BigCR editor" w:date="2022-08-28T20:58:00Z"/>
        </w:trPr>
        <w:tc>
          <w:tcPr>
            <w:tcW w:w="1242" w:type="dxa"/>
            <w:tcBorders>
              <w:bottom w:val="nil"/>
            </w:tcBorders>
            <w:shd w:val="clear" w:color="auto" w:fill="auto"/>
          </w:tcPr>
          <w:p w14:paraId="0BD744A9" w14:textId="77777777" w:rsidR="005701E9" w:rsidRPr="00DB707E" w:rsidRDefault="005701E9" w:rsidP="00A615F4">
            <w:pPr>
              <w:keepNext/>
              <w:keepLines/>
              <w:overflowPunct w:val="0"/>
              <w:autoSpaceDE w:val="0"/>
              <w:autoSpaceDN w:val="0"/>
              <w:adjustRightInd w:val="0"/>
              <w:spacing w:after="0"/>
              <w:textAlignment w:val="baseline"/>
              <w:rPr>
                <w:ins w:id="56897" w:author="RedCap - BigCR editor" w:date="2022-08-28T20:58:00Z"/>
                <w:rFonts w:ascii="Arial" w:hAnsi="Arial"/>
                <w:sz w:val="18"/>
                <w:lang w:eastAsia="en-GB"/>
              </w:rPr>
            </w:pPr>
            <w:ins w:id="56898" w:author="RedCap - BigCR editor" w:date="2022-08-28T20:58:00Z">
              <w:r w:rsidRPr="00DB707E">
                <w:rPr>
                  <w:rFonts w:ascii="Arial" w:hAnsi="Arial"/>
                  <w:sz w:val="18"/>
                  <w:lang w:eastAsia="zh-CN"/>
                </w:rPr>
                <w:t>SSB with index 1</w:t>
              </w:r>
            </w:ins>
          </w:p>
        </w:tc>
        <w:tc>
          <w:tcPr>
            <w:tcW w:w="1418" w:type="dxa"/>
            <w:shd w:val="clear" w:color="auto" w:fill="auto"/>
          </w:tcPr>
          <w:p w14:paraId="5C71C7AE" w14:textId="77777777" w:rsidR="005701E9" w:rsidRPr="00DB707E" w:rsidRDefault="005701E9" w:rsidP="00A615F4">
            <w:pPr>
              <w:keepNext/>
              <w:keepLines/>
              <w:overflowPunct w:val="0"/>
              <w:autoSpaceDE w:val="0"/>
              <w:autoSpaceDN w:val="0"/>
              <w:adjustRightInd w:val="0"/>
              <w:spacing w:after="0"/>
              <w:textAlignment w:val="baseline"/>
              <w:rPr>
                <w:ins w:id="56899" w:author="RedCap - BigCR editor" w:date="2022-08-28T20:58:00Z"/>
                <w:rFonts w:ascii="Arial" w:hAnsi="Arial"/>
                <w:sz w:val="18"/>
                <w:lang w:eastAsia="zh-CN"/>
              </w:rPr>
            </w:pPr>
            <w:ins w:id="56900" w:author="RedCap - BigCR editor" w:date="2022-08-28T20:58:00Z">
              <w:r w:rsidRPr="00DB707E">
                <w:rPr>
                  <w:rFonts w:ascii="Arial" w:hAnsi="Arial"/>
                  <w:sz w:val="18"/>
                  <w:lang w:eastAsia="en-GB"/>
                </w:rPr>
                <w:t>Es</w:t>
              </w:r>
              <w:r w:rsidRPr="00DB707E">
                <w:rPr>
                  <w:rFonts w:ascii="Arial" w:hAnsi="Arial"/>
                  <w:sz w:val="18"/>
                  <w:vertAlign w:val="superscript"/>
                  <w:lang w:eastAsia="en-GB"/>
                </w:rPr>
                <w:t xml:space="preserve"> Note1</w:t>
              </w:r>
            </w:ins>
          </w:p>
        </w:tc>
        <w:tc>
          <w:tcPr>
            <w:tcW w:w="992" w:type="dxa"/>
            <w:shd w:val="clear" w:color="auto" w:fill="auto"/>
          </w:tcPr>
          <w:p w14:paraId="14065892" w14:textId="77777777" w:rsidR="005701E9" w:rsidRPr="00DB707E" w:rsidRDefault="005701E9" w:rsidP="00A615F4">
            <w:pPr>
              <w:keepNext/>
              <w:keepLines/>
              <w:overflowPunct w:val="0"/>
              <w:autoSpaceDE w:val="0"/>
              <w:autoSpaceDN w:val="0"/>
              <w:adjustRightInd w:val="0"/>
              <w:spacing w:after="0"/>
              <w:jc w:val="center"/>
              <w:textAlignment w:val="baseline"/>
              <w:rPr>
                <w:ins w:id="56901" w:author="RedCap - BigCR editor" w:date="2022-08-28T20:58:00Z"/>
                <w:rFonts w:ascii="Arial" w:hAnsi="Arial"/>
                <w:sz w:val="18"/>
                <w:lang w:eastAsia="en-GB"/>
              </w:rPr>
            </w:pPr>
            <w:ins w:id="56902" w:author="RedCap - BigCR editor" w:date="2022-08-28T20:58:00Z">
              <w:r w:rsidRPr="00DB707E">
                <w:rPr>
                  <w:rFonts w:ascii="Arial" w:hAnsi="Arial"/>
                  <w:sz w:val="18"/>
                  <w:lang w:eastAsia="en-GB"/>
                </w:rPr>
                <w:t>dBm/SCS</w:t>
              </w:r>
            </w:ins>
          </w:p>
        </w:tc>
        <w:tc>
          <w:tcPr>
            <w:tcW w:w="1913" w:type="dxa"/>
            <w:shd w:val="clear" w:color="auto" w:fill="auto"/>
          </w:tcPr>
          <w:p w14:paraId="5280A444" w14:textId="77777777" w:rsidR="005701E9" w:rsidRPr="00DB707E" w:rsidRDefault="005701E9" w:rsidP="00A615F4">
            <w:pPr>
              <w:keepNext/>
              <w:keepLines/>
              <w:overflowPunct w:val="0"/>
              <w:autoSpaceDE w:val="0"/>
              <w:autoSpaceDN w:val="0"/>
              <w:adjustRightInd w:val="0"/>
              <w:spacing w:after="0"/>
              <w:jc w:val="center"/>
              <w:textAlignment w:val="baseline"/>
              <w:rPr>
                <w:ins w:id="56903" w:author="RedCap - BigCR editor" w:date="2022-08-28T20:58:00Z"/>
                <w:rFonts w:ascii="Arial" w:hAnsi="Arial"/>
                <w:sz w:val="18"/>
                <w:lang w:eastAsia="zh-CN"/>
              </w:rPr>
            </w:pPr>
            <w:ins w:id="56904" w:author="RedCap - BigCR editor" w:date="2022-08-28T20:58:00Z">
              <w:r w:rsidRPr="00DB707E">
                <w:rPr>
                  <w:rFonts w:ascii="Arial" w:hAnsi="Arial"/>
                  <w:sz w:val="18"/>
                  <w:lang w:eastAsia="zh-CN"/>
                </w:rPr>
                <w:t>-95.0</w:t>
              </w:r>
            </w:ins>
          </w:p>
        </w:tc>
        <w:tc>
          <w:tcPr>
            <w:tcW w:w="1914" w:type="dxa"/>
            <w:shd w:val="clear" w:color="auto" w:fill="auto"/>
          </w:tcPr>
          <w:p w14:paraId="2C2AACA1" w14:textId="77777777" w:rsidR="005701E9" w:rsidRPr="00DB707E" w:rsidRDefault="005701E9" w:rsidP="00A615F4">
            <w:pPr>
              <w:keepNext/>
              <w:keepLines/>
              <w:overflowPunct w:val="0"/>
              <w:autoSpaceDE w:val="0"/>
              <w:autoSpaceDN w:val="0"/>
              <w:adjustRightInd w:val="0"/>
              <w:spacing w:after="0"/>
              <w:jc w:val="center"/>
              <w:textAlignment w:val="baseline"/>
              <w:rPr>
                <w:ins w:id="56905" w:author="RedCap - BigCR editor" w:date="2022-08-28T20:58:00Z"/>
                <w:rFonts w:ascii="Arial" w:hAnsi="Arial"/>
                <w:sz w:val="18"/>
                <w:lang w:eastAsia="zh-CN"/>
              </w:rPr>
            </w:pPr>
            <w:ins w:id="56906" w:author="RedCap - BigCR editor" w:date="2022-08-28T20:58:00Z">
              <w:r w:rsidRPr="00DB707E">
                <w:rPr>
                  <w:rFonts w:ascii="Arial" w:hAnsi="Arial"/>
                  <w:sz w:val="18"/>
                  <w:lang w:eastAsia="zh-CN"/>
                </w:rPr>
                <w:t>-95.0</w:t>
              </w:r>
            </w:ins>
          </w:p>
        </w:tc>
        <w:tc>
          <w:tcPr>
            <w:tcW w:w="2268" w:type="dxa"/>
            <w:tcBorders>
              <w:bottom w:val="nil"/>
            </w:tcBorders>
            <w:shd w:val="clear" w:color="auto" w:fill="auto"/>
          </w:tcPr>
          <w:p w14:paraId="7C2D73DA" w14:textId="77777777" w:rsidR="005701E9" w:rsidRPr="00DB707E" w:rsidRDefault="005701E9" w:rsidP="00A615F4">
            <w:pPr>
              <w:keepNext/>
              <w:keepLines/>
              <w:overflowPunct w:val="0"/>
              <w:autoSpaceDE w:val="0"/>
              <w:autoSpaceDN w:val="0"/>
              <w:adjustRightInd w:val="0"/>
              <w:spacing w:after="0"/>
              <w:jc w:val="center"/>
              <w:textAlignment w:val="baseline"/>
              <w:rPr>
                <w:ins w:id="56907" w:author="RedCap - BigCR editor" w:date="2022-08-28T20:58:00Z"/>
                <w:rFonts w:ascii="Arial" w:hAnsi="Arial"/>
                <w:sz w:val="18"/>
                <w:lang w:eastAsia="en-GB"/>
              </w:rPr>
            </w:pPr>
            <w:ins w:id="56908" w:author="RedCap - BigCR editor" w:date="2022-08-28T20:58:00Z">
              <w:r w:rsidRPr="00DB707E">
                <w:rPr>
                  <w:rFonts w:ascii="Arial" w:hAnsi="Arial"/>
                  <w:sz w:val="18"/>
                  <w:lang w:eastAsia="zh-CN"/>
                </w:rPr>
                <w:t xml:space="preserve">Power of SSB with index 1 is set to be below configured </w:t>
              </w:r>
              <w:proofErr w:type="spellStart"/>
              <w:r w:rsidRPr="00DB707E">
                <w:rPr>
                  <w:rFonts w:ascii="Arial" w:hAnsi="Arial"/>
                  <w:i/>
                  <w:sz w:val="18"/>
                  <w:lang w:eastAsia="en-GB"/>
                </w:rPr>
                <w:t>rsrp-ThresholdSSB</w:t>
              </w:r>
              <w:proofErr w:type="spellEnd"/>
            </w:ins>
          </w:p>
        </w:tc>
      </w:tr>
      <w:tr w:rsidR="005701E9" w:rsidRPr="00DB707E" w14:paraId="512E72FC" w14:textId="77777777" w:rsidTr="00A615F4">
        <w:trPr>
          <w:ins w:id="56909" w:author="RedCap - BigCR editor" w:date="2022-08-28T20:58:00Z"/>
        </w:trPr>
        <w:tc>
          <w:tcPr>
            <w:tcW w:w="1242" w:type="dxa"/>
            <w:tcBorders>
              <w:top w:val="nil"/>
              <w:bottom w:val="nil"/>
            </w:tcBorders>
            <w:shd w:val="clear" w:color="auto" w:fill="auto"/>
          </w:tcPr>
          <w:p w14:paraId="1B7AD283" w14:textId="77777777" w:rsidR="005701E9" w:rsidRPr="00DB707E" w:rsidRDefault="005701E9" w:rsidP="00A615F4">
            <w:pPr>
              <w:keepNext/>
              <w:keepLines/>
              <w:overflowPunct w:val="0"/>
              <w:autoSpaceDE w:val="0"/>
              <w:autoSpaceDN w:val="0"/>
              <w:adjustRightInd w:val="0"/>
              <w:spacing w:after="0"/>
              <w:textAlignment w:val="baseline"/>
              <w:rPr>
                <w:ins w:id="56910" w:author="RedCap - BigCR editor" w:date="2022-08-28T20:58:00Z"/>
                <w:rFonts w:ascii="Arial" w:hAnsi="Arial"/>
                <w:sz w:val="18"/>
                <w:lang w:eastAsia="zh-CN"/>
              </w:rPr>
            </w:pPr>
          </w:p>
        </w:tc>
        <w:tc>
          <w:tcPr>
            <w:tcW w:w="1418" w:type="dxa"/>
            <w:shd w:val="clear" w:color="auto" w:fill="auto"/>
          </w:tcPr>
          <w:p w14:paraId="51EAB47F" w14:textId="77777777" w:rsidR="005701E9" w:rsidRPr="00DB707E" w:rsidRDefault="005701E9" w:rsidP="00A615F4">
            <w:pPr>
              <w:keepNext/>
              <w:keepLines/>
              <w:overflowPunct w:val="0"/>
              <w:autoSpaceDE w:val="0"/>
              <w:autoSpaceDN w:val="0"/>
              <w:adjustRightInd w:val="0"/>
              <w:spacing w:after="0"/>
              <w:textAlignment w:val="baseline"/>
              <w:rPr>
                <w:ins w:id="56911" w:author="RedCap - BigCR editor" w:date="2022-08-28T20:58:00Z"/>
                <w:rFonts w:ascii="Arial" w:hAnsi="Arial"/>
                <w:sz w:val="18"/>
                <w:lang w:eastAsia="zh-CN"/>
              </w:rPr>
            </w:pPr>
            <w:ins w:id="56912" w:author="RedCap - BigCR editor" w:date="2022-08-28T20:58:00Z">
              <w:r w:rsidRPr="00DB707E">
                <w:rPr>
                  <w:rFonts w:ascii="Arial" w:hAnsi="Arial"/>
                  <w:sz w:val="18"/>
                  <w:lang w:eastAsia="zh-CN"/>
                </w:rPr>
                <w:t>SSB_RP</w:t>
              </w:r>
            </w:ins>
          </w:p>
        </w:tc>
        <w:tc>
          <w:tcPr>
            <w:tcW w:w="992" w:type="dxa"/>
            <w:shd w:val="clear" w:color="auto" w:fill="auto"/>
          </w:tcPr>
          <w:p w14:paraId="341B3BDD" w14:textId="77777777" w:rsidR="005701E9" w:rsidRPr="00DB707E" w:rsidRDefault="005701E9" w:rsidP="00A615F4">
            <w:pPr>
              <w:keepNext/>
              <w:keepLines/>
              <w:overflowPunct w:val="0"/>
              <w:autoSpaceDE w:val="0"/>
              <w:autoSpaceDN w:val="0"/>
              <w:adjustRightInd w:val="0"/>
              <w:spacing w:after="0"/>
              <w:jc w:val="center"/>
              <w:textAlignment w:val="baseline"/>
              <w:rPr>
                <w:ins w:id="56913" w:author="RedCap - BigCR editor" w:date="2022-08-28T20:58:00Z"/>
                <w:rFonts w:ascii="Arial" w:hAnsi="Arial"/>
                <w:sz w:val="18"/>
                <w:lang w:eastAsia="en-GB"/>
              </w:rPr>
            </w:pPr>
            <w:ins w:id="56914" w:author="RedCap - BigCR editor" w:date="2022-08-28T20:58:00Z">
              <w:r w:rsidRPr="00DB707E">
                <w:rPr>
                  <w:rFonts w:ascii="Arial" w:hAnsi="Arial"/>
                  <w:sz w:val="18"/>
                  <w:lang w:eastAsia="en-GB"/>
                </w:rPr>
                <w:t>dBm/SCS</w:t>
              </w:r>
            </w:ins>
          </w:p>
        </w:tc>
        <w:tc>
          <w:tcPr>
            <w:tcW w:w="1913" w:type="dxa"/>
            <w:shd w:val="clear" w:color="auto" w:fill="auto"/>
          </w:tcPr>
          <w:p w14:paraId="13D44AF4" w14:textId="77777777" w:rsidR="005701E9" w:rsidRPr="00DB707E" w:rsidRDefault="005701E9" w:rsidP="00A615F4">
            <w:pPr>
              <w:keepNext/>
              <w:keepLines/>
              <w:overflowPunct w:val="0"/>
              <w:autoSpaceDE w:val="0"/>
              <w:autoSpaceDN w:val="0"/>
              <w:adjustRightInd w:val="0"/>
              <w:spacing w:after="0"/>
              <w:jc w:val="center"/>
              <w:textAlignment w:val="baseline"/>
              <w:rPr>
                <w:ins w:id="56915" w:author="RedCap - BigCR editor" w:date="2022-08-28T20:58:00Z"/>
                <w:rFonts w:ascii="Arial" w:hAnsi="Arial"/>
                <w:sz w:val="18"/>
                <w:lang w:eastAsia="zh-CN"/>
              </w:rPr>
            </w:pPr>
            <w:ins w:id="56916" w:author="RedCap - BigCR editor" w:date="2022-08-28T20:58:00Z">
              <w:r w:rsidRPr="00DB707E">
                <w:rPr>
                  <w:rFonts w:ascii="Arial" w:hAnsi="Arial"/>
                  <w:sz w:val="18"/>
                  <w:lang w:eastAsia="zh-CN"/>
                </w:rPr>
                <w:t>-95.0</w:t>
              </w:r>
            </w:ins>
          </w:p>
        </w:tc>
        <w:tc>
          <w:tcPr>
            <w:tcW w:w="1914" w:type="dxa"/>
            <w:shd w:val="clear" w:color="auto" w:fill="auto"/>
          </w:tcPr>
          <w:p w14:paraId="524C38EC" w14:textId="77777777" w:rsidR="005701E9" w:rsidRPr="00DB707E" w:rsidRDefault="005701E9" w:rsidP="00A615F4">
            <w:pPr>
              <w:keepNext/>
              <w:keepLines/>
              <w:overflowPunct w:val="0"/>
              <w:autoSpaceDE w:val="0"/>
              <w:autoSpaceDN w:val="0"/>
              <w:adjustRightInd w:val="0"/>
              <w:spacing w:after="0"/>
              <w:jc w:val="center"/>
              <w:textAlignment w:val="baseline"/>
              <w:rPr>
                <w:ins w:id="56917" w:author="RedCap - BigCR editor" w:date="2022-08-28T20:58:00Z"/>
                <w:rFonts w:ascii="Arial" w:hAnsi="Arial"/>
                <w:sz w:val="18"/>
                <w:lang w:eastAsia="zh-CN"/>
              </w:rPr>
            </w:pPr>
            <w:ins w:id="56918" w:author="RedCap - BigCR editor" w:date="2022-08-28T20:58:00Z">
              <w:r w:rsidRPr="00DB707E">
                <w:rPr>
                  <w:rFonts w:ascii="Arial" w:hAnsi="Arial"/>
                  <w:sz w:val="18"/>
                  <w:lang w:eastAsia="zh-CN"/>
                </w:rPr>
                <w:t>-95.0</w:t>
              </w:r>
            </w:ins>
          </w:p>
        </w:tc>
        <w:tc>
          <w:tcPr>
            <w:tcW w:w="2268" w:type="dxa"/>
            <w:tcBorders>
              <w:top w:val="nil"/>
            </w:tcBorders>
            <w:shd w:val="clear" w:color="auto" w:fill="auto"/>
          </w:tcPr>
          <w:p w14:paraId="51309E1C" w14:textId="77777777" w:rsidR="005701E9" w:rsidRPr="00DB707E" w:rsidRDefault="005701E9" w:rsidP="00A615F4">
            <w:pPr>
              <w:keepNext/>
              <w:keepLines/>
              <w:overflowPunct w:val="0"/>
              <w:autoSpaceDE w:val="0"/>
              <w:autoSpaceDN w:val="0"/>
              <w:adjustRightInd w:val="0"/>
              <w:spacing w:after="0"/>
              <w:jc w:val="center"/>
              <w:textAlignment w:val="baseline"/>
              <w:rPr>
                <w:ins w:id="56919" w:author="RedCap - BigCR editor" w:date="2022-08-28T20:58:00Z"/>
                <w:rFonts w:ascii="Arial" w:hAnsi="Arial"/>
                <w:sz w:val="18"/>
                <w:lang w:eastAsia="en-GB"/>
              </w:rPr>
            </w:pPr>
          </w:p>
        </w:tc>
      </w:tr>
      <w:tr w:rsidR="005701E9" w:rsidRPr="00DB707E" w14:paraId="0E0B9F1F" w14:textId="77777777" w:rsidTr="00A615F4">
        <w:trPr>
          <w:ins w:id="56920" w:author="RedCap - BigCR editor" w:date="2022-08-28T20:58:00Z"/>
        </w:trPr>
        <w:tc>
          <w:tcPr>
            <w:tcW w:w="1242" w:type="dxa"/>
            <w:tcBorders>
              <w:top w:val="nil"/>
              <w:bottom w:val="nil"/>
            </w:tcBorders>
            <w:shd w:val="clear" w:color="auto" w:fill="auto"/>
          </w:tcPr>
          <w:p w14:paraId="7DFE0D14" w14:textId="77777777" w:rsidR="005701E9" w:rsidRPr="00DB707E" w:rsidRDefault="005701E9" w:rsidP="00A615F4">
            <w:pPr>
              <w:keepNext/>
              <w:keepLines/>
              <w:overflowPunct w:val="0"/>
              <w:autoSpaceDE w:val="0"/>
              <w:autoSpaceDN w:val="0"/>
              <w:adjustRightInd w:val="0"/>
              <w:spacing w:after="0"/>
              <w:textAlignment w:val="baseline"/>
              <w:rPr>
                <w:ins w:id="56921" w:author="RedCap - BigCR editor" w:date="2022-08-28T20:58:00Z"/>
                <w:rFonts w:ascii="Arial" w:hAnsi="Arial"/>
                <w:sz w:val="18"/>
                <w:lang w:eastAsia="zh-CN"/>
              </w:rPr>
            </w:pPr>
          </w:p>
        </w:tc>
        <w:tc>
          <w:tcPr>
            <w:tcW w:w="1418" w:type="dxa"/>
            <w:shd w:val="clear" w:color="auto" w:fill="auto"/>
          </w:tcPr>
          <w:p w14:paraId="1648A8D0" w14:textId="77777777" w:rsidR="005701E9" w:rsidRPr="00DB707E" w:rsidRDefault="005701E9" w:rsidP="00A615F4">
            <w:pPr>
              <w:keepNext/>
              <w:keepLines/>
              <w:overflowPunct w:val="0"/>
              <w:autoSpaceDE w:val="0"/>
              <w:autoSpaceDN w:val="0"/>
              <w:adjustRightInd w:val="0"/>
              <w:spacing w:after="0"/>
              <w:textAlignment w:val="baseline"/>
              <w:rPr>
                <w:ins w:id="56922" w:author="RedCap - BigCR editor" w:date="2022-08-28T20:58:00Z"/>
                <w:rFonts w:ascii="Arial" w:hAnsi="Arial"/>
                <w:sz w:val="18"/>
                <w:lang w:eastAsia="zh-CN"/>
              </w:rPr>
            </w:pPr>
            <w:ins w:id="56923" w:author="RedCap - BigCR editor" w:date="2022-08-28T20:58:00Z">
              <w:r w:rsidRPr="00DB707E">
                <w:rPr>
                  <w:rFonts w:ascii="Arial" w:hAnsi="Arial"/>
                  <w:sz w:val="18"/>
                  <w:lang w:eastAsia="en-GB"/>
                </w:rPr>
                <w:t>Es/</w:t>
              </w:r>
              <w:proofErr w:type="spellStart"/>
              <w:r w:rsidRPr="00DB707E">
                <w:rPr>
                  <w:rFonts w:ascii="Arial" w:hAnsi="Arial"/>
                  <w:sz w:val="18"/>
                  <w:lang w:eastAsia="en-GB"/>
                </w:rPr>
                <w:t>Iot</w:t>
              </w:r>
              <w:r w:rsidRPr="00DB707E">
                <w:rPr>
                  <w:rFonts w:ascii="Arial" w:hAnsi="Arial"/>
                  <w:sz w:val="18"/>
                  <w:vertAlign w:val="subscript"/>
                  <w:lang w:eastAsia="en-GB"/>
                </w:rPr>
                <w:t>BB</w:t>
              </w:r>
              <w:proofErr w:type="spellEnd"/>
            </w:ins>
          </w:p>
        </w:tc>
        <w:tc>
          <w:tcPr>
            <w:tcW w:w="992" w:type="dxa"/>
            <w:shd w:val="clear" w:color="auto" w:fill="auto"/>
          </w:tcPr>
          <w:p w14:paraId="7C80E071" w14:textId="77777777" w:rsidR="005701E9" w:rsidRPr="00DB707E" w:rsidRDefault="005701E9" w:rsidP="00A615F4">
            <w:pPr>
              <w:keepNext/>
              <w:keepLines/>
              <w:overflowPunct w:val="0"/>
              <w:autoSpaceDE w:val="0"/>
              <w:autoSpaceDN w:val="0"/>
              <w:adjustRightInd w:val="0"/>
              <w:spacing w:after="0"/>
              <w:jc w:val="center"/>
              <w:textAlignment w:val="baseline"/>
              <w:rPr>
                <w:ins w:id="56924" w:author="RedCap - BigCR editor" w:date="2022-08-28T20:58:00Z"/>
                <w:rFonts w:ascii="Arial" w:hAnsi="Arial"/>
                <w:sz w:val="18"/>
                <w:lang w:eastAsia="en-GB"/>
              </w:rPr>
            </w:pPr>
            <w:ins w:id="56925" w:author="RedCap - BigCR editor" w:date="2022-08-28T20:58:00Z">
              <w:r w:rsidRPr="00DB707E">
                <w:rPr>
                  <w:rFonts w:ascii="Arial" w:hAnsi="Arial"/>
                  <w:sz w:val="18"/>
                  <w:lang w:eastAsia="en-GB"/>
                </w:rPr>
                <w:t>dB</w:t>
              </w:r>
            </w:ins>
          </w:p>
        </w:tc>
        <w:tc>
          <w:tcPr>
            <w:tcW w:w="1913" w:type="dxa"/>
            <w:shd w:val="clear" w:color="auto" w:fill="auto"/>
          </w:tcPr>
          <w:p w14:paraId="772F47AF" w14:textId="77777777" w:rsidR="005701E9" w:rsidRPr="00DB707E" w:rsidRDefault="005701E9" w:rsidP="00A615F4">
            <w:pPr>
              <w:keepNext/>
              <w:keepLines/>
              <w:overflowPunct w:val="0"/>
              <w:autoSpaceDE w:val="0"/>
              <w:autoSpaceDN w:val="0"/>
              <w:adjustRightInd w:val="0"/>
              <w:spacing w:after="0"/>
              <w:jc w:val="center"/>
              <w:textAlignment w:val="baseline"/>
              <w:rPr>
                <w:ins w:id="56926" w:author="RedCap - BigCR editor" w:date="2022-08-28T20:58:00Z"/>
                <w:rFonts w:ascii="Arial" w:hAnsi="Arial"/>
                <w:sz w:val="18"/>
                <w:lang w:eastAsia="zh-CN"/>
              </w:rPr>
            </w:pPr>
            <w:ins w:id="56927" w:author="RedCap - BigCR editor" w:date="2022-08-28T20:58:00Z">
              <w:r w:rsidRPr="00DB707E">
                <w:rPr>
                  <w:rFonts w:ascii="Arial" w:hAnsi="Arial"/>
                  <w:sz w:val="18"/>
                  <w:lang w:eastAsia="zh-CN"/>
                </w:rPr>
                <w:t>6.69</w:t>
              </w:r>
            </w:ins>
          </w:p>
        </w:tc>
        <w:tc>
          <w:tcPr>
            <w:tcW w:w="1914" w:type="dxa"/>
            <w:shd w:val="clear" w:color="auto" w:fill="auto"/>
          </w:tcPr>
          <w:p w14:paraId="6BDDEF7F" w14:textId="77777777" w:rsidR="005701E9" w:rsidRPr="00DB707E" w:rsidRDefault="005701E9" w:rsidP="00A615F4">
            <w:pPr>
              <w:keepNext/>
              <w:keepLines/>
              <w:overflowPunct w:val="0"/>
              <w:autoSpaceDE w:val="0"/>
              <w:autoSpaceDN w:val="0"/>
              <w:adjustRightInd w:val="0"/>
              <w:spacing w:after="0"/>
              <w:jc w:val="center"/>
              <w:textAlignment w:val="baseline"/>
              <w:rPr>
                <w:ins w:id="56928" w:author="RedCap - BigCR editor" w:date="2022-08-28T20:58:00Z"/>
                <w:rFonts w:ascii="Arial" w:hAnsi="Arial"/>
                <w:sz w:val="18"/>
                <w:lang w:eastAsia="zh-CN"/>
              </w:rPr>
            </w:pPr>
            <w:ins w:id="56929" w:author="RedCap - BigCR editor" w:date="2022-08-28T20:58:00Z">
              <w:r w:rsidRPr="00DB707E">
                <w:rPr>
                  <w:rFonts w:ascii="Arial" w:hAnsi="Arial"/>
                  <w:sz w:val="18"/>
                  <w:lang w:eastAsia="zh-CN"/>
                </w:rPr>
                <w:t>6.69</w:t>
              </w:r>
            </w:ins>
          </w:p>
        </w:tc>
        <w:tc>
          <w:tcPr>
            <w:tcW w:w="2268" w:type="dxa"/>
            <w:shd w:val="clear" w:color="auto" w:fill="auto"/>
          </w:tcPr>
          <w:p w14:paraId="3C39BCC5" w14:textId="77777777" w:rsidR="005701E9" w:rsidRPr="00DB707E" w:rsidRDefault="005701E9" w:rsidP="00A615F4">
            <w:pPr>
              <w:keepNext/>
              <w:keepLines/>
              <w:overflowPunct w:val="0"/>
              <w:autoSpaceDE w:val="0"/>
              <w:autoSpaceDN w:val="0"/>
              <w:adjustRightInd w:val="0"/>
              <w:spacing w:after="0"/>
              <w:jc w:val="center"/>
              <w:textAlignment w:val="baseline"/>
              <w:rPr>
                <w:ins w:id="56930" w:author="RedCap - BigCR editor" w:date="2022-08-28T20:58:00Z"/>
                <w:rFonts w:ascii="Arial" w:hAnsi="Arial"/>
                <w:sz w:val="18"/>
                <w:lang w:eastAsia="en-GB"/>
              </w:rPr>
            </w:pPr>
          </w:p>
        </w:tc>
      </w:tr>
      <w:tr w:rsidR="005701E9" w:rsidRPr="00DB707E" w14:paraId="676344C9" w14:textId="77777777" w:rsidTr="00A615F4">
        <w:trPr>
          <w:ins w:id="56931" w:author="RedCap - BigCR editor" w:date="2022-08-28T20:58:00Z"/>
        </w:trPr>
        <w:tc>
          <w:tcPr>
            <w:tcW w:w="1242" w:type="dxa"/>
            <w:tcBorders>
              <w:top w:val="nil"/>
            </w:tcBorders>
            <w:shd w:val="clear" w:color="auto" w:fill="auto"/>
          </w:tcPr>
          <w:p w14:paraId="6EE41BA9" w14:textId="77777777" w:rsidR="005701E9" w:rsidRPr="00DB707E" w:rsidRDefault="005701E9" w:rsidP="00A615F4">
            <w:pPr>
              <w:keepNext/>
              <w:keepLines/>
              <w:overflowPunct w:val="0"/>
              <w:autoSpaceDE w:val="0"/>
              <w:autoSpaceDN w:val="0"/>
              <w:adjustRightInd w:val="0"/>
              <w:spacing w:after="0"/>
              <w:textAlignment w:val="baseline"/>
              <w:rPr>
                <w:ins w:id="56932" w:author="RedCap - BigCR editor" w:date="2022-08-28T20:58:00Z"/>
                <w:rFonts w:ascii="Arial" w:hAnsi="Arial"/>
                <w:sz w:val="18"/>
                <w:lang w:eastAsia="zh-CN"/>
              </w:rPr>
            </w:pPr>
          </w:p>
        </w:tc>
        <w:tc>
          <w:tcPr>
            <w:tcW w:w="1418" w:type="dxa"/>
            <w:shd w:val="clear" w:color="auto" w:fill="auto"/>
          </w:tcPr>
          <w:p w14:paraId="40061376" w14:textId="77777777" w:rsidR="005701E9" w:rsidRPr="00DB707E" w:rsidRDefault="005701E9" w:rsidP="00A615F4">
            <w:pPr>
              <w:keepNext/>
              <w:keepLines/>
              <w:overflowPunct w:val="0"/>
              <w:autoSpaceDE w:val="0"/>
              <w:autoSpaceDN w:val="0"/>
              <w:adjustRightInd w:val="0"/>
              <w:spacing w:after="0"/>
              <w:textAlignment w:val="baseline"/>
              <w:rPr>
                <w:ins w:id="56933" w:author="RedCap - BigCR editor" w:date="2022-08-28T20:58:00Z"/>
                <w:rFonts w:ascii="Arial" w:hAnsi="Arial"/>
                <w:sz w:val="18"/>
                <w:lang w:eastAsia="zh-CN"/>
              </w:rPr>
            </w:pPr>
            <w:ins w:id="56934" w:author="RedCap - BigCR editor" w:date="2022-08-28T20:58:00Z">
              <w:r w:rsidRPr="00DB707E">
                <w:rPr>
                  <w:rFonts w:ascii="Arial" w:hAnsi="Arial"/>
                  <w:sz w:val="18"/>
                  <w:lang w:eastAsia="en-GB"/>
                </w:rPr>
                <w:t>Io</w:t>
              </w:r>
            </w:ins>
          </w:p>
        </w:tc>
        <w:tc>
          <w:tcPr>
            <w:tcW w:w="992" w:type="dxa"/>
            <w:shd w:val="clear" w:color="auto" w:fill="auto"/>
          </w:tcPr>
          <w:p w14:paraId="44257374" w14:textId="77777777" w:rsidR="005701E9" w:rsidRPr="00DB707E" w:rsidRDefault="005701E9" w:rsidP="00A615F4">
            <w:pPr>
              <w:keepNext/>
              <w:keepLines/>
              <w:overflowPunct w:val="0"/>
              <w:autoSpaceDE w:val="0"/>
              <w:autoSpaceDN w:val="0"/>
              <w:adjustRightInd w:val="0"/>
              <w:spacing w:after="0"/>
              <w:jc w:val="center"/>
              <w:textAlignment w:val="baseline"/>
              <w:rPr>
                <w:ins w:id="56935" w:author="RedCap - BigCR editor" w:date="2022-08-28T20:58:00Z"/>
                <w:rFonts w:ascii="Arial" w:hAnsi="Arial"/>
                <w:sz w:val="18"/>
                <w:lang w:eastAsia="en-GB"/>
              </w:rPr>
            </w:pPr>
            <w:ins w:id="56936" w:author="RedCap - BigCR editor" w:date="2022-08-28T20:58:00Z">
              <w:r w:rsidRPr="00DB707E">
                <w:rPr>
                  <w:rFonts w:ascii="Arial" w:hAnsi="Arial"/>
                  <w:sz w:val="18"/>
                  <w:lang w:eastAsia="en-GB"/>
                </w:rPr>
                <w:t>dBm/95.04 MHz</w:t>
              </w:r>
            </w:ins>
          </w:p>
        </w:tc>
        <w:tc>
          <w:tcPr>
            <w:tcW w:w="1913" w:type="dxa"/>
            <w:shd w:val="clear" w:color="auto" w:fill="auto"/>
          </w:tcPr>
          <w:p w14:paraId="6BCAFDF5" w14:textId="77777777" w:rsidR="005701E9" w:rsidRPr="00DB707E" w:rsidRDefault="005701E9" w:rsidP="00A615F4">
            <w:pPr>
              <w:keepNext/>
              <w:keepLines/>
              <w:overflowPunct w:val="0"/>
              <w:autoSpaceDE w:val="0"/>
              <w:autoSpaceDN w:val="0"/>
              <w:adjustRightInd w:val="0"/>
              <w:spacing w:after="0"/>
              <w:jc w:val="center"/>
              <w:textAlignment w:val="baseline"/>
              <w:rPr>
                <w:ins w:id="56937" w:author="RedCap - BigCR editor" w:date="2022-08-28T20:58:00Z"/>
                <w:rFonts w:ascii="Arial" w:hAnsi="Arial"/>
                <w:sz w:val="18"/>
                <w:lang w:eastAsia="zh-CN"/>
              </w:rPr>
            </w:pPr>
            <w:ins w:id="56938" w:author="RedCap - BigCR editor" w:date="2022-08-28T20:58:00Z">
              <w:r w:rsidRPr="00DB707E">
                <w:rPr>
                  <w:rFonts w:ascii="Arial" w:hAnsi="Arial"/>
                  <w:sz w:val="18"/>
                  <w:lang w:eastAsia="zh-CN"/>
                </w:rPr>
                <w:t>-70.41</w:t>
              </w:r>
            </w:ins>
          </w:p>
        </w:tc>
        <w:tc>
          <w:tcPr>
            <w:tcW w:w="1914" w:type="dxa"/>
            <w:shd w:val="clear" w:color="auto" w:fill="auto"/>
          </w:tcPr>
          <w:p w14:paraId="657D9185" w14:textId="77777777" w:rsidR="005701E9" w:rsidRPr="00DB707E" w:rsidRDefault="005701E9" w:rsidP="00A615F4">
            <w:pPr>
              <w:keepNext/>
              <w:keepLines/>
              <w:overflowPunct w:val="0"/>
              <w:autoSpaceDE w:val="0"/>
              <w:autoSpaceDN w:val="0"/>
              <w:adjustRightInd w:val="0"/>
              <w:spacing w:after="0"/>
              <w:jc w:val="center"/>
              <w:textAlignment w:val="baseline"/>
              <w:rPr>
                <w:ins w:id="56939" w:author="RedCap - BigCR editor" w:date="2022-08-28T20:58:00Z"/>
                <w:rFonts w:ascii="Arial" w:hAnsi="Arial"/>
                <w:sz w:val="18"/>
                <w:lang w:eastAsia="zh-CN"/>
              </w:rPr>
            </w:pPr>
            <w:ins w:id="56940" w:author="RedCap - BigCR editor" w:date="2022-08-28T20:58:00Z">
              <w:r w:rsidRPr="00DB707E">
                <w:rPr>
                  <w:rFonts w:ascii="Arial" w:hAnsi="Arial"/>
                  <w:sz w:val="18"/>
                  <w:lang w:eastAsia="zh-CN"/>
                </w:rPr>
                <w:t>-70.41</w:t>
              </w:r>
            </w:ins>
          </w:p>
        </w:tc>
        <w:tc>
          <w:tcPr>
            <w:tcW w:w="2268" w:type="dxa"/>
            <w:shd w:val="clear" w:color="auto" w:fill="auto"/>
          </w:tcPr>
          <w:p w14:paraId="1D447C5A" w14:textId="77777777" w:rsidR="005701E9" w:rsidRPr="00DB707E" w:rsidRDefault="005701E9" w:rsidP="00A615F4">
            <w:pPr>
              <w:keepNext/>
              <w:keepLines/>
              <w:overflowPunct w:val="0"/>
              <w:autoSpaceDE w:val="0"/>
              <w:autoSpaceDN w:val="0"/>
              <w:adjustRightInd w:val="0"/>
              <w:spacing w:after="0"/>
              <w:jc w:val="center"/>
              <w:textAlignment w:val="baseline"/>
              <w:rPr>
                <w:ins w:id="56941" w:author="RedCap - BigCR editor" w:date="2022-08-28T20:58:00Z"/>
                <w:rFonts w:ascii="Arial" w:hAnsi="Arial"/>
                <w:sz w:val="18"/>
                <w:lang w:eastAsia="en-GB"/>
              </w:rPr>
            </w:pPr>
            <w:ins w:id="56942" w:author="RedCap - BigCR editor" w:date="2022-08-28T20:58:00Z">
              <w:r w:rsidRPr="00DB707E">
                <w:rPr>
                  <w:rFonts w:ascii="Arial" w:hAnsi="Arial"/>
                  <w:sz w:val="18"/>
                  <w:lang w:eastAsia="zh-CN"/>
                </w:rPr>
                <w:t>Io in symbols containing SSB index 1</w:t>
              </w:r>
            </w:ins>
          </w:p>
        </w:tc>
      </w:tr>
      <w:tr w:rsidR="005701E9" w:rsidRPr="00DB707E" w14:paraId="0295FA4F" w14:textId="77777777" w:rsidTr="00A615F4">
        <w:trPr>
          <w:ins w:id="56943" w:author="RedCap - BigCR editor" w:date="2022-08-28T20:58:00Z"/>
        </w:trPr>
        <w:tc>
          <w:tcPr>
            <w:tcW w:w="2660" w:type="dxa"/>
            <w:gridSpan w:val="2"/>
            <w:shd w:val="clear" w:color="auto" w:fill="auto"/>
          </w:tcPr>
          <w:p w14:paraId="6652C6C8" w14:textId="77777777" w:rsidR="005701E9" w:rsidRPr="00DB707E" w:rsidRDefault="005701E9" w:rsidP="00A615F4">
            <w:pPr>
              <w:keepNext/>
              <w:keepLines/>
              <w:overflowPunct w:val="0"/>
              <w:autoSpaceDE w:val="0"/>
              <w:autoSpaceDN w:val="0"/>
              <w:adjustRightInd w:val="0"/>
              <w:spacing w:after="0"/>
              <w:textAlignment w:val="baseline"/>
              <w:rPr>
                <w:ins w:id="56944" w:author="RedCap - BigCR editor" w:date="2022-08-28T20:58:00Z"/>
                <w:rFonts w:ascii="Arial" w:hAnsi="Arial"/>
                <w:sz w:val="18"/>
                <w:lang w:eastAsia="en-GB"/>
              </w:rPr>
            </w:pPr>
            <w:ins w:id="56945" w:author="RedCap - BigCR editor" w:date="2022-08-28T20:58:00Z">
              <w:r w:rsidRPr="00DB707E">
                <w:rPr>
                  <w:rFonts w:ascii="Arial" w:hAnsi="Arial"/>
                  <w:sz w:val="18"/>
                  <w:lang w:eastAsia="en-GB"/>
                </w:rPr>
                <w:t>Propagation Condition</w:t>
              </w:r>
            </w:ins>
          </w:p>
        </w:tc>
        <w:tc>
          <w:tcPr>
            <w:tcW w:w="992" w:type="dxa"/>
            <w:shd w:val="clear" w:color="auto" w:fill="auto"/>
          </w:tcPr>
          <w:p w14:paraId="10A0D8DA" w14:textId="77777777" w:rsidR="005701E9" w:rsidRPr="00DB707E" w:rsidRDefault="005701E9" w:rsidP="00A615F4">
            <w:pPr>
              <w:keepNext/>
              <w:keepLines/>
              <w:overflowPunct w:val="0"/>
              <w:autoSpaceDE w:val="0"/>
              <w:autoSpaceDN w:val="0"/>
              <w:adjustRightInd w:val="0"/>
              <w:spacing w:after="0"/>
              <w:jc w:val="center"/>
              <w:textAlignment w:val="baseline"/>
              <w:rPr>
                <w:ins w:id="56946" w:author="RedCap - BigCR editor" w:date="2022-08-28T20:58:00Z"/>
                <w:rFonts w:ascii="Arial" w:hAnsi="Arial"/>
                <w:sz w:val="18"/>
                <w:lang w:eastAsia="en-GB"/>
              </w:rPr>
            </w:pPr>
            <w:ins w:id="56947" w:author="RedCap - BigCR editor" w:date="2022-08-28T20:58:00Z">
              <w:r w:rsidRPr="00DB707E">
                <w:rPr>
                  <w:rFonts w:ascii="Arial" w:hAnsi="Arial"/>
                  <w:sz w:val="18"/>
                  <w:lang w:eastAsia="en-GB"/>
                </w:rPr>
                <w:t>-</w:t>
              </w:r>
            </w:ins>
          </w:p>
        </w:tc>
        <w:tc>
          <w:tcPr>
            <w:tcW w:w="1913" w:type="dxa"/>
            <w:shd w:val="clear" w:color="auto" w:fill="auto"/>
          </w:tcPr>
          <w:p w14:paraId="05ABCFC8" w14:textId="77777777" w:rsidR="005701E9" w:rsidRPr="00DB707E" w:rsidRDefault="005701E9" w:rsidP="00A615F4">
            <w:pPr>
              <w:keepNext/>
              <w:keepLines/>
              <w:overflowPunct w:val="0"/>
              <w:autoSpaceDE w:val="0"/>
              <w:autoSpaceDN w:val="0"/>
              <w:adjustRightInd w:val="0"/>
              <w:spacing w:after="0"/>
              <w:jc w:val="center"/>
              <w:textAlignment w:val="baseline"/>
              <w:rPr>
                <w:ins w:id="56948" w:author="RedCap - BigCR editor" w:date="2022-08-28T20:58:00Z"/>
                <w:rFonts w:ascii="Arial" w:hAnsi="Arial"/>
                <w:sz w:val="18"/>
                <w:lang w:eastAsia="en-GB"/>
              </w:rPr>
            </w:pPr>
            <w:ins w:id="56949" w:author="RedCap - BigCR editor" w:date="2022-08-28T20:58:00Z">
              <w:r w:rsidRPr="00DB707E">
                <w:rPr>
                  <w:rFonts w:ascii="Arial" w:hAnsi="Arial"/>
                  <w:bCs/>
                  <w:sz w:val="18"/>
                  <w:lang w:eastAsia="en-GB"/>
                </w:rPr>
                <w:t>AWGN</w:t>
              </w:r>
            </w:ins>
          </w:p>
        </w:tc>
        <w:tc>
          <w:tcPr>
            <w:tcW w:w="1914" w:type="dxa"/>
            <w:shd w:val="clear" w:color="auto" w:fill="auto"/>
          </w:tcPr>
          <w:p w14:paraId="2B4EE20E" w14:textId="77777777" w:rsidR="005701E9" w:rsidRPr="00DB707E" w:rsidRDefault="005701E9" w:rsidP="00A615F4">
            <w:pPr>
              <w:keepNext/>
              <w:keepLines/>
              <w:overflowPunct w:val="0"/>
              <w:autoSpaceDE w:val="0"/>
              <w:autoSpaceDN w:val="0"/>
              <w:adjustRightInd w:val="0"/>
              <w:spacing w:after="0"/>
              <w:jc w:val="center"/>
              <w:textAlignment w:val="baseline"/>
              <w:rPr>
                <w:ins w:id="56950" w:author="RedCap - BigCR editor" w:date="2022-08-28T20:58:00Z"/>
                <w:rFonts w:ascii="Arial" w:hAnsi="Arial"/>
                <w:sz w:val="18"/>
                <w:lang w:eastAsia="en-GB"/>
              </w:rPr>
            </w:pPr>
            <w:ins w:id="56951" w:author="RedCap - BigCR editor" w:date="2022-08-28T20:58:00Z">
              <w:r w:rsidRPr="00DB707E">
                <w:rPr>
                  <w:rFonts w:ascii="Arial" w:hAnsi="Arial"/>
                  <w:bCs/>
                  <w:sz w:val="18"/>
                  <w:lang w:eastAsia="en-GB"/>
                </w:rPr>
                <w:t>AWGN</w:t>
              </w:r>
            </w:ins>
          </w:p>
        </w:tc>
        <w:tc>
          <w:tcPr>
            <w:tcW w:w="2268" w:type="dxa"/>
            <w:shd w:val="clear" w:color="auto" w:fill="auto"/>
          </w:tcPr>
          <w:p w14:paraId="0C4307FC" w14:textId="77777777" w:rsidR="005701E9" w:rsidRPr="00DB707E" w:rsidRDefault="005701E9" w:rsidP="00A615F4">
            <w:pPr>
              <w:keepNext/>
              <w:keepLines/>
              <w:overflowPunct w:val="0"/>
              <w:autoSpaceDE w:val="0"/>
              <w:autoSpaceDN w:val="0"/>
              <w:adjustRightInd w:val="0"/>
              <w:spacing w:after="0"/>
              <w:jc w:val="center"/>
              <w:textAlignment w:val="baseline"/>
              <w:rPr>
                <w:ins w:id="56952" w:author="RedCap - BigCR editor" w:date="2022-08-28T20:58:00Z"/>
                <w:rFonts w:ascii="Arial" w:hAnsi="Arial"/>
                <w:sz w:val="18"/>
                <w:lang w:eastAsia="en-GB"/>
              </w:rPr>
            </w:pPr>
          </w:p>
        </w:tc>
      </w:tr>
      <w:tr w:rsidR="005701E9" w:rsidRPr="00DB707E" w14:paraId="441830E3" w14:textId="77777777" w:rsidTr="00A615F4">
        <w:trPr>
          <w:trHeight w:val="489"/>
          <w:ins w:id="56953" w:author="RedCap - BigCR editor" w:date="2022-08-28T20:58:00Z"/>
        </w:trPr>
        <w:tc>
          <w:tcPr>
            <w:tcW w:w="9747" w:type="dxa"/>
            <w:gridSpan w:val="6"/>
          </w:tcPr>
          <w:p w14:paraId="4EB05F2C" w14:textId="77777777" w:rsidR="005701E9" w:rsidRPr="00DB707E" w:rsidRDefault="005701E9" w:rsidP="00A615F4">
            <w:pPr>
              <w:keepNext/>
              <w:keepLines/>
              <w:overflowPunct w:val="0"/>
              <w:autoSpaceDE w:val="0"/>
              <w:autoSpaceDN w:val="0"/>
              <w:adjustRightInd w:val="0"/>
              <w:spacing w:after="0"/>
              <w:ind w:left="851" w:hanging="851"/>
              <w:textAlignment w:val="baseline"/>
              <w:rPr>
                <w:ins w:id="56954" w:author="RedCap - BigCR editor" w:date="2022-08-28T20:58:00Z"/>
                <w:rFonts w:ascii="Arial" w:hAnsi="Arial"/>
                <w:sz w:val="18"/>
                <w:lang w:eastAsia="en-GB"/>
              </w:rPr>
            </w:pPr>
            <w:ins w:id="56955" w:author="RedCap - BigCR editor" w:date="2022-08-28T20:58:00Z">
              <w:r w:rsidRPr="00DB707E">
                <w:rPr>
                  <w:rFonts w:ascii="Arial" w:hAnsi="Arial"/>
                  <w:sz w:val="18"/>
                  <w:lang w:eastAsia="en-GB"/>
                </w:rPr>
                <w:t xml:space="preserve">Note </w:t>
              </w:r>
              <w:r w:rsidRPr="00DB707E">
                <w:rPr>
                  <w:rFonts w:ascii="Arial" w:hAnsi="Arial"/>
                  <w:sz w:val="18"/>
                  <w:lang w:eastAsia="zh-CN"/>
                </w:rPr>
                <w:t>1</w:t>
              </w:r>
              <w:r w:rsidRPr="00DB707E">
                <w:rPr>
                  <w:rFonts w:ascii="Arial" w:hAnsi="Arial"/>
                  <w:sz w:val="18"/>
                  <w:lang w:eastAsia="en-GB"/>
                </w:rPr>
                <w:t>:</w:t>
              </w:r>
              <w:r w:rsidRPr="00DB707E">
                <w:rPr>
                  <w:rFonts w:ascii="Arial" w:hAnsi="Arial"/>
                  <w:sz w:val="18"/>
                  <w:lang w:eastAsia="en-GB"/>
                </w:rPr>
                <w:tab/>
              </w:r>
              <w:r w:rsidRPr="00DB707E">
                <w:rPr>
                  <w:rFonts w:ascii="Arial" w:hAnsi="Arial"/>
                  <w:sz w:val="18"/>
                  <w:lang w:eastAsia="zh-CN"/>
                </w:rPr>
                <w:t xml:space="preserve">No </w:t>
              </w:r>
              <w:proofErr w:type="spellStart"/>
              <w:r w:rsidRPr="00DB707E">
                <w:rPr>
                  <w:rFonts w:ascii="Arial" w:hAnsi="Arial"/>
                  <w:sz w:val="18"/>
                  <w:lang w:eastAsia="zh-CN"/>
                </w:rPr>
                <w:t>articial</w:t>
              </w:r>
              <w:proofErr w:type="spellEnd"/>
              <w:r w:rsidRPr="00DB707E">
                <w:rPr>
                  <w:rFonts w:ascii="Arial" w:hAnsi="Arial"/>
                  <w:sz w:val="18"/>
                  <w:lang w:eastAsia="zh-CN"/>
                </w:rPr>
                <w:t xml:space="preserve"> noise is applied in this test</w:t>
              </w:r>
              <w:r w:rsidRPr="00DB707E">
                <w:rPr>
                  <w:rFonts w:ascii="Arial" w:hAnsi="Arial"/>
                  <w:sz w:val="18"/>
                  <w:lang w:eastAsia="en-GB"/>
                </w:rPr>
                <w:t>.</w:t>
              </w:r>
            </w:ins>
          </w:p>
          <w:p w14:paraId="5F3FF6D9" w14:textId="77777777" w:rsidR="005701E9" w:rsidRPr="00DB707E" w:rsidRDefault="005701E9" w:rsidP="00A615F4">
            <w:pPr>
              <w:keepNext/>
              <w:keepLines/>
              <w:overflowPunct w:val="0"/>
              <w:autoSpaceDE w:val="0"/>
              <w:autoSpaceDN w:val="0"/>
              <w:adjustRightInd w:val="0"/>
              <w:spacing w:after="0"/>
              <w:ind w:left="851" w:hanging="851"/>
              <w:textAlignment w:val="baseline"/>
              <w:rPr>
                <w:ins w:id="56956" w:author="RedCap - BigCR editor" w:date="2022-08-28T20:58:00Z"/>
                <w:rFonts w:ascii="Arial" w:hAnsi="Arial"/>
                <w:sz w:val="18"/>
                <w:lang w:eastAsia="en-GB"/>
              </w:rPr>
            </w:pPr>
            <w:ins w:id="56957" w:author="RedCap - BigCR editor" w:date="2022-08-28T20:58:00Z">
              <w:r w:rsidRPr="00DB707E">
                <w:rPr>
                  <w:rFonts w:ascii="Arial" w:hAnsi="Arial"/>
                  <w:sz w:val="18"/>
                  <w:lang w:eastAsia="en-GB"/>
                </w:rPr>
                <w:t xml:space="preserve">Note </w:t>
              </w:r>
              <w:r w:rsidRPr="00DB707E">
                <w:rPr>
                  <w:rFonts w:ascii="Arial" w:hAnsi="Arial"/>
                  <w:sz w:val="18"/>
                  <w:lang w:eastAsia="zh-CN"/>
                </w:rPr>
                <w:t>2</w:t>
              </w:r>
              <w:r w:rsidRPr="00DB707E">
                <w:rPr>
                  <w:rFonts w:ascii="Arial" w:hAnsi="Arial"/>
                  <w:sz w:val="18"/>
                  <w:lang w:eastAsia="en-GB"/>
                </w:rPr>
                <w:t>:</w:t>
              </w:r>
              <w:r w:rsidRPr="00DB707E">
                <w:rPr>
                  <w:rFonts w:ascii="Arial" w:hAnsi="Arial"/>
                  <w:sz w:val="18"/>
                  <w:lang w:eastAsia="en-GB"/>
                </w:rPr>
                <w:tab/>
              </w:r>
              <w:r w:rsidRPr="00DB707E">
                <w:rPr>
                  <w:rFonts w:ascii="Arial" w:hAnsi="Arial"/>
                  <w:sz w:val="18"/>
                  <w:lang w:eastAsia="zh-CN"/>
                </w:rPr>
                <w:t>void</w:t>
              </w:r>
              <w:r w:rsidRPr="00DB707E">
                <w:rPr>
                  <w:rFonts w:ascii="Arial" w:hAnsi="Arial"/>
                  <w:sz w:val="18"/>
                  <w:lang w:eastAsia="en-GB"/>
                </w:rPr>
                <w:t xml:space="preserve">. </w:t>
              </w:r>
            </w:ins>
          </w:p>
          <w:p w14:paraId="33EDC7D6" w14:textId="77777777" w:rsidR="005701E9" w:rsidRPr="00DB707E" w:rsidRDefault="005701E9" w:rsidP="00A615F4">
            <w:pPr>
              <w:keepNext/>
              <w:keepLines/>
              <w:overflowPunct w:val="0"/>
              <w:autoSpaceDE w:val="0"/>
              <w:autoSpaceDN w:val="0"/>
              <w:adjustRightInd w:val="0"/>
              <w:spacing w:after="0"/>
              <w:ind w:left="851" w:hanging="851"/>
              <w:textAlignment w:val="baseline"/>
              <w:rPr>
                <w:ins w:id="56958" w:author="RedCap - BigCR editor" w:date="2022-08-28T20:58:00Z"/>
                <w:rFonts w:ascii="Arial" w:hAnsi="Arial"/>
                <w:sz w:val="18"/>
                <w:lang w:eastAsia="zh-CN"/>
              </w:rPr>
            </w:pPr>
            <w:ins w:id="56959" w:author="RedCap - BigCR editor" w:date="2022-08-28T20:58:00Z">
              <w:r w:rsidRPr="00DB707E">
                <w:rPr>
                  <w:rFonts w:ascii="Arial" w:hAnsi="Arial"/>
                  <w:sz w:val="18"/>
                  <w:lang w:eastAsia="en-GB"/>
                </w:rPr>
                <w:t xml:space="preserve">Note </w:t>
              </w:r>
              <w:r w:rsidRPr="00DB707E">
                <w:rPr>
                  <w:rFonts w:ascii="Arial" w:hAnsi="Arial"/>
                  <w:sz w:val="18"/>
                  <w:lang w:eastAsia="zh-CN"/>
                </w:rPr>
                <w:t>3</w:t>
              </w:r>
              <w:r w:rsidRPr="00DB707E">
                <w:rPr>
                  <w:rFonts w:ascii="Arial" w:hAnsi="Arial"/>
                  <w:sz w:val="18"/>
                  <w:lang w:eastAsia="en-GB"/>
                </w:rPr>
                <w:t>:</w:t>
              </w:r>
              <w:r w:rsidRPr="00DB707E">
                <w:rPr>
                  <w:rFonts w:ascii="Arial" w:hAnsi="Arial"/>
                  <w:sz w:val="18"/>
                  <w:lang w:eastAsia="en-GB"/>
                </w:rPr>
                <w:tab/>
                <w:t>Information about types of UE beam is given in B.2.1.3, and does not limit UE implementation or test system implementation</w:t>
              </w:r>
            </w:ins>
          </w:p>
        </w:tc>
      </w:tr>
    </w:tbl>
    <w:p w14:paraId="6F184DA1" w14:textId="77777777" w:rsidR="005701E9" w:rsidRPr="00DB707E" w:rsidRDefault="005701E9" w:rsidP="005701E9">
      <w:pPr>
        <w:overflowPunct w:val="0"/>
        <w:autoSpaceDE w:val="0"/>
        <w:autoSpaceDN w:val="0"/>
        <w:adjustRightInd w:val="0"/>
        <w:textAlignment w:val="baseline"/>
        <w:rPr>
          <w:ins w:id="56960" w:author="RedCap - BigCR editor" w:date="2022-08-28T20:58:00Z"/>
          <w:snapToGrid w:val="0"/>
          <w:lang w:eastAsia="zh-CN"/>
        </w:rPr>
      </w:pPr>
    </w:p>
    <w:p w14:paraId="1266F92D" w14:textId="77777777" w:rsidR="005701E9" w:rsidRPr="00DB707E" w:rsidRDefault="005701E9" w:rsidP="005701E9">
      <w:pPr>
        <w:keepNext/>
        <w:keepLines/>
        <w:overflowPunct w:val="0"/>
        <w:autoSpaceDE w:val="0"/>
        <w:autoSpaceDN w:val="0"/>
        <w:adjustRightInd w:val="0"/>
        <w:spacing w:before="120"/>
        <w:ind w:left="1985" w:hanging="1985"/>
        <w:textAlignment w:val="baseline"/>
        <w:rPr>
          <w:ins w:id="56961" w:author="RedCap - BigCR editor" w:date="2022-08-28T20:58:00Z"/>
          <w:rFonts w:ascii="Arial" w:hAnsi="Arial"/>
          <w:lang w:eastAsia="en-GB"/>
        </w:rPr>
      </w:pPr>
      <w:ins w:id="56962" w:author="RedCap - BigCR editor" w:date="2022-08-28T20:58:00Z">
        <w:r w:rsidRPr="00DB707E">
          <w:rPr>
            <w:rFonts w:ascii="Arial" w:hAnsi="Arial"/>
            <w:lang w:eastAsia="en-GB"/>
          </w:rPr>
          <w:t>A.17.3.2.2.2</w:t>
        </w:r>
        <w:r w:rsidRPr="00DB707E">
          <w:rPr>
            <w:rFonts w:ascii="Arial" w:hAnsi="Arial"/>
            <w:lang w:eastAsia="zh-CN"/>
          </w:rPr>
          <w:t>.2</w:t>
        </w:r>
        <w:r w:rsidRPr="00DB707E">
          <w:rPr>
            <w:rFonts w:ascii="Arial" w:hAnsi="Arial"/>
            <w:lang w:eastAsia="en-GB"/>
          </w:rPr>
          <w:tab/>
          <w:t>Test Requirements</w:t>
        </w:r>
      </w:ins>
    </w:p>
    <w:p w14:paraId="1371E52E" w14:textId="77777777" w:rsidR="005701E9" w:rsidRPr="00DB707E" w:rsidRDefault="005701E9" w:rsidP="005701E9">
      <w:pPr>
        <w:overflowPunct w:val="0"/>
        <w:autoSpaceDE w:val="0"/>
        <w:autoSpaceDN w:val="0"/>
        <w:adjustRightInd w:val="0"/>
        <w:textAlignment w:val="baseline"/>
        <w:rPr>
          <w:ins w:id="56963" w:author="RedCap - BigCR editor" w:date="2022-08-28T20:58:00Z"/>
          <w:lang w:eastAsia="zh-CN"/>
        </w:rPr>
      </w:pPr>
      <w:ins w:id="56964" w:author="RedCap - BigCR editor" w:date="2022-08-28T20:58:00Z">
        <w:r w:rsidRPr="00DB707E">
          <w:rPr>
            <w:lang w:eastAsia="zh-CN"/>
          </w:rPr>
          <w:t>Non-</w:t>
        </w:r>
        <w:r w:rsidRPr="00DB707E">
          <w:rPr>
            <w:lang w:eastAsia="en-GB"/>
          </w:rPr>
          <w:t>Contention based random access is triggered by explicitly assigning a random access preamble via dedicated signalling in the downlink.</w:t>
        </w:r>
        <w:r w:rsidRPr="00DB707E">
          <w:rPr>
            <w:lang w:eastAsia="zh-CN"/>
          </w:rPr>
          <w:t xml:space="preserve"> In the test, the non-contention based random access procedure is not initialized for Other SI requested from UE or beam failure recovery.</w:t>
        </w:r>
      </w:ins>
    </w:p>
    <w:p w14:paraId="1371C12C" w14:textId="77777777" w:rsidR="005701E9" w:rsidRPr="00DB707E" w:rsidRDefault="005701E9" w:rsidP="005701E9">
      <w:pPr>
        <w:keepNext/>
        <w:keepLines/>
        <w:overflowPunct w:val="0"/>
        <w:autoSpaceDE w:val="0"/>
        <w:autoSpaceDN w:val="0"/>
        <w:adjustRightInd w:val="0"/>
        <w:spacing w:before="120"/>
        <w:ind w:left="1985" w:hanging="1985"/>
        <w:textAlignment w:val="baseline"/>
        <w:rPr>
          <w:ins w:id="56965" w:author="RedCap - BigCR editor" w:date="2022-08-28T20:58:00Z"/>
          <w:rFonts w:ascii="Arial" w:hAnsi="Arial"/>
          <w:lang w:eastAsia="en-GB"/>
        </w:rPr>
      </w:pPr>
      <w:ins w:id="56966" w:author="RedCap - BigCR editor" w:date="2022-08-28T20:58:00Z">
        <w:r w:rsidRPr="00DB707E">
          <w:rPr>
            <w:rFonts w:ascii="Arial" w:hAnsi="Arial"/>
            <w:lang w:eastAsia="en-GB"/>
          </w:rPr>
          <w:t>A.17.3.2.2.2</w:t>
        </w:r>
        <w:r w:rsidRPr="00DB707E">
          <w:rPr>
            <w:rFonts w:ascii="Arial" w:hAnsi="Arial"/>
            <w:lang w:eastAsia="zh-CN"/>
          </w:rPr>
          <w:t>.</w:t>
        </w:r>
        <w:r w:rsidRPr="00DB707E">
          <w:rPr>
            <w:rFonts w:ascii="Arial" w:hAnsi="Arial"/>
            <w:lang w:eastAsia="en-GB"/>
          </w:rPr>
          <w:t>2.1</w:t>
        </w:r>
        <w:r w:rsidRPr="00DB707E">
          <w:rPr>
            <w:rFonts w:ascii="Arial" w:hAnsi="Arial"/>
            <w:lang w:eastAsia="en-GB"/>
          </w:rPr>
          <w:tab/>
          <w:t>SSB-based Random Access Preamble Transmission</w:t>
        </w:r>
      </w:ins>
    </w:p>
    <w:p w14:paraId="0E0C75F3" w14:textId="77777777" w:rsidR="005701E9" w:rsidRPr="00DB707E" w:rsidRDefault="005701E9" w:rsidP="005701E9">
      <w:pPr>
        <w:overflowPunct w:val="0"/>
        <w:autoSpaceDE w:val="0"/>
        <w:autoSpaceDN w:val="0"/>
        <w:adjustRightInd w:val="0"/>
        <w:textAlignment w:val="baseline"/>
        <w:rPr>
          <w:ins w:id="56967" w:author="RedCap - BigCR editor" w:date="2022-08-28T20:58:00Z"/>
          <w:lang w:eastAsia="zh-CN"/>
        </w:rPr>
      </w:pPr>
      <w:ins w:id="56968" w:author="RedCap - BigCR editor" w:date="2022-08-28T20:58:00Z">
        <w:r w:rsidRPr="00DB707E">
          <w:rPr>
            <w:rFonts w:cs="v4.2.0"/>
            <w:lang w:eastAsia="zh-CN"/>
          </w:rPr>
          <w:t>T</w:t>
        </w:r>
        <w:r w:rsidRPr="00DB707E">
          <w:rPr>
            <w:rFonts w:cs="v4.2.0"/>
            <w:lang w:eastAsia="en-GB"/>
          </w:rPr>
          <w:t xml:space="preserve">o test the UE </w:t>
        </w:r>
        <w:proofErr w:type="spellStart"/>
        <w:r w:rsidRPr="00DB707E">
          <w:rPr>
            <w:rFonts w:cs="v4.2.0"/>
            <w:lang w:eastAsia="en-GB"/>
          </w:rPr>
          <w:t>behavior</w:t>
        </w:r>
        <w:proofErr w:type="spellEnd"/>
        <w:r w:rsidRPr="00DB707E">
          <w:rPr>
            <w:rFonts w:cs="v4.2.0"/>
            <w:lang w:eastAsia="en-GB"/>
          </w:rPr>
          <w:t xml:space="preserve"> specified in Clause 6.2.2</w:t>
        </w:r>
        <w:r w:rsidRPr="00DB707E">
          <w:rPr>
            <w:rFonts w:cs="v4.2.0"/>
            <w:lang w:eastAsia="zh-CN"/>
          </w:rPr>
          <w:t>.2</w:t>
        </w:r>
        <w:r w:rsidRPr="00DB707E">
          <w:rPr>
            <w:rFonts w:cs="v4.2.0"/>
            <w:lang w:eastAsia="en-GB"/>
          </w:rPr>
          <w:t>.</w:t>
        </w:r>
        <w:r w:rsidRPr="00DB707E">
          <w:rPr>
            <w:rFonts w:cs="v4.2.0"/>
            <w:lang w:eastAsia="zh-CN"/>
          </w:rPr>
          <w:t>2</w:t>
        </w:r>
        <w:r w:rsidRPr="00DB707E">
          <w:rPr>
            <w:rFonts w:cs="v4.2.0"/>
            <w:lang w:eastAsia="en-GB"/>
          </w:rPr>
          <w:t xml:space="preserve">.1 </w:t>
        </w:r>
        <w:r w:rsidRPr="00DB707E">
          <w:rPr>
            <w:rFonts w:cs="v4.2.0"/>
            <w:lang w:eastAsia="zh-CN"/>
          </w:rPr>
          <w:t xml:space="preserve">for SSB-based Random Access Preamble </w:t>
        </w:r>
        <w:proofErr w:type="spellStart"/>
        <w:r w:rsidRPr="00DB707E">
          <w:rPr>
            <w:rFonts w:cs="v4.2.0"/>
            <w:lang w:eastAsia="zh-CN"/>
          </w:rPr>
          <w:t>tranmsision</w:t>
        </w:r>
        <w:proofErr w:type="spellEnd"/>
        <w:r w:rsidRPr="00DB707E">
          <w:rPr>
            <w:rFonts w:cs="v4.2.0"/>
            <w:lang w:eastAsia="zh-CN"/>
          </w:rPr>
          <w:t xml:space="preserve">, with </w:t>
        </w:r>
        <w:r w:rsidRPr="00DB707E">
          <w:rPr>
            <w:lang w:eastAsia="zh-CN"/>
          </w:rPr>
          <w:t>the contention-free Random Access Resources and the contention-free PRACH occasions associated with SSBs configured,</w:t>
        </w:r>
        <w:r w:rsidRPr="00DB707E">
          <w:rPr>
            <w:rFonts w:cs="v4.2.0"/>
            <w:lang w:eastAsia="en-GB"/>
          </w:rPr>
          <w:t xml:space="preserve"> the System Simulator shall</w:t>
        </w:r>
        <w:r w:rsidRPr="00DB707E">
          <w:rPr>
            <w:lang w:eastAsia="en-GB"/>
          </w:rPr>
          <w:t xml:space="preserve"> </w:t>
        </w:r>
        <w:r w:rsidRPr="00DB707E">
          <w:rPr>
            <w:lang w:eastAsia="zh-CN"/>
          </w:rPr>
          <w:t xml:space="preserve">receive the Random Access Preamble which has the Preamble Index associated with the SSB </w:t>
        </w:r>
        <w:r w:rsidRPr="00DB707E">
          <w:rPr>
            <w:rFonts w:cs="v4.2.0"/>
            <w:lang w:eastAsia="zh-CN"/>
          </w:rPr>
          <w:t>with index 0</w:t>
        </w:r>
        <w:r w:rsidRPr="00DB707E">
          <w:rPr>
            <w:lang w:eastAsia="zh-CN"/>
          </w:rPr>
          <w:t>.</w:t>
        </w:r>
      </w:ins>
    </w:p>
    <w:p w14:paraId="0F15B144" w14:textId="77777777" w:rsidR="005701E9" w:rsidRPr="00DB707E" w:rsidRDefault="005701E9" w:rsidP="005701E9">
      <w:pPr>
        <w:overflowPunct w:val="0"/>
        <w:autoSpaceDE w:val="0"/>
        <w:autoSpaceDN w:val="0"/>
        <w:adjustRightInd w:val="0"/>
        <w:textAlignment w:val="baseline"/>
        <w:rPr>
          <w:ins w:id="56969" w:author="RedCap - BigCR editor" w:date="2022-08-28T20:58:00Z"/>
          <w:rFonts w:cs="v4.2.0"/>
          <w:lang w:eastAsia="zh-CN"/>
        </w:rPr>
      </w:pPr>
      <w:ins w:id="56970" w:author="RedCap - BigCR editor" w:date="2022-08-28T20:58:00Z">
        <w:r w:rsidRPr="00DB707E">
          <w:rPr>
            <w:rFonts w:cs="v4.2.0"/>
            <w:lang w:eastAsia="zh-CN"/>
          </w:rPr>
          <w:t xml:space="preserve">In addition, the System Simulator shall receive the Random Access Preamble on the PRACH occasion which belongs to the PRACH occasions corresponding to the SSB with index 0, and the selected PRACH occasion shall belongs to the PRACH </w:t>
        </w:r>
        <w:proofErr w:type="spellStart"/>
        <w:r w:rsidRPr="00DB707E">
          <w:rPr>
            <w:rFonts w:cs="v4.2.0"/>
            <w:lang w:eastAsia="zh-CN"/>
          </w:rPr>
          <w:t>occassions</w:t>
        </w:r>
        <w:proofErr w:type="spellEnd"/>
        <w:r w:rsidRPr="00DB707E">
          <w:rPr>
            <w:rFonts w:cs="v4.2.0"/>
            <w:lang w:eastAsia="zh-CN"/>
          </w:rPr>
          <w:t xml:space="preserve"> permitted by the restrictions given by the </w:t>
        </w:r>
        <w:proofErr w:type="spellStart"/>
        <w:r w:rsidRPr="00DB707E">
          <w:rPr>
            <w:rFonts w:cs="v4.2.0"/>
            <w:i/>
            <w:lang w:eastAsia="zh-CN"/>
          </w:rPr>
          <w:t>ra-ssb-OccasionMaskIndex</w:t>
        </w:r>
        <w:proofErr w:type="spellEnd"/>
        <w:r w:rsidRPr="00DB707E">
          <w:rPr>
            <w:rFonts w:cs="v4.2.0"/>
            <w:lang w:eastAsia="zh-CN"/>
          </w:rPr>
          <w:t>.</w:t>
        </w:r>
      </w:ins>
    </w:p>
    <w:p w14:paraId="4E3E23D7" w14:textId="77777777" w:rsidR="005701E9" w:rsidRPr="00DB707E" w:rsidRDefault="005701E9" w:rsidP="005701E9">
      <w:pPr>
        <w:overflowPunct w:val="0"/>
        <w:autoSpaceDE w:val="0"/>
        <w:autoSpaceDN w:val="0"/>
        <w:adjustRightInd w:val="0"/>
        <w:textAlignment w:val="baseline"/>
        <w:rPr>
          <w:ins w:id="56971" w:author="RedCap - BigCR editor" w:date="2022-08-28T20:58:00Z"/>
          <w:rFonts w:cs="v4.2.0"/>
          <w:lang w:eastAsia="en-GB"/>
        </w:rPr>
      </w:pPr>
      <w:ins w:id="56972" w:author="RedCap - BigCR editor" w:date="2022-08-28T20:58:00Z">
        <w:r w:rsidRPr="00DB707E">
          <w:rPr>
            <w:lang w:eastAsia="en-GB"/>
          </w:rPr>
          <w:t>In addition, the power applied to all preambles shall be in accordance with what is specified in Clause 6.2</w:t>
        </w:r>
        <w:r w:rsidRPr="00DB707E">
          <w:rPr>
            <w:lang w:eastAsia="zh-CN"/>
          </w:rPr>
          <w:t>.2</w:t>
        </w:r>
        <w:r w:rsidRPr="00DB707E">
          <w:rPr>
            <w:lang w:eastAsia="en-GB"/>
          </w:rPr>
          <w:t xml:space="preserve">.2. The power of the first preamble shall be </w:t>
        </w:r>
        <w:r w:rsidRPr="00DB707E">
          <w:rPr>
            <w:lang w:eastAsia="zh-CN"/>
          </w:rPr>
          <w:t>0.6</w:t>
        </w:r>
        <w:r w:rsidRPr="00DB707E">
          <w:rPr>
            <w:lang w:eastAsia="en-GB"/>
          </w:rPr>
          <w:t xml:space="preserve"> dBm</w:t>
        </w:r>
        <w:r w:rsidRPr="00DB707E">
          <w:rPr>
            <w:lang w:eastAsia="zh-CN"/>
          </w:rPr>
          <w:t xml:space="preserve"> to be received at TE</w:t>
        </w:r>
        <w:r w:rsidRPr="00DB707E">
          <w:rPr>
            <w:lang w:eastAsia="en-GB"/>
          </w:rPr>
          <w:t xml:space="preserve"> with an accuracy specified in clause 6.3.</w:t>
        </w:r>
        <w:r w:rsidRPr="00DB707E">
          <w:rPr>
            <w:lang w:eastAsia="zh-CN"/>
          </w:rPr>
          <w:t>4</w:t>
        </w:r>
        <w:r w:rsidRPr="00DB707E">
          <w:rPr>
            <w:lang w:eastAsia="en-GB"/>
          </w:rPr>
          <w:t>.</w:t>
        </w:r>
        <w:r w:rsidRPr="00DB707E">
          <w:rPr>
            <w:lang w:eastAsia="zh-CN"/>
          </w:rPr>
          <w:t>2</w:t>
        </w:r>
        <w:r w:rsidRPr="00DB707E">
          <w:rPr>
            <w:lang w:eastAsia="en-GB"/>
          </w:rPr>
          <w:t xml:space="preserve"> of TS 38.101-2 [19]. The relative power applied to additional preambles shall have an accuracy specified in clause 6.3.</w:t>
        </w:r>
        <w:r w:rsidRPr="00DB707E">
          <w:rPr>
            <w:lang w:eastAsia="zh-CN"/>
          </w:rPr>
          <w:t>4</w:t>
        </w:r>
        <w:r w:rsidRPr="00DB707E">
          <w:rPr>
            <w:lang w:eastAsia="en-GB"/>
          </w:rPr>
          <w:t>.</w:t>
        </w:r>
        <w:r w:rsidRPr="00DB707E">
          <w:rPr>
            <w:lang w:eastAsia="zh-CN"/>
          </w:rPr>
          <w:t>3</w:t>
        </w:r>
        <w:r w:rsidRPr="00DB707E">
          <w:rPr>
            <w:lang w:eastAsia="en-GB"/>
          </w:rPr>
          <w:t xml:space="preserve"> of TS 38.101-2 [19]</w:t>
        </w:r>
        <w:r w:rsidRPr="00DB707E">
          <w:rPr>
            <w:rFonts w:cs="v4.2.0"/>
            <w:lang w:eastAsia="en-GB"/>
          </w:rPr>
          <w:t>.</w:t>
        </w:r>
      </w:ins>
    </w:p>
    <w:p w14:paraId="40F1DA67" w14:textId="77777777" w:rsidR="005701E9" w:rsidRPr="00DB707E" w:rsidRDefault="005701E9" w:rsidP="005701E9">
      <w:pPr>
        <w:overflowPunct w:val="0"/>
        <w:autoSpaceDE w:val="0"/>
        <w:autoSpaceDN w:val="0"/>
        <w:adjustRightInd w:val="0"/>
        <w:textAlignment w:val="baseline"/>
        <w:rPr>
          <w:ins w:id="56973" w:author="RedCap - BigCR editor" w:date="2022-08-28T20:58:00Z"/>
          <w:rFonts w:cs="v4.2.0"/>
          <w:lang w:eastAsia="zh-CN"/>
        </w:rPr>
      </w:pPr>
      <w:ins w:id="56974" w:author="RedCap - BigCR editor" w:date="2022-08-28T20:58:00Z">
        <w:r w:rsidRPr="00DB707E">
          <w:rPr>
            <w:rFonts w:cs="v4.2.0"/>
            <w:lang w:eastAsia="en-GB"/>
          </w:rPr>
          <w:t>The transmit timing of all PRACH transmissions shall be within the accuracy specified in Clause 7.1.2.</w:t>
        </w:r>
      </w:ins>
    </w:p>
    <w:p w14:paraId="19547F75" w14:textId="77777777" w:rsidR="005701E9" w:rsidRPr="00DB707E" w:rsidRDefault="005701E9" w:rsidP="005701E9">
      <w:pPr>
        <w:keepNext/>
        <w:keepLines/>
        <w:overflowPunct w:val="0"/>
        <w:autoSpaceDE w:val="0"/>
        <w:autoSpaceDN w:val="0"/>
        <w:adjustRightInd w:val="0"/>
        <w:spacing w:before="120"/>
        <w:ind w:left="1985" w:hanging="1985"/>
        <w:textAlignment w:val="baseline"/>
        <w:rPr>
          <w:ins w:id="56975" w:author="RedCap - BigCR editor" w:date="2022-08-28T20:58:00Z"/>
          <w:rFonts w:ascii="Arial" w:hAnsi="Arial"/>
          <w:lang w:eastAsia="en-GB"/>
        </w:rPr>
      </w:pPr>
      <w:ins w:id="56976" w:author="RedCap - BigCR editor" w:date="2022-08-28T20:58:00Z">
        <w:r w:rsidRPr="00DB707E">
          <w:rPr>
            <w:rFonts w:ascii="Arial" w:hAnsi="Arial"/>
            <w:lang w:eastAsia="en-GB"/>
          </w:rPr>
          <w:t>A.</w:t>
        </w:r>
        <w:r w:rsidRPr="00DB707E">
          <w:rPr>
            <w:rFonts w:ascii="Arial" w:hAnsi="Arial"/>
            <w:lang w:eastAsia="zh-CN"/>
          </w:rPr>
          <w:t>7.</w:t>
        </w:r>
        <w:r w:rsidRPr="00DB707E">
          <w:rPr>
            <w:rFonts w:ascii="Arial" w:hAnsi="Arial"/>
            <w:lang w:eastAsia="en-GB"/>
          </w:rPr>
          <w:t>3</w:t>
        </w:r>
        <w:r w:rsidRPr="00DB707E">
          <w:rPr>
            <w:rFonts w:ascii="Arial" w:hAnsi="Arial"/>
            <w:lang w:eastAsia="zh-CN"/>
          </w:rPr>
          <w:t>.</w:t>
        </w:r>
        <w:r w:rsidRPr="00DB707E">
          <w:rPr>
            <w:rFonts w:ascii="Arial" w:hAnsi="Arial"/>
            <w:lang w:eastAsia="en-GB"/>
          </w:rPr>
          <w:t>2</w:t>
        </w:r>
        <w:r w:rsidRPr="00DB707E">
          <w:rPr>
            <w:rFonts w:ascii="Arial" w:hAnsi="Arial"/>
            <w:lang w:eastAsia="zh-CN"/>
          </w:rPr>
          <w:t>.</w:t>
        </w:r>
        <w:r w:rsidRPr="00DB707E">
          <w:rPr>
            <w:rFonts w:ascii="Arial" w:hAnsi="Arial"/>
            <w:lang w:eastAsia="en-GB"/>
          </w:rPr>
          <w:t>2</w:t>
        </w:r>
        <w:r w:rsidRPr="00DB707E">
          <w:rPr>
            <w:rFonts w:ascii="Arial" w:hAnsi="Arial"/>
            <w:lang w:eastAsia="zh-CN"/>
          </w:rPr>
          <w:t>.</w:t>
        </w:r>
        <w:r w:rsidRPr="00DB707E">
          <w:rPr>
            <w:rFonts w:ascii="Arial" w:hAnsi="Arial"/>
            <w:lang w:eastAsia="en-GB"/>
          </w:rPr>
          <w:t>2</w:t>
        </w:r>
        <w:r w:rsidRPr="00DB707E">
          <w:rPr>
            <w:rFonts w:ascii="Arial" w:hAnsi="Arial"/>
            <w:lang w:eastAsia="zh-CN"/>
          </w:rPr>
          <w:t>.</w:t>
        </w:r>
        <w:r w:rsidRPr="00DB707E">
          <w:rPr>
            <w:rFonts w:ascii="Arial" w:hAnsi="Arial"/>
            <w:lang w:eastAsia="en-GB"/>
          </w:rPr>
          <w:t>2.</w:t>
        </w:r>
        <w:r w:rsidRPr="00DB707E">
          <w:rPr>
            <w:rFonts w:ascii="Arial" w:hAnsi="Arial"/>
            <w:lang w:eastAsia="zh-CN"/>
          </w:rPr>
          <w:t>2</w:t>
        </w:r>
        <w:r w:rsidRPr="00DB707E">
          <w:rPr>
            <w:rFonts w:ascii="Arial" w:hAnsi="Arial"/>
            <w:lang w:eastAsia="en-GB"/>
          </w:rPr>
          <w:tab/>
          <w:t>CSI-RS-based Random Access Preamble Transmission</w:t>
        </w:r>
      </w:ins>
    </w:p>
    <w:p w14:paraId="59AA5D68" w14:textId="77777777" w:rsidR="005701E9" w:rsidRPr="00DB707E" w:rsidRDefault="005701E9" w:rsidP="005701E9">
      <w:pPr>
        <w:overflowPunct w:val="0"/>
        <w:autoSpaceDE w:val="0"/>
        <w:autoSpaceDN w:val="0"/>
        <w:adjustRightInd w:val="0"/>
        <w:textAlignment w:val="baseline"/>
        <w:rPr>
          <w:ins w:id="56977" w:author="RedCap - BigCR editor" w:date="2022-08-28T20:58:00Z"/>
          <w:lang w:eastAsia="zh-CN"/>
        </w:rPr>
      </w:pPr>
      <w:ins w:id="56978" w:author="RedCap - BigCR editor" w:date="2022-08-28T20:58:00Z">
        <w:r w:rsidRPr="00DB707E">
          <w:rPr>
            <w:rFonts w:cs="v4.2.0"/>
            <w:lang w:eastAsia="zh-CN"/>
          </w:rPr>
          <w:t>In Test-1, t</w:t>
        </w:r>
        <w:r w:rsidRPr="00DB707E">
          <w:rPr>
            <w:rFonts w:cs="v4.2.0"/>
            <w:lang w:eastAsia="en-GB"/>
          </w:rPr>
          <w:t xml:space="preserve">o test the UE </w:t>
        </w:r>
        <w:proofErr w:type="spellStart"/>
        <w:r w:rsidRPr="00DB707E">
          <w:rPr>
            <w:rFonts w:cs="v4.2.0"/>
            <w:lang w:eastAsia="en-GB"/>
          </w:rPr>
          <w:t>behavior</w:t>
        </w:r>
        <w:proofErr w:type="spellEnd"/>
        <w:r w:rsidRPr="00DB707E">
          <w:rPr>
            <w:rFonts w:cs="v4.2.0"/>
            <w:lang w:eastAsia="en-GB"/>
          </w:rPr>
          <w:t xml:space="preserve"> specified in Clause 6.2.2</w:t>
        </w:r>
        <w:r w:rsidRPr="00DB707E">
          <w:rPr>
            <w:rFonts w:cs="v4.2.0"/>
            <w:lang w:eastAsia="zh-CN"/>
          </w:rPr>
          <w:t>.2</w:t>
        </w:r>
        <w:r w:rsidRPr="00DB707E">
          <w:rPr>
            <w:rFonts w:cs="v4.2.0"/>
            <w:lang w:eastAsia="en-GB"/>
          </w:rPr>
          <w:t>.</w:t>
        </w:r>
        <w:r w:rsidRPr="00DB707E">
          <w:rPr>
            <w:rFonts w:cs="v4.2.0"/>
            <w:lang w:eastAsia="zh-CN"/>
          </w:rPr>
          <w:t>2</w:t>
        </w:r>
        <w:r w:rsidRPr="00DB707E">
          <w:rPr>
            <w:rFonts w:cs="v4.2.0"/>
            <w:lang w:eastAsia="en-GB"/>
          </w:rPr>
          <w:t xml:space="preserve">.1 </w:t>
        </w:r>
        <w:r w:rsidRPr="00DB707E">
          <w:rPr>
            <w:rFonts w:cs="v4.2.0"/>
            <w:lang w:eastAsia="zh-CN"/>
          </w:rPr>
          <w:t xml:space="preserve">for CSI-RS-based Random Access Preamble </w:t>
        </w:r>
        <w:proofErr w:type="spellStart"/>
        <w:r w:rsidRPr="00DB707E">
          <w:rPr>
            <w:rFonts w:cs="v4.2.0"/>
            <w:lang w:eastAsia="zh-CN"/>
          </w:rPr>
          <w:t>tranmsision</w:t>
        </w:r>
        <w:proofErr w:type="spellEnd"/>
        <w:r w:rsidRPr="00DB707E">
          <w:rPr>
            <w:rFonts w:cs="v4.2.0"/>
            <w:lang w:eastAsia="zh-CN"/>
          </w:rPr>
          <w:t xml:space="preserve">, with </w:t>
        </w:r>
        <w:r w:rsidRPr="00DB707E">
          <w:rPr>
            <w:lang w:eastAsia="zh-CN"/>
          </w:rPr>
          <w:t>the contention-free Random Access Resources and the contention-free PRACH occasions associated with CSI-RSs configured</w:t>
        </w:r>
        <w:r w:rsidRPr="00DB707E">
          <w:rPr>
            <w:rFonts w:cs="v4.2.0"/>
            <w:lang w:eastAsia="zh-CN"/>
          </w:rPr>
          <w:t xml:space="preserve">, </w:t>
        </w:r>
        <w:r w:rsidRPr="00DB707E">
          <w:rPr>
            <w:rFonts w:cs="v4.2.0"/>
            <w:lang w:eastAsia="en-GB"/>
          </w:rPr>
          <w:t>the System Simulator shall</w:t>
        </w:r>
        <w:r w:rsidRPr="00DB707E">
          <w:rPr>
            <w:lang w:eastAsia="en-GB"/>
          </w:rPr>
          <w:t xml:space="preserve"> </w:t>
        </w:r>
        <w:r w:rsidRPr="00DB707E">
          <w:rPr>
            <w:lang w:eastAsia="zh-CN"/>
          </w:rPr>
          <w:t xml:space="preserve">receive the Random Access Preamble which has the Preamble Index associated with the CSI-RS </w:t>
        </w:r>
        <w:r w:rsidRPr="00DB707E">
          <w:rPr>
            <w:rFonts w:cs="v4.2.0"/>
            <w:lang w:eastAsia="zh-CN"/>
          </w:rPr>
          <w:t>configured</w:t>
        </w:r>
        <w:r w:rsidRPr="00DB707E">
          <w:rPr>
            <w:lang w:eastAsia="zh-CN"/>
          </w:rPr>
          <w:t>.</w:t>
        </w:r>
      </w:ins>
    </w:p>
    <w:p w14:paraId="77CE3791" w14:textId="77777777" w:rsidR="005701E9" w:rsidRPr="00DB707E" w:rsidRDefault="005701E9" w:rsidP="005701E9">
      <w:pPr>
        <w:overflowPunct w:val="0"/>
        <w:autoSpaceDE w:val="0"/>
        <w:autoSpaceDN w:val="0"/>
        <w:adjustRightInd w:val="0"/>
        <w:textAlignment w:val="baseline"/>
        <w:rPr>
          <w:ins w:id="56979" w:author="RedCap - BigCR editor" w:date="2022-08-28T20:58:00Z"/>
          <w:rFonts w:cs="v4.2.0"/>
          <w:lang w:eastAsia="zh-CN"/>
        </w:rPr>
      </w:pPr>
      <w:ins w:id="56980" w:author="RedCap - BigCR editor" w:date="2022-08-28T20:58:00Z">
        <w:r w:rsidRPr="00DB707E">
          <w:rPr>
            <w:rFonts w:cs="v4.2.0"/>
            <w:lang w:eastAsia="zh-CN"/>
          </w:rPr>
          <w:t xml:space="preserve">In addition, the System Simulator shall receive the Random Access Preamble on the PRACH occasion which belongs to the PRACH occasions corresponding to the CSI-RS configured, and the selected PRACH occasion shall belongs to the PRACH </w:t>
        </w:r>
        <w:proofErr w:type="spellStart"/>
        <w:r w:rsidRPr="00DB707E">
          <w:rPr>
            <w:rFonts w:cs="v4.2.0"/>
            <w:lang w:eastAsia="zh-CN"/>
          </w:rPr>
          <w:t>occassions</w:t>
        </w:r>
        <w:proofErr w:type="spellEnd"/>
        <w:r w:rsidRPr="00DB707E">
          <w:rPr>
            <w:rFonts w:cs="v4.2.0"/>
            <w:lang w:eastAsia="zh-CN"/>
          </w:rPr>
          <w:t xml:space="preserve"> permitted by the restrictions given by the </w:t>
        </w:r>
        <w:proofErr w:type="spellStart"/>
        <w:r w:rsidRPr="00DB707E">
          <w:rPr>
            <w:rFonts w:cs="v4.2.0"/>
            <w:i/>
            <w:lang w:eastAsia="zh-CN"/>
          </w:rPr>
          <w:t>ra-OccasionList</w:t>
        </w:r>
        <w:proofErr w:type="spellEnd"/>
        <w:r w:rsidRPr="00DB707E">
          <w:rPr>
            <w:rFonts w:cs="v4.2.0"/>
            <w:lang w:eastAsia="zh-CN"/>
          </w:rPr>
          <w:t>.</w:t>
        </w:r>
      </w:ins>
    </w:p>
    <w:p w14:paraId="3D36BF3F" w14:textId="77777777" w:rsidR="005701E9" w:rsidRPr="00DB707E" w:rsidRDefault="005701E9" w:rsidP="005701E9">
      <w:pPr>
        <w:overflowPunct w:val="0"/>
        <w:autoSpaceDE w:val="0"/>
        <w:autoSpaceDN w:val="0"/>
        <w:adjustRightInd w:val="0"/>
        <w:textAlignment w:val="baseline"/>
        <w:rPr>
          <w:ins w:id="56981" w:author="RedCap - BigCR editor" w:date="2022-08-28T20:58:00Z"/>
          <w:rFonts w:cs="v4.2.0"/>
          <w:lang w:eastAsia="en-GB"/>
        </w:rPr>
      </w:pPr>
      <w:ins w:id="56982" w:author="RedCap - BigCR editor" w:date="2022-08-28T20:58:00Z">
        <w:r w:rsidRPr="00DB707E">
          <w:rPr>
            <w:lang w:eastAsia="en-GB"/>
          </w:rPr>
          <w:lastRenderedPageBreak/>
          <w:t>In addition, the power applied to all preambles shall be in accordance with what is specified in Clause 6.2</w:t>
        </w:r>
        <w:r w:rsidRPr="00DB707E">
          <w:rPr>
            <w:lang w:eastAsia="zh-CN"/>
          </w:rPr>
          <w:t>.2</w:t>
        </w:r>
        <w:r w:rsidRPr="00DB707E">
          <w:rPr>
            <w:lang w:eastAsia="en-GB"/>
          </w:rPr>
          <w:t xml:space="preserve">.2. The power of the first preamble shall be </w:t>
        </w:r>
        <w:r w:rsidRPr="00DB707E">
          <w:rPr>
            <w:lang w:eastAsia="zh-CN"/>
          </w:rPr>
          <w:t>0.6</w:t>
        </w:r>
        <w:r w:rsidRPr="00DB707E">
          <w:rPr>
            <w:lang w:eastAsia="en-GB"/>
          </w:rPr>
          <w:t xml:space="preserve"> dBm</w:t>
        </w:r>
        <w:r w:rsidRPr="00DB707E">
          <w:rPr>
            <w:lang w:eastAsia="zh-CN"/>
          </w:rPr>
          <w:t xml:space="preserve"> to be received at TE</w:t>
        </w:r>
        <w:r w:rsidRPr="00DB707E">
          <w:rPr>
            <w:lang w:eastAsia="en-GB"/>
          </w:rPr>
          <w:t xml:space="preserve"> with an accuracy specified in clause 6.3.</w:t>
        </w:r>
        <w:r w:rsidRPr="00DB707E">
          <w:rPr>
            <w:lang w:eastAsia="zh-CN"/>
          </w:rPr>
          <w:t>4</w:t>
        </w:r>
        <w:r w:rsidRPr="00DB707E">
          <w:rPr>
            <w:lang w:eastAsia="en-GB"/>
          </w:rPr>
          <w:t>.</w:t>
        </w:r>
        <w:r w:rsidRPr="00DB707E">
          <w:rPr>
            <w:lang w:eastAsia="zh-CN"/>
          </w:rPr>
          <w:t>2</w:t>
        </w:r>
        <w:r w:rsidRPr="00DB707E">
          <w:rPr>
            <w:lang w:eastAsia="en-GB"/>
          </w:rPr>
          <w:t xml:space="preserve"> of TS 38.101-2 [19]. The relative power applied to additional preambles shall have an accuracy specified in clause 6.3.</w:t>
        </w:r>
        <w:r w:rsidRPr="00DB707E">
          <w:rPr>
            <w:lang w:eastAsia="zh-CN"/>
          </w:rPr>
          <w:t>4</w:t>
        </w:r>
        <w:r w:rsidRPr="00DB707E">
          <w:rPr>
            <w:lang w:eastAsia="en-GB"/>
          </w:rPr>
          <w:t>.</w:t>
        </w:r>
        <w:r w:rsidRPr="00DB707E">
          <w:rPr>
            <w:lang w:eastAsia="zh-CN"/>
          </w:rPr>
          <w:t>3</w:t>
        </w:r>
        <w:r w:rsidRPr="00DB707E">
          <w:rPr>
            <w:lang w:eastAsia="en-GB"/>
          </w:rPr>
          <w:t xml:space="preserve"> of TS 38.101-2 [19]</w:t>
        </w:r>
        <w:r w:rsidRPr="00DB707E">
          <w:rPr>
            <w:rFonts w:cs="v4.2.0"/>
            <w:lang w:eastAsia="en-GB"/>
          </w:rPr>
          <w:t>.</w:t>
        </w:r>
      </w:ins>
    </w:p>
    <w:p w14:paraId="78539A3E" w14:textId="77777777" w:rsidR="005701E9" w:rsidRPr="00DB707E" w:rsidRDefault="005701E9" w:rsidP="005701E9">
      <w:pPr>
        <w:overflowPunct w:val="0"/>
        <w:autoSpaceDE w:val="0"/>
        <w:autoSpaceDN w:val="0"/>
        <w:adjustRightInd w:val="0"/>
        <w:textAlignment w:val="baseline"/>
        <w:rPr>
          <w:ins w:id="56983" w:author="RedCap - BigCR editor" w:date="2022-08-28T20:58:00Z"/>
          <w:rFonts w:cs="v4.2.0"/>
          <w:lang w:eastAsia="zh-CN"/>
        </w:rPr>
      </w:pPr>
      <w:ins w:id="56984" w:author="RedCap - BigCR editor" w:date="2022-08-28T20:58:00Z">
        <w:r w:rsidRPr="00DB707E">
          <w:rPr>
            <w:rFonts w:cs="v4.2.0"/>
            <w:lang w:eastAsia="en-GB"/>
          </w:rPr>
          <w:t>The transmit timing of all PRACH transmissions shall be within the accuracy specified in Clause 7.1.2.</w:t>
        </w:r>
      </w:ins>
    </w:p>
    <w:p w14:paraId="3A512BDE" w14:textId="77777777" w:rsidR="005701E9" w:rsidRPr="00DB707E" w:rsidRDefault="005701E9" w:rsidP="005701E9">
      <w:pPr>
        <w:keepNext/>
        <w:keepLines/>
        <w:overflowPunct w:val="0"/>
        <w:autoSpaceDE w:val="0"/>
        <w:autoSpaceDN w:val="0"/>
        <w:adjustRightInd w:val="0"/>
        <w:spacing w:before="120"/>
        <w:ind w:left="1985" w:hanging="1985"/>
        <w:textAlignment w:val="baseline"/>
        <w:rPr>
          <w:ins w:id="56985" w:author="RedCap - BigCR editor" w:date="2022-08-28T20:58:00Z"/>
          <w:rFonts w:ascii="Arial" w:hAnsi="Arial"/>
          <w:lang w:eastAsia="en-GB"/>
        </w:rPr>
      </w:pPr>
      <w:ins w:id="56986" w:author="RedCap - BigCR editor" w:date="2022-08-28T20:58:00Z">
        <w:r w:rsidRPr="00DB707E">
          <w:rPr>
            <w:rFonts w:ascii="Arial" w:hAnsi="Arial"/>
            <w:lang w:eastAsia="en-GB"/>
          </w:rPr>
          <w:t>A.17.3.2.2.2</w:t>
        </w:r>
        <w:r w:rsidRPr="00DB707E">
          <w:rPr>
            <w:rFonts w:ascii="Arial" w:hAnsi="Arial"/>
            <w:lang w:eastAsia="zh-CN"/>
          </w:rPr>
          <w:t>.</w:t>
        </w:r>
        <w:r w:rsidRPr="00DB707E">
          <w:rPr>
            <w:rFonts w:ascii="Arial" w:hAnsi="Arial"/>
            <w:lang w:eastAsia="en-GB"/>
          </w:rPr>
          <w:t>2.</w:t>
        </w:r>
        <w:r w:rsidRPr="00DB707E">
          <w:rPr>
            <w:rFonts w:ascii="Arial" w:hAnsi="Arial"/>
            <w:lang w:eastAsia="zh-CN"/>
          </w:rPr>
          <w:t>3</w:t>
        </w:r>
        <w:r w:rsidRPr="00DB707E">
          <w:rPr>
            <w:rFonts w:ascii="Arial" w:hAnsi="Arial"/>
            <w:lang w:eastAsia="en-GB"/>
          </w:rPr>
          <w:tab/>
          <w:t>Random Access Response Reception</w:t>
        </w:r>
      </w:ins>
    </w:p>
    <w:p w14:paraId="570CBA7D" w14:textId="77777777" w:rsidR="005701E9" w:rsidRPr="00DB707E" w:rsidRDefault="005701E9" w:rsidP="005701E9">
      <w:pPr>
        <w:overflowPunct w:val="0"/>
        <w:autoSpaceDE w:val="0"/>
        <w:autoSpaceDN w:val="0"/>
        <w:adjustRightInd w:val="0"/>
        <w:textAlignment w:val="baseline"/>
        <w:rPr>
          <w:ins w:id="56987" w:author="RedCap - BigCR editor" w:date="2022-08-28T20:58:00Z"/>
          <w:lang w:eastAsia="en-GB"/>
        </w:rPr>
      </w:pPr>
      <w:ins w:id="56988" w:author="RedCap - BigCR editor" w:date="2022-08-28T20:58:00Z">
        <w:r w:rsidRPr="00DB707E">
          <w:rPr>
            <w:rFonts w:cs="v4.2.0"/>
            <w:lang w:eastAsia="en-GB"/>
          </w:rPr>
          <w:t xml:space="preserve">To test the UE </w:t>
        </w:r>
        <w:proofErr w:type="spellStart"/>
        <w:r w:rsidRPr="00DB707E">
          <w:rPr>
            <w:rFonts w:cs="v4.2.0"/>
            <w:lang w:eastAsia="en-GB"/>
          </w:rPr>
          <w:t>behavior</w:t>
        </w:r>
        <w:proofErr w:type="spellEnd"/>
        <w:r w:rsidRPr="00DB707E">
          <w:rPr>
            <w:rFonts w:cs="v4.2.0"/>
            <w:lang w:eastAsia="en-GB"/>
          </w:rPr>
          <w:t xml:space="preserve"> specified in Clause 6.2.2.</w:t>
        </w:r>
        <w:r w:rsidRPr="00DB707E">
          <w:rPr>
            <w:rFonts w:cs="v4.2.0"/>
            <w:lang w:eastAsia="zh-CN"/>
          </w:rPr>
          <w:t>2.</w:t>
        </w:r>
        <w:r w:rsidRPr="00DB707E">
          <w:rPr>
            <w:rFonts w:cs="v4.2.0"/>
            <w:lang w:eastAsia="en-GB"/>
          </w:rPr>
          <w:t>2.</w:t>
        </w:r>
        <w:r w:rsidRPr="00DB707E">
          <w:rPr>
            <w:rFonts w:cs="v4.2.0"/>
            <w:lang w:eastAsia="zh-CN"/>
          </w:rPr>
          <w:t>2</w:t>
        </w:r>
        <w:r w:rsidRPr="00DB707E">
          <w:rPr>
            <w:rFonts w:cs="v4.2.0"/>
            <w:lang w:eastAsia="en-GB"/>
          </w:rPr>
          <w:t xml:space="preserve"> the System Simulator shall</w:t>
        </w:r>
        <w:r w:rsidRPr="00DB707E">
          <w:rPr>
            <w:lang w:eastAsia="en-GB"/>
          </w:rPr>
          <w:t xml:space="preserve"> transmit a Random Access Response containing a Random Access Preamble identifier corresponding to the transmitted Random Access Preamble after 3 preambles have been received by the System Simulator. In response to the first 2 preambles, the System Simulator shall transmit a Random Access Response </w:t>
        </w:r>
        <w:r w:rsidRPr="00DB707E">
          <w:rPr>
            <w:i/>
            <w:iCs/>
            <w:lang w:eastAsia="en-GB"/>
          </w:rPr>
          <w:t>not</w:t>
        </w:r>
        <w:r w:rsidRPr="00DB707E">
          <w:rPr>
            <w:lang w:eastAsia="en-GB"/>
          </w:rPr>
          <w:t xml:space="preserve"> corresponding to the transmitted Random Access Preamble.</w:t>
        </w:r>
      </w:ins>
    </w:p>
    <w:p w14:paraId="1E5B3B42" w14:textId="77777777" w:rsidR="005701E9" w:rsidRPr="00DB707E" w:rsidRDefault="005701E9" w:rsidP="005701E9">
      <w:pPr>
        <w:overflowPunct w:val="0"/>
        <w:autoSpaceDE w:val="0"/>
        <w:autoSpaceDN w:val="0"/>
        <w:adjustRightInd w:val="0"/>
        <w:textAlignment w:val="baseline"/>
        <w:rPr>
          <w:ins w:id="56989" w:author="RedCap - BigCR editor" w:date="2022-08-28T20:58:00Z"/>
          <w:lang w:eastAsia="en-GB"/>
        </w:rPr>
      </w:pPr>
      <w:ins w:id="56990" w:author="RedCap - BigCR editor" w:date="2022-08-28T20:58:00Z">
        <w:r w:rsidRPr="00DB707E">
          <w:rPr>
            <w:lang w:eastAsia="en-GB"/>
          </w:rPr>
          <w:t>The UE may stop monitoring for Random Access Response(s) if the Random Access Response contains a Random Access Preamble identifier corresponding to the transmitted Random Access Preamble.</w:t>
        </w:r>
      </w:ins>
    </w:p>
    <w:p w14:paraId="2CFD1165" w14:textId="77777777" w:rsidR="005701E9" w:rsidRPr="00DB707E" w:rsidRDefault="005701E9" w:rsidP="005701E9">
      <w:pPr>
        <w:overflowPunct w:val="0"/>
        <w:autoSpaceDE w:val="0"/>
        <w:autoSpaceDN w:val="0"/>
        <w:adjustRightInd w:val="0"/>
        <w:textAlignment w:val="baseline"/>
        <w:rPr>
          <w:ins w:id="56991" w:author="RedCap - BigCR editor" w:date="2022-08-28T20:58:00Z"/>
          <w:rFonts w:cs="v4.2.0"/>
          <w:lang w:eastAsia="en-GB"/>
        </w:rPr>
      </w:pPr>
      <w:ins w:id="56992" w:author="RedCap - BigCR editor" w:date="2022-08-28T20:58:00Z">
        <w:r w:rsidRPr="00DB707E">
          <w:rPr>
            <w:rFonts w:cs="v4.2.0"/>
            <w:lang w:eastAsia="en-GB"/>
          </w:rPr>
          <w:t xml:space="preserve">The UE shall </w:t>
        </w:r>
        <w:r w:rsidRPr="00DB707E">
          <w:rPr>
            <w:rFonts w:cs="v4.2.0"/>
            <w:lang w:eastAsia="zh-CN"/>
          </w:rPr>
          <w:t xml:space="preserve">again perform the Random Access Resource selection procedure specified in clause 5.1.2 in TS 38.321 [7], </w:t>
        </w:r>
        <w:r w:rsidRPr="00DB707E">
          <w:rPr>
            <w:rFonts w:cs="v4.2.0"/>
            <w:lang w:eastAsia="en-GB"/>
          </w:rPr>
          <w:t>and transmit with the calculated PRACH transmission power</w:t>
        </w:r>
        <w:r w:rsidRPr="00DB707E">
          <w:rPr>
            <w:lang w:eastAsia="en-GB"/>
          </w:rPr>
          <w:t xml:space="preserve"> if all received Random Access Responses contain Random Access Preamble identifiers that do not match the transmitted Random Access Preamble.</w:t>
        </w:r>
      </w:ins>
    </w:p>
    <w:p w14:paraId="03910EEF" w14:textId="77777777" w:rsidR="005701E9" w:rsidRPr="00DB707E" w:rsidRDefault="005701E9" w:rsidP="005701E9">
      <w:pPr>
        <w:overflowPunct w:val="0"/>
        <w:autoSpaceDE w:val="0"/>
        <w:autoSpaceDN w:val="0"/>
        <w:adjustRightInd w:val="0"/>
        <w:textAlignment w:val="baseline"/>
        <w:rPr>
          <w:ins w:id="56993" w:author="RedCap - BigCR editor" w:date="2022-08-28T20:58:00Z"/>
          <w:rFonts w:cs="v4.2.0"/>
          <w:lang w:eastAsia="en-GB"/>
        </w:rPr>
      </w:pPr>
      <w:ins w:id="56994" w:author="RedCap - BigCR editor" w:date="2022-08-28T20:58:00Z">
        <w:r w:rsidRPr="00DB707E">
          <w:rPr>
            <w:lang w:eastAsia="en-GB"/>
          </w:rPr>
          <w:t>In addition, the power applied to all preambles shall be in accordance with what is specified in Clause 6.2</w:t>
        </w:r>
        <w:r w:rsidRPr="00DB707E">
          <w:rPr>
            <w:lang w:eastAsia="zh-CN"/>
          </w:rPr>
          <w:t>.2</w:t>
        </w:r>
        <w:r w:rsidRPr="00DB707E">
          <w:rPr>
            <w:lang w:eastAsia="en-GB"/>
          </w:rPr>
          <w:t xml:space="preserve">.2. The power of the first preamble shall be </w:t>
        </w:r>
        <w:r w:rsidRPr="00DB707E">
          <w:rPr>
            <w:lang w:eastAsia="zh-CN"/>
          </w:rPr>
          <w:t>0.6</w:t>
        </w:r>
        <w:r w:rsidRPr="00DB707E">
          <w:rPr>
            <w:lang w:eastAsia="en-GB"/>
          </w:rPr>
          <w:t xml:space="preserve"> dBm</w:t>
        </w:r>
        <w:r w:rsidRPr="00DB707E">
          <w:rPr>
            <w:lang w:eastAsia="zh-CN"/>
          </w:rPr>
          <w:t xml:space="preserve"> to be received at TE</w:t>
        </w:r>
        <w:r w:rsidRPr="00DB707E">
          <w:rPr>
            <w:lang w:eastAsia="en-GB"/>
          </w:rPr>
          <w:t xml:space="preserve"> with an accuracy specified in clause 6.3.</w:t>
        </w:r>
        <w:r w:rsidRPr="00DB707E">
          <w:rPr>
            <w:lang w:eastAsia="zh-CN"/>
          </w:rPr>
          <w:t>4</w:t>
        </w:r>
        <w:r w:rsidRPr="00DB707E">
          <w:rPr>
            <w:lang w:eastAsia="en-GB"/>
          </w:rPr>
          <w:t>.</w:t>
        </w:r>
        <w:r w:rsidRPr="00DB707E">
          <w:rPr>
            <w:lang w:eastAsia="zh-CN"/>
          </w:rPr>
          <w:t>2</w:t>
        </w:r>
        <w:r w:rsidRPr="00DB707E">
          <w:rPr>
            <w:lang w:eastAsia="en-GB"/>
          </w:rPr>
          <w:t xml:space="preserve"> of TS 38.101-2 [19]. The relative power applied to additional preambles shall have an accuracy specified in clause 6.3.</w:t>
        </w:r>
        <w:r w:rsidRPr="00DB707E">
          <w:rPr>
            <w:lang w:eastAsia="zh-CN"/>
          </w:rPr>
          <w:t>4</w:t>
        </w:r>
        <w:r w:rsidRPr="00DB707E">
          <w:rPr>
            <w:lang w:eastAsia="en-GB"/>
          </w:rPr>
          <w:t>.</w:t>
        </w:r>
        <w:r w:rsidRPr="00DB707E">
          <w:rPr>
            <w:lang w:eastAsia="zh-CN"/>
          </w:rPr>
          <w:t>3</w:t>
        </w:r>
        <w:r w:rsidRPr="00DB707E">
          <w:rPr>
            <w:lang w:eastAsia="en-GB"/>
          </w:rPr>
          <w:t xml:space="preserve"> of TS 38.101-2 [19]</w:t>
        </w:r>
        <w:r w:rsidRPr="00DB707E">
          <w:rPr>
            <w:rFonts w:cs="v4.2.0"/>
            <w:lang w:eastAsia="en-GB"/>
          </w:rPr>
          <w:t>.</w:t>
        </w:r>
      </w:ins>
    </w:p>
    <w:p w14:paraId="6EF6A5FC" w14:textId="77777777" w:rsidR="005701E9" w:rsidRPr="00DB707E" w:rsidRDefault="005701E9" w:rsidP="005701E9">
      <w:pPr>
        <w:overflowPunct w:val="0"/>
        <w:autoSpaceDE w:val="0"/>
        <w:autoSpaceDN w:val="0"/>
        <w:adjustRightInd w:val="0"/>
        <w:textAlignment w:val="baseline"/>
        <w:rPr>
          <w:ins w:id="56995" w:author="RedCap - BigCR editor" w:date="2022-08-28T20:58:00Z"/>
          <w:rFonts w:cs="v4.2.0"/>
          <w:lang w:eastAsia="zh-CN"/>
        </w:rPr>
      </w:pPr>
      <w:ins w:id="56996" w:author="RedCap - BigCR editor" w:date="2022-08-28T20:58:00Z">
        <w:r w:rsidRPr="00DB707E">
          <w:rPr>
            <w:rFonts w:cs="v4.2.0"/>
            <w:lang w:eastAsia="en-GB"/>
          </w:rPr>
          <w:t>The transmit timing of all PRACH transmissions shall be within the accuracy specified in Clause 7.1.2.</w:t>
        </w:r>
      </w:ins>
    </w:p>
    <w:p w14:paraId="074AB979" w14:textId="77777777" w:rsidR="005701E9" w:rsidRPr="00DB707E" w:rsidRDefault="005701E9" w:rsidP="005701E9">
      <w:pPr>
        <w:keepNext/>
        <w:keepLines/>
        <w:overflowPunct w:val="0"/>
        <w:autoSpaceDE w:val="0"/>
        <w:autoSpaceDN w:val="0"/>
        <w:adjustRightInd w:val="0"/>
        <w:spacing w:before="120"/>
        <w:ind w:left="1985" w:hanging="1985"/>
        <w:textAlignment w:val="baseline"/>
        <w:rPr>
          <w:ins w:id="56997" w:author="RedCap - BigCR editor" w:date="2022-08-28T20:58:00Z"/>
          <w:rFonts w:ascii="Arial" w:hAnsi="Arial"/>
          <w:lang w:eastAsia="en-GB"/>
        </w:rPr>
      </w:pPr>
      <w:ins w:id="56998" w:author="RedCap - BigCR editor" w:date="2022-08-28T20:58:00Z">
        <w:r w:rsidRPr="00DB707E">
          <w:rPr>
            <w:rFonts w:ascii="Arial" w:hAnsi="Arial"/>
            <w:lang w:eastAsia="en-GB"/>
          </w:rPr>
          <w:t>A.17.3.2.2.2</w:t>
        </w:r>
        <w:r w:rsidRPr="00DB707E">
          <w:rPr>
            <w:rFonts w:ascii="Arial" w:hAnsi="Arial"/>
            <w:lang w:eastAsia="zh-CN"/>
          </w:rPr>
          <w:t>.</w:t>
        </w:r>
        <w:r w:rsidRPr="00DB707E">
          <w:rPr>
            <w:rFonts w:ascii="Arial" w:hAnsi="Arial"/>
            <w:lang w:eastAsia="en-GB"/>
          </w:rPr>
          <w:t>2.</w:t>
        </w:r>
        <w:r w:rsidRPr="00DB707E">
          <w:rPr>
            <w:rFonts w:ascii="Arial" w:hAnsi="Arial"/>
            <w:lang w:eastAsia="zh-CN"/>
          </w:rPr>
          <w:t>4</w:t>
        </w:r>
        <w:r w:rsidRPr="00DB707E">
          <w:rPr>
            <w:rFonts w:ascii="Arial" w:hAnsi="Arial"/>
            <w:lang w:eastAsia="en-GB"/>
          </w:rPr>
          <w:tab/>
          <w:t>No Random Access Response Reception</w:t>
        </w:r>
      </w:ins>
    </w:p>
    <w:p w14:paraId="58BA136C" w14:textId="77777777" w:rsidR="005701E9" w:rsidRPr="00DB707E" w:rsidRDefault="005701E9" w:rsidP="005701E9">
      <w:pPr>
        <w:overflowPunct w:val="0"/>
        <w:autoSpaceDE w:val="0"/>
        <w:autoSpaceDN w:val="0"/>
        <w:adjustRightInd w:val="0"/>
        <w:textAlignment w:val="baseline"/>
        <w:rPr>
          <w:ins w:id="56999" w:author="RedCap - BigCR editor" w:date="2022-08-28T20:58:00Z"/>
          <w:lang w:eastAsia="en-GB"/>
        </w:rPr>
      </w:pPr>
      <w:ins w:id="57000" w:author="RedCap - BigCR editor" w:date="2022-08-28T20:58:00Z">
        <w:r w:rsidRPr="00DB707E">
          <w:rPr>
            <w:rFonts w:cs="v4.2.0"/>
            <w:lang w:eastAsia="en-GB"/>
          </w:rPr>
          <w:t xml:space="preserve">To test the UE </w:t>
        </w:r>
        <w:proofErr w:type="spellStart"/>
        <w:r w:rsidRPr="00DB707E">
          <w:rPr>
            <w:rFonts w:cs="v4.2.0"/>
            <w:lang w:eastAsia="en-GB"/>
          </w:rPr>
          <w:t>behavior</w:t>
        </w:r>
        <w:proofErr w:type="spellEnd"/>
        <w:r w:rsidRPr="00DB707E">
          <w:rPr>
            <w:rFonts w:cs="v4.2.0"/>
            <w:lang w:eastAsia="en-GB"/>
          </w:rPr>
          <w:t xml:space="preserve"> specified in clause 6.2.2.2.2</w:t>
        </w:r>
        <w:r w:rsidRPr="00DB707E">
          <w:rPr>
            <w:rFonts w:cs="v4.2.0"/>
            <w:lang w:eastAsia="zh-CN"/>
          </w:rPr>
          <w:t>.3</w:t>
        </w:r>
        <w:r w:rsidRPr="00DB707E">
          <w:rPr>
            <w:rFonts w:cs="v4.2.0"/>
            <w:lang w:eastAsia="en-GB"/>
          </w:rPr>
          <w:t xml:space="preserve"> the System Simulator shall</w:t>
        </w:r>
        <w:r w:rsidRPr="00DB707E">
          <w:rPr>
            <w:lang w:eastAsia="en-GB"/>
          </w:rPr>
          <w:t xml:space="preserve"> transmit a Random Access Response containing a Random Access Preamble identifier corresponding to the transmitted Random Access Preamble after 3 preambles have been received by the System Simulator. The System Simulator shall </w:t>
        </w:r>
        <w:r w:rsidRPr="00DB707E">
          <w:rPr>
            <w:i/>
            <w:iCs/>
            <w:lang w:eastAsia="en-GB"/>
          </w:rPr>
          <w:t>not</w:t>
        </w:r>
        <w:r w:rsidRPr="00DB707E">
          <w:rPr>
            <w:lang w:eastAsia="en-GB"/>
          </w:rPr>
          <w:t xml:space="preserve"> respond to the first 2 preambles.</w:t>
        </w:r>
      </w:ins>
    </w:p>
    <w:p w14:paraId="75880679" w14:textId="77777777" w:rsidR="005701E9" w:rsidRPr="00DB707E" w:rsidRDefault="005701E9" w:rsidP="005701E9">
      <w:pPr>
        <w:overflowPunct w:val="0"/>
        <w:autoSpaceDE w:val="0"/>
        <w:autoSpaceDN w:val="0"/>
        <w:adjustRightInd w:val="0"/>
        <w:textAlignment w:val="baseline"/>
        <w:rPr>
          <w:ins w:id="57001" w:author="RedCap - BigCR editor" w:date="2022-08-28T20:58:00Z"/>
          <w:noProof/>
          <w:lang w:eastAsia="zh-CN"/>
        </w:rPr>
      </w:pPr>
      <w:ins w:id="57002" w:author="RedCap - BigCR editor" w:date="2022-08-28T20:58:00Z">
        <w:r w:rsidRPr="00DB707E">
          <w:rPr>
            <w:lang w:eastAsia="en-GB"/>
          </w:rPr>
          <w:t xml:space="preserve">The UE shall </w:t>
        </w:r>
        <w:r w:rsidRPr="00DB707E">
          <w:rPr>
            <w:rFonts w:cs="v4.2.0"/>
            <w:lang w:eastAsia="zh-CN"/>
          </w:rPr>
          <w:t>again perform the Random Access Resource selection procedure specified in clause 5.1.2 in TS 38.321 [7],</w:t>
        </w:r>
        <w:r w:rsidRPr="00DB707E">
          <w:rPr>
            <w:lang w:eastAsia="en-GB"/>
          </w:rPr>
          <w:t xml:space="preserve"> and transmit </w:t>
        </w:r>
        <w:r w:rsidRPr="00DB707E">
          <w:rPr>
            <w:rFonts w:cs="v4.2.0"/>
            <w:lang w:eastAsia="en-GB"/>
          </w:rPr>
          <w:t>with the calculated PRACH transmission power</w:t>
        </w:r>
        <w:r w:rsidRPr="00DB707E">
          <w:rPr>
            <w:lang w:eastAsia="en-GB"/>
          </w:rPr>
          <w:t xml:space="preserve"> </w:t>
        </w:r>
        <w:r w:rsidRPr="00DB707E">
          <w:rPr>
            <w:lang w:eastAsia="zh-CN"/>
          </w:rPr>
          <w:t>when</w:t>
        </w:r>
        <w:r w:rsidRPr="00DB707E">
          <w:rPr>
            <w:lang w:eastAsia="en-GB"/>
          </w:rPr>
          <w:t xml:space="preserve"> </w:t>
        </w:r>
        <w:r w:rsidRPr="00DB707E">
          <w:rPr>
            <w:noProof/>
            <w:lang w:eastAsia="en-GB"/>
          </w:rPr>
          <w:t xml:space="preserve">the backoff time expires </w:t>
        </w:r>
        <w:r w:rsidRPr="00DB707E">
          <w:rPr>
            <w:noProof/>
            <w:lang w:eastAsia="zh-CN"/>
          </w:rPr>
          <w:t xml:space="preserve">if no Random Access Response is received within the RA Response window configured in </w:t>
        </w:r>
        <w:r w:rsidRPr="00DB707E">
          <w:rPr>
            <w:i/>
            <w:noProof/>
            <w:lang w:eastAsia="zh-CN"/>
          </w:rPr>
          <w:t>RACH-ConfigCommon</w:t>
        </w:r>
        <w:r w:rsidRPr="00DB707E">
          <w:rPr>
            <w:noProof/>
            <w:lang w:eastAsia="en-GB"/>
          </w:rPr>
          <w:t>.</w:t>
        </w:r>
      </w:ins>
    </w:p>
    <w:p w14:paraId="7E6D53E7" w14:textId="77777777" w:rsidR="005701E9" w:rsidRPr="00DB707E" w:rsidRDefault="005701E9" w:rsidP="005701E9">
      <w:pPr>
        <w:overflowPunct w:val="0"/>
        <w:autoSpaceDE w:val="0"/>
        <w:autoSpaceDN w:val="0"/>
        <w:adjustRightInd w:val="0"/>
        <w:textAlignment w:val="baseline"/>
        <w:rPr>
          <w:ins w:id="57003" w:author="RedCap - BigCR editor" w:date="2022-08-28T20:58:00Z"/>
          <w:rFonts w:cs="v4.2.0"/>
          <w:lang w:eastAsia="en-GB"/>
        </w:rPr>
      </w:pPr>
      <w:ins w:id="57004" w:author="RedCap - BigCR editor" w:date="2022-08-28T20:58:00Z">
        <w:r w:rsidRPr="00DB707E">
          <w:rPr>
            <w:lang w:eastAsia="en-GB"/>
          </w:rPr>
          <w:t>In addition, the power applied to all preambles shall be in accordance with what is specified in Clause 6.2</w:t>
        </w:r>
        <w:r w:rsidRPr="00DB707E">
          <w:rPr>
            <w:lang w:eastAsia="zh-CN"/>
          </w:rPr>
          <w:t>.2</w:t>
        </w:r>
        <w:r w:rsidRPr="00DB707E">
          <w:rPr>
            <w:lang w:eastAsia="en-GB"/>
          </w:rPr>
          <w:t xml:space="preserve">.2. The power of the first preamble shall be </w:t>
        </w:r>
        <w:r w:rsidRPr="00DB707E">
          <w:rPr>
            <w:lang w:eastAsia="zh-CN"/>
          </w:rPr>
          <w:t>0.6</w:t>
        </w:r>
        <w:r w:rsidRPr="00DB707E">
          <w:rPr>
            <w:lang w:eastAsia="en-GB"/>
          </w:rPr>
          <w:t xml:space="preserve"> dBm</w:t>
        </w:r>
        <w:r w:rsidRPr="00DB707E">
          <w:rPr>
            <w:lang w:eastAsia="zh-CN"/>
          </w:rPr>
          <w:t xml:space="preserve"> to be received at TE</w:t>
        </w:r>
        <w:r w:rsidRPr="00DB707E">
          <w:rPr>
            <w:lang w:eastAsia="en-GB"/>
          </w:rPr>
          <w:t xml:space="preserve"> with an accuracy specified in clause 6.3.</w:t>
        </w:r>
        <w:r w:rsidRPr="00DB707E">
          <w:rPr>
            <w:lang w:eastAsia="zh-CN"/>
          </w:rPr>
          <w:t>4</w:t>
        </w:r>
        <w:r w:rsidRPr="00DB707E">
          <w:rPr>
            <w:lang w:eastAsia="en-GB"/>
          </w:rPr>
          <w:t>.</w:t>
        </w:r>
        <w:r w:rsidRPr="00DB707E">
          <w:rPr>
            <w:lang w:eastAsia="zh-CN"/>
          </w:rPr>
          <w:t>2</w:t>
        </w:r>
        <w:r w:rsidRPr="00DB707E">
          <w:rPr>
            <w:lang w:eastAsia="en-GB"/>
          </w:rPr>
          <w:t xml:space="preserve"> of TS 38.101-2 [19]. The relative power applied to additional preambles shall have an accuracy specified in clause 6.3.</w:t>
        </w:r>
        <w:r w:rsidRPr="00DB707E">
          <w:rPr>
            <w:lang w:eastAsia="zh-CN"/>
          </w:rPr>
          <w:t>4</w:t>
        </w:r>
        <w:r w:rsidRPr="00DB707E">
          <w:rPr>
            <w:lang w:eastAsia="en-GB"/>
          </w:rPr>
          <w:t>.</w:t>
        </w:r>
        <w:r w:rsidRPr="00DB707E">
          <w:rPr>
            <w:lang w:eastAsia="zh-CN"/>
          </w:rPr>
          <w:t>3</w:t>
        </w:r>
        <w:r w:rsidRPr="00DB707E">
          <w:rPr>
            <w:lang w:eastAsia="en-GB"/>
          </w:rPr>
          <w:t xml:space="preserve"> of TS 38.101-2 [19]</w:t>
        </w:r>
        <w:r w:rsidRPr="00DB707E">
          <w:rPr>
            <w:rFonts w:cs="v4.2.0"/>
            <w:lang w:eastAsia="en-GB"/>
          </w:rPr>
          <w:t>.</w:t>
        </w:r>
      </w:ins>
    </w:p>
    <w:p w14:paraId="4338C02D" w14:textId="77777777" w:rsidR="005701E9" w:rsidRPr="00DB707E" w:rsidRDefault="005701E9" w:rsidP="005701E9">
      <w:pPr>
        <w:overflowPunct w:val="0"/>
        <w:autoSpaceDE w:val="0"/>
        <w:autoSpaceDN w:val="0"/>
        <w:adjustRightInd w:val="0"/>
        <w:textAlignment w:val="baseline"/>
        <w:rPr>
          <w:ins w:id="57005" w:author="RedCap - BigCR editor" w:date="2022-08-28T20:58:00Z"/>
          <w:rFonts w:cs="v4.2.0"/>
          <w:lang w:eastAsia="zh-CN"/>
        </w:rPr>
      </w:pPr>
      <w:ins w:id="57006" w:author="RedCap - BigCR editor" w:date="2022-08-28T20:58:00Z">
        <w:r w:rsidRPr="00DB707E">
          <w:rPr>
            <w:rFonts w:cs="v4.2.0"/>
            <w:lang w:eastAsia="en-GB"/>
          </w:rPr>
          <w:t>The transmit timing of all PRACH transmissions shall be within the accuracy specified in Clause 7.1.2.</w:t>
        </w:r>
      </w:ins>
    </w:p>
    <w:p w14:paraId="686E944C" w14:textId="77777777" w:rsidR="005701E9" w:rsidRPr="00DB707E" w:rsidRDefault="005701E9" w:rsidP="005701E9"/>
    <w:p w14:paraId="27B2F83A" w14:textId="77777777" w:rsidR="003456E7" w:rsidRPr="00DB707E" w:rsidRDefault="003456E7" w:rsidP="003456E7">
      <w:pPr>
        <w:pStyle w:val="Heading5"/>
        <w:rPr>
          <w:ins w:id="57007" w:author="RedCap - BigCR editor" w:date="2022-08-29T16:51:00Z"/>
          <w:lang w:eastAsia="zh-CN"/>
        </w:rPr>
      </w:pPr>
      <w:ins w:id="57008" w:author="RedCap - BigCR editor" w:date="2022-08-29T16:51:00Z">
        <w:r w:rsidRPr="00DB707E">
          <w:t>A.17.3.2.2.3</w:t>
        </w:r>
        <w:r w:rsidRPr="00DB707E">
          <w:tab/>
          <w:t xml:space="preserve">2-step RA type contention based random access test in FR2 for </w:t>
        </w:r>
        <w:r w:rsidRPr="00DB707E">
          <w:rPr>
            <w:lang w:eastAsia="zh-CN"/>
          </w:rPr>
          <w:t>NR Standalone</w:t>
        </w:r>
      </w:ins>
    </w:p>
    <w:p w14:paraId="17E98FE1" w14:textId="77777777" w:rsidR="003456E7" w:rsidRPr="00DB707E" w:rsidRDefault="003456E7" w:rsidP="003456E7">
      <w:pPr>
        <w:pStyle w:val="H6"/>
        <w:rPr>
          <w:ins w:id="57009" w:author="RedCap - BigCR editor" w:date="2022-08-29T16:51:00Z"/>
        </w:rPr>
      </w:pPr>
      <w:ins w:id="57010" w:author="RedCap - BigCR editor" w:date="2022-08-29T16:51:00Z">
        <w:r w:rsidRPr="00DB707E">
          <w:t>A.17.3.2.2.3</w:t>
        </w:r>
        <w:r w:rsidRPr="00DB707E">
          <w:rPr>
            <w:lang w:eastAsia="zh-CN"/>
          </w:rPr>
          <w:t>.1</w:t>
        </w:r>
        <w:r w:rsidRPr="00DB707E">
          <w:tab/>
          <w:t>Test Purpose and Environment</w:t>
        </w:r>
      </w:ins>
    </w:p>
    <w:p w14:paraId="7641772A" w14:textId="77777777" w:rsidR="003456E7" w:rsidRPr="00DB707E" w:rsidRDefault="003456E7" w:rsidP="003456E7">
      <w:pPr>
        <w:rPr>
          <w:ins w:id="57011" w:author="RedCap - BigCR editor" w:date="2022-08-29T16:51:00Z"/>
        </w:rPr>
      </w:pPr>
      <w:ins w:id="57012" w:author="RedCap - BigCR editor" w:date="2022-08-29T16:51:00Z">
        <w:r w:rsidRPr="00DB707E">
          <w:t xml:space="preserve">The purpose of this test is to verify that the </w:t>
        </w:r>
        <w:proofErr w:type="spellStart"/>
        <w:r w:rsidRPr="00DB707E">
          <w:t>behavior</w:t>
        </w:r>
        <w:proofErr w:type="spellEnd"/>
        <w:r w:rsidRPr="00DB707E">
          <w:t xml:space="preserve"> of the 2-step RA type random access procedure is according to the requirements and that the </w:t>
        </w:r>
        <w:proofErr w:type="spellStart"/>
        <w:r w:rsidRPr="00DB707E">
          <w:t>MsgA</w:t>
        </w:r>
        <w:proofErr w:type="spellEnd"/>
        <w:r w:rsidRPr="00DB707E">
          <w:t xml:space="preserve"> PRACH, </w:t>
        </w:r>
        <w:proofErr w:type="spellStart"/>
        <w:r w:rsidRPr="00DB707E">
          <w:t>MsgA</w:t>
        </w:r>
        <w:proofErr w:type="spellEnd"/>
        <w:r w:rsidRPr="00DB707E">
          <w:t xml:space="preserve"> PUSCH power settings and timing are within specified limits. This test will verify the requirements in Clause 6.2.</w:t>
        </w:r>
        <w:r w:rsidRPr="00DB707E">
          <w:rPr>
            <w:lang w:eastAsia="zh-CN"/>
          </w:rPr>
          <w:t>2B.2</w:t>
        </w:r>
        <w:r w:rsidRPr="00DB707E">
          <w:t xml:space="preserve"> and Clause 7.1A.2 in an AWGN model.</w:t>
        </w:r>
      </w:ins>
    </w:p>
    <w:p w14:paraId="48856A96" w14:textId="77777777" w:rsidR="003456E7" w:rsidRPr="00DB707E" w:rsidRDefault="003456E7" w:rsidP="003456E7">
      <w:pPr>
        <w:rPr>
          <w:ins w:id="57013" w:author="RedCap - BigCR editor" w:date="2022-08-29T16:51:00Z"/>
          <w:lang w:eastAsia="zh-CN"/>
        </w:rPr>
      </w:pPr>
      <w:ins w:id="57014" w:author="RedCap - BigCR editor" w:date="2022-08-29T16:51:00Z">
        <w:r w:rsidRPr="00DB707E">
          <w:t xml:space="preserve">For this test </w:t>
        </w:r>
        <w:r w:rsidRPr="00DB707E">
          <w:rPr>
            <w:lang w:eastAsia="zh-CN"/>
          </w:rPr>
          <w:t>one</w:t>
        </w:r>
        <w:r w:rsidRPr="00DB707E">
          <w:t xml:space="preserve"> cell </w:t>
        </w:r>
        <w:r w:rsidRPr="00DB707E">
          <w:rPr>
            <w:lang w:eastAsia="zh-CN"/>
          </w:rPr>
          <w:t>is</w:t>
        </w:r>
        <w:r w:rsidRPr="00DB707E">
          <w:t xml:space="preserve"> used</w:t>
        </w:r>
        <w:r w:rsidRPr="00DB707E">
          <w:rPr>
            <w:lang w:eastAsia="zh-CN"/>
          </w:rPr>
          <w:t xml:space="preserve">, with the </w:t>
        </w:r>
        <w:r w:rsidRPr="00DB707E">
          <w:t xml:space="preserve">configuration of Cell </w:t>
        </w:r>
        <w:r w:rsidRPr="00DB707E">
          <w:rPr>
            <w:lang w:eastAsia="zh-CN"/>
          </w:rPr>
          <w:t>1</w:t>
        </w:r>
        <w:r w:rsidRPr="00DB707E">
          <w:t xml:space="preserve"> </w:t>
        </w:r>
        <w:r w:rsidRPr="00DB707E">
          <w:rPr>
            <w:lang w:eastAsia="zh-CN"/>
          </w:rPr>
          <w:t>configured as</w:t>
        </w:r>
        <w:r w:rsidRPr="00DB707E">
          <w:t xml:space="preserve"> </w:t>
        </w:r>
        <w:proofErr w:type="spellStart"/>
        <w:r w:rsidRPr="00DB707E">
          <w:t>PCel</w:t>
        </w:r>
        <w:r w:rsidRPr="00DB707E">
          <w:rPr>
            <w:lang w:eastAsia="zh-CN"/>
          </w:rPr>
          <w:t>l</w:t>
        </w:r>
        <w:proofErr w:type="spellEnd"/>
        <w:r w:rsidRPr="00DB707E">
          <w:rPr>
            <w:lang w:eastAsia="zh-CN"/>
          </w:rPr>
          <w:t xml:space="preserve"> or </w:t>
        </w:r>
        <w:proofErr w:type="spellStart"/>
        <w:r w:rsidRPr="00DB707E">
          <w:rPr>
            <w:lang w:eastAsia="zh-CN"/>
          </w:rPr>
          <w:t>SCell</w:t>
        </w:r>
        <w:proofErr w:type="spellEnd"/>
        <w:r w:rsidRPr="00DB707E">
          <w:rPr>
            <w:lang w:eastAsia="zh-CN"/>
          </w:rPr>
          <w:t xml:space="preserve"> in FR2</w:t>
        </w:r>
        <w:r w:rsidRPr="00DB707E">
          <w:t xml:space="preserve">. </w:t>
        </w:r>
        <w:r w:rsidRPr="00DB707E">
          <w:rPr>
            <w:lang w:eastAsia="zh-CN"/>
          </w:rPr>
          <w:t>Supported</w:t>
        </w:r>
        <w:r w:rsidRPr="00DB707E">
          <w:t xml:space="preserve"> test parameters are </w:t>
        </w:r>
        <w:r w:rsidRPr="00DB707E">
          <w:rPr>
            <w:lang w:eastAsia="zh-CN"/>
          </w:rPr>
          <w:t>shown</w:t>
        </w:r>
        <w:r w:rsidRPr="00DB707E">
          <w:t xml:space="preserve"> in </w:t>
        </w:r>
        <w:r w:rsidRPr="00DB707E">
          <w:rPr>
            <w:lang w:eastAsia="zh-CN"/>
          </w:rPr>
          <w:t>T</w:t>
        </w:r>
        <w:r w:rsidRPr="00DB707E">
          <w:t>able A.17.3.2.2.3</w:t>
        </w:r>
        <w:r w:rsidRPr="00DB707E">
          <w:rPr>
            <w:lang w:eastAsia="zh-CN"/>
          </w:rPr>
          <w:t>.1</w:t>
        </w:r>
        <w:r w:rsidRPr="00DB707E">
          <w:t>-1</w:t>
        </w:r>
        <w:r w:rsidRPr="00DB707E">
          <w:rPr>
            <w:lang w:eastAsia="zh-CN"/>
          </w:rPr>
          <w:t>.</w:t>
        </w:r>
        <w:r w:rsidRPr="00DB707E">
          <w:t xml:space="preserve"> </w:t>
        </w:r>
        <w:r w:rsidRPr="00DB707E">
          <w:rPr>
            <w:lang w:eastAsia="zh-CN"/>
          </w:rPr>
          <w:t xml:space="preserve">UE capable of SA with </w:t>
        </w:r>
        <w:proofErr w:type="spellStart"/>
        <w:r w:rsidRPr="00DB707E">
          <w:rPr>
            <w:lang w:eastAsia="zh-CN"/>
          </w:rPr>
          <w:t>PCell</w:t>
        </w:r>
        <w:proofErr w:type="spellEnd"/>
        <w:r w:rsidRPr="00DB707E">
          <w:rPr>
            <w:lang w:eastAsia="zh-CN"/>
          </w:rPr>
          <w:t xml:space="preserve"> or </w:t>
        </w:r>
        <w:proofErr w:type="spellStart"/>
        <w:r w:rsidRPr="00DB707E">
          <w:rPr>
            <w:lang w:eastAsia="zh-CN"/>
          </w:rPr>
          <w:t>SCell</w:t>
        </w:r>
        <w:proofErr w:type="spellEnd"/>
        <w:r w:rsidRPr="00DB707E">
          <w:rPr>
            <w:lang w:eastAsia="zh-CN"/>
          </w:rPr>
          <w:t xml:space="preserve"> in FR2 needs to be tested by using the parameters in Table </w:t>
        </w:r>
        <w:r w:rsidRPr="00DB707E">
          <w:t>A.17.3.2.2.3</w:t>
        </w:r>
        <w:r w:rsidRPr="00DB707E">
          <w:rPr>
            <w:lang w:eastAsia="zh-CN"/>
          </w:rPr>
          <w:t>.1</w:t>
        </w:r>
        <w:r w:rsidRPr="00DB707E">
          <w:t>-</w:t>
        </w:r>
        <w:r w:rsidRPr="00DB707E">
          <w:rPr>
            <w:lang w:eastAsia="zh-CN"/>
          </w:rPr>
          <w:t xml:space="preserve">2 and Table </w:t>
        </w:r>
        <w:r w:rsidRPr="00DB707E">
          <w:t>A.17.3.2.2.3</w:t>
        </w:r>
        <w:r w:rsidRPr="00DB707E">
          <w:rPr>
            <w:lang w:eastAsia="zh-CN"/>
          </w:rPr>
          <w:t>.1</w:t>
        </w:r>
        <w:r w:rsidRPr="00DB707E">
          <w:t>-</w:t>
        </w:r>
        <w:r w:rsidRPr="00DB707E">
          <w:rPr>
            <w:lang w:eastAsia="zh-CN"/>
          </w:rPr>
          <w:t>3.</w:t>
        </w:r>
      </w:ins>
    </w:p>
    <w:p w14:paraId="4156DEB9" w14:textId="77777777" w:rsidR="003456E7" w:rsidRPr="00DB707E" w:rsidRDefault="003456E7" w:rsidP="003456E7">
      <w:pPr>
        <w:pStyle w:val="TH"/>
        <w:rPr>
          <w:ins w:id="57015" w:author="RedCap - BigCR editor" w:date="2022-08-29T16:51:00Z"/>
          <w:lang w:eastAsia="zh-CN"/>
        </w:rPr>
      </w:pPr>
      <w:ins w:id="57016" w:author="RedCap - BigCR editor" w:date="2022-08-29T16:51:00Z">
        <w:r w:rsidRPr="00DB707E">
          <w:t>Table A.17.3.2.2.3.1-1: S</w:t>
        </w:r>
        <w:r w:rsidRPr="00DB707E">
          <w:rPr>
            <w:lang w:eastAsia="zh-CN"/>
          </w:rPr>
          <w:t>upported</w:t>
        </w:r>
        <w:r w:rsidRPr="00DB707E">
          <w:t xml:space="preserve"> test configurations</w:t>
        </w:r>
        <w:r w:rsidRPr="00DB707E">
          <w:rPr>
            <w:lang w:eastAsia="zh-CN"/>
          </w:rPr>
          <w:t xml:space="preserve"> for 2-step RA type contention based random access test in FR2 for NR Standalon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3456E7" w:rsidRPr="00DB707E" w14:paraId="09C3E9F9" w14:textId="77777777" w:rsidTr="00AB35CF">
        <w:trPr>
          <w:ins w:id="57017" w:author="RedCap - BigCR editor" w:date="2022-08-29T16:51:00Z"/>
        </w:trPr>
        <w:tc>
          <w:tcPr>
            <w:tcW w:w="2275" w:type="dxa"/>
            <w:shd w:val="clear" w:color="auto" w:fill="auto"/>
            <w:vAlign w:val="center"/>
          </w:tcPr>
          <w:p w14:paraId="3CAB3E11" w14:textId="77777777" w:rsidR="003456E7" w:rsidRPr="00DB707E" w:rsidRDefault="003456E7" w:rsidP="00AB35CF">
            <w:pPr>
              <w:pStyle w:val="TAH"/>
              <w:rPr>
                <w:ins w:id="57018" w:author="RedCap - BigCR editor" w:date="2022-08-29T16:51:00Z"/>
              </w:rPr>
            </w:pPr>
            <w:ins w:id="57019" w:author="RedCap - BigCR editor" w:date="2022-08-29T16:51:00Z">
              <w:r w:rsidRPr="00DB707E">
                <w:t>Config</w:t>
              </w:r>
            </w:ins>
          </w:p>
        </w:tc>
        <w:tc>
          <w:tcPr>
            <w:tcW w:w="7075" w:type="dxa"/>
            <w:shd w:val="clear" w:color="auto" w:fill="auto"/>
            <w:vAlign w:val="center"/>
          </w:tcPr>
          <w:p w14:paraId="1078EA5F" w14:textId="77777777" w:rsidR="003456E7" w:rsidRPr="00DB707E" w:rsidRDefault="003456E7" w:rsidP="00AB35CF">
            <w:pPr>
              <w:pStyle w:val="TAH"/>
              <w:rPr>
                <w:ins w:id="57020" w:author="RedCap - BigCR editor" w:date="2022-08-29T16:51:00Z"/>
              </w:rPr>
            </w:pPr>
            <w:ins w:id="57021" w:author="RedCap - BigCR editor" w:date="2022-08-29T16:51:00Z">
              <w:r w:rsidRPr="00DB707E">
                <w:t>Description</w:t>
              </w:r>
            </w:ins>
          </w:p>
        </w:tc>
      </w:tr>
      <w:tr w:rsidR="003456E7" w:rsidRPr="00DB707E" w14:paraId="0AB017D9" w14:textId="77777777" w:rsidTr="00AB35CF">
        <w:trPr>
          <w:ins w:id="57022" w:author="RedCap - BigCR editor" w:date="2022-08-29T16:51:00Z"/>
        </w:trPr>
        <w:tc>
          <w:tcPr>
            <w:tcW w:w="2275" w:type="dxa"/>
            <w:shd w:val="clear" w:color="auto" w:fill="auto"/>
            <w:vAlign w:val="center"/>
          </w:tcPr>
          <w:p w14:paraId="3BF3B66C" w14:textId="77777777" w:rsidR="003456E7" w:rsidRPr="00DB707E" w:rsidRDefault="003456E7" w:rsidP="00AB35CF">
            <w:pPr>
              <w:pStyle w:val="TAL"/>
              <w:rPr>
                <w:ins w:id="57023" w:author="RedCap - BigCR editor" w:date="2022-08-29T16:51:00Z"/>
              </w:rPr>
            </w:pPr>
            <w:ins w:id="57024" w:author="RedCap - BigCR editor" w:date="2022-08-29T16:51:00Z">
              <w:r w:rsidRPr="00DB707E">
                <w:t>1</w:t>
              </w:r>
            </w:ins>
          </w:p>
        </w:tc>
        <w:tc>
          <w:tcPr>
            <w:tcW w:w="7075" w:type="dxa"/>
            <w:shd w:val="clear" w:color="auto" w:fill="auto"/>
            <w:vAlign w:val="center"/>
          </w:tcPr>
          <w:p w14:paraId="0FAA1338" w14:textId="77777777" w:rsidR="003456E7" w:rsidRPr="00DB707E" w:rsidRDefault="003456E7" w:rsidP="00AB35CF">
            <w:pPr>
              <w:pStyle w:val="TAL"/>
              <w:rPr>
                <w:ins w:id="57025" w:author="RedCap - BigCR editor" w:date="2022-08-29T16:51:00Z"/>
              </w:rPr>
            </w:pPr>
            <w:ins w:id="57026" w:author="RedCap - BigCR editor" w:date="2022-08-29T16:51:00Z">
              <w:r w:rsidRPr="00DB707E">
                <w:t xml:space="preserve">NR </w:t>
              </w:r>
              <w:proofErr w:type="spellStart"/>
              <w:r w:rsidRPr="00DB707E">
                <w:rPr>
                  <w:lang w:eastAsia="zh-CN"/>
                </w:rPr>
                <w:t>PSCell</w:t>
              </w:r>
              <w:proofErr w:type="spellEnd"/>
              <w:r w:rsidRPr="00DB707E">
                <w:rPr>
                  <w:lang w:eastAsia="zh-CN"/>
                </w:rPr>
                <w:t>/</w:t>
              </w:r>
              <w:proofErr w:type="spellStart"/>
              <w:r w:rsidRPr="00DB707E">
                <w:rPr>
                  <w:lang w:eastAsia="zh-CN"/>
                </w:rPr>
                <w:t>SCell</w:t>
              </w:r>
              <w:proofErr w:type="spellEnd"/>
              <w:r w:rsidRPr="00DB707E">
                <w:rPr>
                  <w:lang w:eastAsia="zh-CN"/>
                </w:rPr>
                <w:t xml:space="preserve"> 120</w:t>
              </w:r>
              <w:r w:rsidRPr="00DB707E">
                <w:t xml:space="preserve"> kHz SSB SCS, 100 MHz bandwidth, </w:t>
              </w:r>
              <w:r w:rsidRPr="00DB707E">
                <w:rPr>
                  <w:lang w:eastAsia="zh-CN"/>
                </w:rPr>
                <w:t>TDD</w:t>
              </w:r>
              <w:r w:rsidRPr="00DB707E">
                <w:t xml:space="preserve"> duplex mode</w:t>
              </w:r>
            </w:ins>
          </w:p>
        </w:tc>
      </w:tr>
    </w:tbl>
    <w:p w14:paraId="208FA4C5" w14:textId="77777777" w:rsidR="003456E7" w:rsidRPr="00DB707E" w:rsidRDefault="003456E7" w:rsidP="003456E7">
      <w:pPr>
        <w:rPr>
          <w:ins w:id="57027" w:author="RedCap - BigCR editor" w:date="2022-08-29T16:51:00Z"/>
          <w:lang w:eastAsia="zh-CN"/>
        </w:rPr>
      </w:pPr>
    </w:p>
    <w:p w14:paraId="41B0D13D" w14:textId="77777777" w:rsidR="003456E7" w:rsidRPr="00DB707E" w:rsidRDefault="003456E7" w:rsidP="003456E7">
      <w:pPr>
        <w:pStyle w:val="TH"/>
        <w:rPr>
          <w:ins w:id="57028" w:author="RedCap - BigCR editor" w:date="2022-08-29T16:51:00Z"/>
          <w:snapToGrid w:val="0"/>
        </w:rPr>
      </w:pPr>
      <w:ins w:id="57029" w:author="RedCap - BigCR editor" w:date="2022-08-29T16:51:00Z">
        <w:r w:rsidRPr="00DB707E">
          <w:lastRenderedPageBreak/>
          <w:t xml:space="preserve">Table </w:t>
        </w:r>
        <w:r w:rsidRPr="00DB707E">
          <w:rPr>
            <w:lang w:eastAsia="zh-CN"/>
          </w:rPr>
          <w:t>A.17.3.2.2.3</w:t>
        </w:r>
        <w:r w:rsidRPr="00DB707E">
          <w:t>.1-</w:t>
        </w:r>
        <w:r w:rsidRPr="00DB707E">
          <w:rPr>
            <w:lang w:eastAsia="zh-CN"/>
          </w:rPr>
          <w:t>2</w:t>
        </w:r>
        <w:r w:rsidRPr="00DB707E">
          <w:t xml:space="preserve">: General test parameters for 2-step RA type </w:t>
        </w:r>
        <w:r w:rsidRPr="00DB707E">
          <w:rPr>
            <w:lang w:eastAsia="zh-CN"/>
          </w:rPr>
          <w:t>contention based random access test in FR2 for NR Standalone</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559"/>
        <w:gridCol w:w="1276"/>
        <w:gridCol w:w="2551"/>
        <w:gridCol w:w="2268"/>
      </w:tblGrid>
      <w:tr w:rsidR="003456E7" w:rsidRPr="00DB707E" w14:paraId="03767F07" w14:textId="77777777" w:rsidTr="00AB35CF">
        <w:trPr>
          <w:ins w:id="57030" w:author="RedCap - BigCR editor" w:date="2022-08-29T16:51:00Z"/>
        </w:trPr>
        <w:tc>
          <w:tcPr>
            <w:tcW w:w="3652" w:type="dxa"/>
            <w:gridSpan w:val="2"/>
            <w:shd w:val="clear" w:color="auto" w:fill="auto"/>
          </w:tcPr>
          <w:p w14:paraId="3757E96D" w14:textId="77777777" w:rsidR="003456E7" w:rsidRPr="00DB707E" w:rsidRDefault="003456E7" w:rsidP="00AB35CF">
            <w:pPr>
              <w:pStyle w:val="TAH"/>
              <w:rPr>
                <w:ins w:id="57031" w:author="RedCap - BigCR editor" w:date="2022-08-29T16:51:00Z"/>
              </w:rPr>
            </w:pPr>
            <w:ins w:id="57032" w:author="RedCap - BigCR editor" w:date="2022-08-29T16:51:00Z">
              <w:r w:rsidRPr="00DB707E">
                <w:t>Parameter</w:t>
              </w:r>
            </w:ins>
          </w:p>
        </w:tc>
        <w:tc>
          <w:tcPr>
            <w:tcW w:w="1276" w:type="dxa"/>
            <w:shd w:val="clear" w:color="auto" w:fill="auto"/>
          </w:tcPr>
          <w:p w14:paraId="42A2D363" w14:textId="77777777" w:rsidR="003456E7" w:rsidRPr="00DB707E" w:rsidRDefault="003456E7" w:rsidP="00AB35CF">
            <w:pPr>
              <w:pStyle w:val="TAH"/>
              <w:rPr>
                <w:ins w:id="57033" w:author="RedCap - BigCR editor" w:date="2022-08-29T16:51:00Z"/>
              </w:rPr>
            </w:pPr>
            <w:ins w:id="57034" w:author="RedCap - BigCR editor" w:date="2022-08-29T16:51:00Z">
              <w:r w:rsidRPr="00DB707E">
                <w:t>Unit</w:t>
              </w:r>
            </w:ins>
          </w:p>
        </w:tc>
        <w:tc>
          <w:tcPr>
            <w:tcW w:w="2551" w:type="dxa"/>
            <w:shd w:val="clear" w:color="auto" w:fill="auto"/>
          </w:tcPr>
          <w:p w14:paraId="7B94602B" w14:textId="77777777" w:rsidR="003456E7" w:rsidRPr="00DB707E" w:rsidRDefault="003456E7" w:rsidP="00AB35CF">
            <w:pPr>
              <w:pStyle w:val="TAH"/>
              <w:rPr>
                <w:ins w:id="57035" w:author="RedCap - BigCR editor" w:date="2022-08-29T16:51:00Z"/>
                <w:lang w:eastAsia="zh-CN"/>
              </w:rPr>
            </w:pPr>
            <w:ins w:id="57036" w:author="RedCap - BigCR editor" w:date="2022-08-29T16:51:00Z">
              <w:r w:rsidRPr="00DB707E">
                <w:rPr>
                  <w:lang w:eastAsia="zh-CN"/>
                </w:rPr>
                <w:t>Test-1</w:t>
              </w:r>
            </w:ins>
          </w:p>
        </w:tc>
        <w:tc>
          <w:tcPr>
            <w:tcW w:w="2268" w:type="dxa"/>
            <w:shd w:val="clear" w:color="auto" w:fill="auto"/>
          </w:tcPr>
          <w:p w14:paraId="063A3E59" w14:textId="77777777" w:rsidR="003456E7" w:rsidRPr="00DB707E" w:rsidRDefault="003456E7" w:rsidP="00AB35CF">
            <w:pPr>
              <w:pStyle w:val="TAH"/>
              <w:rPr>
                <w:ins w:id="57037" w:author="RedCap - BigCR editor" w:date="2022-08-29T16:51:00Z"/>
                <w:szCs w:val="18"/>
              </w:rPr>
            </w:pPr>
            <w:ins w:id="57038" w:author="RedCap - BigCR editor" w:date="2022-08-29T16:51:00Z">
              <w:r w:rsidRPr="00DB707E">
                <w:rPr>
                  <w:szCs w:val="18"/>
                </w:rPr>
                <w:t>Comments</w:t>
              </w:r>
            </w:ins>
          </w:p>
        </w:tc>
      </w:tr>
      <w:tr w:rsidR="003456E7" w:rsidRPr="00DB707E" w14:paraId="4134DAF5" w14:textId="77777777" w:rsidTr="00AB35CF">
        <w:trPr>
          <w:trHeight w:val="125"/>
          <w:ins w:id="57039" w:author="RedCap - BigCR editor" w:date="2022-08-29T16:51:00Z"/>
        </w:trPr>
        <w:tc>
          <w:tcPr>
            <w:tcW w:w="2093" w:type="dxa"/>
            <w:shd w:val="clear" w:color="auto" w:fill="auto"/>
          </w:tcPr>
          <w:p w14:paraId="73F3E6D6" w14:textId="77777777" w:rsidR="003456E7" w:rsidRPr="00DB707E" w:rsidRDefault="003456E7" w:rsidP="00AB35CF">
            <w:pPr>
              <w:pStyle w:val="TAL"/>
              <w:rPr>
                <w:ins w:id="57040" w:author="RedCap - BigCR editor" w:date="2022-08-29T16:51:00Z"/>
                <w:lang w:eastAsia="zh-CN"/>
              </w:rPr>
            </w:pPr>
            <w:ins w:id="57041" w:author="RedCap - BigCR editor" w:date="2022-08-29T16:51:00Z">
              <w:r w:rsidRPr="00DB707E">
                <w:rPr>
                  <w:lang w:eastAsia="zh-CN"/>
                </w:rPr>
                <w:t>SSB Configuration</w:t>
              </w:r>
            </w:ins>
          </w:p>
        </w:tc>
        <w:tc>
          <w:tcPr>
            <w:tcW w:w="1559" w:type="dxa"/>
            <w:shd w:val="clear" w:color="auto" w:fill="auto"/>
          </w:tcPr>
          <w:p w14:paraId="6EEBA1E4" w14:textId="77777777" w:rsidR="003456E7" w:rsidRPr="00DB707E" w:rsidRDefault="003456E7" w:rsidP="00AB35CF">
            <w:pPr>
              <w:pStyle w:val="TAL"/>
              <w:rPr>
                <w:ins w:id="57042" w:author="RedCap - BigCR editor" w:date="2022-08-29T16:51:00Z"/>
                <w:lang w:eastAsia="zh-CN"/>
              </w:rPr>
            </w:pPr>
            <w:ins w:id="57043" w:author="RedCap - BigCR editor" w:date="2022-08-29T16:51:00Z">
              <w:r w:rsidRPr="00DB707E">
                <w:rPr>
                  <w:bCs/>
                  <w:lang w:eastAsia="zh-CN"/>
                </w:rPr>
                <w:t>Config 1</w:t>
              </w:r>
            </w:ins>
          </w:p>
        </w:tc>
        <w:tc>
          <w:tcPr>
            <w:tcW w:w="1276" w:type="dxa"/>
            <w:shd w:val="clear" w:color="auto" w:fill="auto"/>
          </w:tcPr>
          <w:p w14:paraId="60AE954C" w14:textId="77777777" w:rsidR="003456E7" w:rsidRPr="00DB707E" w:rsidRDefault="003456E7" w:rsidP="00AB35CF">
            <w:pPr>
              <w:pStyle w:val="TAC"/>
              <w:rPr>
                <w:ins w:id="57044" w:author="RedCap - BigCR editor" w:date="2022-08-29T16:51:00Z"/>
                <w:lang w:eastAsia="zh-CN"/>
              </w:rPr>
            </w:pPr>
          </w:p>
        </w:tc>
        <w:tc>
          <w:tcPr>
            <w:tcW w:w="2551" w:type="dxa"/>
            <w:shd w:val="clear" w:color="auto" w:fill="auto"/>
          </w:tcPr>
          <w:p w14:paraId="24A26CFD" w14:textId="77777777" w:rsidR="003456E7" w:rsidRPr="00DB707E" w:rsidRDefault="003456E7" w:rsidP="00AB35CF">
            <w:pPr>
              <w:pStyle w:val="TAC"/>
              <w:rPr>
                <w:ins w:id="57045" w:author="RedCap - BigCR editor" w:date="2022-08-29T16:51:00Z"/>
                <w:bCs/>
                <w:lang w:eastAsia="zh-CN"/>
              </w:rPr>
            </w:pPr>
            <w:ins w:id="57046" w:author="RedCap - BigCR editor" w:date="2022-08-29T16:51:00Z">
              <w:r w:rsidRPr="00DB707E">
                <w:t>SSB.1 RedCap FR2</w:t>
              </w:r>
            </w:ins>
          </w:p>
        </w:tc>
        <w:tc>
          <w:tcPr>
            <w:tcW w:w="2268" w:type="dxa"/>
            <w:shd w:val="clear" w:color="auto" w:fill="auto"/>
          </w:tcPr>
          <w:p w14:paraId="063BDA5D" w14:textId="77777777" w:rsidR="003456E7" w:rsidRPr="00DB707E" w:rsidRDefault="003456E7" w:rsidP="00AB35CF">
            <w:pPr>
              <w:pStyle w:val="TAC"/>
              <w:rPr>
                <w:ins w:id="57047" w:author="RedCap - BigCR editor" w:date="2022-08-29T16:51:00Z"/>
                <w:lang w:eastAsia="zh-CN"/>
              </w:rPr>
            </w:pPr>
            <w:ins w:id="57048" w:author="RedCap - BigCR editor" w:date="2022-08-29T16:51:00Z">
              <w:r w:rsidRPr="00DB707E">
                <w:rPr>
                  <w:lang w:eastAsia="zh-CN"/>
                </w:rPr>
                <w:t>As defined in A.3.10</w:t>
              </w:r>
            </w:ins>
          </w:p>
        </w:tc>
      </w:tr>
      <w:tr w:rsidR="003456E7" w:rsidRPr="00DB707E" w14:paraId="313A5787" w14:textId="77777777" w:rsidTr="00AB35CF">
        <w:trPr>
          <w:trHeight w:val="140"/>
          <w:ins w:id="57049" w:author="RedCap - BigCR editor" w:date="2022-08-29T16:51:00Z"/>
        </w:trPr>
        <w:tc>
          <w:tcPr>
            <w:tcW w:w="2093" w:type="dxa"/>
            <w:shd w:val="clear" w:color="auto" w:fill="auto"/>
          </w:tcPr>
          <w:p w14:paraId="23C0B32F" w14:textId="77777777" w:rsidR="003456E7" w:rsidRPr="00DB707E" w:rsidRDefault="003456E7" w:rsidP="00AB35CF">
            <w:pPr>
              <w:pStyle w:val="TAL"/>
              <w:rPr>
                <w:ins w:id="57050" w:author="RedCap - BigCR editor" w:date="2022-08-29T16:51:00Z"/>
                <w:lang w:eastAsia="zh-CN"/>
              </w:rPr>
            </w:pPr>
            <w:ins w:id="57051" w:author="RedCap - BigCR editor" w:date="2022-08-29T16:51:00Z">
              <w:r w:rsidRPr="00DB707E">
                <w:rPr>
                  <w:lang w:eastAsia="zh-CN"/>
                </w:rPr>
                <w:t>Duplex Mode for Cell 1</w:t>
              </w:r>
            </w:ins>
          </w:p>
        </w:tc>
        <w:tc>
          <w:tcPr>
            <w:tcW w:w="1559" w:type="dxa"/>
            <w:shd w:val="clear" w:color="auto" w:fill="auto"/>
          </w:tcPr>
          <w:p w14:paraId="32A6E52C" w14:textId="77777777" w:rsidR="003456E7" w:rsidRPr="00DB707E" w:rsidRDefault="003456E7" w:rsidP="00AB35CF">
            <w:pPr>
              <w:pStyle w:val="TAL"/>
              <w:rPr>
                <w:ins w:id="57052" w:author="RedCap - BigCR editor" w:date="2022-08-29T16:51:00Z"/>
                <w:lang w:eastAsia="zh-CN"/>
              </w:rPr>
            </w:pPr>
            <w:ins w:id="57053" w:author="RedCap - BigCR editor" w:date="2022-08-29T16:51:00Z">
              <w:r w:rsidRPr="00DB707E">
                <w:rPr>
                  <w:bCs/>
                  <w:lang w:eastAsia="zh-CN"/>
                </w:rPr>
                <w:t>Config 1</w:t>
              </w:r>
            </w:ins>
          </w:p>
        </w:tc>
        <w:tc>
          <w:tcPr>
            <w:tcW w:w="1276" w:type="dxa"/>
            <w:shd w:val="clear" w:color="auto" w:fill="auto"/>
          </w:tcPr>
          <w:p w14:paraId="47B28D52" w14:textId="77777777" w:rsidR="003456E7" w:rsidRPr="00DB707E" w:rsidRDefault="003456E7" w:rsidP="00AB35CF">
            <w:pPr>
              <w:pStyle w:val="TAC"/>
              <w:rPr>
                <w:ins w:id="57054" w:author="RedCap - BigCR editor" w:date="2022-08-29T16:51:00Z"/>
              </w:rPr>
            </w:pPr>
          </w:p>
        </w:tc>
        <w:tc>
          <w:tcPr>
            <w:tcW w:w="2551" w:type="dxa"/>
            <w:shd w:val="clear" w:color="auto" w:fill="auto"/>
          </w:tcPr>
          <w:p w14:paraId="27E44F71" w14:textId="77777777" w:rsidR="003456E7" w:rsidRPr="00DB707E" w:rsidRDefault="003456E7" w:rsidP="00AB35CF">
            <w:pPr>
              <w:pStyle w:val="TAC"/>
              <w:rPr>
                <w:ins w:id="57055" w:author="RedCap - BigCR editor" w:date="2022-08-29T16:51:00Z"/>
                <w:bCs/>
                <w:lang w:eastAsia="zh-CN"/>
              </w:rPr>
            </w:pPr>
            <w:ins w:id="57056" w:author="RedCap - BigCR editor" w:date="2022-08-29T16:51:00Z">
              <w:r w:rsidRPr="00DB707E">
                <w:rPr>
                  <w:bCs/>
                  <w:lang w:eastAsia="zh-CN"/>
                </w:rPr>
                <w:t>TDD</w:t>
              </w:r>
            </w:ins>
          </w:p>
        </w:tc>
        <w:tc>
          <w:tcPr>
            <w:tcW w:w="2268" w:type="dxa"/>
            <w:shd w:val="clear" w:color="auto" w:fill="auto"/>
          </w:tcPr>
          <w:p w14:paraId="7CC874EB" w14:textId="77777777" w:rsidR="003456E7" w:rsidRPr="00DB707E" w:rsidRDefault="003456E7" w:rsidP="00AB35CF">
            <w:pPr>
              <w:pStyle w:val="TAC"/>
              <w:rPr>
                <w:ins w:id="57057" w:author="RedCap - BigCR editor" w:date="2022-08-29T16:51:00Z"/>
              </w:rPr>
            </w:pPr>
          </w:p>
        </w:tc>
      </w:tr>
      <w:tr w:rsidR="003456E7" w:rsidRPr="00DB707E" w14:paraId="700CD053" w14:textId="77777777" w:rsidTr="00AB35CF">
        <w:trPr>
          <w:ins w:id="57058" w:author="RedCap - BigCR editor" w:date="2022-08-29T16:51:00Z"/>
        </w:trPr>
        <w:tc>
          <w:tcPr>
            <w:tcW w:w="2093" w:type="dxa"/>
            <w:shd w:val="clear" w:color="auto" w:fill="auto"/>
          </w:tcPr>
          <w:p w14:paraId="263CAF22" w14:textId="77777777" w:rsidR="003456E7" w:rsidRPr="00DB707E" w:rsidRDefault="003456E7" w:rsidP="00AB35CF">
            <w:pPr>
              <w:pStyle w:val="TAL"/>
              <w:rPr>
                <w:ins w:id="57059" w:author="RedCap - BigCR editor" w:date="2022-08-29T16:51:00Z"/>
                <w:lang w:eastAsia="zh-CN"/>
              </w:rPr>
            </w:pPr>
            <w:ins w:id="57060" w:author="RedCap - BigCR editor" w:date="2022-08-29T16:51:00Z">
              <w:r w:rsidRPr="00DB707E">
                <w:rPr>
                  <w:lang w:eastAsia="zh-CN"/>
                </w:rPr>
                <w:t>TDD Configuration</w:t>
              </w:r>
            </w:ins>
          </w:p>
        </w:tc>
        <w:tc>
          <w:tcPr>
            <w:tcW w:w="1559" w:type="dxa"/>
            <w:shd w:val="clear" w:color="auto" w:fill="auto"/>
          </w:tcPr>
          <w:p w14:paraId="01178412" w14:textId="77777777" w:rsidR="003456E7" w:rsidRPr="00DB707E" w:rsidRDefault="003456E7" w:rsidP="00AB35CF">
            <w:pPr>
              <w:pStyle w:val="TAL"/>
              <w:rPr>
                <w:ins w:id="57061" w:author="RedCap - BigCR editor" w:date="2022-08-29T16:51:00Z"/>
                <w:lang w:eastAsia="zh-CN"/>
              </w:rPr>
            </w:pPr>
            <w:ins w:id="57062" w:author="RedCap - BigCR editor" w:date="2022-08-29T16:51:00Z">
              <w:r w:rsidRPr="00DB707E">
                <w:rPr>
                  <w:bCs/>
                  <w:lang w:eastAsia="zh-CN"/>
                </w:rPr>
                <w:t>Config 1</w:t>
              </w:r>
            </w:ins>
          </w:p>
        </w:tc>
        <w:tc>
          <w:tcPr>
            <w:tcW w:w="1276" w:type="dxa"/>
            <w:shd w:val="clear" w:color="auto" w:fill="auto"/>
          </w:tcPr>
          <w:p w14:paraId="7E325C69" w14:textId="77777777" w:rsidR="003456E7" w:rsidRPr="00DB707E" w:rsidRDefault="003456E7" w:rsidP="00AB35CF">
            <w:pPr>
              <w:pStyle w:val="TAC"/>
              <w:rPr>
                <w:ins w:id="57063" w:author="RedCap - BigCR editor" w:date="2022-08-29T16:51:00Z"/>
              </w:rPr>
            </w:pPr>
          </w:p>
        </w:tc>
        <w:tc>
          <w:tcPr>
            <w:tcW w:w="2551" w:type="dxa"/>
            <w:shd w:val="clear" w:color="auto" w:fill="auto"/>
          </w:tcPr>
          <w:p w14:paraId="6D1018FC" w14:textId="77777777" w:rsidR="003456E7" w:rsidRPr="00DB707E" w:rsidRDefault="003456E7" w:rsidP="00AB35CF">
            <w:pPr>
              <w:pStyle w:val="TAC"/>
              <w:rPr>
                <w:ins w:id="57064" w:author="RedCap - BigCR editor" w:date="2022-08-29T16:51:00Z"/>
                <w:bCs/>
                <w:lang w:eastAsia="zh-CN"/>
              </w:rPr>
            </w:pPr>
            <w:ins w:id="57065" w:author="RedCap - BigCR editor" w:date="2022-08-29T16:51:00Z">
              <w:r w:rsidRPr="00DB707E">
                <w:rPr>
                  <w:lang w:val="en-US" w:eastAsia="ja-JP"/>
                </w:rPr>
                <w:t>TDDConf.3.1</w:t>
              </w:r>
            </w:ins>
          </w:p>
        </w:tc>
        <w:tc>
          <w:tcPr>
            <w:tcW w:w="2268" w:type="dxa"/>
            <w:shd w:val="clear" w:color="auto" w:fill="auto"/>
          </w:tcPr>
          <w:p w14:paraId="1D9B760F" w14:textId="77777777" w:rsidR="003456E7" w:rsidRPr="00DB707E" w:rsidRDefault="003456E7" w:rsidP="00AB35CF">
            <w:pPr>
              <w:pStyle w:val="TAC"/>
              <w:rPr>
                <w:ins w:id="57066" w:author="RedCap - BigCR editor" w:date="2022-08-29T16:51:00Z"/>
              </w:rPr>
            </w:pPr>
            <w:ins w:id="57067" w:author="RedCap - BigCR editor" w:date="2022-08-29T16:51:00Z">
              <w:r w:rsidRPr="00DB707E">
                <w:rPr>
                  <w:rFonts w:cs="Arial"/>
                </w:rPr>
                <w:t xml:space="preserve">As defined in </w:t>
              </w:r>
              <w:r w:rsidRPr="00DB707E">
                <w:rPr>
                  <w:snapToGrid w:val="0"/>
                </w:rPr>
                <w:t>A.3.1.4</w:t>
              </w:r>
            </w:ins>
          </w:p>
        </w:tc>
      </w:tr>
      <w:tr w:rsidR="003456E7" w:rsidRPr="00DB707E" w14:paraId="2290ACE5" w14:textId="77777777" w:rsidTr="00AB35CF">
        <w:trPr>
          <w:ins w:id="57068" w:author="RedCap - BigCR editor" w:date="2022-08-29T16:51:00Z"/>
        </w:trPr>
        <w:tc>
          <w:tcPr>
            <w:tcW w:w="2093" w:type="dxa"/>
            <w:shd w:val="clear" w:color="auto" w:fill="auto"/>
          </w:tcPr>
          <w:p w14:paraId="36A0E6CE" w14:textId="77777777" w:rsidR="003456E7" w:rsidRPr="00DB707E" w:rsidRDefault="003456E7" w:rsidP="00AB35CF">
            <w:pPr>
              <w:pStyle w:val="TAL"/>
              <w:rPr>
                <w:ins w:id="57069" w:author="RedCap - BigCR editor" w:date="2022-08-29T16:51:00Z"/>
                <w:lang w:eastAsia="zh-CN"/>
              </w:rPr>
            </w:pPr>
            <w:proofErr w:type="spellStart"/>
            <w:ins w:id="57070" w:author="RedCap - BigCR editor" w:date="2022-08-29T16:51:00Z">
              <w:r w:rsidRPr="00DB707E">
                <w:rPr>
                  <w:rFonts w:cs="Arial"/>
                  <w:lang w:val="en-US" w:eastAsia="zh-CN"/>
                </w:rPr>
                <w:t>BW</w:t>
              </w:r>
              <w:r w:rsidRPr="00DB707E">
                <w:rPr>
                  <w:rFonts w:cs="Arial"/>
                  <w:vertAlign w:val="subscript"/>
                  <w:lang w:val="en-US" w:eastAsia="zh-CN"/>
                </w:rPr>
                <w:t>channel</w:t>
              </w:r>
              <w:proofErr w:type="spellEnd"/>
            </w:ins>
          </w:p>
        </w:tc>
        <w:tc>
          <w:tcPr>
            <w:tcW w:w="1559" w:type="dxa"/>
            <w:shd w:val="clear" w:color="auto" w:fill="auto"/>
          </w:tcPr>
          <w:p w14:paraId="55C340FB" w14:textId="77777777" w:rsidR="003456E7" w:rsidRPr="00DB707E" w:rsidRDefault="003456E7" w:rsidP="00AB35CF">
            <w:pPr>
              <w:pStyle w:val="TAL"/>
              <w:rPr>
                <w:ins w:id="57071" w:author="RedCap - BigCR editor" w:date="2022-08-29T16:51:00Z"/>
                <w:bCs/>
                <w:lang w:eastAsia="zh-CN"/>
              </w:rPr>
            </w:pPr>
            <w:ins w:id="57072" w:author="RedCap - BigCR editor" w:date="2022-08-29T16:51:00Z">
              <w:r w:rsidRPr="00DB707E">
                <w:rPr>
                  <w:rFonts w:cs="Arial"/>
                  <w:bCs/>
                  <w:lang w:eastAsia="zh-CN"/>
                </w:rPr>
                <w:t>Config 1</w:t>
              </w:r>
            </w:ins>
          </w:p>
        </w:tc>
        <w:tc>
          <w:tcPr>
            <w:tcW w:w="1276" w:type="dxa"/>
            <w:shd w:val="clear" w:color="auto" w:fill="auto"/>
          </w:tcPr>
          <w:p w14:paraId="3EA0B659" w14:textId="77777777" w:rsidR="003456E7" w:rsidRPr="00DB707E" w:rsidRDefault="003456E7" w:rsidP="00AB35CF">
            <w:pPr>
              <w:pStyle w:val="TAC"/>
              <w:rPr>
                <w:ins w:id="57073" w:author="RedCap - BigCR editor" w:date="2022-08-29T16:51:00Z"/>
              </w:rPr>
            </w:pPr>
            <w:ins w:id="57074" w:author="RedCap - BigCR editor" w:date="2022-08-29T16:51:00Z">
              <w:r w:rsidRPr="00DB707E">
                <w:rPr>
                  <w:rFonts w:cs="Arial"/>
                </w:rPr>
                <w:t>MHz</w:t>
              </w:r>
            </w:ins>
          </w:p>
        </w:tc>
        <w:tc>
          <w:tcPr>
            <w:tcW w:w="2551" w:type="dxa"/>
            <w:shd w:val="clear" w:color="auto" w:fill="auto"/>
          </w:tcPr>
          <w:p w14:paraId="36805404" w14:textId="77777777" w:rsidR="003456E7" w:rsidRPr="00DB707E" w:rsidRDefault="003456E7" w:rsidP="00AB35CF">
            <w:pPr>
              <w:pStyle w:val="TAC"/>
              <w:rPr>
                <w:ins w:id="57075" w:author="RedCap - BigCR editor" w:date="2022-08-29T16:51:00Z"/>
                <w:lang w:val="en-US" w:eastAsia="ja-JP"/>
              </w:rPr>
            </w:pPr>
            <w:ins w:id="57076" w:author="RedCap - BigCR editor" w:date="2022-08-29T16:51:00Z">
              <w:r w:rsidRPr="00DB707E">
                <w:rPr>
                  <w:rFonts w:cs="Arial"/>
                  <w:szCs w:val="18"/>
                  <w:lang w:val="de-DE"/>
                </w:rPr>
                <w:t>100: N</w:t>
              </w:r>
              <w:r w:rsidRPr="00DB707E">
                <w:rPr>
                  <w:rFonts w:cs="Arial"/>
                  <w:szCs w:val="18"/>
                  <w:vertAlign w:val="subscript"/>
                  <w:lang w:val="de-DE"/>
                </w:rPr>
                <w:t>RB,c</w:t>
              </w:r>
              <w:r w:rsidRPr="00DB707E">
                <w:rPr>
                  <w:rFonts w:cs="Arial"/>
                  <w:szCs w:val="18"/>
                  <w:lang w:val="de-DE"/>
                </w:rPr>
                <w:t xml:space="preserve"> = 24</w:t>
              </w:r>
            </w:ins>
          </w:p>
        </w:tc>
        <w:tc>
          <w:tcPr>
            <w:tcW w:w="2268" w:type="dxa"/>
            <w:shd w:val="clear" w:color="auto" w:fill="auto"/>
          </w:tcPr>
          <w:p w14:paraId="7423F591" w14:textId="77777777" w:rsidR="003456E7" w:rsidRPr="00DB707E" w:rsidRDefault="003456E7" w:rsidP="00AB35CF">
            <w:pPr>
              <w:pStyle w:val="TAC"/>
              <w:rPr>
                <w:ins w:id="57077" w:author="RedCap - BigCR editor" w:date="2022-08-29T16:51:00Z"/>
                <w:rFonts w:cs="Arial"/>
              </w:rPr>
            </w:pPr>
          </w:p>
        </w:tc>
      </w:tr>
      <w:tr w:rsidR="003456E7" w:rsidRPr="00DB707E" w14:paraId="71FDB262" w14:textId="77777777" w:rsidTr="00AB35CF">
        <w:trPr>
          <w:ins w:id="57078" w:author="RedCap - BigCR editor" w:date="2022-08-29T16:51:00Z"/>
        </w:trPr>
        <w:tc>
          <w:tcPr>
            <w:tcW w:w="3652" w:type="dxa"/>
            <w:gridSpan w:val="2"/>
            <w:shd w:val="clear" w:color="auto" w:fill="auto"/>
          </w:tcPr>
          <w:p w14:paraId="2345925A" w14:textId="77777777" w:rsidR="003456E7" w:rsidRPr="00DB707E" w:rsidRDefault="003456E7" w:rsidP="00AB35CF">
            <w:pPr>
              <w:pStyle w:val="TAL"/>
              <w:rPr>
                <w:ins w:id="57079" w:author="RedCap - BigCR editor" w:date="2022-08-29T16:51:00Z"/>
              </w:rPr>
            </w:pPr>
            <w:ins w:id="57080" w:author="RedCap - BigCR editor" w:date="2022-08-29T16:51:00Z">
              <w:r w:rsidRPr="00DB707E">
                <w:t>OCNG Pattern</w:t>
              </w:r>
              <w:r w:rsidRPr="00DB707E">
                <w:rPr>
                  <w:vertAlign w:val="superscript"/>
                  <w:lang w:val="en-US"/>
                </w:rPr>
                <w:t xml:space="preserve"> Note 1</w:t>
              </w:r>
              <w:r w:rsidRPr="00DB707E">
                <w:t xml:space="preserve"> </w:t>
              </w:r>
            </w:ins>
          </w:p>
        </w:tc>
        <w:tc>
          <w:tcPr>
            <w:tcW w:w="1276" w:type="dxa"/>
            <w:shd w:val="clear" w:color="auto" w:fill="auto"/>
          </w:tcPr>
          <w:p w14:paraId="3F0C5346" w14:textId="77777777" w:rsidR="003456E7" w:rsidRPr="00DB707E" w:rsidRDefault="003456E7" w:rsidP="00AB35CF">
            <w:pPr>
              <w:pStyle w:val="TAC"/>
              <w:rPr>
                <w:ins w:id="57081" w:author="RedCap - BigCR editor" w:date="2022-08-29T16:51:00Z"/>
              </w:rPr>
            </w:pPr>
          </w:p>
        </w:tc>
        <w:tc>
          <w:tcPr>
            <w:tcW w:w="2551" w:type="dxa"/>
            <w:shd w:val="clear" w:color="auto" w:fill="auto"/>
          </w:tcPr>
          <w:p w14:paraId="56E37055" w14:textId="77777777" w:rsidR="003456E7" w:rsidRPr="00DB707E" w:rsidRDefault="003456E7" w:rsidP="00AB35CF">
            <w:pPr>
              <w:pStyle w:val="TAC"/>
              <w:rPr>
                <w:ins w:id="57082" w:author="RedCap - BigCR editor" w:date="2022-08-29T16:51:00Z"/>
                <w:lang w:eastAsia="zh-CN"/>
              </w:rPr>
            </w:pPr>
            <w:ins w:id="57083" w:author="RedCap - BigCR editor" w:date="2022-08-29T16:51:00Z">
              <w:r w:rsidRPr="00DB707E">
                <w:rPr>
                  <w:snapToGrid w:val="0"/>
                </w:rPr>
                <w:t>OCNG pattern 1</w:t>
              </w:r>
            </w:ins>
          </w:p>
        </w:tc>
        <w:tc>
          <w:tcPr>
            <w:tcW w:w="2268" w:type="dxa"/>
            <w:shd w:val="clear" w:color="auto" w:fill="auto"/>
          </w:tcPr>
          <w:p w14:paraId="6E5946CA" w14:textId="77777777" w:rsidR="003456E7" w:rsidRPr="00DB707E" w:rsidRDefault="003456E7" w:rsidP="00AB35CF">
            <w:pPr>
              <w:pStyle w:val="TAC"/>
              <w:rPr>
                <w:ins w:id="57084" w:author="RedCap - BigCR editor" w:date="2022-08-29T16:51:00Z"/>
              </w:rPr>
            </w:pPr>
            <w:ins w:id="57085" w:author="RedCap - BigCR editor" w:date="2022-08-29T16:51:00Z">
              <w:r w:rsidRPr="00DB707E">
                <w:t xml:space="preserve">As defined in </w:t>
              </w:r>
              <w:r w:rsidRPr="00DB707E">
                <w:rPr>
                  <w:lang w:eastAsia="zh-CN"/>
                </w:rPr>
                <w:t>A.3.2.1</w:t>
              </w:r>
              <w:r w:rsidRPr="00DB707E">
                <w:t>.</w:t>
              </w:r>
            </w:ins>
          </w:p>
        </w:tc>
      </w:tr>
      <w:tr w:rsidR="003456E7" w:rsidRPr="00DB707E" w14:paraId="622C89B2" w14:textId="77777777" w:rsidTr="00AB35CF">
        <w:trPr>
          <w:trHeight w:val="275"/>
          <w:ins w:id="57086" w:author="RedCap - BigCR editor" w:date="2022-08-29T16:51:00Z"/>
        </w:trPr>
        <w:tc>
          <w:tcPr>
            <w:tcW w:w="2093" w:type="dxa"/>
            <w:shd w:val="clear" w:color="auto" w:fill="auto"/>
          </w:tcPr>
          <w:p w14:paraId="2CB1554F" w14:textId="77777777" w:rsidR="003456E7" w:rsidRPr="00DB707E" w:rsidRDefault="003456E7" w:rsidP="00AB35CF">
            <w:pPr>
              <w:pStyle w:val="TAL"/>
              <w:rPr>
                <w:ins w:id="57087" w:author="RedCap - BigCR editor" w:date="2022-08-29T16:51:00Z"/>
                <w:lang w:eastAsia="zh-CN"/>
              </w:rPr>
            </w:pPr>
            <w:ins w:id="57088" w:author="RedCap - BigCR editor" w:date="2022-08-29T16:51:00Z">
              <w:r w:rsidRPr="00DB707E">
                <w:t xml:space="preserve">PDSCH </w:t>
              </w:r>
              <w:r w:rsidRPr="00DB707E">
                <w:rPr>
                  <w:rFonts w:cs="Arial"/>
                </w:rPr>
                <w:t>Reference Channel</w:t>
              </w:r>
              <w:r w:rsidRPr="00DB707E">
                <w:rPr>
                  <w:vertAlign w:val="superscript"/>
                  <w:lang w:val="en-US"/>
                </w:rPr>
                <w:t xml:space="preserve"> Note </w:t>
              </w:r>
              <w:r w:rsidRPr="00DB707E">
                <w:rPr>
                  <w:vertAlign w:val="superscript"/>
                  <w:lang w:val="en-US" w:eastAsia="zh-CN"/>
                </w:rPr>
                <w:t>2</w:t>
              </w:r>
            </w:ins>
          </w:p>
        </w:tc>
        <w:tc>
          <w:tcPr>
            <w:tcW w:w="1559" w:type="dxa"/>
            <w:shd w:val="clear" w:color="auto" w:fill="auto"/>
          </w:tcPr>
          <w:p w14:paraId="2A228D58" w14:textId="77777777" w:rsidR="003456E7" w:rsidRPr="00DB707E" w:rsidRDefault="003456E7" w:rsidP="00AB35CF">
            <w:pPr>
              <w:pStyle w:val="TAL"/>
              <w:rPr>
                <w:ins w:id="57089" w:author="RedCap - BigCR editor" w:date="2022-08-29T16:51:00Z"/>
              </w:rPr>
            </w:pPr>
            <w:ins w:id="57090" w:author="RedCap - BigCR editor" w:date="2022-08-29T16:51:00Z">
              <w:r w:rsidRPr="00DB707E">
                <w:rPr>
                  <w:lang w:eastAsia="zh-CN"/>
                </w:rPr>
                <w:t>Config 1</w:t>
              </w:r>
            </w:ins>
          </w:p>
        </w:tc>
        <w:tc>
          <w:tcPr>
            <w:tcW w:w="1276" w:type="dxa"/>
            <w:shd w:val="clear" w:color="auto" w:fill="auto"/>
          </w:tcPr>
          <w:p w14:paraId="0A95340D" w14:textId="77777777" w:rsidR="003456E7" w:rsidRPr="00DB707E" w:rsidRDefault="003456E7" w:rsidP="00AB35CF">
            <w:pPr>
              <w:pStyle w:val="TAC"/>
              <w:rPr>
                <w:ins w:id="57091" w:author="RedCap - BigCR editor" w:date="2022-08-29T16:51:00Z"/>
              </w:rPr>
            </w:pPr>
          </w:p>
        </w:tc>
        <w:tc>
          <w:tcPr>
            <w:tcW w:w="2551" w:type="dxa"/>
            <w:shd w:val="clear" w:color="auto" w:fill="auto"/>
          </w:tcPr>
          <w:p w14:paraId="18FA8A5A" w14:textId="77777777" w:rsidR="003456E7" w:rsidRPr="00DB707E" w:rsidRDefault="003456E7" w:rsidP="00AB35CF">
            <w:pPr>
              <w:pStyle w:val="TAC"/>
              <w:rPr>
                <w:ins w:id="57092" w:author="RedCap - BigCR editor" w:date="2022-08-29T16:51:00Z"/>
                <w:lang w:eastAsia="zh-CN"/>
              </w:rPr>
            </w:pPr>
            <w:ins w:id="57093" w:author="RedCap - BigCR editor" w:date="2022-08-29T16:51:00Z">
              <w:r w:rsidRPr="00DB707E">
                <w:rPr>
                  <w:lang w:eastAsia="zh-CN"/>
                </w:rPr>
                <w:t>SR.3.1 TDD</w:t>
              </w:r>
            </w:ins>
          </w:p>
        </w:tc>
        <w:tc>
          <w:tcPr>
            <w:tcW w:w="2268" w:type="dxa"/>
            <w:shd w:val="clear" w:color="auto" w:fill="auto"/>
          </w:tcPr>
          <w:p w14:paraId="5E9A57F0" w14:textId="77777777" w:rsidR="003456E7" w:rsidRPr="00DB707E" w:rsidRDefault="003456E7" w:rsidP="00AB35CF">
            <w:pPr>
              <w:pStyle w:val="TAC"/>
              <w:rPr>
                <w:ins w:id="57094" w:author="RedCap - BigCR editor" w:date="2022-08-29T16:51:00Z"/>
              </w:rPr>
            </w:pPr>
            <w:ins w:id="57095" w:author="RedCap - BigCR editor" w:date="2022-08-29T16:51:00Z">
              <w:r w:rsidRPr="00DB707E">
                <w:t xml:space="preserve">As defined in </w:t>
              </w:r>
              <w:r w:rsidRPr="00DB707E">
                <w:rPr>
                  <w:snapToGrid w:val="0"/>
                </w:rPr>
                <w:t>A.3.1.1</w:t>
              </w:r>
              <w:r w:rsidRPr="00DB707E">
                <w:t>.</w:t>
              </w:r>
            </w:ins>
          </w:p>
        </w:tc>
      </w:tr>
      <w:tr w:rsidR="003456E7" w:rsidRPr="00DB707E" w14:paraId="71AE61F6" w14:textId="77777777" w:rsidTr="00AB35CF">
        <w:trPr>
          <w:trHeight w:val="275"/>
          <w:ins w:id="57096" w:author="RedCap - BigCR editor" w:date="2022-08-29T16:51:00Z"/>
        </w:trPr>
        <w:tc>
          <w:tcPr>
            <w:tcW w:w="2093" w:type="dxa"/>
            <w:shd w:val="clear" w:color="auto" w:fill="auto"/>
          </w:tcPr>
          <w:p w14:paraId="61AB6700" w14:textId="77777777" w:rsidR="003456E7" w:rsidRPr="00DB707E" w:rsidRDefault="003456E7" w:rsidP="00AB35CF">
            <w:pPr>
              <w:pStyle w:val="TAL"/>
              <w:rPr>
                <w:ins w:id="57097" w:author="RedCap - BigCR editor" w:date="2022-08-29T16:51:00Z"/>
              </w:rPr>
            </w:pPr>
            <w:ins w:id="57098" w:author="RedCap - BigCR editor" w:date="2022-08-29T16:51:00Z">
              <w:r w:rsidRPr="00DB707E">
                <w:rPr>
                  <w:rFonts w:cs="Arial"/>
                </w:rPr>
                <w:t>RMSI CORESET Reference Channel</w:t>
              </w:r>
            </w:ins>
          </w:p>
        </w:tc>
        <w:tc>
          <w:tcPr>
            <w:tcW w:w="1559" w:type="dxa"/>
            <w:shd w:val="clear" w:color="auto" w:fill="auto"/>
          </w:tcPr>
          <w:p w14:paraId="079B5614" w14:textId="77777777" w:rsidR="003456E7" w:rsidRPr="00DB707E" w:rsidRDefault="003456E7" w:rsidP="00AB35CF">
            <w:pPr>
              <w:pStyle w:val="TAL"/>
              <w:rPr>
                <w:ins w:id="57099" w:author="RedCap - BigCR editor" w:date="2022-08-29T16:51:00Z"/>
                <w:lang w:eastAsia="zh-CN"/>
              </w:rPr>
            </w:pPr>
            <w:ins w:id="57100" w:author="RedCap - BigCR editor" w:date="2022-08-29T16:51:00Z">
              <w:r w:rsidRPr="00DB707E">
                <w:rPr>
                  <w:rFonts w:cs="Arial"/>
                  <w:bCs/>
                  <w:lang w:eastAsia="zh-CN"/>
                </w:rPr>
                <w:t>Config 1</w:t>
              </w:r>
            </w:ins>
          </w:p>
        </w:tc>
        <w:tc>
          <w:tcPr>
            <w:tcW w:w="1276" w:type="dxa"/>
            <w:shd w:val="clear" w:color="auto" w:fill="auto"/>
          </w:tcPr>
          <w:p w14:paraId="6D41E008" w14:textId="77777777" w:rsidR="003456E7" w:rsidRPr="00DB707E" w:rsidRDefault="003456E7" w:rsidP="00AB35CF">
            <w:pPr>
              <w:pStyle w:val="TAC"/>
              <w:rPr>
                <w:ins w:id="57101" w:author="RedCap - BigCR editor" w:date="2022-08-29T16:51:00Z"/>
              </w:rPr>
            </w:pPr>
          </w:p>
        </w:tc>
        <w:tc>
          <w:tcPr>
            <w:tcW w:w="2551" w:type="dxa"/>
            <w:shd w:val="clear" w:color="auto" w:fill="auto"/>
          </w:tcPr>
          <w:p w14:paraId="133C778A" w14:textId="77777777" w:rsidR="003456E7" w:rsidRPr="00DB707E" w:rsidRDefault="003456E7" w:rsidP="00AB35CF">
            <w:pPr>
              <w:pStyle w:val="TAC"/>
              <w:rPr>
                <w:ins w:id="57102" w:author="RedCap - BigCR editor" w:date="2022-08-29T16:51:00Z"/>
                <w:lang w:eastAsia="zh-CN"/>
              </w:rPr>
            </w:pPr>
            <w:ins w:id="57103" w:author="RedCap - BigCR editor" w:date="2022-08-29T16:51:00Z">
              <w:r w:rsidRPr="00DB707E">
                <w:rPr>
                  <w:rFonts w:cs="v4.2.0"/>
                  <w:lang w:eastAsia="zh-CN"/>
                </w:rPr>
                <w:t>CR.3.1 TDD</w:t>
              </w:r>
            </w:ins>
          </w:p>
        </w:tc>
        <w:tc>
          <w:tcPr>
            <w:tcW w:w="2268" w:type="dxa"/>
            <w:shd w:val="clear" w:color="auto" w:fill="auto"/>
          </w:tcPr>
          <w:p w14:paraId="11C29A84" w14:textId="77777777" w:rsidR="003456E7" w:rsidRPr="00DB707E" w:rsidRDefault="003456E7" w:rsidP="00AB35CF">
            <w:pPr>
              <w:pStyle w:val="TAC"/>
              <w:rPr>
                <w:ins w:id="57104" w:author="RedCap - BigCR editor" w:date="2022-08-29T16:51:00Z"/>
              </w:rPr>
            </w:pPr>
            <w:ins w:id="57105" w:author="RedCap - BigCR editor" w:date="2022-08-29T16:51:00Z">
              <w:r w:rsidRPr="00DB707E">
                <w:rPr>
                  <w:rFonts w:cs="Arial"/>
                </w:rPr>
                <w:t xml:space="preserve">As defined in </w:t>
              </w:r>
              <w:r w:rsidRPr="00DB707E">
                <w:rPr>
                  <w:snapToGrid w:val="0"/>
                </w:rPr>
                <w:t>A.3.1.2</w:t>
              </w:r>
            </w:ins>
          </w:p>
        </w:tc>
      </w:tr>
      <w:tr w:rsidR="003456E7" w:rsidRPr="00DB707E" w14:paraId="41265F5C" w14:textId="77777777" w:rsidTr="00AB35CF">
        <w:trPr>
          <w:ins w:id="57106" w:author="RedCap - BigCR editor" w:date="2022-08-29T16:51:00Z"/>
        </w:trPr>
        <w:tc>
          <w:tcPr>
            <w:tcW w:w="3652" w:type="dxa"/>
            <w:gridSpan w:val="2"/>
            <w:shd w:val="clear" w:color="auto" w:fill="auto"/>
          </w:tcPr>
          <w:p w14:paraId="49F11A6B" w14:textId="77777777" w:rsidR="003456E7" w:rsidRPr="00DB707E" w:rsidRDefault="003456E7" w:rsidP="00AB35CF">
            <w:pPr>
              <w:pStyle w:val="TAL"/>
              <w:rPr>
                <w:ins w:id="57107" w:author="RedCap - BigCR editor" w:date="2022-08-29T16:51:00Z"/>
                <w:lang w:val="it-IT"/>
              </w:rPr>
            </w:pPr>
            <w:ins w:id="57108" w:author="RedCap - BigCR editor" w:date="2022-08-29T16:51:00Z">
              <w:r w:rsidRPr="00DB707E">
                <w:rPr>
                  <w:lang w:val="it-IT" w:eastAsia="zh-CN"/>
                </w:rPr>
                <w:t>NR</w:t>
              </w:r>
              <w:r w:rsidRPr="00DB707E">
                <w:rPr>
                  <w:lang w:val="it-IT"/>
                </w:rPr>
                <w:t xml:space="preserve"> RF Channel Number</w:t>
              </w:r>
            </w:ins>
          </w:p>
        </w:tc>
        <w:tc>
          <w:tcPr>
            <w:tcW w:w="1276" w:type="dxa"/>
            <w:shd w:val="clear" w:color="auto" w:fill="auto"/>
          </w:tcPr>
          <w:p w14:paraId="418F650B" w14:textId="77777777" w:rsidR="003456E7" w:rsidRPr="00DB707E" w:rsidRDefault="003456E7" w:rsidP="00AB35CF">
            <w:pPr>
              <w:pStyle w:val="TAC"/>
              <w:rPr>
                <w:ins w:id="57109" w:author="RedCap - BigCR editor" w:date="2022-08-29T16:51:00Z"/>
                <w:lang w:val="it-IT"/>
              </w:rPr>
            </w:pPr>
          </w:p>
        </w:tc>
        <w:tc>
          <w:tcPr>
            <w:tcW w:w="2551" w:type="dxa"/>
            <w:tcBorders>
              <w:bottom w:val="single" w:sz="4" w:space="0" w:color="auto"/>
            </w:tcBorders>
            <w:shd w:val="clear" w:color="auto" w:fill="auto"/>
          </w:tcPr>
          <w:p w14:paraId="35243F99" w14:textId="77777777" w:rsidR="003456E7" w:rsidRPr="00DB707E" w:rsidRDefault="003456E7" w:rsidP="00AB35CF">
            <w:pPr>
              <w:pStyle w:val="TAC"/>
              <w:rPr>
                <w:ins w:id="57110" w:author="RedCap - BigCR editor" w:date="2022-08-29T16:51:00Z"/>
                <w:lang w:eastAsia="zh-CN"/>
              </w:rPr>
            </w:pPr>
            <w:ins w:id="57111" w:author="RedCap - BigCR editor" w:date="2022-08-29T16:51:00Z">
              <w:r w:rsidRPr="00DB707E">
                <w:rPr>
                  <w:bCs/>
                  <w:lang w:eastAsia="zh-CN"/>
                </w:rPr>
                <w:t>1</w:t>
              </w:r>
            </w:ins>
          </w:p>
        </w:tc>
        <w:tc>
          <w:tcPr>
            <w:tcW w:w="2268" w:type="dxa"/>
            <w:shd w:val="clear" w:color="auto" w:fill="auto"/>
          </w:tcPr>
          <w:p w14:paraId="4AA899F0" w14:textId="77777777" w:rsidR="003456E7" w:rsidRPr="00DB707E" w:rsidRDefault="003456E7" w:rsidP="00AB35CF">
            <w:pPr>
              <w:pStyle w:val="TAC"/>
              <w:rPr>
                <w:ins w:id="57112" w:author="RedCap - BigCR editor" w:date="2022-08-29T16:51:00Z"/>
              </w:rPr>
            </w:pPr>
          </w:p>
        </w:tc>
      </w:tr>
      <w:tr w:rsidR="003456E7" w:rsidRPr="00DB707E" w14:paraId="550A4AD0" w14:textId="77777777" w:rsidTr="00AB35CF">
        <w:trPr>
          <w:ins w:id="57113" w:author="RedCap - BigCR editor" w:date="2022-08-29T16:51:00Z"/>
        </w:trPr>
        <w:tc>
          <w:tcPr>
            <w:tcW w:w="3652" w:type="dxa"/>
            <w:gridSpan w:val="2"/>
            <w:shd w:val="clear" w:color="auto" w:fill="auto"/>
          </w:tcPr>
          <w:p w14:paraId="782517B9" w14:textId="77777777" w:rsidR="003456E7" w:rsidRPr="00DB707E" w:rsidRDefault="003456E7" w:rsidP="00AB35CF">
            <w:pPr>
              <w:pStyle w:val="TAL"/>
              <w:rPr>
                <w:ins w:id="57114" w:author="RedCap - BigCR editor" w:date="2022-08-29T16:51:00Z"/>
              </w:rPr>
            </w:pPr>
            <w:ins w:id="57115" w:author="RedCap - BigCR editor" w:date="2022-08-29T16:51:00Z">
              <w:r w:rsidRPr="00DB707E">
                <w:t>EPRE ratio of PSS to SSS</w:t>
              </w:r>
            </w:ins>
          </w:p>
        </w:tc>
        <w:tc>
          <w:tcPr>
            <w:tcW w:w="1276" w:type="dxa"/>
            <w:shd w:val="clear" w:color="auto" w:fill="auto"/>
          </w:tcPr>
          <w:p w14:paraId="420C031A" w14:textId="77777777" w:rsidR="003456E7" w:rsidRPr="00DB707E" w:rsidRDefault="003456E7" w:rsidP="00AB35CF">
            <w:pPr>
              <w:pStyle w:val="TAC"/>
              <w:rPr>
                <w:ins w:id="57116" w:author="RedCap - BigCR editor" w:date="2022-08-29T16:51:00Z"/>
              </w:rPr>
            </w:pPr>
            <w:ins w:id="57117" w:author="RedCap - BigCR editor" w:date="2022-08-29T16:51:00Z">
              <w:r w:rsidRPr="00DB707E">
                <w:rPr>
                  <w:bCs/>
                </w:rPr>
                <w:t>dB</w:t>
              </w:r>
            </w:ins>
          </w:p>
        </w:tc>
        <w:tc>
          <w:tcPr>
            <w:tcW w:w="2551" w:type="dxa"/>
            <w:tcBorders>
              <w:bottom w:val="nil"/>
            </w:tcBorders>
            <w:shd w:val="clear" w:color="auto" w:fill="auto"/>
            <w:vAlign w:val="center"/>
          </w:tcPr>
          <w:p w14:paraId="61DFCFB0" w14:textId="77777777" w:rsidR="003456E7" w:rsidRPr="00DB707E" w:rsidRDefault="003456E7" w:rsidP="00AB35CF">
            <w:pPr>
              <w:pStyle w:val="TAC"/>
              <w:rPr>
                <w:ins w:id="57118" w:author="RedCap - BigCR editor" w:date="2022-08-29T16:51:00Z"/>
                <w:lang w:eastAsia="zh-CN"/>
              </w:rPr>
            </w:pPr>
            <w:ins w:id="57119" w:author="RedCap - BigCR editor" w:date="2022-08-29T16:51:00Z">
              <w:r w:rsidRPr="00DB707E">
                <w:rPr>
                  <w:lang w:eastAsia="zh-CN"/>
                </w:rPr>
                <w:t>0</w:t>
              </w:r>
            </w:ins>
          </w:p>
        </w:tc>
        <w:tc>
          <w:tcPr>
            <w:tcW w:w="2268" w:type="dxa"/>
            <w:shd w:val="clear" w:color="auto" w:fill="auto"/>
          </w:tcPr>
          <w:p w14:paraId="622F8B92" w14:textId="77777777" w:rsidR="003456E7" w:rsidRPr="00DB707E" w:rsidRDefault="003456E7" w:rsidP="00AB35CF">
            <w:pPr>
              <w:pStyle w:val="TAC"/>
              <w:rPr>
                <w:ins w:id="57120" w:author="RedCap - BigCR editor" w:date="2022-08-29T16:51:00Z"/>
              </w:rPr>
            </w:pPr>
          </w:p>
        </w:tc>
      </w:tr>
      <w:tr w:rsidR="003456E7" w:rsidRPr="00DB707E" w14:paraId="7C89D728" w14:textId="77777777" w:rsidTr="00AB35CF">
        <w:trPr>
          <w:ins w:id="57121" w:author="RedCap - BigCR editor" w:date="2022-08-29T16:51:00Z"/>
        </w:trPr>
        <w:tc>
          <w:tcPr>
            <w:tcW w:w="3652" w:type="dxa"/>
            <w:gridSpan w:val="2"/>
            <w:shd w:val="clear" w:color="auto" w:fill="auto"/>
          </w:tcPr>
          <w:p w14:paraId="06E4E130" w14:textId="77777777" w:rsidR="003456E7" w:rsidRPr="00DB707E" w:rsidRDefault="003456E7" w:rsidP="00AB35CF">
            <w:pPr>
              <w:pStyle w:val="TAL"/>
              <w:rPr>
                <w:ins w:id="57122" w:author="RedCap - BigCR editor" w:date="2022-08-29T16:51:00Z"/>
              </w:rPr>
            </w:pPr>
            <w:ins w:id="57123" w:author="RedCap - BigCR editor" w:date="2022-08-29T16:51:00Z">
              <w:r w:rsidRPr="00DB707E">
                <w:t>EPRE ratio of PBCH_DMRS to SSS</w:t>
              </w:r>
            </w:ins>
          </w:p>
        </w:tc>
        <w:tc>
          <w:tcPr>
            <w:tcW w:w="1276" w:type="dxa"/>
            <w:shd w:val="clear" w:color="auto" w:fill="auto"/>
          </w:tcPr>
          <w:p w14:paraId="159F96D4" w14:textId="77777777" w:rsidR="003456E7" w:rsidRPr="00DB707E" w:rsidRDefault="003456E7" w:rsidP="00AB35CF">
            <w:pPr>
              <w:pStyle w:val="TAC"/>
              <w:rPr>
                <w:ins w:id="57124" w:author="RedCap - BigCR editor" w:date="2022-08-29T16:51:00Z"/>
              </w:rPr>
            </w:pPr>
            <w:ins w:id="57125" w:author="RedCap - BigCR editor" w:date="2022-08-29T16:51:00Z">
              <w:r w:rsidRPr="00DB707E">
                <w:rPr>
                  <w:bCs/>
                </w:rPr>
                <w:t>dB</w:t>
              </w:r>
            </w:ins>
          </w:p>
        </w:tc>
        <w:tc>
          <w:tcPr>
            <w:tcW w:w="2551" w:type="dxa"/>
            <w:tcBorders>
              <w:top w:val="nil"/>
              <w:bottom w:val="nil"/>
            </w:tcBorders>
            <w:shd w:val="clear" w:color="auto" w:fill="auto"/>
          </w:tcPr>
          <w:p w14:paraId="2669F2D2" w14:textId="77777777" w:rsidR="003456E7" w:rsidRPr="00DB707E" w:rsidRDefault="003456E7" w:rsidP="00AB35CF">
            <w:pPr>
              <w:pStyle w:val="TAC"/>
              <w:rPr>
                <w:ins w:id="57126" w:author="RedCap - BigCR editor" w:date="2022-08-29T16:51:00Z"/>
              </w:rPr>
            </w:pPr>
          </w:p>
        </w:tc>
        <w:tc>
          <w:tcPr>
            <w:tcW w:w="2268" w:type="dxa"/>
            <w:shd w:val="clear" w:color="auto" w:fill="auto"/>
          </w:tcPr>
          <w:p w14:paraId="499537C8" w14:textId="77777777" w:rsidR="003456E7" w:rsidRPr="00DB707E" w:rsidRDefault="003456E7" w:rsidP="00AB35CF">
            <w:pPr>
              <w:pStyle w:val="TAC"/>
              <w:rPr>
                <w:ins w:id="57127" w:author="RedCap - BigCR editor" w:date="2022-08-29T16:51:00Z"/>
              </w:rPr>
            </w:pPr>
          </w:p>
        </w:tc>
      </w:tr>
      <w:tr w:rsidR="003456E7" w:rsidRPr="00DB707E" w14:paraId="45FE7EB6" w14:textId="77777777" w:rsidTr="00AB35CF">
        <w:trPr>
          <w:ins w:id="57128" w:author="RedCap - BigCR editor" w:date="2022-08-29T16:51:00Z"/>
        </w:trPr>
        <w:tc>
          <w:tcPr>
            <w:tcW w:w="3652" w:type="dxa"/>
            <w:gridSpan w:val="2"/>
            <w:shd w:val="clear" w:color="auto" w:fill="auto"/>
          </w:tcPr>
          <w:p w14:paraId="4F102220" w14:textId="77777777" w:rsidR="003456E7" w:rsidRPr="00DB707E" w:rsidRDefault="003456E7" w:rsidP="00AB35CF">
            <w:pPr>
              <w:pStyle w:val="TAL"/>
              <w:rPr>
                <w:ins w:id="57129" w:author="RedCap - BigCR editor" w:date="2022-08-29T16:51:00Z"/>
              </w:rPr>
            </w:pPr>
            <w:ins w:id="57130" w:author="RedCap - BigCR editor" w:date="2022-08-29T16:51:00Z">
              <w:r w:rsidRPr="00DB707E">
                <w:t>EPRE ratio of PBCH to PBCH_DMRS</w:t>
              </w:r>
            </w:ins>
          </w:p>
        </w:tc>
        <w:tc>
          <w:tcPr>
            <w:tcW w:w="1276" w:type="dxa"/>
            <w:shd w:val="clear" w:color="auto" w:fill="auto"/>
          </w:tcPr>
          <w:p w14:paraId="38FA048F" w14:textId="77777777" w:rsidR="003456E7" w:rsidRPr="00DB707E" w:rsidRDefault="003456E7" w:rsidP="00AB35CF">
            <w:pPr>
              <w:pStyle w:val="TAC"/>
              <w:rPr>
                <w:ins w:id="57131" w:author="RedCap - BigCR editor" w:date="2022-08-29T16:51:00Z"/>
              </w:rPr>
            </w:pPr>
            <w:ins w:id="57132" w:author="RedCap - BigCR editor" w:date="2022-08-29T16:51:00Z">
              <w:r w:rsidRPr="00DB707E">
                <w:rPr>
                  <w:bCs/>
                </w:rPr>
                <w:t>dB</w:t>
              </w:r>
            </w:ins>
          </w:p>
        </w:tc>
        <w:tc>
          <w:tcPr>
            <w:tcW w:w="2551" w:type="dxa"/>
            <w:tcBorders>
              <w:top w:val="nil"/>
              <w:bottom w:val="nil"/>
            </w:tcBorders>
            <w:shd w:val="clear" w:color="auto" w:fill="auto"/>
          </w:tcPr>
          <w:p w14:paraId="6A8DC11B" w14:textId="77777777" w:rsidR="003456E7" w:rsidRPr="00DB707E" w:rsidRDefault="003456E7" w:rsidP="00AB35CF">
            <w:pPr>
              <w:pStyle w:val="TAC"/>
              <w:rPr>
                <w:ins w:id="57133" w:author="RedCap - BigCR editor" w:date="2022-08-29T16:51:00Z"/>
              </w:rPr>
            </w:pPr>
          </w:p>
        </w:tc>
        <w:tc>
          <w:tcPr>
            <w:tcW w:w="2268" w:type="dxa"/>
            <w:shd w:val="clear" w:color="auto" w:fill="auto"/>
          </w:tcPr>
          <w:p w14:paraId="5B361CDF" w14:textId="77777777" w:rsidR="003456E7" w:rsidRPr="00DB707E" w:rsidRDefault="003456E7" w:rsidP="00AB35CF">
            <w:pPr>
              <w:pStyle w:val="TAC"/>
              <w:rPr>
                <w:ins w:id="57134" w:author="RedCap - BigCR editor" w:date="2022-08-29T16:51:00Z"/>
              </w:rPr>
            </w:pPr>
          </w:p>
        </w:tc>
      </w:tr>
      <w:tr w:rsidR="003456E7" w:rsidRPr="00DB707E" w14:paraId="64DCE084" w14:textId="77777777" w:rsidTr="00AB35CF">
        <w:trPr>
          <w:ins w:id="57135" w:author="RedCap - BigCR editor" w:date="2022-08-29T16:51:00Z"/>
        </w:trPr>
        <w:tc>
          <w:tcPr>
            <w:tcW w:w="3652" w:type="dxa"/>
            <w:gridSpan w:val="2"/>
            <w:shd w:val="clear" w:color="auto" w:fill="auto"/>
          </w:tcPr>
          <w:p w14:paraId="4F4FF4F1" w14:textId="77777777" w:rsidR="003456E7" w:rsidRPr="00DB707E" w:rsidRDefault="003456E7" w:rsidP="00AB35CF">
            <w:pPr>
              <w:pStyle w:val="TAL"/>
              <w:rPr>
                <w:ins w:id="57136" w:author="RedCap - BigCR editor" w:date="2022-08-29T16:51:00Z"/>
              </w:rPr>
            </w:pPr>
            <w:ins w:id="57137" w:author="RedCap - BigCR editor" w:date="2022-08-29T16:51:00Z">
              <w:r w:rsidRPr="00DB707E">
                <w:t>EPRE ratio of PDCCH_DMRS to SSS</w:t>
              </w:r>
            </w:ins>
          </w:p>
        </w:tc>
        <w:tc>
          <w:tcPr>
            <w:tcW w:w="1276" w:type="dxa"/>
            <w:shd w:val="clear" w:color="auto" w:fill="auto"/>
          </w:tcPr>
          <w:p w14:paraId="49749FCF" w14:textId="77777777" w:rsidR="003456E7" w:rsidRPr="00DB707E" w:rsidRDefault="003456E7" w:rsidP="00AB35CF">
            <w:pPr>
              <w:pStyle w:val="TAC"/>
              <w:rPr>
                <w:ins w:id="57138" w:author="RedCap - BigCR editor" w:date="2022-08-29T16:51:00Z"/>
              </w:rPr>
            </w:pPr>
            <w:ins w:id="57139" w:author="RedCap - BigCR editor" w:date="2022-08-29T16:51:00Z">
              <w:r w:rsidRPr="00DB707E">
                <w:rPr>
                  <w:bCs/>
                </w:rPr>
                <w:t>dB</w:t>
              </w:r>
            </w:ins>
          </w:p>
        </w:tc>
        <w:tc>
          <w:tcPr>
            <w:tcW w:w="2551" w:type="dxa"/>
            <w:tcBorders>
              <w:top w:val="nil"/>
              <w:bottom w:val="nil"/>
            </w:tcBorders>
            <w:shd w:val="clear" w:color="auto" w:fill="auto"/>
          </w:tcPr>
          <w:p w14:paraId="1A23B55F" w14:textId="77777777" w:rsidR="003456E7" w:rsidRPr="00DB707E" w:rsidRDefault="003456E7" w:rsidP="00AB35CF">
            <w:pPr>
              <w:pStyle w:val="TAC"/>
              <w:rPr>
                <w:ins w:id="57140" w:author="RedCap - BigCR editor" w:date="2022-08-29T16:51:00Z"/>
              </w:rPr>
            </w:pPr>
          </w:p>
        </w:tc>
        <w:tc>
          <w:tcPr>
            <w:tcW w:w="2268" w:type="dxa"/>
            <w:shd w:val="clear" w:color="auto" w:fill="auto"/>
          </w:tcPr>
          <w:p w14:paraId="66F1C9F0" w14:textId="77777777" w:rsidR="003456E7" w:rsidRPr="00DB707E" w:rsidRDefault="003456E7" w:rsidP="00AB35CF">
            <w:pPr>
              <w:pStyle w:val="TAC"/>
              <w:rPr>
                <w:ins w:id="57141" w:author="RedCap - BigCR editor" w:date="2022-08-29T16:51:00Z"/>
              </w:rPr>
            </w:pPr>
          </w:p>
        </w:tc>
      </w:tr>
      <w:tr w:rsidR="003456E7" w:rsidRPr="00DB707E" w14:paraId="42A9D463" w14:textId="77777777" w:rsidTr="00AB35CF">
        <w:trPr>
          <w:ins w:id="57142" w:author="RedCap - BigCR editor" w:date="2022-08-29T16:51:00Z"/>
        </w:trPr>
        <w:tc>
          <w:tcPr>
            <w:tcW w:w="3652" w:type="dxa"/>
            <w:gridSpan w:val="2"/>
            <w:shd w:val="clear" w:color="auto" w:fill="auto"/>
          </w:tcPr>
          <w:p w14:paraId="089E0A1D" w14:textId="77777777" w:rsidR="003456E7" w:rsidRPr="00DB707E" w:rsidRDefault="003456E7" w:rsidP="00AB35CF">
            <w:pPr>
              <w:pStyle w:val="TAL"/>
              <w:rPr>
                <w:ins w:id="57143" w:author="RedCap - BigCR editor" w:date="2022-08-29T16:51:00Z"/>
              </w:rPr>
            </w:pPr>
            <w:ins w:id="57144" w:author="RedCap - BigCR editor" w:date="2022-08-29T16:51:00Z">
              <w:r w:rsidRPr="00DB707E">
                <w:t>EPRE ratio of PDCCH to PDCCH_DMRS</w:t>
              </w:r>
            </w:ins>
          </w:p>
        </w:tc>
        <w:tc>
          <w:tcPr>
            <w:tcW w:w="1276" w:type="dxa"/>
            <w:shd w:val="clear" w:color="auto" w:fill="auto"/>
          </w:tcPr>
          <w:p w14:paraId="31F6AC10" w14:textId="77777777" w:rsidR="003456E7" w:rsidRPr="00DB707E" w:rsidRDefault="003456E7" w:rsidP="00AB35CF">
            <w:pPr>
              <w:pStyle w:val="TAC"/>
              <w:rPr>
                <w:ins w:id="57145" w:author="RedCap - BigCR editor" w:date="2022-08-29T16:51:00Z"/>
              </w:rPr>
            </w:pPr>
            <w:ins w:id="57146" w:author="RedCap - BigCR editor" w:date="2022-08-29T16:51:00Z">
              <w:r w:rsidRPr="00DB707E">
                <w:rPr>
                  <w:bCs/>
                </w:rPr>
                <w:t>dB</w:t>
              </w:r>
            </w:ins>
          </w:p>
        </w:tc>
        <w:tc>
          <w:tcPr>
            <w:tcW w:w="2551" w:type="dxa"/>
            <w:tcBorders>
              <w:top w:val="nil"/>
              <w:bottom w:val="nil"/>
            </w:tcBorders>
            <w:shd w:val="clear" w:color="auto" w:fill="auto"/>
          </w:tcPr>
          <w:p w14:paraId="5F33BE1F" w14:textId="77777777" w:rsidR="003456E7" w:rsidRPr="00DB707E" w:rsidRDefault="003456E7" w:rsidP="00AB35CF">
            <w:pPr>
              <w:pStyle w:val="TAC"/>
              <w:rPr>
                <w:ins w:id="57147" w:author="RedCap - BigCR editor" w:date="2022-08-29T16:51:00Z"/>
              </w:rPr>
            </w:pPr>
          </w:p>
        </w:tc>
        <w:tc>
          <w:tcPr>
            <w:tcW w:w="2268" w:type="dxa"/>
            <w:shd w:val="clear" w:color="auto" w:fill="auto"/>
          </w:tcPr>
          <w:p w14:paraId="5F11A312" w14:textId="77777777" w:rsidR="003456E7" w:rsidRPr="00DB707E" w:rsidRDefault="003456E7" w:rsidP="00AB35CF">
            <w:pPr>
              <w:pStyle w:val="TAC"/>
              <w:rPr>
                <w:ins w:id="57148" w:author="RedCap - BigCR editor" w:date="2022-08-29T16:51:00Z"/>
              </w:rPr>
            </w:pPr>
          </w:p>
        </w:tc>
      </w:tr>
      <w:tr w:rsidR="003456E7" w:rsidRPr="00DB707E" w14:paraId="5F9F4570" w14:textId="77777777" w:rsidTr="00AB35CF">
        <w:trPr>
          <w:ins w:id="57149" w:author="RedCap - BigCR editor" w:date="2022-08-29T16:51:00Z"/>
        </w:trPr>
        <w:tc>
          <w:tcPr>
            <w:tcW w:w="3652" w:type="dxa"/>
            <w:gridSpan w:val="2"/>
            <w:shd w:val="clear" w:color="auto" w:fill="auto"/>
          </w:tcPr>
          <w:p w14:paraId="0845B48F" w14:textId="77777777" w:rsidR="003456E7" w:rsidRPr="00DB707E" w:rsidRDefault="003456E7" w:rsidP="00AB35CF">
            <w:pPr>
              <w:pStyle w:val="TAL"/>
              <w:rPr>
                <w:ins w:id="57150" w:author="RedCap - BigCR editor" w:date="2022-08-29T16:51:00Z"/>
              </w:rPr>
            </w:pPr>
            <w:ins w:id="57151" w:author="RedCap - BigCR editor" w:date="2022-08-29T16:51:00Z">
              <w:r w:rsidRPr="00DB707E">
                <w:t>EPRE ratio of PDSCH_DMRS to SSS</w:t>
              </w:r>
            </w:ins>
          </w:p>
        </w:tc>
        <w:tc>
          <w:tcPr>
            <w:tcW w:w="1276" w:type="dxa"/>
            <w:shd w:val="clear" w:color="auto" w:fill="auto"/>
          </w:tcPr>
          <w:p w14:paraId="752C7636" w14:textId="77777777" w:rsidR="003456E7" w:rsidRPr="00DB707E" w:rsidRDefault="003456E7" w:rsidP="00AB35CF">
            <w:pPr>
              <w:pStyle w:val="TAC"/>
              <w:rPr>
                <w:ins w:id="57152" w:author="RedCap - BigCR editor" w:date="2022-08-29T16:51:00Z"/>
              </w:rPr>
            </w:pPr>
            <w:ins w:id="57153" w:author="RedCap - BigCR editor" w:date="2022-08-29T16:51:00Z">
              <w:r w:rsidRPr="00DB707E">
                <w:rPr>
                  <w:bCs/>
                </w:rPr>
                <w:t>dB</w:t>
              </w:r>
            </w:ins>
          </w:p>
        </w:tc>
        <w:tc>
          <w:tcPr>
            <w:tcW w:w="2551" w:type="dxa"/>
            <w:tcBorders>
              <w:top w:val="nil"/>
              <w:bottom w:val="nil"/>
            </w:tcBorders>
            <w:shd w:val="clear" w:color="auto" w:fill="auto"/>
          </w:tcPr>
          <w:p w14:paraId="45BFF286" w14:textId="77777777" w:rsidR="003456E7" w:rsidRPr="00DB707E" w:rsidRDefault="003456E7" w:rsidP="00AB35CF">
            <w:pPr>
              <w:pStyle w:val="TAC"/>
              <w:rPr>
                <w:ins w:id="57154" w:author="RedCap - BigCR editor" w:date="2022-08-29T16:51:00Z"/>
              </w:rPr>
            </w:pPr>
          </w:p>
        </w:tc>
        <w:tc>
          <w:tcPr>
            <w:tcW w:w="2268" w:type="dxa"/>
            <w:shd w:val="clear" w:color="auto" w:fill="auto"/>
          </w:tcPr>
          <w:p w14:paraId="6FC7D0B9" w14:textId="77777777" w:rsidR="003456E7" w:rsidRPr="00DB707E" w:rsidRDefault="003456E7" w:rsidP="00AB35CF">
            <w:pPr>
              <w:pStyle w:val="TAC"/>
              <w:rPr>
                <w:ins w:id="57155" w:author="RedCap - BigCR editor" w:date="2022-08-29T16:51:00Z"/>
              </w:rPr>
            </w:pPr>
          </w:p>
        </w:tc>
      </w:tr>
      <w:tr w:rsidR="003456E7" w:rsidRPr="00DB707E" w14:paraId="58BCBB27" w14:textId="77777777" w:rsidTr="00AB35CF">
        <w:trPr>
          <w:ins w:id="57156" w:author="RedCap - BigCR editor" w:date="2022-08-29T16:51:00Z"/>
        </w:trPr>
        <w:tc>
          <w:tcPr>
            <w:tcW w:w="3652" w:type="dxa"/>
            <w:gridSpan w:val="2"/>
            <w:shd w:val="clear" w:color="auto" w:fill="auto"/>
          </w:tcPr>
          <w:p w14:paraId="7C37B9D1" w14:textId="77777777" w:rsidR="003456E7" w:rsidRPr="00DB707E" w:rsidRDefault="003456E7" w:rsidP="00AB35CF">
            <w:pPr>
              <w:pStyle w:val="TAL"/>
              <w:rPr>
                <w:ins w:id="57157" w:author="RedCap - BigCR editor" w:date="2022-08-29T16:51:00Z"/>
              </w:rPr>
            </w:pPr>
            <w:ins w:id="57158" w:author="RedCap - BigCR editor" w:date="2022-08-29T16:51:00Z">
              <w:r w:rsidRPr="00DB707E">
                <w:t>EPRE ratio of PDSCH to PDSCH_DMRS</w:t>
              </w:r>
            </w:ins>
          </w:p>
        </w:tc>
        <w:tc>
          <w:tcPr>
            <w:tcW w:w="1276" w:type="dxa"/>
            <w:shd w:val="clear" w:color="auto" w:fill="auto"/>
          </w:tcPr>
          <w:p w14:paraId="00E088DB" w14:textId="77777777" w:rsidR="003456E7" w:rsidRPr="00DB707E" w:rsidRDefault="003456E7" w:rsidP="00AB35CF">
            <w:pPr>
              <w:pStyle w:val="TAC"/>
              <w:rPr>
                <w:ins w:id="57159" w:author="RedCap - BigCR editor" w:date="2022-08-29T16:51:00Z"/>
              </w:rPr>
            </w:pPr>
            <w:ins w:id="57160" w:author="RedCap - BigCR editor" w:date="2022-08-29T16:51:00Z">
              <w:r w:rsidRPr="00DB707E">
                <w:rPr>
                  <w:bCs/>
                </w:rPr>
                <w:t>dB</w:t>
              </w:r>
            </w:ins>
          </w:p>
        </w:tc>
        <w:tc>
          <w:tcPr>
            <w:tcW w:w="2551" w:type="dxa"/>
            <w:tcBorders>
              <w:top w:val="nil"/>
            </w:tcBorders>
            <w:shd w:val="clear" w:color="auto" w:fill="auto"/>
          </w:tcPr>
          <w:p w14:paraId="40EEEBD6" w14:textId="77777777" w:rsidR="003456E7" w:rsidRPr="00DB707E" w:rsidRDefault="003456E7" w:rsidP="00AB35CF">
            <w:pPr>
              <w:pStyle w:val="TAC"/>
              <w:rPr>
                <w:ins w:id="57161" w:author="RedCap - BigCR editor" w:date="2022-08-29T16:51:00Z"/>
              </w:rPr>
            </w:pPr>
          </w:p>
        </w:tc>
        <w:tc>
          <w:tcPr>
            <w:tcW w:w="2268" w:type="dxa"/>
            <w:shd w:val="clear" w:color="auto" w:fill="auto"/>
          </w:tcPr>
          <w:p w14:paraId="28DA4603" w14:textId="77777777" w:rsidR="003456E7" w:rsidRPr="00DB707E" w:rsidRDefault="003456E7" w:rsidP="00AB35CF">
            <w:pPr>
              <w:pStyle w:val="TAC"/>
              <w:rPr>
                <w:ins w:id="57162" w:author="RedCap - BigCR editor" w:date="2022-08-29T16:51:00Z"/>
              </w:rPr>
            </w:pPr>
          </w:p>
        </w:tc>
      </w:tr>
      <w:tr w:rsidR="003456E7" w:rsidRPr="00DB707E" w14:paraId="6506E9F3" w14:textId="77777777" w:rsidTr="00AB35CF">
        <w:trPr>
          <w:ins w:id="57163" w:author="RedCap - BigCR editor" w:date="2022-08-29T16:51:00Z"/>
        </w:trPr>
        <w:tc>
          <w:tcPr>
            <w:tcW w:w="3652" w:type="dxa"/>
            <w:gridSpan w:val="2"/>
            <w:shd w:val="clear" w:color="auto" w:fill="auto"/>
          </w:tcPr>
          <w:p w14:paraId="5B64ADBE" w14:textId="77777777" w:rsidR="003456E7" w:rsidRPr="00DB707E" w:rsidRDefault="003456E7" w:rsidP="00AB35CF">
            <w:pPr>
              <w:pStyle w:val="TAL"/>
              <w:rPr>
                <w:ins w:id="57164" w:author="RedCap - BigCR editor" w:date="2022-08-29T16:51:00Z"/>
              </w:rPr>
            </w:pPr>
            <w:ins w:id="57165" w:author="RedCap - BigCR editor" w:date="2022-08-29T16:51:00Z">
              <w:r w:rsidRPr="00DB707E">
                <w:rPr>
                  <w:lang w:eastAsia="zh-CN"/>
                </w:rPr>
                <w:t>ss-PBCH-</w:t>
              </w:r>
              <w:proofErr w:type="spellStart"/>
              <w:r w:rsidRPr="00DB707E">
                <w:rPr>
                  <w:lang w:eastAsia="zh-CN"/>
                </w:rPr>
                <w:t>BlockPower</w:t>
              </w:r>
              <w:proofErr w:type="spellEnd"/>
            </w:ins>
          </w:p>
        </w:tc>
        <w:tc>
          <w:tcPr>
            <w:tcW w:w="1276" w:type="dxa"/>
            <w:shd w:val="clear" w:color="auto" w:fill="auto"/>
          </w:tcPr>
          <w:p w14:paraId="406A456A" w14:textId="77777777" w:rsidR="003456E7" w:rsidRPr="00DB707E" w:rsidRDefault="003456E7" w:rsidP="00AB35CF">
            <w:pPr>
              <w:pStyle w:val="TAC"/>
              <w:rPr>
                <w:ins w:id="57166" w:author="RedCap - BigCR editor" w:date="2022-08-29T16:51:00Z"/>
                <w:bCs/>
              </w:rPr>
            </w:pPr>
            <w:ins w:id="57167" w:author="RedCap - BigCR editor" w:date="2022-08-29T16:51:00Z">
              <w:r w:rsidRPr="00DB707E">
                <w:t>dBm</w:t>
              </w:r>
              <w:r w:rsidRPr="00DB707E">
                <w:rPr>
                  <w:lang w:eastAsia="zh-CN"/>
                </w:rPr>
                <w:t>/</w:t>
              </w:r>
              <w:r w:rsidRPr="00DB707E">
                <w:t xml:space="preserve"> SCS</w:t>
              </w:r>
            </w:ins>
          </w:p>
        </w:tc>
        <w:tc>
          <w:tcPr>
            <w:tcW w:w="2551" w:type="dxa"/>
            <w:shd w:val="clear" w:color="auto" w:fill="auto"/>
          </w:tcPr>
          <w:p w14:paraId="47F5C2DB" w14:textId="77777777" w:rsidR="003456E7" w:rsidRPr="00DB707E" w:rsidRDefault="003456E7" w:rsidP="00AB35CF">
            <w:pPr>
              <w:pStyle w:val="TAC"/>
              <w:rPr>
                <w:ins w:id="57168" w:author="RedCap - BigCR editor" w:date="2022-08-29T16:51:00Z"/>
              </w:rPr>
            </w:pPr>
            <w:ins w:id="57169" w:author="RedCap - BigCR editor" w:date="2022-08-29T16:51:00Z">
              <w:r w:rsidRPr="00DB707E">
                <w:rPr>
                  <w:bCs/>
                </w:rPr>
                <w:t>+20 +</w:t>
              </w:r>
              <w:r w:rsidRPr="00DB707E">
                <w:rPr>
                  <w:rFonts w:ascii="Calibri" w:hAnsi="Calibri" w:cs="Calibri"/>
                  <w:bCs/>
                </w:rPr>
                <w:t>Δ</w:t>
              </w:r>
              <w:r w:rsidRPr="00DB707E">
                <w:rPr>
                  <w:bCs/>
                  <w:vertAlign w:val="subscript"/>
                </w:rPr>
                <w:t>UL</w:t>
              </w:r>
            </w:ins>
          </w:p>
        </w:tc>
        <w:tc>
          <w:tcPr>
            <w:tcW w:w="2268" w:type="dxa"/>
            <w:shd w:val="clear" w:color="auto" w:fill="auto"/>
          </w:tcPr>
          <w:p w14:paraId="3A41331C" w14:textId="77777777" w:rsidR="003456E7" w:rsidRPr="00DB707E" w:rsidRDefault="003456E7" w:rsidP="00AB35CF">
            <w:pPr>
              <w:pStyle w:val="TAC"/>
              <w:rPr>
                <w:ins w:id="57170" w:author="RedCap - BigCR editor" w:date="2022-08-29T16:51:00Z"/>
              </w:rPr>
            </w:pPr>
            <w:ins w:id="57171" w:author="RedCap - BigCR editor" w:date="2022-08-29T16:51:00Z">
              <w:r w:rsidRPr="00DB707E">
                <w:t>As defined in TS 38.331 [2].</w:t>
              </w:r>
            </w:ins>
          </w:p>
          <w:p w14:paraId="7252940F" w14:textId="77777777" w:rsidR="003456E7" w:rsidRPr="00DB707E" w:rsidRDefault="003456E7" w:rsidP="00AB35CF">
            <w:pPr>
              <w:pStyle w:val="TAC"/>
              <w:rPr>
                <w:ins w:id="57172" w:author="RedCap - BigCR editor" w:date="2022-08-29T16:51:00Z"/>
              </w:rPr>
            </w:pPr>
            <w:ins w:id="57173" w:author="RedCap - BigCR editor" w:date="2022-08-29T16:51:00Z">
              <w:r w:rsidRPr="00DB707E">
                <w:rPr>
                  <w:bCs/>
                </w:rPr>
                <w:t>Δ</w:t>
              </w:r>
              <w:r w:rsidRPr="00DB707E">
                <w:rPr>
                  <w:bCs/>
                  <w:vertAlign w:val="subscript"/>
                </w:rPr>
                <w:t>UL</w:t>
              </w:r>
              <w:r w:rsidRPr="00DB707E">
                <w:rPr>
                  <w:bCs/>
                </w:rPr>
                <w:t xml:space="preserve"> is derived from the uplink calibration process </w:t>
              </w:r>
              <w:r w:rsidRPr="00DB707E">
                <w:rPr>
                  <w:bCs/>
                  <w:vertAlign w:val="superscript"/>
                </w:rPr>
                <w:t>Note 3</w:t>
              </w:r>
            </w:ins>
          </w:p>
        </w:tc>
      </w:tr>
      <w:tr w:rsidR="003456E7" w:rsidRPr="00DB707E" w14:paraId="6D0755B3" w14:textId="77777777" w:rsidTr="00AB35CF">
        <w:trPr>
          <w:ins w:id="57174" w:author="RedCap - BigCR editor" w:date="2022-08-29T16:51:00Z"/>
        </w:trPr>
        <w:tc>
          <w:tcPr>
            <w:tcW w:w="3652" w:type="dxa"/>
            <w:gridSpan w:val="2"/>
            <w:shd w:val="clear" w:color="auto" w:fill="auto"/>
          </w:tcPr>
          <w:p w14:paraId="5549FBB3" w14:textId="77777777" w:rsidR="003456E7" w:rsidRPr="00DB707E" w:rsidRDefault="003456E7" w:rsidP="00AB35CF">
            <w:pPr>
              <w:pStyle w:val="TAL"/>
              <w:rPr>
                <w:ins w:id="57175" w:author="RedCap - BigCR editor" w:date="2022-08-29T16:51:00Z"/>
              </w:rPr>
            </w:pPr>
            <w:ins w:id="57176" w:author="RedCap - BigCR editor" w:date="2022-08-29T16:51:00Z">
              <w:r w:rsidRPr="00DB707E">
                <w:t>Configured UE transmitted power (</w:t>
              </w:r>
            </w:ins>
            <w:ins w:id="57177" w:author="RedCap - BigCR editor" w:date="2022-08-29T16:51:00Z">
              <w:r w:rsidRPr="00DB707E">
                <w:rPr>
                  <w:position w:val="-14"/>
                </w:rPr>
                <w:object w:dxaOrig="820" w:dyaOrig="380" w14:anchorId="66781463">
                  <v:shape id="_x0000_i1302" type="#_x0000_t75" style="width:42.5pt;height:15.5pt" o:ole="">
                    <v:imagedata r:id="rId139" o:title=""/>
                  </v:shape>
                  <o:OLEObject Type="Embed" ProgID="Equation.3" ShapeID="_x0000_i1302" DrawAspect="Content" ObjectID="_1723417986" r:id="rId306"/>
                </w:object>
              </w:r>
            </w:ins>
            <w:ins w:id="57178" w:author="RedCap - BigCR editor" w:date="2022-08-29T16:51:00Z">
              <w:r w:rsidRPr="00DB707E">
                <w:t>)</w:t>
              </w:r>
            </w:ins>
          </w:p>
        </w:tc>
        <w:tc>
          <w:tcPr>
            <w:tcW w:w="1276" w:type="dxa"/>
            <w:shd w:val="clear" w:color="auto" w:fill="auto"/>
          </w:tcPr>
          <w:p w14:paraId="1249D580" w14:textId="77777777" w:rsidR="003456E7" w:rsidRPr="00DB707E" w:rsidRDefault="003456E7" w:rsidP="00AB35CF">
            <w:pPr>
              <w:pStyle w:val="TAC"/>
              <w:rPr>
                <w:ins w:id="57179" w:author="RedCap - BigCR editor" w:date="2022-08-29T16:51:00Z"/>
                <w:bCs/>
              </w:rPr>
            </w:pPr>
            <w:ins w:id="57180" w:author="RedCap - BigCR editor" w:date="2022-08-29T16:51:00Z">
              <w:r w:rsidRPr="00DB707E">
                <w:t>dBm</w:t>
              </w:r>
            </w:ins>
          </w:p>
        </w:tc>
        <w:tc>
          <w:tcPr>
            <w:tcW w:w="2551" w:type="dxa"/>
            <w:shd w:val="clear" w:color="auto" w:fill="auto"/>
          </w:tcPr>
          <w:p w14:paraId="35905050" w14:textId="77777777" w:rsidR="003456E7" w:rsidRPr="00DB707E" w:rsidRDefault="003456E7" w:rsidP="00AB35CF">
            <w:pPr>
              <w:pStyle w:val="TAC"/>
              <w:rPr>
                <w:ins w:id="57181" w:author="RedCap - BigCR editor" w:date="2022-08-29T16:51:00Z"/>
              </w:rPr>
            </w:pPr>
            <w:ins w:id="57182" w:author="RedCap - BigCR editor" w:date="2022-08-29T16:51:00Z">
              <w:r w:rsidRPr="00DB707E">
                <w:rPr>
                  <w:rFonts w:hint="eastAsia"/>
                  <w:bCs/>
                  <w:lang w:eastAsia="zh-CN"/>
                </w:rPr>
                <w:t>maximum value configurable for certain power class</w:t>
              </w:r>
              <w:r w:rsidRPr="00DB707E" w:rsidDel="006254B0">
                <w:rPr>
                  <w:bCs/>
                  <w:lang w:eastAsia="zh-CN"/>
                </w:rPr>
                <w:t xml:space="preserve"> </w:t>
              </w:r>
            </w:ins>
          </w:p>
        </w:tc>
        <w:tc>
          <w:tcPr>
            <w:tcW w:w="2268" w:type="dxa"/>
            <w:shd w:val="clear" w:color="auto" w:fill="auto"/>
          </w:tcPr>
          <w:p w14:paraId="7C65EB78" w14:textId="77777777" w:rsidR="003456E7" w:rsidRPr="00DB707E" w:rsidRDefault="003456E7" w:rsidP="00AB35CF">
            <w:pPr>
              <w:pStyle w:val="TAC"/>
              <w:rPr>
                <w:ins w:id="57183" w:author="RedCap - BigCR editor" w:date="2022-08-29T16:51:00Z"/>
              </w:rPr>
            </w:pPr>
            <w:ins w:id="57184" w:author="RedCap - BigCR editor" w:date="2022-08-29T16:51:00Z">
              <w:r w:rsidRPr="00DB707E">
                <w:t>As defined in clause 6.2.</w:t>
              </w:r>
              <w:r w:rsidRPr="00DB707E">
                <w:rPr>
                  <w:lang w:eastAsia="zh-CN"/>
                </w:rPr>
                <w:t>4</w:t>
              </w:r>
              <w:r w:rsidRPr="00DB707E">
                <w:t xml:space="preserve"> in TS 3</w:t>
              </w:r>
              <w:r w:rsidRPr="00DB707E">
                <w:rPr>
                  <w:lang w:eastAsia="zh-CN"/>
                </w:rPr>
                <w:t>8</w:t>
              </w:r>
              <w:r w:rsidRPr="00DB707E">
                <w:t>.101</w:t>
              </w:r>
              <w:r w:rsidRPr="00DB707E">
                <w:rPr>
                  <w:lang w:eastAsia="zh-CN"/>
                </w:rPr>
                <w:t>-2</w:t>
              </w:r>
              <w:r w:rsidRPr="00DB707E">
                <w:t xml:space="preserve"> [19]</w:t>
              </w:r>
            </w:ins>
          </w:p>
        </w:tc>
      </w:tr>
      <w:tr w:rsidR="003456E7" w:rsidRPr="00DB707E" w14:paraId="054435CD" w14:textId="77777777" w:rsidTr="00AB35CF">
        <w:trPr>
          <w:ins w:id="57185" w:author="RedCap - BigCR editor" w:date="2022-08-29T16:51:00Z"/>
        </w:trPr>
        <w:tc>
          <w:tcPr>
            <w:tcW w:w="3652" w:type="dxa"/>
            <w:gridSpan w:val="2"/>
            <w:shd w:val="clear" w:color="auto" w:fill="auto"/>
          </w:tcPr>
          <w:p w14:paraId="4D6F9EA6" w14:textId="77777777" w:rsidR="003456E7" w:rsidRPr="00DB707E" w:rsidRDefault="003456E7" w:rsidP="00AB35CF">
            <w:pPr>
              <w:pStyle w:val="TAL"/>
              <w:rPr>
                <w:ins w:id="57186" w:author="RedCap - BigCR editor" w:date="2022-08-29T16:51:00Z"/>
              </w:rPr>
            </w:pPr>
            <w:proofErr w:type="spellStart"/>
            <w:ins w:id="57187" w:author="RedCap - BigCR editor" w:date="2022-08-29T16:51:00Z">
              <w:r w:rsidRPr="00DB707E">
                <w:rPr>
                  <w:lang w:eastAsia="zh-CN"/>
                </w:rPr>
                <w:t>MsgA</w:t>
              </w:r>
              <w:proofErr w:type="spellEnd"/>
              <w:r w:rsidRPr="00DB707E">
                <w:rPr>
                  <w:lang w:eastAsia="zh-CN"/>
                </w:rPr>
                <w:t xml:space="preserve"> Configuration</w:t>
              </w:r>
            </w:ins>
          </w:p>
        </w:tc>
        <w:tc>
          <w:tcPr>
            <w:tcW w:w="1276" w:type="dxa"/>
            <w:shd w:val="clear" w:color="auto" w:fill="auto"/>
          </w:tcPr>
          <w:p w14:paraId="4E26326D" w14:textId="77777777" w:rsidR="003456E7" w:rsidRPr="00DB707E" w:rsidRDefault="003456E7" w:rsidP="00AB35CF">
            <w:pPr>
              <w:pStyle w:val="TAC"/>
              <w:rPr>
                <w:ins w:id="57188" w:author="RedCap - BigCR editor" w:date="2022-08-29T16:51:00Z"/>
                <w:bCs/>
              </w:rPr>
            </w:pPr>
          </w:p>
        </w:tc>
        <w:tc>
          <w:tcPr>
            <w:tcW w:w="2551" w:type="dxa"/>
            <w:shd w:val="clear" w:color="auto" w:fill="auto"/>
          </w:tcPr>
          <w:p w14:paraId="2A695D8F" w14:textId="77777777" w:rsidR="003456E7" w:rsidRPr="00DB707E" w:rsidRDefault="003456E7" w:rsidP="00AB35CF">
            <w:pPr>
              <w:pStyle w:val="TAC"/>
              <w:rPr>
                <w:ins w:id="57189" w:author="RedCap - BigCR editor" w:date="2022-08-29T16:51:00Z"/>
              </w:rPr>
            </w:pPr>
            <w:ins w:id="57190" w:author="RedCap - BigCR editor" w:date="2022-08-29T16:51:00Z">
              <w:r w:rsidRPr="00DB707E">
                <w:rPr>
                  <w:bCs/>
                </w:rPr>
                <w:t>FR</w:t>
              </w:r>
              <w:r w:rsidRPr="00DB707E">
                <w:rPr>
                  <w:bCs/>
                  <w:lang w:eastAsia="zh-CN"/>
                </w:rPr>
                <w:t>2</w:t>
              </w:r>
              <w:r w:rsidRPr="00DB707E">
                <w:rPr>
                  <w:bCs/>
                </w:rPr>
                <w:t xml:space="preserve"> </w:t>
              </w:r>
              <w:proofErr w:type="spellStart"/>
              <w:r w:rsidRPr="00DB707E">
                <w:rPr>
                  <w:bCs/>
                </w:rPr>
                <w:t>MsgA</w:t>
              </w:r>
              <w:proofErr w:type="spellEnd"/>
              <w:r w:rsidRPr="00DB707E">
                <w:rPr>
                  <w:bCs/>
                </w:rPr>
                <w:t xml:space="preserve"> configuration 1</w:t>
              </w:r>
            </w:ins>
          </w:p>
        </w:tc>
        <w:tc>
          <w:tcPr>
            <w:tcW w:w="2268" w:type="dxa"/>
            <w:shd w:val="clear" w:color="auto" w:fill="auto"/>
          </w:tcPr>
          <w:p w14:paraId="27370840" w14:textId="77777777" w:rsidR="003456E7" w:rsidRPr="00DB707E" w:rsidRDefault="003456E7" w:rsidP="00AB35CF">
            <w:pPr>
              <w:pStyle w:val="TAC"/>
              <w:rPr>
                <w:ins w:id="57191" w:author="RedCap - BigCR editor" w:date="2022-08-29T16:51:00Z"/>
              </w:rPr>
            </w:pPr>
            <w:ins w:id="57192" w:author="RedCap - BigCR editor" w:date="2022-08-29T16:51:00Z">
              <w:r w:rsidRPr="00DB707E">
                <w:t>As defined in</w:t>
              </w:r>
              <w:r w:rsidRPr="00DB707E">
                <w:rPr>
                  <w:lang w:eastAsia="zh-CN"/>
                </w:rPr>
                <w:t xml:space="preserve"> A.3.20.3, with exceptions as defined below</w:t>
              </w:r>
            </w:ins>
          </w:p>
        </w:tc>
      </w:tr>
      <w:tr w:rsidR="003456E7" w:rsidRPr="00DB707E" w14:paraId="1F8F1A3D" w14:textId="77777777" w:rsidTr="00AB35CF">
        <w:trPr>
          <w:ins w:id="57193" w:author="RedCap - BigCR editor" w:date="2022-08-29T16:51:00Z"/>
        </w:trPr>
        <w:tc>
          <w:tcPr>
            <w:tcW w:w="3652" w:type="dxa"/>
            <w:gridSpan w:val="2"/>
            <w:shd w:val="clear" w:color="auto" w:fill="auto"/>
          </w:tcPr>
          <w:p w14:paraId="24D0B5F1" w14:textId="77777777" w:rsidR="003456E7" w:rsidRPr="00DB707E" w:rsidRDefault="003456E7" w:rsidP="00AB35CF">
            <w:pPr>
              <w:pStyle w:val="TAL"/>
              <w:rPr>
                <w:ins w:id="57194" w:author="RedCap - BigCR editor" w:date="2022-08-29T16:51:00Z"/>
              </w:rPr>
            </w:pPr>
            <w:proofErr w:type="spellStart"/>
            <w:ins w:id="57195" w:author="RedCap - BigCR editor" w:date="2022-08-29T16:51:00Z">
              <w:r w:rsidRPr="00DB707E">
                <w:rPr>
                  <w:i/>
                  <w:iCs/>
                </w:rPr>
                <w:t>msgA</w:t>
              </w:r>
              <w:proofErr w:type="spellEnd"/>
              <w:r w:rsidRPr="00DB707E">
                <w:rPr>
                  <w:i/>
                  <w:iCs/>
                </w:rPr>
                <w:t>-</w:t>
              </w:r>
              <w:r w:rsidRPr="00DB707E">
                <w:rPr>
                  <w:i/>
                </w:rPr>
                <w:t>RSRP</w:t>
              </w:r>
              <w:r w:rsidRPr="00DB707E">
                <w:rPr>
                  <w:i/>
                  <w:iCs/>
                </w:rPr>
                <w:t>-</w:t>
              </w:r>
              <w:proofErr w:type="spellStart"/>
              <w:r w:rsidRPr="00DB707E">
                <w:rPr>
                  <w:i/>
                  <w:iCs/>
                </w:rPr>
                <w:t>ThresholdSSB</w:t>
              </w:r>
              <w:proofErr w:type="spellEnd"/>
            </w:ins>
          </w:p>
        </w:tc>
        <w:tc>
          <w:tcPr>
            <w:tcW w:w="1276" w:type="dxa"/>
            <w:shd w:val="clear" w:color="auto" w:fill="auto"/>
          </w:tcPr>
          <w:p w14:paraId="75E0A86D" w14:textId="77777777" w:rsidR="003456E7" w:rsidRPr="00DB707E" w:rsidRDefault="003456E7" w:rsidP="00AB35CF">
            <w:pPr>
              <w:pStyle w:val="TAC"/>
              <w:rPr>
                <w:ins w:id="57196" w:author="RedCap - BigCR editor" w:date="2022-08-29T16:51:00Z"/>
                <w:bCs/>
              </w:rPr>
            </w:pPr>
            <w:ins w:id="57197" w:author="RedCap - BigCR editor" w:date="2022-08-29T16:51:00Z">
              <w:r w:rsidRPr="00DB707E">
                <w:t>dBm</w:t>
              </w:r>
            </w:ins>
          </w:p>
        </w:tc>
        <w:tc>
          <w:tcPr>
            <w:tcW w:w="2551" w:type="dxa"/>
            <w:shd w:val="clear" w:color="auto" w:fill="auto"/>
          </w:tcPr>
          <w:p w14:paraId="46AA618C" w14:textId="77777777" w:rsidR="003456E7" w:rsidRPr="00DB707E" w:rsidRDefault="003456E7" w:rsidP="00AB35CF">
            <w:pPr>
              <w:pStyle w:val="TAC"/>
              <w:rPr>
                <w:ins w:id="57198" w:author="RedCap - BigCR editor" w:date="2022-08-29T16:51:00Z"/>
              </w:rPr>
            </w:pPr>
            <w:ins w:id="57199" w:author="RedCap - BigCR editor" w:date="2022-08-29T16:51:00Z">
              <w:r w:rsidRPr="00DB707E">
                <w:rPr>
                  <w:bCs/>
                </w:rPr>
                <w:t>RSRP_69 +</w:t>
              </w:r>
              <w:r w:rsidRPr="00DB707E">
                <w:rPr>
                  <w:rFonts w:ascii="Calibri" w:hAnsi="Calibri" w:cs="Calibri"/>
                  <w:bCs/>
                </w:rPr>
                <w:t>Δ</w:t>
              </w:r>
              <w:r w:rsidRPr="00DB707E">
                <w:rPr>
                  <w:bCs/>
                  <w:vertAlign w:val="subscript"/>
                </w:rPr>
                <w:t>DL</w:t>
              </w:r>
            </w:ins>
          </w:p>
        </w:tc>
        <w:tc>
          <w:tcPr>
            <w:tcW w:w="2268" w:type="dxa"/>
            <w:shd w:val="clear" w:color="auto" w:fill="auto"/>
          </w:tcPr>
          <w:p w14:paraId="116D0CC2" w14:textId="77777777" w:rsidR="003456E7" w:rsidRPr="00DB707E" w:rsidRDefault="003456E7" w:rsidP="00AB35CF">
            <w:pPr>
              <w:pStyle w:val="TAC"/>
              <w:rPr>
                <w:ins w:id="57200" w:author="RedCap - BigCR editor" w:date="2022-08-29T16:51:00Z"/>
              </w:rPr>
            </w:pPr>
            <w:ins w:id="57201" w:author="RedCap - BigCR editor" w:date="2022-08-29T16:51:00Z">
              <w:r w:rsidRPr="00DB707E">
                <w:rPr>
                  <w:bCs/>
                </w:rPr>
                <w:t>RSRP_69 corresponds to -88dBm. Δ</w:t>
              </w:r>
              <w:r w:rsidRPr="00DB707E">
                <w:rPr>
                  <w:bCs/>
                  <w:vertAlign w:val="subscript"/>
                </w:rPr>
                <w:t>DL</w:t>
              </w:r>
              <w:r w:rsidRPr="00DB707E">
                <w:rPr>
                  <w:bCs/>
                </w:rPr>
                <w:t xml:space="preserve"> is derived from the downlink calibration process </w:t>
              </w:r>
              <w:r w:rsidRPr="00DB707E">
                <w:rPr>
                  <w:bCs/>
                  <w:vertAlign w:val="superscript"/>
                </w:rPr>
                <w:t>Note 4</w:t>
              </w:r>
            </w:ins>
          </w:p>
        </w:tc>
      </w:tr>
      <w:tr w:rsidR="003456E7" w:rsidRPr="00DB707E" w14:paraId="1880A889" w14:textId="77777777" w:rsidTr="00AB35CF">
        <w:trPr>
          <w:ins w:id="57202" w:author="RedCap - BigCR editor" w:date="2022-08-29T16:51:00Z"/>
        </w:trPr>
        <w:tc>
          <w:tcPr>
            <w:tcW w:w="3652" w:type="dxa"/>
            <w:gridSpan w:val="2"/>
            <w:shd w:val="clear" w:color="auto" w:fill="auto"/>
          </w:tcPr>
          <w:p w14:paraId="4FEE4CA2" w14:textId="77777777" w:rsidR="003456E7" w:rsidRPr="00DB707E" w:rsidRDefault="003456E7" w:rsidP="00AB35CF">
            <w:pPr>
              <w:pStyle w:val="TAL"/>
              <w:rPr>
                <w:ins w:id="57203" w:author="RedCap - BigCR editor" w:date="2022-08-29T16:51:00Z"/>
              </w:rPr>
            </w:pPr>
            <w:proofErr w:type="spellStart"/>
            <w:ins w:id="57204" w:author="RedCap - BigCR editor" w:date="2022-08-29T16:51:00Z">
              <w:r w:rsidRPr="00DB707E">
                <w:rPr>
                  <w:lang w:eastAsia="zh-CN"/>
                </w:rPr>
                <w:t>preambleReceivedTargetPower</w:t>
              </w:r>
              <w:proofErr w:type="spellEnd"/>
            </w:ins>
          </w:p>
        </w:tc>
        <w:tc>
          <w:tcPr>
            <w:tcW w:w="1276" w:type="dxa"/>
            <w:shd w:val="clear" w:color="auto" w:fill="auto"/>
          </w:tcPr>
          <w:p w14:paraId="03FEBEB8" w14:textId="77777777" w:rsidR="003456E7" w:rsidRPr="00DB707E" w:rsidRDefault="003456E7" w:rsidP="00AB35CF">
            <w:pPr>
              <w:pStyle w:val="TAC"/>
              <w:rPr>
                <w:ins w:id="57205" w:author="RedCap - BigCR editor" w:date="2022-08-29T16:51:00Z"/>
                <w:bCs/>
              </w:rPr>
            </w:pPr>
            <w:ins w:id="57206" w:author="RedCap - BigCR editor" w:date="2022-08-29T16:51:00Z">
              <w:r w:rsidRPr="00DB707E">
                <w:rPr>
                  <w:rFonts w:hint="eastAsia"/>
                  <w:lang w:eastAsia="zh-CN"/>
                </w:rPr>
                <w:t>dBm</w:t>
              </w:r>
            </w:ins>
          </w:p>
        </w:tc>
        <w:tc>
          <w:tcPr>
            <w:tcW w:w="2551" w:type="dxa"/>
            <w:shd w:val="clear" w:color="auto" w:fill="auto"/>
          </w:tcPr>
          <w:p w14:paraId="5EE7407B" w14:textId="77777777" w:rsidR="003456E7" w:rsidRPr="00DB707E" w:rsidRDefault="003456E7" w:rsidP="00AB35CF">
            <w:pPr>
              <w:pStyle w:val="TAC"/>
              <w:rPr>
                <w:ins w:id="57207" w:author="RedCap - BigCR editor" w:date="2022-08-29T16:51:00Z"/>
              </w:rPr>
            </w:pPr>
            <w:ins w:id="57208" w:author="RedCap - BigCR editor" w:date="2022-08-29T16:51:00Z">
              <w:r w:rsidRPr="00DB707E">
                <w:rPr>
                  <w:rFonts w:hint="eastAsia"/>
                  <w:bCs/>
                  <w:lang w:eastAsia="zh-CN"/>
                </w:rPr>
                <w:t>-</w:t>
              </w:r>
              <w:r w:rsidRPr="00DB707E">
                <w:rPr>
                  <w:bCs/>
                  <w:lang w:eastAsia="zh-CN"/>
                </w:rPr>
                <w:t>100</w:t>
              </w:r>
            </w:ins>
          </w:p>
        </w:tc>
        <w:tc>
          <w:tcPr>
            <w:tcW w:w="2268" w:type="dxa"/>
            <w:shd w:val="clear" w:color="auto" w:fill="auto"/>
          </w:tcPr>
          <w:p w14:paraId="68A18BE4" w14:textId="77777777" w:rsidR="003456E7" w:rsidRPr="00DB707E" w:rsidRDefault="003456E7" w:rsidP="00AB35CF">
            <w:pPr>
              <w:pStyle w:val="TAC"/>
              <w:rPr>
                <w:ins w:id="57209" w:author="RedCap - BigCR editor" w:date="2022-08-29T16:51:00Z"/>
              </w:rPr>
            </w:pPr>
            <w:ins w:id="57210" w:author="RedCap - BigCR editor" w:date="2022-08-29T16:51:00Z">
              <w:r w:rsidRPr="00DB707E">
                <w:t>As defined in TS 38.331 [2]</w:t>
              </w:r>
            </w:ins>
          </w:p>
        </w:tc>
      </w:tr>
      <w:tr w:rsidR="003456E7" w:rsidRPr="00DB707E" w14:paraId="7ACA0447" w14:textId="77777777" w:rsidTr="00AB35CF">
        <w:trPr>
          <w:trHeight w:val="870"/>
          <w:ins w:id="57211" w:author="RedCap - BigCR editor" w:date="2022-08-29T16:51:00Z"/>
        </w:trPr>
        <w:tc>
          <w:tcPr>
            <w:tcW w:w="9747" w:type="dxa"/>
            <w:gridSpan w:val="5"/>
          </w:tcPr>
          <w:p w14:paraId="1ACE492B" w14:textId="77777777" w:rsidR="003456E7" w:rsidRPr="00DB707E" w:rsidRDefault="003456E7" w:rsidP="00AB35CF">
            <w:pPr>
              <w:pStyle w:val="TAN"/>
              <w:rPr>
                <w:ins w:id="57212" w:author="RedCap - BigCR editor" w:date="2022-08-29T16:51:00Z"/>
              </w:rPr>
            </w:pPr>
            <w:ins w:id="57213" w:author="RedCap - BigCR editor" w:date="2022-08-29T16:51:00Z">
              <w:r w:rsidRPr="00DB707E">
                <w:t>Note 1:</w:t>
              </w:r>
              <w:r w:rsidRPr="00DB707E">
                <w:tab/>
                <w:t>OCNG shall be used such that a constant total transmitted power spectral density is achieved for all OFDM symbols. The OCNG pattern is chosen during the test according to the presence of a DL reference measurement channel.</w:t>
              </w:r>
            </w:ins>
          </w:p>
          <w:p w14:paraId="76D9AF57" w14:textId="77777777" w:rsidR="003456E7" w:rsidRPr="00DB707E" w:rsidRDefault="003456E7" w:rsidP="00AB35CF">
            <w:pPr>
              <w:pStyle w:val="TAN"/>
              <w:rPr>
                <w:ins w:id="57214" w:author="RedCap - BigCR editor" w:date="2022-08-29T16:51:00Z"/>
              </w:rPr>
            </w:pPr>
            <w:ins w:id="57215" w:author="RedCap - BigCR editor" w:date="2022-08-29T16:51:00Z">
              <w:r w:rsidRPr="00DB707E">
                <w:t xml:space="preserve">Note </w:t>
              </w:r>
              <w:r w:rsidRPr="00DB707E">
                <w:rPr>
                  <w:lang w:eastAsia="zh-CN"/>
                </w:rPr>
                <w:t>2</w:t>
              </w:r>
              <w:r w:rsidRPr="00DB707E">
                <w:t>:</w:t>
              </w:r>
              <w:r w:rsidRPr="00DB707E">
                <w:tab/>
                <w:t>The DL PDSCH reference measurement channel is used in the test only when a downlink transmission dedicated to the UE under test is required.</w:t>
              </w:r>
            </w:ins>
          </w:p>
          <w:p w14:paraId="182889B4" w14:textId="77777777" w:rsidR="003456E7" w:rsidRPr="00DB707E" w:rsidRDefault="003456E7" w:rsidP="00AB35CF">
            <w:pPr>
              <w:pStyle w:val="TAN"/>
              <w:rPr>
                <w:ins w:id="57216" w:author="RedCap - BigCR editor" w:date="2022-08-29T16:51:00Z"/>
              </w:rPr>
            </w:pPr>
            <w:ins w:id="57217" w:author="RedCap - BigCR editor" w:date="2022-08-29T16:51:00Z">
              <w:r w:rsidRPr="00DB707E">
                <w:t xml:space="preserve">Note </w:t>
              </w:r>
              <w:r w:rsidRPr="00DB707E">
                <w:rPr>
                  <w:lang w:eastAsia="zh-CN"/>
                </w:rPr>
                <w:t>3</w:t>
              </w:r>
              <w:r w:rsidRPr="00DB707E">
                <w:t>:</w:t>
              </w:r>
              <w:r w:rsidRPr="00DB707E">
                <w:tab/>
                <w:t xml:space="preserve">The </w:t>
              </w:r>
              <w:r w:rsidRPr="00DB707E">
                <w:rPr>
                  <w:bCs/>
                </w:rPr>
                <w:t>Δ</w:t>
              </w:r>
              <w:r w:rsidRPr="00DB707E">
                <w:rPr>
                  <w:bCs/>
                  <w:vertAlign w:val="subscript"/>
                </w:rPr>
                <w:t>UL</w:t>
              </w:r>
              <w:r w:rsidRPr="00DB707E">
                <w:t xml:space="preserve"> value is calculated as -ROUND(PMsgA</w:t>
              </w:r>
              <w:r w:rsidRPr="00DB707E">
                <w:rPr>
                  <w:sz w:val="16"/>
                  <w:szCs w:val="16"/>
                  <w:lang w:eastAsia="fr-FR"/>
                </w:rPr>
                <w:t>0</w:t>
              </w:r>
              <w:r w:rsidRPr="00DB707E">
                <w:t xml:space="preserve"> -1), where PMsgA</w:t>
              </w:r>
              <w:r w:rsidRPr="00DB707E">
                <w:rPr>
                  <w:sz w:val="16"/>
                  <w:szCs w:val="16"/>
                  <w:lang w:eastAsia="fr-FR"/>
                </w:rPr>
                <w:t>0</w:t>
              </w:r>
              <w:r w:rsidRPr="00DB707E">
                <w:t xml:space="preserve"> is the measured first </w:t>
              </w:r>
              <w:proofErr w:type="spellStart"/>
              <w:r w:rsidRPr="00DB707E">
                <w:t>MsgA</w:t>
              </w:r>
              <w:proofErr w:type="spellEnd"/>
              <w:r w:rsidRPr="00DB707E">
                <w:t xml:space="preserve"> PRACH power with -80.6dBm/SCS applied, </w:t>
              </w:r>
              <w:proofErr w:type="spellStart"/>
              <w:r w:rsidRPr="00DB707E">
                <w:rPr>
                  <w:i/>
                  <w:iCs/>
                </w:rPr>
                <w:t>msgA-PreambleReceivedTargetPower</w:t>
              </w:r>
              <w:proofErr w:type="spellEnd"/>
              <w:r w:rsidRPr="00DB707E" w:rsidDel="003F063B">
                <w:rPr>
                  <w:i/>
                  <w:lang w:eastAsia="zh-CN"/>
                </w:rPr>
                <w:t xml:space="preserve"> </w:t>
              </w:r>
              <w:r w:rsidRPr="00DB707E">
                <w:t xml:space="preserve">= -100dBm and </w:t>
              </w:r>
              <w:r w:rsidRPr="00DB707E">
                <w:rPr>
                  <w:i/>
                  <w:iCs/>
                  <w:lang w:eastAsia="zh-CN"/>
                </w:rPr>
                <w:t>ss-PBCH-</w:t>
              </w:r>
              <w:proofErr w:type="spellStart"/>
              <w:r w:rsidRPr="00DB707E">
                <w:rPr>
                  <w:i/>
                  <w:iCs/>
                  <w:lang w:eastAsia="zh-CN"/>
                </w:rPr>
                <w:t>BlockPower</w:t>
              </w:r>
              <w:proofErr w:type="spellEnd"/>
              <w:r w:rsidRPr="00DB707E">
                <w:t xml:space="preserve"> = 20dBm. These values are used during the uplink calibration process carried out before the test case is run, with the UE configured to send </w:t>
              </w:r>
              <w:proofErr w:type="spellStart"/>
              <w:r w:rsidRPr="00DB707E">
                <w:t>MsgA</w:t>
              </w:r>
              <w:proofErr w:type="spellEnd"/>
              <w:r w:rsidRPr="00DB707E">
                <w:t>.</w:t>
              </w:r>
            </w:ins>
          </w:p>
          <w:p w14:paraId="663783D9" w14:textId="77777777" w:rsidR="003456E7" w:rsidRPr="00DB707E" w:rsidRDefault="003456E7" w:rsidP="00AB35CF">
            <w:pPr>
              <w:pStyle w:val="TAN"/>
              <w:rPr>
                <w:ins w:id="57218" w:author="RedCap - BigCR editor" w:date="2022-08-29T16:51:00Z"/>
              </w:rPr>
            </w:pPr>
            <w:ins w:id="57219" w:author="RedCap - BigCR editor" w:date="2022-08-29T16:51:00Z">
              <w:r w:rsidRPr="00DB707E">
                <w:t xml:space="preserve">Note </w:t>
              </w:r>
              <w:r w:rsidRPr="00DB707E">
                <w:rPr>
                  <w:lang w:eastAsia="zh-CN"/>
                </w:rPr>
                <w:t>4</w:t>
              </w:r>
              <w:r w:rsidRPr="00DB707E">
                <w:t>:</w:t>
              </w:r>
              <w:r w:rsidRPr="00DB707E">
                <w:tab/>
                <w:t xml:space="preserve">The </w:t>
              </w:r>
              <w:r w:rsidRPr="00DB707E">
                <w:rPr>
                  <w:bCs/>
                </w:rPr>
                <w:t>Δ</w:t>
              </w:r>
              <w:r w:rsidRPr="00DB707E">
                <w:rPr>
                  <w:bCs/>
                  <w:vertAlign w:val="subscript"/>
                </w:rPr>
                <w:t>DL</w:t>
              </w:r>
              <w:r w:rsidRPr="00DB707E">
                <w:t xml:space="preserve"> value is calculated as</w:t>
              </w:r>
              <w:r w:rsidRPr="00DB707E">
                <w:rPr>
                  <w:color w:val="7030A0"/>
                  <w:sz w:val="16"/>
                  <w:szCs w:val="16"/>
                  <w:lang w:eastAsia="fr-FR"/>
                </w:rPr>
                <w:t xml:space="preserve"> </w:t>
              </w:r>
              <w:r w:rsidRPr="00DB707E">
                <w:rPr>
                  <w:szCs w:val="16"/>
                  <w:lang w:eastAsia="fr-FR"/>
                </w:rPr>
                <w:t>(</w:t>
              </w:r>
              <w:r w:rsidRPr="00DB707E">
                <w:t>RSRP_</w:t>
              </w:r>
              <w:r w:rsidRPr="00DB707E">
                <w:rPr>
                  <w:vertAlign w:val="subscript"/>
                </w:rPr>
                <w:t>REP</w:t>
              </w:r>
              <w:r w:rsidRPr="00DB707E">
                <w:t xml:space="preserve"> – RSRP_76), where RSRP_</w:t>
              </w:r>
              <w:r w:rsidRPr="00DB707E">
                <w:rPr>
                  <w:vertAlign w:val="subscript"/>
                </w:rPr>
                <w:t>REP</w:t>
              </w:r>
              <w:r w:rsidRPr="00DB707E">
                <w:t xml:space="preserve"> is the SS-RSRP Reported value in Table 10.1.6.1-1 with -80.6dBm/SCS applied. These values are used during the downlink calibration process carried out before the test case is run, with the UE configured to report SS-RSRP. For a Reported value </w:t>
              </w:r>
              <w:proofErr w:type="spellStart"/>
              <w:r w:rsidRPr="00DB707E">
                <w:t>RSRP_x</w:t>
              </w:r>
              <w:proofErr w:type="spellEnd"/>
              <w:r w:rsidRPr="00DB707E">
                <w:t>, x is treated as a positive integer value.</w:t>
              </w:r>
            </w:ins>
          </w:p>
        </w:tc>
      </w:tr>
    </w:tbl>
    <w:p w14:paraId="33131FF0" w14:textId="77777777" w:rsidR="003456E7" w:rsidRPr="00DB707E" w:rsidRDefault="003456E7" w:rsidP="003456E7">
      <w:pPr>
        <w:rPr>
          <w:ins w:id="57220" w:author="RedCap - BigCR editor" w:date="2022-08-29T16:51:00Z"/>
        </w:rPr>
      </w:pPr>
    </w:p>
    <w:p w14:paraId="7FBD15AC" w14:textId="77777777" w:rsidR="003456E7" w:rsidRPr="00DB707E" w:rsidRDefault="003456E7" w:rsidP="003456E7">
      <w:pPr>
        <w:pStyle w:val="TH"/>
        <w:rPr>
          <w:ins w:id="57221" w:author="RedCap - BigCR editor" w:date="2022-08-29T16:51:00Z"/>
          <w:lang w:eastAsia="zh-CN"/>
        </w:rPr>
      </w:pPr>
      <w:ins w:id="57222" w:author="RedCap - BigCR editor" w:date="2022-08-29T16:51:00Z">
        <w:r w:rsidRPr="00DB707E">
          <w:lastRenderedPageBreak/>
          <w:t xml:space="preserve">Table </w:t>
        </w:r>
        <w:r w:rsidRPr="00DB707E">
          <w:rPr>
            <w:lang w:eastAsia="zh-CN"/>
          </w:rPr>
          <w:t>A.17.3.2.2.3</w:t>
        </w:r>
        <w:r w:rsidRPr="00DB707E">
          <w:t>.1-</w:t>
        </w:r>
        <w:r w:rsidRPr="00DB707E">
          <w:rPr>
            <w:lang w:eastAsia="zh-CN"/>
          </w:rPr>
          <w:t>3</w:t>
        </w:r>
        <w:r w:rsidRPr="00DB707E">
          <w:t xml:space="preserve">: </w:t>
        </w:r>
        <w:r w:rsidRPr="00DB707E">
          <w:rPr>
            <w:lang w:eastAsia="zh-CN"/>
          </w:rPr>
          <w:t>OTA-related</w:t>
        </w:r>
        <w:r w:rsidRPr="00DB707E">
          <w:t xml:space="preserve"> test parameters for 2-step RA type </w:t>
        </w:r>
        <w:r w:rsidRPr="00DB707E">
          <w:rPr>
            <w:lang w:eastAsia="zh-CN"/>
          </w:rPr>
          <w:t>contention based random access test in FR2 for NR Standalone</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2381"/>
        <w:gridCol w:w="1276"/>
        <w:gridCol w:w="2551"/>
        <w:gridCol w:w="2268"/>
      </w:tblGrid>
      <w:tr w:rsidR="003456E7" w:rsidRPr="00DB707E" w14:paraId="16A8636E" w14:textId="77777777" w:rsidTr="00AB35CF">
        <w:trPr>
          <w:trHeight w:val="187"/>
          <w:ins w:id="57223" w:author="RedCap - BigCR editor" w:date="2022-08-29T16:51:00Z"/>
        </w:trPr>
        <w:tc>
          <w:tcPr>
            <w:tcW w:w="3652" w:type="dxa"/>
            <w:gridSpan w:val="2"/>
            <w:shd w:val="clear" w:color="auto" w:fill="auto"/>
          </w:tcPr>
          <w:p w14:paraId="13F55F5F" w14:textId="77777777" w:rsidR="003456E7" w:rsidRPr="00DB707E" w:rsidRDefault="003456E7" w:rsidP="00AB35CF">
            <w:pPr>
              <w:pStyle w:val="TAH"/>
              <w:rPr>
                <w:ins w:id="57224" w:author="RedCap - BigCR editor" w:date="2022-08-29T16:51:00Z"/>
              </w:rPr>
            </w:pPr>
            <w:ins w:id="57225" w:author="RedCap - BigCR editor" w:date="2022-08-29T16:51:00Z">
              <w:r w:rsidRPr="00DB707E">
                <w:t>Parameter</w:t>
              </w:r>
            </w:ins>
          </w:p>
        </w:tc>
        <w:tc>
          <w:tcPr>
            <w:tcW w:w="1276" w:type="dxa"/>
            <w:shd w:val="clear" w:color="auto" w:fill="auto"/>
          </w:tcPr>
          <w:p w14:paraId="47588AF7" w14:textId="77777777" w:rsidR="003456E7" w:rsidRPr="00DB707E" w:rsidRDefault="003456E7" w:rsidP="00AB35CF">
            <w:pPr>
              <w:pStyle w:val="TAH"/>
              <w:rPr>
                <w:ins w:id="57226" w:author="RedCap - BigCR editor" w:date="2022-08-29T16:51:00Z"/>
              </w:rPr>
            </w:pPr>
            <w:ins w:id="57227" w:author="RedCap - BigCR editor" w:date="2022-08-29T16:51:00Z">
              <w:r w:rsidRPr="00DB707E">
                <w:t>Unit</w:t>
              </w:r>
            </w:ins>
          </w:p>
        </w:tc>
        <w:tc>
          <w:tcPr>
            <w:tcW w:w="2551" w:type="dxa"/>
            <w:shd w:val="clear" w:color="auto" w:fill="auto"/>
          </w:tcPr>
          <w:p w14:paraId="2AD7FC33" w14:textId="77777777" w:rsidR="003456E7" w:rsidRPr="00DB707E" w:rsidRDefault="003456E7" w:rsidP="00AB35CF">
            <w:pPr>
              <w:pStyle w:val="TAH"/>
              <w:rPr>
                <w:ins w:id="57228" w:author="RedCap - BigCR editor" w:date="2022-08-29T16:51:00Z"/>
                <w:lang w:eastAsia="zh-CN"/>
              </w:rPr>
            </w:pPr>
            <w:ins w:id="57229" w:author="RedCap - BigCR editor" w:date="2022-08-29T16:51:00Z">
              <w:r w:rsidRPr="00DB707E">
                <w:rPr>
                  <w:lang w:eastAsia="zh-CN"/>
                </w:rPr>
                <w:t>Test-1</w:t>
              </w:r>
            </w:ins>
          </w:p>
        </w:tc>
        <w:tc>
          <w:tcPr>
            <w:tcW w:w="2268" w:type="dxa"/>
            <w:shd w:val="clear" w:color="auto" w:fill="auto"/>
          </w:tcPr>
          <w:p w14:paraId="3AF2FB88" w14:textId="77777777" w:rsidR="003456E7" w:rsidRPr="00DB707E" w:rsidRDefault="003456E7" w:rsidP="00AB35CF">
            <w:pPr>
              <w:pStyle w:val="TAH"/>
              <w:rPr>
                <w:ins w:id="57230" w:author="RedCap - BigCR editor" w:date="2022-08-29T16:51:00Z"/>
                <w:szCs w:val="18"/>
              </w:rPr>
            </w:pPr>
            <w:ins w:id="57231" w:author="RedCap - BigCR editor" w:date="2022-08-29T16:51:00Z">
              <w:r w:rsidRPr="00DB707E">
                <w:rPr>
                  <w:szCs w:val="18"/>
                </w:rPr>
                <w:t>Comments</w:t>
              </w:r>
            </w:ins>
          </w:p>
        </w:tc>
      </w:tr>
      <w:tr w:rsidR="003456E7" w:rsidRPr="00DB707E" w14:paraId="7EC4CCD7" w14:textId="77777777" w:rsidTr="00AB35CF">
        <w:trPr>
          <w:trHeight w:val="187"/>
          <w:ins w:id="57232" w:author="RedCap - BigCR editor" w:date="2022-08-29T16:51:00Z"/>
        </w:trPr>
        <w:tc>
          <w:tcPr>
            <w:tcW w:w="3652" w:type="dxa"/>
            <w:gridSpan w:val="2"/>
            <w:shd w:val="clear" w:color="auto" w:fill="auto"/>
          </w:tcPr>
          <w:p w14:paraId="54FB3054" w14:textId="77777777" w:rsidR="003456E7" w:rsidRPr="00DB707E" w:rsidRDefault="003456E7" w:rsidP="00AB35CF">
            <w:pPr>
              <w:pStyle w:val="TAL"/>
              <w:rPr>
                <w:ins w:id="57233" w:author="RedCap - BigCR editor" w:date="2022-08-29T16:51:00Z"/>
                <w:lang w:eastAsia="zh-CN"/>
              </w:rPr>
            </w:pPr>
            <w:proofErr w:type="spellStart"/>
            <w:ins w:id="57234" w:author="RedCap - BigCR editor" w:date="2022-08-29T16:51:00Z">
              <w:r w:rsidRPr="00DB707E">
                <w:rPr>
                  <w:lang w:eastAsia="zh-CN"/>
                </w:rPr>
                <w:t>AoA</w:t>
              </w:r>
              <w:proofErr w:type="spellEnd"/>
              <w:r w:rsidRPr="00DB707E">
                <w:rPr>
                  <w:lang w:eastAsia="zh-CN"/>
                </w:rPr>
                <w:t xml:space="preserve"> setup</w:t>
              </w:r>
            </w:ins>
          </w:p>
        </w:tc>
        <w:tc>
          <w:tcPr>
            <w:tcW w:w="1276" w:type="dxa"/>
            <w:shd w:val="clear" w:color="auto" w:fill="auto"/>
          </w:tcPr>
          <w:p w14:paraId="4379D74A" w14:textId="77777777" w:rsidR="003456E7" w:rsidRPr="00DB707E" w:rsidRDefault="003456E7" w:rsidP="00AB35CF">
            <w:pPr>
              <w:pStyle w:val="TAC"/>
              <w:rPr>
                <w:ins w:id="57235" w:author="RedCap - BigCR editor" w:date="2022-08-29T16:51:00Z"/>
                <w:lang w:eastAsia="zh-CN"/>
              </w:rPr>
            </w:pPr>
          </w:p>
        </w:tc>
        <w:tc>
          <w:tcPr>
            <w:tcW w:w="2551" w:type="dxa"/>
            <w:shd w:val="clear" w:color="auto" w:fill="auto"/>
          </w:tcPr>
          <w:p w14:paraId="34450461" w14:textId="77777777" w:rsidR="003456E7" w:rsidRPr="00DB707E" w:rsidRDefault="003456E7" w:rsidP="00AB35CF">
            <w:pPr>
              <w:pStyle w:val="TAC"/>
              <w:rPr>
                <w:ins w:id="57236" w:author="RedCap - BigCR editor" w:date="2022-08-29T16:51:00Z"/>
                <w:lang w:eastAsia="zh-CN"/>
              </w:rPr>
            </w:pPr>
            <w:ins w:id="57237" w:author="RedCap - BigCR editor" w:date="2022-08-29T16:51:00Z">
              <w:r w:rsidRPr="00DB707E">
                <w:rPr>
                  <w:bCs/>
                  <w:lang w:eastAsia="zh-CN"/>
                </w:rPr>
                <w:t>Setup 2b</w:t>
              </w:r>
            </w:ins>
          </w:p>
        </w:tc>
        <w:tc>
          <w:tcPr>
            <w:tcW w:w="2268" w:type="dxa"/>
            <w:shd w:val="clear" w:color="auto" w:fill="auto"/>
          </w:tcPr>
          <w:p w14:paraId="56C5D68D" w14:textId="77777777" w:rsidR="003456E7" w:rsidRPr="00DB707E" w:rsidRDefault="003456E7" w:rsidP="00AB35CF">
            <w:pPr>
              <w:pStyle w:val="TAC"/>
              <w:rPr>
                <w:ins w:id="57238" w:author="RedCap - BigCR editor" w:date="2022-08-29T16:51:00Z"/>
              </w:rPr>
            </w:pPr>
            <w:ins w:id="57239" w:author="RedCap - BigCR editor" w:date="2022-08-29T16:51:00Z">
              <w:r w:rsidRPr="00DB707E">
                <w:t xml:space="preserve">As defined in </w:t>
              </w:r>
              <w:r w:rsidRPr="00DB707E">
                <w:rPr>
                  <w:lang w:eastAsia="zh-CN"/>
                </w:rPr>
                <w:t>A.3.15.2</w:t>
              </w:r>
            </w:ins>
          </w:p>
        </w:tc>
      </w:tr>
      <w:tr w:rsidR="003456E7" w:rsidRPr="00DB707E" w14:paraId="3A50A886" w14:textId="77777777" w:rsidTr="00AB35CF">
        <w:trPr>
          <w:trHeight w:val="187"/>
          <w:ins w:id="57240" w:author="RedCap - BigCR editor" w:date="2022-08-29T16:51:00Z"/>
        </w:trPr>
        <w:tc>
          <w:tcPr>
            <w:tcW w:w="3652" w:type="dxa"/>
            <w:gridSpan w:val="2"/>
            <w:shd w:val="clear" w:color="auto" w:fill="auto"/>
          </w:tcPr>
          <w:p w14:paraId="5EF34A57" w14:textId="77777777" w:rsidR="003456E7" w:rsidRPr="00DB707E" w:rsidRDefault="003456E7" w:rsidP="00AB35CF">
            <w:pPr>
              <w:pStyle w:val="TAL"/>
              <w:rPr>
                <w:ins w:id="57241" w:author="RedCap - BigCR editor" w:date="2022-08-29T16:51:00Z"/>
                <w:lang w:eastAsia="zh-CN"/>
              </w:rPr>
            </w:pPr>
            <w:ins w:id="57242" w:author="RedCap - BigCR editor" w:date="2022-08-29T16:51:00Z">
              <w:r w:rsidRPr="00DB707E">
                <w:rPr>
                  <w:szCs w:val="18"/>
                  <w:lang w:val="en-US"/>
                </w:rPr>
                <w:t xml:space="preserve">Assumption for UE </w:t>
              </w:r>
              <w:proofErr w:type="spellStart"/>
              <w:r w:rsidRPr="00DB707E">
                <w:rPr>
                  <w:szCs w:val="18"/>
                  <w:lang w:val="en-US"/>
                </w:rPr>
                <w:t>beams</w:t>
              </w:r>
              <w:r w:rsidRPr="00DB707E">
                <w:rPr>
                  <w:szCs w:val="18"/>
                  <w:vertAlign w:val="superscript"/>
                  <w:lang w:val="en-US"/>
                </w:rPr>
                <w:t>Note</w:t>
              </w:r>
              <w:proofErr w:type="spellEnd"/>
              <w:r w:rsidRPr="00DB707E">
                <w:rPr>
                  <w:szCs w:val="18"/>
                  <w:vertAlign w:val="superscript"/>
                  <w:lang w:val="en-US"/>
                </w:rPr>
                <w:t xml:space="preserve"> 2</w:t>
              </w:r>
            </w:ins>
          </w:p>
        </w:tc>
        <w:tc>
          <w:tcPr>
            <w:tcW w:w="1276" w:type="dxa"/>
            <w:shd w:val="clear" w:color="auto" w:fill="auto"/>
          </w:tcPr>
          <w:p w14:paraId="3677DDB9" w14:textId="77777777" w:rsidR="003456E7" w:rsidRPr="00DB707E" w:rsidRDefault="003456E7" w:rsidP="00AB35CF">
            <w:pPr>
              <w:pStyle w:val="TAC"/>
              <w:rPr>
                <w:ins w:id="57243" w:author="RedCap - BigCR editor" w:date="2022-08-29T16:51:00Z"/>
                <w:lang w:eastAsia="zh-CN"/>
              </w:rPr>
            </w:pPr>
          </w:p>
        </w:tc>
        <w:tc>
          <w:tcPr>
            <w:tcW w:w="2551" w:type="dxa"/>
            <w:shd w:val="clear" w:color="auto" w:fill="auto"/>
          </w:tcPr>
          <w:p w14:paraId="2F81CE30" w14:textId="77777777" w:rsidR="003456E7" w:rsidRPr="00DB707E" w:rsidRDefault="003456E7" w:rsidP="00AB35CF">
            <w:pPr>
              <w:pStyle w:val="TAC"/>
              <w:rPr>
                <w:ins w:id="57244" w:author="RedCap - BigCR editor" w:date="2022-08-29T16:51:00Z"/>
                <w:bCs/>
                <w:lang w:eastAsia="zh-CN"/>
              </w:rPr>
            </w:pPr>
            <w:ins w:id="57245" w:author="RedCap - BigCR editor" w:date="2022-08-29T16:51:00Z">
              <w:r w:rsidRPr="00DB707E">
                <w:rPr>
                  <w:lang w:val="en-US"/>
                </w:rPr>
                <w:t>Rough</w:t>
              </w:r>
            </w:ins>
          </w:p>
        </w:tc>
        <w:tc>
          <w:tcPr>
            <w:tcW w:w="2268" w:type="dxa"/>
            <w:shd w:val="clear" w:color="auto" w:fill="auto"/>
          </w:tcPr>
          <w:p w14:paraId="21CFC1F5" w14:textId="77777777" w:rsidR="003456E7" w:rsidRPr="00DB707E" w:rsidRDefault="003456E7" w:rsidP="00AB35CF">
            <w:pPr>
              <w:pStyle w:val="TAC"/>
              <w:rPr>
                <w:ins w:id="57246" w:author="RedCap - BigCR editor" w:date="2022-08-29T16:51:00Z"/>
              </w:rPr>
            </w:pPr>
          </w:p>
        </w:tc>
      </w:tr>
      <w:tr w:rsidR="003456E7" w:rsidRPr="00DB707E" w14:paraId="396A42D6" w14:textId="77777777" w:rsidTr="00AB35CF">
        <w:trPr>
          <w:trHeight w:val="187"/>
          <w:ins w:id="57247" w:author="RedCap - BigCR editor" w:date="2022-08-29T16:51:00Z"/>
        </w:trPr>
        <w:tc>
          <w:tcPr>
            <w:tcW w:w="1271" w:type="dxa"/>
            <w:tcBorders>
              <w:bottom w:val="nil"/>
            </w:tcBorders>
            <w:shd w:val="clear" w:color="auto" w:fill="auto"/>
          </w:tcPr>
          <w:p w14:paraId="435DF253" w14:textId="77777777" w:rsidR="003456E7" w:rsidRPr="00DB707E" w:rsidRDefault="003456E7" w:rsidP="00AB35CF">
            <w:pPr>
              <w:pStyle w:val="TAL"/>
              <w:rPr>
                <w:ins w:id="57248" w:author="RedCap - BigCR editor" w:date="2022-08-29T16:51:00Z"/>
              </w:rPr>
            </w:pPr>
            <w:ins w:id="57249" w:author="RedCap - BigCR editor" w:date="2022-08-29T16:51:00Z">
              <w:r w:rsidRPr="00DB707E">
                <w:rPr>
                  <w:lang w:eastAsia="zh-CN"/>
                </w:rPr>
                <w:t>SSB with index 0</w:t>
              </w:r>
            </w:ins>
          </w:p>
        </w:tc>
        <w:tc>
          <w:tcPr>
            <w:tcW w:w="2381" w:type="dxa"/>
            <w:shd w:val="clear" w:color="auto" w:fill="auto"/>
          </w:tcPr>
          <w:p w14:paraId="0626253C" w14:textId="77777777" w:rsidR="003456E7" w:rsidRPr="00DB707E" w:rsidRDefault="003456E7" w:rsidP="00AB35CF">
            <w:pPr>
              <w:pStyle w:val="TAL"/>
              <w:rPr>
                <w:ins w:id="57250" w:author="RedCap - BigCR editor" w:date="2022-08-29T16:51:00Z"/>
              </w:rPr>
            </w:pPr>
            <w:ins w:id="57251" w:author="RedCap - BigCR editor" w:date="2022-08-29T16:51:00Z">
              <w:r w:rsidRPr="00DB707E">
                <w:t>Es</w:t>
              </w:r>
              <w:r w:rsidRPr="00DB707E">
                <w:rPr>
                  <w:vertAlign w:val="superscript"/>
                  <w:lang w:val="en-US"/>
                </w:rPr>
                <w:t xml:space="preserve"> Note1</w:t>
              </w:r>
            </w:ins>
          </w:p>
        </w:tc>
        <w:tc>
          <w:tcPr>
            <w:tcW w:w="1276" w:type="dxa"/>
            <w:shd w:val="clear" w:color="auto" w:fill="auto"/>
          </w:tcPr>
          <w:p w14:paraId="006F226D" w14:textId="77777777" w:rsidR="003456E7" w:rsidRPr="00DB707E" w:rsidRDefault="003456E7" w:rsidP="00AB35CF">
            <w:pPr>
              <w:pStyle w:val="TAC"/>
              <w:rPr>
                <w:ins w:id="57252" w:author="RedCap - BigCR editor" w:date="2022-08-29T16:51:00Z"/>
              </w:rPr>
            </w:pPr>
            <w:ins w:id="57253" w:author="RedCap - BigCR editor" w:date="2022-08-29T16:51:00Z">
              <w:r w:rsidRPr="00DB707E">
                <w:t>dBm/SCS</w:t>
              </w:r>
            </w:ins>
          </w:p>
        </w:tc>
        <w:tc>
          <w:tcPr>
            <w:tcW w:w="2551" w:type="dxa"/>
            <w:shd w:val="clear" w:color="auto" w:fill="auto"/>
          </w:tcPr>
          <w:p w14:paraId="428868D8" w14:textId="77777777" w:rsidR="003456E7" w:rsidRPr="00DB707E" w:rsidRDefault="003456E7" w:rsidP="00AB35CF">
            <w:pPr>
              <w:pStyle w:val="TAC"/>
              <w:rPr>
                <w:ins w:id="57254" w:author="RedCap - BigCR editor" w:date="2022-08-29T16:51:00Z"/>
                <w:lang w:eastAsia="zh-CN"/>
              </w:rPr>
            </w:pPr>
            <w:ins w:id="57255" w:author="RedCap - BigCR editor" w:date="2022-08-29T16:51:00Z">
              <w:r w:rsidRPr="00DB707E">
                <w:rPr>
                  <w:lang w:eastAsia="zh-CN"/>
                </w:rPr>
                <w:t>-80.6</w:t>
              </w:r>
            </w:ins>
          </w:p>
        </w:tc>
        <w:tc>
          <w:tcPr>
            <w:tcW w:w="2268" w:type="dxa"/>
            <w:vMerge w:val="restart"/>
            <w:shd w:val="clear" w:color="auto" w:fill="auto"/>
          </w:tcPr>
          <w:p w14:paraId="062AF79F" w14:textId="77777777" w:rsidR="003456E7" w:rsidRPr="00DB707E" w:rsidRDefault="003456E7" w:rsidP="00AB35CF">
            <w:pPr>
              <w:pStyle w:val="TAC"/>
              <w:rPr>
                <w:ins w:id="57256" w:author="RedCap - BigCR editor" w:date="2022-08-29T16:51:00Z"/>
                <w:lang w:eastAsia="zh-CN"/>
              </w:rPr>
            </w:pPr>
            <w:ins w:id="57257" w:author="RedCap - BigCR editor" w:date="2022-08-29T16:51:00Z">
              <w:r w:rsidRPr="00DB707E">
                <w:rPr>
                  <w:lang w:eastAsia="zh-CN"/>
                </w:rPr>
                <w:t xml:space="preserve">Power of SSB with index 0 is set to be above configured </w:t>
              </w:r>
              <w:proofErr w:type="spellStart"/>
              <w:r w:rsidRPr="00DB707E">
                <w:rPr>
                  <w:i/>
                  <w:iCs/>
                </w:rPr>
                <w:t>msgA</w:t>
              </w:r>
              <w:proofErr w:type="spellEnd"/>
              <w:r w:rsidRPr="00DB707E">
                <w:rPr>
                  <w:i/>
                  <w:iCs/>
                </w:rPr>
                <w:t>-</w:t>
              </w:r>
              <w:r w:rsidRPr="00DB707E">
                <w:rPr>
                  <w:i/>
                </w:rPr>
                <w:t>RSRP</w:t>
              </w:r>
              <w:r w:rsidRPr="00DB707E">
                <w:rPr>
                  <w:i/>
                  <w:iCs/>
                </w:rPr>
                <w:t>-</w:t>
              </w:r>
              <w:proofErr w:type="spellStart"/>
              <w:r w:rsidRPr="00DB707E">
                <w:rPr>
                  <w:i/>
                  <w:iCs/>
                </w:rPr>
                <w:t>ThresholdSSB</w:t>
              </w:r>
              <w:proofErr w:type="spellEnd"/>
            </w:ins>
          </w:p>
        </w:tc>
      </w:tr>
      <w:tr w:rsidR="003456E7" w:rsidRPr="00DB707E" w14:paraId="7B5C116F" w14:textId="77777777" w:rsidTr="00AB35CF">
        <w:trPr>
          <w:trHeight w:val="187"/>
          <w:ins w:id="57258" w:author="RedCap - BigCR editor" w:date="2022-08-29T16:51:00Z"/>
        </w:trPr>
        <w:tc>
          <w:tcPr>
            <w:tcW w:w="1271" w:type="dxa"/>
            <w:tcBorders>
              <w:top w:val="nil"/>
              <w:bottom w:val="nil"/>
            </w:tcBorders>
            <w:shd w:val="clear" w:color="auto" w:fill="auto"/>
          </w:tcPr>
          <w:p w14:paraId="3C92EECC" w14:textId="77777777" w:rsidR="003456E7" w:rsidRPr="00DB707E" w:rsidRDefault="003456E7" w:rsidP="00AB35CF">
            <w:pPr>
              <w:pStyle w:val="TAL"/>
              <w:rPr>
                <w:ins w:id="57259" w:author="RedCap - BigCR editor" w:date="2022-08-29T16:51:00Z"/>
              </w:rPr>
            </w:pPr>
          </w:p>
        </w:tc>
        <w:tc>
          <w:tcPr>
            <w:tcW w:w="2381" w:type="dxa"/>
            <w:shd w:val="clear" w:color="auto" w:fill="auto"/>
          </w:tcPr>
          <w:p w14:paraId="6BDFE6E4" w14:textId="77777777" w:rsidR="003456E7" w:rsidRPr="00DB707E" w:rsidRDefault="003456E7" w:rsidP="00AB35CF">
            <w:pPr>
              <w:pStyle w:val="TAL"/>
              <w:rPr>
                <w:ins w:id="57260" w:author="RedCap - BigCR editor" w:date="2022-08-29T16:51:00Z"/>
              </w:rPr>
            </w:pPr>
            <w:ins w:id="57261" w:author="RedCap - BigCR editor" w:date="2022-08-29T16:51:00Z">
              <w:r w:rsidRPr="00DB707E">
                <w:rPr>
                  <w:lang w:eastAsia="zh-CN"/>
                </w:rPr>
                <w:t>SSB_RP</w:t>
              </w:r>
            </w:ins>
          </w:p>
        </w:tc>
        <w:tc>
          <w:tcPr>
            <w:tcW w:w="1276" w:type="dxa"/>
            <w:shd w:val="clear" w:color="auto" w:fill="auto"/>
          </w:tcPr>
          <w:p w14:paraId="07A9B06B" w14:textId="77777777" w:rsidR="003456E7" w:rsidRPr="00DB707E" w:rsidRDefault="003456E7" w:rsidP="00AB35CF">
            <w:pPr>
              <w:pStyle w:val="TAC"/>
              <w:rPr>
                <w:ins w:id="57262" w:author="RedCap - BigCR editor" w:date="2022-08-29T16:51:00Z"/>
              </w:rPr>
            </w:pPr>
            <w:ins w:id="57263" w:author="RedCap - BigCR editor" w:date="2022-08-29T16:51:00Z">
              <w:r w:rsidRPr="00DB707E">
                <w:t>dBm/SCS</w:t>
              </w:r>
            </w:ins>
          </w:p>
        </w:tc>
        <w:tc>
          <w:tcPr>
            <w:tcW w:w="2551" w:type="dxa"/>
            <w:shd w:val="clear" w:color="auto" w:fill="auto"/>
          </w:tcPr>
          <w:p w14:paraId="13E1A874" w14:textId="77777777" w:rsidR="003456E7" w:rsidRPr="00DB707E" w:rsidRDefault="003456E7" w:rsidP="00AB35CF">
            <w:pPr>
              <w:pStyle w:val="TAC"/>
              <w:rPr>
                <w:ins w:id="57264" w:author="RedCap - BigCR editor" w:date="2022-08-29T16:51:00Z"/>
                <w:lang w:eastAsia="zh-CN"/>
              </w:rPr>
            </w:pPr>
            <w:ins w:id="57265" w:author="RedCap - BigCR editor" w:date="2022-08-29T16:51:00Z">
              <w:r w:rsidRPr="00DB707E">
                <w:rPr>
                  <w:lang w:eastAsia="zh-CN"/>
                </w:rPr>
                <w:t>-80.6</w:t>
              </w:r>
            </w:ins>
          </w:p>
        </w:tc>
        <w:tc>
          <w:tcPr>
            <w:tcW w:w="2268" w:type="dxa"/>
            <w:vMerge/>
            <w:shd w:val="clear" w:color="auto" w:fill="auto"/>
          </w:tcPr>
          <w:p w14:paraId="53082ABA" w14:textId="77777777" w:rsidR="003456E7" w:rsidRPr="00DB707E" w:rsidRDefault="003456E7" w:rsidP="00AB35CF">
            <w:pPr>
              <w:pStyle w:val="TAC"/>
              <w:rPr>
                <w:ins w:id="57266" w:author="RedCap - BigCR editor" w:date="2022-08-29T16:51:00Z"/>
                <w:lang w:eastAsia="zh-CN"/>
              </w:rPr>
            </w:pPr>
          </w:p>
        </w:tc>
      </w:tr>
      <w:tr w:rsidR="003456E7" w:rsidRPr="00DB707E" w14:paraId="177592EA" w14:textId="77777777" w:rsidTr="00AB35CF">
        <w:trPr>
          <w:trHeight w:val="187"/>
          <w:ins w:id="57267" w:author="RedCap - BigCR editor" w:date="2022-08-29T16:51:00Z"/>
        </w:trPr>
        <w:tc>
          <w:tcPr>
            <w:tcW w:w="1271" w:type="dxa"/>
            <w:tcBorders>
              <w:top w:val="nil"/>
              <w:bottom w:val="nil"/>
            </w:tcBorders>
            <w:shd w:val="clear" w:color="auto" w:fill="auto"/>
          </w:tcPr>
          <w:p w14:paraId="1615D6CC" w14:textId="77777777" w:rsidR="003456E7" w:rsidRPr="00DB707E" w:rsidRDefault="003456E7" w:rsidP="00AB35CF">
            <w:pPr>
              <w:pStyle w:val="TAL"/>
              <w:rPr>
                <w:ins w:id="57268" w:author="RedCap - BigCR editor" w:date="2022-08-29T16:51:00Z"/>
              </w:rPr>
            </w:pPr>
          </w:p>
        </w:tc>
        <w:tc>
          <w:tcPr>
            <w:tcW w:w="2381" w:type="dxa"/>
            <w:shd w:val="clear" w:color="auto" w:fill="auto"/>
          </w:tcPr>
          <w:p w14:paraId="5EDE132B" w14:textId="77777777" w:rsidR="003456E7" w:rsidRPr="00DB707E" w:rsidRDefault="003456E7" w:rsidP="00AB35CF">
            <w:pPr>
              <w:pStyle w:val="TAL"/>
              <w:rPr>
                <w:ins w:id="57269" w:author="RedCap - BigCR editor" w:date="2022-08-29T16:51:00Z"/>
              </w:rPr>
            </w:pPr>
            <w:ins w:id="57270" w:author="RedCap - BigCR editor" w:date="2022-08-29T16:51:00Z">
              <w:r w:rsidRPr="00DB707E">
                <w:t>Es/</w:t>
              </w:r>
              <w:proofErr w:type="spellStart"/>
              <w:r w:rsidRPr="00DB707E">
                <w:t>Iot</w:t>
              </w:r>
              <w:r w:rsidRPr="00DB707E">
                <w:rPr>
                  <w:vertAlign w:val="subscript"/>
                </w:rPr>
                <w:t>BB</w:t>
              </w:r>
              <w:proofErr w:type="spellEnd"/>
            </w:ins>
          </w:p>
        </w:tc>
        <w:tc>
          <w:tcPr>
            <w:tcW w:w="1276" w:type="dxa"/>
            <w:shd w:val="clear" w:color="auto" w:fill="auto"/>
          </w:tcPr>
          <w:p w14:paraId="08924845" w14:textId="77777777" w:rsidR="003456E7" w:rsidRPr="00DB707E" w:rsidRDefault="003456E7" w:rsidP="00AB35CF">
            <w:pPr>
              <w:pStyle w:val="TAC"/>
              <w:rPr>
                <w:ins w:id="57271" w:author="RedCap - BigCR editor" w:date="2022-08-29T16:51:00Z"/>
              </w:rPr>
            </w:pPr>
            <w:ins w:id="57272" w:author="RedCap - BigCR editor" w:date="2022-08-29T16:51:00Z">
              <w:r w:rsidRPr="00DB707E">
                <w:t>dB</w:t>
              </w:r>
            </w:ins>
          </w:p>
        </w:tc>
        <w:tc>
          <w:tcPr>
            <w:tcW w:w="2551" w:type="dxa"/>
            <w:shd w:val="clear" w:color="auto" w:fill="auto"/>
          </w:tcPr>
          <w:p w14:paraId="6EEB24E7" w14:textId="77777777" w:rsidR="003456E7" w:rsidRPr="00DB707E" w:rsidRDefault="003456E7" w:rsidP="00AB35CF">
            <w:pPr>
              <w:pStyle w:val="TAC"/>
              <w:rPr>
                <w:ins w:id="57273" w:author="RedCap - BigCR editor" w:date="2022-08-29T16:51:00Z"/>
                <w:lang w:eastAsia="zh-CN"/>
              </w:rPr>
            </w:pPr>
            <w:ins w:id="57274" w:author="RedCap - BigCR editor" w:date="2022-08-29T16:51:00Z">
              <w:r w:rsidRPr="00DB707E">
                <w:rPr>
                  <w:lang w:eastAsia="zh-CN"/>
                </w:rPr>
                <w:t>21.09</w:t>
              </w:r>
            </w:ins>
          </w:p>
        </w:tc>
        <w:tc>
          <w:tcPr>
            <w:tcW w:w="2268" w:type="dxa"/>
            <w:shd w:val="clear" w:color="auto" w:fill="auto"/>
          </w:tcPr>
          <w:p w14:paraId="4DF3A7B4" w14:textId="77777777" w:rsidR="003456E7" w:rsidRPr="00DB707E" w:rsidRDefault="003456E7" w:rsidP="00AB35CF">
            <w:pPr>
              <w:pStyle w:val="TAC"/>
              <w:rPr>
                <w:ins w:id="57275" w:author="RedCap - BigCR editor" w:date="2022-08-29T16:51:00Z"/>
                <w:lang w:eastAsia="zh-CN"/>
              </w:rPr>
            </w:pPr>
          </w:p>
        </w:tc>
      </w:tr>
      <w:tr w:rsidR="003456E7" w:rsidRPr="00DB707E" w14:paraId="37E55682" w14:textId="77777777" w:rsidTr="00AB35CF">
        <w:trPr>
          <w:trHeight w:val="187"/>
          <w:ins w:id="57276" w:author="RedCap - BigCR editor" w:date="2022-08-29T16:51:00Z"/>
        </w:trPr>
        <w:tc>
          <w:tcPr>
            <w:tcW w:w="1271" w:type="dxa"/>
            <w:tcBorders>
              <w:top w:val="nil"/>
              <w:bottom w:val="single" w:sz="4" w:space="0" w:color="auto"/>
            </w:tcBorders>
            <w:shd w:val="clear" w:color="auto" w:fill="auto"/>
          </w:tcPr>
          <w:p w14:paraId="1491CB6A" w14:textId="77777777" w:rsidR="003456E7" w:rsidRPr="00DB707E" w:rsidRDefault="003456E7" w:rsidP="00AB35CF">
            <w:pPr>
              <w:pStyle w:val="TAL"/>
              <w:rPr>
                <w:ins w:id="57277" w:author="RedCap - BigCR editor" w:date="2022-08-29T16:51:00Z"/>
              </w:rPr>
            </w:pPr>
          </w:p>
        </w:tc>
        <w:tc>
          <w:tcPr>
            <w:tcW w:w="2381" w:type="dxa"/>
            <w:shd w:val="clear" w:color="auto" w:fill="auto"/>
          </w:tcPr>
          <w:p w14:paraId="38356206" w14:textId="77777777" w:rsidR="003456E7" w:rsidRPr="00DB707E" w:rsidRDefault="003456E7" w:rsidP="00AB35CF">
            <w:pPr>
              <w:pStyle w:val="TAL"/>
              <w:rPr>
                <w:ins w:id="57278" w:author="RedCap - BigCR editor" w:date="2022-08-29T16:51:00Z"/>
              </w:rPr>
            </w:pPr>
            <w:ins w:id="57279" w:author="RedCap - BigCR editor" w:date="2022-08-29T16:51:00Z">
              <w:r w:rsidRPr="00DB707E">
                <w:t>Io</w:t>
              </w:r>
            </w:ins>
          </w:p>
        </w:tc>
        <w:tc>
          <w:tcPr>
            <w:tcW w:w="1276" w:type="dxa"/>
            <w:shd w:val="clear" w:color="auto" w:fill="auto"/>
          </w:tcPr>
          <w:p w14:paraId="72FE42B7" w14:textId="77777777" w:rsidR="003456E7" w:rsidRPr="00DB707E" w:rsidRDefault="003456E7" w:rsidP="00AB35CF">
            <w:pPr>
              <w:pStyle w:val="TAC"/>
              <w:rPr>
                <w:ins w:id="57280" w:author="RedCap - BigCR editor" w:date="2022-08-29T16:51:00Z"/>
              </w:rPr>
            </w:pPr>
            <w:ins w:id="57281" w:author="RedCap - BigCR editor" w:date="2022-08-29T16:51:00Z">
              <w:r w:rsidRPr="00DB707E">
                <w:rPr>
                  <w:lang w:val="en-US"/>
                </w:rPr>
                <w:t>dBm/95.04 MHz</w:t>
              </w:r>
            </w:ins>
          </w:p>
        </w:tc>
        <w:tc>
          <w:tcPr>
            <w:tcW w:w="2551" w:type="dxa"/>
            <w:shd w:val="clear" w:color="auto" w:fill="auto"/>
          </w:tcPr>
          <w:p w14:paraId="1F524BB6" w14:textId="77777777" w:rsidR="003456E7" w:rsidRPr="00DB707E" w:rsidRDefault="003456E7" w:rsidP="00AB35CF">
            <w:pPr>
              <w:pStyle w:val="TAC"/>
              <w:rPr>
                <w:ins w:id="57282" w:author="RedCap - BigCR editor" w:date="2022-08-29T16:51:00Z"/>
                <w:lang w:eastAsia="zh-CN"/>
              </w:rPr>
            </w:pPr>
            <w:ins w:id="57283" w:author="RedCap - BigCR editor" w:date="2022-08-29T16:51:00Z">
              <w:r w:rsidRPr="00DB707E">
                <w:rPr>
                  <w:lang w:eastAsia="zh-CN"/>
                </w:rPr>
                <w:t>-56.01</w:t>
              </w:r>
            </w:ins>
          </w:p>
        </w:tc>
        <w:tc>
          <w:tcPr>
            <w:tcW w:w="2268" w:type="dxa"/>
            <w:shd w:val="clear" w:color="auto" w:fill="auto"/>
          </w:tcPr>
          <w:p w14:paraId="332F47E1" w14:textId="77777777" w:rsidR="003456E7" w:rsidRPr="00DB707E" w:rsidRDefault="003456E7" w:rsidP="00AB35CF">
            <w:pPr>
              <w:pStyle w:val="TAC"/>
              <w:rPr>
                <w:ins w:id="57284" w:author="RedCap - BigCR editor" w:date="2022-08-29T16:51:00Z"/>
                <w:lang w:eastAsia="zh-CN"/>
              </w:rPr>
            </w:pPr>
            <w:ins w:id="57285" w:author="RedCap - BigCR editor" w:date="2022-08-29T16:51:00Z">
              <w:r w:rsidRPr="00DB707E">
                <w:rPr>
                  <w:lang w:eastAsia="zh-CN"/>
                </w:rPr>
                <w:t>Io in symbols containing SSB index 0</w:t>
              </w:r>
            </w:ins>
          </w:p>
        </w:tc>
      </w:tr>
      <w:tr w:rsidR="003456E7" w:rsidRPr="00DB707E" w:rsidDel="00961330" w14:paraId="13C48631" w14:textId="77777777" w:rsidTr="00AB35CF">
        <w:trPr>
          <w:trHeight w:val="187"/>
          <w:ins w:id="57286" w:author="RedCap - BigCR editor" w:date="2022-08-29T16:51:00Z"/>
        </w:trPr>
        <w:tc>
          <w:tcPr>
            <w:tcW w:w="1271" w:type="dxa"/>
            <w:tcBorders>
              <w:bottom w:val="nil"/>
            </w:tcBorders>
            <w:shd w:val="clear" w:color="auto" w:fill="auto"/>
          </w:tcPr>
          <w:p w14:paraId="743495E9" w14:textId="77777777" w:rsidR="003456E7" w:rsidRPr="00DB707E" w:rsidDel="00961330" w:rsidRDefault="003456E7" w:rsidP="00AB35CF">
            <w:pPr>
              <w:pStyle w:val="TAL"/>
              <w:rPr>
                <w:ins w:id="57287" w:author="RedCap - BigCR editor" w:date="2022-08-29T16:51:00Z"/>
                <w:lang w:eastAsia="zh-CN"/>
              </w:rPr>
            </w:pPr>
            <w:ins w:id="57288" w:author="RedCap - BigCR editor" w:date="2022-08-29T16:51:00Z">
              <w:r w:rsidRPr="00DB707E">
                <w:rPr>
                  <w:lang w:eastAsia="zh-CN"/>
                </w:rPr>
                <w:t>SSB with index 1</w:t>
              </w:r>
            </w:ins>
          </w:p>
        </w:tc>
        <w:tc>
          <w:tcPr>
            <w:tcW w:w="2381" w:type="dxa"/>
            <w:shd w:val="clear" w:color="auto" w:fill="auto"/>
          </w:tcPr>
          <w:p w14:paraId="2067FFEF" w14:textId="77777777" w:rsidR="003456E7" w:rsidRPr="00DB707E" w:rsidDel="00961330" w:rsidRDefault="003456E7" w:rsidP="00AB35CF">
            <w:pPr>
              <w:pStyle w:val="TAL"/>
              <w:rPr>
                <w:ins w:id="57289" w:author="RedCap - BigCR editor" w:date="2022-08-29T16:51:00Z"/>
                <w:lang w:eastAsia="zh-CN"/>
              </w:rPr>
            </w:pPr>
            <w:ins w:id="57290" w:author="RedCap - BigCR editor" w:date="2022-08-29T16:51:00Z">
              <w:r w:rsidRPr="00DB707E">
                <w:t>Es</w:t>
              </w:r>
              <w:r w:rsidRPr="00DB707E">
                <w:rPr>
                  <w:vertAlign w:val="superscript"/>
                  <w:lang w:val="en-US"/>
                </w:rPr>
                <w:t xml:space="preserve"> Note1</w:t>
              </w:r>
            </w:ins>
          </w:p>
        </w:tc>
        <w:tc>
          <w:tcPr>
            <w:tcW w:w="1276" w:type="dxa"/>
            <w:shd w:val="clear" w:color="auto" w:fill="auto"/>
          </w:tcPr>
          <w:p w14:paraId="50D24A11" w14:textId="77777777" w:rsidR="003456E7" w:rsidRPr="00DB707E" w:rsidDel="00961330" w:rsidRDefault="003456E7" w:rsidP="00AB35CF">
            <w:pPr>
              <w:pStyle w:val="TAC"/>
              <w:rPr>
                <w:ins w:id="57291" w:author="RedCap - BigCR editor" w:date="2022-08-29T16:51:00Z"/>
                <w:lang w:eastAsia="zh-CN"/>
              </w:rPr>
            </w:pPr>
            <w:ins w:id="57292" w:author="RedCap - BigCR editor" w:date="2022-08-29T16:51:00Z">
              <w:r w:rsidRPr="00DB707E">
                <w:t>dBm/SCS</w:t>
              </w:r>
            </w:ins>
          </w:p>
        </w:tc>
        <w:tc>
          <w:tcPr>
            <w:tcW w:w="2551" w:type="dxa"/>
            <w:shd w:val="clear" w:color="auto" w:fill="auto"/>
          </w:tcPr>
          <w:p w14:paraId="2E704AA4" w14:textId="77777777" w:rsidR="003456E7" w:rsidRPr="00DB707E" w:rsidDel="00961330" w:rsidRDefault="003456E7" w:rsidP="00AB35CF">
            <w:pPr>
              <w:pStyle w:val="TAC"/>
              <w:rPr>
                <w:ins w:id="57293" w:author="RedCap - BigCR editor" w:date="2022-08-29T16:51:00Z"/>
                <w:lang w:eastAsia="zh-CN"/>
              </w:rPr>
            </w:pPr>
            <w:ins w:id="57294" w:author="RedCap - BigCR editor" w:date="2022-08-29T16:51:00Z">
              <w:r w:rsidRPr="00DB707E">
                <w:rPr>
                  <w:lang w:eastAsia="zh-CN"/>
                </w:rPr>
                <w:t>-95.0</w:t>
              </w:r>
            </w:ins>
          </w:p>
        </w:tc>
        <w:tc>
          <w:tcPr>
            <w:tcW w:w="2268" w:type="dxa"/>
            <w:vMerge w:val="restart"/>
            <w:shd w:val="clear" w:color="auto" w:fill="auto"/>
          </w:tcPr>
          <w:p w14:paraId="24EC2E9A" w14:textId="77777777" w:rsidR="003456E7" w:rsidRPr="00DB707E" w:rsidDel="00961330" w:rsidRDefault="003456E7" w:rsidP="00AB35CF">
            <w:pPr>
              <w:pStyle w:val="TAC"/>
              <w:rPr>
                <w:ins w:id="57295" w:author="RedCap - BigCR editor" w:date="2022-08-29T16:51:00Z"/>
              </w:rPr>
            </w:pPr>
            <w:ins w:id="57296" w:author="RedCap - BigCR editor" w:date="2022-08-29T16:51:00Z">
              <w:r w:rsidRPr="00DB707E">
                <w:rPr>
                  <w:lang w:eastAsia="zh-CN"/>
                </w:rPr>
                <w:t xml:space="preserve">Power of SSB with index 1 is set to be below configured </w:t>
              </w:r>
              <w:proofErr w:type="spellStart"/>
              <w:r w:rsidRPr="00DB707E">
                <w:rPr>
                  <w:i/>
                  <w:iCs/>
                </w:rPr>
                <w:t>msgA</w:t>
              </w:r>
              <w:proofErr w:type="spellEnd"/>
              <w:r w:rsidRPr="00DB707E">
                <w:rPr>
                  <w:i/>
                  <w:iCs/>
                </w:rPr>
                <w:t>-</w:t>
              </w:r>
              <w:r w:rsidRPr="00DB707E">
                <w:rPr>
                  <w:i/>
                </w:rPr>
                <w:t>RSRP</w:t>
              </w:r>
              <w:r w:rsidRPr="00DB707E">
                <w:rPr>
                  <w:i/>
                  <w:iCs/>
                </w:rPr>
                <w:t>-</w:t>
              </w:r>
              <w:proofErr w:type="spellStart"/>
              <w:r w:rsidRPr="00DB707E">
                <w:rPr>
                  <w:i/>
                  <w:iCs/>
                </w:rPr>
                <w:t>ThresholdSSB</w:t>
              </w:r>
              <w:proofErr w:type="spellEnd"/>
            </w:ins>
          </w:p>
        </w:tc>
      </w:tr>
      <w:tr w:rsidR="003456E7" w:rsidRPr="00DB707E" w:rsidDel="00961330" w14:paraId="41D4B675" w14:textId="77777777" w:rsidTr="00AB35CF">
        <w:trPr>
          <w:trHeight w:val="187"/>
          <w:ins w:id="57297" w:author="RedCap - BigCR editor" w:date="2022-08-29T16:51:00Z"/>
        </w:trPr>
        <w:tc>
          <w:tcPr>
            <w:tcW w:w="1271" w:type="dxa"/>
            <w:tcBorders>
              <w:top w:val="nil"/>
              <w:bottom w:val="nil"/>
            </w:tcBorders>
            <w:shd w:val="clear" w:color="auto" w:fill="auto"/>
          </w:tcPr>
          <w:p w14:paraId="755CBAC6" w14:textId="77777777" w:rsidR="003456E7" w:rsidRPr="00DB707E" w:rsidDel="00961330" w:rsidRDefault="003456E7" w:rsidP="00AB35CF">
            <w:pPr>
              <w:pStyle w:val="TAL"/>
              <w:rPr>
                <w:ins w:id="57298" w:author="RedCap - BigCR editor" w:date="2022-08-29T16:51:00Z"/>
                <w:lang w:eastAsia="zh-CN"/>
              </w:rPr>
            </w:pPr>
          </w:p>
        </w:tc>
        <w:tc>
          <w:tcPr>
            <w:tcW w:w="2381" w:type="dxa"/>
            <w:shd w:val="clear" w:color="auto" w:fill="auto"/>
          </w:tcPr>
          <w:p w14:paraId="017627E2" w14:textId="77777777" w:rsidR="003456E7" w:rsidRPr="00DB707E" w:rsidDel="00961330" w:rsidRDefault="003456E7" w:rsidP="00AB35CF">
            <w:pPr>
              <w:pStyle w:val="TAL"/>
              <w:rPr>
                <w:ins w:id="57299" w:author="RedCap - BigCR editor" w:date="2022-08-29T16:51:00Z"/>
                <w:lang w:eastAsia="zh-CN"/>
              </w:rPr>
            </w:pPr>
            <w:ins w:id="57300" w:author="RedCap - BigCR editor" w:date="2022-08-29T16:51:00Z">
              <w:r w:rsidRPr="00DB707E">
                <w:rPr>
                  <w:lang w:eastAsia="zh-CN"/>
                </w:rPr>
                <w:t>SSB_RP</w:t>
              </w:r>
            </w:ins>
          </w:p>
        </w:tc>
        <w:tc>
          <w:tcPr>
            <w:tcW w:w="1276" w:type="dxa"/>
            <w:shd w:val="clear" w:color="auto" w:fill="auto"/>
          </w:tcPr>
          <w:p w14:paraId="2CE4B696" w14:textId="77777777" w:rsidR="003456E7" w:rsidRPr="00DB707E" w:rsidDel="00961330" w:rsidRDefault="003456E7" w:rsidP="00AB35CF">
            <w:pPr>
              <w:pStyle w:val="TAC"/>
              <w:rPr>
                <w:ins w:id="57301" w:author="RedCap - BigCR editor" w:date="2022-08-29T16:51:00Z"/>
                <w:lang w:eastAsia="zh-CN"/>
              </w:rPr>
            </w:pPr>
            <w:ins w:id="57302" w:author="RedCap - BigCR editor" w:date="2022-08-29T16:51:00Z">
              <w:r w:rsidRPr="00DB707E">
                <w:t>dBm/SCS</w:t>
              </w:r>
            </w:ins>
          </w:p>
        </w:tc>
        <w:tc>
          <w:tcPr>
            <w:tcW w:w="2551" w:type="dxa"/>
            <w:shd w:val="clear" w:color="auto" w:fill="auto"/>
          </w:tcPr>
          <w:p w14:paraId="5D3D55C9" w14:textId="77777777" w:rsidR="003456E7" w:rsidRPr="00DB707E" w:rsidDel="00961330" w:rsidRDefault="003456E7" w:rsidP="00AB35CF">
            <w:pPr>
              <w:pStyle w:val="TAC"/>
              <w:rPr>
                <w:ins w:id="57303" w:author="RedCap - BigCR editor" w:date="2022-08-29T16:51:00Z"/>
                <w:lang w:eastAsia="zh-CN"/>
              </w:rPr>
            </w:pPr>
            <w:ins w:id="57304" w:author="RedCap - BigCR editor" w:date="2022-08-29T16:51:00Z">
              <w:r w:rsidRPr="00DB707E">
                <w:rPr>
                  <w:lang w:eastAsia="zh-CN"/>
                </w:rPr>
                <w:t>-95.0</w:t>
              </w:r>
            </w:ins>
          </w:p>
        </w:tc>
        <w:tc>
          <w:tcPr>
            <w:tcW w:w="2268" w:type="dxa"/>
            <w:vMerge/>
            <w:shd w:val="clear" w:color="auto" w:fill="auto"/>
          </w:tcPr>
          <w:p w14:paraId="1510D554" w14:textId="77777777" w:rsidR="003456E7" w:rsidRPr="00DB707E" w:rsidDel="00961330" w:rsidRDefault="003456E7" w:rsidP="00AB35CF">
            <w:pPr>
              <w:pStyle w:val="TAC"/>
              <w:rPr>
                <w:ins w:id="57305" w:author="RedCap - BigCR editor" w:date="2022-08-29T16:51:00Z"/>
              </w:rPr>
            </w:pPr>
          </w:p>
        </w:tc>
      </w:tr>
      <w:tr w:rsidR="003456E7" w:rsidRPr="00DB707E" w:rsidDel="00961330" w14:paraId="20295C93" w14:textId="77777777" w:rsidTr="00AB35CF">
        <w:trPr>
          <w:trHeight w:val="187"/>
          <w:ins w:id="57306" w:author="RedCap - BigCR editor" w:date="2022-08-29T16:51:00Z"/>
        </w:trPr>
        <w:tc>
          <w:tcPr>
            <w:tcW w:w="1271" w:type="dxa"/>
            <w:tcBorders>
              <w:top w:val="nil"/>
              <w:bottom w:val="nil"/>
            </w:tcBorders>
            <w:shd w:val="clear" w:color="auto" w:fill="auto"/>
          </w:tcPr>
          <w:p w14:paraId="18687029" w14:textId="77777777" w:rsidR="003456E7" w:rsidRPr="00DB707E" w:rsidDel="00961330" w:rsidRDefault="003456E7" w:rsidP="00AB35CF">
            <w:pPr>
              <w:pStyle w:val="TAL"/>
              <w:rPr>
                <w:ins w:id="57307" w:author="RedCap - BigCR editor" w:date="2022-08-29T16:51:00Z"/>
                <w:lang w:eastAsia="zh-CN"/>
              </w:rPr>
            </w:pPr>
          </w:p>
        </w:tc>
        <w:tc>
          <w:tcPr>
            <w:tcW w:w="2381" w:type="dxa"/>
            <w:shd w:val="clear" w:color="auto" w:fill="auto"/>
          </w:tcPr>
          <w:p w14:paraId="79A39D92" w14:textId="77777777" w:rsidR="003456E7" w:rsidRPr="00DB707E" w:rsidDel="00961330" w:rsidRDefault="003456E7" w:rsidP="00AB35CF">
            <w:pPr>
              <w:pStyle w:val="TAL"/>
              <w:rPr>
                <w:ins w:id="57308" w:author="RedCap - BigCR editor" w:date="2022-08-29T16:51:00Z"/>
                <w:lang w:eastAsia="zh-CN"/>
              </w:rPr>
            </w:pPr>
            <w:ins w:id="57309" w:author="RedCap - BigCR editor" w:date="2022-08-29T16:51:00Z">
              <w:r w:rsidRPr="00DB707E">
                <w:t>Es/</w:t>
              </w:r>
              <w:proofErr w:type="spellStart"/>
              <w:r w:rsidRPr="00DB707E">
                <w:t>Iot</w:t>
              </w:r>
              <w:r w:rsidRPr="00DB707E">
                <w:rPr>
                  <w:vertAlign w:val="subscript"/>
                </w:rPr>
                <w:t>BB</w:t>
              </w:r>
              <w:proofErr w:type="spellEnd"/>
            </w:ins>
          </w:p>
        </w:tc>
        <w:tc>
          <w:tcPr>
            <w:tcW w:w="1276" w:type="dxa"/>
            <w:shd w:val="clear" w:color="auto" w:fill="auto"/>
          </w:tcPr>
          <w:p w14:paraId="14E0F196" w14:textId="77777777" w:rsidR="003456E7" w:rsidRPr="00DB707E" w:rsidDel="00961330" w:rsidRDefault="003456E7" w:rsidP="00AB35CF">
            <w:pPr>
              <w:pStyle w:val="TAC"/>
              <w:rPr>
                <w:ins w:id="57310" w:author="RedCap - BigCR editor" w:date="2022-08-29T16:51:00Z"/>
                <w:lang w:eastAsia="zh-CN"/>
              </w:rPr>
            </w:pPr>
            <w:ins w:id="57311" w:author="RedCap - BigCR editor" w:date="2022-08-29T16:51:00Z">
              <w:r w:rsidRPr="00DB707E">
                <w:t>dB</w:t>
              </w:r>
            </w:ins>
          </w:p>
        </w:tc>
        <w:tc>
          <w:tcPr>
            <w:tcW w:w="2551" w:type="dxa"/>
            <w:shd w:val="clear" w:color="auto" w:fill="auto"/>
          </w:tcPr>
          <w:p w14:paraId="14A0D199" w14:textId="77777777" w:rsidR="003456E7" w:rsidRPr="00DB707E" w:rsidDel="00961330" w:rsidRDefault="003456E7" w:rsidP="00AB35CF">
            <w:pPr>
              <w:pStyle w:val="TAC"/>
              <w:rPr>
                <w:ins w:id="57312" w:author="RedCap - BigCR editor" w:date="2022-08-29T16:51:00Z"/>
                <w:lang w:eastAsia="zh-CN"/>
              </w:rPr>
            </w:pPr>
            <w:ins w:id="57313" w:author="RedCap - BigCR editor" w:date="2022-08-29T16:51:00Z">
              <w:r w:rsidRPr="00DB707E">
                <w:rPr>
                  <w:lang w:eastAsia="zh-CN"/>
                </w:rPr>
                <w:t>6.69</w:t>
              </w:r>
            </w:ins>
          </w:p>
        </w:tc>
        <w:tc>
          <w:tcPr>
            <w:tcW w:w="2268" w:type="dxa"/>
            <w:shd w:val="clear" w:color="auto" w:fill="auto"/>
          </w:tcPr>
          <w:p w14:paraId="7895A6B5" w14:textId="77777777" w:rsidR="003456E7" w:rsidRPr="00DB707E" w:rsidDel="00961330" w:rsidRDefault="003456E7" w:rsidP="00AB35CF">
            <w:pPr>
              <w:pStyle w:val="TAC"/>
              <w:rPr>
                <w:ins w:id="57314" w:author="RedCap - BigCR editor" w:date="2022-08-29T16:51:00Z"/>
              </w:rPr>
            </w:pPr>
          </w:p>
        </w:tc>
      </w:tr>
      <w:tr w:rsidR="003456E7" w:rsidRPr="00DB707E" w:rsidDel="00961330" w14:paraId="19AF94A7" w14:textId="77777777" w:rsidTr="00AB35CF">
        <w:trPr>
          <w:trHeight w:val="187"/>
          <w:ins w:id="57315" w:author="RedCap - BigCR editor" w:date="2022-08-29T16:51:00Z"/>
        </w:trPr>
        <w:tc>
          <w:tcPr>
            <w:tcW w:w="1271" w:type="dxa"/>
            <w:tcBorders>
              <w:top w:val="nil"/>
            </w:tcBorders>
            <w:shd w:val="clear" w:color="auto" w:fill="auto"/>
          </w:tcPr>
          <w:p w14:paraId="6DD13FC0" w14:textId="77777777" w:rsidR="003456E7" w:rsidRPr="00DB707E" w:rsidDel="00961330" w:rsidRDefault="003456E7" w:rsidP="00AB35CF">
            <w:pPr>
              <w:pStyle w:val="TAL"/>
              <w:rPr>
                <w:ins w:id="57316" w:author="RedCap - BigCR editor" w:date="2022-08-29T16:51:00Z"/>
                <w:lang w:eastAsia="zh-CN"/>
              </w:rPr>
            </w:pPr>
          </w:p>
        </w:tc>
        <w:tc>
          <w:tcPr>
            <w:tcW w:w="2381" w:type="dxa"/>
            <w:shd w:val="clear" w:color="auto" w:fill="auto"/>
          </w:tcPr>
          <w:p w14:paraId="0F87AC7A" w14:textId="77777777" w:rsidR="003456E7" w:rsidRPr="00DB707E" w:rsidDel="00961330" w:rsidRDefault="003456E7" w:rsidP="00AB35CF">
            <w:pPr>
              <w:pStyle w:val="TAL"/>
              <w:rPr>
                <w:ins w:id="57317" w:author="RedCap - BigCR editor" w:date="2022-08-29T16:51:00Z"/>
                <w:lang w:eastAsia="zh-CN"/>
              </w:rPr>
            </w:pPr>
            <w:ins w:id="57318" w:author="RedCap - BigCR editor" w:date="2022-08-29T16:51:00Z">
              <w:r w:rsidRPr="00DB707E">
                <w:t>Io</w:t>
              </w:r>
            </w:ins>
          </w:p>
        </w:tc>
        <w:tc>
          <w:tcPr>
            <w:tcW w:w="1276" w:type="dxa"/>
            <w:shd w:val="clear" w:color="auto" w:fill="auto"/>
          </w:tcPr>
          <w:p w14:paraId="62F08462" w14:textId="77777777" w:rsidR="003456E7" w:rsidRPr="00DB707E" w:rsidDel="00961330" w:rsidRDefault="003456E7" w:rsidP="00AB35CF">
            <w:pPr>
              <w:pStyle w:val="TAC"/>
              <w:rPr>
                <w:ins w:id="57319" w:author="RedCap - BigCR editor" w:date="2022-08-29T16:51:00Z"/>
                <w:lang w:eastAsia="zh-CN"/>
              </w:rPr>
            </w:pPr>
            <w:ins w:id="57320" w:author="RedCap - BigCR editor" w:date="2022-08-29T16:51:00Z">
              <w:r w:rsidRPr="00DB707E">
                <w:rPr>
                  <w:lang w:val="en-US"/>
                </w:rPr>
                <w:t>dBm/95.04 MHz</w:t>
              </w:r>
            </w:ins>
          </w:p>
        </w:tc>
        <w:tc>
          <w:tcPr>
            <w:tcW w:w="2551" w:type="dxa"/>
            <w:shd w:val="clear" w:color="auto" w:fill="auto"/>
          </w:tcPr>
          <w:p w14:paraId="4013890E" w14:textId="77777777" w:rsidR="003456E7" w:rsidRPr="00DB707E" w:rsidDel="00961330" w:rsidRDefault="003456E7" w:rsidP="00AB35CF">
            <w:pPr>
              <w:pStyle w:val="TAC"/>
              <w:rPr>
                <w:ins w:id="57321" w:author="RedCap - BigCR editor" w:date="2022-08-29T16:51:00Z"/>
                <w:lang w:eastAsia="zh-CN"/>
              </w:rPr>
            </w:pPr>
            <w:ins w:id="57322" w:author="RedCap - BigCR editor" w:date="2022-08-29T16:51:00Z">
              <w:r w:rsidRPr="00DB707E">
                <w:rPr>
                  <w:lang w:eastAsia="zh-CN"/>
                </w:rPr>
                <w:t>-70.41</w:t>
              </w:r>
            </w:ins>
          </w:p>
        </w:tc>
        <w:tc>
          <w:tcPr>
            <w:tcW w:w="2268" w:type="dxa"/>
            <w:shd w:val="clear" w:color="auto" w:fill="auto"/>
          </w:tcPr>
          <w:p w14:paraId="487DB5AD" w14:textId="77777777" w:rsidR="003456E7" w:rsidRPr="00DB707E" w:rsidDel="00961330" w:rsidRDefault="003456E7" w:rsidP="00AB35CF">
            <w:pPr>
              <w:pStyle w:val="TAC"/>
              <w:rPr>
                <w:ins w:id="57323" w:author="RedCap - BigCR editor" w:date="2022-08-29T16:51:00Z"/>
              </w:rPr>
            </w:pPr>
            <w:ins w:id="57324" w:author="RedCap - BigCR editor" w:date="2022-08-29T16:51:00Z">
              <w:r w:rsidRPr="00DB707E">
                <w:rPr>
                  <w:lang w:eastAsia="zh-CN"/>
                </w:rPr>
                <w:t>Io in symbols containing SSB index 1</w:t>
              </w:r>
            </w:ins>
          </w:p>
        </w:tc>
      </w:tr>
      <w:tr w:rsidR="003456E7" w:rsidRPr="00DB707E" w14:paraId="3FC9DD8A" w14:textId="77777777" w:rsidTr="00AB35CF">
        <w:trPr>
          <w:trHeight w:val="187"/>
          <w:ins w:id="57325" w:author="RedCap - BigCR editor" w:date="2022-08-29T16:51:00Z"/>
        </w:trPr>
        <w:tc>
          <w:tcPr>
            <w:tcW w:w="3652" w:type="dxa"/>
            <w:gridSpan w:val="2"/>
            <w:shd w:val="clear" w:color="auto" w:fill="auto"/>
          </w:tcPr>
          <w:p w14:paraId="7FE6863B" w14:textId="77777777" w:rsidR="003456E7" w:rsidRPr="00DB707E" w:rsidRDefault="003456E7" w:rsidP="00AB35CF">
            <w:pPr>
              <w:pStyle w:val="TAL"/>
              <w:rPr>
                <w:ins w:id="57326" w:author="RedCap - BigCR editor" w:date="2022-08-29T16:51:00Z"/>
              </w:rPr>
            </w:pPr>
            <w:ins w:id="57327" w:author="RedCap - BigCR editor" w:date="2022-08-29T16:51:00Z">
              <w:r w:rsidRPr="00DB707E">
                <w:t xml:space="preserve">Propagation Condition </w:t>
              </w:r>
            </w:ins>
          </w:p>
        </w:tc>
        <w:tc>
          <w:tcPr>
            <w:tcW w:w="1276" w:type="dxa"/>
            <w:shd w:val="clear" w:color="auto" w:fill="auto"/>
          </w:tcPr>
          <w:p w14:paraId="49B89525" w14:textId="77777777" w:rsidR="003456E7" w:rsidRPr="00DB707E" w:rsidRDefault="003456E7" w:rsidP="00AB35CF">
            <w:pPr>
              <w:pStyle w:val="TAC"/>
              <w:rPr>
                <w:ins w:id="57328" w:author="RedCap - BigCR editor" w:date="2022-08-29T16:51:00Z"/>
              </w:rPr>
            </w:pPr>
            <w:ins w:id="57329" w:author="RedCap - BigCR editor" w:date="2022-08-29T16:51:00Z">
              <w:r w:rsidRPr="00DB707E">
                <w:t>-</w:t>
              </w:r>
            </w:ins>
          </w:p>
        </w:tc>
        <w:tc>
          <w:tcPr>
            <w:tcW w:w="2551" w:type="dxa"/>
            <w:shd w:val="clear" w:color="auto" w:fill="auto"/>
          </w:tcPr>
          <w:p w14:paraId="493E9544" w14:textId="77777777" w:rsidR="003456E7" w:rsidRPr="00DB707E" w:rsidRDefault="003456E7" w:rsidP="00AB35CF">
            <w:pPr>
              <w:pStyle w:val="TAC"/>
              <w:rPr>
                <w:ins w:id="57330" w:author="RedCap - BigCR editor" w:date="2022-08-29T16:51:00Z"/>
              </w:rPr>
            </w:pPr>
            <w:ins w:id="57331" w:author="RedCap - BigCR editor" w:date="2022-08-29T16:51:00Z">
              <w:r w:rsidRPr="00DB707E">
                <w:rPr>
                  <w:bCs/>
                </w:rPr>
                <w:t>AWGN</w:t>
              </w:r>
            </w:ins>
          </w:p>
        </w:tc>
        <w:tc>
          <w:tcPr>
            <w:tcW w:w="2268" w:type="dxa"/>
            <w:shd w:val="clear" w:color="auto" w:fill="auto"/>
          </w:tcPr>
          <w:p w14:paraId="00F12FF8" w14:textId="77777777" w:rsidR="003456E7" w:rsidRPr="00DB707E" w:rsidRDefault="003456E7" w:rsidP="00AB35CF">
            <w:pPr>
              <w:pStyle w:val="TAC"/>
              <w:rPr>
                <w:ins w:id="57332" w:author="RedCap - BigCR editor" w:date="2022-08-29T16:51:00Z"/>
              </w:rPr>
            </w:pPr>
          </w:p>
        </w:tc>
      </w:tr>
      <w:tr w:rsidR="003456E7" w:rsidRPr="00DB707E" w14:paraId="3567372A" w14:textId="77777777" w:rsidTr="00AB35CF">
        <w:trPr>
          <w:trHeight w:val="187"/>
          <w:ins w:id="57333" w:author="RedCap - BigCR editor" w:date="2022-08-29T16:51:00Z"/>
        </w:trPr>
        <w:tc>
          <w:tcPr>
            <w:tcW w:w="9747" w:type="dxa"/>
            <w:gridSpan w:val="5"/>
          </w:tcPr>
          <w:p w14:paraId="3E44C390" w14:textId="77777777" w:rsidR="003456E7" w:rsidRPr="00DB707E" w:rsidRDefault="003456E7" w:rsidP="00AB35CF">
            <w:pPr>
              <w:pStyle w:val="TAN"/>
              <w:rPr>
                <w:ins w:id="57334" w:author="RedCap - BigCR editor" w:date="2022-08-29T16:51:00Z"/>
              </w:rPr>
            </w:pPr>
            <w:ins w:id="57335" w:author="RedCap - BigCR editor" w:date="2022-08-29T16:51:00Z">
              <w:r w:rsidRPr="00DB707E">
                <w:t xml:space="preserve">Note </w:t>
              </w:r>
              <w:r w:rsidRPr="00DB707E">
                <w:rPr>
                  <w:lang w:eastAsia="zh-CN"/>
                </w:rPr>
                <w:t>1</w:t>
              </w:r>
              <w:r w:rsidRPr="00DB707E">
                <w:t>:</w:t>
              </w:r>
              <w:r w:rsidRPr="00DB707E">
                <w:tab/>
              </w:r>
              <w:r w:rsidRPr="00DB707E">
                <w:rPr>
                  <w:rFonts w:hint="eastAsia"/>
                  <w:lang w:eastAsia="zh-CN"/>
                </w:rPr>
                <w:t xml:space="preserve">No </w:t>
              </w:r>
              <w:proofErr w:type="spellStart"/>
              <w:r w:rsidRPr="00DB707E">
                <w:rPr>
                  <w:rFonts w:hint="eastAsia"/>
                  <w:lang w:eastAsia="zh-CN"/>
                </w:rPr>
                <w:t>articial</w:t>
              </w:r>
              <w:proofErr w:type="spellEnd"/>
              <w:r w:rsidRPr="00DB707E">
                <w:rPr>
                  <w:rFonts w:hint="eastAsia"/>
                  <w:lang w:eastAsia="zh-CN"/>
                </w:rPr>
                <w:t xml:space="preserve"> noise is applied in this test</w:t>
              </w:r>
              <w:r w:rsidRPr="00DB707E">
                <w:t>.</w:t>
              </w:r>
            </w:ins>
          </w:p>
          <w:p w14:paraId="6F0F34BD" w14:textId="77777777" w:rsidR="003456E7" w:rsidRPr="00DB707E" w:rsidRDefault="003456E7" w:rsidP="00AB35CF">
            <w:pPr>
              <w:pStyle w:val="TAN"/>
              <w:rPr>
                <w:ins w:id="57336" w:author="RedCap - BigCR editor" w:date="2022-08-29T16:51:00Z"/>
                <w:lang w:eastAsia="zh-CN"/>
              </w:rPr>
            </w:pPr>
            <w:ins w:id="57337" w:author="RedCap - BigCR editor" w:date="2022-08-29T16:51:00Z">
              <w:r w:rsidRPr="00DB707E">
                <w:t xml:space="preserve">Note </w:t>
              </w:r>
              <w:r w:rsidRPr="00DB707E">
                <w:rPr>
                  <w:lang w:eastAsia="zh-CN"/>
                </w:rPr>
                <w:t>2</w:t>
              </w:r>
              <w:r w:rsidRPr="00DB707E">
                <w:t>:</w:t>
              </w:r>
              <w:r w:rsidRPr="00DB707E">
                <w:tab/>
                <w:t>Information about types of UE beam is given in B.2.1.3, and does not limit UE implementation or test system implementation</w:t>
              </w:r>
            </w:ins>
          </w:p>
        </w:tc>
      </w:tr>
    </w:tbl>
    <w:p w14:paraId="53BC0D84" w14:textId="77777777" w:rsidR="003456E7" w:rsidRPr="00DB707E" w:rsidRDefault="003456E7" w:rsidP="003456E7">
      <w:pPr>
        <w:rPr>
          <w:ins w:id="57338" w:author="RedCap - BigCR editor" w:date="2022-08-29T16:51:00Z"/>
          <w:lang w:eastAsia="zh-CN"/>
        </w:rPr>
      </w:pPr>
    </w:p>
    <w:p w14:paraId="705F50D3" w14:textId="77777777" w:rsidR="003456E7" w:rsidRPr="00DB707E" w:rsidRDefault="003456E7" w:rsidP="003456E7">
      <w:pPr>
        <w:pStyle w:val="H6"/>
        <w:rPr>
          <w:ins w:id="57339" w:author="RedCap - BigCR editor" w:date="2022-08-29T16:51:00Z"/>
        </w:rPr>
      </w:pPr>
      <w:ins w:id="57340" w:author="RedCap - BigCR editor" w:date="2022-08-29T16:51:00Z">
        <w:r w:rsidRPr="00DB707E">
          <w:t>A.17.3.2.2.3</w:t>
        </w:r>
        <w:r w:rsidRPr="00DB707E">
          <w:rPr>
            <w:lang w:eastAsia="zh-CN"/>
          </w:rPr>
          <w:t>.2</w:t>
        </w:r>
        <w:r w:rsidRPr="00DB707E">
          <w:tab/>
          <w:t>Test Requirements</w:t>
        </w:r>
      </w:ins>
    </w:p>
    <w:p w14:paraId="13ACA09F" w14:textId="77777777" w:rsidR="003456E7" w:rsidRPr="00DB707E" w:rsidRDefault="003456E7" w:rsidP="003456E7">
      <w:pPr>
        <w:rPr>
          <w:ins w:id="57341" w:author="RedCap - BigCR editor" w:date="2022-08-29T16:51:00Z"/>
        </w:rPr>
      </w:pPr>
      <w:ins w:id="57342" w:author="RedCap - BigCR editor" w:date="2022-08-29T16:51:00Z">
        <w:r w:rsidRPr="00DB707E">
          <w:t xml:space="preserve">Contention based random access is triggered by </w:t>
        </w:r>
        <w:r w:rsidRPr="00DB707E">
          <w:rPr>
            <w:i/>
            <w:iCs/>
          </w:rPr>
          <w:t>not</w:t>
        </w:r>
        <w:r w:rsidRPr="00DB707E">
          <w:t xml:space="preserve"> explicitly assigning a random access preamble via dedicated signalling in the downlink.</w:t>
        </w:r>
      </w:ins>
    </w:p>
    <w:p w14:paraId="609AB1E0" w14:textId="77777777" w:rsidR="003456E7" w:rsidRPr="00DB707E" w:rsidRDefault="003456E7" w:rsidP="003456E7">
      <w:pPr>
        <w:pStyle w:val="H6"/>
        <w:rPr>
          <w:ins w:id="57343" w:author="RedCap - BigCR editor" w:date="2022-08-29T16:51:00Z"/>
        </w:rPr>
      </w:pPr>
      <w:ins w:id="57344" w:author="RedCap - BigCR editor" w:date="2022-08-29T16:51:00Z">
        <w:r w:rsidRPr="00DB707E">
          <w:t>A.17.3.2.2.3</w:t>
        </w:r>
        <w:r w:rsidRPr="00DB707E">
          <w:rPr>
            <w:lang w:eastAsia="zh-CN"/>
          </w:rPr>
          <w:t>.2</w:t>
        </w:r>
        <w:r w:rsidRPr="00DB707E">
          <w:t>.1</w:t>
        </w:r>
        <w:r w:rsidRPr="00DB707E">
          <w:tab/>
        </w:r>
        <w:proofErr w:type="spellStart"/>
        <w:r w:rsidRPr="00DB707E">
          <w:t>MsgA</w:t>
        </w:r>
        <w:proofErr w:type="spellEnd"/>
        <w:r w:rsidRPr="00DB707E">
          <w:t xml:space="preserve"> Transmission</w:t>
        </w:r>
      </w:ins>
    </w:p>
    <w:p w14:paraId="29A6CE78" w14:textId="77777777" w:rsidR="003456E7" w:rsidRPr="00DB707E" w:rsidRDefault="003456E7" w:rsidP="003456E7">
      <w:pPr>
        <w:rPr>
          <w:ins w:id="57345" w:author="RedCap - BigCR editor" w:date="2022-08-29T16:51:00Z"/>
          <w:lang w:eastAsia="zh-CN"/>
        </w:rPr>
      </w:pPr>
      <w:ins w:id="57346" w:author="RedCap - BigCR editor" w:date="2022-08-29T16:51:00Z">
        <w:r w:rsidRPr="00DB707E">
          <w:rPr>
            <w:rFonts w:cs="v4.2.0"/>
          </w:rPr>
          <w:t xml:space="preserve">To test the UE </w:t>
        </w:r>
        <w:proofErr w:type="spellStart"/>
        <w:r w:rsidRPr="00DB707E">
          <w:rPr>
            <w:rFonts w:cs="v4.2.0"/>
          </w:rPr>
          <w:t>behavior</w:t>
        </w:r>
        <w:proofErr w:type="spellEnd"/>
        <w:r w:rsidRPr="00DB707E">
          <w:rPr>
            <w:rFonts w:cs="v4.2.0"/>
          </w:rPr>
          <w:t xml:space="preserve"> specified in Clause 6.2.2</w:t>
        </w:r>
        <w:r w:rsidRPr="00DB707E">
          <w:rPr>
            <w:rFonts w:cs="v4.2.0"/>
            <w:lang w:eastAsia="zh-CN"/>
          </w:rPr>
          <w:t>.3</w:t>
        </w:r>
        <w:r w:rsidRPr="00DB707E">
          <w:rPr>
            <w:rFonts w:cs="v4.2.0"/>
          </w:rPr>
          <w:t>.1.1 the System Simulator shall</w:t>
        </w:r>
        <w:r w:rsidRPr="00DB707E">
          <w:t xml:space="preserve"> </w:t>
        </w:r>
        <w:r w:rsidRPr="00DB707E">
          <w:rPr>
            <w:lang w:eastAsia="zh-CN"/>
          </w:rPr>
          <w:t xml:space="preserve">receive the </w:t>
        </w:r>
        <w:proofErr w:type="spellStart"/>
        <w:r w:rsidRPr="00DB707E">
          <w:rPr>
            <w:lang w:eastAsia="zh-CN"/>
          </w:rPr>
          <w:t>MsgA</w:t>
        </w:r>
        <w:proofErr w:type="spellEnd"/>
        <w:r w:rsidRPr="00DB707E">
          <w:rPr>
            <w:lang w:eastAsia="zh-CN"/>
          </w:rPr>
          <w:t xml:space="preserve"> with a preamble which belongs to one of the Random Access Preambles associated with the SSB with index 0, which has</w:t>
        </w:r>
        <w:r w:rsidRPr="00DB707E">
          <w:rPr>
            <w:rFonts w:cs="v4.2.0"/>
            <w:lang w:eastAsia="zh-CN"/>
          </w:rPr>
          <w:t xml:space="preserve"> SS-RSRP above the configured </w:t>
        </w:r>
        <w:proofErr w:type="spellStart"/>
        <w:r w:rsidRPr="00DB707E">
          <w:rPr>
            <w:rFonts w:cs="v4.2.0"/>
            <w:i/>
            <w:iCs/>
            <w:lang w:eastAsia="zh-CN"/>
          </w:rPr>
          <w:t>msgA</w:t>
        </w:r>
        <w:proofErr w:type="spellEnd"/>
        <w:r w:rsidRPr="00DB707E">
          <w:rPr>
            <w:rFonts w:cs="v4.2.0"/>
            <w:i/>
            <w:iCs/>
            <w:lang w:eastAsia="zh-CN"/>
          </w:rPr>
          <w:t>-RSRP</w:t>
        </w:r>
        <w:r w:rsidRPr="00DB707E">
          <w:rPr>
            <w:rFonts w:cs="v4.2.0"/>
            <w:i/>
            <w:lang w:eastAsia="zh-CN"/>
          </w:rPr>
          <w:t>-</w:t>
        </w:r>
        <w:proofErr w:type="spellStart"/>
        <w:r w:rsidRPr="00DB707E">
          <w:rPr>
            <w:rFonts w:cs="v4.2.0"/>
            <w:i/>
            <w:lang w:eastAsia="zh-CN"/>
          </w:rPr>
          <w:t>ThresholdSSB</w:t>
        </w:r>
        <w:proofErr w:type="spellEnd"/>
        <w:r w:rsidRPr="00DB707E">
          <w:rPr>
            <w:lang w:eastAsia="zh-CN"/>
          </w:rPr>
          <w:t>.</w:t>
        </w:r>
      </w:ins>
    </w:p>
    <w:p w14:paraId="7F4BA13D" w14:textId="77777777" w:rsidR="003456E7" w:rsidRPr="00DB707E" w:rsidRDefault="003456E7" w:rsidP="003456E7">
      <w:pPr>
        <w:rPr>
          <w:ins w:id="57347" w:author="RedCap - BigCR editor" w:date="2022-08-29T16:51:00Z"/>
          <w:rFonts w:cs="v4.2.0"/>
        </w:rPr>
      </w:pPr>
      <w:ins w:id="57348" w:author="RedCap - BigCR editor" w:date="2022-08-29T16:51:00Z">
        <w:r w:rsidRPr="00DB707E">
          <w:t xml:space="preserve">In addition, the power applied to all </w:t>
        </w:r>
        <w:proofErr w:type="spellStart"/>
        <w:r w:rsidRPr="00DB707E">
          <w:t>MsgA</w:t>
        </w:r>
        <w:proofErr w:type="spellEnd"/>
        <w:r w:rsidRPr="00DB707E">
          <w:t xml:space="preserve"> transmissions shall be in accordance with what is specified in Clause 6.2</w:t>
        </w:r>
        <w:r w:rsidRPr="00DB707E">
          <w:rPr>
            <w:lang w:eastAsia="zh-CN"/>
          </w:rPr>
          <w:t>.2</w:t>
        </w:r>
        <w:r w:rsidRPr="00DB707E">
          <w:t xml:space="preserve">.3. The power of the first </w:t>
        </w:r>
        <w:proofErr w:type="spellStart"/>
        <w:r w:rsidRPr="00DB707E">
          <w:t>MsgA</w:t>
        </w:r>
        <w:proofErr w:type="spellEnd"/>
        <w:r w:rsidRPr="00DB707E">
          <w:t xml:space="preserve"> preamble shall be </w:t>
        </w:r>
        <w:r w:rsidRPr="00DB707E">
          <w:rPr>
            <w:lang w:eastAsia="zh-CN"/>
          </w:rPr>
          <w:t>0.6</w:t>
        </w:r>
        <w:r w:rsidRPr="00DB707E">
          <w:t xml:space="preserve"> dBm </w:t>
        </w:r>
        <w:r w:rsidRPr="00DB707E">
          <w:rPr>
            <w:rFonts w:hint="eastAsia"/>
            <w:lang w:eastAsia="zh-CN"/>
          </w:rPr>
          <w:t xml:space="preserve">to be received at TE </w:t>
        </w:r>
        <w:r w:rsidRPr="00DB707E">
          <w:t>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2</w:t>
        </w:r>
        <w:r w:rsidRPr="00DB707E">
          <w:t xml:space="preserve"> [</w:t>
        </w:r>
        <w:r w:rsidRPr="00DB707E">
          <w:rPr>
            <w:lang w:eastAsia="zh-CN"/>
          </w:rPr>
          <w:t>19</w:t>
        </w:r>
        <w:r w:rsidRPr="00DB707E">
          <w:t xml:space="preserve">]. The power of the first </w:t>
        </w:r>
        <w:proofErr w:type="spellStart"/>
        <w:r w:rsidRPr="00DB707E">
          <w:t>MsgA</w:t>
        </w:r>
        <w:proofErr w:type="spellEnd"/>
        <w:r w:rsidRPr="00DB707E">
          <w:t xml:space="preserve"> PUSCH transmission shall be </w:t>
        </w:r>
      </w:ins>
      <m:oMath>
        <m:r>
          <w:ins w:id="57349" w:author="RedCap - BigCR editor" w:date="2022-08-29T16:51:00Z">
            <w:rPr>
              <w:rFonts w:ascii="Cambria Math" w:hAnsi="Cambria Math"/>
            </w:rPr>
            <m:t>0.6+3</m:t>
          </w:ins>
        </m:r>
        <m:d>
          <m:dPr>
            <m:ctrlPr>
              <w:ins w:id="57350" w:author="RedCap - BigCR editor" w:date="2022-08-29T16:51:00Z">
                <w:rPr>
                  <w:rFonts w:ascii="Cambria Math" w:hAnsi="Cambria Math"/>
                  <w:i/>
                </w:rPr>
              </w:ins>
            </m:ctrlPr>
          </m:dPr>
          <m:e>
            <m:r>
              <w:ins w:id="57351" w:author="RedCap - BigCR editor" w:date="2022-08-29T16:51:00Z">
                <w:rPr>
                  <w:rFonts w:ascii="Cambria Math" w:hAnsi="Cambria Math"/>
                </w:rPr>
                <m:t>μ+2</m:t>
              </w:ins>
            </m:r>
          </m:e>
        </m:d>
      </m:oMath>
      <w:ins w:id="57352" w:author="RedCap - BigCR editor" w:date="2022-08-29T16:51:00Z">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2</w:t>
        </w:r>
        <w:r w:rsidRPr="00DB707E">
          <w:t xml:space="preserve"> [</w:t>
        </w:r>
        <w:r w:rsidRPr="00DB707E">
          <w:rPr>
            <w:lang w:eastAsia="zh-CN"/>
          </w:rPr>
          <w:t>19</w:t>
        </w:r>
        <w:r w:rsidRPr="00DB707E">
          <w:t xml:space="preserve">], where </w:t>
        </w:r>
      </w:ins>
      <m:oMath>
        <m:r>
          <w:ins w:id="57353" w:author="RedCap - BigCR editor" w:date="2022-08-29T16:51:00Z">
            <w:rPr>
              <w:rFonts w:ascii="Cambria Math" w:hAnsi="Cambria Math"/>
            </w:rPr>
            <m:t>μ</m:t>
          </w:ins>
        </m:r>
      </m:oMath>
      <w:ins w:id="57354" w:author="RedCap - BigCR editor" w:date="2022-08-29T16:51:00Z">
        <w:r w:rsidRPr="00DB707E">
          <w:t xml:space="preserve"> indicates the MsgA PUSCH numerology. The relative power applied to additional MsgA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2</w:t>
        </w:r>
        <w:r w:rsidRPr="00DB707E">
          <w:t xml:space="preserve"> [</w:t>
        </w:r>
        <w:r w:rsidRPr="00DB707E">
          <w:rPr>
            <w:lang w:eastAsia="zh-CN"/>
          </w:rPr>
          <w:t>19</w:t>
        </w:r>
        <w:r w:rsidRPr="00DB707E">
          <w:t>]</w:t>
        </w:r>
        <w:r w:rsidRPr="00DB707E">
          <w:rPr>
            <w:rFonts w:cs="v4.2.0"/>
          </w:rPr>
          <w:t>.</w:t>
        </w:r>
      </w:ins>
    </w:p>
    <w:p w14:paraId="1375A496" w14:textId="77777777" w:rsidR="003456E7" w:rsidRPr="00DB707E" w:rsidRDefault="003456E7" w:rsidP="003456E7">
      <w:pPr>
        <w:rPr>
          <w:ins w:id="57355" w:author="RedCap - BigCR editor" w:date="2022-08-29T16:51:00Z"/>
          <w:rFonts w:cs="v4.2.0"/>
        </w:rPr>
      </w:pPr>
      <w:ins w:id="57356" w:author="RedCap - BigCR editor" w:date="2022-08-29T16:51:00Z">
        <w:r w:rsidRPr="00DB707E">
          <w:rPr>
            <w:rFonts w:cs="v4.2.0"/>
          </w:rPr>
          <w:t xml:space="preserve">The transmit timing of all </w:t>
        </w:r>
        <w:proofErr w:type="spellStart"/>
        <w:r w:rsidRPr="00DB707E">
          <w:rPr>
            <w:rFonts w:cs="v4.2.0"/>
          </w:rPr>
          <w:t>MsgA</w:t>
        </w:r>
        <w:proofErr w:type="spellEnd"/>
        <w:r w:rsidRPr="00DB707E">
          <w:rPr>
            <w:rFonts w:cs="v4.2.0"/>
          </w:rPr>
          <w:t xml:space="preserve"> transmissions shall be within the accuracy specified in Clause 7.1A.2.</w:t>
        </w:r>
      </w:ins>
    </w:p>
    <w:p w14:paraId="2337D90C" w14:textId="77777777" w:rsidR="003456E7" w:rsidRPr="00DB707E" w:rsidRDefault="003456E7" w:rsidP="003456E7">
      <w:pPr>
        <w:pStyle w:val="H6"/>
        <w:rPr>
          <w:ins w:id="57357" w:author="RedCap - BigCR editor" w:date="2022-08-29T16:51:00Z"/>
        </w:rPr>
      </w:pPr>
      <w:ins w:id="57358" w:author="RedCap - BigCR editor" w:date="2022-08-29T16:51:00Z">
        <w:r w:rsidRPr="00DB707E">
          <w:t>A.17.3.2.2.3</w:t>
        </w:r>
        <w:r w:rsidRPr="00DB707E">
          <w:rPr>
            <w:lang w:eastAsia="zh-CN"/>
          </w:rPr>
          <w:t>.2</w:t>
        </w:r>
        <w:r w:rsidRPr="00DB707E">
          <w:t>.</w:t>
        </w:r>
        <w:r w:rsidRPr="00DB707E">
          <w:rPr>
            <w:lang w:eastAsia="zh-CN"/>
          </w:rPr>
          <w:t>2</w:t>
        </w:r>
        <w:r w:rsidRPr="00DB707E">
          <w:tab/>
        </w:r>
        <w:proofErr w:type="spellStart"/>
        <w:r w:rsidRPr="00DB707E">
          <w:t>MsgB</w:t>
        </w:r>
        <w:proofErr w:type="spellEnd"/>
        <w:r w:rsidRPr="00DB707E">
          <w:t xml:space="preserve"> Reception</w:t>
        </w:r>
      </w:ins>
    </w:p>
    <w:p w14:paraId="308E70EF" w14:textId="77777777" w:rsidR="003456E7" w:rsidRPr="00DB707E" w:rsidRDefault="003456E7" w:rsidP="003456E7">
      <w:pPr>
        <w:rPr>
          <w:ins w:id="57359" w:author="RedCap - BigCR editor" w:date="2022-08-29T16:51:00Z"/>
        </w:rPr>
      </w:pPr>
      <w:ins w:id="57360" w:author="RedCap - BigCR editor" w:date="2022-08-29T16:51:00Z">
        <w:r w:rsidRPr="00DB707E">
          <w:rPr>
            <w:rFonts w:cs="v4.2.0"/>
          </w:rPr>
          <w:t xml:space="preserve">To test the UE </w:t>
        </w:r>
        <w:proofErr w:type="spellStart"/>
        <w:r w:rsidRPr="00DB707E">
          <w:rPr>
            <w:rFonts w:cs="v4.2.0"/>
          </w:rPr>
          <w:t>behavior</w:t>
        </w:r>
        <w:proofErr w:type="spellEnd"/>
        <w:r w:rsidRPr="00DB707E">
          <w:rPr>
            <w:rFonts w:cs="v4.2.0"/>
          </w:rPr>
          <w:t xml:space="preserve"> specified in Clause 6.2.2.</w:t>
        </w:r>
        <w:r w:rsidRPr="00DB707E">
          <w:rPr>
            <w:rFonts w:cs="v4.2.0"/>
            <w:lang w:eastAsia="zh-CN"/>
          </w:rPr>
          <w:t>3.</w:t>
        </w:r>
        <w:r w:rsidRPr="00DB707E">
          <w:rPr>
            <w:rFonts w:cs="v4.2.0"/>
          </w:rPr>
          <w:t>1.</w:t>
        </w:r>
        <w:r w:rsidRPr="00DB707E">
          <w:rPr>
            <w:rFonts w:cs="v4.2.0"/>
            <w:lang w:eastAsia="zh-CN"/>
          </w:rPr>
          <w:t>2</w:t>
        </w:r>
        <w:r w:rsidRPr="00DB707E">
          <w:rPr>
            <w:rFonts w:cs="v4.2.0"/>
          </w:rPr>
          <w:t xml:space="preserve"> the System Simulator shall</w:t>
        </w:r>
        <w:r w:rsidRPr="00DB707E">
          <w:t xml:space="preserve"> transmit a </w:t>
        </w:r>
        <w:proofErr w:type="spellStart"/>
        <w:r w:rsidRPr="00DB707E">
          <w:t>MsgB</w:t>
        </w:r>
        <w:proofErr w:type="spellEnd"/>
        <w:r w:rsidRPr="00DB707E">
          <w:t xml:space="preserve"> containing a </w:t>
        </w:r>
        <w:proofErr w:type="spellStart"/>
        <w:r w:rsidRPr="00DB707E">
          <w:t>fallbackRAR</w:t>
        </w:r>
        <w:proofErr w:type="spellEnd"/>
        <w:r w:rsidRPr="00DB707E">
          <w:t xml:space="preserve"> message and a Random Access Preamble identifier corresponding to the transmitted Random Access Preamble after 3 preambles have been received by the System Simulator. In response to the first 2 preambles, the System Simulator shall transmit a </w:t>
        </w:r>
        <w:proofErr w:type="spellStart"/>
        <w:r w:rsidRPr="00DB707E">
          <w:t>MsgB</w:t>
        </w:r>
        <w:proofErr w:type="spellEnd"/>
        <w:r w:rsidRPr="00DB707E">
          <w:t xml:space="preserve"> </w:t>
        </w:r>
        <w:r w:rsidRPr="00DB707E">
          <w:rPr>
            <w:i/>
            <w:iCs/>
          </w:rPr>
          <w:t>not</w:t>
        </w:r>
        <w:r w:rsidRPr="00DB707E">
          <w:t xml:space="preserve"> corresponding to the transmitted Random Access Preamble.</w:t>
        </w:r>
      </w:ins>
    </w:p>
    <w:p w14:paraId="638F56EA" w14:textId="77777777" w:rsidR="003456E7" w:rsidRPr="00DB707E" w:rsidRDefault="003456E7" w:rsidP="003456E7">
      <w:pPr>
        <w:rPr>
          <w:ins w:id="57361" w:author="RedCap - BigCR editor" w:date="2022-08-29T16:51:00Z"/>
        </w:rPr>
      </w:pPr>
      <w:ins w:id="57362" w:author="RedCap - BigCR editor" w:date="2022-08-29T16:51:00Z">
        <w:r w:rsidRPr="00DB707E">
          <w:t xml:space="preserve">The UE may stop monitoring for </w:t>
        </w:r>
        <w:proofErr w:type="spellStart"/>
        <w:r w:rsidRPr="00DB707E">
          <w:t>MsgB</w:t>
        </w:r>
        <w:proofErr w:type="spellEnd"/>
        <w:r w:rsidRPr="00DB707E">
          <w:t xml:space="preserve">(s) and shall transmit the msg3 if the </w:t>
        </w:r>
        <w:proofErr w:type="spellStart"/>
        <w:r w:rsidRPr="00DB707E">
          <w:t>MsgB</w:t>
        </w:r>
        <w:proofErr w:type="spellEnd"/>
        <w:r w:rsidRPr="00DB707E">
          <w:t xml:space="preserve"> with a </w:t>
        </w:r>
        <w:proofErr w:type="spellStart"/>
        <w:r w:rsidRPr="00DB707E">
          <w:t>fallbackRAR</w:t>
        </w:r>
        <w:proofErr w:type="spellEnd"/>
        <w:r w:rsidRPr="00DB707E">
          <w:t xml:space="preserve"> contains a Random Access Preamble identifier corresponding to the transmitted Random Access Preamble.</w:t>
        </w:r>
      </w:ins>
    </w:p>
    <w:p w14:paraId="0D0643E6" w14:textId="77777777" w:rsidR="003456E7" w:rsidRPr="00DB707E" w:rsidRDefault="003456E7" w:rsidP="003456E7">
      <w:pPr>
        <w:rPr>
          <w:ins w:id="57363" w:author="RedCap - BigCR editor" w:date="2022-08-29T16:51:00Z"/>
          <w:rFonts w:cs="v4.2.0"/>
        </w:rPr>
      </w:pPr>
      <w:ins w:id="57364" w:author="RedCap - BigCR editor" w:date="2022-08-29T16:51:00Z">
        <w:r w:rsidRPr="00DB707E">
          <w:rPr>
            <w:rFonts w:cs="v4.2.0"/>
          </w:rPr>
          <w:t xml:space="preserve">The UE shall </w:t>
        </w:r>
        <w:r w:rsidRPr="00DB707E">
          <w:rPr>
            <w:rFonts w:cs="v4.2.0"/>
            <w:lang w:eastAsia="zh-CN"/>
          </w:rPr>
          <w:t xml:space="preserve">again perform the Random Access Resource selection procedure specified in clause 5.1.2a in TS 38.321 [7], </w:t>
        </w:r>
        <w:r w:rsidRPr="00DB707E">
          <w:rPr>
            <w:rFonts w:cs="v4.2.0"/>
          </w:rPr>
          <w:t xml:space="preserve">and transmit </w:t>
        </w:r>
        <w:proofErr w:type="spellStart"/>
        <w:r w:rsidRPr="00DB707E">
          <w:rPr>
            <w:rFonts w:cs="v4.2.0"/>
          </w:rPr>
          <w:t>MsgA</w:t>
        </w:r>
        <w:proofErr w:type="spellEnd"/>
        <w:r w:rsidRPr="00DB707E">
          <w:rPr>
            <w:rFonts w:cs="v4.2.0"/>
          </w:rPr>
          <w:t xml:space="preserve"> with the calculated </w:t>
        </w:r>
        <w:proofErr w:type="spellStart"/>
        <w:r w:rsidRPr="00DB707E">
          <w:rPr>
            <w:rFonts w:cs="v4.2.0"/>
          </w:rPr>
          <w:t>MsgA</w:t>
        </w:r>
        <w:proofErr w:type="spellEnd"/>
        <w:r w:rsidRPr="00DB707E">
          <w:rPr>
            <w:rFonts w:cs="v4.2.0"/>
          </w:rPr>
          <w:t xml:space="preserve"> PRACH and </w:t>
        </w:r>
        <w:proofErr w:type="spellStart"/>
        <w:r w:rsidRPr="00DB707E">
          <w:rPr>
            <w:rFonts w:cs="v4.2.0"/>
          </w:rPr>
          <w:t>MsgA</w:t>
        </w:r>
        <w:proofErr w:type="spellEnd"/>
        <w:r w:rsidRPr="00DB707E">
          <w:rPr>
            <w:rFonts w:cs="v4.2.0"/>
          </w:rPr>
          <w:t xml:space="preserve"> PUSCH transmission power </w:t>
        </w:r>
        <w:r w:rsidRPr="00DB707E">
          <w:rPr>
            <w:rFonts w:cs="v4.2.0"/>
            <w:lang w:eastAsia="zh-CN"/>
          </w:rPr>
          <w:t>when</w:t>
        </w:r>
        <w:r w:rsidRPr="00DB707E">
          <w:rPr>
            <w:rFonts w:cs="v4.2.0"/>
          </w:rPr>
          <w:t xml:space="preserve"> the backoff time expires if</w:t>
        </w:r>
        <w:r w:rsidRPr="00DB707E">
          <w:rPr>
            <w:noProof/>
          </w:rPr>
          <w:t xml:space="preserve"> all received MsgB’s contain Random Access Preamble identifiers that do not match the transmitted Random Access Preamble</w:t>
        </w:r>
        <w:r w:rsidRPr="00DB707E">
          <w:rPr>
            <w:rFonts w:cs="v4.2.0"/>
          </w:rPr>
          <w:t>.</w:t>
        </w:r>
      </w:ins>
    </w:p>
    <w:p w14:paraId="44678FD1" w14:textId="77777777" w:rsidR="003456E7" w:rsidRPr="00DB707E" w:rsidRDefault="003456E7" w:rsidP="003456E7">
      <w:pPr>
        <w:rPr>
          <w:ins w:id="57365" w:author="RedCap - BigCR editor" w:date="2022-08-29T16:51:00Z"/>
          <w:rFonts w:cs="v4.2.0"/>
        </w:rPr>
      </w:pPr>
      <w:ins w:id="57366" w:author="RedCap - BigCR editor" w:date="2022-08-29T16:51:00Z">
        <w:r w:rsidRPr="00DB707E">
          <w:t xml:space="preserve">In addition, the power applied to all </w:t>
        </w:r>
        <w:proofErr w:type="spellStart"/>
        <w:r w:rsidRPr="00DB707E">
          <w:t>MsgA</w:t>
        </w:r>
        <w:proofErr w:type="spellEnd"/>
        <w:r w:rsidRPr="00DB707E">
          <w:t xml:space="preserve"> transmissions shall be in accordance with what is specified in Clause 6.2</w:t>
        </w:r>
        <w:r w:rsidRPr="00DB707E">
          <w:rPr>
            <w:lang w:eastAsia="zh-CN"/>
          </w:rPr>
          <w:t>.2</w:t>
        </w:r>
        <w:r w:rsidRPr="00DB707E">
          <w:t xml:space="preserve">.3. The power of the first </w:t>
        </w:r>
        <w:proofErr w:type="spellStart"/>
        <w:r w:rsidRPr="00DB707E">
          <w:t>MsgA</w:t>
        </w:r>
        <w:proofErr w:type="spellEnd"/>
        <w:r w:rsidRPr="00DB707E">
          <w:t xml:space="preserve"> PRACH shall be </w:t>
        </w:r>
        <w:r w:rsidRPr="00DB707E">
          <w:rPr>
            <w:lang w:eastAsia="zh-CN"/>
          </w:rPr>
          <w:t>0.6</w:t>
        </w:r>
        <w:r w:rsidRPr="00DB707E">
          <w:t xml:space="preserve"> dBm</w:t>
        </w:r>
        <w:r w:rsidRPr="00DB707E">
          <w:rPr>
            <w:rFonts w:hint="eastAsia"/>
            <w:lang w:eastAsia="zh-CN"/>
          </w:rPr>
          <w:t xml:space="preserve"> to be received at TE</w:t>
        </w:r>
        <w:r w:rsidRPr="00DB707E">
          <w:t xml:space="preserve">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2</w:t>
        </w:r>
        <w:r w:rsidRPr="00DB707E">
          <w:t xml:space="preserve"> [</w:t>
        </w:r>
        <w:r w:rsidRPr="00DB707E">
          <w:rPr>
            <w:lang w:eastAsia="zh-CN"/>
          </w:rPr>
          <w:t>19</w:t>
        </w:r>
        <w:r w:rsidRPr="00DB707E">
          <w:t xml:space="preserve">]. The power of the first </w:t>
        </w:r>
        <w:proofErr w:type="spellStart"/>
        <w:r w:rsidRPr="00DB707E">
          <w:t>MsgA</w:t>
        </w:r>
        <w:proofErr w:type="spellEnd"/>
        <w:r w:rsidRPr="00DB707E">
          <w:t xml:space="preserve"> PUSCH transmission shall be </w:t>
        </w:r>
      </w:ins>
      <m:oMath>
        <m:r>
          <w:ins w:id="57367" w:author="RedCap - BigCR editor" w:date="2022-08-29T16:51:00Z">
            <w:rPr>
              <w:rFonts w:ascii="Cambria Math" w:hAnsi="Cambria Math"/>
            </w:rPr>
            <m:t>0.6+3</m:t>
          </w:ins>
        </m:r>
        <m:d>
          <m:dPr>
            <m:ctrlPr>
              <w:ins w:id="57368" w:author="RedCap - BigCR editor" w:date="2022-08-29T16:51:00Z">
                <w:rPr>
                  <w:rFonts w:ascii="Cambria Math" w:hAnsi="Cambria Math"/>
                  <w:i/>
                </w:rPr>
              </w:ins>
            </m:ctrlPr>
          </m:dPr>
          <m:e>
            <m:r>
              <w:ins w:id="57369" w:author="RedCap - BigCR editor" w:date="2022-08-29T16:51:00Z">
                <w:rPr>
                  <w:rFonts w:ascii="Cambria Math" w:hAnsi="Cambria Math"/>
                </w:rPr>
                <m:t>μ+2</m:t>
              </w:ins>
            </m:r>
          </m:e>
        </m:d>
      </m:oMath>
      <w:ins w:id="57370" w:author="RedCap - BigCR editor" w:date="2022-08-29T16:51:00Z">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2</w:t>
        </w:r>
        <w:r w:rsidRPr="00DB707E">
          <w:t xml:space="preserve"> [</w:t>
        </w:r>
        <w:r w:rsidRPr="00DB707E">
          <w:rPr>
            <w:lang w:eastAsia="zh-CN"/>
          </w:rPr>
          <w:t>19</w:t>
        </w:r>
        <w:r w:rsidRPr="00DB707E">
          <w:t xml:space="preserve">], where </w:t>
        </w:r>
      </w:ins>
      <m:oMath>
        <m:r>
          <w:ins w:id="57371" w:author="RedCap - BigCR editor" w:date="2022-08-29T16:51:00Z">
            <w:rPr>
              <w:rFonts w:ascii="Cambria Math" w:hAnsi="Cambria Math"/>
            </w:rPr>
            <m:t>μ</m:t>
          </w:ins>
        </m:r>
      </m:oMath>
      <w:ins w:id="57372" w:author="RedCap - BigCR editor" w:date="2022-08-29T16:51:00Z">
        <w:r w:rsidRPr="00DB707E">
          <w:t xml:space="preserve"> indicates the MsgA PUSCH numerology. The relative power applied to additional MsgA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2</w:t>
        </w:r>
        <w:r w:rsidRPr="00DB707E">
          <w:t xml:space="preserve"> [</w:t>
        </w:r>
        <w:r w:rsidRPr="00DB707E">
          <w:rPr>
            <w:lang w:eastAsia="zh-CN"/>
          </w:rPr>
          <w:t>19</w:t>
        </w:r>
        <w:r w:rsidRPr="00DB707E">
          <w:t>]</w:t>
        </w:r>
        <w:r w:rsidRPr="00DB707E">
          <w:rPr>
            <w:rFonts w:cs="v4.2.0"/>
          </w:rPr>
          <w:t>.</w:t>
        </w:r>
      </w:ins>
    </w:p>
    <w:p w14:paraId="540526C8" w14:textId="77777777" w:rsidR="003456E7" w:rsidRPr="00DB707E" w:rsidRDefault="003456E7" w:rsidP="003456E7">
      <w:pPr>
        <w:rPr>
          <w:ins w:id="57373" w:author="RedCap - BigCR editor" w:date="2022-08-29T16:51:00Z"/>
          <w:rFonts w:cs="v4.2.0"/>
        </w:rPr>
      </w:pPr>
      <w:ins w:id="57374" w:author="RedCap - BigCR editor" w:date="2022-08-29T16:51:00Z">
        <w:r w:rsidRPr="00DB707E">
          <w:rPr>
            <w:rFonts w:cs="v4.2.0"/>
          </w:rPr>
          <w:lastRenderedPageBreak/>
          <w:t xml:space="preserve">The transmit timing of all </w:t>
        </w:r>
        <w:proofErr w:type="spellStart"/>
        <w:r w:rsidRPr="00DB707E">
          <w:rPr>
            <w:rFonts w:cs="v4.2.0"/>
          </w:rPr>
          <w:t>MsgA</w:t>
        </w:r>
        <w:proofErr w:type="spellEnd"/>
        <w:r w:rsidRPr="00DB707E">
          <w:rPr>
            <w:rFonts w:cs="v4.2.0"/>
          </w:rPr>
          <w:t xml:space="preserve"> transmissions shall be within the accuracy specified in Clause 7.1A.2.</w:t>
        </w:r>
      </w:ins>
    </w:p>
    <w:p w14:paraId="64ADA909" w14:textId="77777777" w:rsidR="003456E7" w:rsidRPr="00DB707E" w:rsidRDefault="003456E7" w:rsidP="003456E7">
      <w:pPr>
        <w:pStyle w:val="H6"/>
        <w:rPr>
          <w:ins w:id="57375" w:author="RedCap - BigCR editor" w:date="2022-08-29T16:51:00Z"/>
        </w:rPr>
      </w:pPr>
      <w:ins w:id="57376" w:author="RedCap - BigCR editor" w:date="2022-08-29T16:51:00Z">
        <w:r w:rsidRPr="00DB707E">
          <w:t>A.17.3.2.2.3</w:t>
        </w:r>
        <w:r w:rsidRPr="00DB707E">
          <w:rPr>
            <w:lang w:eastAsia="zh-CN"/>
          </w:rPr>
          <w:t>.2</w:t>
        </w:r>
        <w:r w:rsidRPr="00DB707E">
          <w:t>.</w:t>
        </w:r>
        <w:r w:rsidRPr="00DB707E">
          <w:rPr>
            <w:lang w:eastAsia="zh-CN"/>
          </w:rPr>
          <w:t>3</w:t>
        </w:r>
        <w:r w:rsidRPr="00DB707E">
          <w:tab/>
          <w:t xml:space="preserve">No </w:t>
        </w:r>
        <w:proofErr w:type="spellStart"/>
        <w:r w:rsidRPr="00DB707E">
          <w:t>MsgB</w:t>
        </w:r>
        <w:proofErr w:type="spellEnd"/>
        <w:r w:rsidRPr="00DB707E">
          <w:t xml:space="preserve"> Reception</w:t>
        </w:r>
      </w:ins>
    </w:p>
    <w:p w14:paraId="753AAB10" w14:textId="77777777" w:rsidR="003456E7" w:rsidRPr="00DB707E" w:rsidRDefault="003456E7" w:rsidP="003456E7">
      <w:pPr>
        <w:rPr>
          <w:ins w:id="57377" w:author="RedCap - BigCR editor" w:date="2022-08-29T16:51:00Z"/>
        </w:rPr>
      </w:pPr>
      <w:ins w:id="57378" w:author="RedCap - BigCR editor" w:date="2022-08-29T16:51:00Z">
        <w:r w:rsidRPr="00DB707E">
          <w:rPr>
            <w:rFonts w:cs="v4.2.0"/>
          </w:rPr>
          <w:t xml:space="preserve">To test the UE </w:t>
        </w:r>
        <w:proofErr w:type="spellStart"/>
        <w:r w:rsidRPr="00DB707E">
          <w:rPr>
            <w:rFonts w:cs="v4.2.0"/>
          </w:rPr>
          <w:t>behavior</w:t>
        </w:r>
        <w:proofErr w:type="spellEnd"/>
        <w:r w:rsidRPr="00DB707E">
          <w:rPr>
            <w:rFonts w:cs="v4.2.0"/>
          </w:rPr>
          <w:t xml:space="preserve"> specified in clause 6.2.2</w:t>
        </w:r>
        <w:r w:rsidRPr="00DB707E">
          <w:rPr>
            <w:rFonts w:cs="v4.2.0"/>
            <w:lang w:eastAsia="zh-CN"/>
          </w:rPr>
          <w:t>.3</w:t>
        </w:r>
        <w:r w:rsidRPr="00DB707E">
          <w:rPr>
            <w:rFonts w:cs="v4.2.0"/>
          </w:rPr>
          <w:t>.1.</w:t>
        </w:r>
        <w:r w:rsidRPr="00DB707E">
          <w:rPr>
            <w:rFonts w:cs="v4.2.0"/>
            <w:lang w:eastAsia="zh-CN"/>
          </w:rPr>
          <w:t>3</w:t>
        </w:r>
        <w:r w:rsidRPr="00DB707E">
          <w:rPr>
            <w:rFonts w:cs="v4.2.0"/>
          </w:rPr>
          <w:t xml:space="preserve"> the System Simulator shall</w:t>
        </w:r>
        <w:r w:rsidRPr="00DB707E">
          <w:t xml:space="preserve"> transmit a </w:t>
        </w:r>
        <w:proofErr w:type="spellStart"/>
        <w:r w:rsidRPr="00DB707E">
          <w:t>MsgB</w:t>
        </w:r>
        <w:proofErr w:type="spellEnd"/>
        <w:r w:rsidRPr="00DB707E">
          <w:t xml:space="preserve"> containing a </w:t>
        </w:r>
        <w:proofErr w:type="spellStart"/>
        <w:r w:rsidRPr="00DB707E">
          <w:t>fallbackRAR</w:t>
        </w:r>
        <w:proofErr w:type="spellEnd"/>
        <w:r w:rsidRPr="00DB707E">
          <w:t xml:space="preserve"> message and Random Access Preamble identifier corresponding to the transmitted Random Access Preamble after 3 preambles have been received by the System Simulator. The System Simulator shall </w:t>
        </w:r>
        <w:r w:rsidRPr="00DB707E">
          <w:rPr>
            <w:i/>
            <w:iCs/>
          </w:rPr>
          <w:t>not</w:t>
        </w:r>
        <w:r w:rsidRPr="00DB707E">
          <w:t xml:space="preserve"> respond to the first 2 preambles.</w:t>
        </w:r>
      </w:ins>
    </w:p>
    <w:p w14:paraId="66C17B1F" w14:textId="77777777" w:rsidR="003456E7" w:rsidRPr="00DB707E" w:rsidRDefault="003456E7" w:rsidP="003456E7">
      <w:pPr>
        <w:rPr>
          <w:ins w:id="57379" w:author="RedCap - BigCR editor" w:date="2022-08-29T16:51:00Z"/>
          <w:noProof/>
          <w:lang w:eastAsia="zh-CN"/>
        </w:rPr>
      </w:pPr>
      <w:ins w:id="57380" w:author="RedCap - BigCR editor" w:date="2022-08-29T16:51:00Z">
        <w:r w:rsidRPr="00DB707E">
          <w:t xml:space="preserve">The UE shall </w:t>
        </w:r>
        <w:r w:rsidRPr="00DB707E">
          <w:rPr>
            <w:rFonts w:cs="v4.2.0"/>
            <w:lang w:eastAsia="zh-CN"/>
          </w:rPr>
          <w:t>again perform the Random Access Resource selection procedure specified in clause 5.1.2a in TS 38.321 [7],</w:t>
        </w:r>
        <w:r w:rsidRPr="00DB707E">
          <w:t xml:space="preserve"> and transmit </w:t>
        </w:r>
        <w:r w:rsidRPr="00DB707E">
          <w:rPr>
            <w:rFonts w:cs="v4.2.0"/>
          </w:rPr>
          <w:t xml:space="preserve">with the calculated </w:t>
        </w:r>
        <w:proofErr w:type="spellStart"/>
        <w:r w:rsidRPr="00DB707E">
          <w:rPr>
            <w:rFonts w:cs="v4.2.0"/>
          </w:rPr>
          <w:t>MsgA</w:t>
        </w:r>
        <w:proofErr w:type="spellEnd"/>
        <w:r w:rsidRPr="00DB707E">
          <w:rPr>
            <w:rFonts w:cs="v4.2.0"/>
          </w:rPr>
          <w:t xml:space="preserve"> PRACH and </w:t>
        </w:r>
        <w:proofErr w:type="spellStart"/>
        <w:r w:rsidRPr="00DB707E">
          <w:rPr>
            <w:rFonts w:cs="v4.2.0"/>
          </w:rPr>
          <w:t>MsgA</w:t>
        </w:r>
        <w:proofErr w:type="spellEnd"/>
        <w:r w:rsidRPr="00DB707E">
          <w:rPr>
            <w:rFonts w:cs="v4.2.0"/>
          </w:rPr>
          <w:t xml:space="preserve"> PUSCH transmission power</w:t>
        </w:r>
        <w:r w:rsidRPr="00DB707E">
          <w:t xml:space="preserve"> </w:t>
        </w:r>
        <w:r w:rsidRPr="00DB707E">
          <w:rPr>
            <w:lang w:eastAsia="zh-CN"/>
          </w:rPr>
          <w:t>when</w:t>
        </w:r>
        <w:r w:rsidRPr="00DB707E">
          <w:t xml:space="preserve"> </w:t>
        </w:r>
        <w:r w:rsidRPr="00DB707E">
          <w:rPr>
            <w:noProof/>
          </w:rPr>
          <w:t xml:space="preserve">the backoff time expires </w:t>
        </w:r>
        <w:r w:rsidRPr="00DB707E">
          <w:rPr>
            <w:noProof/>
            <w:lang w:eastAsia="zh-CN"/>
          </w:rPr>
          <w:t>if no MsgB is received within the MsgB Response window</w:t>
        </w:r>
        <w:r w:rsidRPr="00DB707E">
          <w:rPr>
            <w:noProof/>
          </w:rPr>
          <w:t>.</w:t>
        </w:r>
      </w:ins>
    </w:p>
    <w:p w14:paraId="279D4D46" w14:textId="77777777" w:rsidR="003456E7" w:rsidRPr="00DB707E" w:rsidRDefault="003456E7" w:rsidP="003456E7">
      <w:pPr>
        <w:rPr>
          <w:ins w:id="57381" w:author="RedCap - BigCR editor" w:date="2022-08-29T16:51:00Z"/>
          <w:rFonts w:cs="v4.2.0"/>
        </w:rPr>
      </w:pPr>
      <w:ins w:id="57382" w:author="RedCap - BigCR editor" w:date="2022-08-29T16:51:00Z">
        <w:r w:rsidRPr="00DB707E">
          <w:t xml:space="preserve">In addition, the power applied to all </w:t>
        </w:r>
        <w:proofErr w:type="spellStart"/>
        <w:r w:rsidRPr="00DB707E">
          <w:t>MsgA</w:t>
        </w:r>
        <w:proofErr w:type="spellEnd"/>
        <w:r w:rsidRPr="00DB707E">
          <w:t xml:space="preserve"> transmissions shall be in accordance with what is specified in Clause 6.2</w:t>
        </w:r>
        <w:r w:rsidRPr="00DB707E">
          <w:rPr>
            <w:lang w:eastAsia="zh-CN"/>
          </w:rPr>
          <w:t>.2</w:t>
        </w:r>
        <w:r w:rsidRPr="00DB707E">
          <w:t xml:space="preserve">.3. The power of the first </w:t>
        </w:r>
        <w:proofErr w:type="spellStart"/>
        <w:r w:rsidRPr="00DB707E">
          <w:t>MsgA</w:t>
        </w:r>
        <w:proofErr w:type="spellEnd"/>
        <w:r w:rsidRPr="00DB707E">
          <w:t xml:space="preserve"> PRACH shall be </w:t>
        </w:r>
        <w:r w:rsidRPr="00DB707E">
          <w:rPr>
            <w:lang w:eastAsia="zh-CN"/>
          </w:rPr>
          <w:t>0.6</w:t>
        </w:r>
        <w:r w:rsidRPr="00DB707E">
          <w:t xml:space="preserve"> dBm</w:t>
        </w:r>
        <w:r w:rsidRPr="00DB707E">
          <w:rPr>
            <w:rFonts w:hint="eastAsia"/>
            <w:lang w:eastAsia="zh-CN"/>
          </w:rPr>
          <w:t xml:space="preserve"> to be received at TE</w:t>
        </w:r>
        <w:r w:rsidRPr="00DB707E">
          <w:t xml:space="preserve">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2</w:t>
        </w:r>
        <w:r w:rsidRPr="00DB707E">
          <w:t xml:space="preserve"> [</w:t>
        </w:r>
        <w:r w:rsidRPr="00DB707E">
          <w:rPr>
            <w:lang w:eastAsia="zh-CN"/>
          </w:rPr>
          <w:t>19</w:t>
        </w:r>
        <w:r w:rsidRPr="00DB707E">
          <w:t xml:space="preserve">]. The power of the first </w:t>
        </w:r>
        <w:proofErr w:type="spellStart"/>
        <w:r w:rsidRPr="00DB707E">
          <w:t>MsgA</w:t>
        </w:r>
        <w:proofErr w:type="spellEnd"/>
        <w:r w:rsidRPr="00DB707E">
          <w:t xml:space="preserve"> PUSCH transmission shall be </w:t>
        </w:r>
        <w:bookmarkStart w:id="57383" w:name="_Hlk54256610"/>
      </w:ins>
      <m:oMath>
        <m:r>
          <w:ins w:id="57384" w:author="RedCap - BigCR editor" w:date="2022-08-29T16:51:00Z">
            <w:rPr>
              <w:rFonts w:ascii="Cambria Math" w:hAnsi="Cambria Math"/>
            </w:rPr>
            <m:t>0.6+3</m:t>
          </w:ins>
        </m:r>
        <m:d>
          <m:dPr>
            <m:ctrlPr>
              <w:ins w:id="57385" w:author="RedCap - BigCR editor" w:date="2022-08-29T16:51:00Z">
                <w:rPr>
                  <w:rFonts w:ascii="Cambria Math" w:hAnsi="Cambria Math"/>
                  <w:i/>
                </w:rPr>
              </w:ins>
            </m:ctrlPr>
          </m:dPr>
          <m:e>
            <m:r>
              <w:ins w:id="57386" w:author="RedCap - BigCR editor" w:date="2022-08-29T16:51:00Z">
                <w:rPr>
                  <w:rFonts w:ascii="Cambria Math" w:hAnsi="Cambria Math"/>
                </w:rPr>
                <m:t>μ+2</m:t>
              </w:ins>
            </m:r>
          </m:e>
        </m:d>
      </m:oMath>
      <w:bookmarkEnd w:id="57383"/>
      <w:ins w:id="57387" w:author="RedCap - BigCR editor" w:date="2022-08-29T16:51:00Z">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2</w:t>
        </w:r>
        <w:r w:rsidRPr="00DB707E">
          <w:t xml:space="preserve"> [</w:t>
        </w:r>
        <w:r w:rsidRPr="00DB707E">
          <w:rPr>
            <w:lang w:eastAsia="zh-CN"/>
          </w:rPr>
          <w:t>19</w:t>
        </w:r>
        <w:r w:rsidRPr="00DB707E">
          <w:t>]</w:t>
        </w:r>
        <w:bookmarkStart w:id="57388" w:name="_Hlk54256671"/>
        <w:r w:rsidRPr="00DB707E">
          <w:t xml:space="preserve">, where </w:t>
        </w:r>
      </w:ins>
      <m:oMath>
        <m:r>
          <w:ins w:id="57389" w:author="RedCap - BigCR editor" w:date="2022-08-29T16:51:00Z">
            <w:rPr>
              <w:rFonts w:ascii="Cambria Math" w:hAnsi="Cambria Math"/>
            </w:rPr>
            <m:t>μ</m:t>
          </w:ins>
        </m:r>
      </m:oMath>
      <w:ins w:id="57390" w:author="RedCap - BigCR editor" w:date="2022-08-29T16:51:00Z">
        <w:r w:rsidRPr="00DB707E">
          <w:t xml:space="preserve"> indicates the MsgA PUSCH numerology</w:t>
        </w:r>
        <w:bookmarkEnd w:id="57388"/>
        <w:r w:rsidRPr="00DB707E">
          <w:t>. The relative power applied to additional MsgA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2</w:t>
        </w:r>
        <w:r w:rsidRPr="00DB707E">
          <w:t xml:space="preserve"> [</w:t>
        </w:r>
        <w:r w:rsidRPr="00DB707E">
          <w:rPr>
            <w:lang w:eastAsia="zh-CN"/>
          </w:rPr>
          <w:t>19</w:t>
        </w:r>
        <w:r w:rsidRPr="00DB707E">
          <w:t>]</w:t>
        </w:r>
        <w:r w:rsidRPr="00DB707E">
          <w:rPr>
            <w:rFonts w:cs="v4.2.0"/>
          </w:rPr>
          <w:t>.</w:t>
        </w:r>
      </w:ins>
    </w:p>
    <w:p w14:paraId="58AA3751" w14:textId="77777777" w:rsidR="003456E7" w:rsidRPr="00DB707E" w:rsidRDefault="003456E7" w:rsidP="003456E7">
      <w:pPr>
        <w:rPr>
          <w:ins w:id="57391" w:author="RedCap - BigCR editor" w:date="2022-08-29T16:51:00Z"/>
          <w:rFonts w:cs="v4.2.0"/>
        </w:rPr>
      </w:pPr>
      <w:ins w:id="57392" w:author="RedCap - BigCR editor" w:date="2022-08-29T16:51:00Z">
        <w:r w:rsidRPr="00DB707E">
          <w:rPr>
            <w:rFonts w:cs="v4.2.0"/>
          </w:rPr>
          <w:t xml:space="preserve">The transmit timing of all </w:t>
        </w:r>
        <w:proofErr w:type="spellStart"/>
        <w:r w:rsidRPr="00DB707E">
          <w:rPr>
            <w:rFonts w:cs="v4.2.0"/>
          </w:rPr>
          <w:t>MsgA</w:t>
        </w:r>
        <w:proofErr w:type="spellEnd"/>
        <w:r w:rsidRPr="00DB707E">
          <w:rPr>
            <w:rFonts w:cs="v4.2.0"/>
          </w:rPr>
          <w:t xml:space="preserve"> transmissions shall be within the accuracy specified in Clause 7.1A.2.</w:t>
        </w:r>
      </w:ins>
    </w:p>
    <w:p w14:paraId="151903CF" w14:textId="77777777" w:rsidR="003456E7" w:rsidRPr="00DB707E" w:rsidRDefault="003456E7" w:rsidP="003456E7">
      <w:pPr>
        <w:jc w:val="center"/>
        <w:rPr>
          <w:ins w:id="57393" w:author="RedCap - BigCR editor" w:date="2022-08-29T16:51:00Z"/>
          <w:rFonts w:cs="v3.7.0"/>
          <w:b/>
          <w:bCs/>
          <w:color w:val="FF0000"/>
          <w:sz w:val="28"/>
          <w:szCs w:val="28"/>
        </w:rPr>
      </w:pPr>
    </w:p>
    <w:p w14:paraId="7BB3C675" w14:textId="77777777" w:rsidR="003456E7" w:rsidRPr="00DB707E" w:rsidRDefault="003456E7" w:rsidP="003456E7">
      <w:pPr>
        <w:pStyle w:val="Heading5"/>
        <w:rPr>
          <w:ins w:id="57394" w:author="RedCap - BigCR editor" w:date="2022-08-29T16:51:00Z"/>
          <w:lang w:eastAsia="zh-CN"/>
        </w:rPr>
      </w:pPr>
      <w:ins w:id="57395" w:author="RedCap - BigCR editor" w:date="2022-08-29T16:51:00Z">
        <w:r w:rsidRPr="00DB707E">
          <w:t>A.17.3.2.2.4</w:t>
        </w:r>
        <w:r w:rsidRPr="00DB707E">
          <w:tab/>
          <w:t xml:space="preserve">2-step RA type non-contention based random access test in FR2 for </w:t>
        </w:r>
        <w:r w:rsidRPr="00DB707E">
          <w:rPr>
            <w:lang w:eastAsia="zh-CN"/>
          </w:rPr>
          <w:t>NR Standalone</w:t>
        </w:r>
      </w:ins>
    </w:p>
    <w:p w14:paraId="3AD1616D" w14:textId="77777777" w:rsidR="003456E7" w:rsidRPr="00DB707E" w:rsidRDefault="003456E7" w:rsidP="003456E7">
      <w:pPr>
        <w:pStyle w:val="H6"/>
        <w:rPr>
          <w:ins w:id="57396" w:author="RedCap - BigCR editor" w:date="2022-08-29T16:51:00Z"/>
        </w:rPr>
      </w:pPr>
      <w:ins w:id="57397" w:author="RedCap - BigCR editor" w:date="2022-08-29T16:51:00Z">
        <w:r w:rsidRPr="00DB707E">
          <w:t>A.17.3.2.2.4</w:t>
        </w:r>
        <w:r w:rsidRPr="00DB707E">
          <w:rPr>
            <w:lang w:eastAsia="zh-CN"/>
          </w:rPr>
          <w:t>.</w:t>
        </w:r>
        <w:r w:rsidRPr="00DB707E">
          <w:t>1</w:t>
        </w:r>
        <w:r w:rsidRPr="00DB707E">
          <w:tab/>
          <w:t>Test Purpose and Environment</w:t>
        </w:r>
      </w:ins>
    </w:p>
    <w:p w14:paraId="0D93743C" w14:textId="77777777" w:rsidR="003456E7" w:rsidRPr="00DB707E" w:rsidRDefault="003456E7" w:rsidP="003456E7">
      <w:pPr>
        <w:rPr>
          <w:ins w:id="57398" w:author="RedCap - BigCR editor" w:date="2022-08-29T16:51:00Z"/>
        </w:rPr>
      </w:pPr>
      <w:ins w:id="57399" w:author="RedCap - BigCR editor" w:date="2022-08-29T16:51:00Z">
        <w:r w:rsidRPr="00DB707E">
          <w:t xml:space="preserve">The purpose of this test is to verify that the </w:t>
        </w:r>
        <w:proofErr w:type="spellStart"/>
        <w:r w:rsidRPr="00DB707E">
          <w:t>behavior</w:t>
        </w:r>
        <w:proofErr w:type="spellEnd"/>
        <w:r w:rsidRPr="00DB707E">
          <w:t xml:space="preserve"> of the random access procedure is according to the requirements and that the </w:t>
        </w:r>
        <w:proofErr w:type="spellStart"/>
        <w:r w:rsidRPr="00DB707E">
          <w:t>MsgA</w:t>
        </w:r>
        <w:proofErr w:type="spellEnd"/>
        <w:r w:rsidRPr="00DB707E">
          <w:t xml:space="preserve"> PRACH, </w:t>
        </w:r>
        <w:proofErr w:type="spellStart"/>
        <w:r w:rsidRPr="00DB707E">
          <w:t>MsgA</w:t>
        </w:r>
        <w:proofErr w:type="spellEnd"/>
        <w:r w:rsidRPr="00DB707E">
          <w:t xml:space="preserve"> PUSCH power settings and timing are within specified limits. This test will verify the requirements in Clause 6.2.</w:t>
        </w:r>
        <w:r w:rsidRPr="00DB707E">
          <w:rPr>
            <w:lang w:eastAsia="zh-CN"/>
          </w:rPr>
          <w:t>2B.2</w:t>
        </w:r>
        <w:r w:rsidRPr="00DB707E">
          <w:t xml:space="preserve"> and Clause 7.1A.2 in an AWGN model.</w:t>
        </w:r>
      </w:ins>
    </w:p>
    <w:p w14:paraId="6CDEC8E8" w14:textId="77777777" w:rsidR="003456E7" w:rsidRPr="00DB707E" w:rsidRDefault="003456E7" w:rsidP="003456E7">
      <w:pPr>
        <w:rPr>
          <w:ins w:id="57400" w:author="RedCap - BigCR editor" w:date="2022-08-29T16:51:00Z"/>
          <w:lang w:eastAsia="zh-CN"/>
        </w:rPr>
      </w:pPr>
      <w:ins w:id="57401" w:author="RedCap - BigCR editor" w:date="2022-08-29T16:51:00Z">
        <w:r w:rsidRPr="00DB707E">
          <w:t xml:space="preserve">For this test </w:t>
        </w:r>
        <w:r w:rsidRPr="00DB707E">
          <w:rPr>
            <w:lang w:eastAsia="zh-CN"/>
          </w:rPr>
          <w:t>one</w:t>
        </w:r>
        <w:r w:rsidRPr="00DB707E">
          <w:t xml:space="preserve"> cell </w:t>
        </w:r>
        <w:r w:rsidRPr="00DB707E">
          <w:rPr>
            <w:lang w:eastAsia="zh-CN"/>
          </w:rPr>
          <w:t>is</w:t>
        </w:r>
        <w:r w:rsidRPr="00DB707E">
          <w:t xml:space="preserve"> used</w:t>
        </w:r>
        <w:r w:rsidRPr="00DB707E">
          <w:rPr>
            <w:lang w:eastAsia="zh-CN"/>
          </w:rPr>
          <w:t xml:space="preserve">, with the </w:t>
        </w:r>
        <w:r w:rsidRPr="00DB707E">
          <w:t xml:space="preserve">configuration of </w:t>
        </w:r>
        <w:r w:rsidRPr="00DB707E">
          <w:rPr>
            <w:lang w:eastAsia="zh-CN"/>
          </w:rPr>
          <w:t>C</w:t>
        </w:r>
        <w:r w:rsidRPr="00DB707E">
          <w:t xml:space="preserve">ell </w:t>
        </w:r>
        <w:r w:rsidRPr="00DB707E">
          <w:rPr>
            <w:lang w:eastAsia="zh-CN"/>
          </w:rPr>
          <w:t>1 configured as</w:t>
        </w:r>
        <w:r w:rsidRPr="00DB707E">
          <w:t xml:space="preserve"> </w:t>
        </w:r>
        <w:proofErr w:type="spellStart"/>
        <w:r w:rsidRPr="00DB707E">
          <w:t>PCel</w:t>
        </w:r>
        <w:r w:rsidRPr="00DB707E">
          <w:rPr>
            <w:lang w:eastAsia="zh-CN"/>
          </w:rPr>
          <w:t>l</w:t>
        </w:r>
        <w:proofErr w:type="spellEnd"/>
        <w:r w:rsidRPr="00DB707E">
          <w:rPr>
            <w:lang w:eastAsia="zh-CN"/>
          </w:rPr>
          <w:t xml:space="preserve"> or </w:t>
        </w:r>
        <w:proofErr w:type="spellStart"/>
        <w:r w:rsidRPr="00DB707E">
          <w:rPr>
            <w:lang w:eastAsia="zh-CN"/>
          </w:rPr>
          <w:t>SCell</w:t>
        </w:r>
        <w:proofErr w:type="spellEnd"/>
        <w:r w:rsidRPr="00DB707E">
          <w:rPr>
            <w:lang w:eastAsia="zh-CN"/>
          </w:rPr>
          <w:t xml:space="preserve"> in FR2</w:t>
        </w:r>
        <w:r w:rsidRPr="00DB707E">
          <w:t xml:space="preserve">. </w:t>
        </w:r>
        <w:r w:rsidRPr="00DB707E">
          <w:rPr>
            <w:lang w:eastAsia="zh-CN"/>
          </w:rPr>
          <w:t>Supported</w:t>
        </w:r>
        <w:r w:rsidRPr="00DB707E">
          <w:t xml:space="preserve"> test parameters are </w:t>
        </w:r>
        <w:r w:rsidRPr="00DB707E">
          <w:rPr>
            <w:lang w:eastAsia="zh-CN"/>
          </w:rPr>
          <w:t>shown</w:t>
        </w:r>
        <w:r w:rsidRPr="00DB707E">
          <w:t xml:space="preserve"> in </w:t>
        </w:r>
        <w:r w:rsidRPr="00DB707E">
          <w:rPr>
            <w:lang w:eastAsia="zh-CN"/>
          </w:rPr>
          <w:t>T</w:t>
        </w:r>
        <w:r w:rsidRPr="00DB707E">
          <w:t>able A.17.3.2.2.4</w:t>
        </w:r>
        <w:r w:rsidRPr="00DB707E">
          <w:rPr>
            <w:lang w:eastAsia="zh-CN"/>
          </w:rPr>
          <w:t>.1</w:t>
        </w:r>
        <w:r w:rsidRPr="00DB707E">
          <w:t>-1</w:t>
        </w:r>
        <w:r w:rsidRPr="00DB707E">
          <w:rPr>
            <w:lang w:eastAsia="zh-CN"/>
          </w:rPr>
          <w:t>.</w:t>
        </w:r>
        <w:r w:rsidRPr="00DB707E">
          <w:t xml:space="preserve"> </w:t>
        </w:r>
        <w:r w:rsidRPr="00DB707E">
          <w:rPr>
            <w:lang w:eastAsia="zh-CN"/>
          </w:rPr>
          <w:t xml:space="preserve">UE capable of SA with </w:t>
        </w:r>
        <w:proofErr w:type="spellStart"/>
        <w:r w:rsidRPr="00DB707E">
          <w:rPr>
            <w:lang w:eastAsia="zh-CN"/>
          </w:rPr>
          <w:t>PCell</w:t>
        </w:r>
        <w:proofErr w:type="spellEnd"/>
        <w:r w:rsidRPr="00DB707E">
          <w:rPr>
            <w:lang w:eastAsia="zh-CN"/>
          </w:rPr>
          <w:t xml:space="preserve"> or </w:t>
        </w:r>
        <w:proofErr w:type="spellStart"/>
        <w:r w:rsidRPr="00DB707E">
          <w:rPr>
            <w:lang w:eastAsia="zh-CN"/>
          </w:rPr>
          <w:t>SCell</w:t>
        </w:r>
        <w:proofErr w:type="spellEnd"/>
        <w:r w:rsidRPr="00DB707E">
          <w:rPr>
            <w:lang w:eastAsia="zh-CN"/>
          </w:rPr>
          <w:t xml:space="preserve"> in FR2 needs to be tested by using the parameters in Table </w:t>
        </w:r>
        <w:r w:rsidRPr="00DB707E">
          <w:t>A.17.3.2.2.4</w:t>
        </w:r>
        <w:r w:rsidRPr="00DB707E">
          <w:rPr>
            <w:lang w:eastAsia="zh-CN"/>
          </w:rPr>
          <w:t>.1</w:t>
        </w:r>
        <w:r w:rsidRPr="00DB707E">
          <w:t>-</w:t>
        </w:r>
        <w:r w:rsidRPr="00DB707E">
          <w:rPr>
            <w:lang w:eastAsia="zh-CN"/>
          </w:rPr>
          <w:t>2 and Table A.17.3.2.2.4.1-3.</w:t>
        </w:r>
      </w:ins>
    </w:p>
    <w:p w14:paraId="39CE6571" w14:textId="77777777" w:rsidR="003456E7" w:rsidRPr="00DB707E" w:rsidRDefault="003456E7" w:rsidP="003456E7">
      <w:pPr>
        <w:pStyle w:val="TH"/>
        <w:rPr>
          <w:ins w:id="57402" w:author="RedCap - BigCR editor" w:date="2022-08-29T16:51:00Z"/>
          <w:lang w:eastAsia="zh-CN"/>
        </w:rPr>
      </w:pPr>
      <w:ins w:id="57403" w:author="RedCap - BigCR editor" w:date="2022-08-29T16:51:00Z">
        <w:r w:rsidRPr="00DB707E">
          <w:t>Table A.17.3.2.2.4.1-1: S</w:t>
        </w:r>
        <w:r w:rsidRPr="00DB707E">
          <w:rPr>
            <w:lang w:eastAsia="zh-CN"/>
          </w:rPr>
          <w:t>upported</w:t>
        </w:r>
        <w:r w:rsidRPr="00DB707E">
          <w:t xml:space="preserve"> test configurations</w:t>
        </w:r>
        <w:r w:rsidRPr="00DB707E">
          <w:rPr>
            <w:lang w:eastAsia="zh-CN"/>
          </w:rPr>
          <w:t xml:space="preserve"> for non-contention based random access test for 2-step RA type in FR2 for NR Standalon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3456E7" w:rsidRPr="00DB707E" w14:paraId="2E6B30DB" w14:textId="77777777" w:rsidTr="00AB35CF">
        <w:trPr>
          <w:ins w:id="57404" w:author="RedCap - BigCR editor" w:date="2022-08-29T16:51:00Z"/>
        </w:trPr>
        <w:tc>
          <w:tcPr>
            <w:tcW w:w="2275" w:type="dxa"/>
            <w:tcBorders>
              <w:top w:val="single" w:sz="4" w:space="0" w:color="auto"/>
              <w:left w:val="single" w:sz="4" w:space="0" w:color="auto"/>
              <w:bottom w:val="single" w:sz="4" w:space="0" w:color="auto"/>
              <w:right w:val="single" w:sz="4" w:space="0" w:color="auto"/>
            </w:tcBorders>
            <w:vAlign w:val="center"/>
            <w:hideMark/>
          </w:tcPr>
          <w:p w14:paraId="3E166EF3" w14:textId="77777777" w:rsidR="003456E7" w:rsidRPr="00DB707E" w:rsidRDefault="003456E7" w:rsidP="00AB35CF">
            <w:pPr>
              <w:pStyle w:val="TAH"/>
              <w:rPr>
                <w:ins w:id="57405" w:author="RedCap - BigCR editor" w:date="2022-08-29T16:51:00Z"/>
              </w:rPr>
            </w:pPr>
            <w:ins w:id="57406" w:author="RedCap - BigCR editor" w:date="2022-08-29T16:51:00Z">
              <w:r w:rsidRPr="00DB707E">
                <w:t>Config</w:t>
              </w:r>
            </w:ins>
          </w:p>
        </w:tc>
        <w:tc>
          <w:tcPr>
            <w:tcW w:w="7075" w:type="dxa"/>
            <w:tcBorders>
              <w:top w:val="single" w:sz="4" w:space="0" w:color="auto"/>
              <w:left w:val="single" w:sz="4" w:space="0" w:color="auto"/>
              <w:bottom w:val="single" w:sz="4" w:space="0" w:color="auto"/>
              <w:right w:val="single" w:sz="4" w:space="0" w:color="auto"/>
            </w:tcBorders>
            <w:vAlign w:val="center"/>
            <w:hideMark/>
          </w:tcPr>
          <w:p w14:paraId="7DAB4461" w14:textId="77777777" w:rsidR="003456E7" w:rsidRPr="00DB707E" w:rsidRDefault="003456E7" w:rsidP="00AB35CF">
            <w:pPr>
              <w:pStyle w:val="TAH"/>
              <w:rPr>
                <w:ins w:id="57407" w:author="RedCap - BigCR editor" w:date="2022-08-29T16:51:00Z"/>
              </w:rPr>
            </w:pPr>
            <w:ins w:id="57408" w:author="RedCap - BigCR editor" w:date="2022-08-29T16:51:00Z">
              <w:r w:rsidRPr="00DB707E">
                <w:t>Description</w:t>
              </w:r>
            </w:ins>
          </w:p>
        </w:tc>
      </w:tr>
      <w:tr w:rsidR="003456E7" w:rsidRPr="00DB707E" w14:paraId="3A9A7EA2" w14:textId="77777777" w:rsidTr="00AB35CF">
        <w:trPr>
          <w:ins w:id="57409" w:author="RedCap - BigCR editor" w:date="2022-08-29T16:51:00Z"/>
        </w:trPr>
        <w:tc>
          <w:tcPr>
            <w:tcW w:w="2275" w:type="dxa"/>
            <w:tcBorders>
              <w:top w:val="single" w:sz="4" w:space="0" w:color="auto"/>
              <w:left w:val="single" w:sz="4" w:space="0" w:color="auto"/>
              <w:bottom w:val="single" w:sz="4" w:space="0" w:color="auto"/>
              <w:right w:val="single" w:sz="4" w:space="0" w:color="auto"/>
            </w:tcBorders>
            <w:vAlign w:val="center"/>
            <w:hideMark/>
          </w:tcPr>
          <w:p w14:paraId="613DFF86" w14:textId="77777777" w:rsidR="003456E7" w:rsidRPr="00DB707E" w:rsidRDefault="003456E7" w:rsidP="00AB35CF">
            <w:pPr>
              <w:pStyle w:val="TAL"/>
              <w:rPr>
                <w:ins w:id="57410" w:author="RedCap - BigCR editor" w:date="2022-08-29T16:51:00Z"/>
              </w:rPr>
            </w:pPr>
            <w:ins w:id="57411" w:author="RedCap - BigCR editor" w:date="2022-08-29T16:51:00Z">
              <w:r w:rsidRPr="00DB707E">
                <w:t>1</w:t>
              </w:r>
            </w:ins>
          </w:p>
        </w:tc>
        <w:tc>
          <w:tcPr>
            <w:tcW w:w="7075" w:type="dxa"/>
            <w:tcBorders>
              <w:top w:val="single" w:sz="4" w:space="0" w:color="auto"/>
              <w:left w:val="single" w:sz="4" w:space="0" w:color="auto"/>
              <w:bottom w:val="single" w:sz="4" w:space="0" w:color="auto"/>
              <w:right w:val="single" w:sz="4" w:space="0" w:color="auto"/>
            </w:tcBorders>
            <w:vAlign w:val="center"/>
            <w:hideMark/>
          </w:tcPr>
          <w:p w14:paraId="228099D6" w14:textId="77777777" w:rsidR="003456E7" w:rsidRPr="00DB707E" w:rsidRDefault="003456E7" w:rsidP="00AB35CF">
            <w:pPr>
              <w:pStyle w:val="TAL"/>
              <w:rPr>
                <w:ins w:id="57412" w:author="RedCap - BigCR editor" w:date="2022-08-29T16:51:00Z"/>
              </w:rPr>
            </w:pPr>
            <w:ins w:id="57413" w:author="RedCap - BigCR editor" w:date="2022-08-29T16:51:00Z">
              <w:r w:rsidRPr="00DB707E">
                <w:t xml:space="preserve">NR </w:t>
              </w:r>
              <w:proofErr w:type="spellStart"/>
              <w:r w:rsidRPr="00DB707E">
                <w:rPr>
                  <w:lang w:eastAsia="zh-CN"/>
                </w:rPr>
                <w:t>PSCell</w:t>
              </w:r>
              <w:proofErr w:type="spellEnd"/>
              <w:r w:rsidRPr="00DB707E">
                <w:rPr>
                  <w:lang w:eastAsia="zh-CN"/>
                </w:rPr>
                <w:t>/</w:t>
              </w:r>
              <w:proofErr w:type="spellStart"/>
              <w:r w:rsidRPr="00DB707E">
                <w:rPr>
                  <w:lang w:eastAsia="zh-CN"/>
                </w:rPr>
                <w:t>SCell</w:t>
              </w:r>
              <w:proofErr w:type="spellEnd"/>
              <w:r w:rsidRPr="00DB707E">
                <w:rPr>
                  <w:lang w:eastAsia="zh-CN"/>
                </w:rPr>
                <w:t xml:space="preserve"> 120</w:t>
              </w:r>
              <w:r w:rsidRPr="00DB707E">
                <w:t xml:space="preserve"> kHz SSB SCS, 100 MHz bandwidth, </w:t>
              </w:r>
              <w:r w:rsidRPr="00DB707E">
                <w:rPr>
                  <w:lang w:eastAsia="zh-CN"/>
                </w:rPr>
                <w:t>TDD</w:t>
              </w:r>
              <w:r w:rsidRPr="00DB707E">
                <w:t xml:space="preserve"> duplex mode</w:t>
              </w:r>
            </w:ins>
          </w:p>
        </w:tc>
      </w:tr>
    </w:tbl>
    <w:p w14:paraId="53F8E92A" w14:textId="77777777" w:rsidR="003456E7" w:rsidRPr="00DB707E" w:rsidRDefault="003456E7" w:rsidP="003456E7">
      <w:pPr>
        <w:spacing w:before="120"/>
        <w:rPr>
          <w:ins w:id="57414" w:author="RedCap - BigCR editor" w:date="2022-08-29T16:51:00Z"/>
          <w:lang w:eastAsia="zh-CN"/>
        </w:rPr>
      </w:pPr>
    </w:p>
    <w:p w14:paraId="0F15C1B5" w14:textId="77777777" w:rsidR="003456E7" w:rsidRPr="00DB707E" w:rsidRDefault="003456E7" w:rsidP="003456E7">
      <w:pPr>
        <w:pStyle w:val="TH"/>
        <w:rPr>
          <w:ins w:id="57415" w:author="RedCap - BigCR editor" w:date="2022-08-29T16:51:00Z"/>
          <w:lang w:eastAsia="zh-CN"/>
        </w:rPr>
      </w:pPr>
      <w:ins w:id="57416" w:author="RedCap - BigCR editor" w:date="2022-08-29T16:51:00Z">
        <w:r w:rsidRPr="00DB707E">
          <w:lastRenderedPageBreak/>
          <w:t>Table A.17.3.2.2.4.1-</w:t>
        </w:r>
        <w:r w:rsidRPr="00DB707E">
          <w:rPr>
            <w:lang w:eastAsia="zh-CN"/>
          </w:rPr>
          <w:t>2</w:t>
        </w:r>
        <w:r w:rsidRPr="00DB707E">
          <w:t xml:space="preserve">: General test parameters for </w:t>
        </w:r>
        <w:r w:rsidRPr="00DB707E">
          <w:rPr>
            <w:lang w:eastAsia="zh-CN"/>
          </w:rPr>
          <w:t>non-</w:t>
        </w:r>
        <w:r w:rsidRPr="00DB707E">
          <w:t xml:space="preserve">contention based random access test for 2-step RA type in FR2 for </w:t>
        </w:r>
        <w:r w:rsidRPr="00DB707E">
          <w:rPr>
            <w:rFonts w:cs="Arial"/>
            <w:lang w:eastAsia="zh-CN"/>
          </w:rPr>
          <w:t>NR Standalone</w:t>
        </w:r>
      </w:ins>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56"/>
        <w:gridCol w:w="1417"/>
        <w:gridCol w:w="851"/>
        <w:gridCol w:w="2289"/>
        <w:gridCol w:w="1816"/>
      </w:tblGrid>
      <w:tr w:rsidR="003456E7" w:rsidRPr="00DB707E" w14:paraId="5E3324B4" w14:textId="77777777" w:rsidTr="00AB35CF">
        <w:trPr>
          <w:ins w:id="57417" w:author="RedCap - BigCR editor" w:date="2022-08-29T16:51:00Z"/>
        </w:trPr>
        <w:tc>
          <w:tcPr>
            <w:tcW w:w="4673" w:type="dxa"/>
            <w:gridSpan w:val="2"/>
            <w:tcBorders>
              <w:top w:val="single" w:sz="4" w:space="0" w:color="auto"/>
              <w:left w:val="single" w:sz="4" w:space="0" w:color="auto"/>
              <w:bottom w:val="single" w:sz="4" w:space="0" w:color="auto"/>
              <w:right w:val="single" w:sz="4" w:space="0" w:color="auto"/>
            </w:tcBorders>
            <w:hideMark/>
          </w:tcPr>
          <w:p w14:paraId="50B5013D" w14:textId="77777777" w:rsidR="003456E7" w:rsidRPr="00DB707E" w:rsidRDefault="003456E7" w:rsidP="00AB35CF">
            <w:pPr>
              <w:pStyle w:val="TAH"/>
              <w:rPr>
                <w:ins w:id="57418" w:author="RedCap - BigCR editor" w:date="2022-08-29T16:51:00Z"/>
              </w:rPr>
            </w:pPr>
            <w:ins w:id="57419" w:author="RedCap - BigCR editor" w:date="2022-08-29T16:51:00Z">
              <w:r w:rsidRPr="00DB707E">
                <w:t>Parameter</w:t>
              </w:r>
            </w:ins>
          </w:p>
        </w:tc>
        <w:tc>
          <w:tcPr>
            <w:tcW w:w="851" w:type="dxa"/>
            <w:tcBorders>
              <w:top w:val="single" w:sz="4" w:space="0" w:color="auto"/>
              <w:left w:val="single" w:sz="4" w:space="0" w:color="auto"/>
              <w:bottom w:val="single" w:sz="4" w:space="0" w:color="auto"/>
              <w:right w:val="single" w:sz="4" w:space="0" w:color="auto"/>
            </w:tcBorders>
            <w:hideMark/>
          </w:tcPr>
          <w:p w14:paraId="4AFD5BC0" w14:textId="77777777" w:rsidR="003456E7" w:rsidRPr="00DB707E" w:rsidRDefault="003456E7" w:rsidP="00AB35CF">
            <w:pPr>
              <w:pStyle w:val="TAH"/>
              <w:rPr>
                <w:ins w:id="57420" w:author="RedCap - BigCR editor" w:date="2022-08-29T16:51:00Z"/>
              </w:rPr>
            </w:pPr>
            <w:ins w:id="57421" w:author="RedCap - BigCR editor" w:date="2022-08-29T16:51:00Z">
              <w:r w:rsidRPr="00DB707E">
                <w:t>Unit</w:t>
              </w:r>
            </w:ins>
          </w:p>
        </w:tc>
        <w:tc>
          <w:tcPr>
            <w:tcW w:w="2289" w:type="dxa"/>
            <w:tcBorders>
              <w:top w:val="single" w:sz="4" w:space="0" w:color="auto"/>
              <w:left w:val="single" w:sz="4" w:space="0" w:color="auto"/>
              <w:bottom w:val="single" w:sz="4" w:space="0" w:color="auto"/>
              <w:right w:val="single" w:sz="4" w:space="0" w:color="auto"/>
            </w:tcBorders>
            <w:hideMark/>
          </w:tcPr>
          <w:p w14:paraId="74B59F60" w14:textId="77777777" w:rsidR="003456E7" w:rsidRPr="00DB707E" w:rsidRDefault="003456E7" w:rsidP="00AB35CF">
            <w:pPr>
              <w:pStyle w:val="TAH"/>
              <w:rPr>
                <w:ins w:id="57422" w:author="RedCap - BigCR editor" w:date="2022-08-29T16:51:00Z"/>
                <w:lang w:eastAsia="zh-CN"/>
              </w:rPr>
            </w:pPr>
            <w:ins w:id="57423" w:author="RedCap - BigCR editor" w:date="2022-08-29T16:51:00Z">
              <w:r w:rsidRPr="00DB707E">
                <w:rPr>
                  <w:lang w:eastAsia="zh-CN"/>
                </w:rPr>
                <w:t>Test-1</w:t>
              </w:r>
            </w:ins>
          </w:p>
        </w:tc>
        <w:tc>
          <w:tcPr>
            <w:tcW w:w="1816" w:type="dxa"/>
            <w:tcBorders>
              <w:top w:val="single" w:sz="4" w:space="0" w:color="auto"/>
              <w:left w:val="single" w:sz="4" w:space="0" w:color="auto"/>
              <w:bottom w:val="single" w:sz="4" w:space="0" w:color="auto"/>
              <w:right w:val="single" w:sz="4" w:space="0" w:color="auto"/>
            </w:tcBorders>
            <w:hideMark/>
          </w:tcPr>
          <w:p w14:paraId="76B022C7" w14:textId="77777777" w:rsidR="003456E7" w:rsidRPr="00DB707E" w:rsidRDefault="003456E7" w:rsidP="00AB35CF">
            <w:pPr>
              <w:pStyle w:val="TAH"/>
              <w:rPr>
                <w:ins w:id="57424" w:author="RedCap - BigCR editor" w:date="2022-08-29T16:51:00Z"/>
              </w:rPr>
            </w:pPr>
            <w:ins w:id="57425" w:author="RedCap - BigCR editor" w:date="2022-08-29T16:51:00Z">
              <w:r w:rsidRPr="00DB707E">
                <w:t>Comments</w:t>
              </w:r>
            </w:ins>
          </w:p>
        </w:tc>
      </w:tr>
      <w:tr w:rsidR="003456E7" w:rsidRPr="00DB707E" w14:paraId="01CBCDCB" w14:textId="77777777" w:rsidTr="00AB35CF">
        <w:trPr>
          <w:trHeight w:val="125"/>
          <w:ins w:id="57426" w:author="RedCap - BigCR editor" w:date="2022-08-29T16:51:00Z"/>
        </w:trPr>
        <w:tc>
          <w:tcPr>
            <w:tcW w:w="3256" w:type="dxa"/>
            <w:tcBorders>
              <w:top w:val="single" w:sz="4" w:space="0" w:color="auto"/>
              <w:left w:val="single" w:sz="4" w:space="0" w:color="auto"/>
              <w:bottom w:val="single" w:sz="4" w:space="0" w:color="auto"/>
              <w:right w:val="single" w:sz="4" w:space="0" w:color="auto"/>
            </w:tcBorders>
            <w:hideMark/>
          </w:tcPr>
          <w:p w14:paraId="6B13E355" w14:textId="77777777" w:rsidR="003456E7" w:rsidRPr="00DB707E" w:rsidRDefault="003456E7" w:rsidP="00AB35CF">
            <w:pPr>
              <w:pStyle w:val="TAL"/>
              <w:spacing w:line="256" w:lineRule="auto"/>
              <w:rPr>
                <w:ins w:id="57427" w:author="RedCap - BigCR editor" w:date="2022-08-29T16:51:00Z"/>
                <w:lang w:eastAsia="zh-CN"/>
              </w:rPr>
            </w:pPr>
            <w:ins w:id="57428" w:author="RedCap - BigCR editor" w:date="2022-08-29T16:51:00Z">
              <w:r w:rsidRPr="00DB707E">
                <w:rPr>
                  <w:lang w:eastAsia="zh-CN"/>
                </w:rPr>
                <w:t>SSB Configuration</w:t>
              </w:r>
            </w:ins>
          </w:p>
        </w:tc>
        <w:tc>
          <w:tcPr>
            <w:tcW w:w="1417" w:type="dxa"/>
            <w:tcBorders>
              <w:top w:val="single" w:sz="4" w:space="0" w:color="auto"/>
              <w:left w:val="single" w:sz="4" w:space="0" w:color="auto"/>
              <w:bottom w:val="single" w:sz="4" w:space="0" w:color="auto"/>
              <w:right w:val="single" w:sz="4" w:space="0" w:color="auto"/>
            </w:tcBorders>
            <w:hideMark/>
          </w:tcPr>
          <w:p w14:paraId="75051AD4" w14:textId="77777777" w:rsidR="003456E7" w:rsidRPr="00DB707E" w:rsidRDefault="003456E7" w:rsidP="00AB35CF">
            <w:pPr>
              <w:pStyle w:val="TAL"/>
              <w:spacing w:line="256" w:lineRule="auto"/>
              <w:rPr>
                <w:ins w:id="57429" w:author="RedCap - BigCR editor" w:date="2022-08-29T16:51:00Z"/>
                <w:lang w:eastAsia="zh-CN"/>
              </w:rPr>
            </w:pPr>
            <w:ins w:id="57430" w:author="RedCap - BigCR editor" w:date="2022-08-29T16:51:00Z">
              <w:r w:rsidRPr="00DB707E">
                <w:rPr>
                  <w:bCs/>
                  <w:lang w:eastAsia="zh-CN"/>
                </w:rPr>
                <w:t>Config 1</w:t>
              </w:r>
            </w:ins>
          </w:p>
        </w:tc>
        <w:tc>
          <w:tcPr>
            <w:tcW w:w="851" w:type="dxa"/>
            <w:tcBorders>
              <w:top w:val="single" w:sz="4" w:space="0" w:color="auto"/>
              <w:left w:val="single" w:sz="4" w:space="0" w:color="auto"/>
              <w:bottom w:val="single" w:sz="4" w:space="0" w:color="auto"/>
              <w:right w:val="single" w:sz="4" w:space="0" w:color="auto"/>
            </w:tcBorders>
          </w:tcPr>
          <w:p w14:paraId="5FE32708" w14:textId="77777777" w:rsidR="003456E7" w:rsidRPr="00DB707E" w:rsidRDefault="003456E7" w:rsidP="00AB35CF">
            <w:pPr>
              <w:pStyle w:val="TAC"/>
              <w:spacing w:line="256" w:lineRule="auto"/>
              <w:rPr>
                <w:ins w:id="57431" w:author="RedCap - BigCR editor" w:date="2022-08-29T16:51:00Z"/>
                <w:lang w:eastAsia="zh-CN"/>
              </w:rPr>
            </w:pPr>
          </w:p>
        </w:tc>
        <w:tc>
          <w:tcPr>
            <w:tcW w:w="2289" w:type="dxa"/>
            <w:tcBorders>
              <w:top w:val="single" w:sz="4" w:space="0" w:color="auto"/>
              <w:left w:val="single" w:sz="4" w:space="0" w:color="auto"/>
              <w:bottom w:val="single" w:sz="4" w:space="0" w:color="auto"/>
              <w:right w:val="single" w:sz="4" w:space="0" w:color="auto"/>
            </w:tcBorders>
            <w:hideMark/>
          </w:tcPr>
          <w:p w14:paraId="285D4D07" w14:textId="77777777" w:rsidR="003456E7" w:rsidRPr="00DB707E" w:rsidRDefault="003456E7" w:rsidP="00AB35CF">
            <w:pPr>
              <w:pStyle w:val="TAC"/>
              <w:spacing w:line="256" w:lineRule="auto"/>
              <w:rPr>
                <w:ins w:id="57432" w:author="RedCap - BigCR editor" w:date="2022-08-29T16:51:00Z"/>
                <w:bCs/>
                <w:lang w:eastAsia="zh-CN"/>
              </w:rPr>
            </w:pPr>
            <w:ins w:id="57433" w:author="RedCap - BigCR editor" w:date="2022-08-29T16:51:00Z">
              <w:r w:rsidRPr="00DB707E">
                <w:t>SSB.1 RedCap FR2</w:t>
              </w:r>
            </w:ins>
          </w:p>
        </w:tc>
        <w:tc>
          <w:tcPr>
            <w:tcW w:w="1816" w:type="dxa"/>
            <w:tcBorders>
              <w:top w:val="single" w:sz="4" w:space="0" w:color="auto"/>
              <w:left w:val="single" w:sz="4" w:space="0" w:color="auto"/>
              <w:bottom w:val="single" w:sz="4" w:space="0" w:color="auto"/>
              <w:right w:val="single" w:sz="4" w:space="0" w:color="auto"/>
            </w:tcBorders>
            <w:hideMark/>
          </w:tcPr>
          <w:p w14:paraId="1E60C755" w14:textId="77777777" w:rsidR="003456E7" w:rsidRPr="00DB707E" w:rsidRDefault="003456E7" w:rsidP="00AB35CF">
            <w:pPr>
              <w:pStyle w:val="TAC"/>
              <w:rPr>
                <w:ins w:id="57434" w:author="RedCap - BigCR editor" w:date="2022-08-29T16:51:00Z"/>
                <w:lang w:eastAsia="zh-CN"/>
              </w:rPr>
            </w:pPr>
            <w:ins w:id="57435" w:author="RedCap - BigCR editor" w:date="2022-08-29T16:51:00Z">
              <w:r w:rsidRPr="00DB707E">
                <w:rPr>
                  <w:lang w:eastAsia="zh-CN"/>
                </w:rPr>
                <w:t>As defined in A.3.10</w:t>
              </w:r>
            </w:ins>
          </w:p>
        </w:tc>
      </w:tr>
      <w:tr w:rsidR="003456E7" w:rsidRPr="00DB707E" w14:paraId="78CC1F82" w14:textId="77777777" w:rsidTr="00AB35CF">
        <w:trPr>
          <w:trHeight w:val="140"/>
          <w:ins w:id="57436" w:author="RedCap - BigCR editor" w:date="2022-08-29T16:51:00Z"/>
        </w:trPr>
        <w:tc>
          <w:tcPr>
            <w:tcW w:w="3256" w:type="dxa"/>
            <w:tcBorders>
              <w:top w:val="single" w:sz="4" w:space="0" w:color="auto"/>
              <w:left w:val="single" w:sz="4" w:space="0" w:color="auto"/>
              <w:bottom w:val="single" w:sz="4" w:space="0" w:color="auto"/>
              <w:right w:val="single" w:sz="4" w:space="0" w:color="auto"/>
            </w:tcBorders>
            <w:hideMark/>
          </w:tcPr>
          <w:p w14:paraId="02A283EC" w14:textId="77777777" w:rsidR="003456E7" w:rsidRPr="00DB707E" w:rsidRDefault="003456E7" w:rsidP="00AB35CF">
            <w:pPr>
              <w:pStyle w:val="TAL"/>
              <w:spacing w:line="256" w:lineRule="auto"/>
              <w:rPr>
                <w:ins w:id="57437" w:author="RedCap - BigCR editor" w:date="2022-08-29T16:51:00Z"/>
                <w:lang w:eastAsia="zh-CN"/>
              </w:rPr>
            </w:pPr>
            <w:ins w:id="57438" w:author="RedCap - BigCR editor" w:date="2022-08-29T16:51:00Z">
              <w:r w:rsidRPr="00DB707E">
                <w:rPr>
                  <w:lang w:eastAsia="zh-CN"/>
                </w:rPr>
                <w:t>Duplex Mode for Cell 2</w:t>
              </w:r>
            </w:ins>
          </w:p>
        </w:tc>
        <w:tc>
          <w:tcPr>
            <w:tcW w:w="1417" w:type="dxa"/>
            <w:tcBorders>
              <w:top w:val="single" w:sz="4" w:space="0" w:color="auto"/>
              <w:left w:val="single" w:sz="4" w:space="0" w:color="auto"/>
              <w:bottom w:val="single" w:sz="4" w:space="0" w:color="auto"/>
              <w:right w:val="single" w:sz="4" w:space="0" w:color="auto"/>
            </w:tcBorders>
            <w:hideMark/>
          </w:tcPr>
          <w:p w14:paraId="2FAB976E" w14:textId="77777777" w:rsidR="003456E7" w:rsidRPr="00DB707E" w:rsidRDefault="003456E7" w:rsidP="00AB35CF">
            <w:pPr>
              <w:pStyle w:val="TAL"/>
              <w:spacing w:line="256" w:lineRule="auto"/>
              <w:rPr>
                <w:ins w:id="57439" w:author="RedCap - BigCR editor" w:date="2022-08-29T16:51:00Z"/>
                <w:lang w:eastAsia="zh-CN"/>
              </w:rPr>
            </w:pPr>
            <w:ins w:id="57440" w:author="RedCap - BigCR editor" w:date="2022-08-29T16:51:00Z">
              <w:r w:rsidRPr="00DB707E">
                <w:rPr>
                  <w:bCs/>
                  <w:lang w:eastAsia="zh-CN"/>
                </w:rPr>
                <w:t>Config 1</w:t>
              </w:r>
            </w:ins>
          </w:p>
        </w:tc>
        <w:tc>
          <w:tcPr>
            <w:tcW w:w="851" w:type="dxa"/>
            <w:tcBorders>
              <w:top w:val="single" w:sz="4" w:space="0" w:color="auto"/>
              <w:left w:val="single" w:sz="4" w:space="0" w:color="auto"/>
              <w:bottom w:val="single" w:sz="4" w:space="0" w:color="auto"/>
              <w:right w:val="single" w:sz="4" w:space="0" w:color="auto"/>
            </w:tcBorders>
          </w:tcPr>
          <w:p w14:paraId="64DD2541" w14:textId="77777777" w:rsidR="003456E7" w:rsidRPr="00DB707E" w:rsidRDefault="003456E7" w:rsidP="00AB35CF">
            <w:pPr>
              <w:pStyle w:val="TAC"/>
              <w:spacing w:line="256" w:lineRule="auto"/>
              <w:rPr>
                <w:ins w:id="57441" w:author="RedCap - BigCR editor" w:date="2022-08-29T16:51:00Z"/>
              </w:rPr>
            </w:pPr>
          </w:p>
        </w:tc>
        <w:tc>
          <w:tcPr>
            <w:tcW w:w="2289" w:type="dxa"/>
            <w:tcBorders>
              <w:top w:val="single" w:sz="4" w:space="0" w:color="auto"/>
              <w:left w:val="single" w:sz="4" w:space="0" w:color="auto"/>
              <w:bottom w:val="single" w:sz="4" w:space="0" w:color="auto"/>
              <w:right w:val="single" w:sz="4" w:space="0" w:color="auto"/>
            </w:tcBorders>
            <w:hideMark/>
          </w:tcPr>
          <w:p w14:paraId="12EB200F" w14:textId="77777777" w:rsidR="003456E7" w:rsidRPr="00DB707E" w:rsidRDefault="003456E7" w:rsidP="00AB35CF">
            <w:pPr>
              <w:pStyle w:val="TAC"/>
              <w:spacing w:line="256" w:lineRule="auto"/>
              <w:rPr>
                <w:ins w:id="57442" w:author="RedCap - BigCR editor" w:date="2022-08-29T16:51:00Z"/>
                <w:bCs/>
                <w:lang w:eastAsia="zh-CN"/>
              </w:rPr>
            </w:pPr>
            <w:ins w:id="57443" w:author="RedCap - BigCR editor" w:date="2022-08-29T16:51:00Z">
              <w:r w:rsidRPr="00DB707E">
                <w:rPr>
                  <w:bCs/>
                  <w:lang w:eastAsia="zh-CN"/>
                </w:rPr>
                <w:t>TDD</w:t>
              </w:r>
            </w:ins>
          </w:p>
        </w:tc>
        <w:tc>
          <w:tcPr>
            <w:tcW w:w="1816" w:type="dxa"/>
            <w:tcBorders>
              <w:top w:val="single" w:sz="4" w:space="0" w:color="auto"/>
              <w:left w:val="single" w:sz="4" w:space="0" w:color="auto"/>
              <w:bottom w:val="single" w:sz="4" w:space="0" w:color="auto"/>
              <w:right w:val="single" w:sz="4" w:space="0" w:color="auto"/>
            </w:tcBorders>
          </w:tcPr>
          <w:p w14:paraId="61399313" w14:textId="77777777" w:rsidR="003456E7" w:rsidRPr="00DB707E" w:rsidRDefault="003456E7" w:rsidP="00AB35CF">
            <w:pPr>
              <w:pStyle w:val="TAC"/>
              <w:rPr>
                <w:ins w:id="57444" w:author="RedCap - BigCR editor" w:date="2022-08-29T16:51:00Z"/>
              </w:rPr>
            </w:pPr>
          </w:p>
        </w:tc>
      </w:tr>
      <w:tr w:rsidR="003456E7" w:rsidRPr="00DB707E" w14:paraId="7CCD62D7" w14:textId="77777777" w:rsidTr="00AB35CF">
        <w:trPr>
          <w:ins w:id="57445" w:author="RedCap - BigCR editor" w:date="2022-08-29T16:51:00Z"/>
        </w:trPr>
        <w:tc>
          <w:tcPr>
            <w:tcW w:w="3256" w:type="dxa"/>
            <w:tcBorders>
              <w:top w:val="single" w:sz="4" w:space="0" w:color="auto"/>
              <w:left w:val="single" w:sz="4" w:space="0" w:color="auto"/>
              <w:bottom w:val="single" w:sz="4" w:space="0" w:color="auto"/>
              <w:right w:val="single" w:sz="4" w:space="0" w:color="auto"/>
            </w:tcBorders>
            <w:hideMark/>
          </w:tcPr>
          <w:p w14:paraId="49E1B5BD" w14:textId="77777777" w:rsidR="003456E7" w:rsidRPr="00DB707E" w:rsidRDefault="003456E7" w:rsidP="00AB35CF">
            <w:pPr>
              <w:pStyle w:val="TAL"/>
              <w:spacing w:line="256" w:lineRule="auto"/>
              <w:rPr>
                <w:ins w:id="57446" w:author="RedCap - BigCR editor" w:date="2022-08-29T16:51:00Z"/>
                <w:lang w:eastAsia="zh-CN"/>
              </w:rPr>
            </w:pPr>
            <w:ins w:id="57447" w:author="RedCap - BigCR editor" w:date="2022-08-29T16:51:00Z">
              <w:r w:rsidRPr="00DB707E">
                <w:rPr>
                  <w:lang w:eastAsia="zh-CN"/>
                </w:rPr>
                <w:t>TDD Configuration</w:t>
              </w:r>
            </w:ins>
          </w:p>
        </w:tc>
        <w:tc>
          <w:tcPr>
            <w:tcW w:w="1417" w:type="dxa"/>
            <w:tcBorders>
              <w:top w:val="single" w:sz="4" w:space="0" w:color="auto"/>
              <w:left w:val="single" w:sz="4" w:space="0" w:color="auto"/>
              <w:bottom w:val="single" w:sz="4" w:space="0" w:color="auto"/>
              <w:right w:val="single" w:sz="4" w:space="0" w:color="auto"/>
            </w:tcBorders>
            <w:hideMark/>
          </w:tcPr>
          <w:p w14:paraId="7305E2B5" w14:textId="77777777" w:rsidR="003456E7" w:rsidRPr="00DB707E" w:rsidRDefault="003456E7" w:rsidP="00AB35CF">
            <w:pPr>
              <w:pStyle w:val="TAL"/>
              <w:spacing w:line="256" w:lineRule="auto"/>
              <w:rPr>
                <w:ins w:id="57448" w:author="RedCap - BigCR editor" w:date="2022-08-29T16:51:00Z"/>
                <w:lang w:eastAsia="zh-CN"/>
              </w:rPr>
            </w:pPr>
            <w:ins w:id="57449" w:author="RedCap - BigCR editor" w:date="2022-08-29T16:51:00Z">
              <w:r w:rsidRPr="00DB707E">
                <w:rPr>
                  <w:bCs/>
                  <w:lang w:eastAsia="zh-CN"/>
                </w:rPr>
                <w:t>Config 1</w:t>
              </w:r>
            </w:ins>
          </w:p>
        </w:tc>
        <w:tc>
          <w:tcPr>
            <w:tcW w:w="851" w:type="dxa"/>
            <w:tcBorders>
              <w:top w:val="single" w:sz="4" w:space="0" w:color="auto"/>
              <w:left w:val="single" w:sz="4" w:space="0" w:color="auto"/>
              <w:bottom w:val="single" w:sz="4" w:space="0" w:color="auto"/>
              <w:right w:val="single" w:sz="4" w:space="0" w:color="auto"/>
            </w:tcBorders>
          </w:tcPr>
          <w:p w14:paraId="43D72BCB" w14:textId="77777777" w:rsidR="003456E7" w:rsidRPr="00DB707E" w:rsidRDefault="003456E7" w:rsidP="00AB35CF">
            <w:pPr>
              <w:pStyle w:val="TAC"/>
              <w:spacing w:line="256" w:lineRule="auto"/>
              <w:rPr>
                <w:ins w:id="57450" w:author="RedCap - BigCR editor" w:date="2022-08-29T16:51:00Z"/>
              </w:rPr>
            </w:pPr>
          </w:p>
        </w:tc>
        <w:tc>
          <w:tcPr>
            <w:tcW w:w="2289" w:type="dxa"/>
            <w:tcBorders>
              <w:top w:val="single" w:sz="4" w:space="0" w:color="auto"/>
              <w:left w:val="single" w:sz="4" w:space="0" w:color="auto"/>
              <w:bottom w:val="single" w:sz="4" w:space="0" w:color="auto"/>
              <w:right w:val="single" w:sz="4" w:space="0" w:color="auto"/>
            </w:tcBorders>
            <w:hideMark/>
          </w:tcPr>
          <w:p w14:paraId="30B7F645" w14:textId="77777777" w:rsidR="003456E7" w:rsidRPr="00DB707E" w:rsidRDefault="003456E7" w:rsidP="00AB35CF">
            <w:pPr>
              <w:pStyle w:val="TAC"/>
              <w:spacing w:line="256" w:lineRule="auto"/>
              <w:rPr>
                <w:ins w:id="57451" w:author="RedCap - BigCR editor" w:date="2022-08-29T16:51:00Z"/>
                <w:bCs/>
                <w:lang w:eastAsia="zh-CN"/>
              </w:rPr>
            </w:pPr>
            <w:ins w:id="57452" w:author="RedCap - BigCR editor" w:date="2022-08-29T16:51:00Z">
              <w:r w:rsidRPr="00DB707E">
                <w:rPr>
                  <w:lang w:val="en-US" w:eastAsia="ja-JP"/>
                </w:rPr>
                <w:t>TDDConf.3.1</w:t>
              </w:r>
            </w:ins>
          </w:p>
        </w:tc>
        <w:tc>
          <w:tcPr>
            <w:tcW w:w="1816" w:type="dxa"/>
            <w:tcBorders>
              <w:top w:val="single" w:sz="4" w:space="0" w:color="auto"/>
              <w:left w:val="single" w:sz="4" w:space="0" w:color="auto"/>
              <w:bottom w:val="single" w:sz="4" w:space="0" w:color="auto"/>
              <w:right w:val="single" w:sz="4" w:space="0" w:color="auto"/>
            </w:tcBorders>
          </w:tcPr>
          <w:p w14:paraId="1C6F81A5" w14:textId="77777777" w:rsidR="003456E7" w:rsidRPr="00DB707E" w:rsidRDefault="003456E7" w:rsidP="00AB35CF">
            <w:pPr>
              <w:pStyle w:val="TAC"/>
              <w:rPr>
                <w:ins w:id="57453" w:author="RedCap - BigCR editor" w:date="2022-08-29T16:51:00Z"/>
              </w:rPr>
            </w:pPr>
          </w:p>
        </w:tc>
      </w:tr>
      <w:tr w:rsidR="003456E7" w:rsidRPr="00DB707E" w14:paraId="43ECA924" w14:textId="77777777" w:rsidTr="00AB35CF">
        <w:trPr>
          <w:ins w:id="57454" w:author="RedCap - BigCR editor" w:date="2022-08-29T16:51:00Z"/>
        </w:trPr>
        <w:tc>
          <w:tcPr>
            <w:tcW w:w="3256" w:type="dxa"/>
            <w:tcBorders>
              <w:top w:val="single" w:sz="4" w:space="0" w:color="auto"/>
              <w:left w:val="single" w:sz="4" w:space="0" w:color="auto"/>
              <w:bottom w:val="single" w:sz="4" w:space="0" w:color="auto"/>
              <w:right w:val="single" w:sz="4" w:space="0" w:color="auto"/>
            </w:tcBorders>
            <w:hideMark/>
          </w:tcPr>
          <w:p w14:paraId="6E55D261" w14:textId="77777777" w:rsidR="003456E7" w:rsidRPr="00DB707E" w:rsidRDefault="003456E7" w:rsidP="00AB35CF">
            <w:pPr>
              <w:pStyle w:val="TAL"/>
              <w:spacing w:line="256" w:lineRule="auto"/>
              <w:rPr>
                <w:ins w:id="57455" w:author="RedCap - BigCR editor" w:date="2022-08-29T16:51:00Z"/>
                <w:lang w:eastAsia="zh-CN"/>
              </w:rPr>
            </w:pPr>
            <w:proofErr w:type="spellStart"/>
            <w:ins w:id="57456" w:author="RedCap - BigCR editor" w:date="2022-08-29T16:51:00Z">
              <w:r w:rsidRPr="00DB707E">
                <w:rPr>
                  <w:rFonts w:cs="Arial"/>
                  <w:lang w:val="en-US" w:eastAsia="zh-CN"/>
                </w:rPr>
                <w:t>BW</w:t>
              </w:r>
              <w:r w:rsidRPr="00DB707E">
                <w:rPr>
                  <w:rFonts w:cs="Arial"/>
                  <w:vertAlign w:val="subscript"/>
                  <w:lang w:val="en-US" w:eastAsia="zh-CN"/>
                </w:rPr>
                <w:t>channel</w:t>
              </w:r>
              <w:proofErr w:type="spellEnd"/>
            </w:ins>
          </w:p>
        </w:tc>
        <w:tc>
          <w:tcPr>
            <w:tcW w:w="1417" w:type="dxa"/>
            <w:tcBorders>
              <w:top w:val="single" w:sz="4" w:space="0" w:color="auto"/>
              <w:left w:val="single" w:sz="4" w:space="0" w:color="auto"/>
              <w:bottom w:val="single" w:sz="4" w:space="0" w:color="auto"/>
              <w:right w:val="single" w:sz="4" w:space="0" w:color="auto"/>
            </w:tcBorders>
            <w:hideMark/>
          </w:tcPr>
          <w:p w14:paraId="6D74D23D" w14:textId="77777777" w:rsidR="003456E7" w:rsidRPr="00DB707E" w:rsidRDefault="003456E7" w:rsidP="00AB35CF">
            <w:pPr>
              <w:pStyle w:val="TAL"/>
              <w:spacing w:line="256" w:lineRule="auto"/>
              <w:rPr>
                <w:ins w:id="57457" w:author="RedCap - BigCR editor" w:date="2022-08-29T16:51:00Z"/>
                <w:bCs/>
                <w:lang w:eastAsia="zh-CN"/>
              </w:rPr>
            </w:pPr>
            <w:ins w:id="57458" w:author="RedCap - BigCR editor" w:date="2022-08-29T16:51:00Z">
              <w:r w:rsidRPr="00DB707E">
                <w:rPr>
                  <w:rFonts w:cs="Arial"/>
                  <w:bCs/>
                  <w:lang w:eastAsia="zh-CN"/>
                </w:rPr>
                <w:t>Config 1</w:t>
              </w:r>
            </w:ins>
          </w:p>
        </w:tc>
        <w:tc>
          <w:tcPr>
            <w:tcW w:w="851" w:type="dxa"/>
            <w:tcBorders>
              <w:top w:val="single" w:sz="4" w:space="0" w:color="auto"/>
              <w:left w:val="single" w:sz="4" w:space="0" w:color="auto"/>
              <w:bottom w:val="single" w:sz="4" w:space="0" w:color="auto"/>
              <w:right w:val="single" w:sz="4" w:space="0" w:color="auto"/>
            </w:tcBorders>
            <w:hideMark/>
          </w:tcPr>
          <w:p w14:paraId="35B269DE" w14:textId="77777777" w:rsidR="003456E7" w:rsidRPr="00DB707E" w:rsidRDefault="003456E7" w:rsidP="00AB35CF">
            <w:pPr>
              <w:pStyle w:val="TAC"/>
              <w:spacing w:line="256" w:lineRule="auto"/>
              <w:rPr>
                <w:ins w:id="57459" w:author="RedCap - BigCR editor" w:date="2022-08-29T16:51:00Z"/>
              </w:rPr>
            </w:pPr>
            <w:ins w:id="57460" w:author="RedCap - BigCR editor" w:date="2022-08-29T16:51:00Z">
              <w:r w:rsidRPr="00DB707E">
                <w:rPr>
                  <w:rFonts w:cs="Arial"/>
                </w:rPr>
                <w:t>MHz</w:t>
              </w:r>
            </w:ins>
          </w:p>
        </w:tc>
        <w:tc>
          <w:tcPr>
            <w:tcW w:w="2289" w:type="dxa"/>
            <w:tcBorders>
              <w:top w:val="single" w:sz="4" w:space="0" w:color="auto"/>
              <w:left w:val="single" w:sz="4" w:space="0" w:color="auto"/>
              <w:bottom w:val="single" w:sz="4" w:space="0" w:color="auto"/>
              <w:right w:val="single" w:sz="4" w:space="0" w:color="auto"/>
            </w:tcBorders>
            <w:hideMark/>
          </w:tcPr>
          <w:p w14:paraId="18943F4B" w14:textId="77777777" w:rsidR="003456E7" w:rsidRPr="00DB707E" w:rsidRDefault="003456E7" w:rsidP="00AB35CF">
            <w:pPr>
              <w:pStyle w:val="TAC"/>
              <w:spacing w:line="256" w:lineRule="auto"/>
              <w:rPr>
                <w:ins w:id="57461" w:author="RedCap - BigCR editor" w:date="2022-08-29T16:51:00Z"/>
                <w:lang w:val="en-US" w:eastAsia="ja-JP"/>
              </w:rPr>
            </w:pPr>
            <w:ins w:id="57462" w:author="RedCap - BigCR editor" w:date="2022-08-29T16:51:00Z">
              <w:r w:rsidRPr="00DB707E">
                <w:rPr>
                  <w:rFonts w:cs="Arial"/>
                  <w:szCs w:val="18"/>
                  <w:lang w:val="de-DE"/>
                </w:rPr>
                <w:t>100: N</w:t>
              </w:r>
              <w:r w:rsidRPr="00DB707E">
                <w:rPr>
                  <w:rFonts w:cs="Arial"/>
                  <w:szCs w:val="18"/>
                  <w:vertAlign w:val="subscript"/>
                  <w:lang w:val="de-DE"/>
                </w:rPr>
                <w:t>RB,c</w:t>
              </w:r>
              <w:r w:rsidRPr="00DB707E">
                <w:rPr>
                  <w:rFonts w:cs="Arial"/>
                  <w:szCs w:val="18"/>
                  <w:lang w:val="de-DE"/>
                </w:rPr>
                <w:t xml:space="preserve"> = 24</w:t>
              </w:r>
            </w:ins>
          </w:p>
        </w:tc>
        <w:tc>
          <w:tcPr>
            <w:tcW w:w="1816" w:type="dxa"/>
            <w:tcBorders>
              <w:top w:val="single" w:sz="4" w:space="0" w:color="auto"/>
              <w:left w:val="single" w:sz="4" w:space="0" w:color="auto"/>
              <w:bottom w:val="single" w:sz="4" w:space="0" w:color="auto"/>
              <w:right w:val="single" w:sz="4" w:space="0" w:color="auto"/>
            </w:tcBorders>
          </w:tcPr>
          <w:p w14:paraId="0A4CEB54" w14:textId="77777777" w:rsidR="003456E7" w:rsidRPr="00DB707E" w:rsidRDefault="003456E7" w:rsidP="00AB35CF">
            <w:pPr>
              <w:pStyle w:val="TAC"/>
              <w:rPr>
                <w:ins w:id="57463" w:author="RedCap - BigCR editor" w:date="2022-08-29T16:51:00Z"/>
              </w:rPr>
            </w:pPr>
          </w:p>
        </w:tc>
      </w:tr>
      <w:tr w:rsidR="003456E7" w:rsidRPr="00DB707E" w14:paraId="76FF75F7" w14:textId="77777777" w:rsidTr="00AB35CF">
        <w:trPr>
          <w:ins w:id="57464" w:author="RedCap - BigCR editor" w:date="2022-08-29T16:51:00Z"/>
        </w:trPr>
        <w:tc>
          <w:tcPr>
            <w:tcW w:w="4673" w:type="dxa"/>
            <w:gridSpan w:val="2"/>
            <w:tcBorders>
              <w:top w:val="single" w:sz="4" w:space="0" w:color="auto"/>
              <w:left w:val="single" w:sz="4" w:space="0" w:color="auto"/>
              <w:bottom w:val="single" w:sz="4" w:space="0" w:color="auto"/>
              <w:right w:val="single" w:sz="4" w:space="0" w:color="auto"/>
            </w:tcBorders>
            <w:hideMark/>
          </w:tcPr>
          <w:p w14:paraId="6921A9AF" w14:textId="77777777" w:rsidR="003456E7" w:rsidRPr="00DB707E" w:rsidRDefault="003456E7" w:rsidP="00AB35CF">
            <w:pPr>
              <w:pStyle w:val="TAL"/>
              <w:spacing w:line="256" w:lineRule="auto"/>
              <w:rPr>
                <w:ins w:id="57465" w:author="RedCap - BigCR editor" w:date="2022-08-29T16:51:00Z"/>
              </w:rPr>
            </w:pPr>
            <w:ins w:id="57466" w:author="RedCap - BigCR editor" w:date="2022-08-29T16:51:00Z">
              <w:r w:rsidRPr="00DB707E">
                <w:t>OCNG Pattern</w:t>
              </w:r>
              <w:r w:rsidRPr="00DB707E">
                <w:rPr>
                  <w:vertAlign w:val="superscript"/>
                  <w:lang w:val="en-US"/>
                </w:rPr>
                <w:t xml:space="preserve"> Note 1</w:t>
              </w:r>
              <w:r w:rsidRPr="00DB707E">
                <w:t xml:space="preserve"> </w:t>
              </w:r>
            </w:ins>
          </w:p>
        </w:tc>
        <w:tc>
          <w:tcPr>
            <w:tcW w:w="851" w:type="dxa"/>
            <w:tcBorders>
              <w:top w:val="single" w:sz="4" w:space="0" w:color="auto"/>
              <w:left w:val="single" w:sz="4" w:space="0" w:color="auto"/>
              <w:bottom w:val="single" w:sz="4" w:space="0" w:color="auto"/>
              <w:right w:val="single" w:sz="4" w:space="0" w:color="auto"/>
            </w:tcBorders>
          </w:tcPr>
          <w:p w14:paraId="4B779616" w14:textId="77777777" w:rsidR="003456E7" w:rsidRPr="00DB707E" w:rsidRDefault="003456E7" w:rsidP="00AB35CF">
            <w:pPr>
              <w:pStyle w:val="TAC"/>
              <w:spacing w:line="256" w:lineRule="auto"/>
              <w:rPr>
                <w:ins w:id="57467" w:author="RedCap - BigCR editor" w:date="2022-08-29T16:51:00Z"/>
              </w:rPr>
            </w:pPr>
          </w:p>
        </w:tc>
        <w:tc>
          <w:tcPr>
            <w:tcW w:w="2289" w:type="dxa"/>
            <w:tcBorders>
              <w:top w:val="single" w:sz="4" w:space="0" w:color="auto"/>
              <w:left w:val="single" w:sz="4" w:space="0" w:color="auto"/>
              <w:bottom w:val="single" w:sz="4" w:space="0" w:color="auto"/>
              <w:right w:val="single" w:sz="4" w:space="0" w:color="auto"/>
            </w:tcBorders>
            <w:hideMark/>
          </w:tcPr>
          <w:p w14:paraId="45C598F7" w14:textId="77777777" w:rsidR="003456E7" w:rsidRPr="00DB707E" w:rsidRDefault="003456E7" w:rsidP="00AB35CF">
            <w:pPr>
              <w:pStyle w:val="TAC"/>
              <w:spacing w:line="256" w:lineRule="auto"/>
              <w:rPr>
                <w:ins w:id="57468" w:author="RedCap - BigCR editor" w:date="2022-08-29T16:51:00Z"/>
                <w:lang w:eastAsia="zh-CN"/>
              </w:rPr>
            </w:pPr>
            <w:ins w:id="57469" w:author="RedCap - BigCR editor" w:date="2022-08-29T16:51:00Z">
              <w:r w:rsidRPr="00DB707E">
                <w:rPr>
                  <w:snapToGrid w:val="0"/>
                </w:rPr>
                <w:t>OP.3</w:t>
              </w:r>
            </w:ins>
          </w:p>
        </w:tc>
        <w:tc>
          <w:tcPr>
            <w:tcW w:w="1816" w:type="dxa"/>
            <w:tcBorders>
              <w:top w:val="single" w:sz="4" w:space="0" w:color="auto"/>
              <w:left w:val="single" w:sz="4" w:space="0" w:color="auto"/>
              <w:bottom w:val="single" w:sz="4" w:space="0" w:color="auto"/>
              <w:right w:val="single" w:sz="4" w:space="0" w:color="auto"/>
            </w:tcBorders>
            <w:hideMark/>
          </w:tcPr>
          <w:p w14:paraId="488A26CE" w14:textId="77777777" w:rsidR="003456E7" w:rsidRPr="00DB707E" w:rsidRDefault="003456E7" w:rsidP="00AB35CF">
            <w:pPr>
              <w:pStyle w:val="TAC"/>
              <w:rPr>
                <w:ins w:id="57470" w:author="RedCap - BigCR editor" w:date="2022-08-29T16:51:00Z"/>
              </w:rPr>
            </w:pPr>
            <w:ins w:id="57471" w:author="RedCap - BigCR editor" w:date="2022-08-29T16:51:00Z">
              <w:r w:rsidRPr="00DB707E">
                <w:t xml:space="preserve">As defined in </w:t>
              </w:r>
              <w:r w:rsidRPr="00DB707E">
                <w:rPr>
                  <w:lang w:eastAsia="zh-CN"/>
                </w:rPr>
                <w:t>A.3.2.1</w:t>
              </w:r>
              <w:r w:rsidRPr="00DB707E">
                <w:t>.</w:t>
              </w:r>
            </w:ins>
          </w:p>
        </w:tc>
      </w:tr>
      <w:tr w:rsidR="003456E7" w:rsidRPr="00DB707E" w14:paraId="0BA23412" w14:textId="77777777" w:rsidTr="00AB35CF">
        <w:trPr>
          <w:trHeight w:val="275"/>
          <w:ins w:id="57472" w:author="RedCap - BigCR editor" w:date="2022-08-29T16:51:00Z"/>
        </w:trPr>
        <w:tc>
          <w:tcPr>
            <w:tcW w:w="3256" w:type="dxa"/>
            <w:tcBorders>
              <w:top w:val="single" w:sz="4" w:space="0" w:color="auto"/>
              <w:left w:val="single" w:sz="4" w:space="0" w:color="auto"/>
              <w:bottom w:val="single" w:sz="4" w:space="0" w:color="auto"/>
              <w:right w:val="single" w:sz="4" w:space="0" w:color="auto"/>
            </w:tcBorders>
            <w:hideMark/>
          </w:tcPr>
          <w:p w14:paraId="415D695C" w14:textId="77777777" w:rsidR="003456E7" w:rsidRPr="00DB707E" w:rsidRDefault="003456E7" w:rsidP="00AB35CF">
            <w:pPr>
              <w:pStyle w:val="TAL"/>
              <w:spacing w:line="256" w:lineRule="auto"/>
              <w:rPr>
                <w:ins w:id="57473" w:author="RedCap - BigCR editor" w:date="2022-08-29T16:51:00Z"/>
                <w:lang w:eastAsia="zh-CN"/>
              </w:rPr>
            </w:pPr>
            <w:ins w:id="57474" w:author="RedCap - BigCR editor" w:date="2022-08-29T16:51:00Z">
              <w:r w:rsidRPr="00DB707E">
                <w:t xml:space="preserve">PDSCH </w:t>
              </w:r>
              <w:r w:rsidRPr="00DB707E">
                <w:rPr>
                  <w:rFonts w:cs="Arial"/>
                </w:rPr>
                <w:t>Reference Channel</w:t>
              </w:r>
              <w:r w:rsidRPr="00DB707E">
                <w:rPr>
                  <w:vertAlign w:val="superscript"/>
                  <w:lang w:val="en-US"/>
                </w:rPr>
                <w:t xml:space="preserve"> Note </w:t>
              </w:r>
              <w:r w:rsidRPr="00DB707E">
                <w:rPr>
                  <w:vertAlign w:val="superscript"/>
                  <w:lang w:val="en-US" w:eastAsia="zh-CN"/>
                </w:rPr>
                <w:t>2</w:t>
              </w:r>
            </w:ins>
          </w:p>
        </w:tc>
        <w:tc>
          <w:tcPr>
            <w:tcW w:w="1417" w:type="dxa"/>
            <w:tcBorders>
              <w:top w:val="single" w:sz="4" w:space="0" w:color="auto"/>
              <w:left w:val="single" w:sz="4" w:space="0" w:color="auto"/>
              <w:bottom w:val="single" w:sz="4" w:space="0" w:color="auto"/>
              <w:right w:val="single" w:sz="4" w:space="0" w:color="auto"/>
            </w:tcBorders>
            <w:hideMark/>
          </w:tcPr>
          <w:p w14:paraId="379FC62A" w14:textId="77777777" w:rsidR="003456E7" w:rsidRPr="00DB707E" w:rsidRDefault="003456E7" w:rsidP="00AB35CF">
            <w:pPr>
              <w:pStyle w:val="TAL"/>
              <w:spacing w:line="256" w:lineRule="auto"/>
              <w:rPr>
                <w:ins w:id="57475" w:author="RedCap - BigCR editor" w:date="2022-08-29T16:51:00Z"/>
              </w:rPr>
            </w:pPr>
            <w:ins w:id="57476" w:author="RedCap - BigCR editor" w:date="2022-08-29T16:51:00Z">
              <w:r w:rsidRPr="00DB707E">
                <w:rPr>
                  <w:lang w:eastAsia="zh-CN"/>
                </w:rPr>
                <w:t>Config 1</w:t>
              </w:r>
            </w:ins>
          </w:p>
        </w:tc>
        <w:tc>
          <w:tcPr>
            <w:tcW w:w="851" w:type="dxa"/>
            <w:tcBorders>
              <w:top w:val="single" w:sz="4" w:space="0" w:color="auto"/>
              <w:left w:val="single" w:sz="4" w:space="0" w:color="auto"/>
              <w:bottom w:val="single" w:sz="4" w:space="0" w:color="auto"/>
              <w:right w:val="single" w:sz="4" w:space="0" w:color="auto"/>
            </w:tcBorders>
          </w:tcPr>
          <w:p w14:paraId="078207A3" w14:textId="77777777" w:rsidR="003456E7" w:rsidRPr="00DB707E" w:rsidRDefault="003456E7" w:rsidP="00AB35CF">
            <w:pPr>
              <w:pStyle w:val="TAC"/>
              <w:spacing w:line="256" w:lineRule="auto"/>
              <w:rPr>
                <w:ins w:id="57477" w:author="RedCap - BigCR editor" w:date="2022-08-29T16:51:00Z"/>
              </w:rPr>
            </w:pPr>
          </w:p>
        </w:tc>
        <w:tc>
          <w:tcPr>
            <w:tcW w:w="2289" w:type="dxa"/>
            <w:tcBorders>
              <w:top w:val="single" w:sz="4" w:space="0" w:color="auto"/>
              <w:left w:val="single" w:sz="4" w:space="0" w:color="auto"/>
              <w:bottom w:val="single" w:sz="4" w:space="0" w:color="auto"/>
              <w:right w:val="single" w:sz="4" w:space="0" w:color="auto"/>
            </w:tcBorders>
            <w:hideMark/>
          </w:tcPr>
          <w:p w14:paraId="226BAB8B" w14:textId="77777777" w:rsidR="003456E7" w:rsidRPr="00DB707E" w:rsidRDefault="003456E7" w:rsidP="00AB35CF">
            <w:pPr>
              <w:pStyle w:val="TAC"/>
              <w:spacing w:line="256" w:lineRule="auto"/>
              <w:rPr>
                <w:ins w:id="57478" w:author="RedCap - BigCR editor" w:date="2022-08-29T16:51:00Z"/>
                <w:lang w:eastAsia="zh-CN"/>
              </w:rPr>
            </w:pPr>
            <w:ins w:id="57479" w:author="RedCap - BigCR editor" w:date="2022-08-29T16:51:00Z">
              <w:r w:rsidRPr="00DB707E">
                <w:rPr>
                  <w:lang w:eastAsia="zh-CN"/>
                </w:rPr>
                <w:t>SR3.1 TDD</w:t>
              </w:r>
            </w:ins>
          </w:p>
        </w:tc>
        <w:tc>
          <w:tcPr>
            <w:tcW w:w="1816" w:type="dxa"/>
            <w:tcBorders>
              <w:top w:val="single" w:sz="4" w:space="0" w:color="auto"/>
              <w:left w:val="single" w:sz="4" w:space="0" w:color="auto"/>
              <w:bottom w:val="single" w:sz="4" w:space="0" w:color="auto"/>
              <w:right w:val="single" w:sz="4" w:space="0" w:color="auto"/>
            </w:tcBorders>
            <w:hideMark/>
          </w:tcPr>
          <w:p w14:paraId="17A0B73C" w14:textId="77777777" w:rsidR="003456E7" w:rsidRPr="00DB707E" w:rsidRDefault="003456E7" w:rsidP="00AB35CF">
            <w:pPr>
              <w:pStyle w:val="TAC"/>
              <w:rPr>
                <w:ins w:id="57480" w:author="RedCap - BigCR editor" w:date="2022-08-29T16:51:00Z"/>
              </w:rPr>
            </w:pPr>
            <w:ins w:id="57481" w:author="RedCap - BigCR editor" w:date="2022-08-29T16:51:00Z">
              <w:r w:rsidRPr="00DB707E">
                <w:t xml:space="preserve">As defined in </w:t>
              </w:r>
              <w:r w:rsidRPr="00DB707E">
                <w:rPr>
                  <w:snapToGrid w:val="0"/>
                </w:rPr>
                <w:t>A.3.1.1</w:t>
              </w:r>
              <w:r w:rsidRPr="00DB707E">
                <w:t>.</w:t>
              </w:r>
            </w:ins>
          </w:p>
        </w:tc>
      </w:tr>
      <w:tr w:rsidR="003456E7" w:rsidRPr="00DB707E" w14:paraId="02218815" w14:textId="77777777" w:rsidTr="00AB35CF">
        <w:trPr>
          <w:ins w:id="57482" w:author="RedCap - BigCR editor" w:date="2022-08-29T16:51:00Z"/>
        </w:trPr>
        <w:tc>
          <w:tcPr>
            <w:tcW w:w="4673" w:type="dxa"/>
            <w:gridSpan w:val="2"/>
            <w:tcBorders>
              <w:top w:val="single" w:sz="4" w:space="0" w:color="auto"/>
              <w:left w:val="single" w:sz="4" w:space="0" w:color="auto"/>
              <w:bottom w:val="single" w:sz="4" w:space="0" w:color="auto"/>
              <w:right w:val="single" w:sz="4" w:space="0" w:color="auto"/>
            </w:tcBorders>
            <w:hideMark/>
          </w:tcPr>
          <w:p w14:paraId="68B43DA6" w14:textId="77777777" w:rsidR="003456E7" w:rsidRPr="00DB707E" w:rsidRDefault="003456E7" w:rsidP="00AB35CF">
            <w:pPr>
              <w:pStyle w:val="TAL"/>
              <w:spacing w:line="256" w:lineRule="auto"/>
              <w:rPr>
                <w:ins w:id="57483" w:author="RedCap - BigCR editor" w:date="2022-08-29T16:51:00Z"/>
                <w:lang w:val="it-IT"/>
              </w:rPr>
            </w:pPr>
            <w:ins w:id="57484" w:author="RedCap - BigCR editor" w:date="2022-08-29T16:51:00Z">
              <w:r w:rsidRPr="00DB707E">
                <w:rPr>
                  <w:lang w:val="it-IT" w:eastAsia="zh-CN"/>
                </w:rPr>
                <w:t>NR</w:t>
              </w:r>
              <w:r w:rsidRPr="00DB707E">
                <w:rPr>
                  <w:lang w:val="it-IT"/>
                </w:rPr>
                <w:t xml:space="preserve"> RF Channel Number</w:t>
              </w:r>
            </w:ins>
          </w:p>
        </w:tc>
        <w:tc>
          <w:tcPr>
            <w:tcW w:w="851" w:type="dxa"/>
            <w:tcBorders>
              <w:top w:val="single" w:sz="4" w:space="0" w:color="auto"/>
              <w:left w:val="single" w:sz="4" w:space="0" w:color="auto"/>
              <w:bottom w:val="single" w:sz="4" w:space="0" w:color="auto"/>
              <w:right w:val="single" w:sz="4" w:space="0" w:color="auto"/>
            </w:tcBorders>
          </w:tcPr>
          <w:p w14:paraId="65AE0276" w14:textId="77777777" w:rsidR="003456E7" w:rsidRPr="00DB707E" w:rsidRDefault="003456E7" w:rsidP="00AB35CF">
            <w:pPr>
              <w:pStyle w:val="TAC"/>
              <w:spacing w:line="256" w:lineRule="auto"/>
              <w:rPr>
                <w:ins w:id="57485" w:author="RedCap - BigCR editor" w:date="2022-08-29T16:51:00Z"/>
                <w:lang w:val="it-IT"/>
              </w:rPr>
            </w:pPr>
          </w:p>
        </w:tc>
        <w:tc>
          <w:tcPr>
            <w:tcW w:w="2289" w:type="dxa"/>
            <w:tcBorders>
              <w:top w:val="single" w:sz="4" w:space="0" w:color="auto"/>
              <w:left w:val="single" w:sz="4" w:space="0" w:color="auto"/>
              <w:bottom w:val="single" w:sz="4" w:space="0" w:color="auto"/>
              <w:right w:val="single" w:sz="4" w:space="0" w:color="auto"/>
            </w:tcBorders>
            <w:hideMark/>
          </w:tcPr>
          <w:p w14:paraId="5FA15E0E" w14:textId="77777777" w:rsidR="003456E7" w:rsidRPr="00DB707E" w:rsidRDefault="003456E7" w:rsidP="00AB35CF">
            <w:pPr>
              <w:pStyle w:val="TAC"/>
              <w:spacing w:line="256" w:lineRule="auto"/>
              <w:rPr>
                <w:ins w:id="57486" w:author="RedCap - BigCR editor" w:date="2022-08-29T16:51:00Z"/>
                <w:lang w:eastAsia="zh-CN"/>
              </w:rPr>
            </w:pPr>
            <w:ins w:id="57487" w:author="RedCap - BigCR editor" w:date="2022-08-29T16:51:00Z">
              <w:r w:rsidRPr="00DB707E">
                <w:rPr>
                  <w:bCs/>
                  <w:lang w:eastAsia="zh-CN"/>
                </w:rPr>
                <w:t>1</w:t>
              </w:r>
            </w:ins>
          </w:p>
        </w:tc>
        <w:tc>
          <w:tcPr>
            <w:tcW w:w="1816" w:type="dxa"/>
            <w:tcBorders>
              <w:top w:val="single" w:sz="4" w:space="0" w:color="auto"/>
              <w:left w:val="single" w:sz="4" w:space="0" w:color="auto"/>
              <w:bottom w:val="single" w:sz="4" w:space="0" w:color="auto"/>
              <w:right w:val="single" w:sz="4" w:space="0" w:color="auto"/>
            </w:tcBorders>
          </w:tcPr>
          <w:p w14:paraId="4CA21C39" w14:textId="77777777" w:rsidR="003456E7" w:rsidRPr="00DB707E" w:rsidRDefault="003456E7" w:rsidP="00AB35CF">
            <w:pPr>
              <w:pStyle w:val="TAC"/>
              <w:rPr>
                <w:ins w:id="57488" w:author="RedCap - BigCR editor" w:date="2022-08-29T16:51:00Z"/>
              </w:rPr>
            </w:pPr>
          </w:p>
        </w:tc>
      </w:tr>
      <w:tr w:rsidR="003456E7" w:rsidRPr="00DB707E" w14:paraId="110B0A9F" w14:textId="77777777" w:rsidTr="00AB35CF">
        <w:trPr>
          <w:ins w:id="57489" w:author="RedCap - BigCR editor" w:date="2022-08-29T16:51:00Z"/>
        </w:trPr>
        <w:tc>
          <w:tcPr>
            <w:tcW w:w="4673" w:type="dxa"/>
            <w:gridSpan w:val="2"/>
            <w:tcBorders>
              <w:top w:val="single" w:sz="4" w:space="0" w:color="auto"/>
              <w:left w:val="single" w:sz="4" w:space="0" w:color="auto"/>
              <w:bottom w:val="single" w:sz="4" w:space="0" w:color="auto"/>
              <w:right w:val="single" w:sz="4" w:space="0" w:color="auto"/>
            </w:tcBorders>
            <w:hideMark/>
          </w:tcPr>
          <w:p w14:paraId="5B6E4B25" w14:textId="77777777" w:rsidR="003456E7" w:rsidRPr="00DB707E" w:rsidRDefault="003456E7" w:rsidP="00AB35CF">
            <w:pPr>
              <w:pStyle w:val="TAL"/>
              <w:spacing w:line="256" w:lineRule="auto"/>
              <w:rPr>
                <w:ins w:id="57490" w:author="RedCap - BigCR editor" w:date="2022-08-29T16:51:00Z"/>
              </w:rPr>
            </w:pPr>
            <w:ins w:id="57491" w:author="RedCap - BigCR editor" w:date="2022-08-29T16:51:00Z">
              <w:r w:rsidRPr="00DB707E">
                <w:t>EPRE ratio of PSS to SSS</w:t>
              </w:r>
            </w:ins>
          </w:p>
        </w:tc>
        <w:tc>
          <w:tcPr>
            <w:tcW w:w="851" w:type="dxa"/>
            <w:tcBorders>
              <w:top w:val="single" w:sz="4" w:space="0" w:color="auto"/>
              <w:left w:val="single" w:sz="4" w:space="0" w:color="auto"/>
              <w:bottom w:val="single" w:sz="4" w:space="0" w:color="auto"/>
              <w:right w:val="single" w:sz="4" w:space="0" w:color="auto"/>
            </w:tcBorders>
            <w:hideMark/>
          </w:tcPr>
          <w:p w14:paraId="3145A928" w14:textId="77777777" w:rsidR="003456E7" w:rsidRPr="00DB707E" w:rsidRDefault="003456E7" w:rsidP="00AB35CF">
            <w:pPr>
              <w:pStyle w:val="TAC"/>
              <w:spacing w:line="256" w:lineRule="auto"/>
              <w:rPr>
                <w:ins w:id="57492" w:author="RedCap - BigCR editor" w:date="2022-08-29T16:51:00Z"/>
              </w:rPr>
            </w:pPr>
            <w:ins w:id="57493" w:author="RedCap - BigCR editor" w:date="2022-08-29T16:51:00Z">
              <w:r w:rsidRPr="00DB707E">
                <w:rPr>
                  <w:bCs/>
                </w:rPr>
                <w:t>dB</w:t>
              </w:r>
            </w:ins>
          </w:p>
        </w:tc>
        <w:tc>
          <w:tcPr>
            <w:tcW w:w="2289" w:type="dxa"/>
            <w:tcBorders>
              <w:top w:val="single" w:sz="4" w:space="0" w:color="auto"/>
              <w:left w:val="single" w:sz="4" w:space="0" w:color="auto"/>
              <w:bottom w:val="nil"/>
              <w:right w:val="single" w:sz="4" w:space="0" w:color="auto"/>
            </w:tcBorders>
            <w:shd w:val="clear" w:color="auto" w:fill="auto"/>
            <w:hideMark/>
          </w:tcPr>
          <w:p w14:paraId="58771E6C" w14:textId="77777777" w:rsidR="003456E7" w:rsidRPr="00DB707E" w:rsidRDefault="003456E7" w:rsidP="00AB35CF">
            <w:pPr>
              <w:pStyle w:val="TAC"/>
              <w:rPr>
                <w:ins w:id="57494" w:author="RedCap - BigCR editor" w:date="2022-08-29T16:51:00Z"/>
                <w:lang w:eastAsia="zh-CN"/>
              </w:rPr>
            </w:pPr>
            <w:ins w:id="57495" w:author="RedCap - BigCR editor" w:date="2022-08-29T16:51:00Z">
              <w:r w:rsidRPr="00DB707E">
                <w:rPr>
                  <w:lang w:eastAsia="zh-CN"/>
                </w:rPr>
                <w:t>0</w:t>
              </w:r>
            </w:ins>
          </w:p>
        </w:tc>
        <w:tc>
          <w:tcPr>
            <w:tcW w:w="1816" w:type="dxa"/>
            <w:tcBorders>
              <w:top w:val="single" w:sz="4" w:space="0" w:color="auto"/>
              <w:left w:val="single" w:sz="4" w:space="0" w:color="auto"/>
              <w:bottom w:val="single" w:sz="4" w:space="0" w:color="auto"/>
              <w:right w:val="single" w:sz="4" w:space="0" w:color="auto"/>
            </w:tcBorders>
          </w:tcPr>
          <w:p w14:paraId="6CD70C98" w14:textId="77777777" w:rsidR="003456E7" w:rsidRPr="00DB707E" w:rsidRDefault="003456E7" w:rsidP="00AB35CF">
            <w:pPr>
              <w:pStyle w:val="TAC"/>
              <w:rPr>
                <w:ins w:id="57496" w:author="RedCap - BigCR editor" w:date="2022-08-29T16:51:00Z"/>
              </w:rPr>
            </w:pPr>
          </w:p>
        </w:tc>
      </w:tr>
      <w:tr w:rsidR="003456E7" w:rsidRPr="00DB707E" w14:paraId="126B61BE" w14:textId="77777777" w:rsidTr="00AB35CF">
        <w:trPr>
          <w:ins w:id="57497" w:author="RedCap - BigCR editor" w:date="2022-08-29T16:51:00Z"/>
        </w:trPr>
        <w:tc>
          <w:tcPr>
            <w:tcW w:w="4673" w:type="dxa"/>
            <w:gridSpan w:val="2"/>
            <w:tcBorders>
              <w:top w:val="single" w:sz="4" w:space="0" w:color="auto"/>
              <w:left w:val="single" w:sz="4" w:space="0" w:color="auto"/>
              <w:bottom w:val="single" w:sz="4" w:space="0" w:color="auto"/>
              <w:right w:val="single" w:sz="4" w:space="0" w:color="auto"/>
            </w:tcBorders>
            <w:hideMark/>
          </w:tcPr>
          <w:p w14:paraId="6FA342B6" w14:textId="77777777" w:rsidR="003456E7" w:rsidRPr="00DB707E" w:rsidRDefault="003456E7" w:rsidP="00AB35CF">
            <w:pPr>
              <w:pStyle w:val="TAL"/>
              <w:spacing w:line="256" w:lineRule="auto"/>
              <w:rPr>
                <w:ins w:id="57498" w:author="RedCap - BigCR editor" w:date="2022-08-29T16:51:00Z"/>
              </w:rPr>
            </w:pPr>
            <w:ins w:id="57499" w:author="RedCap - BigCR editor" w:date="2022-08-29T16:51:00Z">
              <w:r w:rsidRPr="00DB707E">
                <w:t>EPRE ratio of PBCH_DMRS to SSS</w:t>
              </w:r>
            </w:ins>
          </w:p>
        </w:tc>
        <w:tc>
          <w:tcPr>
            <w:tcW w:w="851" w:type="dxa"/>
            <w:tcBorders>
              <w:top w:val="single" w:sz="4" w:space="0" w:color="auto"/>
              <w:left w:val="single" w:sz="4" w:space="0" w:color="auto"/>
              <w:bottom w:val="single" w:sz="4" w:space="0" w:color="auto"/>
              <w:right w:val="single" w:sz="4" w:space="0" w:color="auto"/>
            </w:tcBorders>
            <w:hideMark/>
          </w:tcPr>
          <w:p w14:paraId="65432EDC" w14:textId="77777777" w:rsidR="003456E7" w:rsidRPr="00DB707E" w:rsidRDefault="003456E7" w:rsidP="00AB35CF">
            <w:pPr>
              <w:pStyle w:val="TAC"/>
              <w:spacing w:line="256" w:lineRule="auto"/>
              <w:rPr>
                <w:ins w:id="57500" w:author="RedCap - BigCR editor" w:date="2022-08-29T16:51:00Z"/>
              </w:rPr>
            </w:pPr>
            <w:ins w:id="57501" w:author="RedCap - BigCR editor" w:date="2022-08-29T16:51:00Z">
              <w:r w:rsidRPr="00DB707E">
                <w:rPr>
                  <w:bCs/>
                </w:rPr>
                <w:t>dB</w:t>
              </w:r>
            </w:ins>
          </w:p>
        </w:tc>
        <w:tc>
          <w:tcPr>
            <w:tcW w:w="2289" w:type="dxa"/>
            <w:tcBorders>
              <w:top w:val="nil"/>
              <w:left w:val="single" w:sz="4" w:space="0" w:color="auto"/>
              <w:bottom w:val="nil"/>
              <w:right w:val="single" w:sz="4" w:space="0" w:color="auto"/>
            </w:tcBorders>
            <w:shd w:val="clear" w:color="auto" w:fill="auto"/>
            <w:hideMark/>
          </w:tcPr>
          <w:p w14:paraId="5D6999BE" w14:textId="77777777" w:rsidR="003456E7" w:rsidRPr="00DB707E" w:rsidRDefault="003456E7" w:rsidP="00AB35CF">
            <w:pPr>
              <w:pStyle w:val="TAC"/>
              <w:rPr>
                <w:ins w:id="57502" w:author="RedCap - BigCR editor" w:date="2022-08-29T16:51:00Z"/>
                <w:lang w:eastAsia="zh-CN"/>
              </w:rPr>
            </w:pPr>
          </w:p>
        </w:tc>
        <w:tc>
          <w:tcPr>
            <w:tcW w:w="1816" w:type="dxa"/>
            <w:tcBorders>
              <w:top w:val="single" w:sz="4" w:space="0" w:color="auto"/>
              <w:left w:val="single" w:sz="4" w:space="0" w:color="auto"/>
              <w:bottom w:val="single" w:sz="4" w:space="0" w:color="auto"/>
              <w:right w:val="single" w:sz="4" w:space="0" w:color="auto"/>
            </w:tcBorders>
          </w:tcPr>
          <w:p w14:paraId="373BF679" w14:textId="77777777" w:rsidR="003456E7" w:rsidRPr="00DB707E" w:rsidRDefault="003456E7" w:rsidP="00AB35CF">
            <w:pPr>
              <w:pStyle w:val="TAC"/>
              <w:rPr>
                <w:ins w:id="57503" w:author="RedCap - BigCR editor" w:date="2022-08-29T16:51:00Z"/>
              </w:rPr>
            </w:pPr>
          </w:p>
        </w:tc>
      </w:tr>
      <w:tr w:rsidR="003456E7" w:rsidRPr="00DB707E" w14:paraId="0FAF9AF3" w14:textId="77777777" w:rsidTr="00AB35CF">
        <w:trPr>
          <w:ins w:id="57504" w:author="RedCap - BigCR editor" w:date="2022-08-29T16:51:00Z"/>
        </w:trPr>
        <w:tc>
          <w:tcPr>
            <w:tcW w:w="4673" w:type="dxa"/>
            <w:gridSpan w:val="2"/>
            <w:tcBorders>
              <w:top w:val="single" w:sz="4" w:space="0" w:color="auto"/>
              <w:left w:val="single" w:sz="4" w:space="0" w:color="auto"/>
              <w:bottom w:val="single" w:sz="4" w:space="0" w:color="auto"/>
              <w:right w:val="single" w:sz="4" w:space="0" w:color="auto"/>
            </w:tcBorders>
            <w:hideMark/>
          </w:tcPr>
          <w:p w14:paraId="3C916B13" w14:textId="77777777" w:rsidR="003456E7" w:rsidRPr="00DB707E" w:rsidRDefault="003456E7" w:rsidP="00AB35CF">
            <w:pPr>
              <w:pStyle w:val="TAL"/>
              <w:spacing w:line="256" w:lineRule="auto"/>
              <w:rPr>
                <w:ins w:id="57505" w:author="RedCap - BigCR editor" w:date="2022-08-29T16:51:00Z"/>
              </w:rPr>
            </w:pPr>
            <w:ins w:id="57506" w:author="RedCap - BigCR editor" w:date="2022-08-29T16:51:00Z">
              <w:r w:rsidRPr="00DB707E">
                <w:t>EPRE ratio of PBCH to PBCH_DMRS</w:t>
              </w:r>
            </w:ins>
          </w:p>
        </w:tc>
        <w:tc>
          <w:tcPr>
            <w:tcW w:w="851" w:type="dxa"/>
            <w:tcBorders>
              <w:top w:val="single" w:sz="4" w:space="0" w:color="auto"/>
              <w:left w:val="single" w:sz="4" w:space="0" w:color="auto"/>
              <w:bottom w:val="single" w:sz="4" w:space="0" w:color="auto"/>
              <w:right w:val="single" w:sz="4" w:space="0" w:color="auto"/>
            </w:tcBorders>
            <w:hideMark/>
          </w:tcPr>
          <w:p w14:paraId="31C58275" w14:textId="77777777" w:rsidR="003456E7" w:rsidRPr="00DB707E" w:rsidRDefault="003456E7" w:rsidP="00AB35CF">
            <w:pPr>
              <w:pStyle w:val="TAC"/>
              <w:spacing w:line="256" w:lineRule="auto"/>
              <w:rPr>
                <w:ins w:id="57507" w:author="RedCap - BigCR editor" w:date="2022-08-29T16:51:00Z"/>
              </w:rPr>
            </w:pPr>
            <w:ins w:id="57508" w:author="RedCap - BigCR editor" w:date="2022-08-29T16:51:00Z">
              <w:r w:rsidRPr="00DB707E">
                <w:rPr>
                  <w:bCs/>
                </w:rPr>
                <w:t>dB</w:t>
              </w:r>
            </w:ins>
          </w:p>
        </w:tc>
        <w:tc>
          <w:tcPr>
            <w:tcW w:w="2289" w:type="dxa"/>
            <w:tcBorders>
              <w:top w:val="nil"/>
              <w:left w:val="single" w:sz="4" w:space="0" w:color="auto"/>
              <w:bottom w:val="nil"/>
              <w:right w:val="single" w:sz="4" w:space="0" w:color="auto"/>
            </w:tcBorders>
            <w:shd w:val="clear" w:color="auto" w:fill="auto"/>
            <w:hideMark/>
          </w:tcPr>
          <w:p w14:paraId="012A9215" w14:textId="77777777" w:rsidR="003456E7" w:rsidRPr="00DB707E" w:rsidRDefault="003456E7" w:rsidP="00AB35CF">
            <w:pPr>
              <w:pStyle w:val="TAC"/>
              <w:rPr>
                <w:ins w:id="57509" w:author="RedCap - BigCR editor" w:date="2022-08-29T16:51:00Z"/>
                <w:lang w:eastAsia="zh-CN"/>
              </w:rPr>
            </w:pPr>
          </w:p>
        </w:tc>
        <w:tc>
          <w:tcPr>
            <w:tcW w:w="1816" w:type="dxa"/>
            <w:tcBorders>
              <w:top w:val="single" w:sz="4" w:space="0" w:color="auto"/>
              <w:left w:val="single" w:sz="4" w:space="0" w:color="auto"/>
              <w:bottom w:val="single" w:sz="4" w:space="0" w:color="auto"/>
              <w:right w:val="single" w:sz="4" w:space="0" w:color="auto"/>
            </w:tcBorders>
          </w:tcPr>
          <w:p w14:paraId="5932DF5B" w14:textId="77777777" w:rsidR="003456E7" w:rsidRPr="00DB707E" w:rsidRDefault="003456E7" w:rsidP="00AB35CF">
            <w:pPr>
              <w:pStyle w:val="TAC"/>
              <w:rPr>
                <w:ins w:id="57510" w:author="RedCap - BigCR editor" w:date="2022-08-29T16:51:00Z"/>
              </w:rPr>
            </w:pPr>
          </w:p>
        </w:tc>
      </w:tr>
      <w:tr w:rsidR="003456E7" w:rsidRPr="00DB707E" w14:paraId="276B559F" w14:textId="77777777" w:rsidTr="00AB35CF">
        <w:trPr>
          <w:ins w:id="57511" w:author="RedCap - BigCR editor" w:date="2022-08-29T16:51:00Z"/>
        </w:trPr>
        <w:tc>
          <w:tcPr>
            <w:tcW w:w="4673" w:type="dxa"/>
            <w:gridSpan w:val="2"/>
            <w:tcBorders>
              <w:top w:val="single" w:sz="4" w:space="0" w:color="auto"/>
              <w:left w:val="single" w:sz="4" w:space="0" w:color="auto"/>
              <w:bottom w:val="single" w:sz="4" w:space="0" w:color="auto"/>
              <w:right w:val="single" w:sz="4" w:space="0" w:color="auto"/>
            </w:tcBorders>
            <w:hideMark/>
          </w:tcPr>
          <w:p w14:paraId="5ED82901" w14:textId="77777777" w:rsidR="003456E7" w:rsidRPr="00DB707E" w:rsidRDefault="003456E7" w:rsidP="00AB35CF">
            <w:pPr>
              <w:pStyle w:val="TAL"/>
              <w:spacing w:line="256" w:lineRule="auto"/>
              <w:rPr>
                <w:ins w:id="57512" w:author="RedCap - BigCR editor" w:date="2022-08-29T16:51:00Z"/>
              </w:rPr>
            </w:pPr>
            <w:ins w:id="57513" w:author="RedCap - BigCR editor" w:date="2022-08-29T16:51:00Z">
              <w:r w:rsidRPr="00DB707E">
                <w:t>EPRE ratio of PDCCH_DMRS to SSS</w:t>
              </w:r>
            </w:ins>
          </w:p>
        </w:tc>
        <w:tc>
          <w:tcPr>
            <w:tcW w:w="851" w:type="dxa"/>
            <w:tcBorders>
              <w:top w:val="single" w:sz="4" w:space="0" w:color="auto"/>
              <w:left w:val="single" w:sz="4" w:space="0" w:color="auto"/>
              <w:bottom w:val="single" w:sz="4" w:space="0" w:color="auto"/>
              <w:right w:val="single" w:sz="4" w:space="0" w:color="auto"/>
            </w:tcBorders>
            <w:hideMark/>
          </w:tcPr>
          <w:p w14:paraId="25A9E534" w14:textId="77777777" w:rsidR="003456E7" w:rsidRPr="00DB707E" w:rsidRDefault="003456E7" w:rsidP="00AB35CF">
            <w:pPr>
              <w:pStyle w:val="TAC"/>
              <w:spacing w:line="256" w:lineRule="auto"/>
              <w:rPr>
                <w:ins w:id="57514" w:author="RedCap - BigCR editor" w:date="2022-08-29T16:51:00Z"/>
              </w:rPr>
            </w:pPr>
            <w:ins w:id="57515" w:author="RedCap - BigCR editor" w:date="2022-08-29T16:51:00Z">
              <w:r w:rsidRPr="00DB707E">
                <w:rPr>
                  <w:bCs/>
                </w:rPr>
                <w:t>dB</w:t>
              </w:r>
            </w:ins>
          </w:p>
        </w:tc>
        <w:tc>
          <w:tcPr>
            <w:tcW w:w="2289" w:type="dxa"/>
            <w:tcBorders>
              <w:top w:val="nil"/>
              <w:left w:val="single" w:sz="4" w:space="0" w:color="auto"/>
              <w:bottom w:val="nil"/>
              <w:right w:val="single" w:sz="4" w:space="0" w:color="auto"/>
            </w:tcBorders>
            <w:shd w:val="clear" w:color="auto" w:fill="auto"/>
            <w:hideMark/>
          </w:tcPr>
          <w:p w14:paraId="01CACD91" w14:textId="77777777" w:rsidR="003456E7" w:rsidRPr="00DB707E" w:rsidRDefault="003456E7" w:rsidP="00AB35CF">
            <w:pPr>
              <w:pStyle w:val="TAC"/>
              <w:rPr>
                <w:ins w:id="57516" w:author="RedCap - BigCR editor" w:date="2022-08-29T16:51:00Z"/>
                <w:lang w:eastAsia="zh-CN"/>
              </w:rPr>
            </w:pPr>
          </w:p>
        </w:tc>
        <w:tc>
          <w:tcPr>
            <w:tcW w:w="1816" w:type="dxa"/>
            <w:tcBorders>
              <w:top w:val="single" w:sz="4" w:space="0" w:color="auto"/>
              <w:left w:val="single" w:sz="4" w:space="0" w:color="auto"/>
              <w:bottom w:val="single" w:sz="4" w:space="0" w:color="auto"/>
              <w:right w:val="single" w:sz="4" w:space="0" w:color="auto"/>
            </w:tcBorders>
          </w:tcPr>
          <w:p w14:paraId="5C3CE6B3" w14:textId="77777777" w:rsidR="003456E7" w:rsidRPr="00DB707E" w:rsidRDefault="003456E7" w:rsidP="00AB35CF">
            <w:pPr>
              <w:pStyle w:val="TAC"/>
              <w:rPr>
                <w:ins w:id="57517" w:author="RedCap - BigCR editor" w:date="2022-08-29T16:51:00Z"/>
              </w:rPr>
            </w:pPr>
          </w:p>
        </w:tc>
      </w:tr>
      <w:tr w:rsidR="003456E7" w:rsidRPr="00DB707E" w14:paraId="653E1BE9" w14:textId="77777777" w:rsidTr="00AB35CF">
        <w:trPr>
          <w:ins w:id="57518" w:author="RedCap - BigCR editor" w:date="2022-08-29T16:51:00Z"/>
        </w:trPr>
        <w:tc>
          <w:tcPr>
            <w:tcW w:w="4673" w:type="dxa"/>
            <w:gridSpan w:val="2"/>
            <w:tcBorders>
              <w:top w:val="single" w:sz="4" w:space="0" w:color="auto"/>
              <w:left w:val="single" w:sz="4" w:space="0" w:color="auto"/>
              <w:bottom w:val="single" w:sz="4" w:space="0" w:color="auto"/>
              <w:right w:val="single" w:sz="4" w:space="0" w:color="auto"/>
            </w:tcBorders>
            <w:hideMark/>
          </w:tcPr>
          <w:p w14:paraId="5BC07127" w14:textId="77777777" w:rsidR="003456E7" w:rsidRPr="00DB707E" w:rsidRDefault="003456E7" w:rsidP="00AB35CF">
            <w:pPr>
              <w:pStyle w:val="TAL"/>
              <w:spacing w:line="256" w:lineRule="auto"/>
              <w:rPr>
                <w:ins w:id="57519" w:author="RedCap - BigCR editor" w:date="2022-08-29T16:51:00Z"/>
              </w:rPr>
            </w:pPr>
            <w:ins w:id="57520" w:author="RedCap - BigCR editor" w:date="2022-08-29T16:51:00Z">
              <w:r w:rsidRPr="00DB707E">
                <w:t>EPRE ratio of PDCCH to PDCCH_DMRS</w:t>
              </w:r>
            </w:ins>
          </w:p>
        </w:tc>
        <w:tc>
          <w:tcPr>
            <w:tcW w:w="851" w:type="dxa"/>
            <w:tcBorders>
              <w:top w:val="single" w:sz="4" w:space="0" w:color="auto"/>
              <w:left w:val="single" w:sz="4" w:space="0" w:color="auto"/>
              <w:bottom w:val="single" w:sz="4" w:space="0" w:color="auto"/>
              <w:right w:val="single" w:sz="4" w:space="0" w:color="auto"/>
            </w:tcBorders>
            <w:hideMark/>
          </w:tcPr>
          <w:p w14:paraId="00C1CE72" w14:textId="77777777" w:rsidR="003456E7" w:rsidRPr="00DB707E" w:rsidRDefault="003456E7" w:rsidP="00AB35CF">
            <w:pPr>
              <w:pStyle w:val="TAC"/>
              <w:spacing w:line="256" w:lineRule="auto"/>
              <w:rPr>
                <w:ins w:id="57521" w:author="RedCap - BigCR editor" w:date="2022-08-29T16:51:00Z"/>
              </w:rPr>
            </w:pPr>
            <w:ins w:id="57522" w:author="RedCap - BigCR editor" w:date="2022-08-29T16:51:00Z">
              <w:r w:rsidRPr="00DB707E">
                <w:rPr>
                  <w:bCs/>
                </w:rPr>
                <w:t>dB</w:t>
              </w:r>
            </w:ins>
          </w:p>
        </w:tc>
        <w:tc>
          <w:tcPr>
            <w:tcW w:w="2289" w:type="dxa"/>
            <w:tcBorders>
              <w:top w:val="nil"/>
              <w:left w:val="single" w:sz="4" w:space="0" w:color="auto"/>
              <w:bottom w:val="nil"/>
              <w:right w:val="single" w:sz="4" w:space="0" w:color="auto"/>
            </w:tcBorders>
            <w:shd w:val="clear" w:color="auto" w:fill="auto"/>
            <w:hideMark/>
          </w:tcPr>
          <w:p w14:paraId="2619A6C2" w14:textId="77777777" w:rsidR="003456E7" w:rsidRPr="00DB707E" w:rsidRDefault="003456E7" w:rsidP="00AB35CF">
            <w:pPr>
              <w:pStyle w:val="TAC"/>
              <w:rPr>
                <w:ins w:id="57523" w:author="RedCap - BigCR editor" w:date="2022-08-29T16:51:00Z"/>
                <w:lang w:eastAsia="zh-CN"/>
              </w:rPr>
            </w:pPr>
          </w:p>
        </w:tc>
        <w:tc>
          <w:tcPr>
            <w:tcW w:w="1816" w:type="dxa"/>
            <w:tcBorders>
              <w:top w:val="single" w:sz="4" w:space="0" w:color="auto"/>
              <w:left w:val="single" w:sz="4" w:space="0" w:color="auto"/>
              <w:bottom w:val="single" w:sz="4" w:space="0" w:color="auto"/>
              <w:right w:val="single" w:sz="4" w:space="0" w:color="auto"/>
            </w:tcBorders>
          </w:tcPr>
          <w:p w14:paraId="411F34EC" w14:textId="77777777" w:rsidR="003456E7" w:rsidRPr="00DB707E" w:rsidRDefault="003456E7" w:rsidP="00AB35CF">
            <w:pPr>
              <w:pStyle w:val="TAC"/>
              <w:rPr>
                <w:ins w:id="57524" w:author="RedCap - BigCR editor" w:date="2022-08-29T16:51:00Z"/>
              </w:rPr>
            </w:pPr>
          </w:p>
        </w:tc>
      </w:tr>
      <w:tr w:rsidR="003456E7" w:rsidRPr="00DB707E" w14:paraId="0781317E" w14:textId="77777777" w:rsidTr="00AB35CF">
        <w:trPr>
          <w:ins w:id="57525" w:author="RedCap - BigCR editor" w:date="2022-08-29T16:51:00Z"/>
        </w:trPr>
        <w:tc>
          <w:tcPr>
            <w:tcW w:w="4673" w:type="dxa"/>
            <w:gridSpan w:val="2"/>
            <w:tcBorders>
              <w:top w:val="single" w:sz="4" w:space="0" w:color="auto"/>
              <w:left w:val="single" w:sz="4" w:space="0" w:color="auto"/>
              <w:bottom w:val="single" w:sz="4" w:space="0" w:color="auto"/>
              <w:right w:val="single" w:sz="4" w:space="0" w:color="auto"/>
            </w:tcBorders>
            <w:hideMark/>
          </w:tcPr>
          <w:p w14:paraId="1AC19775" w14:textId="77777777" w:rsidR="003456E7" w:rsidRPr="00DB707E" w:rsidRDefault="003456E7" w:rsidP="00AB35CF">
            <w:pPr>
              <w:pStyle w:val="TAL"/>
              <w:spacing w:line="256" w:lineRule="auto"/>
              <w:rPr>
                <w:ins w:id="57526" w:author="RedCap - BigCR editor" w:date="2022-08-29T16:51:00Z"/>
              </w:rPr>
            </w:pPr>
            <w:ins w:id="57527" w:author="RedCap - BigCR editor" w:date="2022-08-29T16:51:00Z">
              <w:r w:rsidRPr="00DB707E">
                <w:t>EPRE ratio of PDSCH_DMRS to SSS</w:t>
              </w:r>
            </w:ins>
          </w:p>
        </w:tc>
        <w:tc>
          <w:tcPr>
            <w:tcW w:w="851" w:type="dxa"/>
            <w:tcBorders>
              <w:top w:val="single" w:sz="4" w:space="0" w:color="auto"/>
              <w:left w:val="single" w:sz="4" w:space="0" w:color="auto"/>
              <w:bottom w:val="single" w:sz="4" w:space="0" w:color="auto"/>
              <w:right w:val="single" w:sz="4" w:space="0" w:color="auto"/>
            </w:tcBorders>
            <w:hideMark/>
          </w:tcPr>
          <w:p w14:paraId="0FDC26DE" w14:textId="77777777" w:rsidR="003456E7" w:rsidRPr="00DB707E" w:rsidRDefault="003456E7" w:rsidP="00AB35CF">
            <w:pPr>
              <w:pStyle w:val="TAC"/>
              <w:spacing w:line="256" w:lineRule="auto"/>
              <w:rPr>
                <w:ins w:id="57528" w:author="RedCap - BigCR editor" w:date="2022-08-29T16:51:00Z"/>
              </w:rPr>
            </w:pPr>
            <w:ins w:id="57529" w:author="RedCap - BigCR editor" w:date="2022-08-29T16:51:00Z">
              <w:r w:rsidRPr="00DB707E">
                <w:rPr>
                  <w:bCs/>
                </w:rPr>
                <w:t>dB</w:t>
              </w:r>
            </w:ins>
          </w:p>
        </w:tc>
        <w:tc>
          <w:tcPr>
            <w:tcW w:w="2289" w:type="dxa"/>
            <w:tcBorders>
              <w:top w:val="nil"/>
              <w:left w:val="single" w:sz="4" w:space="0" w:color="auto"/>
              <w:bottom w:val="nil"/>
              <w:right w:val="single" w:sz="4" w:space="0" w:color="auto"/>
            </w:tcBorders>
            <w:shd w:val="clear" w:color="auto" w:fill="auto"/>
            <w:hideMark/>
          </w:tcPr>
          <w:p w14:paraId="0BCBD171" w14:textId="77777777" w:rsidR="003456E7" w:rsidRPr="00DB707E" w:rsidRDefault="003456E7" w:rsidP="00AB35CF">
            <w:pPr>
              <w:pStyle w:val="TAC"/>
              <w:rPr>
                <w:ins w:id="57530" w:author="RedCap - BigCR editor" w:date="2022-08-29T16:51:00Z"/>
                <w:lang w:eastAsia="zh-CN"/>
              </w:rPr>
            </w:pPr>
          </w:p>
        </w:tc>
        <w:tc>
          <w:tcPr>
            <w:tcW w:w="1816" w:type="dxa"/>
            <w:tcBorders>
              <w:top w:val="single" w:sz="4" w:space="0" w:color="auto"/>
              <w:left w:val="single" w:sz="4" w:space="0" w:color="auto"/>
              <w:bottom w:val="single" w:sz="4" w:space="0" w:color="auto"/>
              <w:right w:val="single" w:sz="4" w:space="0" w:color="auto"/>
            </w:tcBorders>
          </w:tcPr>
          <w:p w14:paraId="252E97C5" w14:textId="77777777" w:rsidR="003456E7" w:rsidRPr="00DB707E" w:rsidRDefault="003456E7" w:rsidP="00AB35CF">
            <w:pPr>
              <w:pStyle w:val="TAC"/>
              <w:rPr>
                <w:ins w:id="57531" w:author="RedCap - BigCR editor" w:date="2022-08-29T16:51:00Z"/>
              </w:rPr>
            </w:pPr>
          </w:p>
        </w:tc>
      </w:tr>
      <w:tr w:rsidR="003456E7" w:rsidRPr="00DB707E" w14:paraId="2D7CC5CB" w14:textId="77777777" w:rsidTr="00AB35CF">
        <w:trPr>
          <w:ins w:id="57532" w:author="RedCap - BigCR editor" w:date="2022-08-29T16:51:00Z"/>
        </w:trPr>
        <w:tc>
          <w:tcPr>
            <w:tcW w:w="4673" w:type="dxa"/>
            <w:gridSpan w:val="2"/>
            <w:tcBorders>
              <w:top w:val="single" w:sz="4" w:space="0" w:color="auto"/>
              <w:left w:val="single" w:sz="4" w:space="0" w:color="auto"/>
              <w:bottom w:val="single" w:sz="4" w:space="0" w:color="auto"/>
              <w:right w:val="single" w:sz="4" w:space="0" w:color="auto"/>
            </w:tcBorders>
            <w:hideMark/>
          </w:tcPr>
          <w:p w14:paraId="025468D9" w14:textId="77777777" w:rsidR="003456E7" w:rsidRPr="00DB707E" w:rsidRDefault="003456E7" w:rsidP="00AB35CF">
            <w:pPr>
              <w:pStyle w:val="TAL"/>
              <w:spacing w:line="256" w:lineRule="auto"/>
              <w:rPr>
                <w:ins w:id="57533" w:author="RedCap - BigCR editor" w:date="2022-08-29T16:51:00Z"/>
              </w:rPr>
            </w:pPr>
            <w:ins w:id="57534" w:author="RedCap - BigCR editor" w:date="2022-08-29T16:51:00Z">
              <w:r w:rsidRPr="00DB707E">
                <w:t>EPRE ratio of PDSCH to PDSCH_DMRS</w:t>
              </w:r>
            </w:ins>
          </w:p>
        </w:tc>
        <w:tc>
          <w:tcPr>
            <w:tcW w:w="851" w:type="dxa"/>
            <w:tcBorders>
              <w:top w:val="single" w:sz="4" w:space="0" w:color="auto"/>
              <w:left w:val="single" w:sz="4" w:space="0" w:color="auto"/>
              <w:bottom w:val="single" w:sz="4" w:space="0" w:color="auto"/>
              <w:right w:val="single" w:sz="4" w:space="0" w:color="auto"/>
            </w:tcBorders>
            <w:hideMark/>
          </w:tcPr>
          <w:p w14:paraId="7B46F78A" w14:textId="77777777" w:rsidR="003456E7" w:rsidRPr="00DB707E" w:rsidRDefault="003456E7" w:rsidP="00AB35CF">
            <w:pPr>
              <w:pStyle w:val="TAC"/>
              <w:spacing w:line="256" w:lineRule="auto"/>
              <w:rPr>
                <w:ins w:id="57535" w:author="RedCap - BigCR editor" w:date="2022-08-29T16:51:00Z"/>
              </w:rPr>
            </w:pPr>
            <w:ins w:id="57536" w:author="RedCap - BigCR editor" w:date="2022-08-29T16:51:00Z">
              <w:r w:rsidRPr="00DB707E">
                <w:rPr>
                  <w:bCs/>
                </w:rPr>
                <w:t>dB</w:t>
              </w:r>
            </w:ins>
          </w:p>
        </w:tc>
        <w:tc>
          <w:tcPr>
            <w:tcW w:w="2289" w:type="dxa"/>
            <w:tcBorders>
              <w:top w:val="nil"/>
              <w:left w:val="single" w:sz="4" w:space="0" w:color="auto"/>
              <w:bottom w:val="single" w:sz="4" w:space="0" w:color="auto"/>
              <w:right w:val="single" w:sz="4" w:space="0" w:color="auto"/>
            </w:tcBorders>
            <w:shd w:val="clear" w:color="auto" w:fill="auto"/>
            <w:hideMark/>
          </w:tcPr>
          <w:p w14:paraId="6C935781" w14:textId="77777777" w:rsidR="003456E7" w:rsidRPr="00DB707E" w:rsidRDefault="003456E7" w:rsidP="00AB35CF">
            <w:pPr>
              <w:pStyle w:val="TAC"/>
              <w:rPr>
                <w:ins w:id="57537" w:author="RedCap - BigCR editor" w:date="2022-08-29T16:51:00Z"/>
                <w:lang w:eastAsia="zh-CN"/>
              </w:rPr>
            </w:pPr>
          </w:p>
        </w:tc>
        <w:tc>
          <w:tcPr>
            <w:tcW w:w="1816" w:type="dxa"/>
            <w:tcBorders>
              <w:top w:val="single" w:sz="4" w:space="0" w:color="auto"/>
              <w:left w:val="single" w:sz="4" w:space="0" w:color="auto"/>
              <w:bottom w:val="single" w:sz="4" w:space="0" w:color="auto"/>
              <w:right w:val="single" w:sz="4" w:space="0" w:color="auto"/>
            </w:tcBorders>
          </w:tcPr>
          <w:p w14:paraId="6B90CFB2" w14:textId="77777777" w:rsidR="003456E7" w:rsidRPr="00DB707E" w:rsidRDefault="003456E7" w:rsidP="00AB35CF">
            <w:pPr>
              <w:pStyle w:val="TAC"/>
              <w:rPr>
                <w:ins w:id="57538" w:author="RedCap - BigCR editor" w:date="2022-08-29T16:51:00Z"/>
              </w:rPr>
            </w:pPr>
          </w:p>
        </w:tc>
      </w:tr>
      <w:tr w:rsidR="003456E7" w:rsidRPr="00DB707E" w14:paraId="41705215" w14:textId="77777777" w:rsidTr="00AB35CF">
        <w:trPr>
          <w:ins w:id="57539" w:author="RedCap - BigCR editor" w:date="2022-08-29T16:51:00Z"/>
        </w:trPr>
        <w:tc>
          <w:tcPr>
            <w:tcW w:w="4673" w:type="dxa"/>
            <w:gridSpan w:val="2"/>
            <w:tcBorders>
              <w:top w:val="single" w:sz="4" w:space="0" w:color="auto"/>
              <w:left w:val="single" w:sz="4" w:space="0" w:color="auto"/>
              <w:bottom w:val="single" w:sz="4" w:space="0" w:color="auto"/>
              <w:right w:val="single" w:sz="4" w:space="0" w:color="auto"/>
            </w:tcBorders>
            <w:hideMark/>
          </w:tcPr>
          <w:p w14:paraId="26BCC667" w14:textId="77777777" w:rsidR="003456E7" w:rsidRPr="00DB707E" w:rsidRDefault="003456E7" w:rsidP="00AB35CF">
            <w:pPr>
              <w:pStyle w:val="TAL"/>
              <w:spacing w:line="256" w:lineRule="auto"/>
              <w:rPr>
                <w:ins w:id="57540" w:author="RedCap - BigCR editor" w:date="2022-08-29T16:51:00Z"/>
              </w:rPr>
            </w:pPr>
            <w:ins w:id="57541" w:author="RedCap - BigCR editor" w:date="2022-08-29T16:51:00Z">
              <w:r w:rsidRPr="00DB707E">
                <w:rPr>
                  <w:lang w:eastAsia="zh-CN"/>
                </w:rPr>
                <w:t>ss-PBCH-</w:t>
              </w:r>
              <w:proofErr w:type="spellStart"/>
              <w:r w:rsidRPr="00DB707E">
                <w:rPr>
                  <w:lang w:eastAsia="zh-CN"/>
                </w:rPr>
                <w:t>BlockPower</w:t>
              </w:r>
              <w:proofErr w:type="spellEnd"/>
            </w:ins>
          </w:p>
        </w:tc>
        <w:tc>
          <w:tcPr>
            <w:tcW w:w="851" w:type="dxa"/>
            <w:tcBorders>
              <w:top w:val="single" w:sz="4" w:space="0" w:color="auto"/>
              <w:left w:val="single" w:sz="4" w:space="0" w:color="auto"/>
              <w:bottom w:val="single" w:sz="4" w:space="0" w:color="auto"/>
              <w:right w:val="single" w:sz="4" w:space="0" w:color="auto"/>
            </w:tcBorders>
            <w:hideMark/>
          </w:tcPr>
          <w:p w14:paraId="33142619" w14:textId="77777777" w:rsidR="003456E7" w:rsidRPr="00DB707E" w:rsidRDefault="003456E7" w:rsidP="00AB35CF">
            <w:pPr>
              <w:pStyle w:val="TAC"/>
              <w:spacing w:line="256" w:lineRule="auto"/>
              <w:rPr>
                <w:ins w:id="57542" w:author="RedCap - BigCR editor" w:date="2022-08-29T16:51:00Z"/>
                <w:bCs/>
              </w:rPr>
            </w:pPr>
            <w:ins w:id="57543" w:author="RedCap - BigCR editor" w:date="2022-08-29T16:51:00Z">
              <w:r w:rsidRPr="00DB707E">
                <w:t>dBm</w:t>
              </w:r>
              <w:r w:rsidRPr="00DB707E">
                <w:rPr>
                  <w:lang w:eastAsia="zh-CN"/>
                </w:rPr>
                <w:t>/</w:t>
              </w:r>
              <w:r w:rsidRPr="00DB707E">
                <w:t xml:space="preserve"> SCS</w:t>
              </w:r>
            </w:ins>
          </w:p>
        </w:tc>
        <w:tc>
          <w:tcPr>
            <w:tcW w:w="2289" w:type="dxa"/>
            <w:tcBorders>
              <w:top w:val="single" w:sz="4" w:space="0" w:color="auto"/>
              <w:left w:val="single" w:sz="4" w:space="0" w:color="auto"/>
              <w:bottom w:val="single" w:sz="4" w:space="0" w:color="auto"/>
              <w:right w:val="single" w:sz="4" w:space="0" w:color="auto"/>
            </w:tcBorders>
            <w:hideMark/>
          </w:tcPr>
          <w:p w14:paraId="27066E44" w14:textId="77777777" w:rsidR="003456E7" w:rsidRPr="00DB707E" w:rsidRDefault="003456E7" w:rsidP="00AB35CF">
            <w:pPr>
              <w:pStyle w:val="TAC"/>
              <w:spacing w:line="256" w:lineRule="auto"/>
              <w:rPr>
                <w:ins w:id="57544" w:author="RedCap - BigCR editor" w:date="2022-08-29T16:51:00Z"/>
              </w:rPr>
            </w:pPr>
            <w:ins w:id="57545" w:author="RedCap - BigCR editor" w:date="2022-08-29T16:51:00Z">
              <w:r w:rsidRPr="00DB707E">
                <w:rPr>
                  <w:bCs/>
                </w:rPr>
                <w:t>+20 +</w:t>
              </w:r>
              <w:r w:rsidRPr="00DB707E">
                <w:rPr>
                  <w:rFonts w:ascii="Calibri" w:hAnsi="Calibri" w:cs="Calibri"/>
                  <w:bCs/>
                </w:rPr>
                <w:t>Δ</w:t>
              </w:r>
              <w:r w:rsidRPr="00DB707E">
                <w:rPr>
                  <w:bCs/>
                  <w:vertAlign w:val="subscript"/>
                </w:rPr>
                <w:t>UL</w:t>
              </w:r>
            </w:ins>
          </w:p>
        </w:tc>
        <w:tc>
          <w:tcPr>
            <w:tcW w:w="1816" w:type="dxa"/>
            <w:tcBorders>
              <w:top w:val="single" w:sz="4" w:space="0" w:color="auto"/>
              <w:left w:val="single" w:sz="4" w:space="0" w:color="auto"/>
              <w:bottom w:val="single" w:sz="4" w:space="0" w:color="auto"/>
              <w:right w:val="single" w:sz="4" w:space="0" w:color="auto"/>
            </w:tcBorders>
            <w:hideMark/>
          </w:tcPr>
          <w:p w14:paraId="3CC0F0BC" w14:textId="77777777" w:rsidR="003456E7" w:rsidRPr="00DB707E" w:rsidRDefault="003456E7" w:rsidP="00AB35CF">
            <w:pPr>
              <w:pStyle w:val="TAC"/>
              <w:rPr>
                <w:ins w:id="57546" w:author="RedCap - BigCR editor" w:date="2022-08-29T16:51:00Z"/>
              </w:rPr>
            </w:pPr>
            <w:ins w:id="57547" w:author="RedCap - BigCR editor" w:date="2022-08-29T16:51:00Z">
              <w:r w:rsidRPr="00DB707E">
                <w:t>As defined in TS 38.331 [2].</w:t>
              </w:r>
            </w:ins>
          </w:p>
          <w:p w14:paraId="50E02174" w14:textId="77777777" w:rsidR="003456E7" w:rsidRPr="00DB707E" w:rsidRDefault="003456E7" w:rsidP="00AB35CF">
            <w:pPr>
              <w:pStyle w:val="TAC"/>
              <w:rPr>
                <w:ins w:id="57548" w:author="RedCap - BigCR editor" w:date="2022-08-29T16:51:00Z"/>
              </w:rPr>
            </w:pPr>
            <w:ins w:id="57549" w:author="RedCap - BigCR editor" w:date="2022-08-29T16:51:00Z">
              <w:r w:rsidRPr="00DB707E">
                <w:t>Δ</w:t>
              </w:r>
              <w:r w:rsidRPr="00DB707E">
                <w:rPr>
                  <w:vertAlign w:val="subscript"/>
                </w:rPr>
                <w:t>UL</w:t>
              </w:r>
              <w:r w:rsidRPr="00DB707E">
                <w:t xml:space="preserve"> is derived from the uplink calibration process </w:t>
              </w:r>
              <w:r w:rsidRPr="00DB707E">
                <w:rPr>
                  <w:vertAlign w:val="superscript"/>
                </w:rPr>
                <w:t>Note 3</w:t>
              </w:r>
            </w:ins>
          </w:p>
        </w:tc>
      </w:tr>
      <w:tr w:rsidR="003456E7" w:rsidRPr="00DB707E" w14:paraId="0F849709" w14:textId="77777777" w:rsidTr="00AB35CF">
        <w:trPr>
          <w:ins w:id="57550" w:author="RedCap - BigCR editor" w:date="2022-08-29T16:51:00Z"/>
        </w:trPr>
        <w:tc>
          <w:tcPr>
            <w:tcW w:w="4673" w:type="dxa"/>
            <w:gridSpan w:val="2"/>
            <w:tcBorders>
              <w:top w:val="single" w:sz="4" w:space="0" w:color="auto"/>
              <w:left w:val="single" w:sz="4" w:space="0" w:color="auto"/>
              <w:bottom w:val="single" w:sz="4" w:space="0" w:color="auto"/>
              <w:right w:val="single" w:sz="4" w:space="0" w:color="auto"/>
            </w:tcBorders>
            <w:hideMark/>
          </w:tcPr>
          <w:p w14:paraId="0D09BB89" w14:textId="77777777" w:rsidR="003456E7" w:rsidRPr="00DB707E" w:rsidRDefault="003456E7" w:rsidP="00AB35CF">
            <w:pPr>
              <w:pStyle w:val="TAL"/>
              <w:spacing w:line="256" w:lineRule="auto"/>
              <w:rPr>
                <w:ins w:id="57551" w:author="RedCap - BigCR editor" w:date="2022-08-29T16:51:00Z"/>
              </w:rPr>
            </w:pPr>
            <w:ins w:id="57552" w:author="RedCap - BigCR editor" w:date="2022-08-29T16:51:00Z">
              <w:r w:rsidRPr="00DB707E">
                <w:t>Configured UE transmitted power (</w:t>
              </w:r>
              <w:proofErr w:type="spellStart"/>
              <w:r w:rsidRPr="00DB707E">
                <w:t>P</w:t>
              </w:r>
              <w:r w:rsidRPr="00DB707E">
                <w:rPr>
                  <w:vertAlign w:val="subscript"/>
                </w:rPr>
                <w:t>CMAX,f,c</w:t>
              </w:r>
              <w:proofErr w:type="spellEnd"/>
              <w:r w:rsidRPr="00DB707E">
                <w:t>)</w:t>
              </w:r>
            </w:ins>
          </w:p>
        </w:tc>
        <w:tc>
          <w:tcPr>
            <w:tcW w:w="851" w:type="dxa"/>
            <w:tcBorders>
              <w:top w:val="single" w:sz="4" w:space="0" w:color="auto"/>
              <w:left w:val="single" w:sz="4" w:space="0" w:color="auto"/>
              <w:bottom w:val="single" w:sz="4" w:space="0" w:color="auto"/>
              <w:right w:val="single" w:sz="4" w:space="0" w:color="auto"/>
            </w:tcBorders>
            <w:hideMark/>
          </w:tcPr>
          <w:p w14:paraId="496C2A52" w14:textId="77777777" w:rsidR="003456E7" w:rsidRPr="00DB707E" w:rsidRDefault="003456E7" w:rsidP="00AB35CF">
            <w:pPr>
              <w:pStyle w:val="TAC"/>
              <w:spacing w:line="256" w:lineRule="auto"/>
              <w:rPr>
                <w:ins w:id="57553" w:author="RedCap - BigCR editor" w:date="2022-08-29T16:51:00Z"/>
                <w:bCs/>
              </w:rPr>
            </w:pPr>
            <w:ins w:id="57554" w:author="RedCap - BigCR editor" w:date="2022-08-29T16:51:00Z">
              <w:r w:rsidRPr="00DB707E">
                <w:t>dBm</w:t>
              </w:r>
            </w:ins>
          </w:p>
        </w:tc>
        <w:tc>
          <w:tcPr>
            <w:tcW w:w="2289" w:type="dxa"/>
            <w:tcBorders>
              <w:top w:val="single" w:sz="4" w:space="0" w:color="auto"/>
              <w:left w:val="single" w:sz="4" w:space="0" w:color="auto"/>
              <w:bottom w:val="single" w:sz="4" w:space="0" w:color="auto"/>
              <w:right w:val="single" w:sz="4" w:space="0" w:color="auto"/>
            </w:tcBorders>
            <w:hideMark/>
          </w:tcPr>
          <w:p w14:paraId="55A0646E" w14:textId="77777777" w:rsidR="003456E7" w:rsidRPr="00DB707E" w:rsidRDefault="003456E7" w:rsidP="00AB35CF">
            <w:pPr>
              <w:pStyle w:val="TAC"/>
              <w:spacing w:line="256" w:lineRule="auto"/>
              <w:rPr>
                <w:ins w:id="57555" w:author="RedCap - BigCR editor" w:date="2022-08-29T16:51:00Z"/>
              </w:rPr>
            </w:pPr>
            <w:ins w:id="57556" w:author="RedCap - BigCR editor" w:date="2022-08-29T16:51:00Z">
              <w:r w:rsidRPr="00DB707E">
                <w:rPr>
                  <w:bCs/>
                  <w:lang w:eastAsia="zh-CN"/>
                </w:rPr>
                <w:t xml:space="preserve">maximum value configurable for certain power class </w:t>
              </w:r>
            </w:ins>
          </w:p>
        </w:tc>
        <w:tc>
          <w:tcPr>
            <w:tcW w:w="1816" w:type="dxa"/>
            <w:tcBorders>
              <w:top w:val="single" w:sz="4" w:space="0" w:color="auto"/>
              <w:left w:val="single" w:sz="4" w:space="0" w:color="auto"/>
              <w:bottom w:val="single" w:sz="4" w:space="0" w:color="auto"/>
              <w:right w:val="single" w:sz="4" w:space="0" w:color="auto"/>
            </w:tcBorders>
            <w:hideMark/>
          </w:tcPr>
          <w:p w14:paraId="0539A53C" w14:textId="77777777" w:rsidR="003456E7" w:rsidRPr="00DB707E" w:rsidRDefault="003456E7" w:rsidP="00AB35CF">
            <w:pPr>
              <w:pStyle w:val="TAC"/>
              <w:rPr>
                <w:ins w:id="57557" w:author="RedCap - BigCR editor" w:date="2022-08-29T16:51:00Z"/>
              </w:rPr>
            </w:pPr>
            <w:ins w:id="57558" w:author="RedCap - BigCR editor" w:date="2022-08-29T16:51:00Z">
              <w:r w:rsidRPr="00DB707E">
                <w:t>As defined in clause 6.2.</w:t>
              </w:r>
              <w:r w:rsidRPr="00DB707E">
                <w:rPr>
                  <w:lang w:eastAsia="zh-CN"/>
                </w:rPr>
                <w:t>4</w:t>
              </w:r>
              <w:r w:rsidRPr="00DB707E">
                <w:t xml:space="preserve"> in TS 3</w:t>
              </w:r>
              <w:r w:rsidRPr="00DB707E">
                <w:rPr>
                  <w:lang w:eastAsia="zh-CN"/>
                </w:rPr>
                <w:t>8</w:t>
              </w:r>
              <w:r w:rsidRPr="00DB707E">
                <w:t>.101</w:t>
              </w:r>
              <w:r w:rsidRPr="00DB707E">
                <w:rPr>
                  <w:lang w:eastAsia="zh-CN"/>
                </w:rPr>
                <w:t>-2</w:t>
              </w:r>
              <w:r w:rsidRPr="00DB707E">
                <w:t xml:space="preserve"> [19]</w:t>
              </w:r>
            </w:ins>
          </w:p>
        </w:tc>
      </w:tr>
      <w:tr w:rsidR="003456E7" w:rsidRPr="00DB707E" w14:paraId="3640CDBC" w14:textId="77777777" w:rsidTr="00AB35CF">
        <w:trPr>
          <w:ins w:id="57559" w:author="RedCap - BigCR editor" w:date="2022-08-29T16:51:00Z"/>
        </w:trPr>
        <w:tc>
          <w:tcPr>
            <w:tcW w:w="4673" w:type="dxa"/>
            <w:gridSpan w:val="2"/>
            <w:tcBorders>
              <w:top w:val="single" w:sz="4" w:space="0" w:color="auto"/>
              <w:left w:val="single" w:sz="4" w:space="0" w:color="auto"/>
              <w:bottom w:val="single" w:sz="4" w:space="0" w:color="auto"/>
              <w:right w:val="single" w:sz="4" w:space="0" w:color="auto"/>
            </w:tcBorders>
            <w:hideMark/>
          </w:tcPr>
          <w:p w14:paraId="6CA2FC7F" w14:textId="77777777" w:rsidR="003456E7" w:rsidRPr="00DB707E" w:rsidRDefault="003456E7" w:rsidP="00AB35CF">
            <w:pPr>
              <w:pStyle w:val="TAL"/>
              <w:spacing w:line="256" w:lineRule="auto"/>
              <w:rPr>
                <w:ins w:id="57560" w:author="RedCap - BigCR editor" w:date="2022-08-29T16:51:00Z"/>
              </w:rPr>
            </w:pPr>
            <w:proofErr w:type="spellStart"/>
            <w:ins w:id="57561" w:author="RedCap - BigCR editor" w:date="2022-08-29T16:51:00Z">
              <w:r w:rsidRPr="00DB707E">
                <w:rPr>
                  <w:lang w:eastAsia="zh-CN"/>
                </w:rPr>
                <w:t>MsgA</w:t>
              </w:r>
              <w:proofErr w:type="spellEnd"/>
              <w:r w:rsidRPr="00DB707E">
                <w:rPr>
                  <w:lang w:eastAsia="zh-CN"/>
                </w:rPr>
                <w:t xml:space="preserve"> Configuration</w:t>
              </w:r>
            </w:ins>
          </w:p>
        </w:tc>
        <w:tc>
          <w:tcPr>
            <w:tcW w:w="851" w:type="dxa"/>
            <w:tcBorders>
              <w:top w:val="single" w:sz="4" w:space="0" w:color="auto"/>
              <w:left w:val="single" w:sz="4" w:space="0" w:color="auto"/>
              <w:bottom w:val="single" w:sz="4" w:space="0" w:color="auto"/>
              <w:right w:val="single" w:sz="4" w:space="0" w:color="auto"/>
            </w:tcBorders>
          </w:tcPr>
          <w:p w14:paraId="43BD983C" w14:textId="77777777" w:rsidR="003456E7" w:rsidRPr="00DB707E" w:rsidRDefault="003456E7" w:rsidP="00AB35CF">
            <w:pPr>
              <w:pStyle w:val="TAC"/>
              <w:spacing w:line="256" w:lineRule="auto"/>
              <w:rPr>
                <w:ins w:id="57562" w:author="RedCap - BigCR editor" w:date="2022-08-29T16:51:00Z"/>
                <w:bCs/>
              </w:rPr>
            </w:pPr>
          </w:p>
        </w:tc>
        <w:tc>
          <w:tcPr>
            <w:tcW w:w="2289" w:type="dxa"/>
            <w:tcBorders>
              <w:top w:val="single" w:sz="4" w:space="0" w:color="auto"/>
              <w:left w:val="single" w:sz="4" w:space="0" w:color="auto"/>
              <w:bottom w:val="single" w:sz="4" w:space="0" w:color="auto"/>
              <w:right w:val="single" w:sz="4" w:space="0" w:color="auto"/>
            </w:tcBorders>
            <w:hideMark/>
          </w:tcPr>
          <w:p w14:paraId="5B8618A0" w14:textId="77777777" w:rsidR="003456E7" w:rsidRPr="00DB707E" w:rsidRDefault="003456E7" w:rsidP="00AB35CF">
            <w:pPr>
              <w:pStyle w:val="TAC"/>
              <w:spacing w:line="256" w:lineRule="auto"/>
              <w:rPr>
                <w:ins w:id="57563" w:author="RedCap - BigCR editor" w:date="2022-08-29T16:51:00Z"/>
              </w:rPr>
            </w:pPr>
            <w:ins w:id="57564" w:author="RedCap - BigCR editor" w:date="2022-08-29T16:51:00Z">
              <w:r w:rsidRPr="00DB707E">
                <w:rPr>
                  <w:bCs/>
                </w:rPr>
                <w:t>FR</w:t>
              </w:r>
              <w:r w:rsidRPr="00DB707E">
                <w:rPr>
                  <w:bCs/>
                  <w:lang w:eastAsia="zh-CN"/>
                </w:rPr>
                <w:t>2</w:t>
              </w:r>
              <w:r w:rsidRPr="00DB707E">
                <w:rPr>
                  <w:bCs/>
                </w:rPr>
                <w:t xml:space="preserve"> </w:t>
              </w:r>
              <w:proofErr w:type="spellStart"/>
              <w:r w:rsidRPr="00DB707E">
                <w:rPr>
                  <w:bCs/>
                </w:rPr>
                <w:t>MsgA</w:t>
              </w:r>
              <w:proofErr w:type="spellEnd"/>
              <w:r w:rsidRPr="00DB707E">
                <w:rPr>
                  <w:bCs/>
                </w:rPr>
                <w:t xml:space="preserve"> configuration 2</w:t>
              </w:r>
            </w:ins>
          </w:p>
        </w:tc>
        <w:tc>
          <w:tcPr>
            <w:tcW w:w="1816" w:type="dxa"/>
            <w:tcBorders>
              <w:top w:val="single" w:sz="4" w:space="0" w:color="auto"/>
              <w:left w:val="single" w:sz="4" w:space="0" w:color="auto"/>
              <w:bottom w:val="single" w:sz="4" w:space="0" w:color="auto"/>
              <w:right w:val="single" w:sz="4" w:space="0" w:color="auto"/>
            </w:tcBorders>
            <w:hideMark/>
          </w:tcPr>
          <w:p w14:paraId="426BA25E" w14:textId="77777777" w:rsidR="003456E7" w:rsidRPr="00DB707E" w:rsidRDefault="003456E7" w:rsidP="00AB35CF">
            <w:pPr>
              <w:pStyle w:val="TAC"/>
              <w:rPr>
                <w:ins w:id="57565" w:author="RedCap - BigCR editor" w:date="2022-08-29T16:51:00Z"/>
              </w:rPr>
            </w:pPr>
            <w:ins w:id="57566" w:author="RedCap - BigCR editor" w:date="2022-08-29T16:51:00Z">
              <w:r w:rsidRPr="00DB707E">
                <w:t>As defined in</w:t>
              </w:r>
              <w:r w:rsidRPr="00DB707E">
                <w:rPr>
                  <w:lang w:eastAsia="zh-CN"/>
                </w:rPr>
                <w:t xml:space="preserve"> A.3.20.3, with exceptions as defined below</w:t>
              </w:r>
              <w:r w:rsidRPr="00DB707E">
                <w:t>.</w:t>
              </w:r>
            </w:ins>
          </w:p>
        </w:tc>
      </w:tr>
      <w:tr w:rsidR="003456E7" w:rsidRPr="00DB707E" w14:paraId="44E51B63" w14:textId="77777777" w:rsidTr="00AB35CF">
        <w:trPr>
          <w:ins w:id="57567" w:author="RedCap - BigCR editor" w:date="2022-08-29T16:51:00Z"/>
        </w:trPr>
        <w:tc>
          <w:tcPr>
            <w:tcW w:w="4673" w:type="dxa"/>
            <w:gridSpan w:val="2"/>
            <w:tcBorders>
              <w:top w:val="single" w:sz="4" w:space="0" w:color="auto"/>
              <w:left w:val="single" w:sz="4" w:space="0" w:color="auto"/>
              <w:bottom w:val="single" w:sz="4" w:space="0" w:color="auto"/>
              <w:right w:val="single" w:sz="4" w:space="0" w:color="auto"/>
            </w:tcBorders>
            <w:hideMark/>
          </w:tcPr>
          <w:p w14:paraId="6F217A1D" w14:textId="77777777" w:rsidR="003456E7" w:rsidRPr="00DB707E" w:rsidRDefault="003456E7" w:rsidP="00AB35CF">
            <w:pPr>
              <w:pStyle w:val="TAL"/>
              <w:spacing w:line="256" w:lineRule="auto"/>
              <w:rPr>
                <w:ins w:id="57568" w:author="RedCap - BigCR editor" w:date="2022-08-29T16:51:00Z"/>
              </w:rPr>
            </w:pPr>
            <w:proofErr w:type="spellStart"/>
            <w:ins w:id="57569" w:author="RedCap - BigCR editor" w:date="2022-08-29T16:51:00Z">
              <w:r w:rsidRPr="00DB707E">
                <w:rPr>
                  <w:lang w:eastAsia="zh-CN"/>
                </w:rPr>
                <w:t>msgA</w:t>
              </w:r>
              <w:proofErr w:type="spellEnd"/>
              <w:r w:rsidRPr="00DB707E">
                <w:rPr>
                  <w:lang w:eastAsia="zh-CN"/>
                </w:rPr>
                <w:t>-RSRP-</w:t>
              </w:r>
              <w:proofErr w:type="spellStart"/>
              <w:r w:rsidRPr="00DB707E">
                <w:rPr>
                  <w:lang w:eastAsia="zh-CN"/>
                </w:rPr>
                <w:t>ThresholdSSB</w:t>
              </w:r>
              <w:proofErr w:type="spellEnd"/>
            </w:ins>
          </w:p>
        </w:tc>
        <w:tc>
          <w:tcPr>
            <w:tcW w:w="851" w:type="dxa"/>
            <w:tcBorders>
              <w:top w:val="single" w:sz="4" w:space="0" w:color="auto"/>
              <w:left w:val="single" w:sz="4" w:space="0" w:color="auto"/>
              <w:bottom w:val="single" w:sz="4" w:space="0" w:color="auto"/>
              <w:right w:val="single" w:sz="4" w:space="0" w:color="auto"/>
            </w:tcBorders>
            <w:hideMark/>
          </w:tcPr>
          <w:p w14:paraId="72569C0C" w14:textId="77777777" w:rsidR="003456E7" w:rsidRPr="00DB707E" w:rsidRDefault="003456E7" w:rsidP="00AB35CF">
            <w:pPr>
              <w:pStyle w:val="TAC"/>
              <w:spacing w:line="256" w:lineRule="auto"/>
              <w:rPr>
                <w:ins w:id="57570" w:author="RedCap - BigCR editor" w:date="2022-08-29T16:51:00Z"/>
                <w:bCs/>
              </w:rPr>
            </w:pPr>
            <w:ins w:id="57571" w:author="RedCap - BigCR editor" w:date="2022-08-29T16:51:00Z">
              <w:r w:rsidRPr="00DB707E">
                <w:t>dBm</w:t>
              </w:r>
            </w:ins>
          </w:p>
        </w:tc>
        <w:tc>
          <w:tcPr>
            <w:tcW w:w="2289" w:type="dxa"/>
            <w:tcBorders>
              <w:top w:val="single" w:sz="4" w:space="0" w:color="auto"/>
              <w:left w:val="single" w:sz="4" w:space="0" w:color="auto"/>
              <w:bottom w:val="single" w:sz="4" w:space="0" w:color="auto"/>
              <w:right w:val="single" w:sz="4" w:space="0" w:color="auto"/>
            </w:tcBorders>
            <w:hideMark/>
          </w:tcPr>
          <w:p w14:paraId="7FAD7FC0" w14:textId="77777777" w:rsidR="003456E7" w:rsidRPr="00DB707E" w:rsidRDefault="003456E7" w:rsidP="00AB35CF">
            <w:pPr>
              <w:pStyle w:val="TAC"/>
              <w:spacing w:line="256" w:lineRule="auto"/>
              <w:rPr>
                <w:ins w:id="57572" w:author="RedCap - BigCR editor" w:date="2022-08-29T16:51:00Z"/>
              </w:rPr>
            </w:pPr>
            <w:ins w:id="57573" w:author="RedCap - BigCR editor" w:date="2022-08-29T16:51:00Z">
              <w:r w:rsidRPr="00DB707E">
                <w:rPr>
                  <w:bCs/>
                </w:rPr>
                <w:t>RSRP_69 +</w:t>
              </w:r>
              <w:r w:rsidRPr="00DB707E">
                <w:rPr>
                  <w:rFonts w:ascii="Calibri" w:hAnsi="Calibri" w:cs="Calibri"/>
                  <w:bCs/>
                </w:rPr>
                <w:t>Δ</w:t>
              </w:r>
              <w:r w:rsidRPr="00DB707E">
                <w:rPr>
                  <w:bCs/>
                  <w:vertAlign w:val="subscript"/>
                </w:rPr>
                <w:t>DL</w:t>
              </w:r>
            </w:ins>
          </w:p>
        </w:tc>
        <w:tc>
          <w:tcPr>
            <w:tcW w:w="1816" w:type="dxa"/>
            <w:tcBorders>
              <w:top w:val="single" w:sz="4" w:space="0" w:color="auto"/>
              <w:left w:val="single" w:sz="4" w:space="0" w:color="auto"/>
              <w:bottom w:val="single" w:sz="4" w:space="0" w:color="auto"/>
              <w:right w:val="single" w:sz="4" w:space="0" w:color="auto"/>
            </w:tcBorders>
            <w:hideMark/>
          </w:tcPr>
          <w:p w14:paraId="3E0AF1A5" w14:textId="77777777" w:rsidR="003456E7" w:rsidRPr="00DB707E" w:rsidRDefault="003456E7" w:rsidP="00AB35CF">
            <w:pPr>
              <w:pStyle w:val="TAC"/>
              <w:rPr>
                <w:ins w:id="57574" w:author="RedCap - BigCR editor" w:date="2022-08-29T16:51:00Z"/>
              </w:rPr>
            </w:pPr>
            <w:ins w:id="57575" w:author="RedCap - BigCR editor" w:date="2022-08-29T16:51:00Z">
              <w:r w:rsidRPr="00DB707E">
                <w:t>RSRP_69 corresponds to -88dBm. Δ</w:t>
              </w:r>
              <w:r w:rsidRPr="00DB707E">
                <w:rPr>
                  <w:vertAlign w:val="subscript"/>
                </w:rPr>
                <w:t>DL</w:t>
              </w:r>
              <w:r w:rsidRPr="00DB707E">
                <w:t xml:space="preserve"> is derived from the downlink calibration process </w:t>
              </w:r>
              <w:r w:rsidRPr="00DB707E">
                <w:rPr>
                  <w:vertAlign w:val="superscript"/>
                </w:rPr>
                <w:t>Note 4</w:t>
              </w:r>
            </w:ins>
          </w:p>
        </w:tc>
      </w:tr>
      <w:tr w:rsidR="003456E7" w:rsidRPr="00DB707E" w14:paraId="1CBB5CE6" w14:textId="77777777" w:rsidTr="00AB35CF">
        <w:trPr>
          <w:ins w:id="57576" w:author="RedCap - BigCR editor" w:date="2022-08-29T16:51:00Z"/>
        </w:trPr>
        <w:tc>
          <w:tcPr>
            <w:tcW w:w="4673" w:type="dxa"/>
            <w:gridSpan w:val="2"/>
            <w:tcBorders>
              <w:top w:val="single" w:sz="4" w:space="0" w:color="auto"/>
              <w:left w:val="single" w:sz="4" w:space="0" w:color="auto"/>
              <w:bottom w:val="single" w:sz="4" w:space="0" w:color="auto"/>
              <w:right w:val="single" w:sz="4" w:space="0" w:color="auto"/>
            </w:tcBorders>
            <w:hideMark/>
          </w:tcPr>
          <w:p w14:paraId="245873A4" w14:textId="77777777" w:rsidR="003456E7" w:rsidRPr="00DB707E" w:rsidRDefault="003456E7" w:rsidP="00AB35CF">
            <w:pPr>
              <w:pStyle w:val="TAL"/>
              <w:spacing w:line="256" w:lineRule="auto"/>
              <w:rPr>
                <w:ins w:id="57577" w:author="RedCap - BigCR editor" w:date="2022-08-29T16:51:00Z"/>
              </w:rPr>
            </w:pPr>
            <w:proofErr w:type="spellStart"/>
            <w:ins w:id="57578" w:author="RedCap - BigCR editor" w:date="2022-08-29T16:51:00Z">
              <w:r w:rsidRPr="00DB707E">
                <w:rPr>
                  <w:lang w:eastAsia="zh-CN"/>
                </w:rPr>
                <w:t>msgA-PreambleReceivedTargetPower</w:t>
              </w:r>
              <w:proofErr w:type="spellEnd"/>
            </w:ins>
          </w:p>
        </w:tc>
        <w:tc>
          <w:tcPr>
            <w:tcW w:w="851" w:type="dxa"/>
            <w:tcBorders>
              <w:top w:val="single" w:sz="4" w:space="0" w:color="auto"/>
              <w:left w:val="single" w:sz="4" w:space="0" w:color="auto"/>
              <w:bottom w:val="single" w:sz="4" w:space="0" w:color="auto"/>
              <w:right w:val="single" w:sz="4" w:space="0" w:color="auto"/>
            </w:tcBorders>
            <w:hideMark/>
          </w:tcPr>
          <w:p w14:paraId="705929C6" w14:textId="77777777" w:rsidR="003456E7" w:rsidRPr="00DB707E" w:rsidRDefault="003456E7" w:rsidP="00AB35CF">
            <w:pPr>
              <w:pStyle w:val="TAC"/>
              <w:spacing w:line="256" w:lineRule="auto"/>
              <w:rPr>
                <w:ins w:id="57579" w:author="RedCap - BigCR editor" w:date="2022-08-29T16:51:00Z"/>
                <w:bCs/>
              </w:rPr>
            </w:pPr>
            <w:ins w:id="57580" w:author="RedCap - BigCR editor" w:date="2022-08-29T16:51:00Z">
              <w:r w:rsidRPr="00DB707E">
                <w:rPr>
                  <w:lang w:eastAsia="zh-CN"/>
                </w:rPr>
                <w:t>dBm</w:t>
              </w:r>
            </w:ins>
          </w:p>
        </w:tc>
        <w:tc>
          <w:tcPr>
            <w:tcW w:w="2289" w:type="dxa"/>
            <w:tcBorders>
              <w:top w:val="single" w:sz="4" w:space="0" w:color="auto"/>
              <w:left w:val="single" w:sz="4" w:space="0" w:color="auto"/>
              <w:bottom w:val="single" w:sz="4" w:space="0" w:color="auto"/>
              <w:right w:val="single" w:sz="4" w:space="0" w:color="auto"/>
            </w:tcBorders>
            <w:hideMark/>
          </w:tcPr>
          <w:p w14:paraId="27A490E9" w14:textId="77777777" w:rsidR="003456E7" w:rsidRPr="00DB707E" w:rsidRDefault="003456E7" w:rsidP="00AB35CF">
            <w:pPr>
              <w:pStyle w:val="TAC"/>
              <w:spacing w:line="256" w:lineRule="auto"/>
              <w:rPr>
                <w:ins w:id="57581" w:author="RedCap - BigCR editor" w:date="2022-08-29T16:51:00Z"/>
              </w:rPr>
            </w:pPr>
            <w:ins w:id="57582" w:author="RedCap - BigCR editor" w:date="2022-08-29T16:51:00Z">
              <w:r w:rsidRPr="00DB707E">
                <w:rPr>
                  <w:bCs/>
                  <w:lang w:eastAsia="zh-CN"/>
                </w:rPr>
                <w:t>-100</w:t>
              </w:r>
            </w:ins>
          </w:p>
        </w:tc>
        <w:tc>
          <w:tcPr>
            <w:tcW w:w="1816" w:type="dxa"/>
            <w:tcBorders>
              <w:top w:val="single" w:sz="4" w:space="0" w:color="auto"/>
              <w:left w:val="single" w:sz="4" w:space="0" w:color="auto"/>
              <w:bottom w:val="single" w:sz="4" w:space="0" w:color="auto"/>
              <w:right w:val="single" w:sz="4" w:space="0" w:color="auto"/>
            </w:tcBorders>
            <w:hideMark/>
          </w:tcPr>
          <w:p w14:paraId="6F57F769" w14:textId="77777777" w:rsidR="003456E7" w:rsidRPr="00DB707E" w:rsidRDefault="003456E7" w:rsidP="00AB35CF">
            <w:pPr>
              <w:pStyle w:val="TAC"/>
              <w:rPr>
                <w:ins w:id="57583" w:author="RedCap - BigCR editor" w:date="2022-08-29T16:51:00Z"/>
              </w:rPr>
            </w:pPr>
            <w:ins w:id="57584" w:author="RedCap - BigCR editor" w:date="2022-08-29T16:51:00Z">
              <w:r w:rsidRPr="00DB707E">
                <w:t>As defined in TS 38.331 [2]</w:t>
              </w:r>
            </w:ins>
          </w:p>
        </w:tc>
      </w:tr>
      <w:tr w:rsidR="003456E7" w:rsidRPr="00DB707E" w14:paraId="124C3B2B" w14:textId="77777777" w:rsidTr="00AB35CF">
        <w:trPr>
          <w:ins w:id="57585" w:author="RedCap - BigCR editor" w:date="2022-08-29T16:51:00Z"/>
        </w:trPr>
        <w:tc>
          <w:tcPr>
            <w:tcW w:w="9629" w:type="dxa"/>
            <w:gridSpan w:val="5"/>
            <w:tcBorders>
              <w:top w:val="single" w:sz="4" w:space="0" w:color="auto"/>
              <w:left w:val="single" w:sz="4" w:space="0" w:color="auto"/>
              <w:bottom w:val="single" w:sz="4" w:space="0" w:color="auto"/>
              <w:right w:val="single" w:sz="4" w:space="0" w:color="auto"/>
            </w:tcBorders>
          </w:tcPr>
          <w:p w14:paraId="5AE7B0CE" w14:textId="77777777" w:rsidR="003456E7" w:rsidRPr="00DB707E" w:rsidRDefault="003456E7" w:rsidP="00AB35CF">
            <w:pPr>
              <w:pStyle w:val="TAN"/>
              <w:rPr>
                <w:ins w:id="57586" w:author="RedCap - BigCR editor" w:date="2022-08-29T16:51:00Z"/>
              </w:rPr>
            </w:pPr>
            <w:ins w:id="57587" w:author="RedCap - BigCR editor" w:date="2022-08-29T16:51:00Z">
              <w:r w:rsidRPr="00DB707E">
                <w:t>Note 1:</w:t>
              </w:r>
              <w:r w:rsidRPr="00DB707E">
                <w:tab/>
                <w:t>OCNG shall be used such that a constant total transmitted power spectral density is achieved for all OFDM symbols. The OCNG pattern is chosen during the test according to the presence of a DL reference measurement channel.</w:t>
              </w:r>
            </w:ins>
          </w:p>
          <w:p w14:paraId="0576B318" w14:textId="77777777" w:rsidR="003456E7" w:rsidRPr="00DB707E" w:rsidRDefault="003456E7" w:rsidP="00AB35CF">
            <w:pPr>
              <w:pStyle w:val="TAN"/>
              <w:rPr>
                <w:ins w:id="57588" w:author="RedCap - BigCR editor" w:date="2022-08-29T16:51:00Z"/>
              </w:rPr>
            </w:pPr>
            <w:ins w:id="57589" w:author="RedCap - BigCR editor" w:date="2022-08-29T16:51:00Z">
              <w:r w:rsidRPr="00DB707E">
                <w:t xml:space="preserve">Note </w:t>
              </w:r>
              <w:r w:rsidRPr="00DB707E">
                <w:rPr>
                  <w:lang w:eastAsia="zh-CN"/>
                </w:rPr>
                <w:t>2</w:t>
              </w:r>
              <w:r w:rsidRPr="00DB707E">
                <w:t>:</w:t>
              </w:r>
              <w:r w:rsidRPr="00DB707E">
                <w:tab/>
                <w:t>The DL PDSCH reference measurement channel is used in the test only when a downlink transmission dedicated to the UE under test is required.</w:t>
              </w:r>
            </w:ins>
          </w:p>
          <w:p w14:paraId="35C1548B" w14:textId="77777777" w:rsidR="003456E7" w:rsidRPr="00DB707E" w:rsidRDefault="003456E7" w:rsidP="00AB35CF">
            <w:pPr>
              <w:pStyle w:val="TAN"/>
              <w:rPr>
                <w:ins w:id="57590" w:author="RedCap - BigCR editor" w:date="2022-08-29T16:51:00Z"/>
                <w:rFonts w:cs="Arial"/>
              </w:rPr>
            </w:pPr>
            <w:ins w:id="57591" w:author="RedCap - BigCR editor" w:date="2022-08-29T16:51:00Z">
              <w:r w:rsidRPr="00DB707E">
                <w:rPr>
                  <w:rFonts w:cs="Arial"/>
                </w:rPr>
                <w:t xml:space="preserve">Note </w:t>
              </w:r>
              <w:r w:rsidRPr="00DB707E">
                <w:rPr>
                  <w:rFonts w:cs="Arial"/>
                  <w:lang w:eastAsia="zh-CN"/>
                </w:rPr>
                <w:t>3</w:t>
              </w:r>
              <w:r w:rsidRPr="00DB707E">
                <w:rPr>
                  <w:rFonts w:cs="Arial"/>
                </w:rPr>
                <w:t>:</w:t>
              </w:r>
              <w:r w:rsidRPr="00DB707E">
                <w:rPr>
                  <w:rFonts w:cs="Arial"/>
                </w:rPr>
                <w:tab/>
                <w:t xml:space="preserve">The </w:t>
              </w:r>
              <w:r w:rsidRPr="00DB707E">
                <w:rPr>
                  <w:rFonts w:cs="Arial"/>
                  <w:bCs/>
                </w:rPr>
                <w:t>Δ</w:t>
              </w:r>
              <w:r w:rsidRPr="00DB707E">
                <w:rPr>
                  <w:rFonts w:cs="Arial"/>
                  <w:bCs/>
                  <w:vertAlign w:val="subscript"/>
                </w:rPr>
                <w:t>UL</w:t>
              </w:r>
              <w:r w:rsidRPr="00DB707E">
                <w:rPr>
                  <w:rFonts w:cs="Arial"/>
                </w:rPr>
                <w:t xml:space="preserve"> value is calculated as -ROUND(</w:t>
              </w:r>
              <w:r w:rsidRPr="00DB707E">
                <w:t>P</w:t>
              </w:r>
              <w:r w:rsidRPr="00DB707E">
                <w:rPr>
                  <w:sz w:val="16"/>
                  <w:szCs w:val="16"/>
                  <w:lang w:eastAsia="fr-FR"/>
                </w:rPr>
                <w:t>MsgA0</w:t>
              </w:r>
              <w:r w:rsidRPr="00DB707E">
                <w:rPr>
                  <w:rFonts w:cs="Arial"/>
                </w:rPr>
                <w:t xml:space="preserve"> -1), where </w:t>
              </w:r>
              <w:r w:rsidRPr="00DB707E">
                <w:t>P</w:t>
              </w:r>
              <w:r w:rsidRPr="00DB707E">
                <w:rPr>
                  <w:sz w:val="16"/>
                  <w:szCs w:val="16"/>
                  <w:lang w:eastAsia="fr-FR"/>
                </w:rPr>
                <w:t>MsgA0</w:t>
              </w:r>
              <w:r w:rsidRPr="00DB707E">
                <w:rPr>
                  <w:rFonts w:cs="Arial"/>
                </w:rPr>
                <w:t xml:space="preserve"> is the measured first </w:t>
              </w:r>
              <w:proofErr w:type="spellStart"/>
              <w:r w:rsidRPr="00DB707E">
                <w:rPr>
                  <w:rFonts w:cs="Arial"/>
                </w:rPr>
                <w:t>MsgA</w:t>
              </w:r>
              <w:proofErr w:type="spellEnd"/>
              <w:r w:rsidRPr="00DB707E">
                <w:rPr>
                  <w:rFonts w:cs="Arial"/>
                </w:rPr>
                <w:t xml:space="preserve"> PRACH power with -80.6dBm/SCS applied, </w:t>
              </w:r>
              <w:proofErr w:type="spellStart"/>
              <w:r w:rsidRPr="00DB707E">
                <w:rPr>
                  <w:rFonts w:cs="Arial"/>
                  <w:i/>
                  <w:lang w:eastAsia="zh-CN"/>
                </w:rPr>
                <w:t>msgA-PreambleReceivedTargetPower</w:t>
              </w:r>
              <w:proofErr w:type="spellEnd"/>
              <w:r w:rsidRPr="00DB707E">
                <w:rPr>
                  <w:rFonts w:cs="Arial"/>
                </w:rPr>
                <w:t xml:space="preserve"> = -100dBm and </w:t>
              </w:r>
              <w:r w:rsidRPr="00DB707E">
                <w:rPr>
                  <w:rFonts w:cs="Arial"/>
                  <w:i/>
                  <w:iCs/>
                  <w:lang w:eastAsia="zh-CN"/>
                </w:rPr>
                <w:t>ss-PBCH-</w:t>
              </w:r>
              <w:proofErr w:type="spellStart"/>
              <w:r w:rsidRPr="00DB707E">
                <w:rPr>
                  <w:rFonts w:cs="Arial"/>
                  <w:i/>
                  <w:iCs/>
                  <w:lang w:eastAsia="zh-CN"/>
                </w:rPr>
                <w:t>BlockPower</w:t>
              </w:r>
              <w:proofErr w:type="spellEnd"/>
              <w:r w:rsidRPr="00DB707E">
                <w:rPr>
                  <w:rFonts w:cs="Arial"/>
                </w:rPr>
                <w:t xml:space="preserve"> = 20dBm. These values are used during the uplink calibration process carried out before the test case is run, with the UE configured to send </w:t>
              </w:r>
              <w:proofErr w:type="spellStart"/>
              <w:r w:rsidRPr="00DB707E">
                <w:rPr>
                  <w:rFonts w:cs="Arial"/>
                </w:rPr>
                <w:t>MsgA</w:t>
              </w:r>
              <w:proofErr w:type="spellEnd"/>
              <w:r w:rsidRPr="00DB707E">
                <w:rPr>
                  <w:rFonts w:cs="Arial"/>
                </w:rPr>
                <w:t>.</w:t>
              </w:r>
            </w:ins>
          </w:p>
          <w:p w14:paraId="54D53482" w14:textId="77777777" w:rsidR="003456E7" w:rsidRPr="00DB707E" w:rsidRDefault="003456E7" w:rsidP="00AB35CF">
            <w:pPr>
              <w:pStyle w:val="TAN"/>
              <w:rPr>
                <w:ins w:id="57592" w:author="RedCap - BigCR editor" w:date="2022-08-29T16:51:00Z"/>
              </w:rPr>
            </w:pPr>
            <w:ins w:id="57593" w:author="RedCap - BigCR editor" w:date="2022-08-29T16:51:00Z">
              <w:r w:rsidRPr="00DB707E">
                <w:rPr>
                  <w:rFonts w:cs="Arial"/>
                </w:rPr>
                <w:t xml:space="preserve">Note </w:t>
              </w:r>
              <w:r w:rsidRPr="00DB707E">
                <w:rPr>
                  <w:rFonts w:cs="Arial"/>
                  <w:lang w:eastAsia="zh-CN"/>
                </w:rPr>
                <w:t>4</w:t>
              </w:r>
              <w:r w:rsidRPr="00DB707E">
                <w:rPr>
                  <w:rFonts w:cs="Arial"/>
                </w:rPr>
                <w:t>:</w:t>
              </w:r>
              <w:r w:rsidRPr="00DB707E">
                <w:rPr>
                  <w:rFonts w:cs="Arial"/>
                </w:rPr>
                <w:tab/>
                <w:t xml:space="preserve">The </w:t>
              </w:r>
              <w:r w:rsidRPr="00DB707E">
                <w:rPr>
                  <w:rFonts w:cs="Arial"/>
                  <w:bCs/>
                </w:rPr>
                <w:t>Δ</w:t>
              </w:r>
              <w:r w:rsidRPr="00DB707E">
                <w:rPr>
                  <w:rFonts w:cs="Arial"/>
                  <w:bCs/>
                  <w:vertAlign w:val="subscript"/>
                </w:rPr>
                <w:t>DL</w:t>
              </w:r>
              <w:r w:rsidRPr="00DB707E">
                <w:rPr>
                  <w:rFonts w:cs="Arial"/>
                </w:rPr>
                <w:t xml:space="preserve"> value is calculated as</w:t>
              </w:r>
              <w:r w:rsidRPr="00DB707E">
                <w:rPr>
                  <w:rFonts w:cs="Arial"/>
                  <w:color w:val="7030A0"/>
                  <w:sz w:val="16"/>
                  <w:szCs w:val="16"/>
                  <w:lang w:eastAsia="fr-FR"/>
                </w:rPr>
                <w:t xml:space="preserve"> </w:t>
              </w:r>
              <w:r w:rsidRPr="00DB707E">
                <w:rPr>
                  <w:rFonts w:cs="Arial"/>
                  <w:szCs w:val="16"/>
                  <w:lang w:eastAsia="fr-FR"/>
                </w:rPr>
                <w:t>(</w:t>
              </w:r>
              <w:r w:rsidRPr="00DB707E">
                <w:rPr>
                  <w:rFonts w:cs="Arial"/>
                </w:rPr>
                <w:t>RSRP_</w:t>
              </w:r>
              <w:r w:rsidRPr="00DB707E">
                <w:rPr>
                  <w:rFonts w:cs="Arial"/>
                  <w:vertAlign w:val="subscript"/>
                </w:rPr>
                <w:t>REP</w:t>
              </w:r>
              <w:r w:rsidRPr="00DB707E">
                <w:rPr>
                  <w:rFonts w:cs="Arial"/>
                </w:rPr>
                <w:t xml:space="preserve"> – RSRP_76), where RSRP_</w:t>
              </w:r>
              <w:r w:rsidRPr="00DB707E">
                <w:rPr>
                  <w:rFonts w:cs="Arial"/>
                  <w:vertAlign w:val="subscript"/>
                </w:rPr>
                <w:t>REP</w:t>
              </w:r>
              <w:r w:rsidRPr="00DB707E">
                <w:rPr>
                  <w:rFonts w:cs="Arial"/>
                </w:rPr>
                <w:t xml:space="preserve"> is the SS-RSRP Reported value in Table 10.1.6.1-1 with -80.6dBm/SCS applied. These values are used during the downlink calibration process carried out before the test case is run, with the UE configured to report SS-RSRP. For a Reported value </w:t>
              </w:r>
              <w:proofErr w:type="spellStart"/>
              <w:r w:rsidRPr="00DB707E">
                <w:rPr>
                  <w:rFonts w:cs="Arial"/>
                </w:rPr>
                <w:t>RSRP_x</w:t>
              </w:r>
              <w:proofErr w:type="spellEnd"/>
              <w:r w:rsidRPr="00DB707E">
                <w:rPr>
                  <w:rFonts w:cs="Arial"/>
                </w:rPr>
                <w:t>, x is treated as a positive integer value.</w:t>
              </w:r>
            </w:ins>
          </w:p>
        </w:tc>
      </w:tr>
    </w:tbl>
    <w:p w14:paraId="11868F3B" w14:textId="77777777" w:rsidR="003456E7" w:rsidRPr="00DB707E" w:rsidRDefault="003456E7" w:rsidP="003456E7">
      <w:pPr>
        <w:rPr>
          <w:ins w:id="57594" w:author="RedCap - BigCR editor" w:date="2022-08-29T16:51:00Z"/>
          <w:lang w:eastAsia="zh-CN"/>
        </w:rPr>
      </w:pPr>
    </w:p>
    <w:p w14:paraId="72317D28" w14:textId="77777777" w:rsidR="003456E7" w:rsidRPr="00DB707E" w:rsidRDefault="003456E7" w:rsidP="003456E7">
      <w:pPr>
        <w:pStyle w:val="TH"/>
        <w:rPr>
          <w:ins w:id="57595" w:author="RedCap - BigCR editor" w:date="2022-08-29T16:51:00Z"/>
          <w:lang w:eastAsia="zh-CN"/>
        </w:rPr>
      </w:pPr>
      <w:ins w:id="57596" w:author="RedCap - BigCR editor" w:date="2022-08-29T16:51:00Z">
        <w:r w:rsidRPr="00DB707E">
          <w:lastRenderedPageBreak/>
          <w:t xml:space="preserve">Table </w:t>
        </w:r>
        <w:r w:rsidRPr="00DB707E">
          <w:rPr>
            <w:lang w:eastAsia="zh-CN"/>
          </w:rPr>
          <w:t>A.17.3.2.2.4</w:t>
        </w:r>
        <w:r w:rsidRPr="00DB707E">
          <w:t>.1-</w:t>
        </w:r>
        <w:r w:rsidRPr="00DB707E">
          <w:rPr>
            <w:lang w:eastAsia="zh-CN"/>
          </w:rPr>
          <w:t>3</w:t>
        </w:r>
        <w:r w:rsidRPr="00DB707E">
          <w:t xml:space="preserve">: </w:t>
        </w:r>
        <w:r w:rsidRPr="00DB707E">
          <w:rPr>
            <w:lang w:eastAsia="zh-CN"/>
          </w:rPr>
          <w:t>OTA-related</w:t>
        </w:r>
        <w:r w:rsidRPr="00DB707E">
          <w:t xml:space="preserve"> test parameters for </w:t>
        </w:r>
        <w:r w:rsidRPr="00DB707E">
          <w:rPr>
            <w:lang w:eastAsia="zh-CN"/>
          </w:rPr>
          <w:t xml:space="preserve">non-contention based random access test for 2-step RA type in FR2 for </w:t>
        </w:r>
        <w:r w:rsidRPr="00DB707E">
          <w:rPr>
            <w:rFonts w:cs="Arial"/>
            <w:lang w:eastAsia="zh-CN"/>
          </w:rPr>
          <w:t>NR Standalone</w:t>
        </w:r>
      </w:ins>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2"/>
        <w:gridCol w:w="1751"/>
        <w:gridCol w:w="1248"/>
        <w:gridCol w:w="2334"/>
        <w:gridCol w:w="2754"/>
      </w:tblGrid>
      <w:tr w:rsidR="003456E7" w:rsidRPr="00DB707E" w14:paraId="454A6E8A" w14:textId="77777777" w:rsidTr="00AB35CF">
        <w:trPr>
          <w:ins w:id="57597" w:author="RedCap - BigCR editor" w:date="2022-08-29T16:51:00Z"/>
        </w:trPr>
        <w:tc>
          <w:tcPr>
            <w:tcW w:w="3293" w:type="dxa"/>
            <w:gridSpan w:val="2"/>
            <w:tcBorders>
              <w:top w:val="single" w:sz="4" w:space="0" w:color="auto"/>
              <w:left w:val="single" w:sz="4" w:space="0" w:color="auto"/>
              <w:bottom w:val="single" w:sz="4" w:space="0" w:color="auto"/>
              <w:right w:val="single" w:sz="4" w:space="0" w:color="auto"/>
            </w:tcBorders>
            <w:hideMark/>
          </w:tcPr>
          <w:p w14:paraId="6F9B669B" w14:textId="77777777" w:rsidR="003456E7" w:rsidRPr="00DB707E" w:rsidRDefault="003456E7" w:rsidP="00AB35CF">
            <w:pPr>
              <w:pStyle w:val="TAH"/>
              <w:rPr>
                <w:ins w:id="57598" w:author="RedCap - BigCR editor" w:date="2022-08-29T16:51:00Z"/>
              </w:rPr>
            </w:pPr>
            <w:ins w:id="57599" w:author="RedCap - BigCR editor" w:date="2022-08-29T16:51:00Z">
              <w:r w:rsidRPr="00DB707E">
                <w:t>Parameter</w:t>
              </w:r>
            </w:ins>
          </w:p>
        </w:tc>
        <w:tc>
          <w:tcPr>
            <w:tcW w:w="1248" w:type="dxa"/>
            <w:tcBorders>
              <w:top w:val="single" w:sz="4" w:space="0" w:color="auto"/>
              <w:left w:val="single" w:sz="4" w:space="0" w:color="auto"/>
              <w:bottom w:val="single" w:sz="4" w:space="0" w:color="auto"/>
              <w:right w:val="single" w:sz="4" w:space="0" w:color="auto"/>
            </w:tcBorders>
            <w:hideMark/>
          </w:tcPr>
          <w:p w14:paraId="37BC4AE9" w14:textId="77777777" w:rsidR="003456E7" w:rsidRPr="00DB707E" w:rsidRDefault="003456E7" w:rsidP="00AB35CF">
            <w:pPr>
              <w:pStyle w:val="TAH"/>
              <w:rPr>
                <w:ins w:id="57600" w:author="RedCap - BigCR editor" w:date="2022-08-29T16:51:00Z"/>
              </w:rPr>
            </w:pPr>
            <w:ins w:id="57601" w:author="RedCap - BigCR editor" w:date="2022-08-29T16:51:00Z">
              <w:r w:rsidRPr="00DB707E">
                <w:t>Unit</w:t>
              </w:r>
            </w:ins>
          </w:p>
        </w:tc>
        <w:tc>
          <w:tcPr>
            <w:tcW w:w="2334" w:type="dxa"/>
            <w:tcBorders>
              <w:top w:val="single" w:sz="4" w:space="0" w:color="auto"/>
              <w:left w:val="single" w:sz="4" w:space="0" w:color="auto"/>
              <w:bottom w:val="single" w:sz="4" w:space="0" w:color="auto"/>
              <w:right w:val="single" w:sz="4" w:space="0" w:color="auto"/>
            </w:tcBorders>
          </w:tcPr>
          <w:p w14:paraId="4D929733" w14:textId="77777777" w:rsidR="003456E7" w:rsidRPr="00DB707E" w:rsidRDefault="003456E7" w:rsidP="00AB35CF">
            <w:pPr>
              <w:pStyle w:val="TAH"/>
              <w:rPr>
                <w:ins w:id="57602" w:author="RedCap - BigCR editor" w:date="2022-08-29T16:51:00Z"/>
                <w:lang w:eastAsia="zh-CN"/>
              </w:rPr>
            </w:pPr>
            <w:ins w:id="57603" w:author="RedCap - BigCR editor" w:date="2022-08-29T16:51:00Z">
              <w:r w:rsidRPr="00DB707E">
                <w:rPr>
                  <w:lang w:eastAsia="zh-CN"/>
                </w:rPr>
                <w:t>Test-1</w:t>
              </w:r>
            </w:ins>
          </w:p>
        </w:tc>
        <w:tc>
          <w:tcPr>
            <w:tcW w:w="2754" w:type="dxa"/>
            <w:tcBorders>
              <w:top w:val="single" w:sz="4" w:space="0" w:color="auto"/>
              <w:left w:val="single" w:sz="4" w:space="0" w:color="auto"/>
              <w:bottom w:val="single" w:sz="4" w:space="0" w:color="auto"/>
              <w:right w:val="single" w:sz="4" w:space="0" w:color="auto"/>
            </w:tcBorders>
            <w:hideMark/>
          </w:tcPr>
          <w:p w14:paraId="0BBF4F1B" w14:textId="77777777" w:rsidR="003456E7" w:rsidRPr="00DB707E" w:rsidRDefault="003456E7" w:rsidP="00AB35CF">
            <w:pPr>
              <w:pStyle w:val="TAH"/>
              <w:rPr>
                <w:ins w:id="57604" w:author="RedCap - BigCR editor" w:date="2022-08-29T16:51:00Z"/>
              </w:rPr>
            </w:pPr>
            <w:ins w:id="57605" w:author="RedCap - BigCR editor" w:date="2022-08-29T16:51:00Z">
              <w:r w:rsidRPr="00DB707E">
                <w:t>Comments</w:t>
              </w:r>
            </w:ins>
          </w:p>
        </w:tc>
      </w:tr>
      <w:tr w:rsidR="003456E7" w:rsidRPr="00DB707E" w14:paraId="41DA4D44" w14:textId="77777777" w:rsidTr="00AB35CF">
        <w:trPr>
          <w:ins w:id="57606" w:author="RedCap - BigCR editor" w:date="2022-08-29T16:51:00Z"/>
        </w:trPr>
        <w:tc>
          <w:tcPr>
            <w:tcW w:w="3293" w:type="dxa"/>
            <w:gridSpan w:val="2"/>
            <w:tcBorders>
              <w:top w:val="single" w:sz="4" w:space="0" w:color="auto"/>
              <w:left w:val="single" w:sz="4" w:space="0" w:color="auto"/>
              <w:bottom w:val="single" w:sz="4" w:space="0" w:color="auto"/>
              <w:right w:val="single" w:sz="4" w:space="0" w:color="auto"/>
            </w:tcBorders>
            <w:hideMark/>
          </w:tcPr>
          <w:p w14:paraId="537F72A8" w14:textId="77777777" w:rsidR="003456E7" w:rsidRPr="00DB707E" w:rsidRDefault="003456E7" w:rsidP="00AB35CF">
            <w:pPr>
              <w:pStyle w:val="TAL"/>
              <w:rPr>
                <w:ins w:id="57607" w:author="RedCap - BigCR editor" w:date="2022-08-29T16:51:00Z"/>
                <w:lang w:eastAsia="zh-CN"/>
              </w:rPr>
            </w:pPr>
            <w:proofErr w:type="spellStart"/>
            <w:ins w:id="57608" w:author="RedCap - BigCR editor" w:date="2022-08-29T16:51:00Z">
              <w:r w:rsidRPr="00DB707E">
                <w:rPr>
                  <w:lang w:eastAsia="zh-CN"/>
                </w:rPr>
                <w:t>AoA</w:t>
              </w:r>
              <w:proofErr w:type="spellEnd"/>
              <w:r w:rsidRPr="00DB707E">
                <w:rPr>
                  <w:lang w:eastAsia="zh-CN"/>
                </w:rPr>
                <w:t xml:space="preserve"> setup</w:t>
              </w:r>
            </w:ins>
          </w:p>
        </w:tc>
        <w:tc>
          <w:tcPr>
            <w:tcW w:w="1248" w:type="dxa"/>
            <w:tcBorders>
              <w:top w:val="single" w:sz="4" w:space="0" w:color="auto"/>
              <w:left w:val="single" w:sz="4" w:space="0" w:color="auto"/>
              <w:bottom w:val="single" w:sz="4" w:space="0" w:color="auto"/>
              <w:right w:val="single" w:sz="4" w:space="0" w:color="auto"/>
            </w:tcBorders>
          </w:tcPr>
          <w:p w14:paraId="5B5E7EA8" w14:textId="77777777" w:rsidR="003456E7" w:rsidRPr="00DB707E" w:rsidRDefault="003456E7" w:rsidP="00AB35CF">
            <w:pPr>
              <w:pStyle w:val="TAC"/>
              <w:rPr>
                <w:ins w:id="57609" w:author="RedCap - BigCR editor" w:date="2022-08-29T16:51:00Z"/>
                <w:lang w:eastAsia="zh-CN"/>
              </w:rPr>
            </w:pPr>
          </w:p>
        </w:tc>
        <w:tc>
          <w:tcPr>
            <w:tcW w:w="2334" w:type="dxa"/>
            <w:tcBorders>
              <w:top w:val="single" w:sz="4" w:space="0" w:color="auto"/>
              <w:left w:val="single" w:sz="4" w:space="0" w:color="auto"/>
              <w:bottom w:val="single" w:sz="4" w:space="0" w:color="auto"/>
              <w:right w:val="single" w:sz="4" w:space="0" w:color="auto"/>
            </w:tcBorders>
            <w:hideMark/>
          </w:tcPr>
          <w:p w14:paraId="532DD4E3" w14:textId="77777777" w:rsidR="003456E7" w:rsidRPr="00DB707E" w:rsidRDefault="003456E7" w:rsidP="00AB35CF">
            <w:pPr>
              <w:pStyle w:val="TAC"/>
              <w:rPr>
                <w:ins w:id="57610" w:author="RedCap - BigCR editor" w:date="2022-08-29T16:51:00Z"/>
                <w:lang w:eastAsia="zh-CN"/>
              </w:rPr>
            </w:pPr>
            <w:ins w:id="57611" w:author="RedCap - BigCR editor" w:date="2022-08-29T16:51:00Z">
              <w:r w:rsidRPr="00DB707E">
                <w:rPr>
                  <w:lang w:eastAsia="zh-CN"/>
                </w:rPr>
                <w:t>Setup 1</w:t>
              </w:r>
            </w:ins>
          </w:p>
        </w:tc>
        <w:tc>
          <w:tcPr>
            <w:tcW w:w="2754" w:type="dxa"/>
            <w:tcBorders>
              <w:top w:val="single" w:sz="4" w:space="0" w:color="auto"/>
              <w:left w:val="single" w:sz="4" w:space="0" w:color="auto"/>
              <w:bottom w:val="single" w:sz="4" w:space="0" w:color="auto"/>
              <w:right w:val="single" w:sz="4" w:space="0" w:color="auto"/>
            </w:tcBorders>
            <w:hideMark/>
          </w:tcPr>
          <w:p w14:paraId="204CEAD9" w14:textId="77777777" w:rsidR="003456E7" w:rsidRPr="00DB707E" w:rsidRDefault="003456E7" w:rsidP="00AB35CF">
            <w:pPr>
              <w:pStyle w:val="TAC"/>
              <w:rPr>
                <w:ins w:id="57612" w:author="RedCap - BigCR editor" w:date="2022-08-29T16:51:00Z"/>
              </w:rPr>
            </w:pPr>
            <w:ins w:id="57613" w:author="RedCap - BigCR editor" w:date="2022-08-29T16:51:00Z">
              <w:r w:rsidRPr="00DB707E">
                <w:t xml:space="preserve">As defined in </w:t>
              </w:r>
              <w:r w:rsidRPr="00DB707E">
                <w:rPr>
                  <w:lang w:eastAsia="zh-CN"/>
                </w:rPr>
                <w:t>A.3.15.1</w:t>
              </w:r>
            </w:ins>
          </w:p>
        </w:tc>
      </w:tr>
      <w:tr w:rsidR="003456E7" w:rsidRPr="00DB707E" w14:paraId="3184E741" w14:textId="77777777" w:rsidTr="00AB35CF">
        <w:trPr>
          <w:ins w:id="57614" w:author="RedCap - BigCR editor" w:date="2022-08-29T16:51:00Z"/>
        </w:trPr>
        <w:tc>
          <w:tcPr>
            <w:tcW w:w="3293" w:type="dxa"/>
            <w:gridSpan w:val="2"/>
            <w:tcBorders>
              <w:top w:val="single" w:sz="4" w:space="0" w:color="auto"/>
              <w:left w:val="single" w:sz="4" w:space="0" w:color="auto"/>
              <w:bottom w:val="single" w:sz="4" w:space="0" w:color="auto"/>
              <w:right w:val="single" w:sz="4" w:space="0" w:color="auto"/>
            </w:tcBorders>
            <w:hideMark/>
          </w:tcPr>
          <w:p w14:paraId="6ED2F9A6" w14:textId="77777777" w:rsidR="003456E7" w:rsidRPr="00DB707E" w:rsidRDefault="003456E7" w:rsidP="00AB35CF">
            <w:pPr>
              <w:pStyle w:val="TAL"/>
              <w:rPr>
                <w:ins w:id="57615" w:author="RedCap - BigCR editor" w:date="2022-08-29T16:51:00Z"/>
                <w:lang w:eastAsia="zh-CN"/>
              </w:rPr>
            </w:pPr>
            <w:ins w:id="57616" w:author="RedCap - BigCR editor" w:date="2022-08-29T16:51:00Z">
              <w:r w:rsidRPr="00DB707E">
                <w:rPr>
                  <w:lang w:val="en-US"/>
                </w:rPr>
                <w:t xml:space="preserve">Assumption for UE beams </w:t>
              </w:r>
              <w:r w:rsidRPr="00DB707E">
                <w:rPr>
                  <w:vertAlign w:val="superscript"/>
                  <w:lang w:val="en-US"/>
                </w:rPr>
                <w:t>Note 2</w:t>
              </w:r>
            </w:ins>
          </w:p>
        </w:tc>
        <w:tc>
          <w:tcPr>
            <w:tcW w:w="1248" w:type="dxa"/>
            <w:tcBorders>
              <w:top w:val="single" w:sz="4" w:space="0" w:color="auto"/>
              <w:left w:val="single" w:sz="4" w:space="0" w:color="auto"/>
              <w:bottom w:val="single" w:sz="4" w:space="0" w:color="auto"/>
              <w:right w:val="single" w:sz="4" w:space="0" w:color="auto"/>
            </w:tcBorders>
          </w:tcPr>
          <w:p w14:paraId="2EC04E3E" w14:textId="77777777" w:rsidR="003456E7" w:rsidRPr="00DB707E" w:rsidRDefault="003456E7" w:rsidP="00AB35CF">
            <w:pPr>
              <w:pStyle w:val="TAC"/>
              <w:rPr>
                <w:ins w:id="57617" w:author="RedCap - BigCR editor" w:date="2022-08-29T16:51:00Z"/>
                <w:lang w:eastAsia="zh-CN"/>
              </w:rPr>
            </w:pPr>
          </w:p>
        </w:tc>
        <w:tc>
          <w:tcPr>
            <w:tcW w:w="2334" w:type="dxa"/>
            <w:tcBorders>
              <w:top w:val="single" w:sz="4" w:space="0" w:color="auto"/>
              <w:left w:val="single" w:sz="4" w:space="0" w:color="auto"/>
              <w:bottom w:val="single" w:sz="4" w:space="0" w:color="auto"/>
              <w:right w:val="single" w:sz="4" w:space="0" w:color="auto"/>
            </w:tcBorders>
            <w:hideMark/>
          </w:tcPr>
          <w:p w14:paraId="22865A98" w14:textId="77777777" w:rsidR="003456E7" w:rsidRPr="00DB707E" w:rsidRDefault="003456E7" w:rsidP="00AB35CF">
            <w:pPr>
              <w:pStyle w:val="TAC"/>
              <w:rPr>
                <w:ins w:id="57618" w:author="RedCap - BigCR editor" w:date="2022-08-29T16:51:00Z"/>
                <w:rFonts w:cs="Arial"/>
                <w:bCs/>
                <w:lang w:eastAsia="zh-CN"/>
              </w:rPr>
            </w:pPr>
            <w:ins w:id="57619" w:author="RedCap - BigCR editor" w:date="2022-08-29T16:51:00Z">
              <w:r w:rsidRPr="00DB707E">
                <w:rPr>
                  <w:lang w:val="en-US"/>
                </w:rPr>
                <w:t>Rough</w:t>
              </w:r>
            </w:ins>
          </w:p>
        </w:tc>
        <w:tc>
          <w:tcPr>
            <w:tcW w:w="2754" w:type="dxa"/>
            <w:tcBorders>
              <w:top w:val="single" w:sz="4" w:space="0" w:color="auto"/>
              <w:left w:val="single" w:sz="4" w:space="0" w:color="auto"/>
              <w:bottom w:val="single" w:sz="4" w:space="0" w:color="auto"/>
              <w:right w:val="single" w:sz="4" w:space="0" w:color="auto"/>
            </w:tcBorders>
          </w:tcPr>
          <w:p w14:paraId="174E4A4B" w14:textId="77777777" w:rsidR="003456E7" w:rsidRPr="00DB707E" w:rsidRDefault="003456E7" w:rsidP="00AB35CF">
            <w:pPr>
              <w:pStyle w:val="TAC"/>
              <w:rPr>
                <w:ins w:id="57620" w:author="RedCap - BigCR editor" w:date="2022-08-29T16:51:00Z"/>
              </w:rPr>
            </w:pPr>
          </w:p>
        </w:tc>
      </w:tr>
      <w:tr w:rsidR="003456E7" w:rsidRPr="00DB707E" w14:paraId="0F577682" w14:textId="77777777" w:rsidTr="00AB35CF">
        <w:trPr>
          <w:ins w:id="57621" w:author="RedCap - BigCR editor" w:date="2022-08-29T16:51:00Z"/>
        </w:trPr>
        <w:tc>
          <w:tcPr>
            <w:tcW w:w="1542" w:type="dxa"/>
            <w:tcBorders>
              <w:top w:val="single" w:sz="4" w:space="0" w:color="auto"/>
              <w:left w:val="single" w:sz="4" w:space="0" w:color="auto"/>
              <w:bottom w:val="nil"/>
              <w:right w:val="single" w:sz="4" w:space="0" w:color="auto"/>
            </w:tcBorders>
            <w:shd w:val="clear" w:color="auto" w:fill="auto"/>
            <w:hideMark/>
          </w:tcPr>
          <w:p w14:paraId="52A87171" w14:textId="77777777" w:rsidR="003456E7" w:rsidRPr="00DB707E" w:rsidRDefault="003456E7" w:rsidP="00AB35CF">
            <w:pPr>
              <w:pStyle w:val="TAL"/>
              <w:rPr>
                <w:ins w:id="57622" w:author="RedCap - BigCR editor" w:date="2022-08-29T16:51:00Z"/>
              </w:rPr>
            </w:pPr>
            <w:ins w:id="57623" w:author="RedCap - BigCR editor" w:date="2022-08-29T16:51:00Z">
              <w:r w:rsidRPr="00DB707E">
                <w:rPr>
                  <w:lang w:eastAsia="zh-CN"/>
                </w:rPr>
                <w:t>SSB with index 0</w:t>
              </w:r>
            </w:ins>
          </w:p>
        </w:tc>
        <w:tc>
          <w:tcPr>
            <w:tcW w:w="1751" w:type="dxa"/>
            <w:tcBorders>
              <w:top w:val="single" w:sz="4" w:space="0" w:color="auto"/>
              <w:left w:val="single" w:sz="4" w:space="0" w:color="auto"/>
              <w:bottom w:val="single" w:sz="4" w:space="0" w:color="auto"/>
              <w:right w:val="single" w:sz="4" w:space="0" w:color="auto"/>
            </w:tcBorders>
            <w:hideMark/>
          </w:tcPr>
          <w:p w14:paraId="2314EB2C" w14:textId="77777777" w:rsidR="003456E7" w:rsidRPr="00DB707E" w:rsidRDefault="003456E7" w:rsidP="00AB35CF">
            <w:pPr>
              <w:pStyle w:val="TAL"/>
              <w:rPr>
                <w:ins w:id="57624" w:author="RedCap - BigCR editor" w:date="2022-08-29T16:51:00Z"/>
                <w:lang w:eastAsia="zh-CN"/>
              </w:rPr>
            </w:pPr>
            <w:ins w:id="57625" w:author="RedCap - BigCR editor" w:date="2022-08-29T16:51:00Z">
              <w:r w:rsidRPr="00DB707E">
                <w:t>Es</w:t>
              </w:r>
              <w:r w:rsidRPr="00DB707E">
                <w:rPr>
                  <w:vertAlign w:val="superscript"/>
                  <w:lang w:val="en-US"/>
                </w:rPr>
                <w:t xml:space="preserve"> Note1</w:t>
              </w:r>
            </w:ins>
          </w:p>
        </w:tc>
        <w:tc>
          <w:tcPr>
            <w:tcW w:w="1248" w:type="dxa"/>
            <w:tcBorders>
              <w:top w:val="single" w:sz="4" w:space="0" w:color="auto"/>
              <w:left w:val="single" w:sz="4" w:space="0" w:color="auto"/>
              <w:bottom w:val="single" w:sz="4" w:space="0" w:color="auto"/>
              <w:right w:val="single" w:sz="4" w:space="0" w:color="auto"/>
            </w:tcBorders>
            <w:hideMark/>
          </w:tcPr>
          <w:p w14:paraId="748EB8C5" w14:textId="77777777" w:rsidR="003456E7" w:rsidRPr="00DB707E" w:rsidRDefault="003456E7" w:rsidP="00AB35CF">
            <w:pPr>
              <w:pStyle w:val="TAC"/>
              <w:rPr>
                <w:ins w:id="57626" w:author="RedCap - BigCR editor" w:date="2022-08-29T16:51:00Z"/>
              </w:rPr>
            </w:pPr>
            <w:ins w:id="57627" w:author="RedCap - BigCR editor" w:date="2022-08-29T16:51:00Z">
              <w:r w:rsidRPr="00DB707E">
                <w:t>dBm/SCS</w:t>
              </w:r>
            </w:ins>
          </w:p>
        </w:tc>
        <w:tc>
          <w:tcPr>
            <w:tcW w:w="2334" w:type="dxa"/>
            <w:tcBorders>
              <w:top w:val="single" w:sz="4" w:space="0" w:color="auto"/>
              <w:left w:val="single" w:sz="4" w:space="0" w:color="auto"/>
              <w:bottom w:val="single" w:sz="4" w:space="0" w:color="auto"/>
              <w:right w:val="single" w:sz="4" w:space="0" w:color="auto"/>
            </w:tcBorders>
            <w:hideMark/>
          </w:tcPr>
          <w:p w14:paraId="225349D7" w14:textId="77777777" w:rsidR="003456E7" w:rsidRPr="00DB707E" w:rsidRDefault="003456E7" w:rsidP="00AB35CF">
            <w:pPr>
              <w:pStyle w:val="TAC"/>
              <w:rPr>
                <w:ins w:id="57628" w:author="RedCap - BigCR editor" w:date="2022-08-29T16:51:00Z"/>
                <w:lang w:eastAsia="zh-CN"/>
              </w:rPr>
            </w:pPr>
            <w:ins w:id="57629" w:author="RedCap - BigCR editor" w:date="2022-08-29T16:51:00Z">
              <w:r w:rsidRPr="00DB707E">
                <w:rPr>
                  <w:lang w:eastAsia="zh-CN"/>
                </w:rPr>
                <w:t>-80.6</w:t>
              </w:r>
            </w:ins>
          </w:p>
        </w:tc>
        <w:tc>
          <w:tcPr>
            <w:tcW w:w="2754" w:type="dxa"/>
            <w:vMerge w:val="restart"/>
            <w:tcBorders>
              <w:top w:val="single" w:sz="4" w:space="0" w:color="auto"/>
              <w:left w:val="single" w:sz="4" w:space="0" w:color="auto"/>
              <w:bottom w:val="single" w:sz="4" w:space="0" w:color="auto"/>
              <w:right w:val="single" w:sz="4" w:space="0" w:color="auto"/>
            </w:tcBorders>
            <w:hideMark/>
          </w:tcPr>
          <w:p w14:paraId="704482B6" w14:textId="77777777" w:rsidR="003456E7" w:rsidRPr="00DB707E" w:rsidRDefault="003456E7" w:rsidP="00AB35CF">
            <w:pPr>
              <w:pStyle w:val="TAC"/>
              <w:rPr>
                <w:ins w:id="57630" w:author="RedCap - BigCR editor" w:date="2022-08-29T16:51:00Z"/>
              </w:rPr>
            </w:pPr>
            <w:ins w:id="57631" w:author="RedCap - BigCR editor" w:date="2022-08-29T16:51:00Z">
              <w:r w:rsidRPr="00DB707E">
                <w:rPr>
                  <w:lang w:eastAsia="zh-CN"/>
                </w:rPr>
                <w:t xml:space="preserve">Power of SSB with index 0 is set to be above configured </w:t>
              </w:r>
              <w:proofErr w:type="spellStart"/>
              <w:r w:rsidRPr="00DB707E">
                <w:rPr>
                  <w:i/>
                </w:rPr>
                <w:t>msgA</w:t>
              </w:r>
              <w:proofErr w:type="spellEnd"/>
              <w:r w:rsidRPr="00DB707E">
                <w:rPr>
                  <w:i/>
                </w:rPr>
                <w:t>-RSRP-</w:t>
              </w:r>
              <w:proofErr w:type="spellStart"/>
              <w:r w:rsidRPr="00DB707E">
                <w:rPr>
                  <w:i/>
                </w:rPr>
                <w:t>ThresholdSSB</w:t>
              </w:r>
              <w:proofErr w:type="spellEnd"/>
            </w:ins>
          </w:p>
        </w:tc>
      </w:tr>
      <w:tr w:rsidR="003456E7" w:rsidRPr="00DB707E" w14:paraId="4A9CDC05" w14:textId="77777777" w:rsidTr="00AB35CF">
        <w:trPr>
          <w:ins w:id="57632" w:author="RedCap - BigCR editor" w:date="2022-08-29T16:51:00Z"/>
        </w:trPr>
        <w:tc>
          <w:tcPr>
            <w:tcW w:w="1542" w:type="dxa"/>
            <w:tcBorders>
              <w:top w:val="nil"/>
              <w:left w:val="single" w:sz="4" w:space="0" w:color="auto"/>
              <w:bottom w:val="nil"/>
              <w:right w:val="single" w:sz="4" w:space="0" w:color="auto"/>
            </w:tcBorders>
            <w:shd w:val="clear" w:color="auto" w:fill="auto"/>
            <w:hideMark/>
          </w:tcPr>
          <w:p w14:paraId="296A0C67" w14:textId="77777777" w:rsidR="003456E7" w:rsidRPr="00DB707E" w:rsidRDefault="003456E7" w:rsidP="00AB35CF">
            <w:pPr>
              <w:pStyle w:val="TAL"/>
              <w:rPr>
                <w:ins w:id="57633" w:author="RedCap - BigCR editor" w:date="2022-08-29T16:51:00Z"/>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646AA794" w14:textId="77777777" w:rsidR="003456E7" w:rsidRPr="00DB707E" w:rsidRDefault="003456E7" w:rsidP="00AB35CF">
            <w:pPr>
              <w:pStyle w:val="TAL"/>
              <w:rPr>
                <w:ins w:id="57634" w:author="RedCap - BigCR editor" w:date="2022-08-29T16:51:00Z"/>
                <w:lang w:eastAsia="zh-CN"/>
              </w:rPr>
            </w:pPr>
            <w:ins w:id="57635" w:author="RedCap - BigCR editor" w:date="2022-08-29T16:51:00Z">
              <w:r w:rsidRPr="00DB707E">
                <w:rPr>
                  <w:lang w:eastAsia="zh-CN"/>
                </w:rPr>
                <w:t>SSB_RP</w:t>
              </w:r>
            </w:ins>
          </w:p>
        </w:tc>
        <w:tc>
          <w:tcPr>
            <w:tcW w:w="1248" w:type="dxa"/>
            <w:tcBorders>
              <w:top w:val="single" w:sz="4" w:space="0" w:color="auto"/>
              <w:left w:val="single" w:sz="4" w:space="0" w:color="auto"/>
              <w:bottom w:val="single" w:sz="4" w:space="0" w:color="auto"/>
              <w:right w:val="single" w:sz="4" w:space="0" w:color="auto"/>
            </w:tcBorders>
            <w:hideMark/>
          </w:tcPr>
          <w:p w14:paraId="6AABC2A3" w14:textId="77777777" w:rsidR="003456E7" w:rsidRPr="00DB707E" w:rsidRDefault="003456E7" w:rsidP="00AB35CF">
            <w:pPr>
              <w:pStyle w:val="TAC"/>
              <w:rPr>
                <w:ins w:id="57636" w:author="RedCap - BigCR editor" w:date="2022-08-29T16:51:00Z"/>
              </w:rPr>
            </w:pPr>
            <w:ins w:id="57637" w:author="RedCap - BigCR editor" w:date="2022-08-29T16:51:00Z">
              <w:r w:rsidRPr="00DB707E">
                <w:t>dBm/SCS</w:t>
              </w:r>
            </w:ins>
          </w:p>
        </w:tc>
        <w:tc>
          <w:tcPr>
            <w:tcW w:w="2334" w:type="dxa"/>
            <w:tcBorders>
              <w:top w:val="single" w:sz="4" w:space="0" w:color="auto"/>
              <w:left w:val="single" w:sz="4" w:space="0" w:color="auto"/>
              <w:bottom w:val="single" w:sz="4" w:space="0" w:color="auto"/>
              <w:right w:val="single" w:sz="4" w:space="0" w:color="auto"/>
            </w:tcBorders>
            <w:hideMark/>
          </w:tcPr>
          <w:p w14:paraId="5A56DA4E" w14:textId="77777777" w:rsidR="003456E7" w:rsidRPr="00DB707E" w:rsidRDefault="003456E7" w:rsidP="00AB35CF">
            <w:pPr>
              <w:pStyle w:val="TAC"/>
              <w:rPr>
                <w:ins w:id="57638" w:author="RedCap - BigCR editor" w:date="2022-08-29T16:51:00Z"/>
                <w:lang w:eastAsia="zh-CN"/>
              </w:rPr>
            </w:pPr>
            <w:ins w:id="57639" w:author="RedCap - BigCR editor" w:date="2022-08-29T16:51:00Z">
              <w:r w:rsidRPr="00DB707E">
                <w:rPr>
                  <w:lang w:eastAsia="zh-CN"/>
                </w:rPr>
                <w:t>-80.6</w:t>
              </w:r>
            </w:ins>
          </w:p>
        </w:tc>
        <w:tc>
          <w:tcPr>
            <w:tcW w:w="2754" w:type="dxa"/>
            <w:vMerge/>
            <w:tcBorders>
              <w:top w:val="single" w:sz="4" w:space="0" w:color="auto"/>
              <w:left w:val="single" w:sz="4" w:space="0" w:color="auto"/>
              <w:bottom w:val="single" w:sz="4" w:space="0" w:color="auto"/>
              <w:right w:val="single" w:sz="4" w:space="0" w:color="auto"/>
            </w:tcBorders>
            <w:hideMark/>
          </w:tcPr>
          <w:p w14:paraId="5101BC2D" w14:textId="77777777" w:rsidR="003456E7" w:rsidRPr="00DB707E" w:rsidRDefault="003456E7" w:rsidP="00AB35CF">
            <w:pPr>
              <w:pStyle w:val="TAC"/>
              <w:rPr>
                <w:ins w:id="57640" w:author="RedCap - BigCR editor" w:date="2022-08-29T16:51:00Z"/>
                <w:rFonts w:cs="Arial"/>
              </w:rPr>
            </w:pPr>
          </w:p>
        </w:tc>
      </w:tr>
      <w:tr w:rsidR="003456E7" w:rsidRPr="00DB707E" w14:paraId="41ECEA23" w14:textId="77777777" w:rsidTr="00AB35CF">
        <w:trPr>
          <w:ins w:id="57641" w:author="RedCap - BigCR editor" w:date="2022-08-29T16:51:00Z"/>
        </w:trPr>
        <w:tc>
          <w:tcPr>
            <w:tcW w:w="1542" w:type="dxa"/>
            <w:tcBorders>
              <w:top w:val="nil"/>
              <w:left w:val="single" w:sz="4" w:space="0" w:color="auto"/>
              <w:bottom w:val="nil"/>
              <w:right w:val="single" w:sz="4" w:space="0" w:color="auto"/>
            </w:tcBorders>
            <w:shd w:val="clear" w:color="auto" w:fill="auto"/>
            <w:hideMark/>
          </w:tcPr>
          <w:p w14:paraId="7EB18534" w14:textId="77777777" w:rsidR="003456E7" w:rsidRPr="00DB707E" w:rsidRDefault="003456E7" w:rsidP="00AB35CF">
            <w:pPr>
              <w:pStyle w:val="TAL"/>
              <w:rPr>
                <w:ins w:id="57642" w:author="RedCap - BigCR editor" w:date="2022-08-29T16:51:00Z"/>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7B50107A" w14:textId="77777777" w:rsidR="003456E7" w:rsidRPr="00DB707E" w:rsidRDefault="003456E7" w:rsidP="00AB35CF">
            <w:pPr>
              <w:pStyle w:val="TAL"/>
              <w:rPr>
                <w:ins w:id="57643" w:author="RedCap - BigCR editor" w:date="2022-08-29T16:51:00Z"/>
                <w:lang w:eastAsia="zh-CN"/>
              </w:rPr>
            </w:pPr>
            <w:ins w:id="57644" w:author="RedCap - BigCR editor" w:date="2022-08-29T16:51:00Z">
              <w:r w:rsidRPr="00DB707E">
                <w:t>Es/</w:t>
              </w:r>
              <w:proofErr w:type="spellStart"/>
              <w:r w:rsidRPr="00DB707E">
                <w:t>Iot</w:t>
              </w:r>
              <w:r w:rsidRPr="00DB707E">
                <w:rPr>
                  <w:vertAlign w:val="subscript"/>
                </w:rPr>
                <w:t>BB</w:t>
              </w:r>
              <w:proofErr w:type="spellEnd"/>
            </w:ins>
          </w:p>
        </w:tc>
        <w:tc>
          <w:tcPr>
            <w:tcW w:w="1248" w:type="dxa"/>
            <w:tcBorders>
              <w:top w:val="single" w:sz="4" w:space="0" w:color="auto"/>
              <w:left w:val="single" w:sz="4" w:space="0" w:color="auto"/>
              <w:bottom w:val="single" w:sz="4" w:space="0" w:color="auto"/>
              <w:right w:val="single" w:sz="4" w:space="0" w:color="auto"/>
            </w:tcBorders>
            <w:hideMark/>
          </w:tcPr>
          <w:p w14:paraId="49950A70" w14:textId="77777777" w:rsidR="003456E7" w:rsidRPr="00DB707E" w:rsidRDefault="003456E7" w:rsidP="00AB35CF">
            <w:pPr>
              <w:pStyle w:val="TAC"/>
              <w:rPr>
                <w:ins w:id="57645" w:author="RedCap - BigCR editor" w:date="2022-08-29T16:51:00Z"/>
              </w:rPr>
            </w:pPr>
            <w:ins w:id="57646" w:author="RedCap - BigCR editor" w:date="2022-08-29T16:51:00Z">
              <w:r w:rsidRPr="00DB707E">
                <w:t>dB</w:t>
              </w:r>
            </w:ins>
          </w:p>
        </w:tc>
        <w:tc>
          <w:tcPr>
            <w:tcW w:w="2334" w:type="dxa"/>
            <w:tcBorders>
              <w:top w:val="single" w:sz="4" w:space="0" w:color="auto"/>
              <w:left w:val="single" w:sz="4" w:space="0" w:color="auto"/>
              <w:bottom w:val="single" w:sz="4" w:space="0" w:color="auto"/>
              <w:right w:val="single" w:sz="4" w:space="0" w:color="auto"/>
            </w:tcBorders>
            <w:hideMark/>
          </w:tcPr>
          <w:p w14:paraId="75BE36BD" w14:textId="77777777" w:rsidR="003456E7" w:rsidRPr="00DB707E" w:rsidRDefault="003456E7" w:rsidP="00AB35CF">
            <w:pPr>
              <w:pStyle w:val="TAC"/>
              <w:rPr>
                <w:ins w:id="57647" w:author="RedCap - BigCR editor" w:date="2022-08-29T16:51:00Z"/>
                <w:lang w:eastAsia="zh-CN"/>
              </w:rPr>
            </w:pPr>
            <w:ins w:id="57648" w:author="RedCap - BigCR editor" w:date="2022-08-29T16:51:00Z">
              <w:r w:rsidRPr="00DB707E">
                <w:rPr>
                  <w:lang w:eastAsia="zh-CN"/>
                </w:rPr>
                <w:t>21.09</w:t>
              </w:r>
            </w:ins>
          </w:p>
        </w:tc>
        <w:tc>
          <w:tcPr>
            <w:tcW w:w="2754" w:type="dxa"/>
            <w:tcBorders>
              <w:top w:val="single" w:sz="4" w:space="0" w:color="auto"/>
              <w:left w:val="single" w:sz="4" w:space="0" w:color="auto"/>
              <w:bottom w:val="single" w:sz="4" w:space="0" w:color="auto"/>
              <w:right w:val="single" w:sz="4" w:space="0" w:color="auto"/>
            </w:tcBorders>
          </w:tcPr>
          <w:p w14:paraId="1D46D883" w14:textId="77777777" w:rsidR="003456E7" w:rsidRPr="00DB707E" w:rsidRDefault="003456E7" w:rsidP="00AB35CF">
            <w:pPr>
              <w:pStyle w:val="TAC"/>
              <w:rPr>
                <w:ins w:id="57649" w:author="RedCap - BigCR editor" w:date="2022-08-29T16:51:00Z"/>
              </w:rPr>
            </w:pPr>
          </w:p>
        </w:tc>
      </w:tr>
      <w:tr w:rsidR="003456E7" w:rsidRPr="00DB707E" w14:paraId="23DBFAB5" w14:textId="77777777" w:rsidTr="00AB35CF">
        <w:trPr>
          <w:ins w:id="57650" w:author="RedCap - BigCR editor" w:date="2022-08-29T16:51:00Z"/>
        </w:trPr>
        <w:tc>
          <w:tcPr>
            <w:tcW w:w="1542" w:type="dxa"/>
            <w:tcBorders>
              <w:top w:val="nil"/>
              <w:left w:val="single" w:sz="4" w:space="0" w:color="auto"/>
              <w:bottom w:val="single" w:sz="4" w:space="0" w:color="auto"/>
              <w:right w:val="single" w:sz="4" w:space="0" w:color="auto"/>
            </w:tcBorders>
            <w:shd w:val="clear" w:color="auto" w:fill="auto"/>
            <w:hideMark/>
          </w:tcPr>
          <w:p w14:paraId="38DF24AC" w14:textId="77777777" w:rsidR="003456E7" w:rsidRPr="00DB707E" w:rsidRDefault="003456E7" w:rsidP="00AB35CF">
            <w:pPr>
              <w:pStyle w:val="TAL"/>
              <w:rPr>
                <w:ins w:id="57651" w:author="RedCap - BigCR editor" w:date="2022-08-29T16:51:00Z"/>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638E99CC" w14:textId="77777777" w:rsidR="003456E7" w:rsidRPr="00DB707E" w:rsidRDefault="003456E7" w:rsidP="00AB35CF">
            <w:pPr>
              <w:pStyle w:val="TAL"/>
              <w:rPr>
                <w:ins w:id="57652" w:author="RedCap - BigCR editor" w:date="2022-08-29T16:51:00Z"/>
                <w:lang w:eastAsia="zh-CN"/>
              </w:rPr>
            </w:pPr>
            <w:ins w:id="57653" w:author="RedCap - BigCR editor" w:date="2022-08-29T16:51:00Z">
              <w:r w:rsidRPr="00DB707E">
                <w:t>Io</w:t>
              </w:r>
            </w:ins>
          </w:p>
        </w:tc>
        <w:tc>
          <w:tcPr>
            <w:tcW w:w="1248" w:type="dxa"/>
            <w:tcBorders>
              <w:top w:val="single" w:sz="4" w:space="0" w:color="auto"/>
              <w:left w:val="single" w:sz="4" w:space="0" w:color="auto"/>
              <w:bottom w:val="single" w:sz="4" w:space="0" w:color="auto"/>
              <w:right w:val="single" w:sz="4" w:space="0" w:color="auto"/>
            </w:tcBorders>
            <w:hideMark/>
          </w:tcPr>
          <w:p w14:paraId="70AF139A" w14:textId="77777777" w:rsidR="003456E7" w:rsidRPr="00DB707E" w:rsidRDefault="003456E7" w:rsidP="00AB35CF">
            <w:pPr>
              <w:pStyle w:val="TAC"/>
              <w:rPr>
                <w:ins w:id="57654" w:author="RedCap - BigCR editor" w:date="2022-08-29T16:51:00Z"/>
              </w:rPr>
            </w:pPr>
            <w:ins w:id="57655" w:author="RedCap - BigCR editor" w:date="2022-08-29T16:51:00Z">
              <w:r w:rsidRPr="00DB707E">
                <w:rPr>
                  <w:lang w:val="en-US"/>
                </w:rPr>
                <w:t>dBm/95.04 MHz</w:t>
              </w:r>
            </w:ins>
          </w:p>
        </w:tc>
        <w:tc>
          <w:tcPr>
            <w:tcW w:w="2334" w:type="dxa"/>
            <w:tcBorders>
              <w:top w:val="single" w:sz="4" w:space="0" w:color="auto"/>
              <w:left w:val="single" w:sz="4" w:space="0" w:color="auto"/>
              <w:bottom w:val="single" w:sz="4" w:space="0" w:color="auto"/>
              <w:right w:val="single" w:sz="4" w:space="0" w:color="auto"/>
            </w:tcBorders>
            <w:hideMark/>
          </w:tcPr>
          <w:p w14:paraId="078FFBC0" w14:textId="77777777" w:rsidR="003456E7" w:rsidRPr="00DB707E" w:rsidRDefault="003456E7" w:rsidP="00AB35CF">
            <w:pPr>
              <w:pStyle w:val="TAC"/>
              <w:rPr>
                <w:ins w:id="57656" w:author="RedCap - BigCR editor" w:date="2022-08-29T16:51:00Z"/>
                <w:lang w:eastAsia="zh-CN"/>
              </w:rPr>
            </w:pPr>
            <w:ins w:id="57657" w:author="RedCap - BigCR editor" w:date="2022-08-29T16:51:00Z">
              <w:r w:rsidRPr="00DB707E">
                <w:rPr>
                  <w:lang w:eastAsia="zh-CN"/>
                </w:rPr>
                <w:t>-</w:t>
              </w:r>
              <w:r w:rsidRPr="00DB707E">
                <w:t>56</w:t>
              </w:r>
              <w:r w:rsidRPr="00DB707E">
                <w:rPr>
                  <w:lang w:eastAsia="zh-CN"/>
                </w:rPr>
                <w:t>.01</w:t>
              </w:r>
            </w:ins>
          </w:p>
        </w:tc>
        <w:tc>
          <w:tcPr>
            <w:tcW w:w="2754" w:type="dxa"/>
            <w:tcBorders>
              <w:top w:val="single" w:sz="4" w:space="0" w:color="auto"/>
              <w:left w:val="single" w:sz="4" w:space="0" w:color="auto"/>
              <w:bottom w:val="single" w:sz="4" w:space="0" w:color="auto"/>
              <w:right w:val="single" w:sz="4" w:space="0" w:color="auto"/>
            </w:tcBorders>
            <w:hideMark/>
          </w:tcPr>
          <w:p w14:paraId="39B9B184" w14:textId="77777777" w:rsidR="003456E7" w:rsidRPr="00DB707E" w:rsidRDefault="003456E7" w:rsidP="00AB35CF">
            <w:pPr>
              <w:pStyle w:val="TAC"/>
              <w:rPr>
                <w:ins w:id="57658" w:author="RedCap - BigCR editor" w:date="2022-08-29T16:51:00Z"/>
              </w:rPr>
            </w:pPr>
            <w:ins w:id="57659" w:author="RedCap - BigCR editor" w:date="2022-08-29T16:51:00Z">
              <w:r w:rsidRPr="00DB707E">
                <w:rPr>
                  <w:lang w:eastAsia="zh-CN"/>
                </w:rPr>
                <w:t>Io in symbols containing SSB index 0</w:t>
              </w:r>
            </w:ins>
          </w:p>
        </w:tc>
      </w:tr>
      <w:tr w:rsidR="003456E7" w:rsidRPr="00DB707E" w14:paraId="11F30C86" w14:textId="77777777" w:rsidTr="00AB35CF">
        <w:trPr>
          <w:ins w:id="57660" w:author="RedCap - BigCR editor" w:date="2022-08-29T16:51:00Z"/>
        </w:trPr>
        <w:tc>
          <w:tcPr>
            <w:tcW w:w="1542" w:type="dxa"/>
            <w:tcBorders>
              <w:top w:val="single" w:sz="4" w:space="0" w:color="auto"/>
              <w:left w:val="single" w:sz="4" w:space="0" w:color="auto"/>
              <w:bottom w:val="nil"/>
              <w:right w:val="single" w:sz="4" w:space="0" w:color="auto"/>
            </w:tcBorders>
            <w:shd w:val="clear" w:color="auto" w:fill="auto"/>
            <w:hideMark/>
          </w:tcPr>
          <w:p w14:paraId="492DBEDB" w14:textId="77777777" w:rsidR="003456E7" w:rsidRPr="00DB707E" w:rsidRDefault="003456E7" w:rsidP="00AB35CF">
            <w:pPr>
              <w:pStyle w:val="TAL"/>
              <w:rPr>
                <w:ins w:id="57661" w:author="RedCap - BigCR editor" w:date="2022-08-29T16:51:00Z"/>
              </w:rPr>
            </w:pPr>
            <w:ins w:id="57662" w:author="RedCap - BigCR editor" w:date="2022-08-29T16:51:00Z">
              <w:r w:rsidRPr="00DB707E">
                <w:rPr>
                  <w:lang w:eastAsia="zh-CN"/>
                </w:rPr>
                <w:t>SSB with index 1</w:t>
              </w:r>
            </w:ins>
          </w:p>
        </w:tc>
        <w:tc>
          <w:tcPr>
            <w:tcW w:w="1751" w:type="dxa"/>
            <w:tcBorders>
              <w:top w:val="single" w:sz="4" w:space="0" w:color="auto"/>
              <w:left w:val="single" w:sz="4" w:space="0" w:color="auto"/>
              <w:bottom w:val="single" w:sz="4" w:space="0" w:color="auto"/>
              <w:right w:val="single" w:sz="4" w:space="0" w:color="auto"/>
            </w:tcBorders>
            <w:hideMark/>
          </w:tcPr>
          <w:p w14:paraId="7AFFADDF" w14:textId="77777777" w:rsidR="003456E7" w:rsidRPr="00DB707E" w:rsidRDefault="003456E7" w:rsidP="00AB35CF">
            <w:pPr>
              <w:pStyle w:val="TAL"/>
              <w:rPr>
                <w:ins w:id="57663" w:author="RedCap - BigCR editor" w:date="2022-08-29T16:51:00Z"/>
                <w:lang w:eastAsia="zh-CN"/>
              </w:rPr>
            </w:pPr>
            <w:ins w:id="57664" w:author="RedCap - BigCR editor" w:date="2022-08-29T16:51:00Z">
              <w:r w:rsidRPr="00DB707E">
                <w:t>Es</w:t>
              </w:r>
              <w:r w:rsidRPr="00DB707E">
                <w:rPr>
                  <w:vertAlign w:val="superscript"/>
                  <w:lang w:val="en-US"/>
                </w:rPr>
                <w:t xml:space="preserve"> Note1</w:t>
              </w:r>
            </w:ins>
          </w:p>
        </w:tc>
        <w:tc>
          <w:tcPr>
            <w:tcW w:w="1248" w:type="dxa"/>
            <w:tcBorders>
              <w:top w:val="single" w:sz="4" w:space="0" w:color="auto"/>
              <w:left w:val="single" w:sz="4" w:space="0" w:color="auto"/>
              <w:bottom w:val="single" w:sz="4" w:space="0" w:color="auto"/>
              <w:right w:val="single" w:sz="4" w:space="0" w:color="auto"/>
            </w:tcBorders>
            <w:hideMark/>
          </w:tcPr>
          <w:p w14:paraId="3DBE4DCE" w14:textId="77777777" w:rsidR="003456E7" w:rsidRPr="00DB707E" w:rsidRDefault="003456E7" w:rsidP="00AB35CF">
            <w:pPr>
              <w:pStyle w:val="TAC"/>
              <w:rPr>
                <w:ins w:id="57665" w:author="RedCap - BigCR editor" w:date="2022-08-29T16:51:00Z"/>
              </w:rPr>
            </w:pPr>
            <w:ins w:id="57666" w:author="RedCap - BigCR editor" w:date="2022-08-29T16:51:00Z">
              <w:r w:rsidRPr="00DB707E">
                <w:t>dBm/SCS</w:t>
              </w:r>
            </w:ins>
          </w:p>
        </w:tc>
        <w:tc>
          <w:tcPr>
            <w:tcW w:w="2334" w:type="dxa"/>
            <w:tcBorders>
              <w:top w:val="single" w:sz="4" w:space="0" w:color="auto"/>
              <w:left w:val="single" w:sz="4" w:space="0" w:color="auto"/>
              <w:bottom w:val="single" w:sz="4" w:space="0" w:color="auto"/>
              <w:right w:val="single" w:sz="4" w:space="0" w:color="auto"/>
            </w:tcBorders>
            <w:hideMark/>
          </w:tcPr>
          <w:p w14:paraId="48BBB32C" w14:textId="77777777" w:rsidR="003456E7" w:rsidRPr="00DB707E" w:rsidRDefault="003456E7" w:rsidP="00AB35CF">
            <w:pPr>
              <w:pStyle w:val="TAC"/>
              <w:rPr>
                <w:ins w:id="57667" w:author="RedCap - BigCR editor" w:date="2022-08-29T16:51:00Z"/>
                <w:lang w:eastAsia="zh-CN"/>
              </w:rPr>
            </w:pPr>
            <w:ins w:id="57668" w:author="RedCap - BigCR editor" w:date="2022-08-29T16:51:00Z">
              <w:r w:rsidRPr="00DB707E">
                <w:rPr>
                  <w:lang w:eastAsia="zh-CN"/>
                </w:rPr>
                <w:t>-95.0</w:t>
              </w:r>
            </w:ins>
          </w:p>
        </w:tc>
        <w:tc>
          <w:tcPr>
            <w:tcW w:w="2754" w:type="dxa"/>
            <w:vMerge w:val="restart"/>
            <w:tcBorders>
              <w:top w:val="single" w:sz="4" w:space="0" w:color="auto"/>
              <w:left w:val="single" w:sz="4" w:space="0" w:color="auto"/>
              <w:bottom w:val="single" w:sz="4" w:space="0" w:color="auto"/>
              <w:right w:val="single" w:sz="4" w:space="0" w:color="auto"/>
            </w:tcBorders>
            <w:hideMark/>
          </w:tcPr>
          <w:p w14:paraId="63D588EE" w14:textId="77777777" w:rsidR="003456E7" w:rsidRPr="00DB707E" w:rsidRDefault="003456E7" w:rsidP="00AB35CF">
            <w:pPr>
              <w:pStyle w:val="TAC"/>
              <w:rPr>
                <w:ins w:id="57669" w:author="RedCap - BigCR editor" w:date="2022-08-29T16:51:00Z"/>
              </w:rPr>
            </w:pPr>
            <w:ins w:id="57670" w:author="RedCap - BigCR editor" w:date="2022-08-29T16:51:00Z">
              <w:r w:rsidRPr="00DB707E">
                <w:rPr>
                  <w:lang w:eastAsia="zh-CN"/>
                </w:rPr>
                <w:t xml:space="preserve">Power of SSB with index 1 is set to be below configured </w:t>
              </w:r>
              <w:proofErr w:type="spellStart"/>
              <w:r w:rsidRPr="00DB707E">
                <w:rPr>
                  <w:i/>
                </w:rPr>
                <w:t>msgA</w:t>
              </w:r>
              <w:proofErr w:type="spellEnd"/>
              <w:r w:rsidRPr="00DB707E">
                <w:rPr>
                  <w:i/>
                </w:rPr>
                <w:t>-RSRP-</w:t>
              </w:r>
              <w:proofErr w:type="spellStart"/>
              <w:r w:rsidRPr="00DB707E">
                <w:rPr>
                  <w:i/>
                </w:rPr>
                <w:t>ThresholdSSB</w:t>
              </w:r>
              <w:proofErr w:type="spellEnd"/>
            </w:ins>
          </w:p>
        </w:tc>
      </w:tr>
      <w:tr w:rsidR="003456E7" w:rsidRPr="00DB707E" w14:paraId="29666E2F" w14:textId="77777777" w:rsidTr="00AB35CF">
        <w:trPr>
          <w:ins w:id="57671" w:author="RedCap - BigCR editor" w:date="2022-08-29T16:51:00Z"/>
        </w:trPr>
        <w:tc>
          <w:tcPr>
            <w:tcW w:w="1542" w:type="dxa"/>
            <w:tcBorders>
              <w:top w:val="nil"/>
              <w:left w:val="single" w:sz="4" w:space="0" w:color="auto"/>
              <w:bottom w:val="nil"/>
              <w:right w:val="single" w:sz="4" w:space="0" w:color="auto"/>
            </w:tcBorders>
            <w:shd w:val="clear" w:color="auto" w:fill="auto"/>
            <w:hideMark/>
          </w:tcPr>
          <w:p w14:paraId="34342009" w14:textId="77777777" w:rsidR="003456E7" w:rsidRPr="00DB707E" w:rsidRDefault="003456E7" w:rsidP="00AB35CF">
            <w:pPr>
              <w:pStyle w:val="TAL"/>
              <w:rPr>
                <w:ins w:id="57672" w:author="RedCap - BigCR editor" w:date="2022-08-29T16:51:00Z"/>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4EBDCB51" w14:textId="77777777" w:rsidR="003456E7" w:rsidRPr="00DB707E" w:rsidRDefault="003456E7" w:rsidP="00AB35CF">
            <w:pPr>
              <w:pStyle w:val="TAL"/>
              <w:rPr>
                <w:ins w:id="57673" w:author="RedCap - BigCR editor" w:date="2022-08-29T16:51:00Z"/>
                <w:lang w:eastAsia="zh-CN"/>
              </w:rPr>
            </w:pPr>
            <w:ins w:id="57674" w:author="RedCap - BigCR editor" w:date="2022-08-29T16:51:00Z">
              <w:r w:rsidRPr="00DB707E">
                <w:rPr>
                  <w:lang w:eastAsia="zh-CN"/>
                </w:rPr>
                <w:t>SSB_RP</w:t>
              </w:r>
            </w:ins>
          </w:p>
        </w:tc>
        <w:tc>
          <w:tcPr>
            <w:tcW w:w="1248" w:type="dxa"/>
            <w:tcBorders>
              <w:top w:val="single" w:sz="4" w:space="0" w:color="auto"/>
              <w:left w:val="single" w:sz="4" w:space="0" w:color="auto"/>
              <w:bottom w:val="single" w:sz="4" w:space="0" w:color="auto"/>
              <w:right w:val="single" w:sz="4" w:space="0" w:color="auto"/>
            </w:tcBorders>
            <w:hideMark/>
          </w:tcPr>
          <w:p w14:paraId="622DB84B" w14:textId="77777777" w:rsidR="003456E7" w:rsidRPr="00DB707E" w:rsidRDefault="003456E7" w:rsidP="00AB35CF">
            <w:pPr>
              <w:pStyle w:val="TAC"/>
              <w:rPr>
                <w:ins w:id="57675" w:author="RedCap - BigCR editor" w:date="2022-08-29T16:51:00Z"/>
              </w:rPr>
            </w:pPr>
            <w:ins w:id="57676" w:author="RedCap - BigCR editor" w:date="2022-08-29T16:51:00Z">
              <w:r w:rsidRPr="00DB707E">
                <w:t>dBm/SCS</w:t>
              </w:r>
            </w:ins>
          </w:p>
        </w:tc>
        <w:tc>
          <w:tcPr>
            <w:tcW w:w="2334" w:type="dxa"/>
            <w:tcBorders>
              <w:top w:val="single" w:sz="4" w:space="0" w:color="auto"/>
              <w:left w:val="single" w:sz="4" w:space="0" w:color="auto"/>
              <w:bottom w:val="single" w:sz="4" w:space="0" w:color="auto"/>
              <w:right w:val="single" w:sz="4" w:space="0" w:color="auto"/>
            </w:tcBorders>
            <w:hideMark/>
          </w:tcPr>
          <w:p w14:paraId="0F03F53C" w14:textId="77777777" w:rsidR="003456E7" w:rsidRPr="00DB707E" w:rsidRDefault="003456E7" w:rsidP="00AB35CF">
            <w:pPr>
              <w:pStyle w:val="TAC"/>
              <w:rPr>
                <w:ins w:id="57677" w:author="RedCap - BigCR editor" w:date="2022-08-29T16:51:00Z"/>
                <w:lang w:eastAsia="zh-CN"/>
              </w:rPr>
            </w:pPr>
            <w:ins w:id="57678" w:author="RedCap - BigCR editor" w:date="2022-08-29T16:51:00Z">
              <w:r w:rsidRPr="00DB707E">
                <w:rPr>
                  <w:lang w:eastAsia="zh-CN"/>
                </w:rPr>
                <w:t>-95.0</w:t>
              </w:r>
            </w:ins>
          </w:p>
        </w:tc>
        <w:tc>
          <w:tcPr>
            <w:tcW w:w="2754" w:type="dxa"/>
            <w:vMerge/>
            <w:tcBorders>
              <w:top w:val="single" w:sz="4" w:space="0" w:color="auto"/>
              <w:left w:val="single" w:sz="4" w:space="0" w:color="auto"/>
              <w:bottom w:val="single" w:sz="4" w:space="0" w:color="auto"/>
              <w:right w:val="single" w:sz="4" w:space="0" w:color="auto"/>
            </w:tcBorders>
            <w:hideMark/>
          </w:tcPr>
          <w:p w14:paraId="25E3A610" w14:textId="77777777" w:rsidR="003456E7" w:rsidRPr="00DB707E" w:rsidRDefault="003456E7" w:rsidP="00AB35CF">
            <w:pPr>
              <w:pStyle w:val="TAC"/>
              <w:rPr>
                <w:ins w:id="57679" w:author="RedCap - BigCR editor" w:date="2022-08-29T16:51:00Z"/>
                <w:rFonts w:cs="Arial"/>
              </w:rPr>
            </w:pPr>
          </w:p>
        </w:tc>
      </w:tr>
      <w:tr w:rsidR="003456E7" w:rsidRPr="00DB707E" w14:paraId="47A92C8E" w14:textId="77777777" w:rsidTr="00AB35CF">
        <w:trPr>
          <w:ins w:id="57680" w:author="RedCap - BigCR editor" w:date="2022-08-29T16:51:00Z"/>
        </w:trPr>
        <w:tc>
          <w:tcPr>
            <w:tcW w:w="1542" w:type="dxa"/>
            <w:tcBorders>
              <w:top w:val="nil"/>
              <w:left w:val="single" w:sz="4" w:space="0" w:color="auto"/>
              <w:bottom w:val="nil"/>
              <w:right w:val="single" w:sz="4" w:space="0" w:color="auto"/>
            </w:tcBorders>
            <w:shd w:val="clear" w:color="auto" w:fill="auto"/>
            <w:hideMark/>
          </w:tcPr>
          <w:p w14:paraId="599DC7A8" w14:textId="77777777" w:rsidR="003456E7" w:rsidRPr="00DB707E" w:rsidRDefault="003456E7" w:rsidP="00AB35CF">
            <w:pPr>
              <w:pStyle w:val="TAL"/>
              <w:rPr>
                <w:ins w:id="57681" w:author="RedCap - BigCR editor" w:date="2022-08-29T16:51:00Z"/>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150155EB" w14:textId="77777777" w:rsidR="003456E7" w:rsidRPr="00DB707E" w:rsidRDefault="003456E7" w:rsidP="00AB35CF">
            <w:pPr>
              <w:pStyle w:val="TAL"/>
              <w:rPr>
                <w:ins w:id="57682" w:author="RedCap - BigCR editor" w:date="2022-08-29T16:51:00Z"/>
                <w:lang w:eastAsia="zh-CN"/>
              </w:rPr>
            </w:pPr>
            <w:ins w:id="57683" w:author="RedCap - BigCR editor" w:date="2022-08-29T16:51:00Z">
              <w:r w:rsidRPr="00DB707E">
                <w:t>Es/</w:t>
              </w:r>
              <w:proofErr w:type="spellStart"/>
              <w:r w:rsidRPr="00DB707E">
                <w:t>Iot</w:t>
              </w:r>
              <w:r w:rsidRPr="00DB707E">
                <w:rPr>
                  <w:vertAlign w:val="subscript"/>
                </w:rPr>
                <w:t>BB</w:t>
              </w:r>
              <w:proofErr w:type="spellEnd"/>
            </w:ins>
          </w:p>
        </w:tc>
        <w:tc>
          <w:tcPr>
            <w:tcW w:w="1248" w:type="dxa"/>
            <w:tcBorders>
              <w:top w:val="single" w:sz="4" w:space="0" w:color="auto"/>
              <w:left w:val="single" w:sz="4" w:space="0" w:color="auto"/>
              <w:bottom w:val="single" w:sz="4" w:space="0" w:color="auto"/>
              <w:right w:val="single" w:sz="4" w:space="0" w:color="auto"/>
            </w:tcBorders>
            <w:hideMark/>
          </w:tcPr>
          <w:p w14:paraId="6F49E2B3" w14:textId="77777777" w:rsidR="003456E7" w:rsidRPr="00DB707E" w:rsidRDefault="003456E7" w:rsidP="00AB35CF">
            <w:pPr>
              <w:pStyle w:val="TAC"/>
              <w:rPr>
                <w:ins w:id="57684" w:author="RedCap - BigCR editor" w:date="2022-08-29T16:51:00Z"/>
              </w:rPr>
            </w:pPr>
            <w:ins w:id="57685" w:author="RedCap - BigCR editor" w:date="2022-08-29T16:51:00Z">
              <w:r w:rsidRPr="00DB707E">
                <w:t>dB</w:t>
              </w:r>
            </w:ins>
          </w:p>
        </w:tc>
        <w:tc>
          <w:tcPr>
            <w:tcW w:w="2334" w:type="dxa"/>
            <w:tcBorders>
              <w:top w:val="single" w:sz="4" w:space="0" w:color="auto"/>
              <w:left w:val="single" w:sz="4" w:space="0" w:color="auto"/>
              <w:bottom w:val="single" w:sz="4" w:space="0" w:color="auto"/>
              <w:right w:val="single" w:sz="4" w:space="0" w:color="auto"/>
            </w:tcBorders>
            <w:hideMark/>
          </w:tcPr>
          <w:p w14:paraId="008ACE10" w14:textId="77777777" w:rsidR="003456E7" w:rsidRPr="00DB707E" w:rsidRDefault="003456E7" w:rsidP="00AB35CF">
            <w:pPr>
              <w:pStyle w:val="TAC"/>
              <w:rPr>
                <w:ins w:id="57686" w:author="RedCap - BigCR editor" w:date="2022-08-29T16:51:00Z"/>
                <w:lang w:eastAsia="zh-CN"/>
              </w:rPr>
            </w:pPr>
            <w:ins w:id="57687" w:author="RedCap - BigCR editor" w:date="2022-08-29T16:51:00Z">
              <w:r w:rsidRPr="00DB707E">
                <w:rPr>
                  <w:lang w:eastAsia="zh-CN"/>
                </w:rPr>
                <w:t>6.69</w:t>
              </w:r>
            </w:ins>
          </w:p>
        </w:tc>
        <w:tc>
          <w:tcPr>
            <w:tcW w:w="2754" w:type="dxa"/>
            <w:tcBorders>
              <w:top w:val="single" w:sz="4" w:space="0" w:color="auto"/>
              <w:left w:val="single" w:sz="4" w:space="0" w:color="auto"/>
              <w:bottom w:val="single" w:sz="4" w:space="0" w:color="auto"/>
              <w:right w:val="single" w:sz="4" w:space="0" w:color="auto"/>
            </w:tcBorders>
          </w:tcPr>
          <w:p w14:paraId="680FF7FA" w14:textId="77777777" w:rsidR="003456E7" w:rsidRPr="00DB707E" w:rsidRDefault="003456E7" w:rsidP="00AB35CF">
            <w:pPr>
              <w:pStyle w:val="TAC"/>
              <w:rPr>
                <w:ins w:id="57688" w:author="RedCap - BigCR editor" w:date="2022-08-29T16:51:00Z"/>
              </w:rPr>
            </w:pPr>
          </w:p>
        </w:tc>
      </w:tr>
      <w:tr w:rsidR="003456E7" w:rsidRPr="00DB707E" w14:paraId="154EFC3F" w14:textId="77777777" w:rsidTr="00AB35CF">
        <w:trPr>
          <w:ins w:id="57689" w:author="RedCap - BigCR editor" w:date="2022-08-29T16:51:00Z"/>
        </w:trPr>
        <w:tc>
          <w:tcPr>
            <w:tcW w:w="1542" w:type="dxa"/>
            <w:tcBorders>
              <w:top w:val="nil"/>
              <w:left w:val="single" w:sz="4" w:space="0" w:color="auto"/>
              <w:bottom w:val="single" w:sz="4" w:space="0" w:color="auto"/>
              <w:right w:val="single" w:sz="4" w:space="0" w:color="auto"/>
            </w:tcBorders>
            <w:shd w:val="clear" w:color="auto" w:fill="auto"/>
            <w:hideMark/>
          </w:tcPr>
          <w:p w14:paraId="401F16C2" w14:textId="77777777" w:rsidR="003456E7" w:rsidRPr="00DB707E" w:rsidRDefault="003456E7" w:rsidP="00AB35CF">
            <w:pPr>
              <w:pStyle w:val="TAL"/>
              <w:rPr>
                <w:ins w:id="57690" w:author="RedCap - BigCR editor" w:date="2022-08-29T16:51:00Z"/>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03B8DBC9" w14:textId="77777777" w:rsidR="003456E7" w:rsidRPr="00DB707E" w:rsidRDefault="003456E7" w:rsidP="00AB35CF">
            <w:pPr>
              <w:pStyle w:val="TAL"/>
              <w:rPr>
                <w:ins w:id="57691" w:author="RedCap - BigCR editor" w:date="2022-08-29T16:51:00Z"/>
                <w:lang w:eastAsia="zh-CN"/>
              </w:rPr>
            </w:pPr>
            <w:ins w:id="57692" w:author="RedCap - BigCR editor" w:date="2022-08-29T16:51:00Z">
              <w:r w:rsidRPr="00DB707E">
                <w:t>Io</w:t>
              </w:r>
            </w:ins>
          </w:p>
        </w:tc>
        <w:tc>
          <w:tcPr>
            <w:tcW w:w="1248" w:type="dxa"/>
            <w:tcBorders>
              <w:top w:val="single" w:sz="4" w:space="0" w:color="auto"/>
              <w:left w:val="single" w:sz="4" w:space="0" w:color="auto"/>
              <w:bottom w:val="single" w:sz="4" w:space="0" w:color="auto"/>
              <w:right w:val="single" w:sz="4" w:space="0" w:color="auto"/>
            </w:tcBorders>
            <w:hideMark/>
          </w:tcPr>
          <w:p w14:paraId="65D4502F" w14:textId="77777777" w:rsidR="003456E7" w:rsidRPr="00DB707E" w:rsidRDefault="003456E7" w:rsidP="00AB35CF">
            <w:pPr>
              <w:pStyle w:val="TAC"/>
              <w:rPr>
                <w:ins w:id="57693" w:author="RedCap - BigCR editor" w:date="2022-08-29T16:51:00Z"/>
              </w:rPr>
            </w:pPr>
            <w:ins w:id="57694" w:author="RedCap - BigCR editor" w:date="2022-08-29T16:51:00Z">
              <w:r w:rsidRPr="00DB707E">
                <w:rPr>
                  <w:lang w:val="en-US"/>
                </w:rPr>
                <w:t>dBm/95.04 MHz</w:t>
              </w:r>
            </w:ins>
          </w:p>
        </w:tc>
        <w:tc>
          <w:tcPr>
            <w:tcW w:w="2334" w:type="dxa"/>
            <w:tcBorders>
              <w:top w:val="single" w:sz="4" w:space="0" w:color="auto"/>
              <w:left w:val="single" w:sz="4" w:space="0" w:color="auto"/>
              <w:bottom w:val="single" w:sz="4" w:space="0" w:color="auto"/>
              <w:right w:val="single" w:sz="4" w:space="0" w:color="auto"/>
            </w:tcBorders>
            <w:hideMark/>
          </w:tcPr>
          <w:p w14:paraId="1D1514AF" w14:textId="77777777" w:rsidR="003456E7" w:rsidRPr="00DB707E" w:rsidRDefault="003456E7" w:rsidP="00AB35CF">
            <w:pPr>
              <w:pStyle w:val="TAC"/>
              <w:rPr>
                <w:ins w:id="57695" w:author="RedCap - BigCR editor" w:date="2022-08-29T16:51:00Z"/>
                <w:lang w:eastAsia="zh-CN"/>
              </w:rPr>
            </w:pPr>
            <w:ins w:id="57696" w:author="RedCap - BigCR editor" w:date="2022-08-29T16:51:00Z">
              <w:r w:rsidRPr="00DB707E">
                <w:rPr>
                  <w:lang w:eastAsia="zh-CN"/>
                </w:rPr>
                <w:t>-</w:t>
              </w:r>
              <w:r w:rsidRPr="00DB707E">
                <w:t>70</w:t>
              </w:r>
              <w:r w:rsidRPr="00DB707E">
                <w:rPr>
                  <w:lang w:eastAsia="zh-CN"/>
                </w:rPr>
                <w:t>.41</w:t>
              </w:r>
            </w:ins>
          </w:p>
        </w:tc>
        <w:tc>
          <w:tcPr>
            <w:tcW w:w="2754" w:type="dxa"/>
            <w:tcBorders>
              <w:top w:val="single" w:sz="4" w:space="0" w:color="auto"/>
              <w:left w:val="single" w:sz="4" w:space="0" w:color="auto"/>
              <w:bottom w:val="single" w:sz="4" w:space="0" w:color="auto"/>
              <w:right w:val="single" w:sz="4" w:space="0" w:color="auto"/>
            </w:tcBorders>
            <w:hideMark/>
          </w:tcPr>
          <w:p w14:paraId="4CC74FD8" w14:textId="77777777" w:rsidR="003456E7" w:rsidRPr="00DB707E" w:rsidRDefault="003456E7" w:rsidP="00AB35CF">
            <w:pPr>
              <w:pStyle w:val="TAC"/>
              <w:rPr>
                <w:ins w:id="57697" w:author="RedCap - BigCR editor" w:date="2022-08-29T16:51:00Z"/>
              </w:rPr>
            </w:pPr>
            <w:ins w:id="57698" w:author="RedCap - BigCR editor" w:date="2022-08-29T16:51:00Z">
              <w:r w:rsidRPr="00DB707E">
                <w:rPr>
                  <w:lang w:eastAsia="zh-CN"/>
                </w:rPr>
                <w:t>Io in symbols containing SSB index 1</w:t>
              </w:r>
            </w:ins>
          </w:p>
        </w:tc>
      </w:tr>
      <w:tr w:rsidR="003456E7" w:rsidRPr="00DB707E" w14:paraId="7532E212" w14:textId="77777777" w:rsidTr="00AB35CF">
        <w:trPr>
          <w:ins w:id="57699" w:author="RedCap - BigCR editor" w:date="2022-08-29T16:51:00Z"/>
        </w:trPr>
        <w:tc>
          <w:tcPr>
            <w:tcW w:w="3293" w:type="dxa"/>
            <w:gridSpan w:val="2"/>
            <w:tcBorders>
              <w:top w:val="single" w:sz="4" w:space="0" w:color="auto"/>
              <w:left w:val="single" w:sz="4" w:space="0" w:color="auto"/>
              <w:bottom w:val="single" w:sz="4" w:space="0" w:color="auto"/>
              <w:right w:val="single" w:sz="4" w:space="0" w:color="auto"/>
            </w:tcBorders>
            <w:hideMark/>
          </w:tcPr>
          <w:p w14:paraId="122FAA26" w14:textId="77777777" w:rsidR="003456E7" w:rsidRPr="00DB707E" w:rsidRDefault="003456E7" w:rsidP="00AB35CF">
            <w:pPr>
              <w:pStyle w:val="TAL"/>
              <w:rPr>
                <w:ins w:id="57700" w:author="RedCap - BigCR editor" w:date="2022-08-29T16:51:00Z"/>
              </w:rPr>
            </w:pPr>
            <w:ins w:id="57701" w:author="RedCap - BigCR editor" w:date="2022-08-29T16:51:00Z">
              <w:r w:rsidRPr="00DB707E">
                <w:t xml:space="preserve">Propagation Condition </w:t>
              </w:r>
            </w:ins>
          </w:p>
        </w:tc>
        <w:tc>
          <w:tcPr>
            <w:tcW w:w="1248" w:type="dxa"/>
            <w:tcBorders>
              <w:top w:val="single" w:sz="4" w:space="0" w:color="auto"/>
              <w:left w:val="single" w:sz="4" w:space="0" w:color="auto"/>
              <w:bottom w:val="single" w:sz="4" w:space="0" w:color="auto"/>
              <w:right w:val="single" w:sz="4" w:space="0" w:color="auto"/>
            </w:tcBorders>
            <w:hideMark/>
          </w:tcPr>
          <w:p w14:paraId="499F1C31" w14:textId="77777777" w:rsidR="003456E7" w:rsidRPr="00DB707E" w:rsidRDefault="003456E7" w:rsidP="00AB35CF">
            <w:pPr>
              <w:pStyle w:val="TAC"/>
              <w:rPr>
                <w:ins w:id="57702" w:author="RedCap - BigCR editor" w:date="2022-08-29T16:51:00Z"/>
              </w:rPr>
            </w:pPr>
            <w:ins w:id="57703" w:author="RedCap - BigCR editor" w:date="2022-08-29T16:51:00Z">
              <w:r w:rsidRPr="00DB707E">
                <w:t>-</w:t>
              </w:r>
            </w:ins>
          </w:p>
        </w:tc>
        <w:tc>
          <w:tcPr>
            <w:tcW w:w="2334" w:type="dxa"/>
            <w:tcBorders>
              <w:top w:val="single" w:sz="4" w:space="0" w:color="auto"/>
              <w:left w:val="single" w:sz="4" w:space="0" w:color="auto"/>
              <w:bottom w:val="single" w:sz="4" w:space="0" w:color="auto"/>
              <w:right w:val="single" w:sz="4" w:space="0" w:color="auto"/>
            </w:tcBorders>
            <w:hideMark/>
          </w:tcPr>
          <w:p w14:paraId="780959F7" w14:textId="77777777" w:rsidR="003456E7" w:rsidRPr="00DB707E" w:rsidRDefault="003456E7" w:rsidP="00AB35CF">
            <w:pPr>
              <w:pStyle w:val="TAC"/>
              <w:rPr>
                <w:ins w:id="57704" w:author="RedCap - BigCR editor" w:date="2022-08-29T16:51:00Z"/>
              </w:rPr>
            </w:pPr>
            <w:ins w:id="57705" w:author="RedCap - BigCR editor" w:date="2022-08-29T16:51:00Z">
              <w:r w:rsidRPr="00DB707E">
                <w:rPr>
                  <w:bCs/>
                </w:rPr>
                <w:t>AWGN</w:t>
              </w:r>
            </w:ins>
          </w:p>
        </w:tc>
        <w:tc>
          <w:tcPr>
            <w:tcW w:w="2754" w:type="dxa"/>
            <w:tcBorders>
              <w:top w:val="single" w:sz="4" w:space="0" w:color="auto"/>
              <w:left w:val="single" w:sz="4" w:space="0" w:color="auto"/>
              <w:bottom w:val="single" w:sz="4" w:space="0" w:color="auto"/>
              <w:right w:val="single" w:sz="4" w:space="0" w:color="auto"/>
            </w:tcBorders>
          </w:tcPr>
          <w:p w14:paraId="19CD5497" w14:textId="77777777" w:rsidR="003456E7" w:rsidRPr="00DB707E" w:rsidRDefault="003456E7" w:rsidP="00AB35CF">
            <w:pPr>
              <w:pStyle w:val="TAC"/>
              <w:rPr>
                <w:ins w:id="57706" w:author="RedCap - BigCR editor" w:date="2022-08-29T16:51:00Z"/>
              </w:rPr>
            </w:pPr>
          </w:p>
        </w:tc>
      </w:tr>
      <w:tr w:rsidR="003456E7" w:rsidRPr="00DB707E" w14:paraId="4FFD979F" w14:textId="77777777" w:rsidTr="00AB35CF">
        <w:trPr>
          <w:ins w:id="57707" w:author="RedCap - BigCR editor" w:date="2022-08-29T16:51:00Z"/>
        </w:trPr>
        <w:tc>
          <w:tcPr>
            <w:tcW w:w="9629" w:type="dxa"/>
            <w:gridSpan w:val="5"/>
            <w:tcBorders>
              <w:top w:val="single" w:sz="4" w:space="0" w:color="auto"/>
              <w:left w:val="single" w:sz="4" w:space="0" w:color="auto"/>
              <w:bottom w:val="single" w:sz="4" w:space="0" w:color="auto"/>
              <w:right w:val="single" w:sz="4" w:space="0" w:color="auto"/>
            </w:tcBorders>
            <w:vAlign w:val="center"/>
          </w:tcPr>
          <w:p w14:paraId="3C17B5BD" w14:textId="77777777" w:rsidR="003456E7" w:rsidRPr="00DB707E" w:rsidRDefault="003456E7" w:rsidP="00AB35CF">
            <w:pPr>
              <w:pStyle w:val="TAN"/>
              <w:rPr>
                <w:ins w:id="57708" w:author="RedCap - BigCR editor" w:date="2022-08-29T16:51:00Z"/>
              </w:rPr>
            </w:pPr>
            <w:ins w:id="57709" w:author="RedCap - BigCR editor" w:date="2022-08-29T16:51:00Z">
              <w:r w:rsidRPr="00DB707E">
                <w:t xml:space="preserve">Note </w:t>
              </w:r>
              <w:r w:rsidRPr="00DB707E">
                <w:rPr>
                  <w:lang w:eastAsia="zh-CN"/>
                </w:rPr>
                <w:t>1</w:t>
              </w:r>
              <w:r w:rsidRPr="00DB707E">
                <w:t>:</w:t>
              </w:r>
              <w:r w:rsidRPr="00DB707E">
                <w:tab/>
              </w:r>
              <w:r w:rsidRPr="00DB707E">
                <w:rPr>
                  <w:lang w:eastAsia="zh-CN"/>
                </w:rPr>
                <w:t>No artificial noise is applied in this test</w:t>
              </w:r>
              <w:r w:rsidRPr="00DB707E">
                <w:t>.</w:t>
              </w:r>
            </w:ins>
          </w:p>
          <w:p w14:paraId="74A3EE65" w14:textId="77777777" w:rsidR="003456E7" w:rsidRPr="00DB707E" w:rsidRDefault="003456E7" w:rsidP="00AB35CF">
            <w:pPr>
              <w:pStyle w:val="TAN"/>
              <w:rPr>
                <w:ins w:id="57710" w:author="RedCap - BigCR editor" w:date="2022-08-29T16:51:00Z"/>
              </w:rPr>
            </w:pPr>
            <w:ins w:id="57711" w:author="RedCap - BigCR editor" w:date="2022-08-29T16:51:00Z">
              <w:r w:rsidRPr="00DB707E">
                <w:t xml:space="preserve">Note </w:t>
              </w:r>
              <w:r w:rsidRPr="00DB707E">
                <w:rPr>
                  <w:lang w:eastAsia="zh-CN"/>
                </w:rPr>
                <w:t>2</w:t>
              </w:r>
              <w:r w:rsidRPr="00DB707E">
                <w:t>:</w:t>
              </w:r>
              <w:r w:rsidRPr="00DB707E">
                <w:tab/>
                <w:t>Information about types of UE beam is given in B.2.1.3, and does not limit UE implementation or test system implementation</w:t>
              </w:r>
            </w:ins>
          </w:p>
        </w:tc>
      </w:tr>
    </w:tbl>
    <w:p w14:paraId="4EAE7D36" w14:textId="77777777" w:rsidR="003456E7" w:rsidRPr="00DB707E" w:rsidRDefault="003456E7" w:rsidP="003456E7">
      <w:pPr>
        <w:rPr>
          <w:ins w:id="57712" w:author="RedCap - BigCR editor" w:date="2022-08-29T16:51:00Z"/>
          <w:snapToGrid w:val="0"/>
          <w:lang w:eastAsia="zh-CN"/>
        </w:rPr>
      </w:pPr>
    </w:p>
    <w:p w14:paraId="17066147" w14:textId="77777777" w:rsidR="003456E7" w:rsidRPr="00DB707E" w:rsidRDefault="003456E7" w:rsidP="003456E7">
      <w:pPr>
        <w:pStyle w:val="H6"/>
        <w:rPr>
          <w:ins w:id="57713" w:author="RedCap - BigCR editor" w:date="2022-08-29T16:51:00Z"/>
        </w:rPr>
      </w:pPr>
      <w:ins w:id="57714" w:author="RedCap - BigCR editor" w:date="2022-08-29T16:51:00Z">
        <w:r w:rsidRPr="00DB707E">
          <w:t>A.17.3.2.2.4</w:t>
        </w:r>
        <w:r w:rsidRPr="00DB707E">
          <w:rPr>
            <w:lang w:eastAsia="zh-CN"/>
          </w:rPr>
          <w:t>.2</w:t>
        </w:r>
        <w:r w:rsidRPr="00DB707E">
          <w:tab/>
          <w:t>Test Requirements</w:t>
        </w:r>
      </w:ins>
    </w:p>
    <w:p w14:paraId="6ACEA068" w14:textId="77777777" w:rsidR="003456E7" w:rsidRPr="00DB707E" w:rsidRDefault="003456E7" w:rsidP="003456E7">
      <w:pPr>
        <w:rPr>
          <w:ins w:id="57715" w:author="RedCap - BigCR editor" w:date="2022-08-29T16:51:00Z"/>
          <w:lang w:eastAsia="zh-CN"/>
        </w:rPr>
      </w:pPr>
      <w:ins w:id="57716" w:author="RedCap - BigCR editor" w:date="2022-08-29T16:51:00Z">
        <w:r w:rsidRPr="00DB707E">
          <w:rPr>
            <w:lang w:eastAsia="zh-CN"/>
          </w:rPr>
          <w:t>Non-</w:t>
        </w:r>
        <w:r w:rsidRPr="00DB707E">
          <w:t>Contention based random access is triggered by explicitly assigning a random access preamble via dedicated signalling in the downlink.</w:t>
        </w:r>
        <w:r w:rsidRPr="00DB707E">
          <w:rPr>
            <w:lang w:eastAsia="zh-CN"/>
          </w:rPr>
          <w:t xml:space="preserve"> In the test, the non-contention based random access procedure is not initialized for Other SI requested from UE or beam failure recovery.</w:t>
        </w:r>
      </w:ins>
    </w:p>
    <w:p w14:paraId="13EC97CA" w14:textId="77777777" w:rsidR="003456E7" w:rsidRPr="00DB707E" w:rsidRDefault="003456E7" w:rsidP="003456E7">
      <w:pPr>
        <w:pStyle w:val="H6"/>
        <w:rPr>
          <w:ins w:id="57717" w:author="RedCap - BigCR editor" w:date="2022-08-29T16:51:00Z"/>
        </w:rPr>
      </w:pPr>
      <w:ins w:id="57718" w:author="RedCap - BigCR editor" w:date="2022-08-29T16:51:00Z">
        <w:r w:rsidRPr="00DB707E">
          <w:t>A.17.3.2.2.4</w:t>
        </w:r>
        <w:r w:rsidRPr="00DB707E">
          <w:rPr>
            <w:lang w:eastAsia="zh-CN"/>
          </w:rPr>
          <w:t>.</w:t>
        </w:r>
        <w:r w:rsidRPr="00DB707E">
          <w:t>2.1</w:t>
        </w:r>
        <w:r w:rsidRPr="00DB707E">
          <w:tab/>
        </w:r>
        <w:proofErr w:type="spellStart"/>
        <w:r w:rsidRPr="00DB707E">
          <w:t>MsgA</w:t>
        </w:r>
        <w:proofErr w:type="spellEnd"/>
        <w:r w:rsidRPr="00DB707E">
          <w:t xml:space="preserve"> Transmission</w:t>
        </w:r>
      </w:ins>
    </w:p>
    <w:p w14:paraId="7687EA56" w14:textId="77777777" w:rsidR="003456E7" w:rsidRPr="00DB707E" w:rsidRDefault="003456E7" w:rsidP="003456E7">
      <w:pPr>
        <w:rPr>
          <w:ins w:id="57719" w:author="RedCap - BigCR editor" w:date="2022-08-29T16:51:00Z"/>
          <w:lang w:eastAsia="zh-CN"/>
        </w:rPr>
      </w:pPr>
      <w:ins w:id="57720" w:author="RedCap - BigCR editor" w:date="2022-08-29T16:51:00Z">
        <w:r w:rsidRPr="00DB707E">
          <w:rPr>
            <w:rFonts w:cs="v4.2.0"/>
            <w:lang w:eastAsia="zh-CN"/>
          </w:rPr>
          <w:t>In Test-1, t</w:t>
        </w:r>
        <w:r w:rsidRPr="00DB707E">
          <w:rPr>
            <w:rFonts w:cs="v4.2.0"/>
          </w:rPr>
          <w:t xml:space="preserve">o test the UE </w:t>
        </w:r>
        <w:proofErr w:type="spellStart"/>
        <w:r w:rsidRPr="00DB707E">
          <w:rPr>
            <w:rFonts w:cs="v4.2.0"/>
          </w:rPr>
          <w:t>behavior</w:t>
        </w:r>
        <w:proofErr w:type="spellEnd"/>
        <w:r w:rsidRPr="00DB707E">
          <w:rPr>
            <w:rFonts w:cs="v4.2.0"/>
          </w:rPr>
          <w:t xml:space="preserve"> specified in Clause 6.2.2</w:t>
        </w:r>
        <w:r w:rsidRPr="00DB707E">
          <w:rPr>
            <w:rFonts w:cs="v4.2.0"/>
            <w:lang w:eastAsia="zh-CN"/>
          </w:rPr>
          <w:t>.3</w:t>
        </w:r>
        <w:r w:rsidRPr="00DB707E">
          <w:rPr>
            <w:rFonts w:cs="v4.2.0"/>
          </w:rPr>
          <w:t>.</w:t>
        </w:r>
        <w:r w:rsidRPr="00DB707E">
          <w:rPr>
            <w:rFonts w:cs="v4.2.0"/>
            <w:lang w:eastAsia="zh-CN"/>
          </w:rPr>
          <w:t>2</w:t>
        </w:r>
        <w:r w:rsidRPr="00DB707E">
          <w:rPr>
            <w:rFonts w:cs="v4.2.0"/>
          </w:rPr>
          <w:t xml:space="preserve">.1 </w:t>
        </w:r>
        <w:r w:rsidRPr="00DB707E">
          <w:rPr>
            <w:rFonts w:cs="v4.2.0"/>
            <w:lang w:eastAsia="zh-CN"/>
          </w:rPr>
          <w:t xml:space="preserve">for </w:t>
        </w:r>
        <w:proofErr w:type="spellStart"/>
        <w:r w:rsidRPr="00DB707E">
          <w:rPr>
            <w:rFonts w:cs="v4.2.0"/>
            <w:lang w:eastAsia="zh-CN"/>
          </w:rPr>
          <w:t>MsgA</w:t>
        </w:r>
        <w:proofErr w:type="spellEnd"/>
        <w:r w:rsidRPr="00DB707E">
          <w:rPr>
            <w:rFonts w:cs="v4.2.0"/>
            <w:lang w:eastAsia="zh-CN"/>
          </w:rPr>
          <w:t xml:space="preserve"> transmission, with </w:t>
        </w:r>
        <w:r w:rsidRPr="00DB707E">
          <w:rPr>
            <w:lang w:eastAsia="zh-CN"/>
          </w:rPr>
          <w:t>the contention-free Random Access Resources and the contention-free PRACH occasions associated with SSBs configured,</w:t>
        </w:r>
        <w:r w:rsidRPr="00DB707E">
          <w:rPr>
            <w:rFonts w:cs="v4.2.0"/>
          </w:rPr>
          <w:t xml:space="preserve"> the System Simulator shall</w:t>
        </w:r>
        <w:r w:rsidRPr="00DB707E">
          <w:t xml:space="preserve"> </w:t>
        </w:r>
        <w:r w:rsidRPr="00DB707E">
          <w:rPr>
            <w:lang w:eastAsia="zh-CN"/>
          </w:rPr>
          <w:t xml:space="preserve">receive the </w:t>
        </w:r>
        <w:proofErr w:type="spellStart"/>
        <w:r w:rsidRPr="00DB707E">
          <w:rPr>
            <w:lang w:eastAsia="zh-CN"/>
          </w:rPr>
          <w:t>MsgA</w:t>
        </w:r>
        <w:proofErr w:type="spellEnd"/>
        <w:r w:rsidRPr="00DB707E">
          <w:rPr>
            <w:lang w:eastAsia="zh-CN"/>
          </w:rPr>
          <w:t xml:space="preserve"> which has the Preamble Index associated with the SSB </w:t>
        </w:r>
        <w:r w:rsidRPr="00DB707E">
          <w:rPr>
            <w:rFonts w:cs="v4.2.0"/>
            <w:lang w:eastAsia="zh-CN"/>
          </w:rPr>
          <w:t>with index 0</w:t>
        </w:r>
        <w:r w:rsidRPr="00DB707E">
          <w:rPr>
            <w:lang w:eastAsia="zh-CN"/>
          </w:rPr>
          <w:t>.</w:t>
        </w:r>
      </w:ins>
    </w:p>
    <w:p w14:paraId="5735C9CB" w14:textId="77777777" w:rsidR="003456E7" w:rsidRPr="00DB707E" w:rsidRDefault="003456E7" w:rsidP="003456E7">
      <w:pPr>
        <w:rPr>
          <w:ins w:id="57721" w:author="RedCap - BigCR editor" w:date="2022-08-29T16:51:00Z"/>
          <w:rFonts w:cs="v4.2.0"/>
          <w:lang w:eastAsia="zh-CN"/>
        </w:rPr>
      </w:pPr>
      <w:ins w:id="57722" w:author="RedCap - BigCR editor" w:date="2022-08-29T16:51:00Z">
        <w:r w:rsidRPr="00DB707E">
          <w:rPr>
            <w:rFonts w:cs="v4.2.0"/>
            <w:lang w:eastAsia="zh-CN"/>
          </w:rPr>
          <w:t xml:space="preserve">In addition, the System Simulator shall receive the </w:t>
        </w:r>
        <w:proofErr w:type="spellStart"/>
        <w:r w:rsidRPr="00DB707E">
          <w:rPr>
            <w:rFonts w:cs="v4.2.0"/>
            <w:lang w:eastAsia="zh-CN"/>
          </w:rPr>
          <w:t>MsgA</w:t>
        </w:r>
        <w:proofErr w:type="spellEnd"/>
        <w:r w:rsidRPr="00DB707E">
          <w:rPr>
            <w:rFonts w:cs="v4.2.0"/>
            <w:lang w:eastAsia="zh-CN"/>
          </w:rPr>
          <w:t xml:space="preserve"> on the PRACH occasion which belongs to the PRACH occasions corresponding to the SSB with index 0, and the selected PRACH occasion shall belongs to the PRACH occasions permitted by the restrictions given first by the </w:t>
        </w:r>
        <w:proofErr w:type="spellStart"/>
        <w:r w:rsidRPr="00DB707E">
          <w:rPr>
            <w:rFonts w:cs="v4.2.0"/>
            <w:i/>
            <w:iCs/>
            <w:lang w:eastAsia="zh-CN"/>
          </w:rPr>
          <w:t>msgA</w:t>
        </w:r>
        <w:proofErr w:type="spellEnd"/>
        <w:r w:rsidRPr="00DB707E">
          <w:rPr>
            <w:rFonts w:cs="v4.2.0"/>
            <w:i/>
            <w:iCs/>
            <w:lang w:eastAsia="zh-CN"/>
          </w:rPr>
          <w:t>-SSB-</w:t>
        </w:r>
        <w:proofErr w:type="spellStart"/>
        <w:r w:rsidRPr="00DB707E">
          <w:rPr>
            <w:rFonts w:cs="v4.2.0"/>
            <w:i/>
            <w:iCs/>
            <w:lang w:eastAsia="zh-CN"/>
          </w:rPr>
          <w:t>SharedRO</w:t>
        </w:r>
        <w:proofErr w:type="spellEnd"/>
        <w:r w:rsidRPr="00DB707E">
          <w:rPr>
            <w:rFonts w:cs="v4.2.0"/>
            <w:i/>
            <w:iCs/>
            <w:lang w:eastAsia="zh-CN"/>
          </w:rPr>
          <w:t>-</w:t>
        </w:r>
        <w:proofErr w:type="spellStart"/>
        <w:r w:rsidRPr="00DB707E">
          <w:rPr>
            <w:rFonts w:cs="v4.2.0"/>
            <w:i/>
            <w:iCs/>
            <w:lang w:eastAsia="zh-CN"/>
          </w:rPr>
          <w:t>MaskIndex</w:t>
        </w:r>
        <w:proofErr w:type="spellEnd"/>
        <w:r w:rsidRPr="00DB707E">
          <w:rPr>
            <w:rFonts w:cs="v4.2.0"/>
            <w:lang w:eastAsia="zh-CN"/>
          </w:rPr>
          <w:t xml:space="preserve"> if configured, or next by the</w:t>
        </w:r>
        <w:r w:rsidRPr="00DB707E">
          <w:rPr>
            <w:rFonts w:cs="v4.2.0"/>
            <w:i/>
            <w:lang w:eastAsia="zh-CN"/>
          </w:rPr>
          <w:t xml:space="preserve"> </w:t>
        </w:r>
        <w:proofErr w:type="spellStart"/>
        <w:r w:rsidRPr="00DB707E">
          <w:rPr>
            <w:rFonts w:cs="v4.2.0"/>
            <w:i/>
            <w:lang w:eastAsia="zh-CN"/>
          </w:rPr>
          <w:t>ra-ssb-OccasionMaskIndex</w:t>
        </w:r>
        <w:proofErr w:type="spellEnd"/>
        <w:r w:rsidRPr="00DB707E">
          <w:rPr>
            <w:rFonts w:cs="v4.2.0"/>
            <w:lang w:eastAsia="zh-CN"/>
          </w:rPr>
          <w:t xml:space="preserve"> if configured. </w:t>
        </w:r>
      </w:ins>
    </w:p>
    <w:p w14:paraId="458B67F5" w14:textId="77777777" w:rsidR="003456E7" w:rsidRPr="00DB707E" w:rsidRDefault="003456E7" w:rsidP="003456E7">
      <w:pPr>
        <w:rPr>
          <w:ins w:id="57723" w:author="RedCap - BigCR editor" w:date="2022-08-29T16:51:00Z"/>
          <w:rFonts w:cs="v4.2.0"/>
        </w:rPr>
      </w:pPr>
      <w:ins w:id="57724" w:author="RedCap - BigCR editor" w:date="2022-08-29T16:51:00Z">
        <w:r w:rsidRPr="00DB707E">
          <w:t xml:space="preserve">In addition, the power applied to all </w:t>
        </w:r>
        <w:proofErr w:type="spellStart"/>
        <w:r w:rsidRPr="00DB707E">
          <w:t>MsgA</w:t>
        </w:r>
        <w:proofErr w:type="spellEnd"/>
        <w:r w:rsidRPr="00DB707E">
          <w:t xml:space="preserve"> transmissions shall be in accordance with what is specified in Clause 6.2</w:t>
        </w:r>
        <w:r w:rsidRPr="00DB707E">
          <w:rPr>
            <w:lang w:eastAsia="zh-CN"/>
          </w:rPr>
          <w:t>.2</w:t>
        </w:r>
        <w:r w:rsidRPr="00DB707E">
          <w:t xml:space="preserve">.3. The power of the first preamble shall be </w:t>
        </w:r>
        <w:r w:rsidRPr="00DB707E">
          <w:rPr>
            <w:lang w:eastAsia="zh-CN"/>
          </w:rPr>
          <w:t>0.6</w:t>
        </w:r>
        <w:r w:rsidRPr="00DB707E">
          <w:t xml:space="preserve"> dBm</w:t>
        </w:r>
        <w:r w:rsidRPr="00DB707E">
          <w:rPr>
            <w:lang w:eastAsia="zh-CN"/>
          </w:rPr>
          <w:t xml:space="preserve"> to be received at TE</w:t>
        </w:r>
        <w:r w:rsidRPr="00DB707E">
          <w:t xml:space="preserve"> with an accuracy specified in clause 6.3.</w:t>
        </w:r>
        <w:r w:rsidRPr="00DB707E">
          <w:rPr>
            <w:lang w:eastAsia="zh-CN"/>
          </w:rPr>
          <w:t>4</w:t>
        </w:r>
        <w:r w:rsidRPr="00DB707E">
          <w:t>.</w:t>
        </w:r>
        <w:r w:rsidRPr="00DB707E">
          <w:rPr>
            <w:lang w:eastAsia="zh-CN"/>
          </w:rPr>
          <w:t>2</w:t>
        </w:r>
        <w:r w:rsidRPr="00DB707E">
          <w:t xml:space="preserve"> of TS 38.101-2 [19]. The power of the first </w:t>
        </w:r>
        <w:proofErr w:type="spellStart"/>
        <w:r w:rsidRPr="00DB707E">
          <w:t>MsgA</w:t>
        </w:r>
        <w:proofErr w:type="spellEnd"/>
        <w:r w:rsidRPr="00DB707E">
          <w:t xml:space="preserve"> PUSCH transmission shall be </w:t>
        </w:r>
      </w:ins>
      <m:oMath>
        <m:r>
          <w:ins w:id="57725" w:author="RedCap - BigCR editor" w:date="2022-08-29T16:51:00Z">
            <w:rPr>
              <w:rFonts w:ascii="Cambria Math" w:hAnsi="Cambria Math"/>
            </w:rPr>
            <m:t>0.6+3</m:t>
          </w:ins>
        </m:r>
        <m:d>
          <m:dPr>
            <m:ctrlPr>
              <w:ins w:id="57726" w:author="RedCap - BigCR editor" w:date="2022-08-29T16:51:00Z">
                <w:rPr>
                  <w:rFonts w:ascii="Cambria Math" w:hAnsi="Cambria Math"/>
                  <w:i/>
                </w:rPr>
              </w:ins>
            </m:ctrlPr>
          </m:dPr>
          <m:e>
            <m:r>
              <w:ins w:id="57727" w:author="RedCap - BigCR editor" w:date="2022-08-29T16:51:00Z">
                <w:rPr>
                  <w:rFonts w:ascii="Cambria Math" w:hAnsi="Cambria Math"/>
                </w:rPr>
                <m:t>μ+2</m:t>
              </w:ins>
            </m:r>
          </m:e>
        </m:d>
      </m:oMath>
      <w:ins w:id="57728" w:author="RedCap - BigCR editor" w:date="2022-08-29T16:51:00Z">
        <w:r w:rsidRPr="00DB707E">
          <w:t xml:space="preserve"> dBm with an accuracy specified in clause 6.3.4.2 of TS 38.101-2 [19], where </w:t>
        </w:r>
      </w:ins>
      <m:oMath>
        <m:r>
          <w:ins w:id="57729" w:author="RedCap - BigCR editor" w:date="2022-08-29T16:51:00Z">
            <w:rPr>
              <w:rFonts w:ascii="Cambria Math" w:hAnsi="Cambria Math"/>
            </w:rPr>
            <m:t>μ</m:t>
          </w:ins>
        </m:r>
      </m:oMath>
      <w:ins w:id="57730" w:author="RedCap - BigCR editor" w:date="2022-08-29T16:51:00Z">
        <w:r w:rsidRPr="00DB707E">
          <w:t xml:space="preserve"> indicates the MsgA PUSCH numerology. The relative power applied to additional MsgA transmissions shall have an accuracy specified in clause 6.3.</w:t>
        </w:r>
        <w:r w:rsidRPr="00DB707E">
          <w:rPr>
            <w:lang w:eastAsia="zh-CN"/>
          </w:rPr>
          <w:t>4</w:t>
        </w:r>
        <w:r w:rsidRPr="00DB707E">
          <w:t>.</w:t>
        </w:r>
        <w:r w:rsidRPr="00DB707E">
          <w:rPr>
            <w:lang w:eastAsia="zh-CN"/>
          </w:rPr>
          <w:t>3</w:t>
        </w:r>
        <w:r w:rsidRPr="00DB707E">
          <w:t xml:space="preserve"> of TS 38.101-2 [19]</w:t>
        </w:r>
        <w:r w:rsidRPr="00DB707E">
          <w:rPr>
            <w:rFonts w:cs="v4.2.0"/>
          </w:rPr>
          <w:t>.</w:t>
        </w:r>
      </w:ins>
    </w:p>
    <w:p w14:paraId="101FFB79" w14:textId="77777777" w:rsidR="003456E7" w:rsidRPr="00DB707E" w:rsidRDefault="003456E7" w:rsidP="003456E7">
      <w:pPr>
        <w:rPr>
          <w:ins w:id="57731" w:author="RedCap - BigCR editor" w:date="2022-08-29T16:51:00Z"/>
          <w:rFonts w:cs="v4.2.0"/>
          <w:lang w:eastAsia="zh-CN"/>
        </w:rPr>
      </w:pPr>
      <w:ins w:id="57732" w:author="RedCap - BigCR editor" w:date="2022-08-29T16:51:00Z">
        <w:r w:rsidRPr="00DB707E">
          <w:rPr>
            <w:rFonts w:cs="v4.2.0"/>
          </w:rPr>
          <w:t xml:space="preserve">The transmit timing of all </w:t>
        </w:r>
        <w:proofErr w:type="spellStart"/>
        <w:r w:rsidRPr="00DB707E">
          <w:rPr>
            <w:rFonts w:cs="v4.2.0"/>
          </w:rPr>
          <w:t>MsgA</w:t>
        </w:r>
        <w:proofErr w:type="spellEnd"/>
        <w:r w:rsidRPr="00DB707E">
          <w:rPr>
            <w:rFonts w:cs="v4.2.0"/>
          </w:rPr>
          <w:t xml:space="preserve"> transmissions shall be within the accuracy specified in Clause 7.1A.2.</w:t>
        </w:r>
      </w:ins>
    </w:p>
    <w:p w14:paraId="35FEFFCA" w14:textId="77777777" w:rsidR="003456E7" w:rsidRPr="00DB707E" w:rsidRDefault="003456E7" w:rsidP="003456E7">
      <w:pPr>
        <w:pStyle w:val="H6"/>
        <w:rPr>
          <w:ins w:id="57733" w:author="RedCap - BigCR editor" w:date="2022-08-29T16:51:00Z"/>
        </w:rPr>
      </w:pPr>
      <w:ins w:id="57734" w:author="RedCap - BigCR editor" w:date="2022-08-29T16:51:00Z">
        <w:r w:rsidRPr="00DB707E">
          <w:t>A.17.3.2.2.4</w:t>
        </w:r>
        <w:r w:rsidRPr="00DB707E">
          <w:rPr>
            <w:lang w:eastAsia="zh-CN"/>
          </w:rPr>
          <w:t>.</w:t>
        </w:r>
        <w:r w:rsidRPr="00DB707E">
          <w:t>2.</w:t>
        </w:r>
        <w:r w:rsidRPr="00DB707E">
          <w:rPr>
            <w:lang w:eastAsia="zh-CN"/>
          </w:rPr>
          <w:t>2</w:t>
        </w:r>
        <w:r w:rsidRPr="00DB707E">
          <w:tab/>
        </w:r>
        <w:proofErr w:type="spellStart"/>
        <w:r w:rsidRPr="00DB707E">
          <w:t>MsgB</w:t>
        </w:r>
        <w:proofErr w:type="spellEnd"/>
        <w:r w:rsidRPr="00DB707E">
          <w:t xml:space="preserve"> Reception</w:t>
        </w:r>
      </w:ins>
    </w:p>
    <w:p w14:paraId="12A7B004" w14:textId="77777777" w:rsidR="003456E7" w:rsidRPr="00DB707E" w:rsidRDefault="003456E7" w:rsidP="003456E7">
      <w:pPr>
        <w:rPr>
          <w:ins w:id="57735" w:author="RedCap - BigCR editor" w:date="2022-08-29T16:51:00Z"/>
        </w:rPr>
      </w:pPr>
      <w:ins w:id="57736" w:author="RedCap - BigCR editor" w:date="2022-08-29T16:51:00Z">
        <w:r w:rsidRPr="00DB707E">
          <w:rPr>
            <w:rFonts w:cs="v4.2.0"/>
          </w:rPr>
          <w:t xml:space="preserve">To test the UE </w:t>
        </w:r>
        <w:proofErr w:type="spellStart"/>
        <w:r w:rsidRPr="00DB707E">
          <w:rPr>
            <w:rFonts w:cs="v4.2.0"/>
          </w:rPr>
          <w:t>behavior</w:t>
        </w:r>
        <w:proofErr w:type="spellEnd"/>
        <w:r w:rsidRPr="00DB707E">
          <w:rPr>
            <w:rFonts w:cs="v4.2.0"/>
          </w:rPr>
          <w:t xml:space="preserve"> specified in Clause 6.2.2.</w:t>
        </w:r>
        <w:r w:rsidRPr="00DB707E">
          <w:rPr>
            <w:rFonts w:cs="v4.2.0"/>
            <w:lang w:eastAsia="zh-CN"/>
          </w:rPr>
          <w:t>3.</w:t>
        </w:r>
        <w:r w:rsidRPr="00DB707E">
          <w:rPr>
            <w:rFonts w:cs="v4.2.0"/>
          </w:rPr>
          <w:t>2.</w:t>
        </w:r>
        <w:r w:rsidRPr="00DB707E">
          <w:rPr>
            <w:rFonts w:cs="v4.2.0"/>
            <w:lang w:eastAsia="zh-CN"/>
          </w:rPr>
          <w:t>2</w:t>
        </w:r>
        <w:r w:rsidRPr="00DB707E">
          <w:rPr>
            <w:rFonts w:cs="v4.2.0"/>
          </w:rPr>
          <w:t xml:space="preserve"> the System Simulator shall</w:t>
        </w:r>
        <w:r w:rsidRPr="00DB707E">
          <w:t xml:space="preserve"> transmit a </w:t>
        </w:r>
        <w:proofErr w:type="spellStart"/>
        <w:r w:rsidRPr="00DB707E">
          <w:t>MsgB</w:t>
        </w:r>
        <w:proofErr w:type="spellEnd"/>
        <w:r w:rsidRPr="00DB707E">
          <w:t xml:space="preserve"> containing a </w:t>
        </w:r>
        <w:proofErr w:type="spellStart"/>
        <w:r w:rsidRPr="00DB707E">
          <w:t>successRAR</w:t>
        </w:r>
        <w:proofErr w:type="spellEnd"/>
        <w:r w:rsidRPr="00DB707E">
          <w:t xml:space="preserve"> MAC </w:t>
        </w:r>
        <w:proofErr w:type="spellStart"/>
        <w:r w:rsidRPr="00DB707E">
          <w:t>subPDU</w:t>
        </w:r>
        <w:proofErr w:type="spellEnd"/>
        <w:r w:rsidRPr="00DB707E">
          <w:t xml:space="preserve"> corresponding to the transmitted Random Access Preamble after 3 </w:t>
        </w:r>
        <w:proofErr w:type="spellStart"/>
        <w:r w:rsidRPr="00DB707E">
          <w:t>MsgA</w:t>
        </w:r>
        <w:proofErr w:type="spellEnd"/>
        <w:r w:rsidRPr="00DB707E">
          <w:t xml:space="preserve"> transmissions have been received by the System Simulator. In response to the first 2 preambles, the System Simulator shall transmit a </w:t>
        </w:r>
        <w:proofErr w:type="spellStart"/>
        <w:r w:rsidRPr="00DB707E">
          <w:t>MsgB</w:t>
        </w:r>
        <w:proofErr w:type="spellEnd"/>
        <w:r w:rsidRPr="00DB707E">
          <w:t xml:space="preserve"> </w:t>
        </w:r>
        <w:r w:rsidRPr="00DB707E">
          <w:rPr>
            <w:i/>
            <w:iCs/>
          </w:rPr>
          <w:t>not</w:t>
        </w:r>
        <w:r w:rsidRPr="00DB707E">
          <w:t xml:space="preserve"> corresponding to the transmitted Random Access Preamble.</w:t>
        </w:r>
      </w:ins>
    </w:p>
    <w:p w14:paraId="461855CE" w14:textId="77777777" w:rsidR="003456E7" w:rsidRPr="00DB707E" w:rsidRDefault="003456E7" w:rsidP="003456E7">
      <w:pPr>
        <w:rPr>
          <w:ins w:id="57737" w:author="RedCap - BigCR editor" w:date="2022-08-29T16:51:00Z"/>
        </w:rPr>
      </w:pPr>
      <w:ins w:id="57738" w:author="RedCap - BigCR editor" w:date="2022-08-29T16:51:00Z">
        <w:r w:rsidRPr="00DB707E">
          <w:t xml:space="preserve">The UE may stop monitoring for </w:t>
        </w:r>
        <w:proofErr w:type="spellStart"/>
        <w:r w:rsidRPr="00DB707E">
          <w:t>MsgB</w:t>
        </w:r>
        <w:proofErr w:type="spellEnd"/>
        <w:r w:rsidRPr="00DB707E">
          <w:t xml:space="preserve"> if the </w:t>
        </w:r>
        <w:proofErr w:type="spellStart"/>
        <w:r w:rsidRPr="00DB707E">
          <w:t>MsgB</w:t>
        </w:r>
        <w:proofErr w:type="spellEnd"/>
        <w:r w:rsidRPr="00DB707E">
          <w:t xml:space="preserve"> contains a </w:t>
        </w:r>
        <w:proofErr w:type="spellStart"/>
        <w:r w:rsidRPr="00DB707E">
          <w:t>successRAR</w:t>
        </w:r>
        <w:proofErr w:type="spellEnd"/>
        <w:r w:rsidRPr="00DB707E">
          <w:t xml:space="preserve"> MAC </w:t>
        </w:r>
        <w:proofErr w:type="spellStart"/>
        <w:r w:rsidRPr="00DB707E">
          <w:t>subPDU</w:t>
        </w:r>
        <w:proofErr w:type="spellEnd"/>
        <w:r w:rsidRPr="00DB707E">
          <w:t xml:space="preserve"> corresponding to the transmitted Random Access Preamble.</w:t>
        </w:r>
      </w:ins>
    </w:p>
    <w:p w14:paraId="2EA09D33" w14:textId="77777777" w:rsidR="003456E7" w:rsidRPr="00DB707E" w:rsidRDefault="003456E7" w:rsidP="003456E7">
      <w:pPr>
        <w:rPr>
          <w:ins w:id="57739" w:author="RedCap - BigCR editor" w:date="2022-08-29T16:51:00Z"/>
          <w:rFonts w:cs="v4.2.0"/>
        </w:rPr>
      </w:pPr>
      <w:ins w:id="57740" w:author="RedCap - BigCR editor" w:date="2022-08-29T16:51:00Z">
        <w:r w:rsidRPr="00DB707E">
          <w:rPr>
            <w:rFonts w:cs="v4.2.0"/>
          </w:rPr>
          <w:t xml:space="preserve">The UE shall </w:t>
        </w:r>
        <w:r w:rsidRPr="00DB707E">
          <w:rPr>
            <w:rFonts w:cs="v4.2.0"/>
            <w:lang w:eastAsia="zh-CN"/>
          </w:rPr>
          <w:t xml:space="preserve">again perform the Random Access Resource selection procedure specified in clause 5.1.2a in TS 38.321 [7], </w:t>
        </w:r>
        <w:r w:rsidRPr="00DB707E">
          <w:rPr>
            <w:rFonts w:cs="v4.2.0"/>
          </w:rPr>
          <w:t xml:space="preserve">and transmit with the calculated </w:t>
        </w:r>
        <w:proofErr w:type="spellStart"/>
        <w:r w:rsidRPr="00DB707E">
          <w:rPr>
            <w:rFonts w:cs="v4.2.0"/>
          </w:rPr>
          <w:t>MsgA</w:t>
        </w:r>
        <w:proofErr w:type="spellEnd"/>
        <w:r w:rsidRPr="00DB707E">
          <w:rPr>
            <w:rFonts w:cs="v4.2.0"/>
          </w:rPr>
          <w:t xml:space="preserve"> transmission power</w:t>
        </w:r>
        <w:r w:rsidRPr="00DB707E">
          <w:t xml:space="preserve"> if all received Random Access Response Reception has not been considered as successful.</w:t>
        </w:r>
      </w:ins>
    </w:p>
    <w:p w14:paraId="62BB6D70" w14:textId="77777777" w:rsidR="003456E7" w:rsidRPr="00DB707E" w:rsidRDefault="003456E7" w:rsidP="003456E7">
      <w:pPr>
        <w:rPr>
          <w:ins w:id="57741" w:author="RedCap - BigCR editor" w:date="2022-08-29T16:51:00Z"/>
          <w:rFonts w:cs="v4.2.0"/>
        </w:rPr>
      </w:pPr>
      <w:ins w:id="57742" w:author="RedCap - BigCR editor" w:date="2022-08-29T16:51:00Z">
        <w:r w:rsidRPr="00DB707E">
          <w:t xml:space="preserve">In addition, the power applied to all </w:t>
        </w:r>
        <w:proofErr w:type="spellStart"/>
        <w:r w:rsidRPr="00DB707E">
          <w:t>MsgA</w:t>
        </w:r>
        <w:proofErr w:type="spellEnd"/>
        <w:r w:rsidRPr="00DB707E">
          <w:t xml:space="preserve"> transmissions shall be in accordance with what is specified in Clause 6.2</w:t>
        </w:r>
        <w:r w:rsidRPr="00DB707E">
          <w:rPr>
            <w:lang w:eastAsia="zh-CN"/>
          </w:rPr>
          <w:t>.2</w:t>
        </w:r>
        <w:r w:rsidRPr="00DB707E">
          <w:t xml:space="preserve">.3. The power of the first preamble shall be </w:t>
        </w:r>
        <w:r w:rsidRPr="00DB707E">
          <w:rPr>
            <w:lang w:eastAsia="zh-CN"/>
          </w:rPr>
          <w:t>0.6</w:t>
        </w:r>
        <w:r w:rsidRPr="00DB707E">
          <w:t xml:space="preserve"> dBm</w:t>
        </w:r>
        <w:r w:rsidRPr="00DB707E">
          <w:rPr>
            <w:lang w:eastAsia="zh-CN"/>
          </w:rPr>
          <w:t xml:space="preserve"> to be received at TE</w:t>
        </w:r>
        <w:r w:rsidRPr="00DB707E">
          <w:t xml:space="preserve"> with an accuracy specified in clause 6.3.</w:t>
        </w:r>
        <w:r w:rsidRPr="00DB707E">
          <w:rPr>
            <w:lang w:eastAsia="zh-CN"/>
          </w:rPr>
          <w:t>4</w:t>
        </w:r>
        <w:r w:rsidRPr="00DB707E">
          <w:t>.</w:t>
        </w:r>
        <w:r w:rsidRPr="00DB707E">
          <w:rPr>
            <w:lang w:eastAsia="zh-CN"/>
          </w:rPr>
          <w:t>2</w:t>
        </w:r>
        <w:r w:rsidRPr="00DB707E">
          <w:t xml:space="preserve"> of TS 38.101-2 [19]. The power of the first </w:t>
        </w:r>
        <w:proofErr w:type="spellStart"/>
        <w:r w:rsidRPr="00DB707E">
          <w:t>MsgA</w:t>
        </w:r>
        <w:proofErr w:type="spellEnd"/>
        <w:r w:rsidRPr="00DB707E">
          <w:t xml:space="preserve"> PUSCH transmission shall be </w:t>
        </w:r>
      </w:ins>
      <m:oMath>
        <m:r>
          <w:ins w:id="57743" w:author="RedCap - BigCR editor" w:date="2022-08-29T16:51:00Z">
            <w:rPr>
              <w:rFonts w:ascii="Cambria Math" w:hAnsi="Cambria Math"/>
            </w:rPr>
            <m:t>0.6+3</m:t>
          </w:ins>
        </m:r>
        <m:d>
          <m:dPr>
            <m:ctrlPr>
              <w:ins w:id="57744" w:author="RedCap - BigCR editor" w:date="2022-08-29T16:51:00Z">
                <w:rPr>
                  <w:rFonts w:ascii="Cambria Math" w:hAnsi="Cambria Math"/>
                  <w:i/>
                </w:rPr>
              </w:ins>
            </m:ctrlPr>
          </m:dPr>
          <m:e>
            <m:r>
              <w:ins w:id="57745" w:author="RedCap - BigCR editor" w:date="2022-08-29T16:51:00Z">
                <w:rPr>
                  <w:rFonts w:ascii="Cambria Math" w:hAnsi="Cambria Math"/>
                </w:rPr>
                <m:t>μ+2</m:t>
              </w:ins>
            </m:r>
          </m:e>
        </m:d>
      </m:oMath>
      <w:ins w:id="57746" w:author="RedCap - BigCR editor" w:date="2022-08-29T16:51:00Z">
        <w:r w:rsidRPr="00DB707E">
          <w:t xml:space="preserve"> dBm with an accuracy </w:t>
        </w:r>
        <w:r w:rsidRPr="00DB707E">
          <w:lastRenderedPageBreak/>
          <w:t xml:space="preserve">specified in clause 6.3.4.2 of TS 38.101-2 [19], where </w:t>
        </w:r>
      </w:ins>
      <m:oMath>
        <m:r>
          <w:ins w:id="57747" w:author="RedCap - BigCR editor" w:date="2022-08-29T16:51:00Z">
            <w:rPr>
              <w:rFonts w:ascii="Cambria Math" w:hAnsi="Cambria Math"/>
            </w:rPr>
            <m:t>μ</m:t>
          </w:ins>
        </m:r>
      </m:oMath>
      <w:ins w:id="57748" w:author="RedCap - BigCR editor" w:date="2022-08-29T16:51:00Z">
        <w:r w:rsidRPr="00DB707E">
          <w:t xml:space="preserve"> indicates the MsgA PUSCH numerology. The relative power applied to additional MsgA transmissions shall have an accuracy specified in clause 6.3.</w:t>
        </w:r>
        <w:r w:rsidRPr="00DB707E">
          <w:rPr>
            <w:lang w:eastAsia="zh-CN"/>
          </w:rPr>
          <w:t>4</w:t>
        </w:r>
        <w:r w:rsidRPr="00DB707E">
          <w:t>.</w:t>
        </w:r>
        <w:r w:rsidRPr="00DB707E">
          <w:rPr>
            <w:lang w:eastAsia="zh-CN"/>
          </w:rPr>
          <w:t>3</w:t>
        </w:r>
        <w:r w:rsidRPr="00DB707E">
          <w:t xml:space="preserve"> of TS 38.101-2 [19]</w:t>
        </w:r>
        <w:r w:rsidRPr="00DB707E">
          <w:rPr>
            <w:rFonts w:cs="v4.2.0"/>
          </w:rPr>
          <w:t>.</w:t>
        </w:r>
      </w:ins>
    </w:p>
    <w:p w14:paraId="4B625F91" w14:textId="77777777" w:rsidR="003456E7" w:rsidRPr="00DB707E" w:rsidRDefault="003456E7" w:rsidP="003456E7">
      <w:pPr>
        <w:rPr>
          <w:ins w:id="57749" w:author="RedCap - BigCR editor" w:date="2022-08-29T16:51:00Z"/>
          <w:rFonts w:cs="v4.2.0"/>
          <w:lang w:eastAsia="zh-CN"/>
        </w:rPr>
      </w:pPr>
      <w:ins w:id="57750" w:author="RedCap - BigCR editor" w:date="2022-08-29T16:51:00Z">
        <w:r w:rsidRPr="00DB707E">
          <w:rPr>
            <w:rFonts w:cs="v4.2.0"/>
          </w:rPr>
          <w:t xml:space="preserve">The transmit timing of all </w:t>
        </w:r>
        <w:proofErr w:type="spellStart"/>
        <w:r w:rsidRPr="00DB707E">
          <w:rPr>
            <w:rFonts w:cs="v4.2.0"/>
          </w:rPr>
          <w:t>MsgA</w:t>
        </w:r>
        <w:proofErr w:type="spellEnd"/>
        <w:r w:rsidRPr="00DB707E">
          <w:rPr>
            <w:rFonts w:cs="v4.2.0"/>
          </w:rPr>
          <w:t xml:space="preserve"> transmissions shall be within the accuracy specified in Clause 7.1A.2.</w:t>
        </w:r>
      </w:ins>
    </w:p>
    <w:p w14:paraId="17F91D83" w14:textId="77777777" w:rsidR="003456E7" w:rsidRPr="00DB707E" w:rsidRDefault="003456E7" w:rsidP="003456E7">
      <w:pPr>
        <w:pStyle w:val="H6"/>
        <w:rPr>
          <w:ins w:id="57751" w:author="RedCap - BigCR editor" w:date="2022-08-29T16:51:00Z"/>
        </w:rPr>
      </w:pPr>
      <w:ins w:id="57752" w:author="RedCap - BigCR editor" w:date="2022-08-29T16:51:00Z">
        <w:r w:rsidRPr="00DB707E">
          <w:t>A.17.3.2.2.4</w:t>
        </w:r>
        <w:r w:rsidRPr="00DB707E">
          <w:rPr>
            <w:lang w:eastAsia="zh-CN"/>
          </w:rPr>
          <w:t>.</w:t>
        </w:r>
        <w:r w:rsidRPr="00DB707E">
          <w:t>2.</w:t>
        </w:r>
        <w:r w:rsidRPr="00DB707E">
          <w:rPr>
            <w:lang w:eastAsia="zh-CN"/>
          </w:rPr>
          <w:t>3</w:t>
        </w:r>
        <w:r w:rsidRPr="00DB707E">
          <w:tab/>
          <w:t xml:space="preserve">No </w:t>
        </w:r>
        <w:proofErr w:type="spellStart"/>
        <w:r w:rsidRPr="00DB707E">
          <w:t>MsgB</w:t>
        </w:r>
        <w:proofErr w:type="spellEnd"/>
        <w:r w:rsidRPr="00DB707E">
          <w:t xml:space="preserve"> Reception</w:t>
        </w:r>
      </w:ins>
    </w:p>
    <w:p w14:paraId="4AEDEA47" w14:textId="77777777" w:rsidR="003456E7" w:rsidRPr="00DB707E" w:rsidRDefault="003456E7" w:rsidP="003456E7">
      <w:pPr>
        <w:rPr>
          <w:ins w:id="57753" w:author="RedCap - BigCR editor" w:date="2022-08-29T16:51:00Z"/>
        </w:rPr>
      </w:pPr>
      <w:ins w:id="57754" w:author="RedCap - BigCR editor" w:date="2022-08-29T16:51:00Z">
        <w:r w:rsidRPr="00DB707E">
          <w:rPr>
            <w:rFonts w:cs="v4.2.0"/>
          </w:rPr>
          <w:t xml:space="preserve">To test the UE </w:t>
        </w:r>
        <w:proofErr w:type="spellStart"/>
        <w:r w:rsidRPr="00DB707E">
          <w:rPr>
            <w:rFonts w:cs="v4.2.0"/>
          </w:rPr>
          <w:t>behavior</w:t>
        </w:r>
        <w:proofErr w:type="spellEnd"/>
        <w:r w:rsidRPr="00DB707E">
          <w:rPr>
            <w:rFonts w:cs="v4.2.0"/>
          </w:rPr>
          <w:t xml:space="preserve"> specified in clause 6.2.2.3.2</w:t>
        </w:r>
        <w:r w:rsidRPr="00DB707E">
          <w:rPr>
            <w:rFonts w:cs="v4.2.0"/>
            <w:lang w:eastAsia="zh-CN"/>
          </w:rPr>
          <w:t>.3</w:t>
        </w:r>
        <w:r w:rsidRPr="00DB707E">
          <w:rPr>
            <w:rFonts w:cs="v4.2.0"/>
          </w:rPr>
          <w:t xml:space="preserve"> the System Simulator shall</w:t>
        </w:r>
        <w:r w:rsidRPr="00DB707E">
          <w:t xml:space="preserve"> transmit a </w:t>
        </w:r>
        <w:proofErr w:type="spellStart"/>
        <w:r w:rsidRPr="00DB707E">
          <w:t>MsgB</w:t>
        </w:r>
        <w:proofErr w:type="spellEnd"/>
        <w:r w:rsidRPr="00DB707E">
          <w:t xml:space="preserve"> corresponding to the transmitted Random Access Preamble after 3 preambles have been received by the System Simulator. The System Simulator shall </w:t>
        </w:r>
        <w:r w:rsidRPr="00DB707E">
          <w:rPr>
            <w:i/>
            <w:iCs/>
          </w:rPr>
          <w:t>not</w:t>
        </w:r>
        <w:r w:rsidRPr="00DB707E">
          <w:t xml:space="preserve"> respond to the first 2 preambles.</w:t>
        </w:r>
      </w:ins>
    </w:p>
    <w:p w14:paraId="24418EC5" w14:textId="77777777" w:rsidR="003456E7" w:rsidRPr="00DB707E" w:rsidRDefault="003456E7" w:rsidP="003456E7">
      <w:pPr>
        <w:rPr>
          <w:ins w:id="57755" w:author="RedCap - BigCR editor" w:date="2022-08-29T16:51:00Z"/>
          <w:noProof/>
          <w:lang w:eastAsia="zh-CN"/>
        </w:rPr>
      </w:pPr>
      <w:ins w:id="57756" w:author="RedCap - BigCR editor" w:date="2022-08-29T16:51:00Z">
        <w:r w:rsidRPr="00DB707E">
          <w:t xml:space="preserve">The UE shall </w:t>
        </w:r>
        <w:r w:rsidRPr="00DB707E">
          <w:rPr>
            <w:rFonts w:cs="v4.2.0"/>
            <w:lang w:eastAsia="zh-CN"/>
          </w:rPr>
          <w:t>again perform the Random Access Resource selection procedure specified in clause 5.1.2a in TS 38.321 [7],</w:t>
        </w:r>
        <w:r w:rsidRPr="00DB707E">
          <w:t xml:space="preserve"> and transmit </w:t>
        </w:r>
        <w:r w:rsidRPr="00DB707E">
          <w:rPr>
            <w:rFonts w:cs="v4.2.0"/>
          </w:rPr>
          <w:t xml:space="preserve">with the calculated </w:t>
        </w:r>
        <w:proofErr w:type="spellStart"/>
        <w:r w:rsidRPr="00DB707E">
          <w:rPr>
            <w:rFonts w:cs="v4.2.0"/>
          </w:rPr>
          <w:t>MsgA</w:t>
        </w:r>
        <w:proofErr w:type="spellEnd"/>
        <w:r w:rsidRPr="00DB707E">
          <w:rPr>
            <w:rFonts w:cs="v4.2.0"/>
          </w:rPr>
          <w:t xml:space="preserve"> transmission power</w:t>
        </w:r>
        <w:r w:rsidRPr="00DB707E">
          <w:t xml:space="preserve"> </w:t>
        </w:r>
        <w:r w:rsidRPr="00DB707E">
          <w:rPr>
            <w:lang w:eastAsia="zh-CN"/>
          </w:rPr>
          <w:t>when</w:t>
        </w:r>
        <w:r w:rsidRPr="00DB707E">
          <w:t xml:space="preserve"> </w:t>
        </w:r>
        <w:r w:rsidRPr="00DB707E">
          <w:rPr>
            <w:noProof/>
          </w:rPr>
          <w:t xml:space="preserve">the backoff time expires </w:t>
        </w:r>
        <w:r w:rsidRPr="00DB707E">
          <w:rPr>
            <w:noProof/>
            <w:lang w:eastAsia="zh-CN"/>
          </w:rPr>
          <w:t xml:space="preserve">if no MsgB is received within the MsgB Response window configured in </w:t>
        </w:r>
        <w:r w:rsidRPr="00DB707E">
          <w:rPr>
            <w:i/>
            <w:noProof/>
            <w:lang w:eastAsia="zh-CN"/>
          </w:rPr>
          <w:t>RACH-ConfigGenericTwoStepRA</w:t>
        </w:r>
        <w:r w:rsidRPr="00DB707E">
          <w:rPr>
            <w:noProof/>
          </w:rPr>
          <w:t>.</w:t>
        </w:r>
      </w:ins>
    </w:p>
    <w:p w14:paraId="020EE167" w14:textId="77777777" w:rsidR="003456E7" w:rsidRPr="00DB707E" w:rsidRDefault="003456E7" w:rsidP="003456E7">
      <w:pPr>
        <w:rPr>
          <w:ins w:id="57757" w:author="RedCap - BigCR editor" w:date="2022-08-29T16:51:00Z"/>
          <w:rFonts w:cs="v4.2.0"/>
        </w:rPr>
      </w:pPr>
      <w:ins w:id="57758" w:author="RedCap - BigCR editor" w:date="2022-08-29T16:51:00Z">
        <w:r w:rsidRPr="00DB707E">
          <w:t xml:space="preserve">In addition, the power applied to all </w:t>
        </w:r>
        <w:proofErr w:type="spellStart"/>
        <w:r w:rsidRPr="00DB707E">
          <w:t>MsgA</w:t>
        </w:r>
        <w:proofErr w:type="spellEnd"/>
        <w:r w:rsidRPr="00DB707E">
          <w:t xml:space="preserve"> transmissions shall be in accordance with what is specified in Clause 6.2</w:t>
        </w:r>
        <w:r w:rsidRPr="00DB707E">
          <w:rPr>
            <w:lang w:eastAsia="zh-CN"/>
          </w:rPr>
          <w:t>.2</w:t>
        </w:r>
        <w:r w:rsidRPr="00DB707E">
          <w:t xml:space="preserve">.3. The power of the first preamble shall be </w:t>
        </w:r>
        <w:r w:rsidRPr="00DB707E">
          <w:rPr>
            <w:lang w:eastAsia="zh-CN"/>
          </w:rPr>
          <w:t>0.6</w:t>
        </w:r>
        <w:r w:rsidRPr="00DB707E">
          <w:t xml:space="preserve"> dBm</w:t>
        </w:r>
        <w:r w:rsidRPr="00DB707E">
          <w:rPr>
            <w:lang w:eastAsia="zh-CN"/>
          </w:rPr>
          <w:t xml:space="preserve"> to be received at TE</w:t>
        </w:r>
        <w:r w:rsidRPr="00DB707E">
          <w:t xml:space="preserve"> with an accuracy specified in clause 6.3.</w:t>
        </w:r>
        <w:r w:rsidRPr="00DB707E">
          <w:rPr>
            <w:lang w:eastAsia="zh-CN"/>
          </w:rPr>
          <w:t>4</w:t>
        </w:r>
        <w:r w:rsidRPr="00DB707E">
          <w:t>.</w:t>
        </w:r>
        <w:r w:rsidRPr="00DB707E">
          <w:rPr>
            <w:lang w:eastAsia="zh-CN"/>
          </w:rPr>
          <w:t>2</w:t>
        </w:r>
        <w:r w:rsidRPr="00DB707E">
          <w:t xml:space="preserve"> of TS 38.101-2 [19]. The power of the first </w:t>
        </w:r>
        <w:proofErr w:type="spellStart"/>
        <w:r w:rsidRPr="00DB707E">
          <w:t>MsgA</w:t>
        </w:r>
        <w:proofErr w:type="spellEnd"/>
        <w:r w:rsidRPr="00DB707E">
          <w:t xml:space="preserve"> PUSCH transmission shall be </w:t>
        </w:r>
      </w:ins>
      <m:oMath>
        <m:r>
          <w:ins w:id="57759" w:author="RedCap - BigCR editor" w:date="2022-08-29T16:51:00Z">
            <w:rPr>
              <w:rFonts w:ascii="Cambria Math" w:hAnsi="Cambria Math"/>
            </w:rPr>
            <m:t>0.6+3</m:t>
          </w:ins>
        </m:r>
        <m:d>
          <m:dPr>
            <m:ctrlPr>
              <w:ins w:id="57760" w:author="RedCap - BigCR editor" w:date="2022-08-29T16:51:00Z">
                <w:rPr>
                  <w:rFonts w:ascii="Cambria Math" w:hAnsi="Cambria Math"/>
                  <w:i/>
                </w:rPr>
              </w:ins>
            </m:ctrlPr>
          </m:dPr>
          <m:e>
            <m:r>
              <w:ins w:id="57761" w:author="RedCap - BigCR editor" w:date="2022-08-29T16:51:00Z">
                <w:rPr>
                  <w:rFonts w:ascii="Cambria Math" w:hAnsi="Cambria Math"/>
                </w:rPr>
                <m:t>μ+2</m:t>
              </w:ins>
            </m:r>
          </m:e>
        </m:d>
      </m:oMath>
      <w:ins w:id="57762" w:author="RedCap - BigCR editor" w:date="2022-08-29T16:51:00Z">
        <w:r w:rsidRPr="00DB707E">
          <w:t xml:space="preserve"> dBm with an accuracy specified in clause 6.3.4.2 of TS 38.101-2 [19], where </w:t>
        </w:r>
      </w:ins>
      <m:oMath>
        <m:r>
          <w:ins w:id="57763" w:author="RedCap - BigCR editor" w:date="2022-08-29T16:51:00Z">
            <w:rPr>
              <w:rFonts w:ascii="Cambria Math" w:hAnsi="Cambria Math"/>
            </w:rPr>
            <m:t>μ</m:t>
          </w:ins>
        </m:r>
      </m:oMath>
      <w:ins w:id="57764" w:author="RedCap - BigCR editor" w:date="2022-08-29T16:51:00Z">
        <w:r w:rsidRPr="00DB707E">
          <w:t xml:space="preserve"> indicates the MsgA PUSCH numerology. The rel</w:t>
        </w:r>
        <w:proofErr w:type="spellStart"/>
        <w:r w:rsidRPr="00DB707E">
          <w:t>ative</w:t>
        </w:r>
        <w:proofErr w:type="spellEnd"/>
        <w:r w:rsidRPr="00DB707E">
          <w:t xml:space="preserve"> power applied to additional </w:t>
        </w:r>
        <w:proofErr w:type="spellStart"/>
        <w:r w:rsidRPr="00DB707E">
          <w:t>MsgA</w:t>
        </w:r>
        <w:proofErr w:type="spellEnd"/>
        <w:r w:rsidRPr="00DB707E">
          <w:t xml:space="preserve"> transmissions shall have an accuracy specified in clause 6.3.</w:t>
        </w:r>
        <w:r w:rsidRPr="00DB707E">
          <w:rPr>
            <w:lang w:eastAsia="zh-CN"/>
          </w:rPr>
          <w:t>4</w:t>
        </w:r>
        <w:r w:rsidRPr="00DB707E">
          <w:t>.</w:t>
        </w:r>
        <w:r w:rsidRPr="00DB707E">
          <w:rPr>
            <w:lang w:eastAsia="zh-CN"/>
          </w:rPr>
          <w:t>3</w:t>
        </w:r>
        <w:r w:rsidRPr="00DB707E">
          <w:t xml:space="preserve"> of TS 38.101-2 [19]</w:t>
        </w:r>
        <w:r w:rsidRPr="00DB707E">
          <w:rPr>
            <w:rFonts w:cs="v4.2.0"/>
          </w:rPr>
          <w:t>.</w:t>
        </w:r>
      </w:ins>
    </w:p>
    <w:p w14:paraId="0FE9EAFD" w14:textId="77777777" w:rsidR="003456E7" w:rsidRPr="00DB707E" w:rsidRDefault="003456E7" w:rsidP="003456E7">
      <w:pPr>
        <w:rPr>
          <w:ins w:id="57765" w:author="RedCap - BigCR editor" w:date="2022-08-29T16:51:00Z"/>
          <w:rFonts w:cs="v4.2.0"/>
          <w:lang w:eastAsia="zh-CN"/>
        </w:rPr>
      </w:pPr>
      <w:ins w:id="57766" w:author="RedCap - BigCR editor" w:date="2022-08-29T16:51:00Z">
        <w:r w:rsidRPr="00DB707E">
          <w:rPr>
            <w:rFonts w:cs="v4.2.0"/>
          </w:rPr>
          <w:t xml:space="preserve">The transmit timing of all </w:t>
        </w:r>
        <w:proofErr w:type="spellStart"/>
        <w:r w:rsidRPr="00DB707E">
          <w:rPr>
            <w:rFonts w:cs="v4.2.0"/>
          </w:rPr>
          <w:t>MsgA</w:t>
        </w:r>
        <w:proofErr w:type="spellEnd"/>
        <w:r w:rsidRPr="00DB707E">
          <w:rPr>
            <w:rFonts w:cs="v4.2.0"/>
          </w:rPr>
          <w:t xml:space="preserve"> transmissions shall be within the accuracy specified in Clause 7.1A.2.</w:t>
        </w:r>
      </w:ins>
    </w:p>
    <w:p w14:paraId="2A57D9A8" w14:textId="77777777" w:rsidR="00607DE0" w:rsidRPr="00DB707E" w:rsidRDefault="00607DE0" w:rsidP="00607DE0">
      <w:pPr>
        <w:rPr>
          <w:lang w:eastAsia="en-GB"/>
        </w:rPr>
      </w:pPr>
    </w:p>
    <w:p w14:paraId="5992DA94" w14:textId="77777777" w:rsidR="00FA6D37" w:rsidRPr="00DB707E" w:rsidRDefault="00FA6D37" w:rsidP="00FA6D37">
      <w:pPr>
        <w:pStyle w:val="Heading4"/>
        <w:rPr>
          <w:ins w:id="57767" w:author="RedCap - BigCR editor" w:date="2022-08-30T07:08:00Z"/>
          <w:snapToGrid w:val="0"/>
        </w:rPr>
      </w:pPr>
      <w:ins w:id="57768" w:author="RedCap - BigCR editor" w:date="2022-08-30T07:08:00Z">
        <w:r w:rsidRPr="00DB707E">
          <w:rPr>
            <w:snapToGrid w:val="0"/>
          </w:rPr>
          <w:t>A.17.3.2.3</w:t>
        </w:r>
        <w:r w:rsidRPr="00DB707E">
          <w:rPr>
            <w:snapToGrid w:val="0"/>
          </w:rPr>
          <w:tab/>
          <w:t>SA: RRC Connection Release with Redirection</w:t>
        </w:r>
      </w:ins>
    </w:p>
    <w:p w14:paraId="69D15805" w14:textId="77777777" w:rsidR="00770F99" w:rsidRPr="00DB707E" w:rsidRDefault="00770F99" w:rsidP="00770F99">
      <w:pPr>
        <w:pStyle w:val="Heading5"/>
        <w:rPr>
          <w:ins w:id="57769" w:author="RedCap - BigCR editor" w:date="2022-08-28T21:04:00Z"/>
        </w:rPr>
      </w:pPr>
      <w:ins w:id="57770" w:author="RedCap - BigCR editor" w:date="2022-08-28T21:04:00Z">
        <w:r w:rsidRPr="00DB707E">
          <w:t>A.17.3.2.3.1</w:t>
        </w:r>
        <w:r w:rsidRPr="00DB707E">
          <w:tab/>
          <w:t xml:space="preserve">Redirection from NR in FR2 to NR in FR2 </w:t>
        </w:r>
      </w:ins>
    </w:p>
    <w:p w14:paraId="1F2AACDB" w14:textId="77777777" w:rsidR="00770F99" w:rsidRPr="00DB707E" w:rsidRDefault="00770F99" w:rsidP="00770F99">
      <w:pPr>
        <w:pStyle w:val="H6"/>
        <w:rPr>
          <w:ins w:id="57771" w:author="RedCap - BigCR editor" w:date="2022-08-28T21:04:00Z"/>
          <w:snapToGrid w:val="0"/>
        </w:rPr>
      </w:pPr>
      <w:ins w:id="57772" w:author="RedCap - BigCR editor" w:date="2022-08-28T21:04:00Z">
        <w:r w:rsidRPr="00DB707E">
          <w:rPr>
            <w:snapToGrid w:val="0"/>
          </w:rPr>
          <w:t>A.17.3.2.3.1.1</w:t>
        </w:r>
        <w:r w:rsidRPr="00DB707E">
          <w:rPr>
            <w:snapToGrid w:val="0"/>
          </w:rPr>
          <w:tab/>
          <w:t>Test Purpose and Environment</w:t>
        </w:r>
      </w:ins>
    </w:p>
    <w:p w14:paraId="43361CC2" w14:textId="77777777" w:rsidR="00770F99" w:rsidRPr="00DB707E" w:rsidRDefault="00770F99" w:rsidP="00770F99">
      <w:pPr>
        <w:rPr>
          <w:ins w:id="57773" w:author="RedCap - BigCR editor" w:date="2022-08-28T21:04:00Z"/>
          <w:rFonts w:cs="v4.2.0"/>
        </w:rPr>
      </w:pPr>
      <w:ins w:id="57774" w:author="RedCap - BigCR editor" w:date="2022-08-28T21:04:00Z">
        <w:r w:rsidRPr="00DB707E">
          <w:rPr>
            <w:rFonts w:cs="v4.2.0"/>
          </w:rPr>
          <w:t>This test is to verify RRC connection release with redirection from NR to NR requirements specified in clause 6.2.3.2.1.</w:t>
        </w:r>
      </w:ins>
    </w:p>
    <w:p w14:paraId="0DFA1818" w14:textId="77777777" w:rsidR="00770F99" w:rsidRPr="00DB707E" w:rsidRDefault="00770F99" w:rsidP="00770F99">
      <w:pPr>
        <w:pStyle w:val="H6"/>
        <w:rPr>
          <w:ins w:id="57775" w:author="RedCap - BigCR editor" w:date="2022-08-28T21:04:00Z"/>
          <w:snapToGrid w:val="0"/>
        </w:rPr>
      </w:pPr>
      <w:ins w:id="57776" w:author="RedCap - BigCR editor" w:date="2022-08-28T21:04:00Z">
        <w:r w:rsidRPr="00DB707E">
          <w:rPr>
            <w:snapToGrid w:val="0"/>
          </w:rPr>
          <w:t>A.17.3.2.3.1.2</w:t>
        </w:r>
        <w:r w:rsidRPr="00DB707E">
          <w:rPr>
            <w:snapToGrid w:val="0"/>
          </w:rPr>
          <w:tab/>
          <w:t>Test Parameters</w:t>
        </w:r>
      </w:ins>
    </w:p>
    <w:p w14:paraId="4E7B0D7C" w14:textId="77777777" w:rsidR="00770F99" w:rsidRPr="00DB707E" w:rsidRDefault="00770F99" w:rsidP="00770F99">
      <w:pPr>
        <w:rPr>
          <w:ins w:id="57777" w:author="RedCap - BigCR editor" w:date="2022-08-28T21:04:00Z"/>
        </w:rPr>
      </w:pPr>
      <w:ins w:id="57778" w:author="RedCap - BigCR editor" w:date="2022-08-28T21:04:00Z">
        <w:r w:rsidRPr="00DB707E">
          <w:t xml:space="preserve">Supported test configurations are shown in table </w:t>
        </w:r>
        <w:r w:rsidRPr="00DB707E">
          <w:rPr>
            <w:snapToGrid w:val="0"/>
          </w:rPr>
          <w:t>A.17.3.2.3.1.2</w:t>
        </w:r>
        <w:r w:rsidRPr="00DB707E">
          <w:t xml:space="preserve">-1. The time delay is tested by using the parameters in table </w:t>
        </w:r>
        <w:r w:rsidRPr="00DB707E">
          <w:rPr>
            <w:snapToGrid w:val="0"/>
          </w:rPr>
          <w:t>A.17.3.2.3.1.2</w:t>
        </w:r>
        <w:r w:rsidRPr="00DB707E">
          <w:t xml:space="preserve">-2, and </w:t>
        </w:r>
        <w:r w:rsidRPr="00DB707E">
          <w:rPr>
            <w:snapToGrid w:val="0"/>
          </w:rPr>
          <w:t>A.17.3.2.3.1.2</w:t>
        </w:r>
        <w:r w:rsidRPr="00DB707E">
          <w:t xml:space="preserve">-3. </w:t>
        </w:r>
      </w:ins>
    </w:p>
    <w:p w14:paraId="61C133CC" w14:textId="77777777" w:rsidR="00770F99" w:rsidRPr="00DB707E" w:rsidRDefault="00770F99" w:rsidP="00770F99">
      <w:pPr>
        <w:rPr>
          <w:ins w:id="57779" w:author="RedCap - BigCR editor" w:date="2022-08-28T21:04:00Z"/>
        </w:rPr>
      </w:pPr>
      <w:ins w:id="57780" w:author="RedCap - BigCR editor" w:date="2022-08-28T21:04:00Z">
        <w:r w:rsidRPr="00DB707E">
          <w:t xml:space="preserve">The test consists of two successive time periods, with time duration of T1, and T2 respectively. The </w:t>
        </w:r>
        <w:proofErr w:type="spellStart"/>
        <w:r w:rsidRPr="00DB707E">
          <w:rPr>
            <w:i/>
            <w:lang w:eastAsia="zh-CN"/>
          </w:rPr>
          <w:t>RRCRelease</w:t>
        </w:r>
        <w:proofErr w:type="spellEnd"/>
        <w:r w:rsidRPr="00DB707E">
          <w:t xml:space="preserve"> message shall be sent to the UE during period T1 and the start of T2 is the instant when the last TTI containing the RRC message is sent to the UE. Prior to time duration T2, the UE shall not have any timing information of Cell 2. Cell 2 is powered up at the beginning of the T2.</w:t>
        </w:r>
      </w:ins>
    </w:p>
    <w:p w14:paraId="4BED0C93" w14:textId="77777777" w:rsidR="00770F99" w:rsidRPr="00DB707E" w:rsidRDefault="00770F99" w:rsidP="00770F99">
      <w:pPr>
        <w:pStyle w:val="TH"/>
        <w:rPr>
          <w:ins w:id="57781" w:author="RedCap - BigCR editor" w:date="2022-08-28T21:04:00Z"/>
        </w:rPr>
      </w:pPr>
      <w:ins w:id="57782" w:author="RedCap - BigCR editor" w:date="2022-08-28T21:04:00Z">
        <w:r w:rsidRPr="00DB707E">
          <w:t xml:space="preserve">Table </w:t>
        </w:r>
        <w:r w:rsidRPr="00DB707E">
          <w:rPr>
            <w:snapToGrid w:val="0"/>
          </w:rPr>
          <w:t>A.17.3.2.3.1.2</w:t>
        </w:r>
        <w:r w:rsidRPr="00DB707E">
          <w:t xml:space="preserve">-1: </w:t>
        </w:r>
        <w:r w:rsidRPr="00DB707E">
          <w:rPr>
            <w:snapToGrid w:val="0"/>
          </w:rPr>
          <w:t>Redirection</w:t>
        </w:r>
        <w:r w:rsidRPr="00DB707E">
          <w:t xml:space="preserve"> from NR to NR</w:t>
        </w:r>
        <w:r w:rsidRPr="00DB707E">
          <w:rPr>
            <w:snapToGrid w:val="0"/>
          </w:rPr>
          <w:t xml:space="preserve"> </w:t>
        </w:r>
        <w:r w:rsidRPr="00DB707E">
          <w:t xml:space="preserve">test configurations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770F99" w:rsidRPr="00DB707E" w14:paraId="79D7F7B0" w14:textId="77777777" w:rsidTr="00A615F4">
        <w:trPr>
          <w:ins w:id="57783" w:author="RedCap - BigCR editor" w:date="2022-08-28T21:04:00Z"/>
        </w:trPr>
        <w:tc>
          <w:tcPr>
            <w:tcW w:w="2330" w:type="dxa"/>
            <w:shd w:val="clear" w:color="auto" w:fill="auto"/>
          </w:tcPr>
          <w:p w14:paraId="600839B8" w14:textId="77777777" w:rsidR="00770F99" w:rsidRPr="00DB707E" w:rsidRDefault="00770F99" w:rsidP="00A615F4">
            <w:pPr>
              <w:keepNext/>
              <w:keepLines/>
              <w:spacing w:after="0"/>
              <w:jc w:val="center"/>
              <w:rPr>
                <w:ins w:id="57784" w:author="RedCap - BigCR editor" w:date="2022-08-28T21:04:00Z"/>
                <w:rFonts w:ascii="Arial" w:hAnsi="Arial"/>
                <w:b/>
                <w:sz w:val="18"/>
              </w:rPr>
            </w:pPr>
            <w:ins w:id="57785" w:author="RedCap - BigCR editor" w:date="2022-08-28T21:04:00Z">
              <w:r w:rsidRPr="00DB707E">
                <w:rPr>
                  <w:rFonts w:ascii="Arial" w:hAnsi="Arial"/>
                  <w:b/>
                  <w:sz w:val="18"/>
                </w:rPr>
                <w:t>Config</w:t>
              </w:r>
            </w:ins>
          </w:p>
        </w:tc>
        <w:tc>
          <w:tcPr>
            <w:tcW w:w="7299" w:type="dxa"/>
            <w:shd w:val="clear" w:color="auto" w:fill="auto"/>
          </w:tcPr>
          <w:p w14:paraId="369B2B46" w14:textId="77777777" w:rsidR="00770F99" w:rsidRPr="00DB707E" w:rsidRDefault="00770F99" w:rsidP="00A615F4">
            <w:pPr>
              <w:keepNext/>
              <w:keepLines/>
              <w:spacing w:after="0"/>
              <w:jc w:val="center"/>
              <w:rPr>
                <w:ins w:id="57786" w:author="RedCap - BigCR editor" w:date="2022-08-28T21:04:00Z"/>
                <w:rFonts w:ascii="Arial" w:hAnsi="Arial"/>
                <w:b/>
                <w:sz w:val="18"/>
              </w:rPr>
            </w:pPr>
            <w:ins w:id="57787" w:author="RedCap - BigCR editor" w:date="2022-08-28T21:04:00Z">
              <w:r w:rsidRPr="00DB707E">
                <w:rPr>
                  <w:rFonts w:ascii="Arial" w:hAnsi="Arial"/>
                  <w:b/>
                  <w:sz w:val="18"/>
                </w:rPr>
                <w:t>Description</w:t>
              </w:r>
            </w:ins>
          </w:p>
        </w:tc>
      </w:tr>
      <w:tr w:rsidR="00770F99" w:rsidRPr="00DB707E" w14:paraId="4D1365CD" w14:textId="77777777" w:rsidTr="00A615F4">
        <w:trPr>
          <w:ins w:id="57788" w:author="RedCap - BigCR editor" w:date="2022-08-28T21:04:00Z"/>
        </w:trPr>
        <w:tc>
          <w:tcPr>
            <w:tcW w:w="2330" w:type="dxa"/>
            <w:shd w:val="clear" w:color="auto" w:fill="auto"/>
          </w:tcPr>
          <w:p w14:paraId="6D462447" w14:textId="77777777" w:rsidR="00770F99" w:rsidRPr="00DB707E" w:rsidRDefault="00770F99" w:rsidP="00A615F4">
            <w:pPr>
              <w:keepNext/>
              <w:keepLines/>
              <w:spacing w:after="0"/>
              <w:rPr>
                <w:ins w:id="57789" w:author="RedCap - BigCR editor" w:date="2022-08-28T21:04:00Z"/>
                <w:rFonts w:ascii="Arial" w:hAnsi="Arial"/>
                <w:sz w:val="18"/>
              </w:rPr>
            </w:pPr>
            <w:ins w:id="57790" w:author="RedCap - BigCR editor" w:date="2022-08-28T21:04:00Z">
              <w:r w:rsidRPr="00DB707E">
                <w:rPr>
                  <w:rFonts w:ascii="Arial" w:hAnsi="Arial"/>
                  <w:sz w:val="18"/>
                </w:rPr>
                <w:t>1</w:t>
              </w:r>
            </w:ins>
          </w:p>
        </w:tc>
        <w:tc>
          <w:tcPr>
            <w:tcW w:w="7299" w:type="dxa"/>
            <w:shd w:val="clear" w:color="auto" w:fill="auto"/>
          </w:tcPr>
          <w:p w14:paraId="36EAB60C" w14:textId="77777777" w:rsidR="00770F99" w:rsidRPr="00DB707E" w:rsidRDefault="00770F99" w:rsidP="00A615F4">
            <w:pPr>
              <w:keepNext/>
              <w:keepLines/>
              <w:spacing w:after="0"/>
              <w:rPr>
                <w:ins w:id="57791" w:author="RedCap - BigCR editor" w:date="2022-08-28T21:04:00Z"/>
                <w:rFonts w:ascii="Arial" w:hAnsi="Arial"/>
                <w:sz w:val="18"/>
              </w:rPr>
            </w:pPr>
            <w:ins w:id="57792" w:author="RedCap - BigCR editor" w:date="2022-08-28T21:04:00Z">
              <w:r w:rsidRPr="00DB707E">
                <w:rPr>
                  <w:rFonts w:ascii="Arial" w:hAnsi="Arial"/>
                  <w:sz w:val="18"/>
                </w:rPr>
                <w:t>Source cell: NR 120 kHz SSB SCS, 100 MHz bandwidth, TDD duplex mode</w:t>
              </w:r>
            </w:ins>
          </w:p>
          <w:p w14:paraId="6556C6BE" w14:textId="77777777" w:rsidR="00770F99" w:rsidRPr="00DB707E" w:rsidRDefault="00770F99" w:rsidP="00A615F4">
            <w:pPr>
              <w:keepNext/>
              <w:keepLines/>
              <w:spacing w:after="0"/>
              <w:rPr>
                <w:ins w:id="57793" w:author="RedCap - BigCR editor" w:date="2022-08-28T21:04:00Z"/>
                <w:rFonts w:ascii="Arial" w:hAnsi="Arial"/>
                <w:sz w:val="18"/>
              </w:rPr>
            </w:pPr>
            <w:ins w:id="57794" w:author="RedCap - BigCR editor" w:date="2022-08-28T21:04:00Z">
              <w:r w:rsidRPr="00DB707E">
                <w:rPr>
                  <w:rFonts w:ascii="Arial" w:hAnsi="Arial"/>
                  <w:sz w:val="18"/>
                </w:rPr>
                <w:t>Target cell: NR 120 kHz SSB SCS, 100 MHz bandwidth, TDD duplex mode</w:t>
              </w:r>
            </w:ins>
          </w:p>
        </w:tc>
      </w:tr>
    </w:tbl>
    <w:p w14:paraId="7C355032" w14:textId="77777777" w:rsidR="00770F99" w:rsidRPr="00DB707E" w:rsidRDefault="00770F99" w:rsidP="00770F99">
      <w:pPr>
        <w:rPr>
          <w:ins w:id="57795" w:author="RedCap - BigCR editor" w:date="2022-08-28T21:04:00Z"/>
          <w:lang w:eastAsia="zh-CN"/>
        </w:rPr>
      </w:pPr>
    </w:p>
    <w:p w14:paraId="24528F7E" w14:textId="77777777" w:rsidR="00770F99" w:rsidRPr="00DB707E" w:rsidRDefault="00770F99" w:rsidP="00770F99">
      <w:pPr>
        <w:pStyle w:val="TH"/>
        <w:rPr>
          <w:ins w:id="57796" w:author="RedCap - BigCR editor" w:date="2022-08-28T21:04:00Z"/>
        </w:rPr>
      </w:pPr>
      <w:ins w:id="57797" w:author="RedCap - BigCR editor" w:date="2022-08-28T21:04:00Z">
        <w:r w:rsidRPr="00DB707E">
          <w:t xml:space="preserve">Table </w:t>
        </w:r>
        <w:r w:rsidRPr="00DB707E">
          <w:rPr>
            <w:snapToGrid w:val="0"/>
          </w:rPr>
          <w:t>A.17.3.2.3.1.2</w:t>
        </w:r>
        <w:r w:rsidRPr="00DB707E">
          <w:t>-2</w:t>
        </w:r>
        <w:r w:rsidRPr="00DB707E">
          <w:rPr>
            <w:rFonts w:cs="v4.2.0"/>
          </w:rPr>
          <w:t xml:space="preserve">: General test parameters for </w:t>
        </w:r>
        <w:r w:rsidRPr="00DB707E">
          <w:rPr>
            <w:snapToGrid w:val="0"/>
          </w:rPr>
          <w:t>Redirection</w:t>
        </w:r>
        <w:r w:rsidRPr="00DB707E">
          <w:t xml:space="preserve"> from NR to NR test case</w:t>
        </w:r>
      </w:ins>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770F99" w:rsidRPr="00DB707E" w14:paraId="0B7A645E" w14:textId="77777777" w:rsidTr="00A615F4">
        <w:trPr>
          <w:cantSplit/>
          <w:trHeight w:val="113"/>
          <w:jc w:val="center"/>
          <w:ins w:id="57798" w:author="RedCap - BigCR editor" w:date="2022-08-28T21:04:00Z"/>
        </w:trPr>
        <w:tc>
          <w:tcPr>
            <w:tcW w:w="3289" w:type="dxa"/>
            <w:gridSpan w:val="2"/>
            <w:shd w:val="clear" w:color="auto" w:fill="auto"/>
          </w:tcPr>
          <w:p w14:paraId="0E579C09" w14:textId="77777777" w:rsidR="00770F99" w:rsidRPr="00DB707E" w:rsidRDefault="00770F99" w:rsidP="00A615F4">
            <w:pPr>
              <w:keepNext/>
              <w:keepLines/>
              <w:spacing w:after="0"/>
              <w:jc w:val="center"/>
              <w:rPr>
                <w:ins w:id="57799" w:author="RedCap - BigCR editor" w:date="2022-08-28T21:04:00Z"/>
                <w:rFonts w:ascii="Arial" w:hAnsi="Arial" w:cs="Arial"/>
                <w:b/>
                <w:sz w:val="18"/>
              </w:rPr>
            </w:pPr>
            <w:ins w:id="57800" w:author="RedCap - BigCR editor" w:date="2022-08-28T21:04:00Z">
              <w:r w:rsidRPr="00DB707E">
                <w:rPr>
                  <w:rFonts w:ascii="Arial" w:hAnsi="Arial" w:cs="Arial"/>
                  <w:b/>
                  <w:sz w:val="18"/>
                </w:rPr>
                <w:t>Parameter</w:t>
              </w:r>
            </w:ins>
          </w:p>
        </w:tc>
        <w:tc>
          <w:tcPr>
            <w:tcW w:w="708" w:type="dxa"/>
            <w:shd w:val="clear" w:color="auto" w:fill="auto"/>
          </w:tcPr>
          <w:p w14:paraId="5209AEC7" w14:textId="77777777" w:rsidR="00770F99" w:rsidRPr="00DB707E" w:rsidRDefault="00770F99" w:rsidP="00A615F4">
            <w:pPr>
              <w:keepNext/>
              <w:keepLines/>
              <w:spacing w:after="0"/>
              <w:jc w:val="center"/>
              <w:rPr>
                <w:ins w:id="57801" w:author="RedCap - BigCR editor" w:date="2022-08-28T21:04:00Z"/>
                <w:rFonts w:ascii="Arial" w:hAnsi="Arial" w:cs="Arial"/>
                <w:b/>
                <w:sz w:val="18"/>
              </w:rPr>
            </w:pPr>
            <w:ins w:id="57802" w:author="RedCap - BigCR editor" w:date="2022-08-28T21:04:00Z">
              <w:r w:rsidRPr="00DB707E">
                <w:rPr>
                  <w:rFonts w:ascii="Arial" w:hAnsi="Arial" w:cs="Arial"/>
                  <w:b/>
                  <w:sz w:val="18"/>
                </w:rPr>
                <w:t>Unit</w:t>
              </w:r>
            </w:ins>
          </w:p>
        </w:tc>
        <w:tc>
          <w:tcPr>
            <w:tcW w:w="2410" w:type="dxa"/>
            <w:shd w:val="clear" w:color="auto" w:fill="auto"/>
          </w:tcPr>
          <w:p w14:paraId="5882FA42" w14:textId="77777777" w:rsidR="00770F99" w:rsidRPr="00DB707E" w:rsidRDefault="00770F99" w:rsidP="00A615F4">
            <w:pPr>
              <w:keepNext/>
              <w:keepLines/>
              <w:spacing w:after="0"/>
              <w:jc w:val="center"/>
              <w:rPr>
                <w:ins w:id="57803" w:author="RedCap - BigCR editor" w:date="2022-08-28T21:04:00Z"/>
                <w:rFonts w:ascii="Arial" w:hAnsi="Arial" w:cs="Arial"/>
                <w:b/>
                <w:sz w:val="18"/>
              </w:rPr>
            </w:pPr>
            <w:ins w:id="57804" w:author="RedCap - BigCR editor" w:date="2022-08-28T21:04:00Z">
              <w:r w:rsidRPr="00DB707E">
                <w:rPr>
                  <w:rFonts w:ascii="Arial" w:hAnsi="Arial" w:cs="Arial"/>
                  <w:b/>
                  <w:sz w:val="18"/>
                </w:rPr>
                <w:t>Value</w:t>
              </w:r>
            </w:ins>
          </w:p>
        </w:tc>
        <w:tc>
          <w:tcPr>
            <w:tcW w:w="2835" w:type="dxa"/>
            <w:shd w:val="clear" w:color="auto" w:fill="auto"/>
          </w:tcPr>
          <w:p w14:paraId="33C79A62" w14:textId="77777777" w:rsidR="00770F99" w:rsidRPr="00DB707E" w:rsidRDefault="00770F99" w:rsidP="00A615F4">
            <w:pPr>
              <w:keepNext/>
              <w:keepLines/>
              <w:spacing w:after="0"/>
              <w:jc w:val="center"/>
              <w:rPr>
                <w:ins w:id="57805" w:author="RedCap - BigCR editor" w:date="2022-08-28T21:04:00Z"/>
                <w:rFonts w:ascii="Arial" w:hAnsi="Arial" w:cs="Arial"/>
                <w:b/>
                <w:sz w:val="18"/>
              </w:rPr>
            </w:pPr>
            <w:ins w:id="57806" w:author="RedCap - BigCR editor" w:date="2022-08-28T21:04:00Z">
              <w:r w:rsidRPr="00DB707E">
                <w:rPr>
                  <w:rFonts w:ascii="Arial" w:hAnsi="Arial" w:cs="Arial"/>
                  <w:b/>
                  <w:sz w:val="18"/>
                </w:rPr>
                <w:t>Comment</w:t>
              </w:r>
            </w:ins>
          </w:p>
        </w:tc>
      </w:tr>
      <w:tr w:rsidR="00770F99" w:rsidRPr="00DB707E" w14:paraId="6B1F06E9" w14:textId="77777777" w:rsidTr="00A615F4">
        <w:trPr>
          <w:cantSplit/>
          <w:trHeight w:val="113"/>
          <w:jc w:val="center"/>
          <w:ins w:id="57807" w:author="RedCap - BigCR editor" w:date="2022-08-28T21:04:00Z"/>
        </w:trPr>
        <w:tc>
          <w:tcPr>
            <w:tcW w:w="1588" w:type="dxa"/>
            <w:tcBorders>
              <w:top w:val="single" w:sz="4" w:space="0" w:color="auto"/>
              <w:left w:val="single" w:sz="4" w:space="0" w:color="auto"/>
              <w:bottom w:val="nil"/>
              <w:right w:val="single" w:sz="4" w:space="0" w:color="auto"/>
            </w:tcBorders>
            <w:shd w:val="clear" w:color="auto" w:fill="auto"/>
          </w:tcPr>
          <w:p w14:paraId="7169178D" w14:textId="77777777" w:rsidR="00770F99" w:rsidRPr="00DB707E" w:rsidRDefault="00770F99" w:rsidP="00A615F4">
            <w:pPr>
              <w:keepNext/>
              <w:keepLines/>
              <w:spacing w:after="0"/>
              <w:rPr>
                <w:ins w:id="57808" w:author="RedCap - BigCR editor" w:date="2022-08-28T21:04:00Z"/>
                <w:rFonts w:ascii="Arial" w:hAnsi="Arial" w:cs="Arial"/>
                <w:sz w:val="18"/>
              </w:rPr>
            </w:pPr>
            <w:ins w:id="57809" w:author="RedCap - BigCR editor" w:date="2022-08-28T21:04:00Z">
              <w:r w:rsidRPr="00DB707E">
                <w:rPr>
                  <w:rFonts w:ascii="Arial" w:hAnsi="Arial" w:cs="Arial"/>
                  <w:sz w:val="18"/>
                </w:rPr>
                <w:t>Initial conditions</w:t>
              </w:r>
            </w:ins>
          </w:p>
        </w:tc>
        <w:tc>
          <w:tcPr>
            <w:tcW w:w="1701" w:type="dxa"/>
            <w:tcBorders>
              <w:left w:val="single" w:sz="4" w:space="0" w:color="auto"/>
            </w:tcBorders>
            <w:shd w:val="clear" w:color="auto" w:fill="auto"/>
          </w:tcPr>
          <w:p w14:paraId="67B97F45" w14:textId="77777777" w:rsidR="00770F99" w:rsidRPr="00DB707E" w:rsidRDefault="00770F99" w:rsidP="00A615F4">
            <w:pPr>
              <w:keepNext/>
              <w:keepLines/>
              <w:spacing w:after="0"/>
              <w:rPr>
                <w:ins w:id="57810" w:author="RedCap - BigCR editor" w:date="2022-08-28T21:04:00Z"/>
                <w:rFonts w:ascii="Arial" w:hAnsi="Arial" w:cs="Arial"/>
                <w:sz w:val="18"/>
              </w:rPr>
            </w:pPr>
            <w:ins w:id="57811" w:author="RedCap - BigCR editor" w:date="2022-08-28T21:04:00Z">
              <w:r w:rsidRPr="00DB707E">
                <w:rPr>
                  <w:rFonts w:ascii="Arial" w:hAnsi="Arial" w:cs="Arial"/>
                  <w:sz w:val="18"/>
                </w:rPr>
                <w:t>Active cell</w:t>
              </w:r>
            </w:ins>
          </w:p>
        </w:tc>
        <w:tc>
          <w:tcPr>
            <w:tcW w:w="708" w:type="dxa"/>
            <w:shd w:val="clear" w:color="auto" w:fill="auto"/>
          </w:tcPr>
          <w:p w14:paraId="52546E6E" w14:textId="77777777" w:rsidR="00770F99" w:rsidRPr="00DB707E" w:rsidRDefault="00770F99" w:rsidP="00A615F4">
            <w:pPr>
              <w:keepNext/>
              <w:keepLines/>
              <w:spacing w:after="0"/>
              <w:jc w:val="center"/>
              <w:rPr>
                <w:ins w:id="57812" w:author="RedCap - BigCR editor" w:date="2022-08-28T21:04:00Z"/>
                <w:rFonts w:ascii="Arial" w:hAnsi="Arial" w:cs="Arial"/>
                <w:sz w:val="18"/>
              </w:rPr>
            </w:pPr>
          </w:p>
        </w:tc>
        <w:tc>
          <w:tcPr>
            <w:tcW w:w="2410" w:type="dxa"/>
            <w:shd w:val="clear" w:color="auto" w:fill="auto"/>
          </w:tcPr>
          <w:p w14:paraId="0C1D4F2D" w14:textId="77777777" w:rsidR="00770F99" w:rsidRPr="00DB707E" w:rsidRDefault="00770F99" w:rsidP="00A615F4">
            <w:pPr>
              <w:keepNext/>
              <w:keepLines/>
              <w:spacing w:after="0"/>
              <w:jc w:val="center"/>
              <w:rPr>
                <w:ins w:id="57813" w:author="RedCap - BigCR editor" w:date="2022-08-28T21:04:00Z"/>
                <w:rFonts w:ascii="Arial" w:hAnsi="Arial" w:cs="Arial"/>
                <w:sz w:val="18"/>
              </w:rPr>
            </w:pPr>
            <w:ins w:id="57814" w:author="RedCap - BigCR editor" w:date="2022-08-28T21:04:00Z">
              <w:r w:rsidRPr="00DB707E">
                <w:rPr>
                  <w:rFonts w:ascii="Arial" w:hAnsi="Arial" w:cs="Arial"/>
                  <w:sz w:val="18"/>
                </w:rPr>
                <w:t>Cell 1</w:t>
              </w:r>
            </w:ins>
          </w:p>
        </w:tc>
        <w:tc>
          <w:tcPr>
            <w:tcW w:w="2835" w:type="dxa"/>
            <w:shd w:val="clear" w:color="auto" w:fill="auto"/>
          </w:tcPr>
          <w:p w14:paraId="5B732353" w14:textId="77777777" w:rsidR="00770F99" w:rsidRPr="00DB707E" w:rsidRDefault="00770F99" w:rsidP="00A615F4">
            <w:pPr>
              <w:keepNext/>
              <w:keepLines/>
              <w:spacing w:after="0"/>
              <w:rPr>
                <w:ins w:id="57815" w:author="RedCap - BigCR editor" w:date="2022-08-28T21:04:00Z"/>
                <w:rFonts w:ascii="Arial" w:hAnsi="Arial" w:cs="Arial"/>
                <w:sz w:val="18"/>
              </w:rPr>
            </w:pPr>
          </w:p>
        </w:tc>
      </w:tr>
      <w:tr w:rsidR="00770F99" w:rsidRPr="00DB707E" w14:paraId="40A6A4C6" w14:textId="77777777" w:rsidTr="00A615F4">
        <w:trPr>
          <w:cantSplit/>
          <w:trHeight w:val="113"/>
          <w:jc w:val="center"/>
          <w:ins w:id="57816" w:author="RedCap - BigCR editor" w:date="2022-08-28T21:04:00Z"/>
        </w:trPr>
        <w:tc>
          <w:tcPr>
            <w:tcW w:w="1588" w:type="dxa"/>
            <w:tcBorders>
              <w:top w:val="nil"/>
              <w:left w:val="single" w:sz="4" w:space="0" w:color="auto"/>
              <w:bottom w:val="single" w:sz="4" w:space="0" w:color="auto"/>
              <w:right w:val="single" w:sz="4" w:space="0" w:color="auto"/>
            </w:tcBorders>
            <w:shd w:val="clear" w:color="auto" w:fill="auto"/>
          </w:tcPr>
          <w:p w14:paraId="2058F7BB" w14:textId="77777777" w:rsidR="00770F99" w:rsidRPr="00DB707E" w:rsidRDefault="00770F99" w:rsidP="00A615F4">
            <w:pPr>
              <w:keepNext/>
              <w:keepLines/>
              <w:spacing w:after="0"/>
              <w:rPr>
                <w:ins w:id="57817" w:author="RedCap - BigCR editor" w:date="2022-08-28T21:04:00Z"/>
                <w:rFonts w:ascii="Arial" w:hAnsi="Arial" w:cs="Arial"/>
                <w:sz w:val="18"/>
              </w:rPr>
            </w:pPr>
          </w:p>
        </w:tc>
        <w:tc>
          <w:tcPr>
            <w:tcW w:w="1701" w:type="dxa"/>
            <w:tcBorders>
              <w:left w:val="single" w:sz="4" w:space="0" w:color="auto"/>
            </w:tcBorders>
            <w:shd w:val="clear" w:color="auto" w:fill="auto"/>
          </w:tcPr>
          <w:p w14:paraId="102487BE" w14:textId="77777777" w:rsidR="00770F99" w:rsidRPr="00DB707E" w:rsidRDefault="00770F99" w:rsidP="00A615F4">
            <w:pPr>
              <w:keepNext/>
              <w:keepLines/>
              <w:spacing w:after="0"/>
              <w:rPr>
                <w:ins w:id="57818" w:author="RedCap - BigCR editor" w:date="2022-08-28T21:04:00Z"/>
                <w:rFonts w:ascii="Arial" w:hAnsi="Arial" w:cs="Arial"/>
                <w:sz w:val="18"/>
              </w:rPr>
            </w:pPr>
            <w:ins w:id="57819" w:author="RedCap - BigCR editor" w:date="2022-08-28T21:04:00Z">
              <w:r w:rsidRPr="00DB707E">
                <w:rPr>
                  <w:rFonts w:ascii="Arial" w:hAnsi="Arial" w:cs="Arial"/>
                  <w:sz w:val="18"/>
                </w:rPr>
                <w:t>Neighbouring cell</w:t>
              </w:r>
            </w:ins>
          </w:p>
        </w:tc>
        <w:tc>
          <w:tcPr>
            <w:tcW w:w="708" w:type="dxa"/>
            <w:shd w:val="clear" w:color="auto" w:fill="auto"/>
          </w:tcPr>
          <w:p w14:paraId="64785073" w14:textId="77777777" w:rsidR="00770F99" w:rsidRPr="00DB707E" w:rsidRDefault="00770F99" w:rsidP="00A615F4">
            <w:pPr>
              <w:keepNext/>
              <w:keepLines/>
              <w:spacing w:after="0"/>
              <w:jc w:val="center"/>
              <w:rPr>
                <w:ins w:id="57820" w:author="RedCap - BigCR editor" w:date="2022-08-28T21:04:00Z"/>
                <w:rFonts w:ascii="Arial" w:hAnsi="Arial" w:cs="Arial"/>
                <w:sz w:val="18"/>
              </w:rPr>
            </w:pPr>
          </w:p>
        </w:tc>
        <w:tc>
          <w:tcPr>
            <w:tcW w:w="2410" w:type="dxa"/>
            <w:shd w:val="clear" w:color="auto" w:fill="auto"/>
          </w:tcPr>
          <w:p w14:paraId="76B3301A" w14:textId="77777777" w:rsidR="00770F99" w:rsidRPr="00DB707E" w:rsidRDefault="00770F99" w:rsidP="00A615F4">
            <w:pPr>
              <w:keepNext/>
              <w:keepLines/>
              <w:spacing w:after="0"/>
              <w:jc w:val="center"/>
              <w:rPr>
                <w:ins w:id="57821" w:author="RedCap - BigCR editor" w:date="2022-08-28T21:04:00Z"/>
                <w:rFonts w:ascii="Arial" w:hAnsi="Arial" w:cs="Arial"/>
                <w:sz w:val="18"/>
              </w:rPr>
            </w:pPr>
            <w:ins w:id="57822" w:author="RedCap - BigCR editor" w:date="2022-08-28T21:04:00Z">
              <w:r w:rsidRPr="00DB707E">
                <w:rPr>
                  <w:rFonts w:ascii="Arial" w:hAnsi="Arial" w:cs="Arial"/>
                  <w:sz w:val="18"/>
                </w:rPr>
                <w:t>Cell 2</w:t>
              </w:r>
            </w:ins>
          </w:p>
        </w:tc>
        <w:tc>
          <w:tcPr>
            <w:tcW w:w="2835" w:type="dxa"/>
            <w:shd w:val="clear" w:color="auto" w:fill="auto"/>
          </w:tcPr>
          <w:p w14:paraId="53495DF7" w14:textId="77777777" w:rsidR="00770F99" w:rsidRPr="00DB707E" w:rsidRDefault="00770F99" w:rsidP="00A615F4">
            <w:pPr>
              <w:keepNext/>
              <w:keepLines/>
              <w:spacing w:after="0"/>
              <w:rPr>
                <w:ins w:id="57823" w:author="RedCap - BigCR editor" w:date="2022-08-28T21:04:00Z"/>
                <w:rFonts w:ascii="Arial" w:hAnsi="Arial" w:cs="Arial"/>
                <w:sz w:val="18"/>
              </w:rPr>
            </w:pPr>
          </w:p>
        </w:tc>
      </w:tr>
      <w:tr w:rsidR="00770F99" w:rsidRPr="00DB707E" w14:paraId="3B57E8CC" w14:textId="77777777" w:rsidTr="00A615F4">
        <w:trPr>
          <w:cantSplit/>
          <w:trHeight w:val="113"/>
          <w:jc w:val="center"/>
          <w:ins w:id="57824" w:author="RedCap - BigCR editor" w:date="2022-08-28T21:04:00Z"/>
        </w:trPr>
        <w:tc>
          <w:tcPr>
            <w:tcW w:w="1588" w:type="dxa"/>
            <w:tcBorders>
              <w:top w:val="single" w:sz="4" w:space="0" w:color="auto"/>
            </w:tcBorders>
            <w:shd w:val="clear" w:color="auto" w:fill="auto"/>
          </w:tcPr>
          <w:p w14:paraId="540C03D0" w14:textId="77777777" w:rsidR="00770F99" w:rsidRPr="00DB707E" w:rsidRDefault="00770F99" w:rsidP="00A615F4">
            <w:pPr>
              <w:keepNext/>
              <w:keepLines/>
              <w:spacing w:after="0"/>
              <w:rPr>
                <w:ins w:id="57825" w:author="RedCap - BigCR editor" w:date="2022-08-28T21:04:00Z"/>
                <w:rFonts w:ascii="Arial" w:hAnsi="Arial" w:cs="Arial"/>
                <w:sz w:val="18"/>
              </w:rPr>
            </w:pPr>
            <w:ins w:id="57826" w:author="RedCap - BigCR editor" w:date="2022-08-28T21:04:00Z">
              <w:r w:rsidRPr="00DB707E">
                <w:rPr>
                  <w:rFonts w:ascii="Arial" w:hAnsi="Arial" w:cs="Arial"/>
                  <w:sz w:val="18"/>
                </w:rPr>
                <w:t>Final condition</w:t>
              </w:r>
            </w:ins>
          </w:p>
        </w:tc>
        <w:tc>
          <w:tcPr>
            <w:tcW w:w="1701" w:type="dxa"/>
            <w:shd w:val="clear" w:color="auto" w:fill="auto"/>
          </w:tcPr>
          <w:p w14:paraId="6BFB3221" w14:textId="77777777" w:rsidR="00770F99" w:rsidRPr="00DB707E" w:rsidRDefault="00770F99" w:rsidP="00A615F4">
            <w:pPr>
              <w:keepNext/>
              <w:keepLines/>
              <w:spacing w:after="0"/>
              <w:rPr>
                <w:ins w:id="57827" w:author="RedCap - BigCR editor" w:date="2022-08-28T21:04:00Z"/>
                <w:rFonts w:ascii="Arial" w:hAnsi="Arial" w:cs="Arial"/>
                <w:sz w:val="18"/>
              </w:rPr>
            </w:pPr>
            <w:ins w:id="57828" w:author="RedCap - BigCR editor" w:date="2022-08-28T21:04:00Z">
              <w:r w:rsidRPr="00DB707E">
                <w:rPr>
                  <w:rFonts w:ascii="Arial" w:hAnsi="Arial" w:cs="Arial"/>
                  <w:sz w:val="18"/>
                </w:rPr>
                <w:t>Active cell</w:t>
              </w:r>
            </w:ins>
          </w:p>
        </w:tc>
        <w:tc>
          <w:tcPr>
            <w:tcW w:w="708" w:type="dxa"/>
            <w:shd w:val="clear" w:color="auto" w:fill="auto"/>
          </w:tcPr>
          <w:p w14:paraId="1EBF0796" w14:textId="77777777" w:rsidR="00770F99" w:rsidRPr="00DB707E" w:rsidRDefault="00770F99" w:rsidP="00A615F4">
            <w:pPr>
              <w:keepNext/>
              <w:keepLines/>
              <w:spacing w:after="0"/>
              <w:jc w:val="center"/>
              <w:rPr>
                <w:ins w:id="57829" w:author="RedCap - BigCR editor" w:date="2022-08-28T21:04:00Z"/>
                <w:rFonts w:ascii="Arial" w:hAnsi="Arial" w:cs="Arial"/>
                <w:sz w:val="18"/>
              </w:rPr>
            </w:pPr>
          </w:p>
        </w:tc>
        <w:tc>
          <w:tcPr>
            <w:tcW w:w="2410" w:type="dxa"/>
            <w:shd w:val="clear" w:color="auto" w:fill="auto"/>
          </w:tcPr>
          <w:p w14:paraId="2192D90A" w14:textId="77777777" w:rsidR="00770F99" w:rsidRPr="00DB707E" w:rsidRDefault="00770F99" w:rsidP="00A615F4">
            <w:pPr>
              <w:keepNext/>
              <w:keepLines/>
              <w:spacing w:after="0"/>
              <w:jc w:val="center"/>
              <w:rPr>
                <w:ins w:id="57830" w:author="RedCap - BigCR editor" w:date="2022-08-28T21:04:00Z"/>
                <w:rFonts w:ascii="Arial" w:hAnsi="Arial" w:cs="Arial"/>
                <w:sz w:val="18"/>
              </w:rPr>
            </w:pPr>
            <w:ins w:id="57831" w:author="RedCap - BigCR editor" w:date="2022-08-28T21:04:00Z">
              <w:r w:rsidRPr="00DB707E">
                <w:rPr>
                  <w:rFonts w:ascii="Arial" w:hAnsi="Arial" w:cs="Arial"/>
                  <w:sz w:val="18"/>
                </w:rPr>
                <w:t>Cell 2</w:t>
              </w:r>
            </w:ins>
          </w:p>
        </w:tc>
        <w:tc>
          <w:tcPr>
            <w:tcW w:w="2835" w:type="dxa"/>
            <w:shd w:val="clear" w:color="auto" w:fill="auto"/>
          </w:tcPr>
          <w:p w14:paraId="199D1C6B" w14:textId="77777777" w:rsidR="00770F99" w:rsidRPr="00DB707E" w:rsidRDefault="00770F99" w:rsidP="00A615F4">
            <w:pPr>
              <w:keepNext/>
              <w:keepLines/>
              <w:spacing w:after="0"/>
              <w:rPr>
                <w:ins w:id="57832" w:author="RedCap - BigCR editor" w:date="2022-08-28T21:04:00Z"/>
                <w:rFonts w:ascii="Arial" w:hAnsi="Arial" w:cs="Arial"/>
                <w:sz w:val="18"/>
              </w:rPr>
            </w:pPr>
          </w:p>
        </w:tc>
      </w:tr>
      <w:tr w:rsidR="00770F99" w:rsidRPr="00DB707E" w14:paraId="14430874" w14:textId="77777777" w:rsidTr="00A615F4">
        <w:trPr>
          <w:cantSplit/>
          <w:trHeight w:val="113"/>
          <w:jc w:val="center"/>
          <w:ins w:id="57833" w:author="RedCap - BigCR editor" w:date="2022-08-28T21:04:00Z"/>
        </w:trPr>
        <w:tc>
          <w:tcPr>
            <w:tcW w:w="3289" w:type="dxa"/>
            <w:gridSpan w:val="2"/>
            <w:shd w:val="clear" w:color="auto" w:fill="auto"/>
          </w:tcPr>
          <w:p w14:paraId="368AAF3B" w14:textId="77777777" w:rsidR="00770F99" w:rsidRPr="00DB707E" w:rsidRDefault="00770F99" w:rsidP="00A615F4">
            <w:pPr>
              <w:keepNext/>
              <w:keepLines/>
              <w:spacing w:after="0"/>
              <w:rPr>
                <w:ins w:id="57834" w:author="RedCap - BigCR editor" w:date="2022-08-28T21:04:00Z"/>
                <w:rFonts w:ascii="Arial" w:hAnsi="Arial" w:cs="Arial"/>
                <w:sz w:val="18"/>
              </w:rPr>
            </w:pPr>
            <w:ins w:id="57835" w:author="RedCap - BigCR editor" w:date="2022-08-28T21:04:00Z">
              <w:r w:rsidRPr="00DB707E">
                <w:rPr>
                  <w:rFonts w:ascii="Arial" w:hAnsi="Arial" w:cs="Arial"/>
                  <w:sz w:val="18"/>
                </w:rPr>
                <w:t>Filter coefficient</w:t>
              </w:r>
            </w:ins>
          </w:p>
        </w:tc>
        <w:tc>
          <w:tcPr>
            <w:tcW w:w="708" w:type="dxa"/>
            <w:shd w:val="clear" w:color="auto" w:fill="auto"/>
          </w:tcPr>
          <w:p w14:paraId="01712B1A" w14:textId="77777777" w:rsidR="00770F99" w:rsidRPr="00DB707E" w:rsidRDefault="00770F99" w:rsidP="00A615F4">
            <w:pPr>
              <w:keepNext/>
              <w:keepLines/>
              <w:spacing w:after="0"/>
              <w:jc w:val="center"/>
              <w:rPr>
                <w:ins w:id="57836" w:author="RedCap - BigCR editor" w:date="2022-08-28T21:04:00Z"/>
                <w:rFonts w:ascii="Arial" w:hAnsi="Arial" w:cs="Arial"/>
                <w:sz w:val="18"/>
              </w:rPr>
            </w:pPr>
          </w:p>
        </w:tc>
        <w:tc>
          <w:tcPr>
            <w:tcW w:w="2410" w:type="dxa"/>
            <w:shd w:val="clear" w:color="auto" w:fill="auto"/>
          </w:tcPr>
          <w:p w14:paraId="6D8F2E8D" w14:textId="77777777" w:rsidR="00770F99" w:rsidRPr="00DB707E" w:rsidRDefault="00770F99" w:rsidP="00A615F4">
            <w:pPr>
              <w:keepNext/>
              <w:keepLines/>
              <w:spacing w:after="0"/>
              <w:jc w:val="center"/>
              <w:rPr>
                <w:ins w:id="57837" w:author="RedCap - BigCR editor" w:date="2022-08-28T21:04:00Z"/>
                <w:rFonts w:ascii="Arial" w:hAnsi="Arial" w:cs="Arial"/>
                <w:sz w:val="18"/>
              </w:rPr>
            </w:pPr>
            <w:ins w:id="57838" w:author="RedCap - BigCR editor" w:date="2022-08-28T21:04:00Z">
              <w:r w:rsidRPr="00DB707E">
                <w:rPr>
                  <w:rFonts w:ascii="Arial" w:hAnsi="Arial" w:cs="Arial"/>
                  <w:sz w:val="18"/>
                </w:rPr>
                <w:t>0</w:t>
              </w:r>
            </w:ins>
          </w:p>
        </w:tc>
        <w:tc>
          <w:tcPr>
            <w:tcW w:w="2835" w:type="dxa"/>
            <w:shd w:val="clear" w:color="auto" w:fill="auto"/>
          </w:tcPr>
          <w:p w14:paraId="28F9DA93" w14:textId="77777777" w:rsidR="00770F99" w:rsidRPr="00DB707E" w:rsidRDefault="00770F99" w:rsidP="00A615F4">
            <w:pPr>
              <w:keepNext/>
              <w:keepLines/>
              <w:spacing w:after="0"/>
              <w:rPr>
                <w:ins w:id="57839" w:author="RedCap - BigCR editor" w:date="2022-08-28T21:04:00Z"/>
                <w:rFonts w:ascii="Arial" w:hAnsi="Arial" w:cs="Arial"/>
                <w:sz w:val="18"/>
              </w:rPr>
            </w:pPr>
            <w:ins w:id="57840" w:author="RedCap - BigCR editor" w:date="2022-08-28T21:04:00Z">
              <w:r w:rsidRPr="00DB707E">
                <w:rPr>
                  <w:rFonts w:ascii="Arial" w:hAnsi="Arial" w:cs="Arial"/>
                  <w:sz w:val="18"/>
                </w:rPr>
                <w:t>L3 filtering is not used</w:t>
              </w:r>
            </w:ins>
          </w:p>
        </w:tc>
      </w:tr>
      <w:tr w:rsidR="00770F99" w:rsidRPr="00DB707E" w14:paraId="7A34AADF" w14:textId="77777777" w:rsidTr="00A615F4">
        <w:trPr>
          <w:cantSplit/>
          <w:trHeight w:val="113"/>
          <w:jc w:val="center"/>
          <w:ins w:id="57841" w:author="RedCap - BigCR editor" w:date="2022-08-28T21:04:00Z"/>
        </w:trPr>
        <w:tc>
          <w:tcPr>
            <w:tcW w:w="3289" w:type="dxa"/>
            <w:gridSpan w:val="2"/>
            <w:shd w:val="clear" w:color="auto" w:fill="auto"/>
          </w:tcPr>
          <w:p w14:paraId="6AA815D1" w14:textId="77777777" w:rsidR="00770F99" w:rsidRPr="00DB707E" w:rsidRDefault="00770F99" w:rsidP="00A615F4">
            <w:pPr>
              <w:keepNext/>
              <w:keepLines/>
              <w:spacing w:after="0"/>
              <w:rPr>
                <w:ins w:id="57842" w:author="RedCap - BigCR editor" w:date="2022-08-28T21:04:00Z"/>
                <w:rFonts w:ascii="Arial" w:hAnsi="Arial" w:cs="Arial"/>
                <w:sz w:val="18"/>
              </w:rPr>
            </w:pPr>
            <w:ins w:id="57843" w:author="RedCap - BigCR editor" w:date="2022-08-28T21:04:00Z">
              <w:r w:rsidRPr="00DB707E">
                <w:rPr>
                  <w:rFonts w:ascii="Arial" w:hAnsi="Arial" w:cs="Arial"/>
                  <w:sz w:val="18"/>
                </w:rPr>
                <w:t>Access Barring Information</w:t>
              </w:r>
            </w:ins>
          </w:p>
        </w:tc>
        <w:tc>
          <w:tcPr>
            <w:tcW w:w="708" w:type="dxa"/>
            <w:shd w:val="clear" w:color="auto" w:fill="auto"/>
          </w:tcPr>
          <w:p w14:paraId="4D59DE4C" w14:textId="77777777" w:rsidR="00770F99" w:rsidRPr="00DB707E" w:rsidRDefault="00770F99" w:rsidP="00A615F4">
            <w:pPr>
              <w:keepNext/>
              <w:keepLines/>
              <w:spacing w:after="0"/>
              <w:jc w:val="center"/>
              <w:rPr>
                <w:ins w:id="57844" w:author="RedCap - BigCR editor" w:date="2022-08-28T21:04:00Z"/>
                <w:rFonts w:ascii="Arial" w:hAnsi="Arial" w:cs="Arial"/>
                <w:sz w:val="18"/>
              </w:rPr>
            </w:pPr>
            <w:ins w:id="57845" w:author="RedCap - BigCR editor" w:date="2022-08-28T21:04:00Z">
              <w:r w:rsidRPr="00DB707E">
                <w:rPr>
                  <w:rFonts w:ascii="Arial" w:hAnsi="Arial" w:cs="Arial"/>
                  <w:sz w:val="18"/>
                </w:rPr>
                <w:t>-</w:t>
              </w:r>
            </w:ins>
          </w:p>
        </w:tc>
        <w:tc>
          <w:tcPr>
            <w:tcW w:w="2410" w:type="dxa"/>
            <w:shd w:val="clear" w:color="auto" w:fill="auto"/>
          </w:tcPr>
          <w:p w14:paraId="0BB1EE9E" w14:textId="77777777" w:rsidR="00770F99" w:rsidRPr="00DB707E" w:rsidRDefault="00770F99" w:rsidP="00A615F4">
            <w:pPr>
              <w:keepNext/>
              <w:keepLines/>
              <w:spacing w:after="0"/>
              <w:jc w:val="center"/>
              <w:rPr>
                <w:ins w:id="57846" w:author="RedCap - BigCR editor" w:date="2022-08-28T21:04:00Z"/>
                <w:rFonts w:ascii="Arial" w:hAnsi="Arial" w:cs="Arial"/>
                <w:sz w:val="18"/>
              </w:rPr>
            </w:pPr>
            <w:ins w:id="57847" w:author="RedCap - BigCR editor" w:date="2022-08-28T21:04:00Z">
              <w:r w:rsidRPr="00DB707E">
                <w:rPr>
                  <w:rFonts w:ascii="Arial" w:hAnsi="Arial" w:cs="Arial"/>
                  <w:sz w:val="18"/>
                </w:rPr>
                <w:t>Not Sent</w:t>
              </w:r>
            </w:ins>
          </w:p>
        </w:tc>
        <w:tc>
          <w:tcPr>
            <w:tcW w:w="2835" w:type="dxa"/>
            <w:shd w:val="clear" w:color="auto" w:fill="auto"/>
          </w:tcPr>
          <w:p w14:paraId="441BD12E" w14:textId="77777777" w:rsidR="00770F99" w:rsidRPr="00DB707E" w:rsidRDefault="00770F99" w:rsidP="00A615F4">
            <w:pPr>
              <w:keepNext/>
              <w:keepLines/>
              <w:spacing w:after="0"/>
              <w:rPr>
                <w:ins w:id="57848" w:author="RedCap - BigCR editor" w:date="2022-08-28T21:04:00Z"/>
                <w:rFonts w:ascii="Arial" w:hAnsi="Arial" w:cs="Arial"/>
                <w:sz w:val="18"/>
              </w:rPr>
            </w:pPr>
            <w:ins w:id="57849" w:author="RedCap - BigCR editor" w:date="2022-08-28T21:04:00Z">
              <w:r w:rsidRPr="00DB707E">
                <w:rPr>
                  <w:rFonts w:ascii="Arial" w:hAnsi="Arial" w:cs="Arial"/>
                  <w:sz w:val="18"/>
                </w:rPr>
                <w:t>No additional delays in random access procedure.</w:t>
              </w:r>
            </w:ins>
          </w:p>
        </w:tc>
      </w:tr>
      <w:tr w:rsidR="00770F99" w:rsidRPr="00DB707E" w14:paraId="0CA44897" w14:textId="77777777" w:rsidTr="00A615F4">
        <w:trPr>
          <w:cantSplit/>
          <w:trHeight w:val="113"/>
          <w:jc w:val="center"/>
          <w:ins w:id="57850" w:author="RedCap - BigCR editor" w:date="2022-08-28T21:04:00Z"/>
        </w:trPr>
        <w:tc>
          <w:tcPr>
            <w:tcW w:w="3289" w:type="dxa"/>
            <w:gridSpan w:val="2"/>
            <w:shd w:val="clear" w:color="auto" w:fill="auto"/>
          </w:tcPr>
          <w:p w14:paraId="518C330F" w14:textId="77777777" w:rsidR="00770F99" w:rsidRPr="00DB707E" w:rsidRDefault="00770F99" w:rsidP="00A615F4">
            <w:pPr>
              <w:keepNext/>
              <w:keepLines/>
              <w:spacing w:after="0"/>
              <w:rPr>
                <w:ins w:id="57851" w:author="RedCap - BigCR editor" w:date="2022-08-28T21:04:00Z"/>
                <w:rFonts w:ascii="Arial" w:hAnsi="Arial" w:cs="Arial"/>
                <w:sz w:val="18"/>
              </w:rPr>
            </w:pPr>
            <w:ins w:id="57852" w:author="RedCap - BigCR editor" w:date="2022-08-28T21:04:00Z">
              <w:r w:rsidRPr="00DB707E">
                <w:rPr>
                  <w:rFonts w:ascii="Arial" w:hAnsi="Arial" w:cs="Arial"/>
                  <w:sz w:val="18"/>
                </w:rPr>
                <w:t>Time offset between cells</w:t>
              </w:r>
            </w:ins>
          </w:p>
        </w:tc>
        <w:tc>
          <w:tcPr>
            <w:tcW w:w="708" w:type="dxa"/>
            <w:shd w:val="clear" w:color="auto" w:fill="auto"/>
          </w:tcPr>
          <w:p w14:paraId="0A8F9EA5" w14:textId="77777777" w:rsidR="00770F99" w:rsidRPr="00DB707E" w:rsidRDefault="00770F99" w:rsidP="00A615F4">
            <w:pPr>
              <w:keepNext/>
              <w:keepLines/>
              <w:spacing w:after="0"/>
              <w:jc w:val="center"/>
              <w:rPr>
                <w:ins w:id="57853" w:author="RedCap - BigCR editor" w:date="2022-08-28T21:04:00Z"/>
                <w:rFonts w:ascii="Arial" w:hAnsi="Arial" w:cs="Arial"/>
                <w:sz w:val="18"/>
              </w:rPr>
            </w:pPr>
          </w:p>
        </w:tc>
        <w:tc>
          <w:tcPr>
            <w:tcW w:w="2410" w:type="dxa"/>
            <w:shd w:val="clear" w:color="auto" w:fill="auto"/>
          </w:tcPr>
          <w:p w14:paraId="42C5CB66" w14:textId="77777777" w:rsidR="00770F99" w:rsidRPr="00DB707E" w:rsidRDefault="00770F99" w:rsidP="00A615F4">
            <w:pPr>
              <w:keepNext/>
              <w:keepLines/>
              <w:spacing w:after="0"/>
              <w:jc w:val="center"/>
              <w:rPr>
                <w:ins w:id="57854" w:author="RedCap - BigCR editor" w:date="2022-08-28T21:04:00Z"/>
                <w:rFonts w:ascii="Arial" w:hAnsi="Arial" w:cs="Arial"/>
                <w:sz w:val="18"/>
              </w:rPr>
            </w:pPr>
            <w:ins w:id="57855" w:author="RedCap - BigCR editor" w:date="2022-08-28T21:04:00Z">
              <w:r w:rsidRPr="00DB707E">
                <w:rPr>
                  <w:rFonts w:ascii="Arial" w:hAnsi="Arial" w:cs="Arial"/>
                  <w:sz w:val="18"/>
                </w:rPr>
                <w:t xml:space="preserve">3 </w:t>
              </w:r>
              <w:r w:rsidRPr="00DB707E">
                <w:rPr>
                  <w:rFonts w:ascii="Arial" w:hAnsi="Arial" w:cs="Arial"/>
                  <w:sz w:val="18"/>
                </w:rPr>
                <w:sym w:font="Symbol" w:char="F06D"/>
              </w:r>
              <w:r w:rsidRPr="00DB707E">
                <w:rPr>
                  <w:rFonts w:ascii="Arial" w:hAnsi="Arial" w:cs="Arial"/>
                  <w:sz w:val="18"/>
                </w:rPr>
                <w:t>s</w:t>
              </w:r>
            </w:ins>
          </w:p>
        </w:tc>
        <w:tc>
          <w:tcPr>
            <w:tcW w:w="2835" w:type="dxa"/>
            <w:shd w:val="clear" w:color="auto" w:fill="auto"/>
          </w:tcPr>
          <w:p w14:paraId="3918EF62" w14:textId="77777777" w:rsidR="00770F99" w:rsidRPr="00DB707E" w:rsidRDefault="00770F99" w:rsidP="00A615F4">
            <w:pPr>
              <w:keepNext/>
              <w:keepLines/>
              <w:spacing w:after="0"/>
              <w:rPr>
                <w:ins w:id="57856" w:author="RedCap - BigCR editor" w:date="2022-08-28T21:04:00Z"/>
                <w:rFonts w:ascii="Arial" w:hAnsi="Arial" w:cs="Arial"/>
                <w:sz w:val="18"/>
              </w:rPr>
            </w:pPr>
            <w:ins w:id="57857" w:author="RedCap - BigCR editor" w:date="2022-08-28T21:04:00Z">
              <w:r w:rsidRPr="00DB707E">
                <w:rPr>
                  <w:rFonts w:ascii="Arial" w:hAnsi="Arial" w:cs="Arial"/>
                  <w:sz w:val="18"/>
                </w:rPr>
                <w:t>Synchronous cells</w:t>
              </w:r>
            </w:ins>
          </w:p>
        </w:tc>
      </w:tr>
      <w:tr w:rsidR="00770F99" w:rsidRPr="00DB707E" w14:paraId="595B4369" w14:textId="77777777" w:rsidTr="00A615F4">
        <w:trPr>
          <w:cantSplit/>
          <w:trHeight w:val="113"/>
          <w:jc w:val="center"/>
          <w:ins w:id="57858" w:author="RedCap - BigCR editor" w:date="2022-08-28T21:04:00Z"/>
        </w:trPr>
        <w:tc>
          <w:tcPr>
            <w:tcW w:w="3289" w:type="dxa"/>
            <w:gridSpan w:val="2"/>
            <w:shd w:val="clear" w:color="auto" w:fill="auto"/>
          </w:tcPr>
          <w:p w14:paraId="15816EFF" w14:textId="77777777" w:rsidR="00770F99" w:rsidRPr="00DB707E" w:rsidRDefault="00770F99" w:rsidP="00A615F4">
            <w:pPr>
              <w:keepNext/>
              <w:keepLines/>
              <w:spacing w:after="0"/>
              <w:rPr>
                <w:ins w:id="57859" w:author="RedCap - BigCR editor" w:date="2022-08-28T21:04:00Z"/>
                <w:rFonts w:ascii="Arial" w:hAnsi="Arial" w:cs="Arial"/>
                <w:sz w:val="18"/>
              </w:rPr>
            </w:pPr>
            <w:ins w:id="57860" w:author="RedCap - BigCR editor" w:date="2022-08-28T21:04:00Z">
              <w:r w:rsidRPr="00DB707E">
                <w:rPr>
                  <w:rFonts w:ascii="Arial" w:hAnsi="Arial" w:cs="Arial"/>
                  <w:sz w:val="18"/>
                </w:rPr>
                <w:t>T1</w:t>
              </w:r>
            </w:ins>
          </w:p>
        </w:tc>
        <w:tc>
          <w:tcPr>
            <w:tcW w:w="708" w:type="dxa"/>
            <w:shd w:val="clear" w:color="auto" w:fill="auto"/>
          </w:tcPr>
          <w:p w14:paraId="218BF193" w14:textId="77777777" w:rsidR="00770F99" w:rsidRPr="00DB707E" w:rsidRDefault="00770F99" w:rsidP="00A615F4">
            <w:pPr>
              <w:keepNext/>
              <w:keepLines/>
              <w:spacing w:after="0"/>
              <w:jc w:val="center"/>
              <w:rPr>
                <w:ins w:id="57861" w:author="RedCap - BigCR editor" w:date="2022-08-28T21:04:00Z"/>
                <w:rFonts w:ascii="Arial" w:hAnsi="Arial" w:cs="Arial"/>
                <w:sz w:val="18"/>
              </w:rPr>
            </w:pPr>
            <w:ins w:id="57862" w:author="RedCap - BigCR editor" w:date="2022-08-28T21:04:00Z">
              <w:r w:rsidRPr="00DB707E">
                <w:rPr>
                  <w:rFonts w:ascii="Arial" w:hAnsi="Arial" w:cs="Arial"/>
                  <w:sz w:val="18"/>
                </w:rPr>
                <w:t>s</w:t>
              </w:r>
            </w:ins>
          </w:p>
        </w:tc>
        <w:tc>
          <w:tcPr>
            <w:tcW w:w="2410" w:type="dxa"/>
            <w:shd w:val="clear" w:color="auto" w:fill="auto"/>
          </w:tcPr>
          <w:p w14:paraId="10BF4C14" w14:textId="77777777" w:rsidR="00770F99" w:rsidRPr="00DB707E" w:rsidRDefault="00770F99" w:rsidP="00A615F4">
            <w:pPr>
              <w:keepNext/>
              <w:keepLines/>
              <w:spacing w:after="0"/>
              <w:jc w:val="center"/>
              <w:rPr>
                <w:ins w:id="57863" w:author="RedCap - BigCR editor" w:date="2022-08-28T21:04:00Z"/>
                <w:rFonts w:ascii="Arial" w:hAnsi="Arial" w:cs="Arial"/>
                <w:sz w:val="18"/>
              </w:rPr>
            </w:pPr>
            <w:ins w:id="57864" w:author="RedCap - BigCR editor" w:date="2022-08-28T21:04:00Z">
              <w:r w:rsidRPr="00DB707E">
                <w:rPr>
                  <w:rFonts w:ascii="Arial" w:hAnsi="Arial" w:cs="Arial"/>
                  <w:sz w:val="18"/>
                </w:rPr>
                <w:t>5</w:t>
              </w:r>
            </w:ins>
          </w:p>
        </w:tc>
        <w:tc>
          <w:tcPr>
            <w:tcW w:w="2835" w:type="dxa"/>
            <w:shd w:val="clear" w:color="auto" w:fill="auto"/>
          </w:tcPr>
          <w:p w14:paraId="15D64D2C" w14:textId="77777777" w:rsidR="00770F99" w:rsidRPr="00DB707E" w:rsidRDefault="00770F99" w:rsidP="00A615F4">
            <w:pPr>
              <w:keepNext/>
              <w:keepLines/>
              <w:spacing w:after="0"/>
              <w:rPr>
                <w:ins w:id="57865" w:author="RedCap - BigCR editor" w:date="2022-08-28T21:04:00Z"/>
                <w:rFonts w:ascii="Arial" w:hAnsi="Arial" w:cs="Arial"/>
                <w:sz w:val="18"/>
              </w:rPr>
            </w:pPr>
          </w:p>
        </w:tc>
      </w:tr>
      <w:tr w:rsidR="00770F99" w:rsidRPr="00DB707E" w14:paraId="25BD558F" w14:textId="77777777" w:rsidTr="00A615F4">
        <w:trPr>
          <w:cantSplit/>
          <w:trHeight w:val="113"/>
          <w:jc w:val="center"/>
          <w:ins w:id="57866" w:author="RedCap - BigCR editor" w:date="2022-08-28T21:04:00Z"/>
        </w:trPr>
        <w:tc>
          <w:tcPr>
            <w:tcW w:w="3289" w:type="dxa"/>
            <w:gridSpan w:val="2"/>
            <w:shd w:val="clear" w:color="auto" w:fill="auto"/>
          </w:tcPr>
          <w:p w14:paraId="1D35F65A" w14:textId="77777777" w:rsidR="00770F99" w:rsidRPr="00DB707E" w:rsidRDefault="00770F99" w:rsidP="00A615F4">
            <w:pPr>
              <w:keepNext/>
              <w:keepLines/>
              <w:spacing w:after="0"/>
              <w:rPr>
                <w:ins w:id="57867" w:author="RedCap - BigCR editor" w:date="2022-08-28T21:04:00Z"/>
                <w:rFonts w:ascii="Arial" w:hAnsi="Arial" w:cs="Arial"/>
                <w:sz w:val="18"/>
              </w:rPr>
            </w:pPr>
            <w:ins w:id="57868" w:author="RedCap - BigCR editor" w:date="2022-08-28T21:04:00Z">
              <w:r w:rsidRPr="00DB707E">
                <w:rPr>
                  <w:rFonts w:ascii="Arial" w:hAnsi="Arial" w:cs="Arial"/>
                  <w:sz w:val="18"/>
                </w:rPr>
                <w:t>T2</w:t>
              </w:r>
            </w:ins>
          </w:p>
        </w:tc>
        <w:tc>
          <w:tcPr>
            <w:tcW w:w="708" w:type="dxa"/>
            <w:shd w:val="clear" w:color="auto" w:fill="auto"/>
          </w:tcPr>
          <w:p w14:paraId="3A38A10E" w14:textId="77777777" w:rsidR="00770F99" w:rsidRPr="00DB707E" w:rsidRDefault="00770F99" w:rsidP="00A615F4">
            <w:pPr>
              <w:keepNext/>
              <w:keepLines/>
              <w:spacing w:after="0"/>
              <w:jc w:val="center"/>
              <w:rPr>
                <w:ins w:id="57869" w:author="RedCap - BigCR editor" w:date="2022-08-28T21:04:00Z"/>
                <w:rFonts w:ascii="Arial" w:hAnsi="Arial" w:cs="Arial"/>
                <w:sz w:val="18"/>
              </w:rPr>
            </w:pPr>
            <w:ins w:id="57870" w:author="RedCap - BigCR editor" w:date="2022-08-28T21:04:00Z">
              <w:r w:rsidRPr="00DB707E">
                <w:rPr>
                  <w:rFonts w:ascii="Arial" w:hAnsi="Arial" w:cs="Arial"/>
                  <w:sz w:val="18"/>
                </w:rPr>
                <w:t>s</w:t>
              </w:r>
            </w:ins>
          </w:p>
        </w:tc>
        <w:tc>
          <w:tcPr>
            <w:tcW w:w="2410" w:type="dxa"/>
            <w:shd w:val="clear" w:color="auto" w:fill="auto"/>
          </w:tcPr>
          <w:p w14:paraId="29875F11" w14:textId="77777777" w:rsidR="00770F99" w:rsidRPr="00DB707E" w:rsidRDefault="00770F99" w:rsidP="00A615F4">
            <w:pPr>
              <w:keepNext/>
              <w:keepLines/>
              <w:spacing w:after="0"/>
              <w:jc w:val="center"/>
              <w:rPr>
                <w:ins w:id="57871" w:author="RedCap - BigCR editor" w:date="2022-08-28T21:04:00Z"/>
                <w:rFonts w:ascii="Arial" w:hAnsi="Arial" w:cs="Arial"/>
                <w:sz w:val="18"/>
              </w:rPr>
            </w:pPr>
            <w:ins w:id="57872" w:author="RedCap - BigCR editor" w:date="2022-08-28T21:04:00Z">
              <w:r w:rsidRPr="00DB707E">
                <w:rPr>
                  <w:rFonts w:ascii="Arial" w:hAnsi="Arial" w:cs="Arial"/>
                  <w:sz w:val="18"/>
                </w:rPr>
                <w:t>3.2</w:t>
              </w:r>
            </w:ins>
          </w:p>
        </w:tc>
        <w:tc>
          <w:tcPr>
            <w:tcW w:w="2835" w:type="dxa"/>
            <w:shd w:val="clear" w:color="auto" w:fill="auto"/>
          </w:tcPr>
          <w:p w14:paraId="4956E5DE" w14:textId="77777777" w:rsidR="00770F99" w:rsidRPr="00DB707E" w:rsidRDefault="00770F99" w:rsidP="00A615F4">
            <w:pPr>
              <w:keepNext/>
              <w:keepLines/>
              <w:spacing w:after="0"/>
              <w:rPr>
                <w:ins w:id="57873" w:author="RedCap - BigCR editor" w:date="2022-08-28T21:04:00Z"/>
                <w:rFonts w:ascii="Arial" w:hAnsi="Arial" w:cs="Arial"/>
                <w:sz w:val="18"/>
              </w:rPr>
            </w:pPr>
          </w:p>
        </w:tc>
      </w:tr>
    </w:tbl>
    <w:p w14:paraId="6B88159B" w14:textId="77777777" w:rsidR="00770F99" w:rsidRPr="00DB707E" w:rsidRDefault="00770F99" w:rsidP="00770F99">
      <w:pPr>
        <w:rPr>
          <w:ins w:id="57874" w:author="RedCap - BigCR editor" w:date="2022-08-28T21:04:00Z"/>
          <w:rFonts w:cs="v4.2.0"/>
        </w:rPr>
      </w:pPr>
    </w:p>
    <w:p w14:paraId="5EB1C029" w14:textId="77777777" w:rsidR="00770F99" w:rsidRPr="00DB707E" w:rsidRDefault="00770F99" w:rsidP="00770F99">
      <w:pPr>
        <w:pStyle w:val="TH"/>
        <w:rPr>
          <w:ins w:id="57875" w:author="RedCap - BigCR editor" w:date="2022-08-28T21:04:00Z"/>
        </w:rPr>
      </w:pPr>
      <w:ins w:id="57876" w:author="RedCap - BigCR editor" w:date="2022-08-28T21:04:00Z">
        <w:r w:rsidRPr="00DB707E">
          <w:lastRenderedPageBreak/>
          <w:t xml:space="preserve">Table </w:t>
        </w:r>
        <w:r w:rsidRPr="00DB707E">
          <w:rPr>
            <w:snapToGrid w:val="0"/>
          </w:rPr>
          <w:t>A.17.3.2.3.1.2</w:t>
        </w:r>
        <w:r w:rsidRPr="00DB707E">
          <w:t>-3</w:t>
        </w:r>
        <w:r w:rsidRPr="00DB707E">
          <w:rPr>
            <w:rFonts w:cs="v4.2.0"/>
          </w:rPr>
          <w:t xml:space="preserve">: Cell specific test parameters for </w:t>
        </w:r>
        <w:r w:rsidRPr="00DB707E">
          <w:rPr>
            <w:snapToGrid w:val="0"/>
          </w:rPr>
          <w:t>Redirection</w:t>
        </w:r>
        <w:r w:rsidRPr="00DB707E">
          <w:t xml:space="preserve"> from NR to NR</w:t>
        </w:r>
        <w:r w:rsidRPr="00DB707E">
          <w:rPr>
            <w:rFonts w:cs="v4.2.0"/>
          </w:rPr>
          <w:t xml:space="preserve"> test case</w:t>
        </w:r>
      </w:ins>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932"/>
        <w:gridCol w:w="1903"/>
        <w:gridCol w:w="1134"/>
        <w:gridCol w:w="1163"/>
        <w:gridCol w:w="10"/>
        <w:gridCol w:w="1154"/>
        <w:gridCol w:w="19"/>
        <w:gridCol w:w="1145"/>
        <w:gridCol w:w="9"/>
        <w:gridCol w:w="1155"/>
      </w:tblGrid>
      <w:tr w:rsidR="00770F99" w:rsidRPr="00DB707E" w14:paraId="6EB6AB2B" w14:textId="77777777" w:rsidTr="00A615F4">
        <w:trPr>
          <w:jc w:val="center"/>
          <w:ins w:id="57877" w:author="RedCap - BigCR editor" w:date="2022-08-28T21:04:00Z"/>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6425D19D" w14:textId="77777777" w:rsidR="00770F99" w:rsidRPr="00DB707E" w:rsidRDefault="00770F99" w:rsidP="00A615F4">
            <w:pPr>
              <w:pStyle w:val="TAH"/>
              <w:rPr>
                <w:ins w:id="57878" w:author="RedCap - BigCR editor" w:date="2022-08-28T21:04:00Z"/>
              </w:rPr>
            </w:pPr>
            <w:ins w:id="57879" w:author="RedCap - BigCR editor" w:date="2022-08-28T21:04:00Z">
              <w:r w:rsidRPr="00DB707E">
                <w:t>Parameter</w:t>
              </w:r>
            </w:ins>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19E76362" w14:textId="77777777" w:rsidR="00770F99" w:rsidRPr="00DB707E" w:rsidRDefault="00770F99" w:rsidP="00A615F4">
            <w:pPr>
              <w:pStyle w:val="TAH"/>
              <w:rPr>
                <w:ins w:id="57880" w:author="RedCap - BigCR editor" w:date="2022-08-28T21:04:00Z"/>
              </w:rPr>
            </w:pPr>
            <w:ins w:id="57881" w:author="RedCap - BigCR editor" w:date="2022-08-28T21:04:00Z">
              <w:r w:rsidRPr="00DB707E">
                <w:t>Unit</w:t>
              </w:r>
            </w:ins>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5CDC56EE" w14:textId="77777777" w:rsidR="00770F99" w:rsidRPr="00DB707E" w:rsidRDefault="00770F99" w:rsidP="00A615F4">
            <w:pPr>
              <w:pStyle w:val="TAH"/>
              <w:rPr>
                <w:ins w:id="57882" w:author="RedCap - BigCR editor" w:date="2022-08-28T21:04:00Z"/>
              </w:rPr>
            </w:pPr>
            <w:ins w:id="57883" w:author="RedCap - BigCR editor" w:date="2022-08-28T21:04:00Z">
              <w:r w:rsidRPr="00DB707E">
                <w:t>Cell 1</w:t>
              </w:r>
            </w:ins>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0BFFC85F" w14:textId="77777777" w:rsidR="00770F99" w:rsidRPr="00DB707E" w:rsidRDefault="00770F99" w:rsidP="00A615F4">
            <w:pPr>
              <w:pStyle w:val="TAH"/>
              <w:rPr>
                <w:ins w:id="57884" w:author="RedCap - BigCR editor" w:date="2022-08-28T21:04:00Z"/>
              </w:rPr>
            </w:pPr>
            <w:ins w:id="57885" w:author="RedCap - BigCR editor" w:date="2022-08-28T21:04:00Z">
              <w:r w:rsidRPr="00DB707E">
                <w:t>Cell 2</w:t>
              </w:r>
            </w:ins>
          </w:p>
        </w:tc>
      </w:tr>
      <w:tr w:rsidR="00770F99" w:rsidRPr="00DB707E" w14:paraId="726C01A7" w14:textId="77777777" w:rsidTr="00A615F4">
        <w:trPr>
          <w:jc w:val="center"/>
          <w:ins w:id="57886" w:author="RedCap - BigCR editor" w:date="2022-08-28T21:04:00Z"/>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70D17579" w14:textId="77777777" w:rsidR="00770F99" w:rsidRPr="00DB707E" w:rsidRDefault="00770F99" w:rsidP="00A615F4">
            <w:pPr>
              <w:pStyle w:val="TAH"/>
              <w:rPr>
                <w:ins w:id="57887" w:author="RedCap - BigCR editor" w:date="2022-08-28T21:04:00Z"/>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E948FAE" w14:textId="77777777" w:rsidR="00770F99" w:rsidRPr="00DB707E" w:rsidRDefault="00770F99" w:rsidP="00A615F4">
            <w:pPr>
              <w:pStyle w:val="TAH"/>
              <w:rPr>
                <w:ins w:id="57888" w:author="RedCap - BigCR editor" w:date="2022-08-28T21:04:00Z"/>
                <w:rFonts w:eastAsia="Calibri"/>
                <w:szCs w:val="22"/>
              </w:rPr>
            </w:pPr>
          </w:p>
        </w:tc>
        <w:tc>
          <w:tcPr>
            <w:tcW w:w="1173" w:type="dxa"/>
            <w:gridSpan w:val="2"/>
            <w:tcBorders>
              <w:top w:val="single" w:sz="4" w:space="0" w:color="auto"/>
              <w:left w:val="single" w:sz="4" w:space="0" w:color="auto"/>
              <w:bottom w:val="single" w:sz="4" w:space="0" w:color="auto"/>
              <w:right w:val="single" w:sz="4" w:space="0" w:color="auto"/>
            </w:tcBorders>
            <w:vAlign w:val="center"/>
            <w:hideMark/>
          </w:tcPr>
          <w:p w14:paraId="1458CF45" w14:textId="77777777" w:rsidR="00770F99" w:rsidRPr="00DB707E" w:rsidRDefault="00770F99" w:rsidP="00A615F4">
            <w:pPr>
              <w:pStyle w:val="TAH"/>
              <w:rPr>
                <w:ins w:id="57889" w:author="RedCap - BigCR editor" w:date="2022-08-28T21:04:00Z"/>
              </w:rPr>
            </w:pPr>
            <w:ins w:id="57890" w:author="RedCap - BigCR editor" w:date="2022-08-28T21:04:00Z">
              <w:r w:rsidRPr="00DB707E">
                <w:t>T1</w:t>
              </w:r>
            </w:ins>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2E14415D" w14:textId="77777777" w:rsidR="00770F99" w:rsidRPr="00DB707E" w:rsidRDefault="00770F99" w:rsidP="00A615F4">
            <w:pPr>
              <w:pStyle w:val="TAH"/>
              <w:rPr>
                <w:ins w:id="57891" w:author="RedCap - BigCR editor" w:date="2022-08-28T21:04:00Z"/>
              </w:rPr>
            </w:pPr>
            <w:ins w:id="57892" w:author="RedCap - BigCR editor" w:date="2022-08-28T21:04:00Z">
              <w:r w:rsidRPr="00DB707E">
                <w:t>T2</w:t>
              </w:r>
            </w:ins>
          </w:p>
        </w:tc>
        <w:tc>
          <w:tcPr>
            <w:tcW w:w="1154" w:type="dxa"/>
            <w:gridSpan w:val="2"/>
            <w:tcBorders>
              <w:top w:val="single" w:sz="4" w:space="0" w:color="auto"/>
              <w:left w:val="single" w:sz="4" w:space="0" w:color="auto"/>
              <w:bottom w:val="single" w:sz="4" w:space="0" w:color="auto"/>
              <w:right w:val="single" w:sz="4" w:space="0" w:color="auto"/>
            </w:tcBorders>
            <w:vAlign w:val="center"/>
          </w:tcPr>
          <w:p w14:paraId="5A1C6892" w14:textId="77777777" w:rsidR="00770F99" w:rsidRPr="00DB707E" w:rsidRDefault="00770F99" w:rsidP="00A615F4">
            <w:pPr>
              <w:pStyle w:val="TAH"/>
              <w:rPr>
                <w:ins w:id="57893" w:author="RedCap - BigCR editor" w:date="2022-08-28T21:04:00Z"/>
              </w:rPr>
            </w:pPr>
            <w:ins w:id="57894" w:author="RedCap - BigCR editor" w:date="2022-08-28T21:04:00Z">
              <w:r w:rsidRPr="00DB707E">
                <w:t>T1</w:t>
              </w:r>
            </w:ins>
          </w:p>
        </w:tc>
        <w:tc>
          <w:tcPr>
            <w:tcW w:w="1155" w:type="dxa"/>
            <w:tcBorders>
              <w:top w:val="single" w:sz="4" w:space="0" w:color="auto"/>
              <w:left w:val="single" w:sz="4" w:space="0" w:color="auto"/>
              <w:bottom w:val="single" w:sz="4" w:space="0" w:color="auto"/>
              <w:right w:val="single" w:sz="4" w:space="0" w:color="auto"/>
            </w:tcBorders>
            <w:vAlign w:val="center"/>
          </w:tcPr>
          <w:p w14:paraId="0EE49670" w14:textId="77777777" w:rsidR="00770F99" w:rsidRPr="00DB707E" w:rsidRDefault="00770F99" w:rsidP="00A615F4">
            <w:pPr>
              <w:pStyle w:val="TAH"/>
              <w:rPr>
                <w:ins w:id="57895" w:author="RedCap - BigCR editor" w:date="2022-08-28T21:04:00Z"/>
              </w:rPr>
            </w:pPr>
            <w:ins w:id="57896" w:author="RedCap - BigCR editor" w:date="2022-08-28T21:04:00Z">
              <w:r w:rsidRPr="00DB707E">
                <w:t>T2</w:t>
              </w:r>
            </w:ins>
          </w:p>
        </w:tc>
      </w:tr>
      <w:tr w:rsidR="00770F99" w:rsidRPr="00DB707E" w14:paraId="1825E8AE" w14:textId="77777777" w:rsidTr="00A615F4">
        <w:trPr>
          <w:jc w:val="center"/>
          <w:ins w:id="57897" w:author="RedCap - BigCR editor" w:date="2022-08-28T21:04:00Z"/>
        </w:trPr>
        <w:tc>
          <w:tcPr>
            <w:tcW w:w="3805" w:type="dxa"/>
            <w:gridSpan w:val="3"/>
            <w:tcBorders>
              <w:top w:val="single" w:sz="4" w:space="0" w:color="auto"/>
              <w:left w:val="single" w:sz="4" w:space="0" w:color="auto"/>
              <w:bottom w:val="single" w:sz="4" w:space="0" w:color="auto"/>
              <w:right w:val="single" w:sz="4" w:space="0" w:color="auto"/>
            </w:tcBorders>
          </w:tcPr>
          <w:p w14:paraId="34886200" w14:textId="77777777" w:rsidR="00770F99" w:rsidRPr="00DB707E" w:rsidRDefault="00770F99" w:rsidP="00A615F4">
            <w:pPr>
              <w:pStyle w:val="TAL"/>
              <w:rPr>
                <w:ins w:id="57898" w:author="RedCap - BigCR editor" w:date="2022-08-28T21:04:00Z"/>
              </w:rPr>
            </w:pPr>
            <w:ins w:id="57899" w:author="RedCap - BigCR editor" w:date="2022-08-28T21:04:00Z">
              <w:r w:rsidRPr="00DB707E">
                <w:t xml:space="preserve">Assumption for UE </w:t>
              </w:r>
              <w:proofErr w:type="spellStart"/>
              <w:r w:rsidRPr="00DB707E">
                <w:t>beams</w:t>
              </w:r>
              <w:r w:rsidRPr="00DB707E">
                <w:rPr>
                  <w:vertAlign w:val="superscript"/>
                </w:rPr>
                <w:t>Note</w:t>
              </w:r>
              <w:proofErr w:type="spellEnd"/>
              <w:r w:rsidRPr="00DB707E">
                <w:rPr>
                  <w:vertAlign w:val="superscript"/>
                </w:rPr>
                <w:t xml:space="preserve"> 6</w:t>
              </w:r>
            </w:ins>
          </w:p>
        </w:tc>
        <w:tc>
          <w:tcPr>
            <w:tcW w:w="1134" w:type="dxa"/>
            <w:tcBorders>
              <w:top w:val="single" w:sz="4" w:space="0" w:color="auto"/>
              <w:left w:val="single" w:sz="4" w:space="0" w:color="auto"/>
              <w:bottom w:val="single" w:sz="4" w:space="0" w:color="auto"/>
              <w:right w:val="single" w:sz="4" w:space="0" w:color="auto"/>
            </w:tcBorders>
          </w:tcPr>
          <w:p w14:paraId="6F245710" w14:textId="77777777" w:rsidR="00770F99" w:rsidRPr="00DB707E" w:rsidRDefault="00770F99" w:rsidP="00A615F4">
            <w:pPr>
              <w:pStyle w:val="TAC"/>
              <w:rPr>
                <w:ins w:id="57900" w:author="RedCap - BigCR editor" w:date="2022-08-28T21:04:00Z"/>
              </w:rPr>
            </w:pPr>
          </w:p>
        </w:tc>
        <w:tc>
          <w:tcPr>
            <w:tcW w:w="2346" w:type="dxa"/>
            <w:gridSpan w:val="4"/>
            <w:tcBorders>
              <w:top w:val="single" w:sz="4" w:space="0" w:color="auto"/>
              <w:left w:val="single" w:sz="4" w:space="0" w:color="auto"/>
              <w:bottom w:val="single" w:sz="4" w:space="0" w:color="auto"/>
              <w:right w:val="single" w:sz="4" w:space="0" w:color="auto"/>
            </w:tcBorders>
          </w:tcPr>
          <w:p w14:paraId="602D0270" w14:textId="77777777" w:rsidR="00770F99" w:rsidRPr="00DB707E" w:rsidRDefault="00770F99" w:rsidP="00A615F4">
            <w:pPr>
              <w:pStyle w:val="TAC"/>
              <w:rPr>
                <w:ins w:id="57901" w:author="RedCap - BigCR editor" w:date="2022-08-28T21:04:00Z"/>
              </w:rPr>
            </w:pPr>
            <w:ins w:id="57902" w:author="RedCap - BigCR editor" w:date="2022-08-28T21:04:00Z">
              <w:r w:rsidRPr="00DB707E">
                <w:rPr>
                  <w:lang w:eastAsia="ja-JP"/>
                </w:rPr>
                <w:t>Rough</w:t>
              </w:r>
            </w:ins>
          </w:p>
        </w:tc>
        <w:tc>
          <w:tcPr>
            <w:tcW w:w="2309" w:type="dxa"/>
            <w:gridSpan w:val="3"/>
            <w:tcBorders>
              <w:top w:val="single" w:sz="4" w:space="0" w:color="auto"/>
              <w:left w:val="single" w:sz="4" w:space="0" w:color="auto"/>
              <w:bottom w:val="single" w:sz="4" w:space="0" w:color="auto"/>
              <w:right w:val="single" w:sz="4" w:space="0" w:color="auto"/>
            </w:tcBorders>
          </w:tcPr>
          <w:p w14:paraId="39C365D1" w14:textId="77777777" w:rsidR="00770F99" w:rsidRPr="00DB707E" w:rsidRDefault="00770F99" w:rsidP="00A615F4">
            <w:pPr>
              <w:pStyle w:val="TAC"/>
              <w:rPr>
                <w:ins w:id="57903" w:author="RedCap - BigCR editor" w:date="2022-08-28T21:04:00Z"/>
                <w:rFonts w:cs="Arial"/>
              </w:rPr>
            </w:pPr>
            <w:ins w:id="57904" w:author="RedCap - BigCR editor" w:date="2022-08-28T21:04:00Z">
              <w:r w:rsidRPr="00DB707E">
                <w:rPr>
                  <w:lang w:eastAsia="ja-JP"/>
                </w:rPr>
                <w:t>Rough</w:t>
              </w:r>
            </w:ins>
          </w:p>
        </w:tc>
      </w:tr>
      <w:tr w:rsidR="00770F99" w:rsidRPr="00DB707E" w14:paraId="0B7635DA" w14:textId="77777777" w:rsidTr="00A615F4">
        <w:trPr>
          <w:jc w:val="center"/>
          <w:ins w:id="57905" w:author="RedCap - BigCR editor" w:date="2022-08-28T21:04:00Z"/>
        </w:trPr>
        <w:tc>
          <w:tcPr>
            <w:tcW w:w="3805" w:type="dxa"/>
            <w:gridSpan w:val="3"/>
            <w:tcBorders>
              <w:top w:val="single" w:sz="4" w:space="0" w:color="auto"/>
              <w:left w:val="single" w:sz="4" w:space="0" w:color="auto"/>
              <w:bottom w:val="single" w:sz="4" w:space="0" w:color="auto"/>
              <w:right w:val="single" w:sz="4" w:space="0" w:color="auto"/>
            </w:tcBorders>
          </w:tcPr>
          <w:p w14:paraId="015C2851" w14:textId="77777777" w:rsidR="00770F99" w:rsidRPr="00DB707E" w:rsidRDefault="00770F99" w:rsidP="00A615F4">
            <w:pPr>
              <w:pStyle w:val="TAL"/>
              <w:rPr>
                <w:ins w:id="57906" w:author="RedCap - BigCR editor" w:date="2022-08-28T21:04:00Z"/>
              </w:rPr>
            </w:pPr>
            <w:proofErr w:type="spellStart"/>
            <w:ins w:id="57907" w:author="RedCap - BigCR editor" w:date="2022-08-28T21:04:00Z">
              <w:r w:rsidRPr="00DB707E">
                <w:t>AoA</w:t>
              </w:r>
              <w:proofErr w:type="spellEnd"/>
              <w:r w:rsidRPr="00DB707E">
                <w:t xml:space="preserve"> setup</w:t>
              </w:r>
            </w:ins>
          </w:p>
        </w:tc>
        <w:tc>
          <w:tcPr>
            <w:tcW w:w="1134" w:type="dxa"/>
            <w:tcBorders>
              <w:top w:val="single" w:sz="4" w:space="0" w:color="auto"/>
              <w:left w:val="single" w:sz="4" w:space="0" w:color="auto"/>
              <w:bottom w:val="single" w:sz="4" w:space="0" w:color="auto"/>
              <w:right w:val="single" w:sz="4" w:space="0" w:color="auto"/>
            </w:tcBorders>
          </w:tcPr>
          <w:p w14:paraId="47835B61" w14:textId="77777777" w:rsidR="00770F99" w:rsidRPr="00DB707E" w:rsidRDefault="00770F99" w:rsidP="00A615F4">
            <w:pPr>
              <w:pStyle w:val="TAC"/>
              <w:rPr>
                <w:ins w:id="57908" w:author="RedCap - BigCR editor" w:date="2022-08-28T21:04:00Z"/>
              </w:rPr>
            </w:pPr>
          </w:p>
        </w:tc>
        <w:tc>
          <w:tcPr>
            <w:tcW w:w="4655" w:type="dxa"/>
            <w:gridSpan w:val="7"/>
            <w:tcBorders>
              <w:top w:val="single" w:sz="4" w:space="0" w:color="auto"/>
              <w:left w:val="single" w:sz="4" w:space="0" w:color="auto"/>
              <w:bottom w:val="single" w:sz="4" w:space="0" w:color="auto"/>
              <w:right w:val="single" w:sz="4" w:space="0" w:color="auto"/>
            </w:tcBorders>
          </w:tcPr>
          <w:p w14:paraId="15557BAC" w14:textId="77777777" w:rsidR="00770F99" w:rsidRPr="00DB707E" w:rsidRDefault="00770F99" w:rsidP="00A615F4">
            <w:pPr>
              <w:pStyle w:val="TAC"/>
              <w:rPr>
                <w:ins w:id="57909" w:author="RedCap - BigCR editor" w:date="2022-08-28T21:04:00Z"/>
                <w:lang w:eastAsia="ja-JP"/>
              </w:rPr>
            </w:pPr>
            <w:ins w:id="57910" w:author="RedCap - BigCR editor" w:date="2022-08-28T21:04:00Z">
              <w:r w:rsidRPr="00DB707E">
                <w:t>Setup 1as defined in A.3.15</w:t>
              </w:r>
            </w:ins>
          </w:p>
        </w:tc>
      </w:tr>
      <w:tr w:rsidR="00770F99" w:rsidRPr="00DB707E" w14:paraId="31BD7CA8" w14:textId="77777777" w:rsidTr="00A615F4">
        <w:trPr>
          <w:jc w:val="center"/>
          <w:ins w:id="57911" w:author="RedCap - BigCR editor" w:date="2022-08-28T21:04:00Z"/>
        </w:trPr>
        <w:tc>
          <w:tcPr>
            <w:tcW w:w="3805" w:type="dxa"/>
            <w:gridSpan w:val="3"/>
            <w:tcBorders>
              <w:top w:val="single" w:sz="4" w:space="0" w:color="auto"/>
              <w:left w:val="single" w:sz="4" w:space="0" w:color="auto"/>
              <w:bottom w:val="single" w:sz="4" w:space="0" w:color="auto"/>
              <w:right w:val="single" w:sz="4" w:space="0" w:color="auto"/>
            </w:tcBorders>
          </w:tcPr>
          <w:p w14:paraId="50FCA0CB" w14:textId="77777777" w:rsidR="00770F99" w:rsidRPr="00DB707E" w:rsidRDefault="00770F99" w:rsidP="00A615F4">
            <w:pPr>
              <w:pStyle w:val="TAL"/>
              <w:rPr>
                <w:ins w:id="57912" w:author="RedCap - BigCR editor" w:date="2022-08-28T21:04:00Z"/>
              </w:rPr>
            </w:pPr>
            <w:ins w:id="57913" w:author="RedCap - BigCR editor" w:date="2022-08-28T21:04:00Z">
              <w:r w:rsidRPr="00DB707E">
                <w:t>NR RF Channel Number</w:t>
              </w:r>
            </w:ins>
          </w:p>
        </w:tc>
        <w:tc>
          <w:tcPr>
            <w:tcW w:w="1134" w:type="dxa"/>
            <w:tcBorders>
              <w:top w:val="single" w:sz="4" w:space="0" w:color="auto"/>
              <w:left w:val="single" w:sz="4" w:space="0" w:color="auto"/>
              <w:bottom w:val="single" w:sz="4" w:space="0" w:color="auto"/>
              <w:right w:val="single" w:sz="4" w:space="0" w:color="auto"/>
            </w:tcBorders>
          </w:tcPr>
          <w:p w14:paraId="06B17938" w14:textId="77777777" w:rsidR="00770F99" w:rsidRPr="00DB707E" w:rsidRDefault="00770F99" w:rsidP="00A615F4">
            <w:pPr>
              <w:pStyle w:val="TAC"/>
              <w:rPr>
                <w:ins w:id="57914" w:author="RedCap - BigCR editor" w:date="2022-08-28T21:04:00Z"/>
              </w:rPr>
            </w:pPr>
          </w:p>
        </w:tc>
        <w:tc>
          <w:tcPr>
            <w:tcW w:w="2346" w:type="dxa"/>
            <w:gridSpan w:val="4"/>
            <w:tcBorders>
              <w:top w:val="single" w:sz="4" w:space="0" w:color="auto"/>
              <w:left w:val="single" w:sz="4" w:space="0" w:color="auto"/>
              <w:bottom w:val="single" w:sz="4" w:space="0" w:color="auto"/>
              <w:right w:val="single" w:sz="4" w:space="0" w:color="auto"/>
            </w:tcBorders>
          </w:tcPr>
          <w:p w14:paraId="61841B47" w14:textId="77777777" w:rsidR="00770F99" w:rsidRPr="00DB707E" w:rsidRDefault="00770F99" w:rsidP="00A615F4">
            <w:pPr>
              <w:pStyle w:val="TAC"/>
              <w:rPr>
                <w:ins w:id="57915" w:author="RedCap - BigCR editor" w:date="2022-08-28T21:04:00Z"/>
              </w:rPr>
            </w:pPr>
            <w:ins w:id="57916" w:author="RedCap - BigCR editor" w:date="2022-08-28T21:04:00Z">
              <w:r w:rsidRPr="00DB707E">
                <w:t>1</w:t>
              </w:r>
            </w:ins>
          </w:p>
        </w:tc>
        <w:tc>
          <w:tcPr>
            <w:tcW w:w="2309" w:type="dxa"/>
            <w:gridSpan w:val="3"/>
            <w:tcBorders>
              <w:top w:val="single" w:sz="4" w:space="0" w:color="auto"/>
              <w:left w:val="single" w:sz="4" w:space="0" w:color="auto"/>
              <w:bottom w:val="single" w:sz="4" w:space="0" w:color="auto"/>
              <w:right w:val="single" w:sz="4" w:space="0" w:color="auto"/>
            </w:tcBorders>
          </w:tcPr>
          <w:p w14:paraId="24176D01" w14:textId="77777777" w:rsidR="00770F99" w:rsidRPr="00DB707E" w:rsidRDefault="00770F99" w:rsidP="00A615F4">
            <w:pPr>
              <w:pStyle w:val="TAC"/>
              <w:rPr>
                <w:ins w:id="57917" w:author="RedCap - BigCR editor" w:date="2022-08-28T21:04:00Z"/>
                <w:rFonts w:cs="Arial"/>
              </w:rPr>
            </w:pPr>
            <w:ins w:id="57918" w:author="RedCap - BigCR editor" w:date="2022-08-28T21:04:00Z">
              <w:r w:rsidRPr="00DB707E">
                <w:rPr>
                  <w:rFonts w:cs="Arial"/>
                </w:rPr>
                <w:t>2</w:t>
              </w:r>
            </w:ins>
          </w:p>
        </w:tc>
      </w:tr>
      <w:tr w:rsidR="00770F99" w:rsidRPr="00DB707E" w14:paraId="47E1C690" w14:textId="77777777" w:rsidTr="00A615F4">
        <w:trPr>
          <w:trHeight w:val="43"/>
          <w:jc w:val="center"/>
          <w:ins w:id="57919" w:author="RedCap - BigCR editor" w:date="2022-08-28T21:04:00Z"/>
        </w:trPr>
        <w:tc>
          <w:tcPr>
            <w:tcW w:w="3805" w:type="dxa"/>
            <w:gridSpan w:val="3"/>
            <w:tcBorders>
              <w:top w:val="single" w:sz="4" w:space="0" w:color="auto"/>
              <w:left w:val="single" w:sz="4" w:space="0" w:color="auto"/>
              <w:right w:val="single" w:sz="4" w:space="0" w:color="auto"/>
            </w:tcBorders>
          </w:tcPr>
          <w:p w14:paraId="4D6402D6" w14:textId="77777777" w:rsidR="00770F99" w:rsidRPr="00DB707E" w:rsidRDefault="00770F99" w:rsidP="00A615F4">
            <w:pPr>
              <w:pStyle w:val="TAL"/>
              <w:rPr>
                <w:ins w:id="57920" w:author="RedCap - BigCR editor" w:date="2022-08-28T21:04:00Z"/>
              </w:rPr>
            </w:pPr>
            <w:ins w:id="57921" w:author="RedCap - BigCR editor" w:date="2022-08-28T21:04:00Z">
              <w:r w:rsidRPr="00DB707E">
                <w:t>Duplex mode</w:t>
              </w:r>
            </w:ins>
          </w:p>
        </w:tc>
        <w:tc>
          <w:tcPr>
            <w:tcW w:w="1134" w:type="dxa"/>
            <w:tcBorders>
              <w:top w:val="single" w:sz="4" w:space="0" w:color="auto"/>
              <w:left w:val="single" w:sz="4" w:space="0" w:color="auto"/>
              <w:right w:val="single" w:sz="4" w:space="0" w:color="auto"/>
            </w:tcBorders>
          </w:tcPr>
          <w:p w14:paraId="10CDA25D" w14:textId="77777777" w:rsidR="00770F99" w:rsidRPr="00DB707E" w:rsidRDefault="00770F99" w:rsidP="00A615F4">
            <w:pPr>
              <w:pStyle w:val="TAC"/>
              <w:rPr>
                <w:ins w:id="57922" w:author="RedCap - BigCR editor" w:date="2022-08-28T21:04:00Z"/>
              </w:rPr>
            </w:pPr>
          </w:p>
        </w:tc>
        <w:tc>
          <w:tcPr>
            <w:tcW w:w="4655" w:type="dxa"/>
            <w:gridSpan w:val="7"/>
            <w:tcBorders>
              <w:top w:val="single" w:sz="4" w:space="0" w:color="auto"/>
              <w:left w:val="single" w:sz="4" w:space="0" w:color="auto"/>
              <w:right w:val="single" w:sz="4" w:space="0" w:color="auto"/>
            </w:tcBorders>
          </w:tcPr>
          <w:p w14:paraId="3BDA7C5D" w14:textId="77777777" w:rsidR="00770F99" w:rsidRPr="00DB707E" w:rsidRDefault="00770F99" w:rsidP="00A615F4">
            <w:pPr>
              <w:pStyle w:val="TAC"/>
              <w:rPr>
                <w:ins w:id="57923" w:author="RedCap - BigCR editor" w:date="2022-08-28T21:04:00Z"/>
              </w:rPr>
            </w:pPr>
            <w:ins w:id="57924" w:author="RedCap - BigCR editor" w:date="2022-08-28T21:04:00Z">
              <w:r w:rsidRPr="00DB707E">
                <w:t>TDD</w:t>
              </w:r>
            </w:ins>
          </w:p>
        </w:tc>
      </w:tr>
      <w:tr w:rsidR="00770F99" w:rsidRPr="00DB707E" w14:paraId="7C5DFD3A" w14:textId="77777777" w:rsidTr="00A615F4">
        <w:trPr>
          <w:trHeight w:val="161"/>
          <w:jc w:val="center"/>
          <w:ins w:id="57925" w:author="RedCap - BigCR editor" w:date="2022-08-28T21:04:00Z"/>
        </w:trPr>
        <w:tc>
          <w:tcPr>
            <w:tcW w:w="3805" w:type="dxa"/>
            <w:gridSpan w:val="3"/>
            <w:tcBorders>
              <w:top w:val="single" w:sz="4" w:space="0" w:color="auto"/>
              <w:left w:val="single" w:sz="4" w:space="0" w:color="auto"/>
              <w:right w:val="single" w:sz="4" w:space="0" w:color="auto"/>
            </w:tcBorders>
          </w:tcPr>
          <w:p w14:paraId="3B8B66CB" w14:textId="77777777" w:rsidR="00770F99" w:rsidRPr="00DB707E" w:rsidRDefault="00770F99" w:rsidP="00A615F4">
            <w:pPr>
              <w:pStyle w:val="TAL"/>
              <w:rPr>
                <w:ins w:id="57926" w:author="RedCap - BigCR editor" w:date="2022-08-28T21:04:00Z"/>
              </w:rPr>
            </w:pPr>
            <w:ins w:id="57927" w:author="RedCap - BigCR editor" w:date="2022-08-28T21:04:00Z">
              <w:r w:rsidRPr="00DB707E">
                <w:t>TDD configuration</w:t>
              </w:r>
            </w:ins>
          </w:p>
        </w:tc>
        <w:tc>
          <w:tcPr>
            <w:tcW w:w="1134" w:type="dxa"/>
            <w:tcBorders>
              <w:top w:val="single" w:sz="4" w:space="0" w:color="auto"/>
              <w:left w:val="single" w:sz="4" w:space="0" w:color="auto"/>
              <w:right w:val="single" w:sz="4" w:space="0" w:color="auto"/>
            </w:tcBorders>
          </w:tcPr>
          <w:p w14:paraId="6DF34379" w14:textId="77777777" w:rsidR="00770F99" w:rsidRPr="00DB707E" w:rsidRDefault="00770F99" w:rsidP="00A615F4">
            <w:pPr>
              <w:pStyle w:val="TAC"/>
              <w:rPr>
                <w:ins w:id="57928" w:author="RedCap - BigCR editor" w:date="2022-08-28T21:04:00Z"/>
              </w:rPr>
            </w:pPr>
          </w:p>
        </w:tc>
        <w:tc>
          <w:tcPr>
            <w:tcW w:w="4655" w:type="dxa"/>
            <w:gridSpan w:val="7"/>
            <w:tcBorders>
              <w:top w:val="single" w:sz="4" w:space="0" w:color="auto"/>
              <w:left w:val="single" w:sz="4" w:space="0" w:color="auto"/>
              <w:right w:val="single" w:sz="4" w:space="0" w:color="auto"/>
            </w:tcBorders>
          </w:tcPr>
          <w:p w14:paraId="28706EF9" w14:textId="77777777" w:rsidR="00770F99" w:rsidRPr="00DB707E" w:rsidRDefault="00770F99" w:rsidP="00A615F4">
            <w:pPr>
              <w:pStyle w:val="TAC"/>
              <w:rPr>
                <w:ins w:id="57929" w:author="RedCap - BigCR editor" w:date="2022-08-28T21:04:00Z"/>
              </w:rPr>
            </w:pPr>
            <w:ins w:id="57930" w:author="RedCap - BigCR editor" w:date="2022-08-28T21:04:00Z">
              <w:r w:rsidRPr="00DB707E">
                <w:t>TDDConf.3.1</w:t>
              </w:r>
            </w:ins>
          </w:p>
        </w:tc>
      </w:tr>
      <w:tr w:rsidR="00770F99" w:rsidRPr="00DB707E" w14:paraId="162E5BFD" w14:textId="77777777" w:rsidTr="00A615F4">
        <w:trPr>
          <w:trHeight w:val="125"/>
          <w:jc w:val="center"/>
          <w:ins w:id="57931" w:author="RedCap - BigCR editor" w:date="2022-08-28T21:04:00Z"/>
        </w:trPr>
        <w:tc>
          <w:tcPr>
            <w:tcW w:w="3805" w:type="dxa"/>
            <w:gridSpan w:val="3"/>
            <w:tcBorders>
              <w:top w:val="single" w:sz="4" w:space="0" w:color="auto"/>
              <w:left w:val="single" w:sz="4" w:space="0" w:color="auto"/>
              <w:right w:val="single" w:sz="4" w:space="0" w:color="auto"/>
            </w:tcBorders>
          </w:tcPr>
          <w:p w14:paraId="3CC891CE" w14:textId="77777777" w:rsidR="00770F99" w:rsidRPr="00DB707E" w:rsidRDefault="00770F99" w:rsidP="00A615F4">
            <w:pPr>
              <w:pStyle w:val="TAL"/>
              <w:rPr>
                <w:ins w:id="57932" w:author="RedCap - BigCR editor" w:date="2022-08-28T21:04:00Z"/>
              </w:rPr>
            </w:pPr>
            <w:proofErr w:type="spellStart"/>
            <w:ins w:id="57933" w:author="RedCap - BigCR editor" w:date="2022-08-28T21:04:00Z">
              <w:r w:rsidRPr="00DB707E">
                <w:t>BW</w:t>
              </w:r>
              <w:r w:rsidRPr="00DB707E">
                <w:rPr>
                  <w:vertAlign w:val="subscript"/>
                </w:rPr>
                <w:t>channel</w:t>
              </w:r>
              <w:proofErr w:type="spellEnd"/>
            </w:ins>
          </w:p>
        </w:tc>
        <w:tc>
          <w:tcPr>
            <w:tcW w:w="1134" w:type="dxa"/>
            <w:tcBorders>
              <w:top w:val="single" w:sz="4" w:space="0" w:color="auto"/>
              <w:left w:val="single" w:sz="4" w:space="0" w:color="auto"/>
              <w:right w:val="single" w:sz="4" w:space="0" w:color="auto"/>
            </w:tcBorders>
          </w:tcPr>
          <w:p w14:paraId="758E6FDD" w14:textId="77777777" w:rsidR="00770F99" w:rsidRPr="00DB707E" w:rsidRDefault="00770F99" w:rsidP="00A615F4">
            <w:pPr>
              <w:pStyle w:val="TAC"/>
              <w:rPr>
                <w:ins w:id="57934" w:author="RedCap - BigCR editor" w:date="2022-08-28T21:04:00Z"/>
              </w:rPr>
            </w:pPr>
            <w:ins w:id="57935" w:author="RedCap - BigCR editor" w:date="2022-08-28T21:04:00Z">
              <w:r w:rsidRPr="00DB707E">
                <w:t>MHz</w:t>
              </w:r>
            </w:ins>
          </w:p>
        </w:tc>
        <w:tc>
          <w:tcPr>
            <w:tcW w:w="4655" w:type="dxa"/>
            <w:gridSpan w:val="7"/>
            <w:tcBorders>
              <w:top w:val="single" w:sz="4" w:space="0" w:color="auto"/>
              <w:left w:val="single" w:sz="4" w:space="0" w:color="auto"/>
              <w:right w:val="single" w:sz="4" w:space="0" w:color="auto"/>
            </w:tcBorders>
          </w:tcPr>
          <w:p w14:paraId="74665DEE" w14:textId="77777777" w:rsidR="00770F99" w:rsidRPr="00DB707E" w:rsidRDefault="00770F99" w:rsidP="00A615F4">
            <w:pPr>
              <w:pStyle w:val="TAC"/>
              <w:rPr>
                <w:ins w:id="57936" w:author="RedCap - BigCR editor" w:date="2022-08-28T21:04:00Z"/>
                <w:szCs w:val="18"/>
              </w:rPr>
            </w:pPr>
            <w:ins w:id="57937" w:author="RedCap - BigCR editor" w:date="2022-08-28T21:04:00Z">
              <w:r w:rsidRPr="00DB707E">
                <w:rPr>
                  <w:szCs w:val="18"/>
                </w:rPr>
                <w:t xml:space="preserve">100: </w:t>
              </w:r>
              <w:proofErr w:type="spellStart"/>
              <w:r w:rsidRPr="00DB707E">
                <w:rPr>
                  <w:szCs w:val="18"/>
                </w:rPr>
                <w:t>N</w:t>
              </w:r>
              <w:r w:rsidRPr="00DB707E">
                <w:rPr>
                  <w:szCs w:val="18"/>
                  <w:vertAlign w:val="subscript"/>
                </w:rPr>
                <w:t>RB,c</w:t>
              </w:r>
              <w:proofErr w:type="spellEnd"/>
              <w:r w:rsidRPr="00DB707E">
                <w:rPr>
                  <w:szCs w:val="18"/>
                </w:rPr>
                <w:t xml:space="preserve"> = 66</w:t>
              </w:r>
            </w:ins>
          </w:p>
        </w:tc>
      </w:tr>
      <w:tr w:rsidR="00770F99" w:rsidRPr="00DB707E" w14:paraId="7BCC9A15" w14:textId="77777777" w:rsidTr="00A615F4">
        <w:trPr>
          <w:trHeight w:val="43"/>
          <w:jc w:val="center"/>
          <w:ins w:id="57938" w:author="RedCap - BigCR editor" w:date="2022-08-28T21:04:00Z"/>
        </w:trPr>
        <w:tc>
          <w:tcPr>
            <w:tcW w:w="3805" w:type="dxa"/>
            <w:gridSpan w:val="3"/>
            <w:tcBorders>
              <w:left w:val="single" w:sz="4" w:space="0" w:color="auto"/>
              <w:right w:val="single" w:sz="4" w:space="0" w:color="auto"/>
            </w:tcBorders>
          </w:tcPr>
          <w:p w14:paraId="0B8BBB60" w14:textId="77777777" w:rsidR="00770F99" w:rsidRPr="00DB707E" w:rsidRDefault="00770F99" w:rsidP="00A615F4">
            <w:pPr>
              <w:pStyle w:val="TAL"/>
              <w:rPr>
                <w:ins w:id="57939" w:author="RedCap - BigCR editor" w:date="2022-08-28T21:04:00Z"/>
              </w:rPr>
            </w:pPr>
            <w:ins w:id="57940" w:author="RedCap - BigCR editor" w:date="2022-08-28T21:04:00Z">
              <w:r w:rsidRPr="00DB707E">
                <w:t>BWP BW</w:t>
              </w:r>
            </w:ins>
          </w:p>
        </w:tc>
        <w:tc>
          <w:tcPr>
            <w:tcW w:w="1134" w:type="dxa"/>
            <w:tcBorders>
              <w:left w:val="single" w:sz="4" w:space="0" w:color="auto"/>
              <w:right w:val="single" w:sz="4" w:space="0" w:color="auto"/>
            </w:tcBorders>
          </w:tcPr>
          <w:p w14:paraId="0AA009C6" w14:textId="77777777" w:rsidR="00770F99" w:rsidRPr="00DB707E" w:rsidRDefault="00770F99" w:rsidP="00A615F4">
            <w:pPr>
              <w:pStyle w:val="TAC"/>
              <w:rPr>
                <w:ins w:id="57941" w:author="RedCap - BigCR editor" w:date="2022-08-28T21:04:00Z"/>
              </w:rPr>
            </w:pPr>
            <w:ins w:id="57942" w:author="RedCap - BigCR editor" w:date="2022-08-28T21:04:00Z">
              <w:r w:rsidRPr="00DB707E">
                <w:t>MHz</w:t>
              </w:r>
            </w:ins>
          </w:p>
        </w:tc>
        <w:tc>
          <w:tcPr>
            <w:tcW w:w="4655" w:type="dxa"/>
            <w:gridSpan w:val="7"/>
            <w:tcBorders>
              <w:left w:val="single" w:sz="4" w:space="0" w:color="auto"/>
              <w:right w:val="single" w:sz="4" w:space="0" w:color="auto"/>
            </w:tcBorders>
          </w:tcPr>
          <w:p w14:paraId="38A3B7BD" w14:textId="77777777" w:rsidR="00770F99" w:rsidRPr="00DB707E" w:rsidRDefault="00770F99" w:rsidP="00A615F4">
            <w:pPr>
              <w:pStyle w:val="TAC"/>
              <w:rPr>
                <w:ins w:id="57943" w:author="RedCap - BigCR editor" w:date="2022-08-28T21:04:00Z"/>
                <w:szCs w:val="18"/>
              </w:rPr>
            </w:pPr>
            <w:ins w:id="57944" w:author="RedCap - BigCR editor" w:date="2022-08-28T21:04:00Z">
              <w:r w:rsidRPr="00DB707E">
                <w:rPr>
                  <w:szCs w:val="18"/>
                </w:rPr>
                <w:t xml:space="preserve">100: </w:t>
              </w:r>
              <w:proofErr w:type="spellStart"/>
              <w:r w:rsidRPr="00DB707E">
                <w:rPr>
                  <w:szCs w:val="18"/>
                </w:rPr>
                <w:t>N</w:t>
              </w:r>
              <w:r w:rsidRPr="00DB707E">
                <w:rPr>
                  <w:szCs w:val="18"/>
                  <w:vertAlign w:val="subscript"/>
                </w:rPr>
                <w:t>RB,c</w:t>
              </w:r>
              <w:proofErr w:type="spellEnd"/>
              <w:r w:rsidRPr="00DB707E">
                <w:rPr>
                  <w:szCs w:val="18"/>
                </w:rPr>
                <w:t xml:space="preserve"> = 66</w:t>
              </w:r>
            </w:ins>
          </w:p>
        </w:tc>
      </w:tr>
      <w:tr w:rsidR="00770F99" w:rsidRPr="00DB707E" w14:paraId="05A040FD" w14:textId="77777777" w:rsidTr="00A615F4">
        <w:trPr>
          <w:trHeight w:val="43"/>
          <w:jc w:val="center"/>
          <w:ins w:id="57945" w:author="RedCap - BigCR editor" w:date="2022-08-28T21:04:00Z"/>
        </w:trPr>
        <w:tc>
          <w:tcPr>
            <w:tcW w:w="3805" w:type="dxa"/>
            <w:gridSpan w:val="3"/>
            <w:tcBorders>
              <w:left w:val="single" w:sz="4" w:space="0" w:color="auto"/>
              <w:right w:val="single" w:sz="4" w:space="0" w:color="auto"/>
            </w:tcBorders>
            <w:vAlign w:val="center"/>
          </w:tcPr>
          <w:p w14:paraId="73402252" w14:textId="77777777" w:rsidR="00770F99" w:rsidRPr="00DB707E" w:rsidRDefault="00770F99" w:rsidP="00A615F4">
            <w:pPr>
              <w:pStyle w:val="TAL"/>
              <w:rPr>
                <w:ins w:id="57946" w:author="RedCap - BigCR editor" w:date="2022-08-28T21:04:00Z"/>
              </w:rPr>
            </w:pPr>
            <w:ins w:id="57947" w:author="RedCap - BigCR editor" w:date="2022-08-28T21:04:00Z">
              <w:r w:rsidRPr="00DB707E">
                <w:rPr>
                  <w:rFonts w:hint="eastAsia"/>
                  <w:lang w:val="en-US" w:eastAsia="ja-JP"/>
                </w:rPr>
                <w:t>D</w:t>
              </w:r>
              <w:r w:rsidRPr="00DB707E">
                <w:rPr>
                  <w:lang w:val="en-US" w:eastAsia="ja-JP"/>
                </w:rPr>
                <w:t>ata RBs allocated</w:t>
              </w:r>
            </w:ins>
          </w:p>
        </w:tc>
        <w:tc>
          <w:tcPr>
            <w:tcW w:w="1134" w:type="dxa"/>
            <w:tcBorders>
              <w:left w:val="single" w:sz="4" w:space="0" w:color="auto"/>
              <w:right w:val="single" w:sz="4" w:space="0" w:color="auto"/>
            </w:tcBorders>
            <w:vAlign w:val="center"/>
          </w:tcPr>
          <w:p w14:paraId="7E718604" w14:textId="77777777" w:rsidR="00770F99" w:rsidRPr="00DB707E" w:rsidRDefault="00770F99" w:rsidP="00A615F4">
            <w:pPr>
              <w:pStyle w:val="TAC"/>
              <w:rPr>
                <w:ins w:id="57948" w:author="RedCap - BigCR editor" w:date="2022-08-28T21:04:00Z"/>
              </w:rPr>
            </w:pPr>
          </w:p>
        </w:tc>
        <w:tc>
          <w:tcPr>
            <w:tcW w:w="4655" w:type="dxa"/>
            <w:gridSpan w:val="7"/>
            <w:tcBorders>
              <w:left w:val="single" w:sz="4" w:space="0" w:color="auto"/>
              <w:right w:val="single" w:sz="4" w:space="0" w:color="auto"/>
            </w:tcBorders>
            <w:vAlign w:val="center"/>
          </w:tcPr>
          <w:p w14:paraId="642F4CC0" w14:textId="77777777" w:rsidR="00770F99" w:rsidRPr="00DB707E" w:rsidRDefault="00770F99" w:rsidP="00A615F4">
            <w:pPr>
              <w:pStyle w:val="TAC"/>
              <w:rPr>
                <w:ins w:id="57949" w:author="RedCap - BigCR editor" w:date="2022-08-28T21:04:00Z"/>
                <w:szCs w:val="18"/>
              </w:rPr>
            </w:pPr>
            <w:ins w:id="57950" w:author="RedCap - BigCR editor" w:date="2022-08-28T21:04:00Z">
              <w:r w:rsidRPr="00DB707E">
                <w:rPr>
                  <w:rFonts w:cs="Arial" w:hint="eastAsia"/>
                  <w:szCs w:val="18"/>
                  <w:lang w:val="de-DE" w:eastAsia="ja-JP"/>
                </w:rPr>
                <w:t>6</w:t>
              </w:r>
              <w:r w:rsidRPr="00DB707E">
                <w:rPr>
                  <w:rFonts w:cs="Arial"/>
                  <w:szCs w:val="18"/>
                  <w:lang w:val="de-DE" w:eastAsia="ja-JP"/>
                </w:rPr>
                <w:t>6</w:t>
              </w:r>
            </w:ins>
          </w:p>
        </w:tc>
      </w:tr>
      <w:tr w:rsidR="00770F99" w:rsidRPr="00DB707E" w14:paraId="73BE287C" w14:textId="77777777" w:rsidTr="00A615F4">
        <w:trPr>
          <w:trHeight w:val="283"/>
          <w:jc w:val="center"/>
          <w:ins w:id="57951" w:author="RedCap - BigCR editor" w:date="2022-08-28T21:04:00Z"/>
        </w:trPr>
        <w:tc>
          <w:tcPr>
            <w:tcW w:w="3805" w:type="dxa"/>
            <w:gridSpan w:val="3"/>
            <w:tcBorders>
              <w:left w:val="single" w:sz="4" w:space="0" w:color="auto"/>
              <w:bottom w:val="single" w:sz="4" w:space="0" w:color="auto"/>
              <w:right w:val="single" w:sz="4" w:space="0" w:color="auto"/>
            </w:tcBorders>
          </w:tcPr>
          <w:p w14:paraId="6FE9D837" w14:textId="77777777" w:rsidR="00770F99" w:rsidRPr="00DB707E" w:rsidRDefault="00770F99" w:rsidP="00A615F4">
            <w:pPr>
              <w:pStyle w:val="TAL"/>
              <w:rPr>
                <w:ins w:id="57952" w:author="RedCap - BigCR editor" w:date="2022-08-28T21:04:00Z"/>
              </w:rPr>
            </w:pPr>
            <w:proofErr w:type="spellStart"/>
            <w:ins w:id="57953" w:author="RedCap - BigCR editor" w:date="2022-08-28T21:04:00Z">
              <w:r w:rsidRPr="00DB707E">
                <w:t>DRx</w:t>
              </w:r>
              <w:proofErr w:type="spellEnd"/>
              <w:r w:rsidRPr="00DB707E">
                <w:t xml:space="preserve"> Cycle</w:t>
              </w:r>
            </w:ins>
          </w:p>
        </w:tc>
        <w:tc>
          <w:tcPr>
            <w:tcW w:w="1134" w:type="dxa"/>
            <w:tcBorders>
              <w:left w:val="single" w:sz="4" w:space="0" w:color="auto"/>
              <w:bottom w:val="single" w:sz="4" w:space="0" w:color="auto"/>
              <w:right w:val="single" w:sz="4" w:space="0" w:color="auto"/>
            </w:tcBorders>
          </w:tcPr>
          <w:p w14:paraId="7918998F" w14:textId="77777777" w:rsidR="00770F99" w:rsidRPr="00DB707E" w:rsidRDefault="00770F99" w:rsidP="00A615F4">
            <w:pPr>
              <w:pStyle w:val="TAC"/>
              <w:rPr>
                <w:ins w:id="57954" w:author="RedCap - BigCR editor" w:date="2022-08-28T21:04:00Z"/>
              </w:rPr>
            </w:pPr>
            <w:proofErr w:type="spellStart"/>
            <w:ins w:id="57955" w:author="RedCap - BigCR editor" w:date="2022-08-28T21:04:00Z">
              <w:r w:rsidRPr="00DB707E">
                <w:t>ms</w:t>
              </w:r>
              <w:proofErr w:type="spellEnd"/>
            </w:ins>
          </w:p>
        </w:tc>
        <w:tc>
          <w:tcPr>
            <w:tcW w:w="4655" w:type="dxa"/>
            <w:gridSpan w:val="7"/>
            <w:tcBorders>
              <w:left w:val="single" w:sz="4" w:space="0" w:color="auto"/>
              <w:bottom w:val="single" w:sz="4" w:space="0" w:color="auto"/>
              <w:right w:val="single" w:sz="4" w:space="0" w:color="auto"/>
            </w:tcBorders>
          </w:tcPr>
          <w:p w14:paraId="3FC7EC39" w14:textId="77777777" w:rsidR="00770F99" w:rsidRPr="00DB707E" w:rsidRDefault="00770F99" w:rsidP="00A615F4">
            <w:pPr>
              <w:pStyle w:val="TAC"/>
              <w:rPr>
                <w:ins w:id="57956" w:author="RedCap - BigCR editor" w:date="2022-08-28T21:04:00Z"/>
              </w:rPr>
            </w:pPr>
            <w:ins w:id="57957" w:author="RedCap - BigCR editor" w:date="2022-08-28T21:04:00Z">
              <w:r w:rsidRPr="00DB707E">
                <w:t>Not Applicable</w:t>
              </w:r>
            </w:ins>
          </w:p>
        </w:tc>
      </w:tr>
      <w:tr w:rsidR="00770F99" w:rsidRPr="00DB707E" w14:paraId="53BE621B" w14:textId="77777777" w:rsidTr="00A615F4">
        <w:trPr>
          <w:trHeight w:val="43"/>
          <w:jc w:val="center"/>
          <w:ins w:id="57958" w:author="RedCap - BigCR editor" w:date="2022-08-28T21:04:00Z"/>
        </w:trPr>
        <w:tc>
          <w:tcPr>
            <w:tcW w:w="3805" w:type="dxa"/>
            <w:gridSpan w:val="3"/>
            <w:tcBorders>
              <w:top w:val="single" w:sz="4" w:space="0" w:color="auto"/>
              <w:left w:val="single" w:sz="4" w:space="0" w:color="auto"/>
              <w:right w:val="single" w:sz="4" w:space="0" w:color="auto"/>
            </w:tcBorders>
            <w:hideMark/>
          </w:tcPr>
          <w:p w14:paraId="61241ED2" w14:textId="77777777" w:rsidR="00770F99" w:rsidRPr="00DB707E" w:rsidRDefault="00770F99" w:rsidP="00A615F4">
            <w:pPr>
              <w:pStyle w:val="TAL"/>
              <w:rPr>
                <w:ins w:id="57959" w:author="RedCap - BigCR editor" w:date="2022-08-28T21:04:00Z"/>
              </w:rPr>
            </w:pPr>
            <w:ins w:id="57960" w:author="RedCap - BigCR editor" w:date="2022-08-28T21:04:00Z">
              <w:r w:rsidRPr="00DB707E">
                <w:t xml:space="preserve">PDSCH Reference measurement channel </w:t>
              </w:r>
            </w:ins>
          </w:p>
        </w:tc>
        <w:tc>
          <w:tcPr>
            <w:tcW w:w="1134" w:type="dxa"/>
            <w:tcBorders>
              <w:top w:val="single" w:sz="4" w:space="0" w:color="auto"/>
              <w:left w:val="single" w:sz="4" w:space="0" w:color="auto"/>
              <w:right w:val="single" w:sz="4" w:space="0" w:color="auto"/>
            </w:tcBorders>
          </w:tcPr>
          <w:p w14:paraId="41BF4F35" w14:textId="77777777" w:rsidR="00770F99" w:rsidRPr="00DB707E" w:rsidRDefault="00770F99" w:rsidP="00A615F4">
            <w:pPr>
              <w:pStyle w:val="TAC"/>
              <w:rPr>
                <w:ins w:id="57961" w:author="RedCap - BigCR editor" w:date="2022-08-28T21:04:00Z"/>
              </w:rPr>
            </w:pPr>
          </w:p>
        </w:tc>
        <w:tc>
          <w:tcPr>
            <w:tcW w:w="4655" w:type="dxa"/>
            <w:gridSpan w:val="7"/>
            <w:tcBorders>
              <w:top w:val="single" w:sz="4" w:space="0" w:color="auto"/>
              <w:left w:val="single" w:sz="4" w:space="0" w:color="auto"/>
              <w:right w:val="single" w:sz="4" w:space="0" w:color="auto"/>
            </w:tcBorders>
          </w:tcPr>
          <w:p w14:paraId="634E73D3" w14:textId="77777777" w:rsidR="00770F99" w:rsidRPr="00DB707E" w:rsidRDefault="00770F99" w:rsidP="00A615F4">
            <w:pPr>
              <w:pStyle w:val="TAC"/>
              <w:rPr>
                <w:ins w:id="57962" w:author="RedCap - BigCR editor" w:date="2022-08-28T21:04:00Z"/>
              </w:rPr>
            </w:pPr>
            <w:ins w:id="57963" w:author="RedCap - BigCR editor" w:date="2022-08-28T21:04:00Z">
              <w:r w:rsidRPr="00DB707E">
                <w:rPr>
                  <w:sz w:val="16"/>
                </w:rPr>
                <w:t>SR3.1 TDD</w:t>
              </w:r>
            </w:ins>
          </w:p>
        </w:tc>
      </w:tr>
      <w:tr w:rsidR="00770F99" w:rsidRPr="00DB707E" w14:paraId="7F36830A" w14:textId="77777777" w:rsidTr="00A615F4">
        <w:trPr>
          <w:trHeight w:val="43"/>
          <w:jc w:val="center"/>
          <w:ins w:id="57964" w:author="RedCap - BigCR editor" w:date="2022-08-28T21:04:00Z"/>
        </w:trPr>
        <w:tc>
          <w:tcPr>
            <w:tcW w:w="3805" w:type="dxa"/>
            <w:gridSpan w:val="3"/>
            <w:tcBorders>
              <w:top w:val="single" w:sz="4" w:space="0" w:color="auto"/>
              <w:left w:val="single" w:sz="4" w:space="0" w:color="auto"/>
              <w:right w:val="single" w:sz="4" w:space="0" w:color="auto"/>
            </w:tcBorders>
          </w:tcPr>
          <w:p w14:paraId="49C69AB2" w14:textId="77777777" w:rsidR="00770F99" w:rsidRPr="00DB707E" w:rsidRDefault="00770F99" w:rsidP="00A615F4">
            <w:pPr>
              <w:pStyle w:val="TAL"/>
              <w:rPr>
                <w:ins w:id="57965" w:author="RedCap - BigCR editor" w:date="2022-08-28T21:04:00Z"/>
              </w:rPr>
            </w:pPr>
            <w:ins w:id="57966" w:author="RedCap - BigCR editor" w:date="2022-08-28T21:04:00Z">
              <w:r w:rsidRPr="00DB707E">
                <w:rPr>
                  <w:rFonts w:cs="v5.0.0"/>
                </w:rPr>
                <w:t>RMSI CORESET Reference Channel</w:t>
              </w:r>
            </w:ins>
          </w:p>
        </w:tc>
        <w:tc>
          <w:tcPr>
            <w:tcW w:w="1134" w:type="dxa"/>
            <w:tcBorders>
              <w:top w:val="single" w:sz="4" w:space="0" w:color="auto"/>
              <w:left w:val="single" w:sz="4" w:space="0" w:color="auto"/>
              <w:right w:val="single" w:sz="4" w:space="0" w:color="auto"/>
            </w:tcBorders>
          </w:tcPr>
          <w:p w14:paraId="6329864A" w14:textId="77777777" w:rsidR="00770F99" w:rsidRPr="00DB707E" w:rsidRDefault="00770F99" w:rsidP="00A615F4">
            <w:pPr>
              <w:pStyle w:val="TAC"/>
              <w:rPr>
                <w:ins w:id="57967" w:author="RedCap - BigCR editor" w:date="2022-08-28T21:04:00Z"/>
              </w:rPr>
            </w:pPr>
          </w:p>
        </w:tc>
        <w:tc>
          <w:tcPr>
            <w:tcW w:w="4655" w:type="dxa"/>
            <w:gridSpan w:val="7"/>
            <w:tcBorders>
              <w:top w:val="single" w:sz="4" w:space="0" w:color="auto"/>
              <w:left w:val="single" w:sz="4" w:space="0" w:color="auto"/>
              <w:right w:val="single" w:sz="4" w:space="0" w:color="auto"/>
            </w:tcBorders>
          </w:tcPr>
          <w:p w14:paraId="4B11A6BD" w14:textId="77777777" w:rsidR="00770F99" w:rsidRPr="00DB707E" w:rsidRDefault="00770F99" w:rsidP="00A615F4">
            <w:pPr>
              <w:pStyle w:val="TAC"/>
              <w:rPr>
                <w:ins w:id="57968" w:author="RedCap - BigCR editor" w:date="2022-08-28T21:04:00Z"/>
              </w:rPr>
            </w:pPr>
            <w:ins w:id="57969" w:author="RedCap - BigCR editor" w:date="2022-08-28T21:04:00Z">
              <w:r w:rsidRPr="00DB707E">
                <w:rPr>
                  <w:sz w:val="16"/>
                </w:rPr>
                <w:t>CR3.1 TDD</w:t>
              </w:r>
            </w:ins>
          </w:p>
        </w:tc>
      </w:tr>
      <w:tr w:rsidR="00770F99" w:rsidRPr="00DB707E" w14:paraId="6AB7B969" w14:textId="77777777" w:rsidTr="00A615F4">
        <w:trPr>
          <w:trHeight w:val="43"/>
          <w:jc w:val="center"/>
          <w:ins w:id="57970" w:author="RedCap - BigCR editor" w:date="2022-08-28T21:04:00Z"/>
        </w:trPr>
        <w:tc>
          <w:tcPr>
            <w:tcW w:w="3805" w:type="dxa"/>
            <w:gridSpan w:val="3"/>
            <w:tcBorders>
              <w:top w:val="single" w:sz="4" w:space="0" w:color="auto"/>
              <w:left w:val="single" w:sz="4" w:space="0" w:color="auto"/>
              <w:right w:val="single" w:sz="4" w:space="0" w:color="auto"/>
            </w:tcBorders>
            <w:vAlign w:val="center"/>
          </w:tcPr>
          <w:p w14:paraId="694E036D" w14:textId="77777777" w:rsidR="00770F99" w:rsidRPr="00DB707E" w:rsidRDefault="00770F99" w:rsidP="00A615F4">
            <w:pPr>
              <w:pStyle w:val="TAL"/>
              <w:rPr>
                <w:ins w:id="57971" w:author="RedCap - BigCR editor" w:date="2022-08-28T21:04:00Z"/>
                <w:rFonts w:cs="v5.0.0"/>
              </w:rPr>
            </w:pPr>
            <w:ins w:id="57972" w:author="RedCap - BigCR editor" w:date="2022-08-28T21:04:00Z">
              <w:r w:rsidRPr="00DB707E">
                <w:rPr>
                  <w:rFonts w:cs="v5.0.0"/>
                </w:rPr>
                <w:t>Control Channel RMC</w:t>
              </w:r>
            </w:ins>
          </w:p>
        </w:tc>
        <w:tc>
          <w:tcPr>
            <w:tcW w:w="1134" w:type="dxa"/>
            <w:tcBorders>
              <w:top w:val="single" w:sz="4" w:space="0" w:color="auto"/>
              <w:left w:val="single" w:sz="4" w:space="0" w:color="auto"/>
              <w:right w:val="single" w:sz="4" w:space="0" w:color="auto"/>
            </w:tcBorders>
            <w:vAlign w:val="center"/>
          </w:tcPr>
          <w:p w14:paraId="70E662E8" w14:textId="77777777" w:rsidR="00770F99" w:rsidRPr="00DB707E" w:rsidRDefault="00770F99" w:rsidP="00A615F4">
            <w:pPr>
              <w:pStyle w:val="TAC"/>
              <w:rPr>
                <w:ins w:id="57973" w:author="RedCap - BigCR editor" w:date="2022-08-28T21:04:00Z"/>
              </w:rPr>
            </w:pPr>
          </w:p>
        </w:tc>
        <w:tc>
          <w:tcPr>
            <w:tcW w:w="4655" w:type="dxa"/>
            <w:gridSpan w:val="7"/>
            <w:tcBorders>
              <w:top w:val="single" w:sz="4" w:space="0" w:color="auto"/>
              <w:left w:val="single" w:sz="4" w:space="0" w:color="auto"/>
              <w:right w:val="single" w:sz="4" w:space="0" w:color="auto"/>
            </w:tcBorders>
            <w:vAlign w:val="center"/>
          </w:tcPr>
          <w:p w14:paraId="516D5737" w14:textId="77777777" w:rsidR="00770F99" w:rsidRPr="00DB707E" w:rsidRDefault="00770F99" w:rsidP="00A615F4">
            <w:pPr>
              <w:pStyle w:val="TAC"/>
              <w:rPr>
                <w:ins w:id="57974" w:author="RedCap - BigCR editor" w:date="2022-08-28T21:04:00Z"/>
                <w:sz w:val="16"/>
              </w:rPr>
            </w:pPr>
            <w:ins w:id="57975" w:author="RedCap - BigCR editor" w:date="2022-08-28T21:04:00Z">
              <w:r w:rsidRPr="00DB707E">
                <w:rPr>
                  <w:rFonts w:cs="Arial"/>
                </w:rPr>
                <w:t>CCR.3.1 TDD</w:t>
              </w:r>
            </w:ins>
          </w:p>
        </w:tc>
      </w:tr>
      <w:tr w:rsidR="00770F99" w:rsidRPr="00DB707E" w14:paraId="63C9D29D" w14:textId="77777777" w:rsidTr="00A615F4">
        <w:trPr>
          <w:trHeight w:val="283"/>
          <w:jc w:val="center"/>
          <w:ins w:id="57976" w:author="RedCap - BigCR editor" w:date="2022-08-28T21:04:00Z"/>
        </w:trPr>
        <w:tc>
          <w:tcPr>
            <w:tcW w:w="3805" w:type="dxa"/>
            <w:gridSpan w:val="3"/>
            <w:tcBorders>
              <w:top w:val="single" w:sz="4" w:space="0" w:color="auto"/>
              <w:left w:val="single" w:sz="4" w:space="0" w:color="auto"/>
              <w:bottom w:val="single" w:sz="4" w:space="0" w:color="auto"/>
              <w:right w:val="single" w:sz="4" w:space="0" w:color="auto"/>
            </w:tcBorders>
            <w:hideMark/>
          </w:tcPr>
          <w:p w14:paraId="2550E895" w14:textId="77777777" w:rsidR="00770F99" w:rsidRPr="00DB707E" w:rsidRDefault="00770F99" w:rsidP="00A615F4">
            <w:pPr>
              <w:pStyle w:val="TAL"/>
              <w:rPr>
                <w:ins w:id="57977" w:author="RedCap - BigCR editor" w:date="2022-08-28T21:04:00Z"/>
              </w:rPr>
            </w:pPr>
            <w:ins w:id="57978" w:author="RedCap - BigCR editor" w:date="2022-08-28T21:04:00Z">
              <w:r w:rsidRPr="00DB707E">
                <w:t>OCNG Patterns</w:t>
              </w:r>
            </w:ins>
          </w:p>
        </w:tc>
        <w:tc>
          <w:tcPr>
            <w:tcW w:w="1134" w:type="dxa"/>
            <w:tcBorders>
              <w:top w:val="single" w:sz="4" w:space="0" w:color="auto"/>
              <w:left w:val="single" w:sz="4" w:space="0" w:color="auto"/>
              <w:bottom w:val="single" w:sz="4" w:space="0" w:color="auto"/>
              <w:right w:val="single" w:sz="4" w:space="0" w:color="auto"/>
            </w:tcBorders>
          </w:tcPr>
          <w:p w14:paraId="2BF76423" w14:textId="77777777" w:rsidR="00770F99" w:rsidRPr="00DB707E" w:rsidRDefault="00770F99" w:rsidP="00A615F4">
            <w:pPr>
              <w:pStyle w:val="TAC"/>
              <w:rPr>
                <w:ins w:id="57979" w:author="RedCap - BigCR editor" w:date="2022-08-28T21:04:00Z"/>
              </w:rPr>
            </w:pPr>
          </w:p>
        </w:tc>
        <w:tc>
          <w:tcPr>
            <w:tcW w:w="4655" w:type="dxa"/>
            <w:gridSpan w:val="7"/>
            <w:tcBorders>
              <w:top w:val="single" w:sz="4" w:space="0" w:color="auto"/>
              <w:left w:val="single" w:sz="4" w:space="0" w:color="auto"/>
              <w:bottom w:val="single" w:sz="4" w:space="0" w:color="auto"/>
              <w:right w:val="single" w:sz="4" w:space="0" w:color="auto"/>
            </w:tcBorders>
            <w:hideMark/>
          </w:tcPr>
          <w:p w14:paraId="4CC95B8B" w14:textId="77777777" w:rsidR="00770F99" w:rsidRPr="00DB707E" w:rsidRDefault="00770F99" w:rsidP="00A615F4">
            <w:pPr>
              <w:pStyle w:val="TAC"/>
              <w:rPr>
                <w:ins w:id="57980" w:author="RedCap - BigCR editor" w:date="2022-08-28T21:04:00Z"/>
              </w:rPr>
            </w:pPr>
            <w:ins w:id="57981" w:author="RedCap - BigCR editor" w:date="2022-08-28T21:04:00Z">
              <w:r w:rsidRPr="00DB707E">
                <w:rPr>
                  <w:snapToGrid w:val="0"/>
                </w:rPr>
                <w:t>O P. 1</w:t>
              </w:r>
            </w:ins>
          </w:p>
        </w:tc>
      </w:tr>
      <w:tr w:rsidR="00770F99" w:rsidRPr="00DB707E" w14:paraId="036468B5" w14:textId="77777777" w:rsidTr="00A615F4">
        <w:trPr>
          <w:trHeight w:val="43"/>
          <w:jc w:val="center"/>
          <w:ins w:id="57982" w:author="RedCap - BigCR editor" w:date="2022-08-28T21:04:00Z"/>
        </w:trPr>
        <w:tc>
          <w:tcPr>
            <w:tcW w:w="3805" w:type="dxa"/>
            <w:gridSpan w:val="3"/>
            <w:tcBorders>
              <w:top w:val="single" w:sz="4" w:space="0" w:color="auto"/>
              <w:left w:val="single" w:sz="4" w:space="0" w:color="auto"/>
              <w:right w:val="single" w:sz="4" w:space="0" w:color="auto"/>
            </w:tcBorders>
          </w:tcPr>
          <w:p w14:paraId="50A1B92F" w14:textId="77777777" w:rsidR="00770F99" w:rsidRPr="00DB707E" w:rsidRDefault="00770F99" w:rsidP="00A615F4">
            <w:pPr>
              <w:pStyle w:val="TAL"/>
              <w:rPr>
                <w:ins w:id="57983" w:author="RedCap - BigCR editor" w:date="2022-08-28T21:04:00Z"/>
              </w:rPr>
            </w:pPr>
            <w:ins w:id="57984" w:author="RedCap - BigCR editor" w:date="2022-08-28T21:04:00Z">
              <w:r w:rsidRPr="00DB707E">
                <w:t>SMTC configuration</w:t>
              </w:r>
            </w:ins>
          </w:p>
        </w:tc>
        <w:tc>
          <w:tcPr>
            <w:tcW w:w="1134" w:type="dxa"/>
            <w:tcBorders>
              <w:top w:val="single" w:sz="4" w:space="0" w:color="auto"/>
              <w:left w:val="single" w:sz="4" w:space="0" w:color="auto"/>
              <w:right w:val="single" w:sz="4" w:space="0" w:color="auto"/>
            </w:tcBorders>
          </w:tcPr>
          <w:p w14:paraId="674A2C58" w14:textId="77777777" w:rsidR="00770F99" w:rsidRPr="00DB707E" w:rsidRDefault="00770F99" w:rsidP="00A615F4">
            <w:pPr>
              <w:pStyle w:val="TAC"/>
              <w:rPr>
                <w:ins w:id="57985" w:author="RedCap - BigCR editor" w:date="2022-08-28T21:04:00Z"/>
              </w:rPr>
            </w:pPr>
          </w:p>
        </w:tc>
        <w:tc>
          <w:tcPr>
            <w:tcW w:w="4655" w:type="dxa"/>
            <w:gridSpan w:val="7"/>
            <w:tcBorders>
              <w:top w:val="single" w:sz="4" w:space="0" w:color="auto"/>
              <w:left w:val="single" w:sz="4" w:space="0" w:color="auto"/>
              <w:right w:val="single" w:sz="4" w:space="0" w:color="auto"/>
            </w:tcBorders>
          </w:tcPr>
          <w:p w14:paraId="239417DE" w14:textId="77777777" w:rsidR="00770F99" w:rsidRPr="00DB707E" w:rsidRDefault="00770F99" w:rsidP="00A615F4">
            <w:pPr>
              <w:pStyle w:val="TAC"/>
              <w:rPr>
                <w:ins w:id="57986" w:author="RedCap - BigCR editor" w:date="2022-08-28T21:04:00Z"/>
              </w:rPr>
            </w:pPr>
            <w:ins w:id="57987" w:author="RedCap - BigCR editor" w:date="2022-08-28T21:04:00Z">
              <w:r w:rsidRPr="00DB707E">
                <w:t>SMTC.1 FR2</w:t>
              </w:r>
            </w:ins>
          </w:p>
        </w:tc>
      </w:tr>
      <w:tr w:rsidR="00770F99" w:rsidRPr="00DB707E" w14:paraId="2BA05618" w14:textId="77777777" w:rsidTr="00A615F4">
        <w:trPr>
          <w:trHeight w:val="43"/>
          <w:jc w:val="center"/>
          <w:ins w:id="57988" w:author="RedCap - BigCR editor" w:date="2022-08-28T21:04:00Z"/>
        </w:trPr>
        <w:tc>
          <w:tcPr>
            <w:tcW w:w="3805" w:type="dxa"/>
            <w:gridSpan w:val="3"/>
            <w:tcBorders>
              <w:top w:val="single" w:sz="4" w:space="0" w:color="auto"/>
              <w:left w:val="single" w:sz="4" w:space="0" w:color="auto"/>
              <w:right w:val="single" w:sz="4" w:space="0" w:color="auto"/>
            </w:tcBorders>
            <w:vAlign w:val="center"/>
          </w:tcPr>
          <w:p w14:paraId="3E119F0D" w14:textId="77777777" w:rsidR="00770F99" w:rsidRPr="00DB707E" w:rsidRDefault="00770F99" w:rsidP="00A615F4">
            <w:pPr>
              <w:pStyle w:val="TAL"/>
              <w:rPr>
                <w:ins w:id="57989" w:author="RedCap - BigCR editor" w:date="2022-08-28T21:04:00Z"/>
              </w:rPr>
            </w:pPr>
            <w:ins w:id="57990" w:author="RedCap - BigCR editor" w:date="2022-08-28T21:04:00Z">
              <w:r w:rsidRPr="00DB707E">
                <w:rPr>
                  <w:rFonts w:hint="eastAsia"/>
                  <w:lang w:val="da-DK" w:eastAsia="zh-CN"/>
                </w:rPr>
                <w:t>SSB</w:t>
              </w:r>
              <w:r w:rsidRPr="00DB707E">
                <w:rPr>
                  <w:lang w:val="da-DK"/>
                </w:rPr>
                <w:t xml:space="preserve"> </w:t>
              </w:r>
              <w:r w:rsidRPr="00DB707E">
                <w:rPr>
                  <w:rFonts w:hint="eastAsia"/>
                  <w:lang w:val="da-DK" w:eastAsia="zh-CN"/>
                </w:rPr>
                <w:t>C</w:t>
              </w:r>
              <w:r w:rsidRPr="00DB707E">
                <w:rPr>
                  <w:lang w:val="da-DK"/>
                </w:rPr>
                <w:t>onfiguration</w:t>
              </w:r>
            </w:ins>
          </w:p>
        </w:tc>
        <w:tc>
          <w:tcPr>
            <w:tcW w:w="1134" w:type="dxa"/>
            <w:tcBorders>
              <w:top w:val="single" w:sz="4" w:space="0" w:color="auto"/>
              <w:left w:val="single" w:sz="4" w:space="0" w:color="auto"/>
              <w:right w:val="single" w:sz="4" w:space="0" w:color="auto"/>
            </w:tcBorders>
            <w:vAlign w:val="center"/>
          </w:tcPr>
          <w:p w14:paraId="450F9183" w14:textId="77777777" w:rsidR="00770F99" w:rsidRPr="00DB707E" w:rsidRDefault="00770F99" w:rsidP="00A615F4">
            <w:pPr>
              <w:pStyle w:val="TAC"/>
              <w:rPr>
                <w:ins w:id="57991" w:author="RedCap - BigCR editor" w:date="2022-08-28T21:04:00Z"/>
              </w:rPr>
            </w:pPr>
          </w:p>
        </w:tc>
        <w:tc>
          <w:tcPr>
            <w:tcW w:w="4655" w:type="dxa"/>
            <w:gridSpan w:val="7"/>
            <w:tcBorders>
              <w:top w:val="single" w:sz="4" w:space="0" w:color="auto"/>
              <w:left w:val="single" w:sz="4" w:space="0" w:color="auto"/>
              <w:right w:val="single" w:sz="4" w:space="0" w:color="auto"/>
            </w:tcBorders>
            <w:vAlign w:val="center"/>
          </w:tcPr>
          <w:p w14:paraId="014E15A0" w14:textId="77777777" w:rsidR="00770F99" w:rsidRPr="00DB707E" w:rsidRDefault="00770F99" w:rsidP="00A615F4">
            <w:pPr>
              <w:pStyle w:val="TAC"/>
              <w:rPr>
                <w:ins w:id="57992" w:author="RedCap - BigCR editor" w:date="2022-08-28T21:04:00Z"/>
              </w:rPr>
            </w:pPr>
            <w:ins w:id="57993" w:author="RedCap - BigCR editor" w:date="2022-08-28T21:04:00Z">
              <w:r w:rsidRPr="00DB707E">
                <w:rPr>
                  <w:rFonts w:hint="eastAsia"/>
                  <w:lang w:eastAsia="zh-CN"/>
                </w:rPr>
                <w:t>SSB</w:t>
              </w:r>
              <w:r w:rsidRPr="00DB707E">
                <w:t>.3 FR2</w:t>
              </w:r>
            </w:ins>
          </w:p>
        </w:tc>
      </w:tr>
      <w:tr w:rsidR="00770F99" w:rsidRPr="00DB707E" w14:paraId="04227F7B" w14:textId="77777777" w:rsidTr="00A615F4">
        <w:trPr>
          <w:trHeight w:val="71"/>
          <w:jc w:val="center"/>
          <w:ins w:id="57994" w:author="RedCap - BigCR editor" w:date="2022-08-28T21:04:00Z"/>
        </w:trPr>
        <w:tc>
          <w:tcPr>
            <w:tcW w:w="3805" w:type="dxa"/>
            <w:gridSpan w:val="3"/>
            <w:tcBorders>
              <w:top w:val="single" w:sz="4" w:space="0" w:color="auto"/>
              <w:left w:val="single" w:sz="4" w:space="0" w:color="auto"/>
              <w:right w:val="single" w:sz="4" w:space="0" w:color="auto"/>
            </w:tcBorders>
          </w:tcPr>
          <w:p w14:paraId="4113AEB0" w14:textId="77777777" w:rsidR="00770F99" w:rsidRPr="00DB707E" w:rsidRDefault="00770F99" w:rsidP="00A615F4">
            <w:pPr>
              <w:pStyle w:val="TAL"/>
              <w:rPr>
                <w:ins w:id="57995" w:author="RedCap - BigCR editor" w:date="2022-08-28T21:04:00Z"/>
              </w:rPr>
            </w:pPr>
            <w:ins w:id="57996" w:author="RedCap - BigCR editor" w:date="2022-08-28T21:04:00Z">
              <w:r w:rsidRPr="00DB707E">
                <w:t>PDSCH/PDCCH subcarrier spacing</w:t>
              </w:r>
            </w:ins>
          </w:p>
        </w:tc>
        <w:tc>
          <w:tcPr>
            <w:tcW w:w="1134" w:type="dxa"/>
            <w:tcBorders>
              <w:top w:val="single" w:sz="4" w:space="0" w:color="auto"/>
              <w:left w:val="single" w:sz="4" w:space="0" w:color="auto"/>
              <w:right w:val="single" w:sz="4" w:space="0" w:color="auto"/>
            </w:tcBorders>
          </w:tcPr>
          <w:p w14:paraId="2B215E5B" w14:textId="77777777" w:rsidR="00770F99" w:rsidRPr="00DB707E" w:rsidRDefault="00770F99" w:rsidP="00A615F4">
            <w:pPr>
              <w:pStyle w:val="TAC"/>
              <w:rPr>
                <w:ins w:id="57997" w:author="RedCap - BigCR editor" w:date="2022-08-28T21:04:00Z"/>
              </w:rPr>
            </w:pPr>
            <w:ins w:id="57998" w:author="RedCap - BigCR editor" w:date="2022-08-28T21:04:00Z">
              <w:r w:rsidRPr="00DB707E">
                <w:t>kHz</w:t>
              </w:r>
            </w:ins>
          </w:p>
        </w:tc>
        <w:tc>
          <w:tcPr>
            <w:tcW w:w="4655" w:type="dxa"/>
            <w:gridSpan w:val="7"/>
            <w:tcBorders>
              <w:top w:val="single" w:sz="4" w:space="0" w:color="auto"/>
              <w:left w:val="single" w:sz="4" w:space="0" w:color="auto"/>
              <w:right w:val="single" w:sz="4" w:space="0" w:color="auto"/>
            </w:tcBorders>
          </w:tcPr>
          <w:p w14:paraId="3A2DA512" w14:textId="77777777" w:rsidR="00770F99" w:rsidRPr="00DB707E" w:rsidRDefault="00770F99" w:rsidP="00A615F4">
            <w:pPr>
              <w:pStyle w:val="TAC"/>
              <w:rPr>
                <w:ins w:id="57999" w:author="RedCap - BigCR editor" w:date="2022-08-28T21:04:00Z"/>
              </w:rPr>
            </w:pPr>
            <w:ins w:id="58000" w:author="RedCap - BigCR editor" w:date="2022-08-28T21:04:00Z">
              <w:r w:rsidRPr="00DB707E">
                <w:t>120 kHz</w:t>
              </w:r>
            </w:ins>
          </w:p>
        </w:tc>
      </w:tr>
      <w:tr w:rsidR="00770F99" w:rsidRPr="00DB707E" w14:paraId="0F264039" w14:textId="77777777" w:rsidTr="00A615F4">
        <w:trPr>
          <w:trHeight w:val="43"/>
          <w:jc w:val="center"/>
          <w:ins w:id="58001" w:author="RedCap - BigCR editor" w:date="2022-08-28T21:04:00Z"/>
        </w:trPr>
        <w:tc>
          <w:tcPr>
            <w:tcW w:w="3805" w:type="dxa"/>
            <w:gridSpan w:val="3"/>
            <w:tcBorders>
              <w:top w:val="single" w:sz="4" w:space="0" w:color="auto"/>
              <w:left w:val="single" w:sz="4" w:space="0" w:color="auto"/>
              <w:right w:val="single" w:sz="4" w:space="0" w:color="auto"/>
            </w:tcBorders>
          </w:tcPr>
          <w:p w14:paraId="3A81404A" w14:textId="77777777" w:rsidR="00770F99" w:rsidRPr="00DB707E" w:rsidRDefault="00770F99" w:rsidP="00A615F4">
            <w:pPr>
              <w:pStyle w:val="TAL"/>
              <w:rPr>
                <w:ins w:id="58002" w:author="RedCap - BigCR editor" w:date="2022-08-28T21:04:00Z"/>
              </w:rPr>
            </w:pPr>
            <w:ins w:id="58003" w:author="RedCap - BigCR editor" w:date="2022-08-28T21:04:00Z">
              <w:r w:rsidRPr="00DB707E">
                <w:t>PUCCH/PUSCH subcarrier spacing</w:t>
              </w:r>
            </w:ins>
          </w:p>
        </w:tc>
        <w:tc>
          <w:tcPr>
            <w:tcW w:w="1134" w:type="dxa"/>
            <w:tcBorders>
              <w:top w:val="single" w:sz="4" w:space="0" w:color="auto"/>
              <w:left w:val="single" w:sz="4" w:space="0" w:color="auto"/>
              <w:right w:val="single" w:sz="4" w:space="0" w:color="auto"/>
            </w:tcBorders>
          </w:tcPr>
          <w:p w14:paraId="0B8C2FFA" w14:textId="77777777" w:rsidR="00770F99" w:rsidRPr="00DB707E" w:rsidRDefault="00770F99" w:rsidP="00A615F4">
            <w:pPr>
              <w:pStyle w:val="TAC"/>
              <w:rPr>
                <w:ins w:id="58004" w:author="RedCap - BigCR editor" w:date="2022-08-28T21:04:00Z"/>
              </w:rPr>
            </w:pPr>
            <w:ins w:id="58005" w:author="RedCap - BigCR editor" w:date="2022-08-28T21:04:00Z">
              <w:r w:rsidRPr="00DB707E">
                <w:t>kHz</w:t>
              </w:r>
            </w:ins>
          </w:p>
        </w:tc>
        <w:tc>
          <w:tcPr>
            <w:tcW w:w="4655" w:type="dxa"/>
            <w:gridSpan w:val="7"/>
            <w:tcBorders>
              <w:top w:val="single" w:sz="4" w:space="0" w:color="auto"/>
              <w:left w:val="single" w:sz="4" w:space="0" w:color="auto"/>
              <w:right w:val="single" w:sz="4" w:space="0" w:color="auto"/>
            </w:tcBorders>
          </w:tcPr>
          <w:p w14:paraId="1C193C2D" w14:textId="77777777" w:rsidR="00770F99" w:rsidRPr="00DB707E" w:rsidRDefault="00770F99" w:rsidP="00A615F4">
            <w:pPr>
              <w:pStyle w:val="TAC"/>
              <w:rPr>
                <w:ins w:id="58006" w:author="RedCap - BigCR editor" w:date="2022-08-28T21:04:00Z"/>
              </w:rPr>
            </w:pPr>
            <w:ins w:id="58007" w:author="RedCap - BigCR editor" w:date="2022-08-28T21:04:00Z">
              <w:r w:rsidRPr="00DB707E">
                <w:t>120 kHz</w:t>
              </w:r>
            </w:ins>
          </w:p>
        </w:tc>
      </w:tr>
      <w:tr w:rsidR="00770F99" w:rsidRPr="00DB707E" w14:paraId="216798C5" w14:textId="77777777" w:rsidTr="00A615F4">
        <w:trPr>
          <w:trHeight w:val="43"/>
          <w:jc w:val="center"/>
          <w:ins w:id="58008" w:author="RedCap - BigCR editor" w:date="2022-08-28T21:04:00Z"/>
        </w:trPr>
        <w:tc>
          <w:tcPr>
            <w:tcW w:w="3805" w:type="dxa"/>
            <w:gridSpan w:val="3"/>
            <w:tcBorders>
              <w:top w:val="single" w:sz="4" w:space="0" w:color="auto"/>
              <w:left w:val="single" w:sz="4" w:space="0" w:color="auto"/>
              <w:right w:val="single" w:sz="4" w:space="0" w:color="auto"/>
            </w:tcBorders>
          </w:tcPr>
          <w:p w14:paraId="497A952F" w14:textId="77777777" w:rsidR="00770F99" w:rsidRPr="00DB707E" w:rsidRDefault="00770F99" w:rsidP="00A615F4">
            <w:pPr>
              <w:pStyle w:val="TAL"/>
              <w:rPr>
                <w:ins w:id="58009" w:author="RedCap - BigCR editor" w:date="2022-08-28T21:04:00Z"/>
              </w:rPr>
            </w:pPr>
            <w:ins w:id="58010" w:author="RedCap - BigCR editor" w:date="2022-08-28T21:04:00Z">
              <w:r w:rsidRPr="00DB707E">
                <w:t xml:space="preserve">PRACH configuration </w:t>
              </w:r>
            </w:ins>
          </w:p>
        </w:tc>
        <w:tc>
          <w:tcPr>
            <w:tcW w:w="1134" w:type="dxa"/>
            <w:tcBorders>
              <w:top w:val="single" w:sz="4" w:space="0" w:color="auto"/>
              <w:left w:val="single" w:sz="4" w:space="0" w:color="auto"/>
              <w:right w:val="single" w:sz="4" w:space="0" w:color="auto"/>
            </w:tcBorders>
          </w:tcPr>
          <w:p w14:paraId="7EBA1B0A" w14:textId="77777777" w:rsidR="00770F99" w:rsidRPr="00DB707E" w:rsidRDefault="00770F99" w:rsidP="00A615F4">
            <w:pPr>
              <w:pStyle w:val="TAC"/>
              <w:rPr>
                <w:ins w:id="58011" w:author="RedCap - BigCR editor" w:date="2022-08-28T21:04:00Z"/>
              </w:rPr>
            </w:pPr>
          </w:p>
        </w:tc>
        <w:tc>
          <w:tcPr>
            <w:tcW w:w="4655" w:type="dxa"/>
            <w:gridSpan w:val="7"/>
            <w:tcBorders>
              <w:top w:val="single" w:sz="4" w:space="0" w:color="auto"/>
              <w:left w:val="single" w:sz="4" w:space="0" w:color="auto"/>
              <w:right w:val="single" w:sz="4" w:space="0" w:color="auto"/>
            </w:tcBorders>
          </w:tcPr>
          <w:p w14:paraId="44AC4F36" w14:textId="77777777" w:rsidR="00770F99" w:rsidRPr="00DB707E" w:rsidRDefault="00770F99" w:rsidP="00A615F4">
            <w:pPr>
              <w:pStyle w:val="TAC"/>
              <w:rPr>
                <w:ins w:id="58012" w:author="RedCap - BigCR editor" w:date="2022-08-28T21:04:00Z"/>
              </w:rPr>
            </w:pPr>
            <w:ins w:id="58013" w:author="RedCap - BigCR editor" w:date="2022-08-28T21:04:00Z">
              <w:r w:rsidRPr="00DB707E">
                <w:rPr>
                  <w:lang w:eastAsia="zh-CN"/>
                </w:rPr>
                <w:t>FR2 PRACH configuration 1</w:t>
              </w:r>
            </w:ins>
          </w:p>
        </w:tc>
      </w:tr>
      <w:tr w:rsidR="00770F99" w:rsidRPr="00DB707E" w14:paraId="503967A7" w14:textId="77777777" w:rsidTr="00A615F4">
        <w:trPr>
          <w:trHeight w:val="43"/>
          <w:jc w:val="center"/>
          <w:ins w:id="58014" w:author="RedCap - BigCR editor" w:date="2022-08-28T21:04:00Z"/>
        </w:trPr>
        <w:tc>
          <w:tcPr>
            <w:tcW w:w="3805" w:type="dxa"/>
            <w:gridSpan w:val="3"/>
            <w:tcBorders>
              <w:top w:val="single" w:sz="4" w:space="0" w:color="auto"/>
              <w:left w:val="single" w:sz="4" w:space="0" w:color="auto"/>
              <w:right w:val="single" w:sz="4" w:space="0" w:color="auto"/>
            </w:tcBorders>
          </w:tcPr>
          <w:p w14:paraId="1E5C825A" w14:textId="77777777" w:rsidR="00770F99" w:rsidRPr="00DB707E" w:rsidRDefault="00770F99" w:rsidP="00A615F4">
            <w:pPr>
              <w:pStyle w:val="TAL"/>
              <w:rPr>
                <w:ins w:id="58015" w:author="RedCap - BigCR editor" w:date="2022-08-28T21:04:00Z"/>
              </w:rPr>
            </w:pPr>
            <w:ins w:id="58016" w:author="RedCap - BigCR editor" w:date="2022-08-28T21:04:00Z">
              <w:r w:rsidRPr="00DB707E">
                <w:t>TRS configuration</w:t>
              </w:r>
            </w:ins>
          </w:p>
        </w:tc>
        <w:tc>
          <w:tcPr>
            <w:tcW w:w="1134" w:type="dxa"/>
            <w:tcBorders>
              <w:top w:val="single" w:sz="4" w:space="0" w:color="auto"/>
              <w:left w:val="single" w:sz="4" w:space="0" w:color="auto"/>
              <w:right w:val="single" w:sz="4" w:space="0" w:color="auto"/>
            </w:tcBorders>
          </w:tcPr>
          <w:p w14:paraId="5E0186CB" w14:textId="77777777" w:rsidR="00770F99" w:rsidRPr="00DB707E" w:rsidRDefault="00770F99" w:rsidP="00A615F4">
            <w:pPr>
              <w:pStyle w:val="TAC"/>
              <w:rPr>
                <w:ins w:id="58017" w:author="RedCap - BigCR editor" w:date="2022-08-28T21:04:00Z"/>
              </w:rPr>
            </w:pPr>
          </w:p>
        </w:tc>
        <w:tc>
          <w:tcPr>
            <w:tcW w:w="4655" w:type="dxa"/>
            <w:gridSpan w:val="7"/>
            <w:tcBorders>
              <w:top w:val="single" w:sz="4" w:space="0" w:color="auto"/>
              <w:left w:val="single" w:sz="4" w:space="0" w:color="auto"/>
              <w:right w:val="single" w:sz="4" w:space="0" w:color="auto"/>
            </w:tcBorders>
          </w:tcPr>
          <w:p w14:paraId="7B9CFA40" w14:textId="77777777" w:rsidR="00770F99" w:rsidRPr="00DB707E" w:rsidRDefault="00770F99" w:rsidP="00A615F4">
            <w:pPr>
              <w:pStyle w:val="TAC"/>
              <w:rPr>
                <w:ins w:id="58018" w:author="RedCap - BigCR editor" w:date="2022-08-28T21:04:00Z"/>
              </w:rPr>
            </w:pPr>
            <w:ins w:id="58019" w:author="RedCap - BigCR editor" w:date="2022-08-28T21:04:00Z">
              <w:r w:rsidRPr="00DB707E">
                <w:rPr>
                  <w:szCs w:val="18"/>
                </w:rPr>
                <w:t>TRS.2.1 TDD</w:t>
              </w:r>
            </w:ins>
          </w:p>
        </w:tc>
      </w:tr>
      <w:tr w:rsidR="00770F99" w:rsidRPr="00DB707E" w14:paraId="655931BF" w14:textId="77777777" w:rsidTr="00A615F4">
        <w:trPr>
          <w:trHeight w:val="43"/>
          <w:jc w:val="center"/>
          <w:ins w:id="58020" w:author="RedCap - BigCR editor" w:date="2022-08-28T21:04:00Z"/>
        </w:trPr>
        <w:tc>
          <w:tcPr>
            <w:tcW w:w="3805" w:type="dxa"/>
            <w:gridSpan w:val="3"/>
            <w:tcBorders>
              <w:top w:val="single" w:sz="4" w:space="0" w:color="auto"/>
              <w:left w:val="single" w:sz="4" w:space="0" w:color="auto"/>
              <w:right w:val="single" w:sz="4" w:space="0" w:color="auto"/>
            </w:tcBorders>
          </w:tcPr>
          <w:p w14:paraId="454A5BFE" w14:textId="77777777" w:rsidR="00770F99" w:rsidRPr="00DB707E" w:rsidRDefault="00770F99" w:rsidP="00A615F4">
            <w:pPr>
              <w:pStyle w:val="TAL"/>
              <w:rPr>
                <w:ins w:id="58021" w:author="RedCap - BigCR editor" w:date="2022-08-28T21:04:00Z"/>
              </w:rPr>
            </w:pPr>
            <w:ins w:id="58022" w:author="RedCap - BigCR editor" w:date="2022-08-28T21:04:00Z">
              <w:r w:rsidRPr="00DB707E">
                <w:t>PDSCH/PDCCH TCI state</w:t>
              </w:r>
            </w:ins>
          </w:p>
        </w:tc>
        <w:tc>
          <w:tcPr>
            <w:tcW w:w="1134" w:type="dxa"/>
            <w:tcBorders>
              <w:top w:val="single" w:sz="4" w:space="0" w:color="auto"/>
              <w:left w:val="single" w:sz="4" w:space="0" w:color="auto"/>
              <w:right w:val="single" w:sz="4" w:space="0" w:color="auto"/>
            </w:tcBorders>
          </w:tcPr>
          <w:p w14:paraId="50B7EF72" w14:textId="77777777" w:rsidR="00770F99" w:rsidRPr="00DB707E" w:rsidRDefault="00770F99" w:rsidP="00A615F4">
            <w:pPr>
              <w:pStyle w:val="TAC"/>
              <w:rPr>
                <w:ins w:id="58023" w:author="RedCap - BigCR editor" w:date="2022-08-28T21:04:00Z"/>
              </w:rPr>
            </w:pPr>
          </w:p>
        </w:tc>
        <w:tc>
          <w:tcPr>
            <w:tcW w:w="4655" w:type="dxa"/>
            <w:gridSpan w:val="7"/>
            <w:tcBorders>
              <w:top w:val="single" w:sz="4" w:space="0" w:color="auto"/>
              <w:left w:val="single" w:sz="4" w:space="0" w:color="auto"/>
              <w:right w:val="single" w:sz="4" w:space="0" w:color="auto"/>
            </w:tcBorders>
          </w:tcPr>
          <w:p w14:paraId="3B69CFE4" w14:textId="77777777" w:rsidR="00770F99" w:rsidRPr="00DB707E" w:rsidRDefault="00770F99" w:rsidP="00A615F4">
            <w:pPr>
              <w:pStyle w:val="TAC"/>
              <w:rPr>
                <w:ins w:id="58024" w:author="RedCap - BigCR editor" w:date="2022-08-28T21:04:00Z"/>
              </w:rPr>
            </w:pPr>
            <w:ins w:id="58025" w:author="RedCap - BigCR editor" w:date="2022-08-28T21:04:00Z">
              <w:r w:rsidRPr="00DB707E">
                <w:t>TCI.State.2</w:t>
              </w:r>
            </w:ins>
          </w:p>
        </w:tc>
      </w:tr>
      <w:tr w:rsidR="00770F99" w:rsidRPr="00DB707E" w14:paraId="1F816CB5" w14:textId="77777777" w:rsidTr="00A615F4">
        <w:trPr>
          <w:trHeight w:val="43"/>
          <w:jc w:val="center"/>
          <w:ins w:id="58026" w:author="RedCap - BigCR editor" w:date="2022-08-28T21:04:00Z"/>
        </w:trPr>
        <w:tc>
          <w:tcPr>
            <w:tcW w:w="1902" w:type="dxa"/>
            <w:gridSpan w:val="2"/>
            <w:tcBorders>
              <w:top w:val="single" w:sz="4" w:space="0" w:color="auto"/>
              <w:left w:val="single" w:sz="4" w:space="0" w:color="auto"/>
              <w:bottom w:val="nil"/>
              <w:right w:val="single" w:sz="4" w:space="0" w:color="auto"/>
            </w:tcBorders>
            <w:shd w:val="clear" w:color="auto" w:fill="auto"/>
          </w:tcPr>
          <w:p w14:paraId="29D65703" w14:textId="77777777" w:rsidR="00770F99" w:rsidRPr="00DB707E" w:rsidRDefault="00770F99" w:rsidP="00A615F4">
            <w:pPr>
              <w:pStyle w:val="TAL"/>
              <w:rPr>
                <w:ins w:id="58027" w:author="RedCap - BigCR editor" w:date="2022-08-28T21:04:00Z"/>
              </w:rPr>
            </w:pPr>
            <w:ins w:id="58028" w:author="RedCap - BigCR editor" w:date="2022-08-28T21:04:00Z">
              <w:r w:rsidRPr="00DB707E">
                <w:t>BWP configuration</w:t>
              </w:r>
            </w:ins>
          </w:p>
        </w:tc>
        <w:tc>
          <w:tcPr>
            <w:tcW w:w="1903" w:type="dxa"/>
            <w:tcBorders>
              <w:top w:val="single" w:sz="4" w:space="0" w:color="auto"/>
              <w:left w:val="single" w:sz="4" w:space="0" w:color="auto"/>
              <w:right w:val="single" w:sz="4" w:space="0" w:color="auto"/>
            </w:tcBorders>
          </w:tcPr>
          <w:p w14:paraId="1ED4D3C7" w14:textId="77777777" w:rsidR="00770F99" w:rsidRPr="00DB707E" w:rsidRDefault="00770F99" w:rsidP="00A615F4">
            <w:pPr>
              <w:pStyle w:val="TAL"/>
              <w:rPr>
                <w:ins w:id="58029" w:author="RedCap - BigCR editor" w:date="2022-08-28T21:04:00Z"/>
              </w:rPr>
            </w:pPr>
            <w:ins w:id="58030" w:author="RedCap - BigCR editor" w:date="2022-08-28T21:04:00Z">
              <w:r w:rsidRPr="00DB707E">
                <w:t>Initial DL BWP</w:t>
              </w:r>
            </w:ins>
          </w:p>
        </w:tc>
        <w:tc>
          <w:tcPr>
            <w:tcW w:w="1134" w:type="dxa"/>
            <w:tcBorders>
              <w:top w:val="single" w:sz="4" w:space="0" w:color="auto"/>
              <w:left w:val="single" w:sz="4" w:space="0" w:color="auto"/>
              <w:right w:val="single" w:sz="4" w:space="0" w:color="auto"/>
            </w:tcBorders>
          </w:tcPr>
          <w:p w14:paraId="65CD29EB" w14:textId="77777777" w:rsidR="00770F99" w:rsidRPr="00DB707E" w:rsidRDefault="00770F99" w:rsidP="00A615F4">
            <w:pPr>
              <w:pStyle w:val="TAC"/>
              <w:rPr>
                <w:ins w:id="58031" w:author="RedCap - BigCR editor" w:date="2022-08-28T21:04:00Z"/>
              </w:rPr>
            </w:pPr>
          </w:p>
        </w:tc>
        <w:tc>
          <w:tcPr>
            <w:tcW w:w="4655" w:type="dxa"/>
            <w:gridSpan w:val="7"/>
            <w:tcBorders>
              <w:top w:val="single" w:sz="4" w:space="0" w:color="auto"/>
              <w:left w:val="single" w:sz="4" w:space="0" w:color="auto"/>
              <w:right w:val="single" w:sz="4" w:space="0" w:color="auto"/>
            </w:tcBorders>
          </w:tcPr>
          <w:p w14:paraId="0ACE1828" w14:textId="77777777" w:rsidR="00770F99" w:rsidRPr="00DB707E" w:rsidRDefault="00770F99" w:rsidP="00A615F4">
            <w:pPr>
              <w:pStyle w:val="TAC"/>
              <w:rPr>
                <w:ins w:id="58032" w:author="RedCap - BigCR editor" w:date="2022-08-28T21:04:00Z"/>
              </w:rPr>
            </w:pPr>
            <w:ins w:id="58033" w:author="RedCap - BigCR editor" w:date="2022-08-28T21:04:00Z">
              <w:r w:rsidRPr="00DB707E">
                <w:rPr>
                  <w:rFonts w:cs="v3.7.0"/>
                </w:rPr>
                <w:t>DLBWP.0.1</w:t>
              </w:r>
            </w:ins>
          </w:p>
        </w:tc>
      </w:tr>
      <w:tr w:rsidR="00770F99" w:rsidRPr="00DB707E" w14:paraId="4FC1F990" w14:textId="77777777" w:rsidTr="00A615F4">
        <w:trPr>
          <w:trHeight w:val="43"/>
          <w:jc w:val="center"/>
          <w:ins w:id="58034" w:author="RedCap - BigCR editor" w:date="2022-08-28T21:04:00Z"/>
        </w:trPr>
        <w:tc>
          <w:tcPr>
            <w:tcW w:w="1902" w:type="dxa"/>
            <w:gridSpan w:val="2"/>
            <w:tcBorders>
              <w:top w:val="nil"/>
              <w:left w:val="single" w:sz="4" w:space="0" w:color="auto"/>
              <w:bottom w:val="nil"/>
              <w:right w:val="single" w:sz="4" w:space="0" w:color="auto"/>
            </w:tcBorders>
            <w:shd w:val="clear" w:color="auto" w:fill="auto"/>
          </w:tcPr>
          <w:p w14:paraId="43341BBE" w14:textId="77777777" w:rsidR="00770F99" w:rsidRPr="00DB707E" w:rsidRDefault="00770F99" w:rsidP="00A615F4">
            <w:pPr>
              <w:pStyle w:val="TAL"/>
              <w:rPr>
                <w:ins w:id="58035" w:author="RedCap - BigCR editor" w:date="2022-08-28T21:04:00Z"/>
              </w:rPr>
            </w:pPr>
          </w:p>
        </w:tc>
        <w:tc>
          <w:tcPr>
            <w:tcW w:w="1903" w:type="dxa"/>
            <w:tcBorders>
              <w:top w:val="single" w:sz="4" w:space="0" w:color="auto"/>
              <w:left w:val="single" w:sz="4" w:space="0" w:color="auto"/>
              <w:right w:val="single" w:sz="4" w:space="0" w:color="auto"/>
            </w:tcBorders>
          </w:tcPr>
          <w:p w14:paraId="41192682" w14:textId="77777777" w:rsidR="00770F99" w:rsidRPr="00DB707E" w:rsidRDefault="00770F99" w:rsidP="00A615F4">
            <w:pPr>
              <w:pStyle w:val="TAL"/>
              <w:rPr>
                <w:ins w:id="58036" w:author="RedCap - BigCR editor" w:date="2022-08-28T21:04:00Z"/>
              </w:rPr>
            </w:pPr>
            <w:ins w:id="58037" w:author="RedCap - BigCR editor" w:date="2022-08-28T21:04:00Z">
              <w:r w:rsidRPr="00DB707E">
                <w:t>Dedicated DL BWP</w:t>
              </w:r>
            </w:ins>
          </w:p>
        </w:tc>
        <w:tc>
          <w:tcPr>
            <w:tcW w:w="1134" w:type="dxa"/>
            <w:tcBorders>
              <w:top w:val="single" w:sz="4" w:space="0" w:color="auto"/>
              <w:left w:val="single" w:sz="4" w:space="0" w:color="auto"/>
              <w:right w:val="single" w:sz="4" w:space="0" w:color="auto"/>
            </w:tcBorders>
          </w:tcPr>
          <w:p w14:paraId="7CE724EF" w14:textId="77777777" w:rsidR="00770F99" w:rsidRPr="00DB707E" w:rsidRDefault="00770F99" w:rsidP="00A615F4">
            <w:pPr>
              <w:pStyle w:val="TAC"/>
              <w:rPr>
                <w:ins w:id="58038" w:author="RedCap - BigCR editor" w:date="2022-08-28T21:04:00Z"/>
              </w:rPr>
            </w:pPr>
          </w:p>
        </w:tc>
        <w:tc>
          <w:tcPr>
            <w:tcW w:w="4655" w:type="dxa"/>
            <w:gridSpan w:val="7"/>
            <w:tcBorders>
              <w:top w:val="single" w:sz="4" w:space="0" w:color="auto"/>
              <w:left w:val="single" w:sz="4" w:space="0" w:color="auto"/>
              <w:right w:val="single" w:sz="4" w:space="0" w:color="auto"/>
            </w:tcBorders>
          </w:tcPr>
          <w:p w14:paraId="4A80F19D" w14:textId="77777777" w:rsidR="00770F99" w:rsidRPr="00DB707E" w:rsidRDefault="00770F99" w:rsidP="00A615F4">
            <w:pPr>
              <w:pStyle w:val="TAC"/>
              <w:rPr>
                <w:ins w:id="58039" w:author="RedCap - BigCR editor" w:date="2022-08-28T21:04:00Z"/>
              </w:rPr>
            </w:pPr>
            <w:ins w:id="58040" w:author="RedCap - BigCR editor" w:date="2022-08-28T21:04:00Z">
              <w:r w:rsidRPr="00DB707E">
                <w:rPr>
                  <w:rFonts w:cs="v3.7.0"/>
                </w:rPr>
                <w:t>DLBWP.1.1</w:t>
              </w:r>
            </w:ins>
          </w:p>
        </w:tc>
      </w:tr>
      <w:tr w:rsidR="00770F99" w:rsidRPr="00DB707E" w14:paraId="4B2672DC" w14:textId="77777777" w:rsidTr="00A615F4">
        <w:trPr>
          <w:trHeight w:val="43"/>
          <w:jc w:val="center"/>
          <w:ins w:id="58041" w:author="RedCap - BigCR editor" w:date="2022-08-28T21:04:00Z"/>
        </w:trPr>
        <w:tc>
          <w:tcPr>
            <w:tcW w:w="1902" w:type="dxa"/>
            <w:gridSpan w:val="2"/>
            <w:tcBorders>
              <w:top w:val="nil"/>
              <w:left w:val="single" w:sz="4" w:space="0" w:color="auto"/>
              <w:bottom w:val="nil"/>
              <w:right w:val="single" w:sz="4" w:space="0" w:color="auto"/>
            </w:tcBorders>
            <w:shd w:val="clear" w:color="auto" w:fill="auto"/>
          </w:tcPr>
          <w:p w14:paraId="5F8FE7DF" w14:textId="77777777" w:rsidR="00770F99" w:rsidRPr="00DB707E" w:rsidRDefault="00770F99" w:rsidP="00A615F4">
            <w:pPr>
              <w:pStyle w:val="TAL"/>
              <w:rPr>
                <w:ins w:id="58042" w:author="RedCap - BigCR editor" w:date="2022-08-28T21:04:00Z"/>
              </w:rPr>
            </w:pPr>
          </w:p>
        </w:tc>
        <w:tc>
          <w:tcPr>
            <w:tcW w:w="1903" w:type="dxa"/>
            <w:tcBorders>
              <w:top w:val="single" w:sz="4" w:space="0" w:color="auto"/>
              <w:left w:val="single" w:sz="4" w:space="0" w:color="auto"/>
              <w:right w:val="single" w:sz="4" w:space="0" w:color="auto"/>
            </w:tcBorders>
          </w:tcPr>
          <w:p w14:paraId="2EBF38B2" w14:textId="77777777" w:rsidR="00770F99" w:rsidRPr="00DB707E" w:rsidRDefault="00770F99" w:rsidP="00A615F4">
            <w:pPr>
              <w:pStyle w:val="TAL"/>
              <w:rPr>
                <w:ins w:id="58043" w:author="RedCap - BigCR editor" w:date="2022-08-28T21:04:00Z"/>
              </w:rPr>
            </w:pPr>
            <w:ins w:id="58044" w:author="RedCap - BigCR editor" w:date="2022-08-28T21:04:00Z">
              <w:r w:rsidRPr="00DB707E">
                <w:t>Initial UL BWP</w:t>
              </w:r>
            </w:ins>
          </w:p>
        </w:tc>
        <w:tc>
          <w:tcPr>
            <w:tcW w:w="1134" w:type="dxa"/>
            <w:tcBorders>
              <w:top w:val="single" w:sz="4" w:space="0" w:color="auto"/>
              <w:left w:val="single" w:sz="4" w:space="0" w:color="auto"/>
              <w:right w:val="single" w:sz="4" w:space="0" w:color="auto"/>
            </w:tcBorders>
          </w:tcPr>
          <w:p w14:paraId="78EEC09B" w14:textId="77777777" w:rsidR="00770F99" w:rsidRPr="00DB707E" w:rsidRDefault="00770F99" w:rsidP="00A615F4">
            <w:pPr>
              <w:pStyle w:val="TAC"/>
              <w:rPr>
                <w:ins w:id="58045" w:author="RedCap - BigCR editor" w:date="2022-08-28T21:04:00Z"/>
              </w:rPr>
            </w:pPr>
          </w:p>
        </w:tc>
        <w:tc>
          <w:tcPr>
            <w:tcW w:w="4655" w:type="dxa"/>
            <w:gridSpan w:val="7"/>
            <w:tcBorders>
              <w:top w:val="single" w:sz="4" w:space="0" w:color="auto"/>
              <w:left w:val="single" w:sz="4" w:space="0" w:color="auto"/>
              <w:right w:val="single" w:sz="4" w:space="0" w:color="auto"/>
            </w:tcBorders>
          </w:tcPr>
          <w:p w14:paraId="7A5FE022" w14:textId="77777777" w:rsidR="00770F99" w:rsidRPr="00DB707E" w:rsidRDefault="00770F99" w:rsidP="00A615F4">
            <w:pPr>
              <w:pStyle w:val="TAC"/>
              <w:rPr>
                <w:ins w:id="58046" w:author="RedCap - BigCR editor" w:date="2022-08-28T21:04:00Z"/>
              </w:rPr>
            </w:pPr>
            <w:ins w:id="58047" w:author="RedCap - BigCR editor" w:date="2022-08-28T21:04:00Z">
              <w:r w:rsidRPr="00DB707E">
                <w:rPr>
                  <w:rFonts w:cs="v3.7.0"/>
                </w:rPr>
                <w:t>ULBWP.0.1</w:t>
              </w:r>
            </w:ins>
          </w:p>
        </w:tc>
      </w:tr>
      <w:tr w:rsidR="00770F99" w:rsidRPr="00DB707E" w14:paraId="374AD2F2" w14:textId="77777777" w:rsidTr="00A615F4">
        <w:trPr>
          <w:trHeight w:val="43"/>
          <w:jc w:val="center"/>
          <w:ins w:id="58048" w:author="RedCap - BigCR editor" w:date="2022-08-28T21:04:00Z"/>
        </w:trPr>
        <w:tc>
          <w:tcPr>
            <w:tcW w:w="1902" w:type="dxa"/>
            <w:gridSpan w:val="2"/>
            <w:tcBorders>
              <w:top w:val="nil"/>
              <w:left w:val="single" w:sz="4" w:space="0" w:color="auto"/>
              <w:right w:val="single" w:sz="4" w:space="0" w:color="auto"/>
            </w:tcBorders>
            <w:shd w:val="clear" w:color="auto" w:fill="auto"/>
          </w:tcPr>
          <w:p w14:paraId="1D113B2A" w14:textId="77777777" w:rsidR="00770F99" w:rsidRPr="00DB707E" w:rsidRDefault="00770F99" w:rsidP="00A615F4">
            <w:pPr>
              <w:pStyle w:val="TAL"/>
              <w:rPr>
                <w:ins w:id="58049" w:author="RedCap - BigCR editor" w:date="2022-08-28T21:04:00Z"/>
              </w:rPr>
            </w:pPr>
          </w:p>
        </w:tc>
        <w:tc>
          <w:tcPr>
            <w:tcW w:w="1903" w:type="dxa"/>
            <w:tcBorders>
              <w:top w:val="single" w:sz="4" w:space="0" w:color="auto"/>
              <w:left w:val="single" w:sz="4" w:space="0" w:color="auto"/>
              <w:right w:val="single" w:sz="4" w:space="0" w:color="auto"/>
            </w:tcBorders>
          </w:tcPr>
          <w:p w14:paraId="39177A8C" w14:textId="77777777" w:rsidR="00770F99" w:rsidRPr="00DB707E" w:rsidRDefault="00770F99" w:rsidP="00A615F4">
            <w:pPr>
              <w:pStyle w:val="TAL"/>
              <w:rPr>
                <w:ins w:id="58050" w:author="RedCap - BigCR editor" w:date="2022-08-28T21:04:00Z"/>
              </w:rPr>
            </w:pPr>
            <w:ins w:id="58051" w:author="RedCap - BigCR editor" w:date="2022-08-28T21:04:00Z">
              <w:r w:rsidRPr="00DB707E">
                <w:t>Dedicated UL BWP</w:t>
              </w:r>
            </w:ins>
          </w:p>
        </w:tc>
        <w:tc>
          <w:tcPr>
            <w:tcW w:w="1134" w:type="dxa"/>
            <w:tcBorders>
              <w:top w:val="single" w:sz="4" w:space="0" w:color="auto"/>
              <w:left w:val="single" w:sz="4" w:space="0" w:color="auto"/>
              <w:bottom w:val="single" w:sz="4" w:space="0" w:color="auto"/>
              <w:right w:val="single" w:sz="4" w:space="0" w:color="auto"/>
            </w:tcBorders>
          </w:tcPr>
          <w:p w14:paraId="54C520DA" w14:textId="77777777" w:rsidR="00770F99" w:rsidRPr="00DB707E" w:rsidRDefault="00770F99" w:rsidP="00A615F4">
            <w:pPr>
              <w:pStyle w:val="TAC"/>
              <w:rPr>
                <w:ins w:id="58052" w:author="RedCap - BigCR editor" w:date="2022-08-28T21:04:00Z"/>
              </w:rPr>
            </w:pPr>
          </w:p>
        </w:tc>
        <w:tc>
          <w:tcPr>
            <w:tcW w:w="4655" w:type="dxa"/>
            <w:gridSpan w:val="7"/>
            <w:tcBorders>
              <w:top w:val="single" w:sz="4" w:space="0" w:color="auto"/>
              <w:left w:val="single" w:sz="4" w:space="0" w:color="auto"/>
              <w:right w:val="single" w:sz="4" w:space="0" w:color="auto"/>
            </w:tcBorders>
          </w:tcPr>
          <w:p w14:paraId="298A3CCA" w14:textId="77777777" w:rsidR="00770F99" w:rsidRPr="00DB707E" w:rsidRDefault="00770F99" w:rsidP="00A615F4">
            <w:pPr>
              <w:pStyle w:val="TAC"/>
              <w:rPr>
                <w:ins w:id="58053" w:author="RedCap - BigCR editor" w:date="2022-08-28T21:04:00Z"/>
              </w:rPr>
            </w:pPr>
            <w:ins w:id="58054" w:author="RedCap - BigCR editor" w:date="2022-08-28T21:04:00Z">
              <w:r w:rsidRPr="00DB707E">
                <w:rPr>
                  <w:rFonts w:cs="v3.7.0"/>
                </w:rPr>
                <w:t>ULBWP.1.1</w:t>
              </w:r>
            </w:ins>
          </w:p>
        </w:tc>
      </w:tr>
      <w:tr w:rsidR="00770F99" w:rsidRPr="00DB707E" w14:paraId="4AC6E716" w14:textId="77777777" w:rsidTr="00A615F4">
        <w:trPr>
          <w:jc w:val="center"/>
          <w:ins w:id="58055" w:author="RedCap - BigCR editor" w:date="2022-08-28T21:04:00Z"/>
        </w:trPr>
        <w:tc>
          <w:tcPr>
            <w:tcW w:w="3805" w:type="dxa"/>
            <w:gridSpan w:val="3"/>
            <w:tcBorders>
              <w:top w:val="single" w:sz="4" w:space="0" w:color="auto"/>
              <w:left w:val="single" w:sz="4" w:space="0" w:color="auto"/>
              <w:bottom w:val="single" w:sz="4" w:space="0" w:color="auto"/>
              <w:right w:val="single" w:sz="4" w:space="0" w:color="auto"/>
            </w:tcBorders>
          </w:tcPr>
          <w:p w14:paraId="4C8B6548" w14:textId="77777777" w:rsidR="00770F99" w:rsidRPr="00DB707E" w:rsidRDefault="00770F99" w:rsidP="00A615F4">
            <w:pPr>
              <w:pStyle w:val="TAL"/>
              <w:rPr>
                <w:ins w:id="58056" w:author="RedCap - BigCR editor" w:date="2022-08-28T21:04:00Z"/>
                <w:szCs w:val="18"/>
              </w:rPr>
            </w:pPr>
            <w:ins w:id="58057" w:author="RedCap - BigCR editor" w:date="2022-08-28T21:04:00Z">
              <w:r w:rsidRPr="00DB707E">
                <w:rPr>
                  <w:szCs w:val="18"/>
                  <w:lang w:eastAsia="ja-JP"/>
                </w:rPr>
                <w:t>EPRE ratio of PSS to SSS</w:t>
              </w:r>
            </w:ins>
          </w:p>
        </w:tc>
        <w:tc>
          <w:tcPr>
            <w:tcW w:w="1134" w:type="dxa"/>
            <w:tcBorders>
              <w:top w:val="single" w:sz="4" w:space="0" w:color="auto"/>
              <w:left w:val="single" w:sz="4" w:space="0" w:color="auto"/>
              <w:bottom w:val="nil"/>
              <w:right w:val="single" w:sz="4" w:space="0" w:color="auto"/>
            </w:tcBorders>
            <w:shd w:val="clear" w:color="auto" w:fill="auto"/>
          </w:tcPr>
          <w:p w14:paraId="1AB94D0E" w14:textId="77777777" w:rsidR="00770F99" w:rsidRPr="00DB707E" w:rsidRDefault="00770F99" w:rsidP="00A615F4">
            <w:pPr>
              <w:pStyle w:val="TAC"/>
              <w:rPr>
                <w:ins w:id="58058" w:author="RedCap - BigCR editor" w:date="2022-08-28T21:04:00Z"/>
                <w:szCs w:val="18"/>
              </w:rPr>
            </w:pPr>
            <w:ins w:id="58059" w:author="RedCap - BigCR editor" w:date="2022-08-28T21:04:00Z">
              <w:r w:rsidRPr="00DB707E">
                <w:rPr>
                  <w:szCs w:val="18"/>
                  <w:lang w:eastAsia="ja-JP"/>
                </w:rPr>
                <w:t>dB</w:t>
              </w:r>
            </w:ins>
          </w:p>
        </w:tc>
        <w:tc>
          <w:tcPr>
            <w:tcW w:w="2327" w:type="dxa"/>
            <w:gridSpan w:val="3"/>
            <w:tcBorders>
              <w:top w:val="single" w:sz="4" w:space="0" w:color="auto"/>
              <w:left w:val="single" w:sz="4" w:space="0" w:color="auto"/>
              <w:bottom w:val="nil"/>
              <w:right w:val="single" w:sz="4" w:space="0" w:color="auto"/>
            </w:tcBorders>
            <w:shd w:val="clear" w:color="auto" w:fill="auto"/>
          </w:tcPr>
          <w:p w14:paraId="51CDDA04" w14:textId="77777777" w:rsidR="00770F99" w:rsidRPr="00DB707E" w:rsidRDefault="00770F99" w:rsidP="00A615F4">
            <w:pPr>
              <w:pStyle w:val="TAC"/>
              <w:rPr>
                <w:ins w:id="58060" w:author="RedCap - BigCR editor" w:date="2022-08-28T21:04:00Z"/>
                <w:szCs w:val="18"/>
              </w:rPr>
            </w:pPr>
            <w:ins w:id="58061" w:author="RedCap - BigCR editor" w:date="2022-08-28T21:04:00Z">
              <w:r w:rsidRPr="00DB707E">
                <w:rPr>
                  <w:szCs w:val="18"/>
                  <w:lang w:eastAsia="ja-JP"/>
                </w:rPr>
                <w:t>0</w:t>
              </w:r>
            </w:ins>
          </w:p>
        </w:tc>
        <w:tc>
          <w:tcPr>
            <w:tcW w:w="2328" w:type="dxa"/>
            <w:gridSpan w:val="4"/>
            <w:tcBorders>
              <w:top w:val="single" w:sz="4" w:space="0" w:color="auto"/>
              <w:left w:val="single" w:sz="4" w:space="0" w:color="auto"/>
              <w:bottom w:val="nil"/>
              <w:right w:val="single" w:sz="4" w:space="0" w:color="auto"/>
            </w:tcBorders>
            <w:shd w:val="clear" w:color="auto" w:fill="auto"/>
          </w:tcPr>
          <w:p w14:paraId="6131B3AD" w14:textId="77777777" w:rsidR="00770F99" w:rsidRPr="00DB707E" w:rsidRDefault="00770F99" w:rsidP="00A615F4">
            <w:pPr>
              <w:pStyle w:val="TAC"/>
              <w:rPr>
                <w:ins w:id="58062" w:author="RedCap - BigCR editor" w:date="2022-08-28T21:04:00Z"/>
                <w:szCs w:val="18"/>
              </w:rPr>
            </w:pPr>
            <w:ins w:id="58063" w:author="RedCap - BigCR editor" w:date="2022-08-28T21:04:00Z">
              <w:r w:rsidRPr="00DB707E">
                <w:rPr>
                  <w:szCs w:val="18"/>
                </w:rPr>
                <w:t>0</w:t>
              </w:r>
            </w:ins>
          </w:p>
        </w:tc>
      </w:tr>
      <w:tr w:rsidR="00770F99" w:rsidRPr="00DB707E" w14:paraId="73803A39" w14:textId="77777777" w:rsidTr="00A615F4">
        <w:trPr>
          <w:jc w:val="center"/>
          <w:ins w:id="58064" w:author="RedCap - BigCR editor" w:date="2022-08-28T21:04:00Z"/>
        </w:trPr>
        <w:tc>
          <w:tcPr>
            <w:tcW w:w="3805" w:type="dxa"/>
            <w:gridSpan w:val="3"/>
            <w:tcBorders>
              <w:top w:val="single" w:sz="4" w:space="0" w:color="auto"/>
              <w:left w:val="single" w:sz="4" w:space="0" w:color="auto"/>
              <w:bottom w:val="single" w:sz="4" w:space="0" w:color="auto"/>
              <w:right w:val="single" w:sz="4" w:space="0" w:color="auto"/>
            </w:tcBorders>
          </w:tcPr>
          <w:p w14:paraId="4B9C1EC4" w14:textId="77777777" w:rsidR="00770F99" w:rsidRPr="00DB707E" w:rsidRDefault="00770F99" w:rsidP="00A615F4">
            <w:pPr>
              <w:pStyle w:val="TAL"/>
              <w:rPr>
                <w:ins w:id="58065" w:author="RedCap - BigCR editor" w:date="2022-08-28T21:04:00Z"/>
                <w:szCs w:val="18"/>
              </w:rPr>
            </w:pPr>
            <w:ins w:id="58066" w:author="RedCap - BigCR editor" w:date="2022-08-28T21:04:00Z">
              <w:r w:rsidRPr="00DB707E">
                <w:rPr>
                  <w:szCs w:val="18"/>
                  <w:lang w:eastAsia="ja-JP"/>
                </w:rPr>
                <w:t>EPRE ratio of PBCH DMRS to SSS</w:t>
              </w:r>
            </w:ins>
          </w:p>
        </w:tc>
        <w:tc>
          <w:tcPr>
            <w:tcW w:w="1134" w:type="dxa"/>
            <w:tcBorders>
              <w:top w:val="nil"/>
              <w:left w:val="single" w:sz="4" w:space="0" w:color="auto"/>
              <w:bottom w:val="nil"/>
              <w:right w:val="single" w:sz="4" w:space="0" w:color="auto"/>
            </w:tcBorders>
            <w:shd w:val="clear" w:color="auto" w:fill="auto"/>
          </w:tcPr>
          <w:p w14:paraId="3F5534FF" w14:textId="77777777" w:rsidR="00770F99" w:rsidRPr="00DB707E" w:rsidRDefault="00770F99" w:rsidP="00A615F4">
            <w:pPr>
              <w:pStyle w:val="TAC"/>
              <w:rPr>
                <w:ins w:id="58067" w:author="RedCap - BigCR editor" w:date="2022-08-28T21:04:00Z"/>
                <w:szCs w:val="18"/>
              </w:rPr>
            </w:pPr>
          </w:p>
        </w:tc>
        <w:tc>
          <w:tcPr>
            <w:tcW w:w="2327" w:type="dxa"/>
            <w:gridSpan w:val="3"/>
            <w:tcBorders>
              <w:top w:val="nil"/>
              <w:left w:val="single" w:sz="4" w:space="0" w:color="auto"/>
              <w:bottom w:val="nil"/>
              <w:right w:val="single" w:sz="4" w:space="0" w:color="auto"/>
            </w:tcBorders>
            <w:shd w:val="clear" w:color="auto" w:fill="auto"/>
          </w:tcPr>
          <w:p w14:paraId="42DEF4C7" w14:textId="77777777" w:rsidR="00770F99" w:rsidRPr="00DB707E" w:rsidRDefault="00770F99" w:rsidP="00A615F4">
            <w:pPr>
              <w:pStyle w:val="TAC"/>
              <w:rPr>
                <w:ins w:id="58068" w:author="RedCap - BigCR editor" w:date="2022-08-28T21:04:00Z"/>
                <w:szCs w:val="18"/>
              </w:rPr>
            </w:pPr>
          </w:p>
        </w:tc>
        <w:tc>
          <w:tcPr>
            <w:tcW w:w="2328" w:type="dxa"/>
            <w:gridSpan w:val="4"/>
            <w:tcBorders>
              <w:top w:val="nil"/>
              <w:left w:val="single" w:sz="4" w:space="0" w:color="auto"/>
              <w:bottom w:val="nil"/>
              <w:right w:val="single" w:sz="4" w:space="0" w:color="auto"/>
            </w:tcBorders>
            <w:shd w:val="clear" w:color="auto" w:fill="auto"/>
          </w:tcPr>
          <w:p w14:paraId="7E613D79" w14:textId="77777777" w:rsidR="00770F99" w:rsidRPr="00DB707E" w:rsidRDefault="00770F99" w:rsidP="00A615F4">
            <w:pPr>
              <w:pStyle w:val="TAC"/>
              <w:rPr>
                <w:ins w:id="58069" w:author="RedCap - BigCR editor" w:date="2022-08-28T21:04:00Z"/>
                <w:szCs w:val="18"/>
              </w:rPr>
            </w:pPr>
          </w:p>
        </w:tc>
      </w:tr>
      <w:tr w:rsidR="00770F99" w:rsidRPr="00DB707E" w14:paraId="20D7BCAE" w14:textId="77777777" w:rsidTr="00A615F4">
        <w:trPr>
          <w:jc w:val="center"/>
          <w:ins w:id="58070" w:author="RedCap - BigCR editor" w:date="2022-08-28T21:04:00Z"/>
        </w:trPr>
        <w:tc>
          <w:tcPr>
            <w:tcW w:w="3805" w:type="dxa"/>
            <w:gridSpan w:val="3"/>
            <w:tcBorders>
              <w:top w:val="single" w:sz="4" w:space="0" w:color="auto"/>
              <w:left w:val="single" w:sz="4" w:space="0" w:color="auto"/>
              <w:bottom w:val="single" w:sz="4" w:space="0" w:color="auto"/>
              <w:right w:val="single" w:sz="4" w:space="0" w:color="auto"/>
            </w:tcBorders>
          </w:tcPr>
          <w:p w14:paraId="194692DF" w14:textId="77777777" w:rsidR="00770F99" w:rsidRPr="00DB707E" w:rsidRDefault="00770F99" w:rsidP="00A615F4">
            <w:pPr>
              <w:pStyle w:val="TAL"/>
              <w:rPr>
                <w:ins w:id="58071" w:author="RedCap - BigCR editor" w:date="2022-08-28T21:04:00Z"/>
                <w:szCs w:val="18"/>
              </w:rPr>
            </w:pPr>
            <w:ins w:id="58072" w:author="RedCap - BigCR editor" w:date="2022-08-28T21:04:00Z">
              <w:r w:rsidRPr="00DB707E">
                <w:rPr>
                  <w:szCs w:val="18"/>
                  <w:lang w:eastAsia="ja-JP"/>
                </w:rPr>
                <w:t>EPRE ratio of PBCH to PBCH DMRS</w:t>
              </w:r>
            </w:ins>
          </w:p>
        </w:tc>
        <w:tc>
          <w:tcPr>
            <w:tcW w:w="1134" w:type="dxa"/>
            <w:tcBorders>
              <w:top w:val="nil"/>
              <w:left w:val="single" w:sz="4" w:space="0" w:color="auto"/>
              <w:bottom w:val="nil"/>
              <w:right w:val="single" w:sz="4" w:space="0" w:color="auto"/>
            </w:tcBorders>
            <w:shd w:val="clear" w:color="auto" w:fill="auto"/>
          </w:tcPr>
          <w:p w14:paraId="437D39B9" w14:textId="77777777" w:rsidR="00770F99" w:rsidRPr="00DB707E" w:rsidRDefault="00770F99" w:rsidP="00A615F4">
            <w:pPr>
              <w:pStyle w:val="TAC"/>
              <w:rPr>
                <w:ins w:id="58073" w:author="RedCap - BigCR editor" w:date="2022-08-28T21:04:00Z"/>
                <w:szCs w:val="18"/>
              </w:rPr>
            </w:pPr>
          </w:p>
        </w:tc>
        <w:tc>
          <w:tcPr>
            <w:tcW w:w="2327" w:type="dxa"/>
            <w:gridSpan w:val="3"/>
            <w:tcBorders>
              <w:top w:val="nil"/>
              <w:left w:val="single" w:sz="4" w:space="0" w:color="auto"/>
              <w:bottom w:val="nil"/>
              <w:right w:val="single" w:sz="4" w:space="0" w:color="auto"/>
            </w:tcBorders>
            <w:shd w:val="clear" w:color="auto" w:fill="auto"/>
          </w:tcPr>
          <w:p w14:paraId="361C3757" w14:textId="77777777" w:rsidR="00770F99" w:rsidRPr="00DB707E" w:rsidRDefault="00770F99" w:rsidP="00A615F4">
            <w:pPr>
              <w:pStyle w:val="TAC"/>
              <w:rPr>
                <w:ins w:id="58074" w:author="RedCap - BigCR editor" w:date="2022-08-28T21:04:00Z"/>
                <w:szCs w:val="18"/>
              </w:rPr>
            </w:pPr>
          </w:p>
        </w:tc>
        <w:tc>
          <w:tcPr>
            <w:tcW w:w="2328" w:type="dxa"/>
            <w:gridSpan w:val="4"/>
            <w:tcBorders>
              <w:top w:val="nil"/>
              <w:left w:val="single" w:sz="4" w:space="0" w:color="auto"/>
              <w:bottom w:val="nil"/>
              <w:right w:val="single" w:sz="4" w:space="0" w:color="auto"/>
            </w:tcBorders>
            <w:shd w:val="clear" w:color="auto" w:fill="auto"/>
          </w:tcPr>
          <w:p w14:paraId="7383C2DE" w14:textId="77777777" w:rsidR="00770F99" w:rsidRPr="00DB707E" w:rsidRDefault="00770F99" w:rsidP="00A615F4">
            <w:pPr>
              <w:pStyle w:val="TAC"/>
              <w:rPr>
                <w:ins w:id="58075" w:author="RedCap - BigCR editor" w:date="2022-08-28T21:04:00Z"/>
                <w:szCs w:val="18"/>
              </w:rPr>
            </w:pPr>
          </w:p>
        </w:tc>
      </w:tr>
      <w:tr w:rsidR="00770F99" w:rsidRPr="00DB707E" w14:paraId="2117D747" w14:textId="77777777" w:rsidTr="00A615F4">
        <w:trPr>
          <w:jc w:val="center"/>
          <w:ins w:id="58076" w:author="RedCap - BigCR editor" w:date="2022-08-28T21:04:00Z"/>
        </w:trPr>
        <w:tc>
          <w:tcPr>
            <w:tcW w:w="3805" w:type="dxa"/>
            <w:gridSpan w:val="3"/>
            <w:tcBorders>
              <w:top w:val="single" w:sz="4" w:space="0" w:color="auto"/>
              <w:left w:val="single" w:sz="4" w:space="0" w:color="auto"/>
              <w:bottom w:val="single" w:sz="4" w:space="0" w:color="auto"/>
              <w:right w:val="single" w:sz="4" w:space="0" w:color="auto"/>
            </w:tcBorders>
          </w:tcPr>
          <w:p w14:paraId="0F6E26C5" w14:textId="77777777" w:rsidR="00770F99" w:rsidRPr="00DB707E" w:rsidRDefault="00770F99" w:rsidP="00A615F4">
            <w:pPr>
              <w:pStyle w:val="TAL"/>
              <w:rPr>
                <w:ins w:id="58077" w:author="RedCap - BigCR editor" w:date="2022-08-28T21:04:00Z"/>
                <w:szCs w:val="18"/>
              </w:rPr>
            </w:pPr>
            <w:ins w:id="58078" w:author="RedCap - BigCR editor" w:date="2022-08-28T21:04:00Z">
              <w:r w:rsidRPr="00DB707E">
                <w:rPr>
                  <w:szCs w:val="18"/>
                  <w:lang w:eastAsia="ja-JP"/>
                </w:rPr>
                <w:t>EPRE ratio of PDCCH DMRS to SSS</w:t>
              </w:r>
            </w:ins>
          </w:p>
        </w:tc>
        <w:tc>
          <w:tcPr>
            <w:tcW w:w="1134" w:type="dxa"/>
            <w:tcBorders>
              <w:top w:val="nil"/>
              <w:left w:val="single" w:sz="4" w:space="0" w:color="auto"/>
              <w:bottom w:val="nil"/>
              <w:right w:val="single" w:sz="4" w:space="0" w:color="auto"/>
            </w:tcBorders>
            <w:shd w:val="clear" w:color="auto" w:fill="auto"/>
          </w:tcPr>
          <w:p w14:paraId="0FD218F4" w14:textId="77777777" w:rsidR="00770F99" w:rsidRPr="00DB707E" w:rsidRDefault="00770F99" w:rsidP="00A615F4">
            <w:pPr>
              <w:pStyle w:val="TAC"/>
              <w:rPr>
                <w:ins w:id="58079" w:author="RedCap - BigCR editor" w:date="2022-08-28T21:04:00Z"/>
                <w:szCs w:val="18"/>
              </w:rPr>
            </w:pPr>
          </w:p>
        </w:tc>
        <w:tc>
          <w:tcPr>
            <w:tcW w:w="2327" w:type="dxa"/>
            <w:gridSpan w:val="3"/>
            <w:tcBorders>
              <w:top w:val="nil"/>
              <w:left w:val="single" w:sz="4" w:space="0" w:color="auto"/>
              <w:bottom w:val="nil"/>
              <w:right w:val="single" w:sz="4" w:space="0" w:color="auto"/>
            </w:tcBorders>
            <w:shd w:val="clear" w:color="auto" w:fill="auto"/>
          </w:tcPr>
          <w:p w14:paraId="0A1403C3" w14:textId="77777777" w:rsidR="00770F99" w:rsidRPr="00DB707E" w:rsidRDefault="00770F99" w:rsidP="00A615F4">
            <w:pPr>
              <w:pStyle w:val="TAC"/>
              <w:rPr>
                <w:ins w:id="58080" w:author="RedCap - BigCR editor" w:date="2022-08-28T21:04:00Z"/>
                <w:szCs w:val="18"/>
              </w:rPr>
            </w:pPr>
          </w:p>
        </w:tc>
        <w:tc>
          <w:tcPr>
            <w:tcW w:w="2328" w:type="dxa"/>
            <w:gridSpan w:val="4"/>
            <w:tcBorders>
              <w:top w:val="nil"/>
              <w:left w:val="single" w:sz="4" w:space="0" w:color="auto"/>
              <w:bottom w:val="nil"/>
              <w:right w:val="single" w:sz="4" w:space="0" w:color="auto"/>
            </w:tcBorders>
            <w:shd w:val="clear" w:color="auto" w:fill="auto"/>
          </w:tcPr>
          <w:p w14:paraId="3CE10F61" w14:textId="77777777" w:rsidR="00770F99" w:rsidRPr="00DB707E" w:rsidRDefault="00770F99" w:rsidP="00A615F4">
            <w:pPr>
              <w:pStyle w:val="TAC"/>
              <w:rPr>
                <w:ins w:id="58081" w:author="RedCap - BigCR editor" w:date="2022-08-28T21:04:00Z"/>
                <w:szCs w:val="18"/>
              </w:rPr>
            </w:pPr>
          </w:p>
        </w:tc>
      </w:tr>
      <w:tr w:rsidR="00770F99" w:rsidRPr="00DB707E" w14:paraId="1DA00407" w14:textId="77777777" w:rsidTr="00A615F4">
        <w:trPr>
          <w:jc w:val="center"/>
          <w:ins w:id="58082" w:author="RedCap - BigCR editor" w:date="2022-08-28T21:04:00Z"/>
        </w:trPr>
        <w:tc>
          <w:tcPr>
            <w:tcW w:w="3805" w:type="dxa"/>
            <w:gridSpan w:val="3"/>
            <w:tcBorders>
              <w:top w:val="single" w:sz="4" w:space="0" w:color="auto"/>
              <w:left w:val="single" w:sz="4" w:space="0" w:color="auto"/>
              <w:bottom w:val="single" w:sz="4" w:space="0" w:color="auto"/>
              <w:right w:val="single" w:sz="4" w:space="0" w:color="auto"/>
            </w:tcBorders>
          </w:tcPr>
          <w:p w14:paraId="2AAA8CDF" w14:textId="77777777" w:rsidR="00770F99" w:rsidRPr="00DB707E" w:rsidRDefault="00770F99" w:rsidP="00A615F4">
            <w:pPr>
              <w:pStyle w:val="TAL"/>
              <w:rPr>
                <w:ins w:id="58083" w:author="RedCap - BigCR editor" w:date="2022-08-28T21:04:00Z"/>
                <w:szCs w:val="18"/>
              </w:rPr>
            </w:pPr>
            <w:ins w:id="58084" w:author="RedCap - BigCR editor" w:date="2022-08-28T21:04:00Z">
              <w:r w:rsidRPr="00DB707E">
                <w:rPr>
                  <w:szCs w:val="18"/>
                  <w:lang w:eastAsia="ja-JP"/>
                </w:rPr>
                <w:t>EPRE ratio of PDCCH to PDCCH DMRS</w:t>
              </w:r>
            </w:ins>
          </w:p>
        </w:tc>
        <w:tc>
          <w:tcPr>
            <w:tcW w:w="1134" w:type="dxa"/>
            <w:tcBorders>
              <w:top w:val="nil"/>
              <w:left w:val="single" w:sz="4" w:space="0" w:color="auto"/>
              <w:bottom w:val="nil"/>
              <w:right w:val="single" w:sz="4" w:space="0" w:color="auto"/>
            </w:tcBorders>
            <w:shd w:val="clear" w:color="auto" w:fill="auto"/>
          </w:tcPr>
          <w:p w14:paraId="6BEB04D3" w14:textId="77777777" w:rsidR="00770F99" w:rsidRPr="00DB707E" w:rsidRDefault="00770F99" w:rsidP="00A615F4">
            <w:pPr>
              <w:pStyle w:val="TAC"/>
              <w:rPr>
                <w:ins w:id="58085" w:author="RedCap - BigCR editor" w:date="2022-08-28T21:04:00Z"/>
                <w:szCs w:val="18"/>
              </w:rPr>
            </w:pPr>
          </w:p>
        </w:tc>
        <w:tc>
          <w:tcPr>
            <w:tcW w:w="2327" w:type="dxa"/>
            <w:gridSpan w:val="3"/>
            <w:tcBorders>
              <w:top w:val="nil"/>
              <w:left w:val="single" w:sz="4" w:space="0" w:color="auto"/>
              <w:bottom w:val="nil"/>
              <w:right w:val="single" w:sz="4" w:space="0" w:color="auto"/>
            </w:tcBorders>
            <w:shd w:val="clear" w:color="auto" w:fill="auto"/>
          </w:tcPr>
          <w:p w14:paraId="32250D3C" w14:textId="77777777" w:rsidR="00770F99" w:rsidRPr="00DB707E" w:rsidRDefault="00770F99" w:rsidP="00A615F4">
            <w:pPr>
              <w:pStyle w:val="TAC"/>
              <w:rPr>
                <w:ins w:id="58086" w:author="RedCap - BigCR editor" w:date="2022-08-28T21:04:00Z"/>
                <w:szCs w:val="18"/>
              </w:rPr>
            </w:pPr>
          </w:p>
        </w:tc>
        <w:tc>
          <w:tcPr>
            <w:tcW w:w="2328" w:type="dxa"/>
            <w:gridSpan w:val="4"/>
            <w:tcBorders>
              <w:top w:val="nil"/>
              <w:left w:val="single" w:sz="4" w:space="0" w:color="auto"/>
              <w:bottom w:val="nil"/>
              <w:right w:val="single" w:sz="4" w:space="0" w:color="auto"/>
            </w:tcBorders>
            <w:shd w:val="clear" w:color="auto" w:fill="auto"/>
          </w:tcPr>
          <w:p w14:paraId="527996EE" w14:textId="77777777" w:rsidR="00770F99" w:rsidRPr="00DB707E" w:rsidRDefault="00770F99" w:rsidP="00A615F4">
            <w:pPr>
              <w:pStyle w:val="TAC"/>
              <w:rPr>
                <w:ins w:id="58087" w:author="RedCap - BigCR editor" w:date="2022-08-28T21:04:00Z"/>
                <w:szCs w:val="18"/>
              </w:rPr>
            </w:pPr>
          </w:p>
        </w:tc>
      </w:tr>
      <w:tr w:rsidR="00770F99" w:rsidRPr="00DB707E" w14:paraId="6AB4A523" w14:textId="77777777" w:rsidTr="00A615F4">
        <w:trPr>
          <w:jc w:val="center"/>
          <w:ins w:id="58088" w:author="RedCap - BigCR editor" w:date="2022-08-28T21:04:00Z"/>
        </w:trPr>
        <w:tc>
          <w:tcPr>
            <w:tcW w:w="3805" w:type="dxa"/>
            <w:gridSpan w:val="3"/>
            <w:tcBorders>
              <w:top w:val="single" w:sz="4" w:space="0" w:color="auto"/>
              <w:left w:val="single" w:sz="4" w:space="0" w:color="auto"/>
              <w:bottom w:val="single" w:sz="4" w:space="0" w:color="auto"/>
              <w:right w:val="single" w:sz="4" w:space="0" w:color="auto"/>
            </w:tcBorders>
          </w:tcPr>
          <w:p w14:paraId="1EC732AC" w14:textId="77777777" w:rsidR="00770F99" w:rsidRPr="00DB707E" w:rsidRDefault="00770F99" w:rsidP="00A615F4">
            <w:pPr>
              <w:pStyle w:val="TAL"/>
              <w:rPr>
                <w:ins w:id="58089" w:author="RedCap - BigCR editor" w:date="2022-08-28T21:04:00Z"/>
                <w:szCs w:val="18"/>
              </w:rPr>
            </w:pPr>
            <w:ins w:id="58090" w:author="RedCap - BigCR editor" w:date="2022-08-28T21:04:00Z">
              <w:r w:rsidRPr="00DB707E">
                <w:rPr>
                  <w:szCs w:val="18"/>
                  <w:lang w:eastAsia="ja-JP"/>
                </w:rPr>
                <w:t xml:space="preserve">EPRE ratio of PDSCH DMRS to SSS </w:t>
              </w:r>
            </w:ins>
          </w:p>
        </w:tc>
        <w:tc>
          <w:tcPr>
            <w:tcW w:w="1134" w:type="dxa"/>
            <w:tcBorders>
              <w:top w:val="nil"/>
              <w:left w:val="single" w:sz="4" w:space="0" w:color="auto"/>
              <w:bottom w:val="nil"/>
              <w:right w:val="single" w:sz="4" w:space="0" w:color="auto"/>
            </w:tcBorders>
            <w:shd w:val="clear" w:color="auto" w:fill="auto"/>
          </w:tcPr>
          <w:p w14:paraId="5AEFB7D1" w14:textId="77777777" w:rsidR="00770F99" w:rsidRPr="00DB707E" w:rsidRDefault="00770F99" w:rsidP="00A615F4">
            <w:pPr>
              <w:pStyle w:val="TAC"/>
              <w:rPr>
                <w:ins w:id="58091" w:author="RedCap - BigCR editor" w:date="2022-08-28T21:04:00Z"/>
                <w:szCs w:val="18"/>
              </w:rPr>
            </w:pPr>
          </w:p>
        </w:tc>
        <w:tc>
          <w:tcPr>
            <w:tcW w:w="2327" w:type="dxa"/>
            <w:gridSpan w:val="3"/>
            <w:tcBorders>
              <w:top w:val="nil"/>
              <w:left w:val="single" w:sz="4" w:space="0" w:color="auto"/>
              <w:bottom w:val="nil"/>
              <w:right w:val="single" w:sz="4" w:space="0" w:color="auto"/>
            </w:tcBorders>
            <w:shd w:val="clear" w:color="auto" w:fill="auto"/>
          </w:tcPr>
          <w:p w14:paraId="396BA3C5" w14:textId="77777777" w:rsidR="00770F99" w:rsidRPr="00DB707E" w:rsidRDefault="00770F99" w:rsidP="00A615F4">
            <w:pPr>
              <w:pStyle w:val="TAC"/>
              <w:rPr>
                <w:ins w:id="58092" w:author="RedCap - BigCR editor" w:date="2022-08-28T21:04:00Z"/>
                <w:szCs w:val="18"/>
              </w:rPr>
            </w:pPr>
          </w:p>
        </w:tc>
        <w:tc>
          <w:tcPr>
            <w:tcW w:w="2328" w:type="dxa"/>
            <w:gridSpan w:val="4"/>
            <w:tcBorders>
              <w:top w:val="nil"/>
              <w:left w:val="single" w:sz="4" w:space="0" w:color="auto"/>
              <w:bottom w:val="nil"/>
              <w:right w:val="single" w:sz="4" w:space="0" w:color="auto"/>
            </w:tcBorders>
            <w:shd w:val="clear" w:color="auto" w:fill="auto"/>
          </w:tcPr>
          <w:p w14:paraId="7176840C" w14:textId="77777777" w:rsidR="00770F99" w:rsidRPr="00DB707E" w:rsidRDefault="00770F99" w:rsidP="00A615F4">
            <w:pPr>
              <w:pStyle w:val="TAC"/>
              <w:rPr>
                <w:ins w:id="58093" w:author="RedCap - BigCR editor" w:date="2022-08-28T21:04:00Z"/>
                <w:szCs w:val="18"/>
              </w:rPr>
            </w:pPr>
          </w:p>
        </w:tc>
      </w:tr>
      <w:tr w:rsidR="00770F99" w:rsidRPr="00DB707E" w14:paraId="5A6929ED" w14:textId="77777777" w:rsidTr="00A615F4">
        <w:trPr>
          <w:jc w:val="center"/>
          <w:ins w:id="58094" w:author="RedCap - BigCR editor" w:date="2022-08-28T21:04:00Z"/>
        </w:trPr>
        <w:tc>
          <w:tcPr>
            <w:tcW w:w="3805" w:type="dxa"/>
            <w:gridSpan w:val="3"/>
            <w:tcBorders>
              <w:top w:val="single" w:sz="4" w:space="0" w:color="auto"/>
              <w:left w:val="single" w:sz="4" w:space="0" w:color="auto"/>
              <w:bottom w:val="single" w:sz="4" w:space="0" w:color="auto"/>
              <w:right w:val="single" w:sz="4" w:space="0" w:color="auto"/>
            </w:tcBorders>
          </w:tcPr>
          <w:p w14:paraId="2F301565" w14:textId="77777777" w:rsidR="00770F99" w:rsidRPr="00DB707E" w:rsidRDefault="00770F99" w:rsidP="00A615F4">
            <w:pPr>
              <w:pStyle w:val="TAL"/>
              <w:rPr>
                <w:ins w:id="58095" w:author="RedCap - BigCR editor" w:date="2022-08-28T21:04:00Z"/>
                <w:szCs w:val="18"/>
              </w:rPr>
            </w:pPr>
            <w:ins w:id="58096" w:author="RedCap - BigCR editor" w:date="2022-08-28T21:04:00Z">
              <w:r w:rsidRPr="00DB707E">
                <w:rPr>
                  <w:szCs w:val="18"/>
                  <w:lang w:eastAsia="ja-JP"/>
                </w:rPr>
                <w:t xml:space="preserve">EPRE ratio of PDSCH to PDSCH </w:t>
              </w:r>
            </w:ins>
          </w:p>
        </w:tc>
        <w:tc>
          <w:tcPr>
            <w:tcW w:w="1134" w:type="dxa"/>
            <w:tcBorders>
              <w:top w:val="nil"/>
              <w:left w:val="single" w:sz="4" w:space="0" w:color="auto"/>
              <w:bottom w:val="nil"/>
              <w:right w:val="single" w:sz="4" w:space="0" w:color="auto"/>
            </w:tcBorders>
            <w:shd w:val="clear" w:color="auto" w:fill="auto"/>
          </w:tcPr>
          <w:p w14:paraId="62B189D3" w14:textId="77777777" w:rsidR="00770F99" w:rsidRPr="00DB707E" w:rsidRDefault="00770F99" w:rsidP="00A615F4">
            <w:pPr>
              <w:pStyle w:val="TAC"/>
              <w:rPr>
                <w:ins w:id="58097" w:author="RedCap - BigCR editor" w:date="2022-08-28T21:04:00Z"/>
                <w:szCs w:val="18"/>
              </w:rPr>
            </w:pPr>
          </w:p>
        </w:tc>
        <w:tc>
          <w:tcPr>
            <w:tcW w:w="2327" w:type="dxa"/>
            <w:gridSpan w:val="3"/>
            <w:tcBorders>
              <w:top w:val="nil"/>
              <w:left w:val="single" w:sz="4" w:space="0" w:color="auto"/>
              <w:bottom w:val="nil"/>
              <w:right w:val="single" w:sz="4" w:space="0" w:color="auto"/>
            </w:tcBorders>
            <w:shd w:val="clear" w:color="auto" w:fill="auto"/>
          </w:tcPr>
          <w:p w14:paraId="50013E17" w14:textId="77777777" w:rsidR="00770F99" w:rsidRPr="00DB707E" w:rsidRDefault="00770F99" w:rsidP="00A615F4">
            <w:pPr>
              <w:pStyle w:val="TAC"/>
              <w:rPr>
                <w:ins w:id="58098" w:author="RedCap - BigCR editor" w:date="2022-08-28T21:04:00Z"/>
                <w:szCs w:val="18"/>
              </w:rPr>
            </w:pPr>
          </w:p>
        </w:tc>
        <w:tc>
          <w:tcPr>
            <w:tcW w:w="2328" w:type="dxa"/>
            <w:gridSpan w:val="4"/>
            <w:tcBorders>
              <w:top w:val="nil"/>
              <w:left w:val="single" w:sz="4" w:space="0" w:color="auto"/>
              <w:bottom w:val="nil"/>
              <w:right w:val="single" w:sz="4" w:space="0" w:color="auto"/>
            </w:tcBorders>
            <w:shd w:val="clear" w:color="auto" w:fill="auto"/>
          </w:tcPr>
          <w:p w14:paraId="5AB7DB69" w14:textId="77777777" w:rsidR="00770F99" w:rsidRPr="00DB707E" w:rsidRDefault="00770F99" w:rsidP="00A615F4">
            <w:pPr>
              <w:pStyle w:val="TAC"/>
              <w:rPr>
                <w:ins w:id="58099" w:author="RedCap - BigCR editor" w:date="2022-08-28T21:04:00Z"/>
                <w:szCs w:val="18"/>
              </w:rPr>
            </w:pPr>
          </w:p>
        </w:tc>
      </w:tr>
      <w:tr w:rsidR="00770F99" w:rsidRPr="00DB707E" w14:paraId="11818221" w14:textId="77777777" w:rsidTr="00A615F4">
        <w:trPr>
          <w:jc w:val="center"/>
          <w:ins w:id="58100" w:author="RedCap - BigCR editor" w:date="2022-08-28T21:04:00Z"/>
        </w:trPr>
        <w:tc>
          <w:tcPr>
            <w:tcW w:w="3805" w:type="dxa"/>
            <w:gridSpan w:val="3"/>
            <w:tcBorders>
              <w:top w:val="single" w:sz="4" w:space="0" w:color="auto"/>
              <w:left w:val="single" w:sz="4" w:space="0" w:color="auto"/>
              <w:bottom w:val="single" w:sz="4" w:space="0" w:color="auto"/>
              <w:right w:val="single" w:sz="4" w:space="0" w:color="auto"/>
            </w:tcBorders>
          </w:tcPr>
          <w:p w14:paraId="0F7A60B0" w14:textId="77777777" w:rsidR="00770F99" w:rsidRPr="00DB707E" w:rsidRDefault="00770F99" w:rsidP="00A615F4">
            <w:pPr>
              <w:pStyle w:val="TAL"/>
              <w:rPr>
                <w:ins w:id="58101" w:author="RedCap - BigCR editor" w:date="2022-08-28T21:04:00Z"/>
                <w:szCs w:val="18"/>
              </w:rPr>
            </w:pPr>
            <w:ins w:id="58102" w:author="RedCap - BigCR editor" w:date="2022-08-28T21:04:00Z">
              <w:r w:rsidRPr="00DB707E">
                <w:rPr>
                  <w:szCs w:val="18"/>
                  <w:lang w:eastAsia="ja-JP"/>
                </w:rPr>
                <w:t>EPRE ratio of OCNG DMRS to SSS(Note 1)</w:t>
              </w:r>
            </w:ins>
          </w:p>
        </w:tc>
        <w:tc>
          <w:tcPr>
            <w:tcW w:w="1134" w:type="dxa"/>
            <w:tcBorders>
              <w:top w:val="nil"/>
              <w:left w:val="single" w:sz="4" w:space="0" w:color="auto"/>
              <w:bottom w:val="nil"/>
              <w:right w:val="single" w:sz="4" w:space="0" w:color="auto"/>
            </w:tcBorders>
            <w:shd w:val="clear" w:color="auto" w:fill="auto"/>
          </w:tcPr>
          <w:p w14:paraId="64DBEF84" w14:textId="77777777" w:rsidR="00770F99" w:rsidRPr="00DB707E" w:rsidRDefault="00770F99" w:rsidP="00A615F4">
            <w:pPr>
              <w:pStyle w:val="TAC"/>
              <w:rPr>
                <w:ins w:id="58103" w:author="RedCap - BigCR editor" w:date="2022-08-28T21:04:00Z"/>
                <w:szCs w:val="18"/>
              </w:rPr>
            </w:pPr>
          </w:p>
        </w:tc>
        <w:tc>
          <w:tcPr>
            <w:tcW w:w="2327" w:type="dxa"/>
            <w:gridSpan w:val="3"/>
            <w:tcBorders>
              <w:top w:val="nil"/>
              <w:left w:val="single" w:sz="4" w:space="0" w:color="auto"/>
              <w:bottom w:val="nil"/>
              <w:right w:val="single" w:sz="4" w:space="0" w:color="auto"/>
            </w:tcBorders>
            <w:shd w:val="clear" w:color="auto" w:fill="auto"/>
          </w:tcPr>
          <w:p w14:paraId="648081E7" w14:textId="77777777" w:rsidR="00770F99" w:rsidRPr="00DB707E" w:rsidRDefault="00770F99" w:rsidP="00A615F4">
            <w:pPr>
              <w:pStyle w:val="TAC"/>
              <w:rPr>
                <w:ins w:id="58104" w:author="RedCap - BigCR editor" w:date="2022-08-28T21:04:00Z"/>
                <w:szCs w:val="18"/>
              </w:rPr>
            </w:pPr>
          </w:p>
        </w:tc>
        <w:tc>
          <w:tcPr>
            <w:tcW w:w="2328" w:type="dxa"/>
            <w:gridSpan w:val="4"/>
            <w:tcBorders>
              <w:top w:val="nil"/>
              <w:left w:val="single" w:sz="4" w:space="0" w:color="auto"/>
              <w:bottom w:val="nil"/>
              <w:right w:val="single" w:sz="4" w:space="0" w:color="auto"/>
            </w:tcBorders>
            <w:shd w:val="clear" w:color="auto" w:fill="auto"/>
          </w:tcPr>
          <w:p w14:paraId="31046ACA" w14:textId="77777777" w:rsidR="00770F99" w:rsidRPr="00DB707E" w:rsidRDefault="00770F99" w:rsidP="00A615F4">
            <w:pPr>
              <w:pStyle w:val="TAC"/>
              <w:rPr>
                <w:ins w:id="58105" w:author="RedCap - BigCR editor" w:date="2022-08-28T21:04:00Z"/>
                <w:szCs w:val="18"/>
              </w:rPr>
            </w:pPr>
          </w:p>
        </w:tc>
      </w:tr>
      <w:tr w:rsidR="00770F99" w:rsidRPr="00DB707E" w14:paraId="74BE7C78" w14:textId="77777777" w:rsidTr="00A615F4">
        <w:trPr>
          <w:jc w:val="center"/>
          <w:ins w:id="58106" w:author="RedCap - BigCR editor" w:date="2022-08-28T21:04:00Z"/>
        </w:trPr>
        <w:tc>
          <w:tcPr>
            <w:tcW w:w="3805" w:type="dxa"/>
            <w:gridSpan w:val="3"/>
            <w:tcBorders>
              <w:top w:val="single" w:sz="4" w:space="0" w:color="auto"/>
              <w:left w:val="single" w:sz="4" w:space="0" w:color="auto"/>
              <w:bottom w:val="single" w:sz="4" w:space="0" w:color="auto"/>
              <w:right w:val="single" w:sz="4" w:space="0" w:color="auto"/>
            </w:tcBorders>
          </w:tcPr>
          <w:p w14:paraId="3069EF0D" w14:textId="77777777" w:rsidR="00770F99" w:rsidRPr="00DB707E" w:rsidRDefault="00770F99" w:rsidP="00A615F4">
            <w:pPr>
              <w:pStyle w:val="TAL"/>
              <w:rPr>
                <w:ins w:id="58107" w:author="RedCap - BigCR editor" w:date="2022-08-28T21:04:00Z"/>
                <w:szCs w:val="18"/>
              </w:rPr>
            </w:pPr>
            <w:ins w:id="58108" w:author="RedCap - BigCR editor" w:date="2022-08-28T21:04:00Z">
              <w:r w:rsidRPr="00DB707E">
                <w:rPr>
                  <w:szCs w:val="18"/>
                  <w:lang w:eastAsia="ja-JP"/>
                </w:rPr>
                <w:t>EPRE ratio of OCNG to OCNG DMRS (Note 1)</w:t>
              </w:r>
            </w:ins>
          </w:p>
        </w:tc>
        <w:tc>
          <w:tcPr>
            <w:tcW w:w="1134" w:type="dxa"/>
            <w:tcBorders>
              <w:top w:val="nil"/>
              <w:left w:val="single" w:sz="4" w:space="0" w:color="auto"/>
              <w:bottom w:val="single" w:sz="4" w:space="0" w:color="auto"/>
              <w:right w:val="single" w:sz="4" w:space="0" w:color="auto"/>
            </w:tcBorders>
            <w:shd w:val="clear" w:color="auto" w:fill="auto"/>
          </w:tcPr>
          <w:p w14:paraId="6B048F00" w14:textId="77777777" w:rsidR="00770F99" w:rsidRPr="00DB707E" w:rsidRDefault="00770F99" w:rsidP="00A615F4">
            <w:pPr>
              <w:pStyle w:val="TAC"/>
              <w:rPr>
                <w:ins w:id="58109" w:author="RedCap - BigCR editor" w:date="2022-08-28T21:04:00Z"/>
                <w:szCs w:val="18"/>
              </w:rPr>
            </w:pPr>
          </w:p>
        </w:tc>
        <w:tc>
          <w:tcPr>
            <w:tcW w:w="2327" w:type="dxa"/>
            <w:gridSpan w:val="3"/>
            <w:tcBorders>
              <w:top w:val="nil"/>
              <w:left w:val="single" w:sz="4" w:space="0" w:color="auto"/>
              <w:bottom w:val="single" w:sz="4" w:space="0" w:color="auto"/>
              <w:right w:val="single" w:sz="4" w:space="0" w:color="auto"/>
            </w:tcBorders>
            <w:shd w:val="clear" w:color="auto" w:fill="auto"/>
          </w:tcPr>
          <w:p w14:paraId="28EEE591" w14:textId="77777777" w:rsidR="00770F99" w:rsidRPr="00DB707E" w:rsidRDefault="00770F99" w:rsidP="00A615F4">
            <w:pPr>
              <w:pStyle w:val="TAC"/>
              <w:rPr>
                <w:ins w:id="58110" w:author="RedCap - BigCR editor" w:date="2022-08-28T21:04:00Z"/>
                <w:szCs w:val="18"/>
              </w:rPr>
            </w:pPr>
          </w:p>
        </w:tc>
        <w:tc>
          <w:tcPr>
            <w:tcW w:w="2328" w:type="dxa"/>
            <w:gridSpan w:val="4"/>
            <w:tcBorders>
              <w:top w:val="nil"/>
              <w:left w:val="single" w:sz="4" w:space="0" w:color="auto"/>
              <w:bottom w:val="single" w:sz="4" w:space="0" w:color="auto"/>
              <w:right w:val="single" w:sz="4" w:space="0" w:color="auto"/>
            </w:tcBorders>
            <w:shd w:val="clear" w:color="auto" w:fill="auto"/>
          </w:tcPr>
          <w:p w14:paraId="6FE9BB2C" w14:textId="77777777" w:rsidR="00770F99" w:rsidRPr="00DB707E" w:rsidRDefault="00770F99" w:rsidP="00A615F4">
            <w:pPr>
              <w:pStyle w:val="TAC"/>
              <w:rPr>
                <w:ins w:id="58111" w:author="RedCap - BigCR editor" w:date="2022-08-28T21:04:00Z"/>
                <w:szCs w:val="18"/>
              </w:rPr>
            </w:pPr>
          </w:p>
        </w:tc>
      </w:tr>
      <w:tr w:rsidR="00770F99" w:rsidRPr="00DB707E" w14:paraId="5BEDBF3F" w14:textId="77777777" w:rsidTr="00A615F4">
        <w:trPr>
          <w:trHeight w:val="359"/>
          <w:jc w:val="center"/>
          <w:ins w:id="58112" w:author="RedCap - BigCR editor" w:date="2022-08-28T21:04:00Z"/>
        </w:trPr>
        <w:tc>
          <w:tcPr>
            <w:tcW w:w="3805" w:type="dxa"/>
            <w:gridSpan w:val="3"/>
            <w:tcBorders>
              <w:top w:val="single" w:sz="4" w:space="0" w:color="auto"/>
              <w:left w:val="single" w:sz="4" w:space="0" w:color="auto"/>
              <w:right w:val="single" w:sz="4" w:space="0" w:color="auto"/>
            </w:tcBorders>
          </w:tcPr>
          <w:p w14:paraId="4ABA009A" w14:textId="77777777" w:rsidR="00770F99" w:rsidRPr="00DB707E" w:rsidRDefault="00770F99" w:rsidP="00A615F4">
            <w:pPr>
              <w:pStyle w:val="TAL"/>
              <w:rPr>
                <w:ins w:id="58113" w:author="RedCap - BigCR editor" w:date="2022-08-28T21:04:00Z"/>
              </w:rPr>
            </w:pPr>
            <w:ins w:id="58114" w:author="RedCap - BigCR editor" w:date="2022-08-28T21:04:00Z">
              <w:r w:rsidRPr="00DB707E">
                <w:rPr>
                  <w:position w:val="-12"/>
                </w:rPr>
                <w:object w:dxaOrig="405" w:dyaOrig="345" w14:anchorId="4583383B">
                  <v:shape id="_x0000_i1303" type="#_x0000_t75" style="width:20.5pt;height:20.5pt" o:ole="" fillcolor="window">
                    <v:imagedata r:id="rId17" o:title=""/>
                  </v:shape>
                  <o:OLEObject Type="Embed" ProgID="Equation.3" ShapeID="_x0000_i1303" DrawAspect="Content" ObjectID="_1723417987" r:id="rId307"/>
                </w:object>
              </w:r>
            </w:ins>
            <w:ins w:id="58115" w:author="RedCap - BigCR editor" w:date="2022-08-28T21:04:00Z">
              <w:r w:rsidRPr="00DB707E">
                <w:rPr>
                  <w:vertAlign w:val="superscript"/>
                </w:rPr>
                <w:t>Note2</w:t>
              </w:r>
            </w:ins>
          </w:p>
        </w:tc>
        <w:tc>
          <w:tcPr>
            <w:tcW w:w="1134" w:type="dxa"/>
            <w:tcBorders>
              <w:top w:val="single" w:sz="4" w:space="0" w:color="auto"/>
              <w:left w:val="single" w:sz="4" w:space="0" w:color="auto"/>
              <w:bottom w:val="single" w:sz="4" w:space="0" w:color="auto"/>
              <w:right w:val="single" w:sz="4" w:space="0" w:color="auto"/>
            </w:tcBorders>
            <w:hideMark/>
          </w:tcPr>
          <w:p w14:paraId="5CB5FB45" w14:textId="77777777" w:rsidR="00770F99" w:rsidRPr="00DB707E" w:rsidRDefault="00770F99" w:rsidP="00A615F4">
            <w:pPr>
              <w:pStyle w:val="TAC"/>
              <w:rPr>
                <w:ins w:id="58116" w:author="RedCap - BigCR editor" w:date="2022-08-28T21:04:00Z"/>
              </w:rPr>
            </w:pPr>
            <w:ins w:id="58117" w:author="RedCap - BigCR editor" w:date="2022-08-28T21:04:00Z">
              <w:r w:rsidRPr="00DB707E">
                <w:t>dBm/15kHz</w:t>
              </w:r>
            </w:ins>
          </w:p>
        </w:tc>
        <w:tc>
          <w:tcPr>
            <w:tcW w:w="2327" w:type="dxa"/>
            <w:gridSpan w:val="3"/>
            <w:tcBorders>
              <w:top w:val="single" w:sz="4" w:space="0" w:color="auto"/>
              <w:left w:val="single" w:sz="4" w:space="0" w:color="auto"/>
              <w:right w:val="single" w:sz="4" w:space="0" w:color="auto"/>
            </w:tcBorders>
          </w:tcPr>
          <w:p w14:paraId="4C75726A" w14:textId="77777777" w:rsidR="00770F99" w:rsidRPr="00DB707E" w:rsidRDefault="00770F99" w:rsidP="00A615F4">
            <w:pPr>
              <w:pStyle w:val="TAC"/>
              <w:rPr>
                <w:ins w:id="58118" w:author="RedCap - BigCR editor" w:date="2022-08-28T21:04:00Z"/>
                <w:lang w:eastAsia="zh-CN"/>
              </w:rPr>
            </w:pPr>
            <w:ins w:id="58119" w:author="RedCap - BigCR editor" w:date="2022-08-28T21:04:00Z">
              <w:r w:rsidRPr="00DB707E">
                <w:t>-104.7</w:t>
              </w:r>
            </w:ins>
          </w:p>
          <w:p w14:paraId="50B31902" w14:textId="77777777" w:rsidR="00770F99" w:rsidRPr="00DB707E" w:rsidRDefault="00770F99" w:rsidP="00A615F4">
            <w:pPr>
              <w:pStyle w:val="TAC"/>
              <w:rPr>
                <w:ins w:id="58120" w:author="RedCap - BigCR editor" w:date="2022-08-28T21:04:00Z"/>
              </w:rPr>
            </w:pPr>
          </w:p>
        </w:tc>
        <w:tc>
          <w:tcPr>
            <w:tcW w:w="2328" w:type="dxa"/>
            <w:gridSpan w:val="4"/>
            <w:tcBorders>
              <w:top w:val="single" w:sz="4" w:space="0" w:color="auto"/>
              <w:left w:val="single" w:sz="4" w:space="0" w:color="auto"/>
              <w:right w:val="single" w:sz="4" w:space="0" w:color="auto"/>
            </w:tcBorders>
          </w:tcPr>
          <w:p w14:paraId="01D34D07" w14:textId="77777777" w:rsidR="00770F99" w:rsidRPr="00DB707E" w:rsidRDefault="00770F99" w:rsidP="00A615F4">
            <w:pPr>
              <w:pStyle w:val="TAC"/>
              <w:rPr>
                <w:ins w:id="58121" w:author="RedCap - BigCR editor" w:date="2022-08-28T21:04:00Z"/>
                <w:lang w:eastAsia="zh-CN"/>
              </w:rPr>
            </w:pPr>
            <w:ins w:id="58122" w:author="RedCap - BigCR editor" w:date="2022-08-28T21:04:00Z">
              <w:r w:rsidRPr="00DB707E">
                <w:t>-104.7</w:t>
              </w:r>
            </w:ins>
          </w:p>
          <w:p w14:paraId="223EBD38" w14:textId="77777777" w:rsidR="00770F99" w:rsidRPr="00DB707E" w:rsidRDefault="00770F99" w:rsidP="00A615F4">
            <w:pPr>
              <w:pStyle w:val="TAC"/>
              <w:rPr>
                <w:ins w:id="58123" w:author="RedCap - BigCR editor" w:date="2022-08-28T21:04:00Z"/>
              </w:rPr>
            </w:pPr>
          </w:p>
        </w:tc>
      </w:tr>
      <w:tr w:rsidR="00770F99" w:rsidRPr="00DB707E" w14:paraId="3E432099" w14:textId="77777777" w:rsidTr="00A615F4">
        <w:trPr>
          <w:trHeight w:val="116"/>
          <w:jc w:val="center"/>
          <w:ins w:id="58124" w:author="RedCap - BigCR editor" w:date="2022-08-28T21:04:00Z"/>
        </w:trPr>
        <w:tc>
          <w:tcPr>
            <w:tcW w:w="970" w:type="dxa"/>
            <w:tcBorders>
              <w:top w:val="single" w:sz="4" w:space="0" w:color="auto"/>
              <w:left w:val="single" w:sz="4" w:space="0" w:color="auto"/>
              <w:bottom w:val="nil"/>
              <w:right w:val="single" w:sz="4" w:space="0" w:color="auto"/>
            </w:tcBorders>
            <w:shd w:val="clear" w:color="auto" w:fill="auto"/>
          </w:tcPr>
          <w:p w14:paraId="4ACEC3AE" w14:textId="77777777" w:rsidR="00770F99" w:rsidRPr="00DB707E" w:rsidRDefault="00770F99" w:rsidP="00A615F4">
            <w:pPr>
              <w:pStyle w:val="TAL"/>
              <w:rPr>
                <w:ins w:id="58125" w:author="RedCap - BigCR editor" w:date="2022-08-28T21:04:00Z"/>
                <w:vertAlign w:val="superscript"/>
              </w:rPr>
            </w:pPr>
            <w:ins w:id="58126" w:author="RedCap - BigCR editor" w:date="2022-08-28T21:04:00Z">
              <w:r w:rsidRPr="00DB707E">
                <w:rPr>
                  <w:position w:val="-12"/>
                </w:rPr>
                <w:object w:dxaOrig="405" w:dyaOrig="345" w14:anchorId="561105D3">
                  <v:shape id="_x0000_i1304" type="#_x0000_t75" style="width:20.5pt;height:20.5pt" o:ole="" fillcolor="window">
                    <v:imagedata r:id="rId17" o:title=""/>
                  </v:shape>
                  <o:OLEObject Type="Embed" ProgID="Equation.3" ShapeID="_x0000_i1304" DrawAspect="Content" ObjectID="_1723417988" r:id="rId308"/>
                </w:object>
              </w:r>
            </w:ins>
            <w:ins w:id="58127" w:author="RedCap - BigCR editor" w:date="2022-08-28T21:04:00Z">
              <w:r w:rsidRPr="00DB707E">
                <w:rPr>
                  <w:vertAlign w:val="superscript"/>
                </w:rPr>
                <w:t>Note2</w:t>
              </w:r>
            </w:ins>
          </w:p>
        </w:tc>
        <w:tc>
          <w:tcPr>
            <w:tcW w:w="2835" w:type="dxa"/>
            <w:gridSpan w:val="2"/>
            <w:tcBorders>
              <w:top w:val="single" w:sz="4" w:space="0" w:color="auto"/>
              <w:left w:val="single" w:sz="4" w:space="0" w:color="auto"/>
              <w:right w:val="single" w:sz="4" w:space="0" w:color="auto"/>
            </w:tcBorders>
          </w:tcPr>
          <w:p w14:paraId="7935C459" w14:textId="77777777" w:rsidR="00770F99" w:rsidRPr="00DB707E" w:rsidRDefault="00770F99" w:rsidP="00A615F4">
            <w:pPr>
              <w:pStyle w:val="TAL"/>
              <w:rPr>
                <w:ins w:id="58128" w:author="RedCap - BigCR editor" w:date="2022-08-28T21:04:00Z"/>
              </w:rPr>
            </w:pPr>
          </w:p>
        </w:tc>
        <w:tc>
          <w:tcPr>
            <w:tcW w:w="1134" w:type="dxa"/>
            <w:tcBorders>
              <w:top w:val="single" w:sz="4" w:space="0" w:color="auto"/>
              <w:left w:val="single" w:sz="4" w:space="0" w:color="auto"/>
              <w:bottom w:val="nil"/>
              <w:right w:val="single" w:sz="4" w:space="0" w:color="auto"/>
            </w:tcBorders>
            <w:shd w:val="clear" w:color="auto" w:fill="auto"/>
          </w:tcPr>
          <w:p w14:paraId="1EBA77E1" w14:textId="77777777" w:rsidR="00770F99" w:rsidRPr="00DB707E" w:rsidRDefault="00770F99" w:rsidP="00A615F4">
            <w:pPr>
              <w:pStyle w:val="TAC"/>
              <w:rPr>
                <w:ins w:id="58129" w:author="RedCap - BigCR editor" w:date="2022-08-28T21:04:00Z"/>
              </w:rPr>
            </w:pPr>
            <w:ins w:id="58130" w:author="RedCap - BigCR editor" w:date="2022-08-28T21:04:00Z">
              <w:r w:rsidRPr="00DB707E">
                <w:t>dBm/SCS</w:t>
              </w:r>
            </w:ins>
          </w:p>
        </w:tc>
        <w:tc>
          <w:tcPr>
            <w:tcW w:w="2327" w:type="dxa"/>
            <w:gridSpan w:val="3"/>
            <w:tcBorders>
              <w:top w:val="single" w:sz="4" w:space="0" w:color="auto"/>
              <w:left w:val="single" w:sz="4" w:space="0" w:color="auto"/>
              <w:right w:val="single" w:sz="4" w:space="0" w:color="auto"/>
            </w:tcBorders>
          </w:tcPr>
          <w:p w14:paraId="7295BBCA" w14:textId="77777777" w:rsidR="00770F99" w:rsidRPr="00DB707E" w:rsidRDefault="00770F99" w:rsidP="00A615F4">
            <w:pPr>
              <w:pStyle w:val="TAC"/>
              <w:rPr>
                <w:ins w:id="58131" w:author="RedCap - BigCR editor" w:date="2022-08-28T21:04:00Z"/>
                <w:lang w:eastAsia="zh-CN"/>
              </w:rPr>
            </w:pPr>
            <w:ins w:id="58132" w:author="RedCap - BigCR editor" w:date="2022-08-28T21:04:00Z">
              <w:r w:rsidRPr="00DB707E">
                <w:t>-95.7</w:t>
              </w:r>
            </w:ins>
          </w:p>
          <w:p w14:paraId="75523867" w14:textId="77777777" w:rsidR="00770F99" w:rsidRPr="00DB707E" w:rsidRDefault="00770F99" w:rsidP="00A615F4">
            <w:pPr>
              <w:pStyle w:val="TAC"/>
              <w:rPr>
                <w:ins w:id="58133" w:author="RedCap - BigCR editor" w:date="2022-08-28T21:04:00Z"/>
              </w:rPr>
            </w:pPr>
          </w:p>
        </w:tc>
        <w:tc>
          <w:tcPr>
            <w:tcW w:w="2328" w:type="dxa"/>
            <w:gridSpan w:val="4"/>
            <w:tcBorders>
              <w:top w:val="single" w:sz="4" w:space="0" w:color="auto"/>
              <w:left w:val="single" w:sz="4" w:space="0" w:color="auto"/>
              <w:right w:val="single" w:sz="4" w:space="0" w:color="auto"/>
            </w:tcBorders>
          </w:tcPr>
          <w:p w14:paraId="6E4AC9B7" w14:textId="77777777" w:rsidR="00770F99" w:rsidRPr="00DB707E" w:rsidRDefault="00770F99" w:rsidP="00A615F4">
            <w:pPr>
              <w:pStyle w:val="TAC"/>
              <w:rPr>
                <w:ins w:id="58134" w:author="RedCap - BigCR editor" w:date="2022-08-28T21:04:00Z"/>
                <w:lang w:eastAsia="zh-CN"/>
              </w:rPr>
            </w:pPr>
            <w:ins w:id="58135" w:author="RedCap - BigCR editor" w:date="2022-08-28T21:04:00Z">
              <w:r w:rsidRPr="00DB707E">
                <w:t>-95.7</w:t>
              </w:r>
            </w:ins>
          </w:p>
          <w:p w14:paraId="46296CE3" w14:textId="77777777" w:rsidR="00770F99" w:rsidRPr="00DB707E" w:rsidRDefault="00770F99" w:rsidP="00A615F4">
            <w:pPr>
              <w:pStyle w:val="TAC"/>
              <w:rPr>
                <w:ins w:id="58136" w:author="RedCap - BigCR editor" w:date="2022-08-28T21:04:00Z"/>
              </w:rPr>
            </w:pPr>
          </w:p>
        </w:tc>
      </w:tr>
      <w:tr w:rsidR="00770F99" w:rsidRPr="00DB707E" w14:paraId="70B42558" w14:textId="77777777" w:rsidTr="00A615F4">
        <w:trPr>
          <w:trHeight w:val="314"/>
          <w:jc w:val="center"/>
          <w:ins w:id="58137" w:author="RedCap - BigCR editor" w:date="2022-08-28T21:04:00Z"/>
        </w:trPr>
        <w:tc>
          <w:tcPr>
            <w:tcW w:w="3805" w:type="dxa"/>
            <w:gridSpan w:val="3"/>
            <w:tcBorders>
              <w:top w:val="single" w:sz="4" w:space="0" w:color="auto"/>
              <w:left w:val="single" w:sz="4" w:space="0" w:color="auto"/>
              <w:bottom w:val="single" w:sz="4" w:space="0" w:color="auto"/>
              <w:right w:val="single" w:sz="4" w:space="0" w:color="auto"/>
            </w:tcBorders>
            <w:hideMark/>
          </w:tcPr>
          <w:p w14:paraId="30466925" w14:textId="77777777" w:rsidR="00770F99" w:rsidRPr="00DB707E" w:rsidRDefault="00770F99" w:rsidP="00A615F4">
            <w:pPr>
              <w:pStyle w:val="TAL"/>
              <w:rPr>
                <w:ins w:id="58138" w:author="RedCap - BigCR editor" w:date="2022-08-28T21:04:00Z"/>
                <w:i/>
              </w:rPr>
            </w:pPr>
            <w:ins w:id="58139" w:author="RedCap - BigCR editor" w:date="2022-08-28T21:04:00Z">
              <w:r w:rsidRPr="00DB707E">
                <w:rPr>
                  <w:i/>
                  <w:position w:val="-12"/>
                </w:rPr>
                <w:object w:dxaOrig="615" w:dyaOrig="390" w14:anchorId="66195A0C">
                  <v:shape id="_x0000_i1305" type="#_x0000_t75" style="width:29.5pt;height:20.5pt" o:ole="" fillcolor="window">
                    <v:imagedata r:id="rId15" o:title=""/>
                  </v:shape>
                  <o:OLEObject Type="Embed" ProgID="Equation.3" ShapeID="_x0000_i1305" DrawAspect="Content" ObjectID="_1723417989" r:id="rId309"/>
                </w:object>
              </w:r>
            </w:ins>
          </w:p>
        </w:tc>
        <w:tc>
          <w:tcPr>
            <w:tcW w:w="1134" w:type="dxa"/>
            <w:tcBorders>
              <w:top w:val="single" w:sz="4" w:space="0" w:color="auto"/>
              <w:left w:val="single" w:sz="4" w:space="0" w:color="auto"/>
              <w:bottom w:val="single" w:sz="4" w:space="0" w:color="auto"/>
              <w:right w:val="single" w:sz="4" w:space="0" w:color="auto"/>
            </w:tcBorders>
            <w:hideMark/>
          </w:tcPr>
          <w:p w14:paraId="183C88EF" w14:textId="77777777" w:rsidR="00770F99" w:rsidRPr="00DB707E" w:rsidRDefault="00770F99" w:rsidP="00A615F4">
            <w:pPr>
              <w:pStyle w:val="TAC"/>
              <w:rPr>
                <w:ins w:id="58140" w:author="RedCap - BigCR editor" w:date="2022-08-28T21:04:00Z"/>
              </w:rPr>
            </w:pPr>
            <w:ins w:id="58141" w:author="RedCap - BigCR editor" w:date="2022-08-28T21:04:00Z">
              <w:r w:rsidRPr="00DB707E">
                <w:t>dB</w:t>
              </w:r>
            </w:ins>
          </w:p>
        </w:tc>
        <w:tc>
          <w:tcPr>
            <w:tcW w:w="1163" w:type="dxa"/>
            <w:tcBorders>
              <w:top w:val="single" w:sz="4" w:space="0" w:color="auto"/>
              <w:left w:val="single" w:sz="4" w:space="0" w:color="auto"/>
              <w:right w:val="single" w:sz="4" w:space="0" w:color="auto"/>
            </w:tcBorders>
          </w:tcPr>
          <w:p w14:paraId="655E0027" w14:textId="77777777" w:rsidR="00770F99" w:rsidRPr="00DB707E" w:rsidRDefault="00770F99" w:rsidP="00A615F4">
            <w:pPr>
              <w:pStyle w:val="TAC"/>
              <w:rPr>
                <w:ins w:id="58142" w:author="RedCap - BigCR editor" w:date="2022-08-28T21:04:00Z"/>
              </w:rPr>
            </w:pPr>
            <w:ins w:id="58143" w:author="RedCap - BigCR editor" w:date="2022-08-28T21:04:00Z">
              <w:r w:rsidRPr="00DB707E">
                <w:rPr>
                  <w:lang w:eastAsia="zh-CN"/>
                </w:rPr>
                <w:t>5</w:t>
              </w:r>
            </w:ins>
          </w:p>
        </w:tc>
        <w:tc>
          <w:tcPr>
            <w:tcW w:w="1164" w:type="dxa"/>
            <w:gridSpan w:val="2"/>
            <w:tcBorders>
              <w:top w:val="single" w:sz="4" w:space="0" w:color="auto"/>
              <w:left w:val="single" w:sz="4" w:space="0" w:color="auto"/>
              <w:right w:val="single" w:sz="4" w:space="0" w:color="auto"/>
            </w:tcBorders>
          </w:tcPr>
          <w:p w14:paraId="6238D55F" w14:textId="77777777" w:rsidR="00770F99" w:rsidRPr="00DB707E" w:rsidRDefault="00770F99" w:rsidP="00A615F4">
            <w:pPr>
              <w:pStyle w:val="TAC"/>
              <w:rPr>
                <w:ins w:id="58144" w:author="RedCap - BigCR editor" w:date="2022-08-28T21:04:00Z"/>
              </w:rPr>
            </w:pPr>
            <w:ins w:id="58145" w:author="RedCap - BigCR editor" w:date="2022-08-28T21:04:00Z">
              <w:r w:rsidRPr="00DB707E">
                <w:rPr>
                  <w:lang w:eastAsia="zh-CN"/>
                </w:rPr>
                <w:t>5</w:t>
              </w:r>
            </w:ins>
          </w:p>
        </w:tc>
        <w:tc>
          <w:tcPr>
            <w:tcW w:w="1164" w:type="dxa"/>
            <w:gridSpan w:val="2"/>
            <w:tcBorders>
              <w:top w:val="single" w:sz="4" w:space="0" w:color="auto"/>
              <w:left w:val="single" w:sz="4" w:space="0" w:color="auto"/>
              <w:right w:val="single" w:sz="4" w:space="0" w:color="auto"/>
            </w:tcBorders>
          </w:tcPr>
          <w:p w14:paraId="395E8B5B" w14:textId="77777777" w:rsidR="00770F99" w:rsidRPr="00DB707E" w:rsidRDefault="00770F99" w:rsidP="00A615F4">
            <w:pPr>
              <w:pStyle w:val="TAC"/>
              <w:rPr>
                <w:ins w:id="58146" w:author="RedCap - BigCR editor" w:date="2022-08-28T21:04:00Z"/>
              </w:rPr>
            </w:pPr>
            <w:ins w:id="58147" w:author="RedCap - BigCR editor" w:date="2022-08-28T21:04:00Z">
              <w:r w:rsidRPr="00DB707E">
                <w:rPr>
                  <w:lang w:eastAsia="zh-CN"/>
                </w:rPr>
                <w:t>-Infinity</w:t>
              </w:r>
            </w:ins>
          </w:p>
        </w:tc>
        <w:tc>
          <w:tcPr>
            <w:tcW w:w="1164" w:type="dxa"/>
            <w:gridSpan w:val="2"/>
            <w:tcBorders>
              <w:top w:val="single" w:sz="4" w:space="0" w:color="auto"/>
              <w:left w:val="single" w:sz="4" w:space="0" w:color="auto"/>
              <w:right w:val="single" w:sz="4" w:space="0" w:color="auto"/>
            </w:tcBorders>
          </w:tcPr>
          <w:p w14:paraId="7B1506D5" w14:textId="77777777" w:rsidR="00770F99" w:rsidRPr="00DB707E" w:rsidRDefault="00770F99" w:rsidP="00A615F4">
            <w:pPr>
              <w:pStyle w:val="TAC"/>
              <w:rPr>
                <w:ins w:id="58148" w:author="RedCap - BigCR editor" w:date="2022-08-28T21:04:00Z"/>
              </w:rPr>
            </w:pPr>
            <w:ins w:id="58149" w:author="RedCap - BigCR editor" w:date="2022-08-28T21:04:00Z">
              <w:r w:rsidRPr="00DB707E">
                <w:rPr>
                  <w:lang w:eastAsia="zh-CN"/>
                </w:rPr>
                <w:t>5</w:t>
              </w:r>
            </w:ins>
          </w:p>
        </w:tc>
      </w:tr>
      <w:tr w:rsidR="00770F99" w:rsidRPr="00DB707E" w14:paraId="251E9177" w14:textId="77777777" w:rsidTr="00A615F4">
        <w:trPr>
          <w:jc w:val="center"/>
          <w:ins w:id="58150" w:author="RedCap - BigCR editor" w:date="2022-08-28T21:04:00Z"/>
        </w:trPr>
        <w:tc>
          <w:tcPr>
            <w:tcW w:w="3805" w:type="dxa"/>
            <w:gridSpan w:val="3"/>
            <w:tcBorders>
              <w:top w:val="single" w:sz="4" w:space="0" w:color="auto"/>
              <w:left w:val="single" w:sz="4" w:space="0" w:color="auto"/>
              <w:bottom w:val="single" w:sz="4" w:space="0" w:color="auto"/>
              <w:right w:val="single" w:sz="4" w:space="0" w:color="auto"/>
            </w:tcBorders>
            <w:hideMark/>
          </w:tcPr>
          <w:p w14:paraId="4A09867F" w14:textId="77777777" w:rsidR="00770F99" w:rsidRPr="00DB707E" w:rsidRDefault="00770F99" w:rsidP="00A615F4">
            <w:pPr>
              <w:pStyle w:val="TAL"/>
              <w:rPr>
                <w:ins w:id="58151" w:author="RedCap - BigCR editor" w:date="2022-08-28T21:04:00Z"/>
              </w:rPr>
            </w:pPr>
            <w:ins w:id="58152" w:author="RedCap - BigCR editor" w:date="2022-08-28T21:04:00Z">
              <w:r w:rsidRPr="00DB707E">
                <w:rPr>
                  <w:position w:val="-12"/>
                </w:rPr>
                <w:object w:dxaOrig="810" w:dyaOrig="390" w14:anchorId="75A07BDC">
                  <v:shape id="_x0000_i1306" type="#_x0000_t75" style="width:42.5pt;height:20.5pt" o:ole="" fillcolor="window">
                    <v:imagedata r:id="rId20" o:title=""/>
                  </v:shape>
                  <o:OLEObject Type="Embed" ProgID="Equation.3" ShapeID="_x0000_i1306" DrawAspect="Content" ObjectID="_1723417990" r:id="rId310"/>
                </w:object>
              </w:r>
            </w:ins>
          </w:p>
        </w:tc>
        <w:tc>
          <w:tcPr>
            <w:tcW w:w="1134" w:type="dxa"/>
            <w:tcBorders>
              <w:top w:val="single" w:sz="4" w:space="0" w:color="auto"/>
              <w:left w:val="single" w:sz="4" w:space="0" w:color="auto"/>
              <w:bottom w:val="single" w:sz="4" w:space="0" w:color="auto"/>
              <w:right w:val="single" w:sz="4" w:space="0" w:color="auto"/>
            </w:tcBorders>
            <w:hideMark/>
          </w:tcPr>
          <w:p w14:paraId="6A7994C5" w14:textId="77777777" w:rsidR="00770F99" w:rsidRPr="00DB707E" w:rsidRDefault="00770F99" w:rsidP="00A615F4">
            <w:pPr>
              <w:pStyle w:val="TAC"/>
              <w:rPr>
                <w:ins w:id="58153" w:author="RedCap - BigCR editor" w:date="2022-08-28T21:04:00Z"/>
              </w:rPr>
            </w:pPr>
            <w:ins w:id="58154" w:author="RedCap - BigCR editor" w:date="2022-08-28T21:04:00Z">
              <w:r w:rsidRPr="00DB707E">
                <w:t>dB</w:t>
              </w:r>
            </w:ins>
          </w:p>
        </w:tc>
        <w:tc>
          <w:tcPr>
            <w:tcW w:w="1163" w:type="dxa"/>
            <w:tcBorders>
              <w:left w:val="single" w:sz="4" w:space="0" w:color="auto"/>
              <w:bottom w:val="single" w:sz="4" w:space="0" w:color="auto"/>
              <w:right w:val="single" w:sz="4" w:space="0" w:color="auto"/>
            </w:tcBorders>
          </w:tcPr>
          <w:p w14:paraId="554D3337" w14:textId="77777777" w:rsidR="00770F99" w:rsidRPr="00DB707E" w:rsidRDefault="00770F99" w:rsidP="00A615F4">
            <w:pPr>
              <w:pStyle w:val="TAC"/>
              <w:rPr>
                <w:ins w:id="58155" w:author="RedCap - BigCR editor" w:date="2022-08-28T21:04:00Z"/>
              </w:rPr>
            </w:pPr>
            <w:ins w:id="58156" w:author="RedCap - BigCR editor" w:date="2022-08-28T21:04:00Z">
              <w:r w:rsidRPr="00DB707E">
                <w:rPr>
                  <w:lang w:eastAsia="zh-CN"/>
                </w:rPr>
                <w:t>5</w:t>
              </w:r>
            </w:ins>
          </w:p>
        </w:tc>
        <w:tc>
          <w:tcPr>
            <w:tcW w:w="1164" w:type="dxa"/>
            <w:gridSpan w:val="2"/>
            <w:tcBorders>
              <w:left w:val="single" w:sz="4" w:space="0" w:color="auto"/>
              <w:bottom w:val="single" w:sz="4" w:space="0" w:color="auto"/>
              <w:right w:val="single" w:sz="4" w:space="0" w:color="auto"/>
            </w:tcBorders>
          </w:tcPr>
          <w:p w14:paraId="0DB2A32B" w14:textId="77777777" w:rsidR="00770F99" w:rsidRPr="00DB707E" w:rsidRDefault="00770F99" w:rsidP="00A615F4">
            <w:pPr>
              <w:pStyle w:val="TAC"/>
              <w:rPr>
                <w:ins w:id="58157" w:author="RedCap - BigCR editor" w:date="2022-08-28T21:04:00Z"/>
              </w:rPr>
            </w:pPr>
            <w:ins w:id="58158" w:author="RedCap - BigCR editor" w:date="2022-08-28T21:04:00Z">
              <w:r w:rsidRPr="00DB707E">
                <w:rPr>
                  <w:lang w:eastAsia="zh-CN"/>
                </w:rPr>
                <w:t>5</w:t>
              </w:r>
            </w:ins>
          </w:p>
        </w:tc>
        <w:tc>
          <w:tcPr>
            <w:tcW w:w="1164" w:type="dxa"/>
            <w:gridSpan w:val="2"/>
            <w:tcBorders>
              <w:left w:val="single" w:sz="4" w:space="0" w:color="auto"/>
              <w:bottom w:val="single" w:sz="4" w:space="0" w:color="auto"/>
              <w:right w:val="single" w:sz="4" w:space="0" w:color="auto"/>
            </w:tcBorders>
          </w:tcPr>
          <w:p w14:paraId="192A6876" w14:textId="77777777" w:rsidR="00770F99" w:rsidRPr="00DB707E" w:rsidRDefault="00770F99" w:rsidP="00A615F4">
            <w:pPr>
              <w:pStyle w:val="TAC"/>
              <w:rPr>
                <w:ins w:id="58159" w:author="RedCap - BigCR editor" w:date="2022-08-28T21:04:00Z"/>
              </w:rPr>
            </w:pPr>
            <w:ins w:id="58160" w:author="RedCap - BigCR editor" w:date="2022-08-28T21:04:00Z">
              <w:r w:rsidRPr="00DB707E">
                <w:t>-Infinity</w:t>
              </w:r>
            </w:ins>
          </w:p>
        </w:tc>
        <w:tc>
          <w:tcPr>
            <w:tcW w:w="1164" w:type="dxa"/>
            <w:gridSpan w:val="2"/>
            <w:tcBorders>
              <w:left w:val="single" w:sz="4" w:space="0" w:color="auto"/>
              <w:bottom w:val="single" w:sz="4" w:space="0" w:color="auto"/>
              <w:right w:val="single" w:sz="4" w:space="0" w:color="auto"/>
            </w:tcBorders>
          </w:tcPr>
          <w:p w14:paraId="0AF6476B" w14:textId="77777777" w:rsidR="00770F99" w:rsidRPr="00DB707E" w:rsidRDefault="00770F99" w:rsidP="00A615F4">
            <w:pPr>
              <w:pStyle w:val="TAC"/>
              <w:rPr>
                <w:ins w:id="58161" w:author="RedCap - BigCR editor" w:date="2022-08-28T21:04:00Z"/>
              </w:rPr>
            </w:pPr>
            <w:ins w:id="58162" w:author="RedCap - BigCR editor" w:date="2022-08-28T21:04:00Z">
              <w:r w:rsidRPr="00DB707E">
                <w:rPr>
                  <w:lang w:eastAsia="zh-CN"/>
                </w:rPr>
                <w:t>5</w:t>
              </w:r>
            </w:ins>
          </w:p>
        </w:tc>
      </w:tr>
      <w:tr w:rsidR="00770F99" w:rsidRPr="00DB707E" w14:paraId="7BDF174F" w14:textId="77777777" w:rsidTr="00A615F4">
        <w:trPr>
          <w:trHeight w:val="210"/>
          <w:jc w:val="center"/>
          <w:ins w:id="58163" w:author="RedCap - BigCR editor" w:date="2022-08-28T21:04:00Z"/>
        </w:trPr>
        <w:tc>
          <w:tcPr>
            <w:tcW w:w="970" w:type="dxa"/>
            <w:tcBorders>
              <w:top w:val="single" w:sz="4" w:space="0" w:color="auto"/>
              <w:left w:val="single" w:sz="4" w:space="0" w:color="auto"/>
              <w:bottom w:val="nil"/>
              <w:right w:val="single" w:sz="4" w:space="0" w:color="auto"/>
            </w:tcBorders>
            <w:shd w:val="clear" w:color="auto" w:fill="auto"/>
            <w:hideMark/>
          </w:tcPr>
          <w:p w14:paraId="20BF418C" w14:textId="77777777" w:rsidR="00770F99" w:rsidRPr="00DB707E" w:rsidRDefault="00770F99" w:rsidP="00A615F4">
            <w:pPr>
              <w:pStyle w:val="TAL"/>
              <w:rPr>
                <w:ins w:id="58164" w:author="RedCap - BigCR editor" w:date="2022-08-28T21:04:00Z"/>
              </w:rPr>
            </w:pPr>
            <w:ins w:id="58165" w:author="RedCap - BigCR editor" w:date="2022-08-28T21:04:00Z">
              <w:r w:rsidRPr="00DB707E">
                <w:t>Io</w:t>
              </w:r>
              <w:r w:rsidRPr="00DB707E">
                <w:rPr>
                  <w:vertAlign w:val="superscript"/>
                </w:rPr>
                <w:t>Note3</w:t>
              </w:r>
            </w:ins>
          </w:p>
        </w:tc>
        <w:tc>
          <w:tcPr>
            <w:tcW w:w="2835" w:type="dxa"/>
            <w:gridSpan w:val="2"/>
            <w:tcBorders>
              <w:top w:val="single" w:sz="4" w:space="0" w:color="auto"/>
              <w:left w:val="single" w:sz="4" w:space="0" w:color="auto"/>
              <w:right w:val="single" w:sz="4" w:space="0" w:color="auto"/>
            </w:tcBorders>
          </w:tcPr>
          <w:p w14:paraId="64425DFE" w14:textId="77777777" w:rsidR="00770F99" w:rsidRPr="00DB707E" w:rsidRDefault="00770F99" w:rsidP="00A615F4">
            <w:pPr>
              <w:pStyle w:val="TAL"/>
              <w:rPr>
                <w:ins w:id="58166" w:author="RedCap - BigCR editor" w:date="2022-08-28T21:04:00Z"/>
              </w:rPr>
            </w:pPr>
          </w:p>
        </w:tc>
        <w:tc>
          <w:tcPr>
            <w:tcW w:w="1134" w:type="dxa"/>
            <w:tcBorders>
              <w:top w:val="single" w:sz="4" w:space="0" w:color="auto"/>
              <w:left w:val="single" w:sz="4" w:space="0" w:color="auto"/>
              <w:right w:val="single" w:sz="4" w:space="0" w:color="auto"/>
            </w:tcBorders>
            <w:hideMark/>
          </w:tcPr>
          <w:p w14:paraId="611CB3B6" w14:textId="77777777" w:rsidR="00770F99" w:rsidRPr="00DB707E" w:rsidRDefault="00770F99" w:rsidP="00A615F4">
            <w:pPr>
              <w:pStyle w:val="TAC"/>
              <w:rPr>
                <w:ins w:id="58167" w:author="RedCap - BigCR editor" w:date="2022-08-28T21:04:00Z"/>
              </w:rPr>
            </w:pPr>
            <w:ins w:id="58168" w:author="RedCap - BigCR editor" w:date="2022-08-28T21:04:00Z">
              <w:r w:rsidRPr="00DB707E">
                <w:t>dBm/</w:t>
              </w:r>
            </w:ins>
          </w:p>
          <w:p w14:paraId="2527302D" w14:textId="77777777" w:rsidR="00770F99" w:rsidRPr="00DB707E" w:rsidRDefault="00770F99" w:rsidP="00A615F4">
            <w:pPr>
              <w:pStyle w:val="TAC"/>
              <w:rPr>
                <w:ins w:id="58169" w:author="RedCap - BigCR editor" w:date="2022-08-28T21:04:00Z"/>
              </w:rPr>
            </w:pPr>
            <w:ins w:id="58170" w:author="RedCap - BigCR editor" w:date="2022-08-28T21:04:00Z">
              <w:r w:rsidRPr="00DB707E">
                <w:t>BW</w:t>
              </w:r>
            </w:ins>
          </w:p>
        </w:tc>
        <w:tc>
          <w:tcPr>
            <w:tcW w:w="1163" w:type="dxa"/>
            <w:tcBorders>
              <w:top w:val="single" w:sz="4" w:space="0" w:color="auto"/>
              <w:left w:val="single" w:sz="4" w:space="0" w:color="auto"/>
              <w:right w:val="single" w:sz="4" w:space="0" w:color="auto"/>
            </w:tcBorders>
          </w:tcPr>
          <w:p w14:paraId="6B6FE6C4" w14:textId="77777777" w:rsidR="00770F99" w:rsidRPr="00DB707E" w:rsidRDefault="00770F99" w:rsidP="00A615F4">
            <w:pPr>
              <w:pStyle w:val="TAC"/>
              <w:rPr>
                <w:ins w:id="58171" w:author="RedCap - BigCR editor" w:date="2022-08-28T21:04:00Z"/>
              </w:rPr>
            </w:pPr>
            <w:ins w:id="58172" w:author="RedCap - BigCR editor" w:date="2022-08-28T21:04:00Z">
              <w:r w:rsidRPr="00DB707E">
                <w:t>-60.5</w:t>
              </w:r>
            </w:ins>
          </w:p>
        </w:tc>
        <w:tc>
          <w:tcPr>
            <w:tcW w:w="1164" w:type="dxa"/>
            <w:gridSpan w:val="2"/>
            <w:tcBorders>
              <w:top w:val="single" w:sz="4" w:space="0" w:color="auto"/>
              <w:left w:val="single" w:sz="4" w:space="0" w:color="auto"/>
              <w:right w:val="single" w:sz="4" w:space="0" w:color="auto"/>
            </w:tcBorders>
          </w:tcPr>
          <w:p w14:paraId="3EF4E4CA" w14:textId="77777777" w:rsidR="00770F99" w:rsidRPr="00DB707E" w:rsidRDefault="00770F99" w:rsidP="00A615F4">
            <w:pPr>
              <w:pStyle w:val="TAC"/>
              <w:rPr>
                <w:ins w:id="58173" w:author="RedCap - BigCR editor" w:date="2022-08-28T21:04:00Z"/>
              </w:rPr>
            </w:pPr>
            <w:ins w:id="58174" w:author="RedCap - BigCR editor" w:date="2022-08-28T21:04:00Z">
              <w:r w:rsidRPr="00DB707E">
                <w:t>-60.5</w:t>
              </w:r>
            </w:ins>
          </w:p>
        </w:tc>
        <w:tc>
          <w:tcPr>
            <w:tcW w:w="1164" w:type="dxa"/>
            <w:gridSpan w:val="2"/>
            <w:tcBorders>
              <w:top w:val="single" w:sz="4" w:space="0" w:color="auto"/>
              <w:left w:val="single" w:sz="4" w:space="0" w:color="auto"/>
              <w:right w:val="single" w:sz="4" w:space="0" w:color="auto"/>
            </w:tcBorders>
          </w:tcPr>
          <w:p w14:paraId="53F9EF53" w14:textId="77777777" w:rsidR="00770F99" w:rsidRPr="00DB707E" w:rsidRDefault="00770F99" w:rsidP="00A615F4">
            <w:pPr>
              <w:pStyle w:val="TAC"/>
              <w:rPr>
                <w:ins w:id="58175" w:author="RedCap - BigCR editor" w:date="2022-08-28T21:04:00Z"/>
              </w:rPr>
            </w:pPr>
            <w:ins w:id="58176" w:author="RedCap - BigCR editor" w:date="2022-08-28T21:04:00Z">
              <w:r w:rsidRPr="00DB707E">
                <w:t>-66.7</w:t>
              </w:r>
            </w:ins>
          </w:p>
        </w:tc>
        <w:tc>
          <w:tcPr>
            <w:tcW w:w="1164" w:type="dxa"/>
            <w:gridSpan w:val="2"/>
            <w:tcBorders>
              <w:top w:val="single" w:sz="4" w:space="0" w:color="auto"/>
              <w:left w:val="single" w:sz="4" w:space="0" w:color="auto"/>
              <w:right w:val="single" w:sz="4" w:space="0" w:color="auto"/>
            </w:tcBorders>
          </w:tcPr>
          <w:p w14:paraId="365F2A1B" w14:textId="77777777" w:rsidR="00770F99" w:rsidRPr="00DB707E" w:rsidRDefault="00770F99" w:rsidP="00A615F4">
            <w:pPr>
              <w:pStyle w:val="TAC"/>
              <w:rPr>
                <w:ins w:id="58177" w:author="RedCap - BigCR editor" w:date="2022-08-28T21:04:00Z"/>
              </w:rPr>
            </w:pPr>
            <w:ins w:id="58178" w:author="RedCap - BigCR editor" w:date="2022-08-28T21:04:00Z">
              <w:r w:rsidRPr="00DB707E">
                <w:t>-60.5</w:t>
              </w:r>
            </w:ins>
          </w:p>
        </w:tc>
      </w:tr>
      <w:tr w:rsidR="00770F99" w:rsidRPr="00DB707E" w14:paraId="5DD09814" w14:textId="77777777" w:rsidTr="00A615F4">
        <w:trPr>
          <w:trHeight w:val="42"/>
          <w:jc w:val="center"/>
          <w:ins w:id="58179" w:author="RedCap - BigCR editor" w:date="2022-08-28T21:04:00Z"/>
        </w:trPr>
        <w:tc>
          <w:tcPr>
            <w:tcW w:w="3805" w:type="dxa"/>
            <w:gridSpan w:val="3"/>
            <w:tcBorders>
              <w:top w:val="single" w:sz="4" w:space="0" w:color="auto"/>
              <w:left w:val="single" w:sz="4" w:space="0" w:color="auto"/>
              <w:bottom w:val="single" w:sz="4" w:space="0" w:color="auto"/>
              <w:right w:val="single" w:sz="4" w:space="0" w:color="auto"/>
            </w:tcBorders>
            <w:hideMark/>
          </w:tcPr>
          <w:p w14:paraId="388E392C" w14:textId="77777777" w:rsidR="00770F99" w:rsidRPr="00DB707E" w:rsidRDefault="00770F99" w:rsidP="00A615F4">
            <w:pPr>
              <w:pStyle w:val="TAL"/>
              <w:rPr>
                <w:ins w:id="58180" w:author="RedCap - BigCR editor" w:date="2022-08-28T21:04:00Z"/>
              </w:rPr>
            </w:pPr>
            <w:ins w:id="58181" w:author="RedCap - BigCR editor" w:date="2022-08-28T21:04:00Z">
              <w:r w:rsidRPr="00DB707E">
                <w:t>Propagation condition</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4334100C" w14:textId="77777777" w:rsidR="00770F99" w:rsidRPr="00DB707E" w:rsidRDefault="00770F99" w:rsidP="00A615F4">
            <w:pPr>
              <w:pStyle w:val="TAC"/>
              <w:rPr>
                <w:ins w:id="58182" w:author="RedCap - BigCR editor" w:date="2022-08-28T21:04:00Z"/>
              </w:rPr>
            </w:pPr>
            <w:ins w:id="58183" w:author="RedCap - BigCR editor" w:date="2022-08-28T21:04:00Z">
              <w:r w:rsidRPr="00DB707E">
                <w:t>-</w:t>
              </w:r>
            </w:ins>
          </w:p>
        </w:tc>
        <w:tc>
          <w:tcPr>
            <w:tcW w:w="2327" w:type="dxa"/>
            <w:gridSpan w:val="3"/>
            <w:tcBorders>
              <w:top w:val="single" w:sz="4" w:space="0" w:color="auto"/>
              <w:left w:val="single" w:sz="4" w:space="0" w:color="auto"/>
              <w:bottom w:val="single" w:sz="4" w:space="0" w:color="auto"/>
              <w:right w:val="single" w:sz="4" w:space="0" w:color="auto"/>
            </w:tcBorders>
            <w:vAlign w:val="center"/>
            <w:hideMark/>
          </w:tcPr>
          <w:p w14:paraId="3F5865A4" w14:textId="77777777" w:rsidR="00770F99" w:rsidRPr="00DB707E" w:rsidRDefault="00770F99" w:rsidP="00A615F4">
            <w:pPr>
              <w:pStyle w:val="TAC"/>
              <w:rPr>
                <w:ins w:id="58184" w:author="RedCap - BigCR editor" w:date="2022-08-28T21:04:00Z"/>
              </w:rPr>
            </w:pPr>
            <w:ins w:id="58185" w:author="RedCap - BigCR editor" w:date="2022-08-28T21:04:00Z">
              <w:r w:rsidRPr="00DB707E">
                <w:t>AWGN</w:t>
              </w:r>
            </w:ins>
          </w:p>
        </w:tc>
        <w:tc>
          <w:tcPr>
            <w:tcW w:w="2328" w:type="dxa"/>
            <w:gridSpan w:val="4"/>
            <w:tcBorders>
              <w:top w:val="single" w:sz="4" w:space="0" w:color="auto"/>
              <w:left w:val="single" w:sz="4" w:space="0" w:color="auto"/>
              <w:bottom w:val="single" w:sz="4" w:space="0" w:color="auto"/>
              <w:right w:val="single" w:sz="4" w:space="0" w:color="auto"/>
            </w:tcBorders>
            <w:vAlign w:val="center"/>
          </w:tcPr>
          <w:p w14:paraId="3D4010C8" w14:textId="77777777" w:rsidR="00770F99" w:rsidRPr="00DB707E" w:rsidRDefault="00770F99" w:rsidP="00A615F4">
            <w:pPr>
              <w:pStyle w:val="TAC"/>
              <w:rPr>
                <w:ins w:id="58186" w:author="RedCap - BigCR editor" w:date="2022-08-28T21:04:00Z"/>
              </w:rPr>
            </w:pPr>
            <w:ins w:id="58187" w:author="RedCap - BigCR editor" w:date="2022-08-28T21:04:00Z">
              <w:r w:rsidRPr="00DB707E">
                <w:t>AWGN</w:t>
              </w:r>
            </w:ins>
          </w:p>
        </w:tc>
      </w:tr>
      <w:tr w:rsidR="00770F99" w:rsidRPr="00DB707E" w14:paraId="432FCE83" w14:textId="77777777" w:rsidTr="00A615F4">
        <w:trPr>
          <w:jc w:val="center"/>
          <w:ins w:id="58188" w:author="RedCap - BigCR editor" w:date="2022-08-28T21:04:00Z"/>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266725C9" w14:textId="77777777" w:rsidR="00770F99" w:rsidRPr="00DB707E" w:rsidRDefault="00770F99" w:rsidP="00A615F4">
            <w:pPr>
              <w:pStyle w:val="TAN"/>
              <w:rPr>
                <w:ins w:id="58189" w:author="RedCap - BigCR editor" w:date="2022-08-28T21:04:00Z"/>
              </w:rPr>
            </w:pPr>
            <w:ins w:id="58190" w:author="RedCap - BigCR editor" w:date="2022-08-28T21:04:00Z">
              <w:r w:rsidRPr="00DB707E">
                <w:t>Note 1:</w:t>
              </w:r>
              <w:r w:rsidRPr="00DB707E">
                <w:tab/>
                <w:t>OCNG shall be used such that both cells are fully allocated and a constant total transmitted power spectral density is achieved for all OFDM symbols.</w:t>
              </w:r>
            </w:ins>
          </w:p>
          <w:p w14:paraId="5E2166C9" w14:textId="77777777" w:rsidR="00770F99" w:rsidRPr="00DB707E" w:rsidRDefault="00770F99" w:rsidP="00A615F4">
            <w:pPr>
              <w:pStyle w:val="TAN"/>
              <w:rPr>
                <w:ins w:id="58191" w:author="RedCap - BigCR editor" w:date="2022-08-28T21:04:00Z"/>
              </w:rPr>
            </w:pPr>
            <w:ins w:id="58192" w:author="RedCap - BigCR editor" w:date="2022-08-28T21:04: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58193" w:author="RedCap - BigCR editor" w:date="2022-08-28T21:04:00Z">
              <w:r w:rsidRPr="00DB707E">
                <w:rPr>
                  <w:rFonts w:eastAsia="Calibri" w:cs="v4.2.0"/>
                  <w:position w:val="-12"/>
                  <w:szCs w:val="22"/>
                </w:rPr>
                <w:object w:dxaOrig="405" w:dyaOrig="345" w14:anchorId="28BCB0A4">
                  <v:shape id="_x0000_i1307" type="#_x0000_t75" style="width:20.5pt;height:20.5pt" o:ole="" fillcolor="window">
                    <v:imagedata r:id="rId17" o:title=""/>
                  </v:shape>
                  <o:OLEObject Type="Embed" ProgID="Equation.3" ShapeID="_x0000_i1307" DrawAspect="Content" ObjectID="_1723417991" r:id="rId311"/>
                </w:object>
              </w:r>
            </w:ins>
            <w:ins w:id="58194" w:author="RedCap - BigCR editor" w:date="2022-08-28T21:04:00Z">
              <w:r w:rsidRPr="00DB707E">
                <w:t xml:space="preserve"> to be fulfilled.</w:t>
              </w:r>
            </w:ins>
          </w:p>
          <w:p w14:paraId="427113E5" w14:textId="77777777" w:rsidR="00770F99" w:rsidRPr="00DB707E" w:rsidRDefault="00770F99" w:rsidP="00A615F4">
            <w:pPr>
              <w:pStyle w:val="TAN"/>
              <w:rPr>
                <w:ins w:id="58195" w:author="RedCap - BigCR editor" w:date="2022-08-28T21:04:00Z"/>
              </w:rPr>
            </w:pPr>
            <w:ins w:id="58196" w:author="RedCap - BigCR editor" w:date="2022-08-28T21:04:00Z">
              <w:r w:rsidRPr="00DB707E">
                <w:t>Note 3:</w:t>
              </w:r>
              <w:r w:rsidRPr="00DB707E">
                <w:tab/>
                <w:t>Io levels have been derived from other parameters for information purposes. They are not settable parameters themselves.</w:t>
              </w:r>
            </w:ins>
          </w:p>
          <w:p w14:paraId="07152118" w14:textId="77777777" w:rsidR="00770F99" w:rsidRPr="00DB707E" w:rsidRDefault="00770F99" w:rsidP="00A615F4">
            <w:pPr>
              <w:pStyle w:val="TAN"/>
              <w:rPr>
                <w:ins w:id="58197" w:author="RedCap - BigCR editor" w:date="2022-08-28T21:04:00Z"/>
              </w:rPr>
            </w:pPr>
            <w:ins w:id="58198" w:author="RedCap - BigCR editor" w:date="2022-08-28T21:04:00Z">
              <w:r w:rsidRPr="00DB707E">
                <w:t>Note 4:</w:t>
              </w:r>
              <w:r w:rsidRPr="00DB707E">
                <w:tab/>
                <w:t xml:space="preserve">Equivalent power received by an antenna with 0 </w:t>
              </w:r>
              <w:proofErr w:type="spellStart"/>
              <w:r w:rsidRPr="00DB707E">
                <w:t>dBi</w:t>
              </w:r>
              <w:proofErr w:type="spellEnd"/>
              <w:r w:rsidRPr="00DB707E">
                <w:t xml:space="preserve"> gain at the centre of the quiet zone</w:t>
              </w:r>
            </w:ins>
          </w:p>
          <w:p w14:paraId="50A35495" w14:textId="77777777" w:rsidR="00770F99" w:rsidRPr="00DB707E" w:rsidRDefault="00770F99" w:rsidP="00A615F4">
            <w:pPr>
              <w:pStyle w:val="TAN"/>
              <w:rPr>
                <w:ins w:id="58199" w:author="RedCap - BigCR editor" w:date="2022-08-28T21:04:00Z"/>
              </w:rPr>
            </w:pPr>
            <w:ins w:id="58200" w:author="RedCap - BigCR editor" w:date="2022-08-28T21:04:00Z">
              <w:r w:rsidRPr="00DB707E">
                <w:t>Note 5:</w:t>
              </w:r>
              <w:r w:rsidRPr="00DB707E">
                <w:tab/>
                <w:t xml:space="preserve">As observed with 0 </w:t>
              </w:r>
              <w:proofErr w:type="spellStart"/>
              <w:r w:rsidRPr="00DB707E">
                <w:t>dBi</w:t>
              </w:r>
              <w:proofErr w:type="spellEnd"/>
              <w:r w:rsidRPr="00DB707E">
                <w:t xml:space="preserve"> gain antenna at the centre of the quiet zone</w:t>
              </w:r>
            </w:ins>
          </w:p>
          <w:p w14:paraId="24F0C12E" w14:textId="77777777" w:rsidR="00770F99" w:rsidRPr="00DB707E" w:rsidRDefault="00770F99" w:rsidP="00A615F4">
            <w:pPr>
              <w:pStyle w:val="TAN"/>
              <w:rPr>
                <w:ins w:id="58201" w:author="RedCap - BigCR editor" w:date="2022-08-28T21:04:00Z"/>
              </w:rPr>
            </w:pPr>
            <w:ins w:id="58202" w:author="RedCap - BigCR editor" w:date="2022-08-28T21:04:00Z">
              <w:r w:rsidRPr="00DB707E">
                <w:t>Note 6:</w:t>
              </w:r>
              <w:r w:rsidRPr="00DB707E">
                <w:tab/>
                <w:t>Information about types of UE beam is given in B.2.1.3, and does not limit UE implementation or test system implementation</w:t>
              </w:r>
            </w:ins>
          </w:p>
        </w:tc>
      </w:tr>
    </w:tbl>
    <w:p w14:paraId="1C125866" w14:textId="77777777" w:rsidR="00770F99" w:rsidRPr="00DB707E" w:rsidRDefault="00770F99" w:rsidP="00770F99">
      <w:pPr>
        <w:rPr>
          <w:ins w:id="58203" w:author="RedCap - BigCR editor" w:date="2022-08-28T21:04:00Z"/>
        </w:rPr>
      </w:pPr>
    </w:p>
    <w:p w14:paraId="06D60E9C" w14:textId="77777777" w:rsidR="00770F99" w:rsidRPr="00DB707E" w:rsidRDefault="00770F99" w:rsidP="00770F99">
      <w:pPr>
        <w:pStyle w:val="H6"/>
        <w:rPr>
          <w:ins w:id="58204" w:author="RedCap - BigCR editor" w:date="2022-08-28T21:04:00Z"/>
          <w:snapToGrid w:val="0"/>
        </w:rPr>
      </w:pPr>
      <w:ins w:id="58205" w:author="RedCap - BigCR editor" w:date="2022-08-28T21:04:00Z">
        <w:r w:rsidRPr="00DB707E">
          <w:rPr>
            <w:snapToGrid w:val="0"/>
          </w:rPr>
          <w:t>A.17.3.2.3.1.3</w:t>
        </w:r>
        <w:r w:rsidRPr="00DB707E">
          <w:rPr>
            <w:snapToGrid w:val="0"/>
          </w:rPr>
          <w:tab/>
          <w:t>Test Requirements</w:t>
        </w:r>
      </w:ins>
    </w:p>
    <w:p w14:paraId="5CFB2A12" w14:textId="77777777" w:rsidR="00770F99" w:rsidRPr="00DB707E" w:rsidRDefault="00770F99" w:rsidP="00770F99">
      <w:pPr>
        <w:rPr>
          <w:ins w:id="58206" w:author="RedCap - BigCR editor" w:date="2022-08-28T21:04:00Z"/>
          <w:rFonts w:cs="v4.2.0"/>
        </w:rPr>
      </w:pPr>
      <w:ins w:id="58207" w:author="RedCap - BigCR editor" w:date="2022-08-28T21:04:00Z">
        <w:r w:rsidRPr="00DB707E">
          <w:rPr>
            <w:rFonts w:cs="v4.2.0"/>
          </w:rPr>
          <w:t xml:space="preserve">The UE shall start to transmit the PRACH to Cell 2 less than 3160 </w:t>
        </w:r>
        <w:proofErr w:type="spellStart"/>
        <w:r w:rsidRPr="00DB707E">
          <w:rPr>
            <w:rFonts w:cs="v4.2.0"/>
          </w:rPr>
          <w:t>ms</w:t>
        </w:r>
        <w:proofErr w:type="spellEnd"/>
        <w:r w:rsidRPr="00DB707E">
          <w:rPr>
            <w:rFonts w:cs="v4.2.0"/>
          </w:rPr>
          <w:t xml:space="preserve"> from the beginning of time period T2.</w:t>
        </w:r>
      </w:ins>
    </w:p>
    <w:p w14:paraId="2A89E59C" w14:textId="77777777" w:rsidR="00770F99" w:rsidRPr="00DB707E" w:rsidRDefault="00770F99" w:rsidP="00770F99">
      <w:pPr>
        <w:rPr>
          <w:ins w:id="58208" w:author="RedCap - BigCR editor" w:date="2022-08-28T21:04:00Z"/>
          <w:rFonts w:cs="v4.2.0"/>
        </w:rPr>
      </w:pPr>
      <w:ins w:id="58209" w:author="RedCap - BigCR editor" w:date="2022-08-28T21:04:00Z">
        <w:r w:rsidRPr="00DB707E">
          <w:rPr>
            <w:rFonts w:cs="v4.2.0"/>
          </w:rPr>
          <w:lastRenderedPageBreak/>
          <w:t>The rate of correct RRC connection release redirection to NR observed during repeated tests shall be at least 90%.</w:t>
        </w:r>
      </w:ins>
    </w:p>
    <w:p w14:paraId="073A48D3" w14:textId="77777777" w:rsidR="00770F99" w:rsidRPr="00DB707E" w:rsidRDefault="00770F99" w:rsidP="00770F99">
      <w:pPr>
        <w:pStyle w:val="NO"/>
        <w:rPr>
          <w:ins w:id="58210" w:author="RedCap - BigCR editor" w:date="2022-08-28T21:04:00Z"/>
        </w:rPr>
      </w:pPr>
      <w:ins w:id="58211" w:author="RedCap - BigCR editor" w:date="2022-08-28T21:04:00Z">
        <w:r w:rsidRPr="00DB707E">
          <w:t>NOTE:</w:t>
        </w:r>
        <w:r w:rsidRPr="00DB707E">
          <w:tab/>
          <w:t>The redirection delay can be expressed as:</w:t>
        </w:r>
      </w:ins>
    </w:p>
    <w:p w14:paraId="62086E23" w14:textId="77777777" w:rsidR="00770F99" w:rsidRPr="00DB707E" w:rsidRDefault="00770F99" w:rsidP="00770F99">
      <w:pPr>
        <w:pStyle w:val="EQ"/>
        <w:rPr>
          <w:ins w:id="58212" w:author="RedCap - BigCR editor" w:date="2022-08-28T21:04:00Z"/>
          <w:rFonts w:cs="v4.2.0"/>
        </w:rPr>
      </w:pPr>
      <w:ins w:id="58213" w:author="RedCap - BigCR editor" w:date="2022-08-28T21:04:00Z">
        <w:r w:rsidRPr="00DB707E">
          <w:tab/>
          <w:t>T</w:t>
        </w:r>
        <w:r w:rsidRPr="00DB707E">
          <w:rPr>
            <w:vertAlign w:val="subscript"/>
          </w:rPr>
          <w:t>connection_release_redirect_NR</w:t>
        </w:r>
        <w:r w:rsidRPr="00DB707E">
          <w:t xml:space="preserve"> = T</w:t>
        </w:r>
        <w:r w:rsidRPr="00DB707E">
          <w:rPr>
            <w:vertAlign w:val="subscript"/>
          </w:rPr>
          <w:t xml:space="preserve">RRC_procedure_delay </w:t>
        </w:r>
        <w:r w:rsidRPr="00DB707E">
          <w:t xml:space="preserve">+ </w:t>
        </w:r>
        <w:r w:rsidRPr="00DB707E">
          <w:rPr>
            <w:rFonts w:cs="v4.2.0"/>
          </w:rPr>
          <w:t>T</w:t>
        </w:r>
        <w:r w:rsidRPr="00DB707E">
          <w:rPr>
            <w:rFonts w:cs="v4.2.0"/>
            <w:vertAlign w:val="subscript"/>
          </w:rPr>
          <w:t xml:space="preserve">identify-NR </w:t>
        </w:r>
        <w:r w:rsidRPr="00DB707E">
          <w:rPr>
            <w:rFonts w:cs="v4.2.0"/>
          </w:rPr>
          <w:t>+ T</w:t>
        </w:r>
        <w:r w:rsidRPr="00DB707E">
          <w:rPr>
            <w:rFonts w:cs="v4.2.0"/>
            <w:vertAlign w:val="subscript"/>
          </w:rPr>
          <w:t xml:space="preserve">SI-NR </w:t>
        </w:r>
        <w:r w:rsidRPr="00DB707E">
          <w:rPr>
            <w:rFonts w:cs="v4.2.0"/>
          </w:rPr>
          <w:t>+ T</w:t>
        </w:r>
        <w:r w:rsidRPr="00DB707E">
          <w:rPr>
            <w:rFonts w:cs="v4.2.0"/>
            <w:vertAlign w:val="subscript"/>
          </w:rPr>
          <w:t>RACH</w:t>
        </w:r>
        <w:r w:rsidRPr="00DB707E">
          <w:rPr>
            <w:rFonts w:cs="v4.2.0"/>
          </w:rPr>
          <w:t>,</w:t>
        </w:r>
      </w:ins>
    </w:p>
    <w:p w14:paraId="78762A59" w14:textId="77777777" w:rsidR="00770F99" w:rsidRPr="00DB707E" w:rsidRDefault="00770F99" w:rsidP="00770F99">
      <w:pPr>
        <w:pStyle w:val="B10"/>
        <w:rPr>
          <w:ins w:id="58214" w:author="RedCap - BigCR editor" w:date="2022-08-28T21:04:00Z"/>
        </w:rPr>
      </w:pPr>
      <w:ins w:id="58215" w:author="RedCap - BigCR editor" w:date="2022-08-28T21:04:00Z">
        <w:r w:rsidRPr="00DB707E">
          <w:t>where:</w:t>
        </w:r>
      </w:ins>
    </w:p>
    <w:p w14:paraId="68439F47" w14:textId="77777777" w:rsidR="00770F99" w:rsidRPr="00DB707E" w:rsidRDefault="00770F99" w:rsidP="00770F99">
      <w:pPr>
        <w:pStyle w:val="B10"/>
        <w:rPr>
          <w:ins w:id="58216" w:author="RedCap - BigCR editor" w:date="2022-08-28T21:04:00Z"/>
        </w:rPr>
      </w:pPr>
      <w:ins w:id="58217" w:author="RedCap - BigCR editor" w:date="2022-08-28T21:04:00Z">
        <w:r w:rsidRPr="00DB707E">
          <w:tab/>
        </w:r>
        <w:proofErr w:type="spellStart"/>
        <w:r w:rsidRPr="00DB707E">
          <w:t>T</w:t>
        </w:r>
        <w:r w:rsidRPr="00DB707E">
          <w:rPr>
            <w:vertAlign w:val="subscript"/>
          </w:rPr>
          <w:t>RRC_procedure_delay</w:t>
        </w:r>
        <w:proofErr w:type="spellEnd"/>
        <w:r w:rsidRPr="00DB707E">
          <w:rPr>
            <w:vertAlign w:val="subscript"/>
          </w:rPr>
          <w:t xml:space="preserve"> </w:t>
        </w:r>
        <w:r w:rsidRPr="00DB707E">
          <w:t xml:space="preserve">= 110 </w:t>
        </w:r>
        <w:proofErr w:type="spellStart"/>
        <w:r w:rsidRPr="00DB707E">
          <w:t>ms</w:t>
        </w:r>
        <w:proofErr w:type="spellEnd"/>
        <w:r w:rsidRPr="00DB707E">
          <w:t xml:space="preserve"> </w:t>
        </w:r>
        <w:r w:rsidRPr="00DB707E">
          <w:rPr>
            <w:rFonts w:cs="v4.2.0"/>
            <w:bCs/>
          </w:rPr>
          <w:t>in the test</w:t>
        </w:r>
        <w:r w:rsidRPr="00DB707E">
          <w:t>.</w:t>
        </w:r>
      </w:ins>
    </w:p>
    <w:p w14:paraId="054245E2" w14:textId="77777777" w:rsidR="00770F99" w:rsidRPr="00DB707E" w:rsidRDefault="00770F99" w:rsidP="00770F99">
      <w:pPr>
        <w:pStyle w:val="B10"/>
        <w:rPr>
          <w:ins w:id="58218" w:author="RedCap - BigCR editor" w:date="2022-08-28T21:04:00Z"/>
        </w:rPr>
      </w:pPr>
      <w:ins w:id="58219" w:author="RedCap - BigCR editor" w:date="2022-08-28T21:04:00Z">
        <w:r w:rsidRPr="00DB707E">
          <w:tab/>
        </w:r>
        <w:proofErr w:type="spellStart"/>
        <w:r w:rsidRPr="00DB707E">
          <w:t>T</w:t>
        </w:r>
        <w:r w:rsidRPr="00DB707E">
          <w:rPr>
            <w:vertAlign w:val="subscript"/>
          </w:rPr>
          <w:t>identify</w:t>
        </w:r>
        <w:proofErr w:type="spellEnd"/>
        <w:r w:rsidRPr="00DB707E">
          <w:rPr>
            <w:vertAlign w:val="subscript"/>
          </w:rPr>
          <w:t>-NR</w:t>
        </w:r>
        <w:r w:rsidRPr="00DB707E">
          <w:t xml:space="preserve"> = 1760 </w:t>
        </w:r>
        <w:proofErr w:type="spellStart"/>
        <w:r w:rsidRPr="00DB707E">
          <w:t>ms</w:t>
        </w:r>
        <w:proofErr w:type="spellEnd"/>
        <w:r w:rsidRPr="00DB707E" w:rsidDel="00543ADA">
          <w:t xml:space="preserve"> </w:t>
        </w:r>
        <w:r w:rsidRPr="00DB707E">
          <w:t>in the test.</w:t>
        </w:r>
      </w:ins>
    </w:p>
    <w:p w14:paraId="5A7F8F78" w14:textId="77777777" w:rsidR="00770F99" w:rsidRPr="00DB707E" w:rsidRDefault="00770F99" w:rsidP="00770F99">
      <w:pPr>
        <w:pStyle w:val="B10"/>
        <w:rPr>
          <w:ins w:id="58220" w:author="RedCap - BigCR editor" w:date="2022-08-28T21:04:00Z"/>
        </w:rPr>
      </w:pPr>
      <w:ins w:id="58221" w:author="RedCap - BigCR editor" w:date="2022-08-28T21:04:00Z">
        <w:r w:rsidRPr="00DB707E">
          <w:tab/>
          <w:t>T</w:t>
        </w:r>
        <w:r w:rsidRPr="00DB707E">
          <w:rPr>
            <w:vertAlign w:val="subscript"/>
          </w:rPr>
          <w:t>SI-NR</w:t>
        </w:r>
        <w:r w:rsidRPr="00DB707E">
          <w:t xml:space="preserve"> = 1280 </w:t>
        </w:r>
        <w:proofErr w:type="spellStart"/>
        <w:r w:rsidRPr="00DB707E">
          <w:t>ms</w:t>
        </w:r>
        <w:proofErr w:type="spellEnd"/>
        <w:r w:rsidRPr="00DB707E">
          <w:t>, it is the time required for receiving all the relevant system information as defined in TS 38.331 for the target NR cell.</w:t>
        </w:r>
      </w:ins>
    </w:p>
    <w:p w14:paraId="6AAFDA6A" w14:textId="77777777" w:rsidR="00770F99" w:rsidRPr="00DB707E" w:rsidRDefault="00770F99" w:rsidP="00770F99">
      <w:pPr>
        <w:pStyle w:val="B10"/>
        <w:rPr>
          <w:ins w:id="58222" w:author="RedCap - BigCR editor" w:date="2022-08-28T21:04:00Z"/>
        </w:rPr>
      </w:pPr>
      <w:ins w:id="58223" w:author="RedCap - BigCR editor" w:date="2022-08-28T21:04:00Z">
        <w:r w:rsidRPr="00DB707E">
          <w:tab/>
          <w:t>T</w:t>
        </w:r>
        <w:r w:rsidRPr="00DB707E">
          <w:rPr>
            <w:vertAlign w:val="subscript"/>
          </w:rPr>
          <w:t>RACH</w:t>
        </w:r>
        <w:r w:rsidRPr="00DB707E">
          <w:t xml:space="preserve"> = 10 </w:t>
        </w:r>
        <w:proofErr w:type="spellStart"/>
        <w:r w:rsidRPr="00DB707E">
          <w:t>ms</w:t>
        </w:r>
        <w:proofErr w:type="spellEnd"/>
        <w:r w:rsidRPr="00DB707E">
          <w:t xml:space="preserve"> in the test.</w:t>
        </w:r>
      </w:ins>
    </w:p>
    <w:p w14:paraId="775AFCF4" w14:textId="77777777" w:rsidR="00770F99" w:rsidRPr="00DB707E" w:rsidRDefault="00770F99" w:rsidP="00770F99">
      <w:pPr>
        <w:rPr>
          <w:ins w:id="58224" w:author="RedCap - BigCR editor" w:date="2022-08-28T21:04:00Z"/>
        </w:rPr>
      </w:pPr>
      <w:ins w:id="58225" w:author="RedCap - BigCR editor" w:date="2022-08-28T21:04:00Z">
        <w:r w:rsidRPr="00DB707E">
          <w:t xml:space="preserve">This gives a total of 3160 </w:t>
        </w:r>
        <w:proofErr w:type="spellStart"/>
        <w:r w:rsidRPr="00DB707E">
          <w:t>ms</w:t>
        </w:r>
        <w:proofErr w:type="spellEnd"/>
        <w:r w:rsidRPr="00DB707E">
          <w:t>.</w:t>
        </w:r>
      </w:ins>
    </w:p>
    <w:p w14:paraId="4F1B26AE" w14:textId="77777777" w:rsidR="005E7222" w:rsidRPr="00DB707E" w:rsidRDefault="005E7222" w:rsidP="005E7222">
      <w:pPr>
        <w:pStyle w:val="Heading2"/>
        <w:rPr>
          <w:ins w:id="58226" w:author="RedCap - BigCR editor" w:date="2022-08-30T07:08:00Z"/>
        </w:rPr>
      </w:pPr>
      <w:bookmarkStart w:id="58227" w:name="_Toc535476696"/>
      <w:ins w:id="58228" w:author="RedCap - BigCR editor" w:date="2022-08-30T07:08:00Z">
        <w:r w:rsidRPr="00DB707E">
          <w:t>A.17.4</w:t>
        </w:r>
        <w:r w:rsidRPr="00DB707E">
          <w:tab/>
          <w:t>Timing</w:t>
        </w:r>
      </w:ins>
    </w:p>
    <w:p w14:paraId="5FA7D3B3" w14:textId="77777777" w:rsidR="005E7222" w:rsidRPr="00DB707E" w:rsidRDefault="005E7222" w:rsidP="005E7222">
      <w:pPr>
        <w:pStyle w:val="Heading3"/>
        <w:rPr>
          <w:ins w:id="58229" w:author="RedCap - BigCR editor" w:date="2022-08-30T07:08:00Z"/>
        </w:rPr>
      </w:pPr>
      <w:ins w:id="58230" w:author="RedCap - BigCR editor" w:date="2022-08-30T07:08:00Z">
        <w:r w:rsidRPr="00DB707E">
          <w:t>A.17.4.1</w:t>
        </w:r>
        <w:r w:rsidRPr="00DB707E">
          <w:tab/>
          <w:t>UE transmit timing</w:t>
        </w:r>
      </w:ins>
    </w:p>
    <w:p w14:paraId="447168D9" w14:textId="77777777" w:rsidR="005E7222" w:rsidRPr="00DB707E" w:rsidRDefault="005E7222" w:rsidP="005E7222">
      <w:pPr>
        <w:pStyle w:val="Heading4"/>
        <w:rPr>
          <w:ins w:id="58231" w:author="RedCap - BigCR editor" w:date="2022-08-30T07:08:00Z"/>
          <w:rFonts w:cs="Arial"/>
          <w:sz w:val="16"/>
          <w:szCs w:val="16"/>
        </w:rPr>
      </w:pPr>
      <w:ins w:id="58232" w:author="RedCap - BigCR editor" w:date="2022-08-30T07:08:00Z">
        <w:r w:rsidRPr="00DB707E">
          <w:t>A.17.4.1.1</w:t>
        </w:r>
        <w:r w:rsidRPr="00DB707E">
          <w:tab/>
        </w:r>
        <w:r w:rsidRPr="00DB707E">
          <w:rPr>
            <w:rFonts w:cs="Arial"/>
            <w:sz w:val="16"/>
            <w:szCs w:val="16"/>
          </w:rPr>
          <w:t>NR UE Transmit Timing Test for FR2</w:t>
        </w:r>
      </w:ins>
    </w:p>
    <w:p w14:paraId="4DD0191C" w14:textId="77777777" w:rsidR="005E7222" w:rsidRPr="00DB707E" w:rsidRDefault="005E7222" w:rsidP="005E7222">
      <w:pPr>
        <w:pStyle w:val="Heading3"/>
        <w:rPr>
          <w:ins w:id="58233" w:author="RedCap - BigCR editor" w:date="2022-08-30T07:08:00Z"/>
        </w:rPr>
      </w:pPr>
      <w:ins w:id="58234" w:author="RedCap - BigCR editor" w:date="2022-08-30T07:08:00Z">
        <w:r w:rsidRPr="00DB707E">
          <w:t>A.17.4.2</w:t>
        </w:r>
        <w:r w:rsidRPr="00DB707E">
          <w:tab/>
          <w:t>UE timer accuracy</w:t>
        </w:r>
      </w:ins>
    </w:p>
    <w:p w14:paraId="43601D90" w14:textId="77777777" w:rsidR="005E7222" w:rsidRPr="00DB707E" w:rsidRDefault="005E7222" w:rsidP="005E7222">
      <w:pPr>
        <w:pStyle w:val="Heading3"/>
        <w:rPr>
          <w:ins w:id="58235" w:author="RedCap - BigCR editor" w:date="2022-08-30T07:08:00Z"/>
          <w:lang w:eastAsia="zh-CN"/>
        </w:rPr>
      </w:pPr>
      <w:ins w:id="58236" w:author="RedCap - BigCR editor" w:date="2022-08-30T07:08:00Z">
        <w:r w:rsidRPr="00DB707E">
          <w:t>A.17.4.3</w:t>
        </w:r>
        <w:r w:rsidRPr="00DB707E">
          <w:tab/>
          <w:t>Timing advance</w:t>
        </w:r>
      </w:ins>
    </w:p>
    <w:p w14:paraId="595B07B6" w14:textId="77777777" w:rsidR="005E7222" w:rsidRPr="00DB707E" w:rsidRDefault="005E7222" w:rsidP="005E7222">
      <w:pPr>
        <w:pStyle w:val="Heading4"/>
        <w:overflowPunct w:val="0"/>
        <w:autoSpaceDE w:val="0"/>
        <w:autoSpaceDN w:val="0"/>
        <w:adjustRightInd w:val="0"/>
        <w:textAlignment w:val="baseline"/>
        <w:rPr>
          <w:ins w:id="58237" w:author="RedCap - BigCR editor" w:date="2022-08-30T07:08:00Z"/>
          <w:lang w:eastAsia="en-GB"/>
        </w:rPr>
      </w:pPr>
      <w:bookmarkStart w:id="58238" w:name="_Toc535476690"/>
      <w:ins w:id="58239" w:author="RedCap - BigCR editor" w:date="2022-08-30T07:08:00Z">
        <w:r w:rsidRPr="00DB707E">
          <w:rPr>
            <w:lang w:eastAsia="en-GB"/>
          </w:rPr>
          <w:t>A.17.4.3.1</w:t>
        </w:r>
        <w:r w:rsidRPr="00DB707E">
          <w:rPr>
            <w:lang w:eastAsia="en-GB"/>
          </w:rPr>
          <w:tab/>
        </w:r>
        <w:bookmarkEnd w:id="58238"/>
        <w:r w:rsidRPr="00DB707E">
          <w:rPr>
            <w:lang w:eastAsia="en-GB"/>
          </w:rPr>
          <w:t>SA FR2 timing advance adjustment accuracy</w:t>
        </w:r>
      </w:ins>
    </w:p>
    <w:p w14:paraId="1443A843" w14:textId="77777777" w:rsidR="005E7222" w:rsidRPr="00DB707E" w:rsidRDefault="005E7222" w:rsidP="005E7222">
      <w:pPr>
        <w:rPr>
          <w:ins w:id="58240" w:author="RedCap - BigCR editor" w:date="2022-08-30T07:08:00Z"/>
        </w:rPr>
      </w:pPr>
    </w:p>
    <w:p w14:paraId="029ACF56" w14:textId="77777777" w:rsidR="005E7222" w:rsidRPr="00DB707E" w:rsidRDefault="005E7222" w:rsidP="005E7222">
      <w:pPr>
        <w:pStyle w:val="Heading2"/>
        <w:rPr>
          <w:ins w:id="58241" w:author="RedCap - BigCR editor" w:date="2022-08-30T07:08:00Z"/>
        </w:rPr>
      </w:pPr>
      <w:ins w:id="58242" w:author="RedCap - BigCR editor" w:date="2022-08-30T07:08:00Z">
        <w:r w:rsidRPr="00DB707E">
          <w:t>A.17.5</w:t>
        </w:r>
        <w:r w:rsidRPr="00DB707E">
          <w:tab/>
        </w:r>
        <w:proofErr w:type="spellStart"/>
        <w:r w:rsidRPr="00DB707E">
          <w:t>Signaling</w:t>
        </w:r>
        <w:proofErr w:type="spellEnd"/>
        <w:r w:rsidRPr="00DB707E">
          <w:t xml:space="preserve"> characteristics for RedCap</w:t>
        </w:r>
      </w:ins>
    </w:p>
    <w:p w14:paraId="0810C42D" w14:textId="77777777" w:rsidR="005E7222" w:rsidRPr="00DB707E" w:rsidRDefault="005E7222" w:rsidP="005E7222">
      <w:pPr>
        <w:pStyle w:val="Heading3"/>
        <w:rPr>
          <w:ins w:id="58243" w:author="RedCap - BigCR editor" w:date="2022-08-30T07:08:00Z"/>
        </w:rPr>
      </w:pPr>
      <w:ins w:id="58244" w:author="RedCap - BigCR editor" w:date="2022-08-30T07:08:00Z">
        <w:r w:rsidRPr="00DB707E">
          <w:t>A.17.5.1</w:t>
        </w:r>
        <w:r w:rsidRPr="00DB707E">
          <w:tab/>
          <w:t>Radio link Monitoring for RedCap</w:t>
        </w:r>
      </w:ins>
    </w:p>
    <w:p w14:paraId="282B91BB" w14:textId="77777777" w:rsidR="004C5A64" w:rsidRPr="00DB707E" w:rsidRDefault="004C5A64" w:rsidP="004C5A64">
      <w:pPr>
        <w:pStyle w:val="Heading4"/>
        <w:rPr>
          <w:ins w:id="58245" w:author="RedCap - BigCR editor" w:date="2022-08-29T06:03:00Z"/>
        </w:rPr>
      </w:pPr>
      <w:ins w:id="58246" w:author="RedCap - BigCR editor" w:date="2022-08-29T06:03:00Z">
        <w:r w:rsidRPr="00DB707E">
          <w:t xml:space="preserve">A.17.5.1.1 </w:t>
        </w:r>
        <w:r w:rsidRPr="00DB707E">
          <w:tab/>
          <w:t xml:space="preserve">Radio Link Monitoring Out-of-sync Test for FR2 </w:t>
        </w:r>
        <w:proofErr w:type="spellStart"/>
        <w:r w:rsidRPr="00DB707E">
          <w:t>PCell</w:t>
        </w:r>
        <w:proofErr w:type="spellEnd"/>
        <w:r w:rsidRPr="00DB707E">
          <w:t xml:space="preserve"> configured with SSB-based RLM RS in non-DRX mode</w:t>
        </w:r>
      </w:ins>
    </w:p>
    <w:p w14:paraId="2A827F23" w14:textId="77777777" w:rsidR="004C5A64" w:rsidRPr="00DB707E" w:rsidRDefault="004C5A64" w:rsidP="004C5A64">
      <w:pPr>
        <w:pStyle w:val="Heading5"/>
        <w:rPr>
          <w:ins w:id="58247" w:author="RedCap - BigCR editor" w:date="2022-08-29T06:03:00Z"/>
          <w:snapToGrid w:val="0"/>
          <w:lang w:eastAsia="zh-CN"/>
        </w:rPr>
      </w:pPr>
      <w:bookmarkStart w:id="58248" w:name="_Toc535476697"/>
      <w:ins w:id="58249" w:author="RedCap - BigCR editor" w:date="2022-08-29T06:03:00Z">
        <w:r w:rsidRPr="00DB707E">
          <w:rPr>
            <w:snapToGrid w:val="0"/>
            <w:lang w:eastAsia="zh-CN"/>
          </w:rPr>
          <w:t>A.17.5.1.1 .1</w:t>
        </w:r>
        <w:r w:rsidRPr="00DB707E">
          <w:rPr>
            <w:snapToGrid w:val="0"/>
            <w:lang w:eastAsia="zh-CN"/>
          </w:rPr>
          <w:tab/>
          <w:t>Test Purpose and Environment</w:t>
        </w:r>
        <w:bookmarkEnd w:id="58248"/>
      </w:ins>
    </w:p>
    <w:p w14:paraId="6B543123" w14:textId="77777777" w:rsidR="004C5A64" w:rsidRPr="00DB707E" w:rsidRDefault="004C5A64" w:rsidP="004C5A64">
      <w:pPr>
        <w:rPr>
          <w:ins w:id="58250" w:author="RedCap - BigCR editor" w:date="2022-08-29T06:03:00Z"/>
        </w:rPr>
      </w:pPr>
      <w:ins w:id="58251" w:author="RedCap - BigCR editor" w:date="2022-08-29T06:03:00Z">
        <w:r w:rsidRPr="00DB707E">
          <w:t xml:space="preserve">The purpose of this test is to verify that the UE properly detects the out of sync and in sync for the purpose of monitoring downlink radio link quality of the </w:t>
        </w:r>
        <w:proofErr w:type="spellStart"/>
        <w:r w:rsidRPr="00DB707E">
          <w:t>PCell</w:t>
        </w:r>
        <w:proofErr w:type="spellEnd"/>
        <w:r w:rsidRPr="00DB707E">
          <w:t>. This test will partly verify the FR2 radio link monitoring requirements in clause 8.1B.</w:t>
        </w:r>
      </w:ins>
    </w:p>
    <w:p w14:paraId="17EDFA3D" w14:textId="77777777" w:rsidR="004C5A64" w:rsidRPr="00DB707E" w:rsidRDefault="004C5A64" w:rsidP="004C5A64">
      <w:pPr>
        <w:rPr>
          <w:ins w:id="58252" w:author="RedCap - BigCR editor" w:date="2022-08-29T06:03:00Z"/>
          <w:i/>
        </w:rPr>
      </w:pPr>
      <w:ins w:id="58253" w:author="RedCap - BigCR editor" w:date="2022-08-29T06:03:00Z">
        <w:r w:rsidRPr="00DB707E">
          <w:t xml:space="preserve">In the test, UE is configured to perform RLM on SSB, with </w:t>
        </w:r>
        <w:proofErr w:type="spellStart"/>
        <w:r w:rsidRPr="00DB707E">
          <w:rPr>
            <w:i/>
          </w:rPr>
          <w:t>detectionResource</w:t>
        </w:r>
        <w:proofErr w:type="spellEnd"/>
        <w:r w:rsidRPr="00DB707E">
          <w:t xml:space="preserve"> included in </w:t>
        </w:r>
        <w:proofErr w:type="spellStart"/>
        <w:r w:rsidRPr="00DB707E">
          <w:rPr>
            <w:i/>
          </w:rPr>
          <w:t>RadioLinkMonitoringRS</w:t>
        </w:r>
        <w:proofErr w:type="spellEnd"/>
        <w:r w:rsidRPr="00DB707E">
          <w:t xml:space="preserve"> set to SSB#0 and SSB#1, and </w:t>
        </w:r>
        <w:r w:rsidRPr="00DB707E">
          <w:rPr>
            <w:i/>
          </w:rPr>
          <w:t>purpose</w:t>
        </w:r>
        <w:r w:rsidRPr="00DB707E">
          <w:t xml:space="preserve"> set to ‘</w:t>
        </w:r>
        <w:proofErr w:type="spellStart"/>
        <w:r w:rsidRPr="00DB707E">
          <w:rPr>
            <w:i/>
          </w:rPr>
          <w:t>rlf</w:t>
        </w:r>
        <w:proofErr w:type="spellEnd"/>
        <w:r w:rsidRPr="00DB707E">
          <w:t xml:space="preserve">’. Supported test configurations are shown in table A.17.5.1.1 .1-1. The test parameters are given in Tables A.17.5.1.1 .1-2, A.17.5.1.1 .1-3, and A.17.5.1.1 .1-4 below. There is one cell (Cell 1), which is the active NR cell, in the test. The test consists of three successive time periods, with time duration of T1, T2 and T3 respectively. Figure A.17.5.1.1 .1-1 shows the variation of the downlink SNR in the active cell to emulate out-of-sync and in-sync states, and Figure A.17.5.1.1 .1-2 shows the Time multiplexed downlink transmissions from each Angle of Arrival. Prior to the start of the time duration T1, the UE shall be fully synchronized to Cell 1. The UE shall be configured for periodic CSI reporting with a reporting periodicity of 5 </w:t>
        </w:r>
        <w:proofErr w:type="spellStart"/>
        <w:r w:rsidRPr="00DB707E">
          <w:t>ms</w:t>
        </w:r>
        <w:proofErr w:type="spellEnd"/>
        <w:r w:rsidRPr="00DB707E">
          <w:t>. In addition to RLM-RS radio link monitoring using SSB index 0 and SSB index 1, the UE is configured to perform inter-frequency measurements using Gap Pattern ID #0 (40ms) in test 1.</w:t>
        </w:r>
      </w:ins>
    </w:p>
    <w:p w14:paraId="1FA5A6A4" w14:textId="77777777" w:rsidR="004C5A64" w:rsidRPr="00DB707E" w:rsidRDefault="004C5A64" w:rsidP="004C5A64">
      <w:pPr>
        <w:pStyle w:val="TH"/>
        <w:rPr>
          <w:ins w:id="58254" w:author="RedCap - BigCR editor" w:date="2022-08-29T06:03:00Z"/>
        </w:rPr>
      </w:pPr>
      <w:ins w:id="58255" w:author="RedCap - BigCR editor" w:date="2022-08-29T06:03:00Z">
        <w:r w:rsidRPr="00DB707E">
          <w:t xml:space="preserve">Table A.17.5.1.1 .1-1: Supported test configurations for FR2 </w:t>
        </w:r>
        <w:proofErr w:type="spellStart"/>
        <w:r w:rsidRPr="00DB707E">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4C5A64" w:rsidRPr="00DB707E" w14:paraId="525D5BAC" w14:textId="77777777" w:rsidTr="00AB35CF">
        <w:trPr>
          <w:trHeight w:val="274"/>
          <w:jc w:val="center"/>
          <w:ins w:id="58256" w:author="RedCap - BigCR editor" w:date="2022-08-29T06:03:00Z"/>
        </w:trPr>
        <w:tc>
          <w:tcPr>
            <w:tcW w:w="1631" w:type="dxa"/>
            <w:shd w:val="clear" w:color="auto" w:fill="auto"/>
          </w:tcPr>
          <w:p w14:paraId="30F6A910" w14:textId="77777777" w:rsidR="004C5A64" w:rsidRPr="00DB707E" w:rsidRDefault="004C5A64" w:rsidP="00AB35CF">
            <w:pPr>
              <w:pStyle w:val="TAH"/>
              <w:rPr>
                <w:ins w:id="58257" w:author="RedCap - BigCR editor" w:date="2022-08-29T06:03:00Z"/>
              </w:rPr>
            </w:pPr>
            <w:ins w:id="58258" w:author="RedCap - BigCR editor" w:date="2022-08-29T06:03:00Z">
              <w:r w:rsidRPr="00DB707E">
                <w:t>Configuration</w:t>
              </w:r>
            </w:ins>
          </w:p>
        </w:tc>
        <w:tc>
          <w:tcPr>
            <w:tcW w:w="4970" w:type="dxa"/>
            <w:shd w:val="clear" w:color="auto" w:fill="auto"/>
          </w:tcPr>
          <w:p w14:paraId="01C0893B" w14:textId="77777777" w:rsidR="004C5A64" w:rsidRPr="00DB707E" w:rsidRDefault="004C5A64" w:rsidP="00AB35CF">
            <w:pPr>
              <w:pStyle w:val="TAH"/>
              <w:rPr>
                <w:ins w:id="58259" w:author="RedCap - BigCR editor" w:date="2022-08-29T06:03:00Z"/>
              </w:rPr>
            </w:pPr>
            <w:ins w:id="58260" w:author="RedCap - BigCR editor" w:date="2022-08-29T06:03:00Z">
              <w:r w:rsidRPr="00DB707E">
                <w:t>Description</w:t>
              </w:r>
            </w:ins>
          </w:p>
        </w:tc>
      </w:tr>
      <w:tr w:rsidR="004C5A64" w:rsidRPr="00DB707E" w14:paraId="2AB87B49" w14:textId="77777777" w:rsidTr="00AB35CF">
        <w:trPr>
          <w:trHeight w:val="277"/>
          <w:jc w:val="center"/>
          <w:ins w:id="58261" w:author="RedCap - BigCR editor" w:date="2022-08-29T06:03:00Z"/>
        </w:trPr>
        <w:tc>
          <w:tcPr>
            <w:tcW w:w="1631" w:type="dxa"/>
            <w:shd w:val="clear" w:color="auto" w:fill="auto"/>
          </w:tcPr>
          <w:p w14:paraId="6292BB03" w14:textId="77777777" w:rsidR="004C5A64" w:rsidRPr="00DB707E" w:rsidRDefault="004C5A64" w:rsidP="00AB35CF">
            <w:pPr>
              <w:pStyle w:val="TAL"/>
              <w:rPr>
                <w:ins w:id="58262" w:author="RedCap - BigCR editor" w:date="2022-08-29T06:03:00Z"/>
              </w:rPr>
            </w:pPr>
            <w:ins w:id="58263" w:author="RedCap - BigCR editor" w:date="2022-08-29T06:03:00Z">
              <w:r w:rsidRPr="00DB707E">
                <w:t>1</w:t>
              </w:r>
            </w:ins>
          </w:p>
        </w:tc>
        <w:tc>
          <w:tcPr>
            <w:tcW w:w="4970" w:type="dxa"/>
            <w:shd w:val="clear" w:color="auto" w:fill="auto"/>
          </w:tcPr>
          <w:p w14:paraId="321D57A7" w14:textId="77777777" w:rsidR="004C5A64" w:rsidRPr="00DB707E" w:rsidRDefault="004C5A64" w:rsidP="00AB35CF">
            <w:pPr>
              <w:pStyle w:val="TAL"/>
              <w:rPr>
                <w:ins w:id="58264" w:author="RedCap - BigCR editor" w:date="2022-08-29T06:03:00Z"/>
              </w:rPr>
            </w:pPr>
            <w:ins w:id="58265" w:author="RedCap - BigCR editor" w:date="2022-08-29T06:03:00Z">
              <w:r w:rsidRPr="00DB707E">
                <w:t xml:space="preserve">TDD, SSB SCS 120 </w:t>
              </w:r>
              <w:proofErr w:type="spellStart"/>
              <w:r w:rsidRPr="00DB707E">
                <w:t>KHz</w:t>
              </w:r>
              <w:proofErr w:type="spellEnd"/>
              <w:r w:rsidRPr="00DB707E">
                <w:t>, data SCS 120KHz, BW 100 MHz</w:t>
              </w:r>
            </w:ins>
          </w:p>
        </w:tc>
      </w:tr>
    </w:tbl>
    <w:p w14:paraId="025E5C4A" w14:textId="77777777" w:rsidR="004C5A64" w:rsidRPr="00DB707E" w:rsidRDefault="004C5A64" w:rsidP="004C5A64">
      <w:pPr>
        <w:rPr>
          <w:ins w:id="58266" w:author="RedCap - BigCR editor" w:date="2022-08-29T06:03:00Z"/>
          <w:lang w:eastAsia="zh-CN"/>
        </w:rPr>
      </w:pPr>
    </w:p>
    <w:p w14:paraId="79074245" w14:textId="77777777" w:rsidR="004C5A64" w:rsidRPr="00DB707E" w:rsidRDefault="004C5A64" w:rsidP="004C5A64">
      <w:pPr>
        <w:pStyle w:val="TH"/>
        <w:rPr>
          <w:ins w:id="58267" w:author="RedCap - BigCR editor" w:date="2022-08-29T06:03:00Z"/>
        </w:rPr>
      </w:pPr>
      <w:ins w:id="58268" w:author="RedCap - BigCR editor" w:date="2022-08-29T06:03:00Z">
        <w:r w:rsidRPr="00DB707E">
          <w:lastRenderedPageBreak/>
          <w:t>Table A.17.5.1.1 .1-2: General test parameters for FR2 out-of-sync testing in non-DRX mode</w:t>
        </w:r>
      </w:ins>
    </w:p>
    <w:tbl>
      <w:tblPr>
        <w:tblW w:w="4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0"/>
        <w:gridCol w:w="1463"/>
        <w:gridCol w:w="1927"/>
        <w:gridCol w:w="1086"/>
        <w:gridCol w:w="3111"/>
      </w:tblGrid>
      <w:tr w:rsidR="004C5A64" w:rsidRPr="00DB707E" w14:paraId="4BED73E9" w14:textId="77777777" w:rsidTr="00AB35CF">
        <w:trPr>
          <w:trHeight w:val="165"/>
          <w:jc w:val="center"/>
          <w:ins w:id="58269" w:author="RedCap - BigCR editor" w:date="2022-08-29T06:03:00Z"/>
        </w:trPr>
        <w:tc>
          <w:tcPr>
            <w:tcW w:w="2696" w:type="pct"/>
            <w:gridSpan w:val="3"/>
            <w:vMerge w:val="restart"/>
            <w:shd w:val="clear" w:color="auto" w:fill="auto"/>
          </w:tcPr>
          <w:p w14:paraId="26864489" w14:textId="77777777" w:rsidR="004C5A64" w:rsidRPr="00DB707E" w:rsidRDefault="004C5A64" w:rsidP="00AB35CF">
            <w:pPr>
              <w:keepNext/>
              <w:keepLines/>
              <w:spacing w:after="0"/>
              <w:jc w:val="center"/>
              <w:rPr>
                <w:ins w:id="58270" w:author="RedCap - BigCR editor" w:date="2022-08-29T06:03:00Z"/>
                <w:rFonts w:ascii="Arial" w:hAnsi="Arial"/>
                <w:b/>
                <w:noProof/>
                <w:sz w:val="18"/>
              </w:rPr>
            </w:pPr>
            <w:ins w:id="58271" w:author="RedCap - BigCR editor" w:date="2022-08-29T06:03:00Z">
              <w:r w:rsidRPr="00DB707E">
                <w:rPr>
                  <w:rFonts w:ascii="Arial" w:hAnsi="Arial"/>
                  <w:b/>
                  <w:noProof/>
                  <w:sz w:val="18"/>
                </w:rPr>
                <w:t>Parameter</w:t>
              </w:r>
            </w:ins>
          </w:p>
        </w:tc>
        <w:tc>
          <w:tcPr>
            <w:tcW w:w="596" w:type="pct"/>
            <w:vMerge w:val="restart"/>
            <w:shd w:val="clear" w:color="auto" w:fill="auto"/>
          </w:tcPr>
          <w:p w14:paraId="080002BB" w14:textId="77777777" w:rsidR="004C5A64" w:rsidRPr="00DB707E" w:rsidRDefault="004C5A64" w:rsidP="00AB35CF">
            <w:pPr>
              <w:keepNext/>
              <w:keepLines/>
              <w:spacing w:after="0"/>
              <w:jc w:val="center"/>
              <w:rPr>
                <w:ins w:id="58272" w:author="RedCap - BigCR editor" w:date="2022-08-29T06:03:00Z"/>
                <w:rFonts w:ascii="Arial" w:hAnsi="Arial"/>
                <w:b/>
                <w:noProof/>
                <w:sz w:val="18"/>
              </w:rPr>
            </w:pPr>
            <w:ins w:id="58273" w:author="RedCap - BigCR editor" w:date="2022-08-29T06:03:00Z">
              <w:r w:rsidRPr="00DB707E">
                <w:rPr>
                  <w:rFonts w:ascii="Arial" w:hAnsi="Arial"/>
                  <w:b/>
                  <w:noProof/>
                  <w:sz w:val="18"/>
                </w:rPr>
                <w:t>Unit</w:t>
              </w:r>
            </w:ins>
          </w:p>
        </w:tc>
        <w:tc>
          <w:tcPr>
            <w:tcW w:w="1708" w:type="pct"/>
            <w:shd w:val="clear" w:color="auto" w:fill="auto"/>
          </w:tcPr>
          <w:p w14:paraId="037573F0" w14:textId="77777777" w:rsidR="004C5A64" w:rsidRPr="00DB707E" w:rsidRDefault="004C5A64" w:rsidP="00AB35CF">
            <w:pPr>
              <w:keepNext/>
              <w:keepLines/>
              <w:spacing w:after="0"/>
              <w:jc w:val="center"/>
              <w:rPr>
                <w:ins w:id="58274" w:author="RedCap - BigCR editor" w:date="2022-08-29T06:03:00Z"/>
                <w:rFonts w:ascii="Arial" w:hAnsi="Arial"/>
                <w:b/>
                <w:noProof/>
                <w:sz w:val="18"/>
              </w:rPr>
            </w:pPr>
            <w:ins w:id="58275" w:author="RedCap - BigCR editor" w:date="2022-08-29T06:03:00Z">
              <w:r w:rsidRPr="00DB707E">
                <w:rPr>
                  <w:rFonts w:ascii="Arial" w:hAnsi="Arial"/>
                  <w:b/>
                  <w:noProof/>
                  <w:sz w:val="18"/>
                </w:rPr>
                <w:t>Value</w:t>
              </w:r>
            </w:ins>
          </w:p>
        </w:tc>
      </w:tr>
      <w:tr w:rsidR="004C5A64" w:rsidRPr="00DB707E" w14:paraId="67059D6D" w14:textId="77777777" w:rsidTr="00AB35CF">
        <w:trPr>
          <w:trHeight w:val="406"/>
          <w:jc w:val="center"/>
          <w:ins w:id="58276" w:author="RedCap - BigCR editor" w:date="2022-08-29T06:03:00Z"/>
        </w:trPr>
        <w:tc>
          <w:tcPr>
            <w:tcW w:w="2696" w:type="pct"/>
            <w:gridSpan w:val="3"/>
            <w:vMerge/>
            <w:shd w:val="clear" w:color="auto" w:fill="auto"/>
          </w:tcPr>
          <w:p w14:paraId="6F84948C" w14:textId="77777777" w:rsidR="004C5A64" w:rsidRPr="00DB707E" w:rsidRDefault="004C5A64" w:rsidP="00AB35CF">
            <w:pPr>
              <w:keepNext/>
              <w:keepLines/>
              <w:spacing w:after="0"/>
              <w:jc w:val="center"/>
              <w:rPr>
                <w:ins w:id="58277" w:author="RedCap - BigCR editor" w:date="2022-08-29T06:03:00Z"/>
                <w:rFonts w:ascii="Arial" w:hAnsi="Arial"/>
                <w:b/>
                <w:noProof/>
                <w:sz w:val="18"/>
              </w:rPr>
            </w:pPr>
          </w:p>
        </w:tc>
        <w:tc>
          <w:tcPr>
            <w:tcW w:w="596" w:type="pct"/>
            <w:vMerge/>
            <w:shd w:val="clear" w:color="auto" w:fill="auto"/>
          </w:tcPr>
          <w:p w14:paraId="4C43B612" w14:textId="77777777" w:rsidR="004C5A64" w:rsidRPr="00DB707E" w:rsidRDefault="004C5A64" w:rsidP="00AB35CF">
            <w:pPr>
              <w:keepNext/>
              <w:keepLines/>
              <w:spacing w:after="0"/>
              <w:jc w:val="center"/>
              <w:rPr>
                <w:ins w:id="58278" w:author="RedCap - BigCR editor" w:date="2022-08-29T06:03:00Z"/>
                <w:rFonts w:ascii="Arial" w:hAnsi="Arial"/>
                <w:b/>
                <w:noProof/>
                <w:sz w:val="18"/>
              </w:rPr>
            </w:pPr>
          </w:p>
        </w:tc>
        <w:tc>
          <w:tcPr>
            <w:tcW w:w="1708" w:type="pct"/>
          </w:tcPr>
          <w:p w14:paraId="5CACAA14" w14:textId="77777777" w:rsidR="004C5A64" w:rsidRPr="00DB707E" w:rsidRDefault="004C5A64" w:rsidP="00AB35CF">
            <w:pPr>
              <w:keepNext/>
              <w:keepLines/>
              <w:spacing w:after="0"/>
              <w:jc w:val="center"/>
              <w:rPr>
                <w:ins w:id="58279" w:author="RedCap - BigCR editor" w:date="2022-08-29T06:03:00Z"/>
                <w:rFonts w:ascii="Arial" w:hAnsi="Arial"/>
                <w:b/>
                <w:noProof/>
                <w:sz w:val="18"/>
              </w:rPr>
            </w:pPr>
            <w:ins w:id="58280" w:author="RedCap - BigCR editor" w:date="2022-08-29T06:03:00Z">
              <w:r w:rsidRPr="00DB707E">
                <w:rPr>
                  <w:rFonts w:ascii="Arial" w:hAnsi="Arial"/>
                  <w:b/>
                  <w:noProof/>
                  <w:sz w:val="18"/>
                </w:rPr>
                <w:t>Test 1</w:t>
              </w:r>
            </w:ins>
          </w:p>
        </w:tc>
      </w:tr>
      <w:tr w:rsidR="004C5A64" w:rsidRPr="00DB707E" w14:paraId="43A9E141" w14:textId="77777777" w:rsidTr="00AB35CF">
        <w:trPr>
          <w:trHeight w:val="165"/>
          <w:jc w:val="center"/>
          <w:ins w:id="58281" w:author="RedCap - BigCR editor" w:date="2022-08-29T06:03:00Z"/>
        </w:trPr>
        <w:tc>
          <w:tcPr>
            <w:tcW w:w="2696" w:type="pct"/>
            <w:gridSpan w:val="3"/>
            <w:shd w:val="clear" w:color="auto" w:fill="auto"/>
          </w:tcPr>
          <w:p w14:paraId="5D754878" w14:textId="77777777" w:rsidR="004C5A64" w:rsidRPr="00DB707E" w:rsidRDefault="004C5A64" w:rsidP="00AB35CF">
            <w:pPr>
              <w:keepNext/>
              <w:keepLines/>
              <w:spacing w:after="0"/>
              <w:rPr>
                <w:ins w:id="58282" w:author="RedCap - BigCR editor" w:date="2022-08-29T06:03:00Z"/>
                <w:rFonts w:ascii="Arial" w:hAnsi="Arial"/>
                <w:noProof/>
                <w:sz w:val="18"/>
              </w:rPr>
            </w:pPr>
            <w:ins w:id="58283" w:author="RedCap - BigCR editor" w:date="2022-08-29T06:03:00Z">
              <w:r w:rsidRPr="00DB707E">
                <w:rPr>
                  <w:rFonts w:ascii="Arial" w:hAnsi="Arial"/>
                  <w:noProof/>
                  <w:sz w:val="18"/>
                </w:rPr>
                <w:t>Active PCell</w:t>
              </w:r>
            </w:ins>
          </w:p>
        </w:tc>
        <w:tc>
          <w:tcPr>
            <w:tcW w:w="596" w:type="pct"/>
            <w:shd w:val="clear" w:color="auto" w:fill="auto"/>
          </w:tcPr>
          <w:p w14:paraId="776A16AE" w14:textId="77777777" w:rsidR="004C5A64" w:rsidRPr="00DB707E" w:rsidRDefault="004C5A64" w:rsidP="00AB35CF">
            <w:pPr>
              <w:keepNext/>
              <w:keepLines/>
              <w:spacing w:after="0"/>
              <w:jc w:val="center"/>
              <w:rPr>
                <w:ins w:id="58284" w:author="RedCap - BigCR editor" w:date="2022-08-29T06:03:00Z"/>
                <w:rFonts w:ascii="Arial" w:hAnsi="Arial"/>
                <w:noProof/>
                <w:sz w:val="18"/>
              </w:rPr>
            </w:pPr>
          </w:p>
        </w:tc>
        <w:tc>
          <w:tcPr>
            <w:tcW w:w="1708" w:type="pct"/>
          </w:tcPr>
          <w:p w14:paraId="3BF5116A" w14:textId="77777777" w:rsidR="004C5A64" w:rsidRPr="00DB707E" w:rsidRDefault="004C5A64" w:rsidP="00AB35CF">
            <w:pPr>
              <w:keepNext/>
              <w:keepLines/>
              <w:spacing w:after="0"/>
              <w:jc w:val="center"/>
              <w:rPr>
                <w:ins w:id="58285" w:author="RedCap - BigCR editor" w:date="2022-08-29T06:03:00Z"/>
                <w:rFonts w:ascii="Arial" w:hAnsi="Arial"/>
                <w:noProof/>
                <w:sz w:val="18"/>
              </w:rPr>
            </w:pPr>
            <w:ins w:id="58286" w:author="RedCap - BigCR editor" w:date="2022-08-29T06:03:00Z">
              <w:r w:rsidRPr="00DB707E">
                <w:rPr>
                  <w:rFonts w:ascii="Arial" w:hAnsi="Arial"/>
                  <w:noProof/>
                  <w:sz w:val="18"/>
                </w:rPr>
                <w:t>Cell 1</w:t>
              </w:r>
            </w:ins>
          </w:p>
        </w:tc>
      </w:tr>
      <w:tr w:rsidR="004C5A64" w:rsidRPr="00DB707E" w14:paraId="1EB3C382" w14:textId="77777777" w:rsidTr="00AB35CF">
        <w:trPr>
          <w:trHeight w:val="62"/>
          <w:jc w:val="center"/>
          <w:ins w:id="58287" w:author="RedCap - BigCR editor" w:date="2022-08-29T06:03:00Z"/>
        </w:trPr>
        <w:tc>
          <w:tcPr>
            <w:tcW w:w="2696" w:type="pct"/>
            <w:gridSpan w:val="3"/>
            <w:shd w:val="clear" w:color="auto" w:fill="auto"/>
          </w:tcPr>
          <w:p w14:paraId="67335AF8" w14:textId="77777777" w:rsidR="004C5A64" w:rsidRPr="00DB707E" w:rsidRDefault="004C5A64" w:rsidP="00AB35CF">
            <w:pPr>
              <w:keepNext/>
              <w:keepLines/>
              <w:spacing w:after="0"/>
              <w:rPr>
                <w:ins w:id="58288" w:author="RedCap - BigCR editor" w:date="2022-08-29T06:03:00Z"/>
                <w:rFonts w:ascii="Arial" w:hAnsi="Arial"/>
                <w:noProof/>
                <w:sz w:val="18"/>
                <w:lang w:val="it-IT"/>
              </w:rPr>
            </w:pPr>
            <w:ins w:id="58289" w:author="RedCap - BigCR editor" w:date="2022-08-29T06:03:00Z">
              <w:r w:rsidRPr="00DB707E">
                <w:rPr>
                  <w:rFonts w:ascii="Arial" w:hAnsi="Arial"/>
                  <w:noProof/>
                  <w:sz w:val="18"/>
                </w:rPr>
                <w:t>RF Channel Number</w:t>
              </w:r>
            </w:ins>
          </w:p>
        </w:tc>
        <w:tc>
          <w:tcPr>
            <w:tcW w:w="596" w:type="pct"/>
            <w:shd w:val="clear" w:color="auto" w:fill="auto"/>
          </w:tcPr>
          <w:p w14:paraId="3835CC90" w14:textId="77777777" w:rsidR="004C5A64" w:rsidRPr="00DB707E" w:rsidRDefault="004C5A64" w:rsidP="00AB35CF">
            <w:pPr>
              <w:keepNext/>
              <w:keepLines/>
              <w:spacing w:after="0"/>
              <w:jc w:val="center"/>
              <w:rPr>
                <w:ins w:id="58290" w:author="RedCap - BigCR editor" w:date="2022-08-29T06:03:00Z"/>
                <w:rFonts w:ascii="Arial" w:hAnsi="Arial"/>
                <w:noProof/>
                <w:sz w:val="18"/>
                <w:lang w:val="it-IT"/>
              </w:rPr>
            </w:pPr>
          </w:p>
        </w:tc>
        <w:tc>
          <w:tcPr>
            <w:tcW w:w="1708" w:type="pct"/>
          </w:tcPr>
          <w:p w14:paraId="02F57C72" w14:textId="77777777" w:rsidR="004C5A64" w:rsidRPr="00DB707E" w:rsidRDefault="004C5A64" w:rsidP="00AB35CF">
            <w:pPr>
              <w:keepNext/>
              <w:keepLines/>
              <w:spacing w:after="0"/>
              <w:jc w:val="center"/>
              <w:rPr>
                <w:ins w:id="58291" w:author="RedCap - BigCR editor" w:date="2022-08-29T06:03:00Z"/>
                <w:rFonts w:ascii="Arial" w:hAnsi="Arial"/>
                <w:noProof/>
                <w:sz w:val="18"/>
              </w:rPr>
            </w:pPr>
            <w:ins w:id="58292" w:author="RedCap - BigCR editor" w:date="2022-08-29T06:03:00Z">
              <w:r w:rsidRPr="00DB707E">
                <w:rPr>
                  <w:rFonts w:ascii="Arial" w:hAnsi="Arial"/>
                  <w:noProof/>
                  <w:sz w:val="18"/>
                </w:rPr>
                <w:t>1</w:t>
              </w:r>
            </w:ins>
          </w:p>
        </w:tc>
      </w:tr>
      <w:tr w:rsidR="004C5A64" w:rsidRPr="00DB707E" w14:paraId="48FF080A" w14:textId="77777777" w:rsidTr="00AB35CF">
        <w:trPr>
          <w:trHeight w:val="62"/>
          <w:jc w:val="center"/>
          <w:ins w:id="58293" w:author="RedCap - BigCR editor" w:date="2022-08-29T06:03:00Z"/>
        </w:trPr>
        <w:tc>
          <w:tcPr>
            <w:tcW w:w="1638" w:type="pct"/>
            <w:gridSpan w:val="2"/>
            <w:shd w:val="clear" w:color="auto" w:fill="auto"/>
          </w:tcPr>
          <w:p w14:paraId="71601E81" w14:textId="77777777" w:rsidR="004C5A64" w:rsidRPr="00DB707E" w:rsidRDefault="004C5A64" w:rsidP="00AB35CF">
            <w:pPr>
              <w:keepNext/>
              <w:keepLines/>
              <w:spacing w:after="0"/>
              <w:rPr>
                <w:ins w:id="58294" w:author="RedCap - BigCR editor" w:date="2022-08-29T06:03:00Z"/>
                <w:rFonts w:ascii="Arial" w:hAnsi="Arial"/>
                <w:noProof/>
                <w:sz w:val="18"/>
                <w:lang w:val="it-IT"/>
              </w:rPr>
            </w:pPr>
            <w:ins w:id="58295" w:author="RedCap - BigCR editor" w:date="2022-08-29T06:03:00Z">
              <w:r w:rsidRPr="00DB707E">
                <w:rPr>
                  <w:rFonts w:ascii="Arial" w:hAnsi="Arial"/>
                  <w:noProof/>
                  <w:sz w:val="18"/>
                  <w:lang w:val="it-IT"/>
                </w:rPr>
                <w:t>Duplex mode</w:t>
              </w:r>
            </w:ins>
          </w:p>
        </w:tc>
        <w:tc>
          <w:tcPr>
            <w:tcW w:w="1058" w:type="pct"/>
            <w:shd w:val="clear" w:color="auto" w:fill="auto"/>
          </w:tcPr>
          <w:p w14:paraId="0F7F2843" w14:textId="77777777" w:rsidR="004C5A64" w:rsidRPr="00DB707E" w:rsidRDefault="004C5A64" w:rsidP="00AB35CF">
            <w:pPr>
              <w:keepNext/>
              <w:keepLines/>
              <w:spacing w:after="0"/>
              <w:rPr>
                <w:ins w:id="58296" w:author="RedCap - BigCR editor" w:date="2022-08-29T06:03:00Z"/>
                <w:rFonts w:ascii="Arial" w:hAnsi="Arial"/>
                <w:noProof/>
                <w:sz w:val="18"/>
                <w:lang w:val="it-IT"/>
              </w:rPr>
            </w:pPr>
            <w:ins w:id="58297" w:author="RedCap - BigCR editor" w:date="2022-08-29T06:03:00Z">
              <w:r w:rsidRPr="00DB707E">
                <w:rPr>
                  <w:rFonts w:ascii="Arial" w:hAnsi="Arial"/>
                  <w:noProof/>
                  <w:sz w:val="18"/>
                  <w:lang w:val="it-IT"/>
                </w:rPr>
                <w:t>Config 1</w:t>
              </w:r>
            </w:ins>
          </w:p>
        </w:tc>
        <w:tc>
          <w:tcPr>
            <w:tcW w:w="596" w:type="pct"/>
            <w:shd w:val="clear" w:color="auto" w:fill="auto"/>
          </w:tcPr>
          <w:p w14:paraId="1C384D50" w14:textId="77777777" w:rsidR="004C5A64" w:rsidRPr="00DB707E" w:rsidRDefault="004C5A64" w:rsidP="00AB35CF">
            <w:pPr>
              <w:keepNext/>
              <w:keepLines/>
              <w:spacing w:after="0"/>
              <w:jc w:val="center"/>
              <w:rPr>
                <w:ins w:id="58298" w:author="RedCap - BigCR editor" w:date="2022-08-29T06:03:00Z"/>
                <w:rFonts w:ascii="Arial" w:hAnsi="Arial"/>
                <w:noProof/>
                <w:sz w:val="18"/>
                <w:lang w:val="it-IT"/>
              </w:rPr>
            </w:pPr>
          </w:p>
        </w:tc>
        <w:tc>
          <w:tcPr>
            <w:tcW w:w="1708" w:type="pct"/>
          </w:tcPr>
          <w:p w14:paraId="36FAA7AA" w14:textId="77777777" w:rsidR="004C5A64" w:rsidRPr="00DB707E" w:rsidRDefault="004C5A64" w:rsidP="00AB35CF">
            <w:pPr>
              <w:keepNext/>
              <w:keepLines/>
              <w:spacing w:after="0"/>
              <w:jc w:val="center"/>
              <w:rPr>
                <w:ins w:id="58299" w:author="RedCap - BigCR editor" w:date="2022-08-29T06:03:00Z"/>
                <w:rFonts w:ascii="Arial" w:hAnsi="Arial"/>
                <w:noProof/>
                <w:sz w:val="18"/>
              </w:rPr>
            </w:pPr>
            <w:ins w:id="58300" w:author="RedCap - BigCR editor" w:date="2022-08-29T06:03:00Z">
              <w:r w:rsidRPr="00DB707E">
                <w:rPr>
                  <w:rFonts w:ascii="Arial" w:hAnsi="Arial"/>
                  <w:noProof/>
                  <w:sz w:val="18"/>
                </w:rPr>
                <w:t>TDD</w:t>
              </w:r>
            </w:ins>
          </w:p>
        </w:tc>
      </w:tr>
      <w:tr w:rsidR="004C5A64" w:rsidRPr="00DB707E" w14:paraId="29FF5CC1" w14:textId="77777777" w:rsidTr="00AB35CF">
        <w:trPr>
          <w:trHeight w:val="62"/>
          <w:jc w:val="center"/>
          <w:ins w:id="58301" w:author="RedCap - BigCR editor" w:date="2022-08-29T06:03:00Z"/>
        </w:trPr>
        <w:tc>
          <w:tcPr>
            <w:tcW w:w="1638" w:type="pct"/>
            <w:gridSpan w:val="2"/>
            <w:shd w:val="clear" w:color="auto" w:fill="auto"/>
          </w:tcPr>
          <w:p w14:paraId="7AE434F5" w14:textId="77777777" w:rsidR="004C5A64" w:rsidRPr="00DB707E" w:rsidRDefault="004C5A64" w:rsidP="00AB35CF">
            <w:pPr>
              <w:keepNext/>
              <w:keepLines/>
              <w:spacing w:after="0"/>
              <w:rPr>
                <w:ins w:id="58302" w:author="RedCap - BigCR editor" w:date="2022-08-29T06:03:00Z"/>
                <w:rFonts w:ascii="Arial" w:hAnsi="Arial"/>
                <w:noProof/>
                <w:sz w:val="18"/>
                <w:lang w:val="it-IT"/>
              </w:rPr>
            </w:pPr>
            <w:proofErr w:type="spellStart"/>
            <w:ins w:id="58303" w:author="RedCap - BigCR editor" w:date="2022-08-29T06:03:00Z">
              <w:r w:rsidRPr="00DB707E">
                <w:rPr>
                  <w:rFonts w:ascii="Arial" w:hAnsi="Arial" w:cs="Arial"/>
                  <w:sz w:val="18"/>
                  <w:szCs w:val="16"/>
                  <w:lang w:val="en-US"/>
                </w:rPr>
                <w:t>BW</w:t>
              </w:r>
              <w:r w:rsidRPr="00DB707E">
                <w:rPr>
                  <w:rFonts w:ascii="Arial" w:hAnsi="Arial" w:cs="Arial"/>
                  <w:sz w:val="18"/>
                  <w:szCs w:val="16"/>
                  <w:vertAlign w:val="subscript"/>
                  <w:lang w:val="en-US"/>
                </w:rPr>
                <w:t>channel</w:t>
              </w:r>
              <w:proofErr w:type="spellEnd"/>
            </w:ins>
          </w:p>
        </w:tc>
        <w:tc>
          <w:tcPr>
            <w:tcW w:w="1058" w:type="pct"/>
            <w:shd w:val="clear" w:color="auto" w:fill="auto"/>
          </w:tcPr>
          <w:p w14:paraId="1FD0863B" w14:textId="77777777" w:rsidR="004C5A64" w:rsidRPr="00DB707E" w:rsidRDefault="004C5A64" w:rsidP="00AB35CF">
            <w:pPr>
              <w:keepNext/>
              <w:keepLines/>
              <w:spacing w:after="0"/>
              <w:rPr>
                <w:ins w:id="58304" w:author="RedCap - BigCR editor" w:date="2022-08-29T06:03:00Z"/>
                <w:rFonts w:ascii="Arial" w:hAnsi="Arial"/>
                <w:noProof/>
                <w:sz w:val="18"/>
                <w:lang w:val="it-IT"/>
              </w:rPr>
            </w:pPr>
            <w:ins w:id="58305" w:author="RedCap - BigCR editor" w:date="2022-08-29T06:03:00Z">
              <w:r w:rsidRPr="00DB707E">
                <w:rPr>
                  <w:rFonts w:ascii="Arial" w:hAnsi="Arial"/>
                  <w:noProof/>
                  <w:sz w:val="18"/>
                  <w:lang w:val="it-IT"/>
                </w:rPr>
                <w:t>Config 1</w:t>
              </w:r>
            </w:ins>
          </w:p>
        </w:tc>
        <w:tc>
          <w:tcPr>
            <w:tcW w:w="596" w:type="pct"/>
            <w:shd w:val="clear" w:color="auto" w:fill="auto"/>
          </w:tcPr>
          <w:p w14:paraId="1DBA3637" w14:textId="77777777" w:rsidR="004C5A64" w:rsidRPr="00DB707E" w:rsidRDefault="004C5A64" w:rsidP="00AB35CF">
            <w:pPr>
              <w:keepNext/>
              <w:keepLines/>
              <w:spacing w:after="0"/>
              <w:jc w:val="center"/>
              <w:rPr>
                <w:ins w:id="58306" w:author="RedCap - BigCR editor" w:date="2022-08-29T06:03:00Z"/>
                <w:rFonts w:ascii="Arial" w:hAnsi="Arial"/>
                <w:noProof/>
                <w:sz w:val="18"/>
                <w:lang w:val="it-IT"/>
              </w:rPr>
            </w:pPr>
          </w:p>
        </w:tc>
        <w:tc>
          <w:tcPr>
            <w:tcW w:w="1708" w:type="pct"/>
          </w:tcPr>
          <w:p w14:paraId="0BBE98FA" w14:textId="77777777" w:rsidR="004C5A64" w:rsidRPr="00DB707E" w:rsidRDefault="004C5A64" w:rsidP="00AB35CF">
            <w:pPr>
              <w:keepNext/>
              <w:keepLines/>
              <w:spacing w:after="0"/>
              <w:jc w:val="center"/>
              <w:rPr>
                <w:ins w:id="58307" w:author="RedCap - BigCR editor" w:date="2022-08-29T06:03:00Z"/>
                <w:rFonts w:ascii="Arial" w:hAnsi="Arial"/>
                <w:noProof/>
                <w:sz w:val="18"/>
              </w:rPr>
            </w:pPr>
            <w:ins w:id="58308" w:author="RedCap - BigCR editor" w:date="2022-08-29T06:03:00Z">
              <w:r w:rsidRPr="00DB707E">
                <w:rPr>
                  <w:rFonts w:ascii="Arial" w:eastAsia="Malgun Gothic" w:hAnsi="Arial"/>
                  <w:sz w:val="18"/>
                  <w:szCs w:val="18"/>
                </w:rPr>
                <w:t>10</w:t>
              </w:r>
              <w:r w:rsidRPr="00DB707E">
                <w:rPr>
                  <w:rFonts w:ascii="Arial" w:hAnsi="Arial"/>
                  <w:sz w:val="18"/>
                  <w:szCs w:val="18"/>
                  <w:lang w:eastAsia="zh-CN"/>
                </w:rPr>
                <w:t>0</w:t>
              </w:r>
              <w:r w:rsidRPr="00DB707E">
                <w:rPr>
                  <w:rFonts w:ascii="Arial" w:eastAsia="Malgun Gothic" w:hAnsi="Arial"/>
                  <w:sz w:val="18"/>
                  <w:szCs w:val="18"/>
                </w:rPr>
                <w:t xml:space="preserve">: </w:t>
              </w:r>
              <w:r w:rsidRPr="00DB707E">
                <w:rPr>
                  <w:rFonts w:ascii="Arial" w:eastAsia="Malgun Gothic" w:hAnsi="Arial" w:cs="Arial"/>
                  <w:sz w:val="18"/>
                  <w:szCs w:val="18"/>
                  <w:lang w:val="de-DE"/>
                </w:rPr>
                <w:t>N</w:t>
              </w:r>
              <w:r w:rsidRPr="00DB707E">
                <w:rPr>
                  <w:rFonts w:ascii="Arial" w:eastAsia="Malgun Gothic" w:hAnsi="Arial" w:cs="Arial"/>
                  <w:sz w:val="18"/>
                  <w:szCs w:val="18"/>
                  <w:vertAlign w:val="subscript"/>
                  <w:lang w:val="de-DE"/>
                </w:rPr>
                <w:t>RB,c</w:t>
              </w:r>
              <w:r w:rsidRPr="00DB707E">
                <w:rPr>
                  <w:rFonts w:ascii="Arial" w:eastAsia="Malgun Gothic" w:hAnsi="Arial" w:cs="Arial"/>
                  <w:sz w:val="18"/>
                  <w:szCs w:val="18"/>
                  <w:lang w:val="de-DE"/>
                </w:rPr>
                <w:t xml:space="preserve"> = </w:t>
              </w:r>
              <w:r w:rsidRPr="00DB707E">
                <w:rPr>
                  <w:rFonts w:ascii="Arial" w:hAnsi="Arial" w:cs="Arial"/>
                  <w:sz w:val="18"/>
                  <w:szCs w:val="18"/>
                  <w:lang w:val="de-DE" w:eastAsia="zh-CN"/>
                </w:rPr>
                <w:t>66</w:t>
              </w:r>
            </w:ins>
          </w:p>
        </w:tc>
      </w:tr>
      <w:tr w:rsidR="004C5A64" w:rsidRPr="00DB707E" w14:paraId="79126E49" w14:textId="77777777" w:rsidTr="00AB35CF">
        <w:trPr>
          <w:trHeight w:val="62"/>
          <w:jc w:val="center"/>
          <w:ins w:id="58309" w:author="RedCap - BigCR editor" w:date="2022-08-29T06:03:00Z"/>
        </w:trPr>
        <w:tc>
          <w:tcPr>
            <w:tcW w:w="1638" w:type="pct"/>
            <w:gridSpan w:val="2"/>
            <w:tcBorders>
              <w:top w:val="single" w:sz="4" w:space="0" w:color="auto"/>
              <w:left w:val="single" w:sz="4" w:space="0" w:color="auto"/>
              <w:bottom w:val="single" w:sz="4" w:space="0" w:color="auto"/>
              <w:right w:val="single" w:sz="4" w:space="0" w:color="auto"/>
            </w:tcBorders>
          </w:tcPr>
          <w:p w14:paraId="449618DA" w14:textId="77777777" w:rsidR="004C5A64" w:rsidRPr="00DB707E" w:rsidRDefault="004C5A64" w:rsidP="00AB35CF">
            <w:pPr>
              <w:keepNext/>
              <w:keepLines/>
              <w:spacing w:after="0"/>
              <w:rPr>
                <w:ins w:id="58310" w:author="RedCap - BigCR editor" w:date="2022-08-29T06:03:00Z"/>
                <w:rFonts w:ascii="Arial" w:hAnsi="Arial" w:cs="Arial"/>
                <w:bCs/>
                <w:sz w:val="18"/>
              </w:rPr>
            </w:pPr>
            <w:ins w:id="58311" w:author="RedCap - BigCR editor" w:date="2022-08-29T06:03:00Z">
              <w:r w:rsidRPr="00DB707E">
                <w:rPr>
                  <w:rFonts w:ascii="Arial" w:hAnsi="Arial" w:cs="Arial"/>
                  <w:bCs/>
                  <w:sz w:val="18"/>
                </w:rPr>
                <w:t>Data RBs allocated</w:t>
              </w:r>
            </w:ins>
          </w:p>
        </w:tc>
        <w:tc>
          <w:tcPr>
            <w:tcW w:w="1058" w:type="pct"/>
            <w:tcBorders>
              <w:top w:val="single" w:sz="4" w:space="0" w:color="auto"/>
              <w:left w:val="single" w:sz="4" w:space="0" w:color="auto"/>
              <w:bottom w:val="single" w:sz="4" w:space="0" w:color="auto"/>
              <w:right w:val="single" w:sz="4" w:space="0" w:color="auto"/>
            </w:tcBorders>
          </w:tcPr>
          <w:p w14:paraId="4D443AA3" w14:textId="77777777" w:rsidR="004C5A64" w:rsidRPr="00DB707E" w:rsidRDefault="004C5A64" w:rsidP="00AB35CF">
            <w:pPr>
              <w:keepNext/>
              <w:keepLines/>
              <w:spacing w:after="0"/>
              <w:rPr>
                <w:ins w:id="58312" w:author="RedCap - BigCR editor" w:date="2022-08-29T06:03:00Z"/>
                <w:rFonts w:ascii="Arial" w:hAnsi="Arial"/>
                <w:noProof/>
                <w:sz w:val="18"/>
                <w:lang w:val="it-IT"/>
              </w:rPr>
            </w:pPr>
            <w:ins w:id="58313" w:author="RedCap - BigCR editor" w:date="2022-08-29T06:03:00Z">
              <w:r w:rsidRPr="00DB707E">
                <w:rPr>
                  <w:rFonts w:ascii="Arial" w:hAnsi="Arial"/>
                  <w:noProof/>
                  <w:sz w:val="18"/>
                  <w:lang w:val="it-IT"/>
                </w:rPr>
                <w:t>Config 1</w:t>
              </w:r>
            </w:ins>
          </w:p>
        </w:tc>
        <w:tc>
          <w:tcPr>
            <w:tcW w:w="596" w:type="pct"/>
            <w:tcBorders>
              <w:top w:val="single" w:sz="4" w:space="0" w:color="auto"/>
              <w:left w:val="single" w:sz="4" w:space="0" w:color="auto"/>
              <w:bottom w:val="single" w:sz="4" w:space="0" w:color="auto"/>
              <w:right w:val="single" w:sz="4" w:space="0" w:color="auto"/>
            </w:tcBorders>
          </w:tcPr>
          <w:p w14:paraId="4D8A5814" w14:textId="77777777" w:rsidR="004C5A64" w:rsidRPr="00DB707E" w:rsidRDefault="004C5A64" w:rsidP="00AB35CF">
            <w:pPr>
              <w:keepNext/>
              <w:keepLines/>
              <w:spacing w:after="0"/>
              <w:jc w:val="center"/>
              <w:rPr>
                <w:ins w:id="58314" w:author="RedCap - BigCR editor" w:date="2022-08-29T06:03:00Z"/>
                <w:rFonts w:ascii="Arial" w:hAnsi="Arial"/>
                <w:noProof/>
                <w:sz w:val="18"/>
                <w:lang w:val="it-IT"/>
              </w:rPr>
            </w:pPr>
          </w:p>
        </w:tc>
        <w:tc>
          <w:tcPr>
            <w:tcW w:w="1708" w:type="pct"/>
            <w:tcBorders>
              <w:top w:val="single" w:sz="4" w:space="0" w:color="auto"/>
              <w:left w:val="single" w:sz="4" w:space="0" w:color="auto"/>
              <w:bottom w:val="single" w:sz="4" w:space="0" w:color="auto"/>
              <w:right w:val="single" w:sz="4" w:space="0" w:color="auto"/>
            </w:tcBorders>
          </w:tcPr>
          <w:p w14:paraId="4F61E170" w14:textId="77777777" w:rsidR="004C5A64" w:rsidRPr="00DB707E" w:rsidRDefault="004C5A64" w:rsidP="00AB35CF">
            <w:pPr>
              <w:keepNext/>
              <w:keepLines/>
              <w:spacing w:after="0"/>
              <w:jc w:val="center"/>
              <w:rPr>
                <w:ins w:id="58315" w:author="RedCap - BigCR editor" w:date="2022-08-29T06:03:00Z"/>
                <w:rFonts w:ascii="Arial" w:hAnsi="Arial"/>
                <w:noProof/>
                <w:sz w:val="18"/>
              </w:rPr>
            </w:pPr>
            <w:ins w:id="58316" w:author="RedCap - BigCR editor" w:date="2022-08-29T06:03:00Z">
              <w:r w:rsidRPr="00DB707E">
                <w:rPr>
                  <w:rFonts w:ascii="Arial" w:hAnsi="Arial"/>
                  <w:noProof/>
                  <w:sz w:val="18"/>
                </w:rPr>
                <w:t>24</w:t>
              </w:r>
            </w:ins>
          </w:p>
        </w:tc>
      </w:tr>
      <w:tr w:rsidR="004C5A64" w:rsidRPr="00DB707E" w14:paraId="604555C1" w14:textId="77777777" w:rsidTr="00AB35CF">
        <w:trPr>
          <w:trHeight w:val="62"/>
          <w:jc w:val="center"/>
          <w:ins w:id="58317" w:author="RedCap - BigCR editor" w:date="2022-08-29T06:03:00Z"/>
        </w:trPr>
        <w:tc>
          <w:tcPr>
            <w:tcW w:w="1638" w:type="pct"/>
            <w:gridSpan w:val="2"/>
            <w:shd w:val="clear" w:color="auto" w:fill="auto"/>
            <w:vAlign w:val="center"/>
          </w:tcPr>
          <w:p w14:paraId="531DD63D" w14:textId="77777777" w:rsidR="004C5A64" w:rsidRPr="00DB707E" w:rsidRDefault="004C5A64" w:rsidP="00AB35CF">
            <w:pPr>
              <w:keepNext/>
              <w:keepLines/>
              <w:spacing w:after="0"/>
              <w:rPr>
                <w:ins w:id="58318" w:author="RedCap - BigCR editor" w:date="2022-08-29T06:03:00Z"/>
                <w:rFonts w:ascii="Arial" w:hAnsi="Arial"/>
                <w:noProof/>
                <w:sz w:val="18"/>
                <w:lang w:val="it-IT"/>
              </w:rPr>
            </w:pPr>
            <w:ins w:id="58319" w:author="RedCap - BigCR editor" w:date="2022-08-29T06:03:00Z">
              <w:r w:rsidRPr="00DB707E">
                <w:rPr>
                  <w:rFonts w:ascii="Arial" w:hAnsi="Arial" w:cs="Arial"/>
                  <w:bCs/>
                  <w:sz w:val="18"/>
                </w:rPr>
                <w:t>DL initial BWP configuration</w:t>
              </w:r>
            </w:ins>
          </w:p>
        </w:tc>
        <w:tc>
          <w:tcPr>
            <w:tcW w:w="1058" w:type="pct"/>
            <w:shd w:val="clear" w:color="auto" w:fill="auto"/>
          </w:tcPr>
          <w:p w14:paraId="3AB0B568" w14:textId="77777777" w:rsidR="004C5A64" w:rsidRPr="00DB707E" w:rsidRDefault="004C5A64" w:rsidP="00AB35CF">
            <w:pPr>
              <w:keepNext/>
              <w:keepLines/>
              <w:spacing w:after="0"/>
              <w:rPr>
                <w:ins w:id="58320" w:author="RedCap - BigCR editor" w:date="2022-08-29T06:03:00Z"/>
                <w:rFonts w:ascii="Arial" w:hAnsi="Arial"/>
                <w:noProof/>
                <w:sz w:val="18"/>
                <w:lang w:val="it-IT"/>
              </w:rPr>
            </w:pPr>
            <w:ins w:id="58321" w:author="RedCap - BigCR editor" w:date="2022-08-29T06:03:00Z">
              <w:r w:rsidRPr="00DB707E">
                <w:rPr>
                  <w:rFonts w:ascii="Arial" w:hAnsi="Arial"/>
                  <w:noProof/>
                  <w:sz w:val="18"/>
                  <w:lang w:val="it-IT"/>
                </w:rPr>
                <w:t>Config 1</w:t>
              </w:r>
            </w:ins>
          </w:p>
        </w:tc>
        <w:tc>
          <w:tcPr>
            <w:tcW w:w="596" w:type="pct"/>
            <w:shd w:val="clear" w:color="auto" w:fill="auto"/>
          </w:tcPr>
          <w:p w14:paraId="282C290E" w14:textId="77777777" w:rsidR="004C5A64" w:rsidRPr="00DB707E" w:rsidRDefault="004C5A64" w:rsidP="00AB35CF">
            <w:pPr>
              <w:keepNext/>
              <w:keepLines/>
              <w:spacing w:after="0"/>
              <w:jc w:val="center"/>
              <w:rPr>
                <w:ins w:id="58322" w:author="RedCap - BigCR editor" w:date="2022-08-29T06:03:00Z"/>
                <w:rFonts w:ascii="Arial" w:hAnsi="Arial"/>
                <w:noProof/>
                <w:sz w:val="18"/>
                <w:lang w:val="it-IT"/>
              </w:rPr>
            </w:pPr>
          </w:p>
        </w:tc>
        <w:tc>
          <w:tcPr>
            <w:tcW w:w="1708" w:type="pct"/>
          </w:tcPr>
          <w:p w14:paraId="412FC27F" w14:textId="77777777" w:rsidR="004C5A64" w:rsidRPr="00DB707E" w:rsidRDefault="004C5A64" w:rsidP="00AB35CF">
            <w:pPr>
              <w:keepNext/>
              <w:keepLines/>
              <w:spacing w:after="0"/>
              <w:jc w:val="center"/>
              <w:rPr>
                <w:ins w:id="58323" w:author="RedCap - BigCR editor" w:date="2022-08-29T06:03:00Z"/>
                <w:rFonts w:ascii="Arial" w:hAnsi="Arial"/>
                <w:noProof/>
                <w:sz w:val="18"/>
              </w:rPr>
            </w:pPr>
            <w:ins w:id="58324" w:author="RedCap - BigCR editor" w:date="2022-08-29T06:03:00Z">
              <w:r w:rsidRPr="00DB707E">
                <w:rPr>
                  <w:rFonts w:ascii="Arial" w:hAnsi="Arial"/>
                  <w:noProof/>
                  <w:sz w:val="18"/>
                </w:rPr>
                <w:t>DLBWP.0.1</w:t>
              </w:r>
            </w:ins>
          </w:p>
        </w:tc>
      </w:tr>
      <w:tr w:rsidR="004C5A64" w:rsidRPr="00DB707E" w14:paraId="71E20236" w14:textId="77777777" w:rsidTr="00AB35CF">
        <w:trPr>
          <w:trHeight w:val="62"/>
          <w:jc w:val="center"/>
          <w:ins w:id="58325" w:author="RedCap - BigCR editor" w:date="2022-08-29T06:03:00Z"/>
        </w:trPr>
        <w:tc>
          <w:tcPr>
            <w:tcW w:w="1638" w:type="pct"/>
            <w:gridSpan w:val="2"/>
            <w:shd w:val="clear" w:color="auto" w:fill="auto"/>
            <w:vAlign w:val="center"/>
          </w:tcPr>
          <w:p w14:paraId="5EF7C23A" w14:textId="77777777" w:rsidR="004C5A64" w:rsidRPr="00DB707E" w:rsidRDefault="004C5A64" w:rsidP="00AB35CF">
            <w:pPr>
              <w:keepNext/>
              <w:keepLines/>
              <w:spacing w:after="0"/>
              <w:rPr>
                <w:ins w:id="58326" w:author="RedCap - BigCR editor" w:date="2022-08-29T06:03:00Z"/>
                <w:rFonts w:ascii="Arial" w:hAnsi="Arial"/>
                <w:noProof/>
                <w:sz w:val="18"/>
                <w:lang w:val="it-IT"/>
              </w:rPr>
            </w:pPr>
            <w:ins w:id="58327" w:author="RedCap - BigCR editor" w:date="2022-08-29T06:03:00Z">
              <w:r w:rsidRPr="00DB707E">
                <w:rPr>
                  <w:rFonts w:ascii="Arial" w:hAnsi="Arial" w:cs="Arial"/>
                  <w:bCs/>
                  <w:sz w:val="18"/>
                </w:rPr>
                <w:t>DL dedicated BWP configuration</w:t>
              </w:r>
            </w:ins>
          </w:p>
        </w:tc>
        <w:tc>
          <w:tcPr>
            <w:tcW w:w="1058" w:type="pct"/>
            <w:shd w:val="clear" w:color="auto" w:fill="auto"/>
          </w:tcPr>
          <w:p w14:paraId="61E3013C" w14:textId="77777777" w:rsidR="004C5A64" w:rsidRPr="00DB707E" w:rsidRDefault="004C5A64" w:rsidP="00AB35CF">
            <w:pPr>
              <w:keepNext/>
              <w:keepLines/>
              <w:spacing w:after="0"/>
              <w:rPr>
                <w:ins w:id="58328" w:author="RedCap - BigCR editor" w:date="2022-08-29T06:03:00Z"/>
                <w:rFonts w:ascii="Arial" w:hAnsi="Arial"/>
                <w:noProof/>
                <w:sz w:val="18"/>
                <w:lang w:val="it-IT"/>
              </w:rPr>
            </w:pPr>
            <w:ins w:id="58329" w:author="RedCap - BigCR editor" w:date="2022-08-29T06:03:00Z">
              <w:r w:rsidRPr="00DB707E">
                <w:rPr>
                  <w:rFonts w:ascii="Arial" w:hAnsi="Arial"/>
                  <w:noProof/>
                  <w:sz w:val="18"/>
                  <w:lang w:val="it-IT"/>
                </w:rPr>
                <w:t>Config 1</w:t>
              </w:r>
            </w:ins>
          </w:p>
        </w:tc>
        <w:tc>
          <w:tcPr>
            <w:tcW w:w="596" w:type="pct"/>
            <w:shd w:val="clear" w:color="auto" w:fill="auto"/>
          </w:tcPr>
          <w:p w14:paraId="5CB356A7" w14:textId="77777777" w:rsidR="004C5A64" w:rsidRPr="00DB707E" w:rsidRDefault="004C5A64" w:rsidP="00AB35CF">
            <w:pPr>
              <w:keepNext/>
              <w:keepLines/>
              <w:spacing w:after="0"/>
              <w:jc w:val="center"/>
              <w:rPr>
                <w:ins w:id="58330" w:author="RedCap - BigCR editor" w:date="2022-08-29T06:03:00Z"/>
                <w:rFonts w:ascii="Arial" w:hAnsi="Arial"/>
                <w:noProof/>
                <w:sz w:val="18"/>
                <w:lang w:val="it-IT"/>
              </w:rPr>
            </w:pPr>
          </w:p>
        </w:tc>
        <w:tc>
          <w:tcPr>
            <w:tcW w:w="1708" w:type="pct"/>
          </w:tcPr>
          <w:p w14:paraId="6710282C" w14:textId="77777777" w:rsidR="004C5A64" w:rsidRPr="00DB707E" w:rsidRDefault="004C5A64" w:rsidP="00AB35CF">
            <w:pPr>
              <w:keepNext/>
              <w:keepLines/>
              <w:spacing w:after="0"/>
              <w:jc w:val="center"/>
              <w:rPr>
                <w:ins w:id="58331" w:author="RedCap - BigCR editor" w:date="2022-08-29T06:03:00Z"/>
                <w:rFonts w:ascii="Arial" w:hAnsi="Arial"/>
                <w:noProof/>
                <w:sz w:val="18"/>
              </w:rPr>
            </w:pPr>
            <w:ins w:id="58332" w:author="RedCap - BigCR editor" w:date="2022-08-29T06:03:00Z">
              <w:r w:rsidRPr="00DB707E">
                <w:rPr>
                  <w:rFonts w:ascii="Arial" w:hAnsi="Arial"/>
                  <w:noProof/>
                  <w:sz w:val="18"/>
                </w:rPr>
                <w:t>DLBWP.1.1</w:t>
              </w:r>
            </w:ins>
          </w:p>
        </w:tc>
      </w:tr>
      <w:tr w:rsidR="004C5A64" w:rsidRPr="00DB707E" w14:paraId="52C71745" w14:textId="77777777" w:rsidTr="00AB35CF">
        <w:trPr>
          <w:trHeight w:val="62"/>
          <w:jc w:val="center"/>
          <w:ins w:id="58333" w:author="RedCap - BigCR editor" w:date="2022-08-29T06:03:00Z"/>
        </w:trPr>
        <w:tc>
          <w:tcPr>
            <w:tcW w:w="1638" w:type="pct"/>
            <w:gridSpan w:val="2"/>
            <w:shd w:val="clear" w:color="auto" w:fill="auto"/>
            <w:vAlign w:val="center"/>
          </w:tcPr>
          <w:p w14:paraId="067BD6D8" w14:textId="77777777" w:rsidR="004C5A64" w:rsidRPr="00DB707E" w:rsidRDefault="004C5A64" w:rsidP="00AB35CF">
            <w:pPr>
              <w:keepNext/>
              <w:keepLines/>
              <w:spacing w:after="0"/>
              <w:rPr>
                <w:ins w:id="58334" w:author="RedCap - BigCR editor" w:date="2022-08-29T06:03:00Z"/>
                <w:rFonts w:ascii="Arial" w:hAnsi="Arial" w:cs="Arial"/>
                <w:bCs/>
                <w:sz w:val="18"/>
              </w:rPr>
            </w:pPr>
            <w:ins w:id="58335" w:author="RedCap - BigCR editor" w:date="2022-08-29T06:03:00Z">
              <w:r w:rsidRPr="00DB707E">
                <w:rPr>
                  <w:rFonts w:ascii="Arial" w:hAnsi="Arial" w:cs="Arial"/>
                  <w:bCs/>
                  <w:sz w:val="18"/>
                </w:rPr>
                <w:t>UL initial BWP configuration</w:t>
              </w:r>
            </w:ins>
          </w:p>
        </w:tc>
        <w:tc>
          <w:tcPr>
            <w:tcW w:w="1058" w:type="pct"/>
            <w:shd w:val="clear" w:color="auto" w:fill="auto"/>
          </w:tcPr>
          <w:p w14:paraId="57EDCE72" w14:textId="77777777" w:rsidR="004C5A64" w:rsidRPr="00DB707E" w:rsidRDefault="004C5A64" w:rsidP="00AB35CF">
            <w:pPr>
              <w:keepNext/>
              <w:keepLines/>
              <w:spacing w:after="0"/>
              <w:rPr>
                <w:ins w:id="58336" w:author="RedCap - BigCR editor" w:date="2022-08-29T06:03:00Z"/>
                <w:rFonts w:ascii="Arial" w:hAnsi="Arial"/>
                <w:noProof/>
                <w:sz w:val="18"/>
                <w:lang w:val="it-IT"/>
              </w:rPr>
            </w:pPr>
            <w:ins w:id="58337" w:author="RedCap - BigCR editor" w:date="2022-08-29T06:03:00Z">
              <w:r w:rsidRPr="00DB707E">
                <w:rPr>
                  <w:rFonts w:ascii="Arial" w:hAnsi="Arial"/>
                  <w:noProof/>
                  <w:sz w:val="18"/>
                  <w:lang w:val="it-IT"/>
                </w:rPr>
                <w:t>Config 1</w:t>
              </w:r>
            </w:ins>
          </w:p>
        </w:tc>
        <w:tc>
          <w:tcPr>
            <w:tcW w:w="596" w:type="pct"/>
            <w:shd w:val="clear" w:color="auto" w:fill="auto"/>
          </w:tcPr>
          <w:p w14:paraId="5915CB2C" w14:textId="77777777" w:rsidR="004C5A64" w:rsidRPr="00DB707E" w:rsidRDefault="004C5A64" w:rsidP="00AB35CF">
            <w:pPr>
              <w:keepNext/>
              <w:keepLines/>
              <w:spacing w:after="0"/>
              <w:jc w:val="center"/>
              <w:rPr>
                <w:ins w:id="58338" w:author="RedCap - BigCR editor" w:date="2022-08-29T06:03:00Z"/>
                <w:rFonts w:ascii="Arial" w:hAnsi="Arial"/>
                <w:noProof/>
                <w:sz w:val="18"/>
                <w:lang w:val="it-IT"/>
              </w:rPr>
            </w:pPr>
          </w:p>
        </w:tc>
        <w:tc>
          <w:tcPr>
            <w:tcW w:w="1708" w:type="pct"/>
          </w:tcPr>
          <w:p w14:paraId="34203612" w14:textId="77777777" w:rsidR="004C5A64" w:rsidRPr="00DB707E" w:rsidRDefault="004C5A64" w:rsidP="00AB35CF">
            <w:pPr>
              <w:keepNext/>
              <w:keepLines/>
              <w:spacing w:after="0"/>
              <w:jc w:val="center"/>
              <w:rPr>
                <w:ins w:id="58339" w:author="RedCap - BigCR editor" w:date="2022-08-29T06:03:00Z"/>
                <w:rFonts w:ascii="Arial" w:hAnsi="Arial"/>
                <w:noProof/>
                <w:sz w:val="18"/>
              </w:rPr>
            </w:pPr>
            <w:ins w:id="58340" w:author="RedCap - BigCR editor" w:date="2022-08-29T06:03:00Z">
              <w:r w:rsidRPr="00DB707E">
                <w:rPr>
                  <w:rFonts w:ascii="Arial" w:hAnsi="Arial"/>
                  <w:noProof/>
                  <w:sz w:val="18"/>
                </w:rPr>
                <w:t>ULBWP.0.1</w:t>
              </w:r>
            </w:ins>
          </w:p>
        </w:tc>
      </w:tr>
      <w:tr w:rsidR="004C5A64" w:rsidRPr="00DB707E" w14:paraId="13EEC7AB" w14:textId="77777777" w:rsidTr="00AB35CF">
        <w:trPr>
          <w:trHeight w:val="62"/>
          <w:jc w:val="center"/>
          <w:ins w:id="58341" w:author="RedCap - BigCR editor" w:date="2022-08-29T06:03:00Z"/>
        </w:trPr>
        <w:tc>
          <w:tcPr>
            <w:tcW w:w="1638" w:type="pct"/>
            <w:gridSpan w:val="2"/>
            <w:shd w:val="clear" w:color="auto" w:fill="auto"/>
            <w:vAlign w:val="center"/>
          </w:tcPr>
          <w:p w14:paraId="3AD49DE4" w14:textId="77777777" w:rsidR="004C5A64" w:rsidRPr="00DB707E" w:rsidRDefault="004C5A64" w:rsidP="00AB35CF">
            <w:pPr>
              <w:keepNext/>
              <w:keepLines/>
              <w:spacing w:after="0"/>
              <w:rPr>
                <w:ins w:id="58342" w:author="RedCap - BigCR editor" w:date="2022-08-29T06:03:00Z"/>
                <w:rFonts w:ascii="Arial" w:hAnsi="Arial"/>
                <w:noProof/>
                <w:sz w:val="18"/>
                <w:lang w:val="it-IT"/>
              </w:rPr>
            </w:pPr>
            <w:ins w:id="58343" w:author="RedCap - BigCR editor" w:date="2022-08-29T06:03:00Z">
              <w:r w:rsidRPr="00DB707E">
                <w:rPr>
                  <w:rFonts w:ascii="Arial" w:hAnsi="Arial" w:cs="Arial"/>
                  <w:bCs/>
                  <w:sz w:val="18"/>
                </w:rPr>
                <w:t>UL dedicated BWP configuration</w:t>
              </w:r>
            </w:ins>
          </w:p>
        </w:tc>
        <w:tc>
          <w:tcPr>
            <w:tcW w:w="1058" w:type="pct"/>
            <w:shd w:val="clear" w:color="auto" w:fill="auto"/>
          </w:tcPr>
          <w:p w14:paraId="09B9F5EB" w14:textId="77777777" w:rsidR="004C5A64" w:rsidRPr="00DB707E" w:rsidRDefault="004C5A64" w:rsidP="00AB35CF">
            <w:pPr>
              <w:keepNext/>
              <w:keepLines/>
              <w:spacing w:after="0"/>
              <w:rPr>
                <w:ins w:id="58344" w:author="RedCap - BigCR editor" w:date="2022-08-29T06:03:00Z"/>
                <w:rFonts w:ascii="Arial" w:hAnsi="Arial"/>
                <w:noProof/>
                <w:sz w:val="18"/>
                <w:lang w:val="it-IT"/>
              </w:rPr>
            </w:pPr>
            <w:ins w:id="58345" w:author="RedCap - BigCR editor" w:date="2022-08-29T06:03:00Z">
              <w:r w:rsidRPr="00DB707E">
                <w:rPr>
                  <w:rFonts w:ascii="Arial" w:hAnsi="Arial"/>
                  <w:noProof/>
                  <w:sz w:val="18"/>
                  <w:lang w:val="it-IT"/>
                </w:rPr>
                <w:t>Config 1</w:t>
              </w:r>
            </w:ins>
          </w:p>
        </w:tc>
        <w:tc>
          <w:tcPr>
            <w:tcW w:w="596" w:type="pct"/>
            <w:shd w:val="clear" w:color="auto" w:fill="auto"/>
          </w:tcPr>
          <w:p w14:paraId="3E1BF3CA" w14:textId="77777777" w:rsidR="004C5A64" w:rsidRPr="00DB707E" w:rsidRDefault="004C5A64" w:rsidP="00AB35CF">
            <w:pPr>
              <w:keepNext/>
              <w:keepLines/>
              <w:spacing w:after="0"/>
              <w:jc w:val="center"/>
              <w:rPr>
                <w:ins w:id="58346" w:author="RedCap - BigCR editor" w:date="2022-08-29T06:03:00Z"/>
                <w:rFonts w:ascii="Arial" w:hAnsi="Arial"/>
                <w:noProof/>
                <w:sz w:val="18"/>
                <w:lang w:val="it-IT"/>
              </w:rPr>
            </w:pPr>
          </w:p>
        </w:tc>
        <w:tc>
          <w:tcPr>
            <w:tcW w:w="1708" w:type="pct"/>
          </w:tcPr>
          <w:p w14:paraId="516467CB" w14:textId="77777777" w:rsidR="004C5A64" w:rsidRPr="00DB707E" w:rsidRDefault="004C5A64" w:rsidP="00AB35CF">
            <w:pPr>
              <w:keepNext/>
              <w:keepLines/>
              <w:spacing w:after="0"/>
              <w:jc w:val="center"/>
              <w:rPr>
                <w:ins w:id="58347" w:author="RedCap - BigCR editor" w:date="2022-08-29T06:03:00Z"/>
                <w:rFonts w:ascii="Arial" w:hAnsi="Arial"/>
                <w:noProof/>
                <w:sz w:val="18"/>
              </w:rPr>
            </w:pPr>
            <w:ins w:id="58348" w:author="RedCap - BigCR editor" w:date="2022-08-29T06:03:00Z">
              <w:r w:rsidRPr="00DB707E">
                <w:rPr>
                  <w:rFonts w:ascii="Arial" w:hAnsi="Arial"/>
                  <w:sz w:val="18"/>
                  <w:lang w:eastAsia="zh-CN"/>
                </w:rPr>
                <w:t>ULBWP.1.1</w:t>
              </w:r>
            </w:ins>
          </w:p>
        </w:tc>
      </w:tr>
      <w:tr w:rsidR="004C5A64" w:rsidRPr="00DB707E" w14:paraId="5200170E" w14:textId="77777777" w:rsidTr="00AB35CF">
        <w:trPr>
          <w:trHeight w:val="62"/>
          <w:jc w:val="center"/>
          <w:ins w:id="58349" w:author="RedCap - BigCR editor" w:date="2022-08-29T06:03:00Z"/>
        </w:trPr>
        <w:tc>
          <w:tcPr>
            <w:tcW w:w="1638" w:type="pct"/>
            <w:gridSpan w:val="2"/>
            <w:shd w:val="clear" w:color="auto" w:fill="auto"/>
            <w:vAlign w:val="center"/>
          </w:tcPr>
          <w:p w14:paraId="4A6E9455" w14:textId="77777777" w:rsidR="004C5A64" w:rsidRPr="00DB707E" w:rsidRDefault="004C5A64" w:rsidP="00AB35CF">
            <w:pPr>
              <w:keepNext/>
              <w:keepLines/>
              <w:spacing w:after="0"/>
              <w:rPr>
                <w:ins w:id="58350" w:author="RedCap - BigCR editor" w:date="2022-08-29T06:03:00Z"/>
                <w:rFonts w:ascii="Arial" w:hAnsi="Arial" w:cs="Arial"/>
                <w:bCs/>
                <w:sz w:val="18"/>
              </w:rPr>
            </w:pPr>
            <w:ins w:id="58351" w:author="RedCap - BigCR editor" w:date="2022-08-29T06:03:00Z">
              <w:r w:rsidRPr="00DB707E">
                <w:rPr>
                  <w:rFonts w:ascii="Arial" w:hAnsi="Arial"/>
                  <w:noProof/>
                  <w:sz w:val="18"/>
                  <w:lang w:val="it-IT"/>
                </w:rPr>
                <w:t>TDD Configuration</w:t>
              </w:r>
            </w:ins>
          </w:p>
        </w:tc>
        <w:tc>
          <w:tcPr>
            <w:tcW w:w="1058" w:type="pct"/>
            <w:shd w:val="clear" w:color="auto" w:fill="auto"/>
          </w:tcPr>
          <w:p w14:paraId="0F3D56FA" w14:textId="77777777" w:rsidR="004C5A64" w:rsidRPr="00DB707E" w:rsidRDefault="004C5A64" w:rsidP="00AB35CF">
            <w:pPr>
              <w:keepNext/>
              <w:keepLines/>
              <w:spacing w:after="0"/>
              <w:rPr>
                <w:ins w:id="58352" w:author="RedCap - BigCR editor" w:date="2022-08-29T06:03:00Z"/>
                <w:rFonts w:ascii="Arial" w:hAnsi="Arial"/>
                <w:noProof/>
                <w:sz w:val="18"/>
                <w:lang w:val="it-IT"/>
              </w:rPr>
            </w:pPr>
            <w:ins w:id="58353" w:author="RedCap - BigCR editor" w:date="2022-08-29T06:03:00Z">
              <w:r w:rsidRPr="00DB707E">
                <w:rPr>
                  <w:rFonts w:ascii="Arial" w:hAnsi="Arial"/>
                  <w:noProof/>
                  <w:sz w:val="18"/>
                  <w:lang w:val="it-IT"/>
                </w:rPr>
                <w:t>Config 1</w:t>
              </w:r>
            </w:ins>
          </w:p>
        </w:tc>
        <w:tc>
          <w:tcPr>
            <w:tcW w:w="596" w:type="pct"/>
            <w:shd w:val="clear" w:color="auto" w:fill="auto"/>
          </w:tcPr>
          <w:p w14:paraId="3F3E5CFB" w14:textId="77777777" w:rsidR="004C5A64" w:rsidRPr="00DB707E" w:rsidRDefault="004C5A64" w:rsidP="00AB35CF">
            <w:pPr>
              <w:keepNext/>
              <w:keepLines/>
              <w:spacing w:after="0"/>
              <w:jc w:val="center"/>
              <w:rPr>
                <w:ins w:id="58354" w:author="RedCap - BigCR editor" w:date="2022-08-29T06:03:00Z"/>
                <w:rFonts w:ascii="Arial" w:hAnsi="Arial"/>
                <w:noProof/>
                <w:sz w:val="18"/>
                <w:lang w:val="it-IT"/>
              </w:rPr>
            </w:pPr>
          </w:p>
        </w:tc>
        <w:tc>
          <w:tcPr>
            <w:tcW w:w="1708" w:type="pct"/>
          </w:tcPr>
          <w:p w14:paraId="5681F0CF" w14:textId="77777777" w:rsidR="004C5A64" w:rsidRPr="00DB707E" w:rsidRDefault="004C5A64" w:rsidP="00AB35CF">
            <w:pPr>
              <w:keepNext/>
              <w:keepLines/>
              <w:spacing w:after="0"/>
              <w:jc w:val="center"/>
              <w:rPr>
                <w:ins w:id="58355" w:author="RedCap - BigCR editor" w:date="2022-08-29T06:03:00Z"/>
                <w:rFonts w:ascii="Arial" w:hAnsi="Arial"/>
                <w:sz w:val="18"/>
                <w:lang w:eastAsia="zh-CN"/>
              </w:rPr>
            </w:pPr>
            <w:ins w:id="58356" w:author="RedCap - BigCR editor" w:date="2022-08-29T06:03:00Z">
              <w:r w:rsidRPr="00DB707E">
                <w:rPr>
                  <w:rFonts w:ascii="Arial" w:hAnsi="Arial"/>
                  <w:sz w:val="18"/>
                  <w:lang w:eastAsia="zh-CN"/>
                </w:rPr>
                <w:t>TDDConf.3.1</w:t>
              </w:r>
            </w:ins>
          </w:p>
        </w:tc>
      </w:tr>
      <w:tr w:rsidR="004C5A64" w:rsidRPr="00DB707E" w14:paraId="57FF3040" w14:textId="77777777" w:rsidTr="00AB35CF">
        <w:trPr>
          <w:trHeight w:val="62"/>
          <w:jc w:val="center"/>
          <w:ins w:id="58357" w:author="RedCap - BigCR editor" w:date="2022-08-29T06:03:00Z"/>
        </w:trPr>
        <w:tc>
          <w:tcPr>
            <w:tcW w:w="1638" w:type="pct"/>
            <w:gridSpan w:val="2"/>
            <w:shd w:val="clear" w:color="auto" w:fill="auto"/>
            <w:vAlign w:val="center"/>
          </w:tcPr>
          <w:p w14:paraId="68815677" w14:textId="77777777" w:rsidR="004C5A64" w:rsidRPr="00DB707E" w:rsidRDefault="004C5A64" w:rsidP="00AB35CF">
            <w:pPr>
              <w:keepNext/>
              <w:keepLines/>
              <w:spacing w:after="0"/>
              <w:rPr>
                <w:ins w:id="58358" w:author="RedCap - BigCR editor" w:date="2022-08-29T06:03:00Z"/>
                <w:rFonts w:ascii="Arial" w:hAnsi="Arial" w:cs="Arial"/>
                <w:bCs/>
                <w:sz w:val="18"/>
              </w:rPr>
            </w:pPr>
            <w:ins w:id="58359" w:author="RedCap - BigCR editor" w:date="2022-08-29T06:03:00Z">
              <w:r w:rsidRPr="00DB707E">
                <w:rPr>
                  <w:rFonts w:ascii="Arial" w:hAnsi="Arial"/>
                  <w:noProof/>
                  <w:sz w:val="18"/>
                </w:rPr>
                <w:t>RMSI CORESET Reference Channel</w:t>
              </w:r>
            </w:ins>
          </w:p>
        </w:tc>
        <w:tc>
          <w:tcPr>
            <w:tcW w:w="1058" w:type="pct"/>
            <w:shd w:val="clear" w:color="auto" w:fill="auto"/>
          </w:tcPr>
          <w:p w14:paraId="44DF0007" w14:textId="77777777" w:rsidR="004C5A64" w:rsidRPr="00DB707E" w:rsidRDefault="004C5A64" w:rsidP="00AB35CF">
            <w:pPr>
              <w:keepNext/>
              <w:keepLines/>
              <w:spacing w:after="0"/>
              <w:rPr>
                <w:ins w:id="58360" w:author="RedCap - BigCR editor" w:date="2022-08-29T06:03:00Z"/>
                <w:rFonts w:ascii="Arial" w:hAnsi="Arial"/>
                <w:noProof/>
                <w:sz w:val="18"/>
                <w:lang w:val="it-IT"/>
              </w:rPr>
            </w:pPr>
            <w:ins w:id="58361" w:author="RedCap - BigCR editor" w:date="2022-08-29T06:03:00Z">
              <w:r w:rsidRPr="00DB707E">
                <w:rPr>
                  <w:rFonts w:ascii="Arial" w:hAnsi="Arial"/>
                  <w:noProof/>
                  <w:sz w:val="18"/>
                  <w:lang w:val="it-IT"/>
                </w:rPr>
                <w:t>Config 1</w:t>
              </w:r>
            </w:ins>
          </w:p>
        </w:tc>
        <w:tc>
          <w:tcPr>
            <w:tcW w:w="596" w:type="pct"/>
            <w:shd w:val="clear" w:color="auto" w:fill="auto"/>
          </w:tcPr>
          <w:p w14:paraId="3A10DC7E" w14:textId="77777777" w:rsidR="004C5A64" w:rsidRPr="00DB707E" w:rsidRDefault="004C5A64" w:rsidP="00AB35CF">
            <w:pPr>
              <w:keepNext/>
              <w:keepLines/>
              <w:spacing w:after="0"/>
              <w:jc w:val="center"/>
              <w:rPr>
                <w:ins w:id="58362" w:author="RedCap - BigCR editor" w:date="2022-08-29T06:03:00Z"/>
                <w:rFonts w:ascii="Arial" w:hAnsi="Arial"/>
                <w:noProof/>
                <w:sz w:val="18"/>
                <w:lang w:val="it-IT"/>
              </w:rPr>
            </w:pPr>
          </w:p>
        </w:tc>
        <w:tc>
          <w:tcPr>
            <w:tcW w:w="1708" w:type="pct"/>
          </w:tcPr>
          <w:p w14:paraId="33E7A058" w14:textId="77777777" w:rsidR="004C5A64" w:rsidRPr="00DB707E" w:rsidRDefault="004C5A64" w:rsidP="00AB35CF">
            <w:pPr>
              <w:keepNext/>
              <w:keepLines/>
              <w:spacing w:after="0"/>
              <w:jc w:val="center"/>
              <w:rPr>
                <w:ins w:id="58363" w:author="RedCap - BigCR editor" w:date="2022-08-29T06:03:00Z"/>
                <w:rFonts w:ascii="Arial" w:hAnsi="Arial"/>
                <w:noProof/>
                <w:sz w:val="18"/>
              </w:rPr>
            </w:pPr>
            <w:ins w:id="58364" w:author="RedCap - BigCR editor" w:date="2022-08-29T06:03:00Z">
              <w:r w:rsidRPr="00DB707E">
                <w:rPr>
                  <w:rFonts w:ascii="Arial" w:hAnsi="Arial" w:cs="Arial"/>
                  <w:sz w:val="18"/>
                  <w:szCs w:val="16"/>
                  <w:lang w:eastAsia="zh-CN"/>
                </w:rPr>
                <w:t xml:space="preserve">CR.3.1 TDD  </w:t>
              </w:r>
            </w:ins>
          </w:p>
        </w:tc>
      </w:tr>
      <w:tr w:rsidR="004C5A64" w:rsidRPr="00DB707E" w14:paraId="719C917C" w14:textId="77777777" w:rsidTr="00AB35CF">
        <w:trPr>
          <w:trHeight w:val="62"/>
          <w:jc w:val="center"/>
          <w:ins w:id="58365" w:author="RedCap - BigCR editor" w:date="2022-08-29T06:03:00Z"/>
        </w:trPr>
        <w:tc>
          <w:tcPr>
            <w:tcW w:w="1638" w:type="pct"/>
            <w:gridSpan w:val="2"/>
            <w:shd w:val="clear" w:color="auto" w:fill="auto"/>
            <w:vAlign w:val="center"/>
          </w:tcPr>
          <w:p w14:paraId="73EAF0BF" w14:textId="77777777" w:rsidR="004C5A64" w:rsidRPr="00DB707E" w:rsidRDefault="004C5A64" w:rsidP="00AB35CF">
            <w:pPr>
              <w:keepNext/>
              <w:keepLines/>
              <w:spacing w:after="0"/>
              <w:rPr>
                <w:ins w:id="58366" w:author="RedCap - BigCR editor" w:date="2022-08-29T06:03:00Z"/>
                <w:rFonts w:ascii="Arial" w:hAnsi="Arial"/>
                <w:noProof/>
                <w:sz w:val="18"/>
              </w:rPr>
            </w:pPr>
            <w:ins w:id="58367" w:author="RedCap - BigCR editor" w:date="2022-08-29T06:03:00Z">
              <w:r w:rsidRPr="00DB707E">
                <w:rPr>
                  <w:rFonts w:ascii="Arial" w:hAnsi="Arial"/>
                  <w:noProof/>
                  <w:sz w:val="18"/>
                </w:rPr>
                <w:t>Dedicated CORESET Reference Channel</w:t>
              </w:r>
            </w:ins>
          </w:p>
        </w:tc>
        <w:tc>
          <w:tcPr>
            <w:tcW w:w="1058" w:type="pct"/>
            <w:shd w:val="clear" w:color="auto" w:fill="auto"/>
          </w:tcPr>
          <w:p w14:paraId="1722C600" w14:textId="77777777" w:rsidR="004C5A64" w:rsidRPr="00DB707E" w:rsidRDefault="004C5A64" w:rsidP="00AB35CF">
            <w:pPr>
              <w:keepNext/>
              <w:keepLines/>
              <w:spacing w:after="0"/>
              <w:rPr>
                <w:ins w:id="58368" w:author="RedCap - BigCR editor" w:date="2022-08-29T06:03:00Z"/>
                <w:rFonts w:ascii="Arial" w:hAnsi="Arial"/>
                <w:noProof/>
                <w:sz w:val="18"/>
                <w:lang w:val="it-IT"/>
              </w:rPr>
            </w:pPr>
            <w:ins w:id="58369" w:author="RedCap - BigCR editor" w:date="2022-08-29T06:03:00Z">
              <w:r w:rsidRPr="00DB707E">
                <w:rPr>
                  <w:rFonts w:ascii="Arial" w:hAnsi="Arial"/>
                  <w:noProof/>
                  <w:sz w:val="18"/>
                  <w:lang w:val="it-IT"/>
                </w:rPr>
                <w:t>Config 1</w:t>
              </w:r>
            </w:ins>
          </w:p>
        </w:tc>
        <w:tc>
          <w:tcPr>
            <w:tcW w:w="596" w:type="pct"/>
            <w:shd w:val="clear" w:color="auto" w:fill="auto"/>
          </w:tcPr>
          <w:p w14:paraId="2C12B628" w14:textId="77777777" w:rsidR="004C5A64" w:rsidRPr="00DB707E" w:rsidRDefault="004C5A64" w:rsidP="00AB35CF">
            <w:pPr>
              <w:keepNext/>
              <w:keepLines/>
              <w:spacing w:after="0"/>
              <w:jc w:val="center"/>
              <w:rPr>
                <w:ins w:id="58370" w:author="RedCap - BigCR editor" w:date="2022-08-29T06:03:00Z"/>
                <w:rFonts w:ascii="Arial" w:hAnsi="Arial"/>
                <w:noProof/>
                <w:sz w:val="18"/>
                <w:lang w:val="it-IT"/>
              </w:rPr>
            </w:pPr>
          </w:p>
        </w:tc>
        <w:tc>
          <w:tcPr>
            <w:tcW w:w="1708" w:type="pct"/>
          </w:tcPr>
          <w:p w14:paraId="64E2F34C" w14:textId="77777777" w:rsidR="004C5A64" w:rsidRPr="00DB707E" w:rsidRDefault="004C5A64" w:rsidP="00AB35CF">
            <w:pPr>
              <w:keepNext/>
              <w:keepLines/>
              <w:spacing w:after="0"/>
              <w:jc w:val="center"/>
              <w:rPr>
                <w:ins w:id="58371" w:author="RedCap - BigCR editor" w:date="2022-08-29T06:03:00Z"/>
                <w:rFonts w:ascii="Arial" w:hAnsi="Arial"/>
                <w:noProof/>
                <w:sz w:val="18"/>
              </w:rPr>
            </w:pPr>
            <w:ins w:id="58372" w:author="RedCap - BigCR editor" w:date="2022-08-29T06:03:00Z">
              <w:r w:rsidRPr="00DB707E">
                <w:rPr>
                  <w:rFonts w:ascii="Arial" w:hAnsi="Arial" w:cs="Arial"/>
                  <w:sz w:val="18"/>
                  <w:szCs w:val="16"/>
                  <w:lang w:eastAsia="zh-CN"/>
                </w:rPr>
                <w:t xml:space="preserve">CCR.3.4 TDD </w:t>
              </w:r>
            </w:ins>
          </w:p>
        </w:tc>
      </w:tr>
      <w:tr w:rsidR="004C5A64" w:rsidRPr="00DB707E" w14:paraId="6B328130" w14:textId="77777777" w:rsidTr="00AB35CF">
        <w:trPr>
          <w:trHeight w:val="62"/>
          <w:jc w:val="center"/>
          <w:ins w:id="58373" w:author="RedCap - BigCR editor" w:date="2022-08-29T06:03:00Z"/>
        </w:trPr>
        <w:tc>
          <w:tcPr>
            <w:tcW w:w="1638" w:type="pct"/>
            <w:gridSpan w:val="2"/>
            <w:shd w:val="clear" w:color="auto" w:fill="auto"/>
            <w:vAlign w:val="center"/>
          </w:tcPr>
          <w:p w14:paraId="1E862AF3" w14:textId="77777777" w:rsidR="004C5A64" w:rsidRPr="00DB707E" w:rsidRDefault="004C5A64" w:rsidP="00AB35CF">
            <w:pPr>
              <w:keepNext/>
              <w:keepLines/>
              <w:spacing w:after="0"/>
              <w:rPr>
                <w:ins w:id="58374" w:author="RedCap - BigCR editor" w:date="2022-08-29T06:03:00Z"/>
                <w:rFonts w:ascii="Arial" w:hAnsi="Arial" w:cs="Arial"/>
                <w:bCs/>
                <w:sz w:val="18"/>
              </w:rPr>
            </w:pPr>
            <w:ins w:id="58375" w:author="RedCap - BigCR editor" w:date="2022-08-29T06:03:00Z">
              <w:r w:rsidRPr="00DB707E">
                <w:rPr>
                  <w:rFonts w:ascii="Arial" w:hAnsi="Arial"/>
                  <w:noProof/>
                  <w:sz w:val="18"/>
                </w:rPr>
                <w:t>SSB Configuration</w:t>
              </w:r>
            </w:ins>
          </w:p>
        </w:tc>
        <w:tc>
          <w:tcPr>
            <w:tcW w:w="1058" w:type="pct"/>
            <w:shd w:val="clear" w:color="auto" w:fill="auto"/>
          </w:tcPr>
          <w:p w14:paraId="1C2A6B25" w14:textId="77777777" w:rsidR="004C5A64" w:rsidRPr="00DB707E" w:rsidRDefault="004C5A64" w:rsidP="00AB35CF">
            <w:pPr>
              <w:keepNext/>
              <w:keepLines/>
              <w:spacing w:after="0"/>
              <w:rPr>
                <w:ins w:id="58376" w:author="RedCap - BigCR editor" w:date="2022-08-29T06:03:00Z"/>
                <w:rFonts w:ascii="Arial" w:hAnsi="Arial"/>
                <w:noProof/>
                <w:sz w:val="18"/>
                <w:lang w:val="it-IT"/>
              </w:rPr>
            </w:pPr>
            <w:ins w:id="58377" w:author="RedCap - BigCR editor" w:date="2022-08-29T06:03:00Z">
              <w:r w:rsidRPr="00DB707E">
                <w:rPr>
                  <w:rFonts w:ascii="Arial" w:hAnsi="Arial"/>
                  <w:noProof/>
                  <w:sz w:val="18"/>
                  <w:lang w:val="it-IT"/>
                </w:rPr>
                <w:t>Config 1</w:t>
              </w:r>
            </w:ins>
          </w:p>
        </w:tc>
        <w:tc>
          <w:tcPr>
            <w:tcW w:w="596" w:type="pct"/>
            <w:shd w:val="clear" w:color="auto" w:fill="auto"/>
          </w:tcPr>
          <w:p w14:paraId="225D2D21" w14:textId="77777777" w:rsidR="004C5A64" w:rsidRPr="00DB707E" w:rsidRDefault="004C5A64" w:rsidP="00AB35CF">
            <w:pPr>
              <w:keepNext/>
              <w:keepLines/>
              <w:spacing w:after="0"/>
              <w:jc w:val="center"/>
              <w:rPr>
                <w:ins w:id="58378" w:author="RedCap - BigCR editor" w:date="2022-08-29T06:03:00Z"/>
                <w:rFonts w:ascii="Arial" w:hAnsi="Arial"/>
                <w:noProof/>
                <w:sz w:val="18"/>
                <w:lang w:val="it-IT"/>
              </w:rPr>
            </w:pPr>
          </w:p>
        </w:tc>
        <w:tc>
          <w:tcPr>
            <w:tcW w:w="1708" w:type="pct"/>
          </w:tcPr>
          <w:p w14:paraId="6B9917CA" w14:textId="77777777" w:rsidR="004C5A64" w:rsidRPr="00DB707E" w:rsidRDefault="004C5A64" w:rsidP="00AB35CF">
            <w:pPr>
              <w:keepNext/>
              <w:keepLines/>
              <w:spacing w:after="0"/>
              <w:jc w:val="center"/>
              <w:rPr>
                <w:ins w:id="58379" w:author="RedCap - BigCR editor" w:date="2022-08-29T06:03:00Z"/>
                <w:rFonts w:ascii="Arial" w:hAnsi="Arial"/>
                <w:noProof/>
                <w:sz w:val="18"/>
              </w:rPr>
            </w:pPr>
            <w:ins w:id="58380" w:author="RedCap - BigCR editor" w:date="2022-08-29T06:03:00Z">
              <w:r w:rsidRPr="00DB707E">
                <w:rPr>
                  <w:rFonts w:ascii="Arial" w:hAnsi="Arial"/>
                  <w:noProof/>
                  <w:sz w:val="18"/>
                </w:rPr>
                <w:t>SSB.1 FR2</w:t>
              </w:r>
            </w:ins>
          </w:p>
        </w:tc>
      </w:tr>
      <w:tr w:rsidR="004C5A64" w:rsidRPr="00DB707E" w14:paraId="0909965B" w14:textId="77777777" w:rsidTr="00AB35CF">
        <w:trPr>
          <w:trHeight w:val="62"/>
          <w:jc w:val="center"/>
          <w:ins w:id="58381" w:author="RedCap - BigCR editor" w:date="2022-08-29T06:03:00Z"/>
        </w:trPr>
        <w:tc>
          <w:tcPr>
            <w:tcW w:w="1638" w:type="pct"/>
            <w:gridSpan w:val="2"/>
            <w:shd w:val="clear" w:color="auto" w:fill="auto"/>
            <w:vAlign w:val="center"/>
          </w:tcPr>
          <w:p w14:paraId="0B93025B" w14:textId="77777777" w:rsidR="004C5A64" w:rsidRPr="00DB707E" w:rsidRDefault="004C5A64" w:rsidP="00AB35CF">
            <w:pPr>
              <w:keepNext/>
              <w:keepLines/>
              <w:spacing w:after="0"/>
              <w:rPr>
                <w:ins w:id="58382" w:author="RedCap - BigCR editor" w:date="2022-08-29T06:03:00Z"/>
                <w:rFonts w:ascii="Arial" w:hAnsi="Arial" w:cs="Arial"/>
                <w:bCs/>
                <w:sz w:val="18"/>
              </w:rPr>
            </w:pPr>
            <w:ins w:id="58383" w:author="RedCap - BigCR editor" w:date="2022-08-29T06:03:00Z">
              <w:r w:rsidRPr="00DB707E">
                <w:rPr>
                  <w:rFonts w:ascii="Arial" w:hAnsi="Arial"/>
                  <w:noProof/>
                  <w:sz w:val="18"/>
                </w:rPr>
                <w:t>SMTC Configuration</w:t>
              </w:r>
            </w:ins>
          </w:p>
        </w:tc>
        <w:tc>
          <w:tcPr>
            <w:tcW w:w="1058" w:type="pct"/>
            <w:shd w:val="clear" w:color="auto" w:fill="auto"/>
          </w:tcPr>
          <w:p w14:paraId="21CE1089" w14:textId="77777777" w:rsidR="004C5A64" w:rsidRPr="00DB707E" w:rsidRDefault="004C5A64" w:rsidP="00AB35CF">
            <w:pPr>
              <w:keepNext/>
              <w:keepLines/>
              <w:spacing w:after="0"/>
              <w:rPr>
                <w:ins w:id="58384" w:author="RedCap - BigCR editor" w:date="2022-08-29T06:03:00Z"/>
                <w:rFonts w:ascii="Arial" w:hAnsi="Arial"/>
                <w:noProof/>
                <w:sz w:val="18"/>
                <w:lang w:val="it-IT"/>
              </w:rPr>
            </w:pPr>
            <w:ins w:id="58385" w:author="RedCap - BigCR editor" w:date="2022-08-29T06:03:00Z">
              <w:r w:rsidRPr="00DB707E">
                <w:rPr>
                  <w:rFonts w:ascii="Arial" w:hAnsi="Arial"/>
                  <w:noProof/>
                  <w:sz w:val="18"/>
                  <w:lang w:val="it-IT"/>
                </w:rPr>
                <w:t>Config 1</w:t>
              </w:r>
            </w:ins>
          </w:p>
        </w:tc>
        <w:tc>
          <w:tcPr>
            <w:tcW w:w="596" w:type="pct"/>
            <w:shd w:val="clear" w:color="auto" w:fill="auto"/>
          </w:tcPr>
          <w:p w14:paraId="795D2970" w14:textId="77777777" w:rsidR="004C5A64" w:rsidRPr="00DB707E" w:rsidRDefault="004C5A64" w:rsidP="00AB35CF">
            <w:pPr>
              <w:keepNext/>
              <w:keepLines/>
              <w:spacing w:after="0"/>
              <w:jc w:val="center"/>
              <w:rPr>
                <w:ins w:id="58386" w:author="RedCap - BigCR editor" w:date="2022-08-29T06:03:00Z"/>
                <w:rFonts w:ascii="Arial" w:hAnsi="Arial"/>
                <w:noProof/>
                <w:sz w:val="18"/>
                <w:lang w:val="it-IT"/>
              </w:rPr>
            </w:pPr>
          </w:p>
        </w:tc>
        <w:tc>
          <w:tcPr>
            <w:tcW w:w="1708" w:type="pct"/>
          </w:tcPr>
          <w:p w14:paraId="060BAD72" w14:textId="77777777" w:rsidR="004C5A64" w:rsidRPr="00DB707E" w:rsidRDefault="004C5A64" w:rsidP="00AB35CF">
            <w:pPr>
              <w:keepNext/>
              <w:keepLines/>
              <w:spacing w:after="0"/>
              <w:jc w:val="center"/>
              <w:rPr>
                <w:ins w:id="58387" w:author="RedCap - BigCR editor" w:date="2022-08-29T06:03:00Z"/>
                <w:rFonts w:ascii="Arial" w:hAnsi="Arial"/>
                <w:noProof/>
                <w:sz w:val="18"/>
              </w:rPr>
            </w:pPr>
            <w:ins w:id="58388" w:author="RedCap - BigCR editor" w:date="2022-08-29T06:03:00Z">
              <w:r w:rsidRPr="00DB707E">
                <w:rPr>
                  <w:rFonts w:ascii="Arial" w:hAnsi="Arial" w:cs="Arial"/>
                  <w:sz w:val="18"/>
                  <w:szCs w:val="16"/>
                  <w:lang w:eastAsia="zh-CN"/>
                </w:rPr>
                <w:t>SMTC.1</w:t>
              </w:r>
            </w:ins>
          </w:p>
        </w:tc>
      </w:tr>
      <w:tr w:rsidR="004C5A64" w:rsidRPr="00DB707E" w14:paraId="2DA3C53C" w14:textId="77777777" w:rsidTr="00AB35CF">
        <w:trPr>
          <w:trHeight w:val="62"/>
          <w:jc w:val="center"/>
          <w:ins w:id="58389" w:author="RedCap - BigCR editor" w:date="2022-08-29T06:03:00Z"/>
        </w:trPr>
        <w:tc>
          <w:tcPr>
            <w:tcW w:w="1638" w:type="pct"/>
            <w:gridSpan w:val="2"/>
            <w:shd w:val="clear" w:color="auto" w:fill="auto"/>
            <w:vAlign w:val="center"/>
          </w:tcPr>
          <w:p w14:paraId="4FD9CD6A" w14:textId="77777777" w:rsidR="004C5A64" w:rsidRPr="00DB707E" w:rsidRDefault="004C5A64" w:rsidP="00AB35CF">
            <w:pPr>
              <w:keepNext/>
              <w:keepLines/>
              <w:spacing w:after="0"/>
              <w:rPr>
                <w:ins w:id="58390" w:author="RedCap - BigCR editor" w:date="2022-08-29T06:03:00Z"/>
                <w:rFonts w:ascii="Arial" w:hAnsi="Arial" w:cs="Arial"/>
                <w:bCs/>
                <w:sz w:val="18"/>
              </w:rPr>
            </w:pPr>
            <w:ins w:id="58391" w:author="RedCap - BigCR editor" w:date="2022-08-29T06:03:00Z">
              <w:r w:rsidRPr="00DB707E">
                <w:rPr>
                  <w:rFonts w:ascii="Arial" w:hAnsi="Arial"/>
                  <w:noProof/>
                  <w:sz w:val="18"/>
                </w:rPr>
                <w:t>PDSCH/PDCCH subcarrier spacing</w:t>
              </w:r>
            </w:ins>
          </w:p>
        </w:tc>
        <w:tc>
          <w:tcPr>
            <w:tcW w:w="1058" w:type="pct"/>
            <w:shd w:val="clear" w:color="auto" w:fill="auto"/>
          </w:tcPr>
          <w:p w14:paraId="71AA49BA" w14:textId="77777777" w:rsidR="004C5A64" w:rsidRPr="00DB707E" w:rsidRDefault="004C5A64" w:rsidP="00AB35CF">
            <w:pPr>
              <w:keepNext/>
              <w:keepLines/>
              <w:spacing w:after="0"/>
              <w:rPr>
                <w:ins w:id="58392" w:author="RedCap - BigCR editor" w:date="2022-08-29T06:03:00Z"/>
                <w:rFonts w:ascii="Arial" w:hAnsi="Arial"/>
                <w:noProof/>
                <w:sz w:val="18"/>
                <w:lang w:val="it-IT"/>
              </w:rPr>
            </w:pPr>
            <w:ins w:id="58393" w:author="RedCap - BigCR editor" w:date="2022-08-29T06:03:00Z">
              <w:r w:rsidRPr="00DB707E">
                <w:rPr>
                  <w:rFonts w:ascii="Arial" w:hAnsi="Arial"/>
                  <w:noProof/>
                  <w:sz w:val="18"/>
                  <w:lang w:val="it-IT"/>
                </w:rPr>
                <w:t>Config 1</w:t>
              </w:r>
            </w:ins>
          </w:p>
        </w:tc>
        <w:tc>
          <w:tcPr>
            <w:tcW w:w="596" w:type="pct"/>
            <w:shd w:val="clear" w:color="auto" w:fill="auto"/>
          </w:tcPr>
          <w:p w14:paraId="2CDB45D4" w14:textId="77777777" w:rsidR="004C5A64" w:rsidRPr="00DB707E" w:rsidRDefault="004C5A64" w:rsidP="00AB35CF">
            <w:pPr>
              <w:keepNext/>
              <w:keepLines/>
              <w:spacing w:after="0"/>
              <w:jc w:val="center"/>
              <w:rPr>
                <w:ins w:id="58394" w:author="RedCap - BigCR editor" w:date="2022-08-29T06:03:00Z"/>
                <w:rFonts w:ascii="Arial" w:hAnsi="Arial"/>
                <w:noProof/>
                <w:sz w:val="18"/>
                <w:lang w:val="it-IT"/>
              </w:rPr>
            </w:pPr>
          </w:p>
        </w:tc>
        <w:tc>
          <w:tcPr>
            <w:tcW w:w="1708" w:type="pct"/>
          </w:tcPr>
          <w:p w14:paraId="7312A729" w14:textId="77777777" w:rsidR="004C5A64" w:rsidRPr="00DB707E" w:rsidRDefault="004C5A64" w:rsidP="00AB35CF">
            <w:pPr>
              <w:keepNext/>
              <w:keepLines/>
              <w:spacing w:after="0"/>
              <w:jc w:val="center"/>
              <w:rPr>
                <w:ins w:id="58395" w:author="RedCap - BigCR editor" w:date="2022-08-29T06:03:00Z"/>
                <w:rFonts w:ascii="Arial" w:hAnsi="Arial"/>
                <w:noProof/>
                <w:sz w:val="18"/>
              </w:rPr>
            </w:pPr>
            <w:ins w:id="58396" w:author="RedCap - BigCR editor" w:date="2022-08-29T06:03:00Z">
              <w:r w:rsidRPr="00DB707E">
                <w:rPr>
                  <w:rFonts w:ascii="Arial" w:hAnsi="Arial"/>
                  <w:noProof/>
                  <w:sz w:val="18"/>
                </w:rPr>
                <w:t>120 KHz</w:t>
              </w:r>
            </w:ins>
          </w:p>
        </w:tc>
      </w:tr>
      <w:tr w:rsidR="004C5A64" w:rsidRPr="00DB707E" w14:paraId="1CB6953D" w14:textId="77777777" w:rsidTr="00AB35CF">
        <w:trPr>
          <w:trHeight w:val="62"/>
          <w:jc w:val="center"/>
          <w:ins w:id="58397" w:author="RedCap - BigCR editor" w:date="2022-08-29T06:03:00Z"/>
        </w:trPr>
        <w:tc>
          <w:tcPr>
            <w:tcW w:w="1638" w:type="pct"/>
            <w:gridSpan w:val="2"/>
            <w:shd w:val="clear" w:color="auto" w:fill="auto"/>
            <w:vAlign w:val="center"/>
          </w:tcPr>
          <w:p w14:paraId="7ED253A7" w14:textId="77777777" w:rsidR="004C5A64" w:rsidRPr="00DB707E" w:rsidRDefault="004C5A64" w:rsidP="00AB35CF">
            <w:pPr>
              <w:keepNext/>
              <w:keepLines/>
              <w:spacing w:after="0"/>
              <w:rPr>
                <w:ins w:id="58398" w:author="RedCap - BigCR editor" w:date="2022-08-29T06:03:00Z"/>
                <w:rFonts w:ascii="Arial" w:hAnsi="Arial" w:cs="Arial"/>
                <w:bCs/>
                <w:sz w:val="18"/>
              </w:rPr>
            </w:pPr>
            <w:ins w:id="58399" w:author="RedCap - BigCR editor" w:date="2022-08-29T06:03:00Z">
              <w:r w:rsidRPr="00DB707E">
                <w:rPr>
                  <w:rFonts w:ascii="Arial" w:hAnsi="Arial"/>
                  <w:noProof/>
                  <w:sz w:val="18"/>
                </w:rPr>
                <w:t xml:space="preserve">PRACH </w:t>
              </w:r>
              <w:r w:rsidRPr="00DB707E">
                <w:rPr>
                  <w:rFonts w:ascii="Arial" w:hAnsi="Arial"/>
                  <w:noProof/>
                  <w:sz w:val="18"/>
                  <w:lang w:val="it-IT"/>
                </w:rPr>
                <w:t>Configuration</w:t>
              </w:r>
            </w:ins>
          </w:p>
        </w:tc>
        <w:tc>
          <w:tcPr>
            <w:tcW w:w="1058" w:type="pct"/>
            <w:shd w:val="clear" w:color="auto" w:fill="auto"/>
          </w:tcPr>
          <w:p w14:paraId="65E02B19" w14:textId="77777777" w:rsidR="004C5A64" w:rsidRPr="00DB707E" w:rsidRDefault="004C5A64" w:rsidP="00AB35CF">
            <w:pPr>
              <w:keepNext/>
              <w:keepLines/>
              <w:spacing w:after="0"/>
              <w:rPr>
                <w:ins w:id="58400" w:author="RedCap - BigCR editor" w:date="2022-08-29T06:03:00Z"/>
                <w:rFonts w:ascii="Arial" w:hAnsi="Arial"/>
                <w:noProof/>
                <w:sz w:val="18"/>
                <w:lang w:val="it-IT"/>
              </w:rPr>
            </w:pPr>
            <w:ins w:id="58401" w:author="RedCap - BigCR editor" w:date="2022-08-29T06:03:00Z">
              <w:r w:rsidRPr="00DB707E">
                <w:rPr>
                  <w:rFonts w:ascii="Arial" w:hAnsi="Arial"/>
                  <w:noProof/>
                  <w:sz w:val="18"/>
                  <w:lang w:val="it-IT"/>
                </w:rPr>
                <w:t>Config 1</w:t>
              </w:r>
            </w:ins>
          </w:p>
        </w:tc>
        <w:tc>
          <w:tcPr>
            <w:tcW w:w="596" w:type="pct"/>
            <w:shd w:val="clear" w:color="auto" w:fill="auto"/>
          </w:tcPr>
          <w:p w14:paraId="63E23A9E" w14:textId="77777777" w:rsidR="004C5A64" w:rsidRPr="00DB707E" w:rsidRDefault="004C5A64" w:rsidP="00AB35CF">
            <w:pPr>
              <w:keepNext/>
              <w:keepLines/>
              <w:spacing w:after="0"/>
              <w:jc w:val="center"/>
              <w:rPr>
                <w:ins w:id="58402" w:author="RedCap - BigCR editor" w:date="2022-08-29T06:03:00Z"/>
                <w:rFonts w:ascii="Arial" w:hAnsi="Arial"/>
                <w:noProof/>
                <w:sz w:val="18"/>
                <w:lang w:val="it-IT"/>
              </w:rPr>
            </w:pPr>
          </w:p>
        </w:tc>
        <w:tc>
          <w:tcPr>
            <w:tcW w:w="1708" w:type="pct"/>
          </w:tcPr>
          <w:p w14:paraId="78EFA5BF" w14:textId="77777777" w:rsidR="004C5A64" w:rsidRPr="00DB707E" w:rsidRDefault="004C5A64" w:rsidP="00AB35CF">
            <w:pPr>
              <w:keepNext/>
              <w:keepLines/>
              <w:spacing w:after="0"/>
              <w:jc w:val="center"/>
              <w:rPr>
                <w:ins w:id="58403" w:author="RedCap - BigCR editor" w:date="2022-08-29T06:03:00Z"/>
                <w:rFonts w:ascii="Arial" w:hAnsi="Arial"/>
                <w:noProof/>
                <w:sz w:val="18"/>
              </w:rPr>
            </w:pPr>
            <w:ins w:id="58404" w:author="RedCap - BigCR editor" w:date="2022-08-29T06:03:00Z">
              <w:r w:rsidRPr="00DB707E">
                <w:rPr>
                  <w:rFonts w:ascii="Arial" w:hAnsi="Arial"/>
                  <w:noProof/>
                  <w:sz w:val="18"/>
                </w:rPr>
                <w:t>Table A.3.8.3.4</w:t>
              </w:r>
            </w:ins>
          </w:p>
        </w:tc>
      </w:tr>
      <w:tr w:rsidR="004C5A64" w:rsidRPr="00DB707E" w14:paraId="3195C05F" w14:textId="77777777" w:rsidTr="00AB35CF">
        <w:trPr>
          <w:trHeight w:val="62"/>
          <w:jc w:val="center"/>
          <w:ins w:id="58405" w:author="RedCap - BigCR editor" w:date="2022-08-29T06:03:00Z"/>
        </w:trPr>
        <w:tc>
          <w:tcPr>
            <w:tcW w:w="1638" w:type="pct"/>
            <w:gridSpan w:val="2"/>
            <w:shd w:val="clear" w:color="auto" w:fill="auto"/>
            <w:vAlign w:val="center"/>
          </w:tcPr>
          <w:p w14:paraId="2387FA96" w14:textId="77777777" w:rsidR="004C5A64" w:rsidRPr="00DB707E" w:rsidRDefault="004C5A64" w:rsidP="00AB35CF">
            <w:pPr>
              <w:keepNext/>
              <w:keepLines/>
              <w:spacing w:after="0"/>
              <w:rPr>
                <w:ins w:id="58406" w:author="RedCap - BigCR editor" w:date="2022-08-29T06:03:00Z"/>
                <w:rFonts w:ascii="Arial" w:hAnsi="Arial" w:cs="Arial"/>
                <w:bCs/>
                <w:sz w:val="18"/>
              </w:rPr>
            </w:pPr>
            <w:ins w:id="58407" w:author="RedCap - BigCR editor" w:date="2022-08-29T06:03:00Z">
              <w:r w:rsidRPr="00DB707E">
                <w:rPr>
                  <w:rFonts w:ascii="Arial" w:hAnsi="Arial"/>
                  <w:noProof/>
                  <w:sz w:val="18"/>
                </w:rPr>
                <w:t>SSB index assigned as RLM RS</w:t>
              </w:r>
            </w:ins>
          </w:p>
        </w:tc>
        <w:tc>
          <w:tcPr>
            <w:tcW w:w="1058" w:type="pct"/>
            <w:shd w:val="clear" w:color="auto" w:fill="auto"/>
          </w:tcPr>
          <w:p w14:paraId="32A51386" w14:textId="77777777" w:rsidR="004C5A64" w:rsidRPr="00DB707E" w:rsidRDefault="004C5A64" w:rsidP="00AB35CF">
            <w:pPr>
              <w:keepNext/>
              <w:keepLines/>
              <w:spacing w:after="0"/>
              <w:rPr>
                <w:ins w:id="58408" w:author="RedCap - BigCR editor" w:date="2022-08-29T06:03:00Z"/>
                <w:rFonts w:ascii="Arial" w:hAnsi="Arial"/>
                <w:noProof/>
                <w:sz w:val="18"/>
                <w:lang w:val="it-IT"/>
              </w:rPr>
            </w:pPr>
            <w:ins w:id="58409" w:author="RedCap - BigCR editor" w:date="2022-08-29T06:03:00Z">
              <w:r w:rsidRPr="00DB707E">
                <w:rPr>
                  <w:rFonts w:ascii="Arial" w:hAnsi="Arial"/>
                  <w:noProof/>
                  <w:sz w:val="18"/>
                  <w:lang w:val="it-IT"/>
                </w:rPr>
                <w:t>Config 1</w:t>
              </w:r>
            </w:ins>
          </w:p>
        </w:tc>
        <w:tc>
          <w:tcPr>
            <w:tcW w:w="596" w:type="pct"/>
            <w:shd w:val="clear" w:color="auto" w:fill="auto"/>
          </w:tcPr>
          <w:p w14:paraId="01EADD04" w14:textId="77777777" w:rsidR="004C5A64" w:rsidRPr="00DB707E" w:rsidRDefault="004C5A64" w:rsidP="00AB35CF">
            <w:pPr>
              <w:keepNext/>
              <w:keepLines/>
              <w:spacing w:after="0"/>
              <w:jc w:val="center"/>
              <w:rPr>
                <w:ins w:id="58410" w:author="RedCap - BigCR editor" w:date="2022-08-29T06:03:00Z"/>
                <w:rFonts w:ascii="Arial" w:hAnsi="Arial"/>
                <w:noProof/>
                <w:sz w:val="18"/>
                <w:lang w:val="it-IT"/>
              </w:rPr>
            </w:pPr>
          </w:p>
        </w:tc>
        <w:tc>
          <w:tcPr>
            <w:tcW w:w="1708" w:type="pct"/>
          </w:tcPr>
          <w:p w14:paraId="2A2D940F" w14:textId="77777777" w:rsidR="004C5A64" w:rsidRPr="00DB707E" w:rsidRDefault="004C5A64" w:rsidP="00AB35CF">
            <w:pPr>
              <w:keepNext/>
              <w:keepLines/>
              <w:spacing w:after="0"/>
              <w:jc w:val="center"/>
              <w:rPr>
                <w:ins w:id="58411" w:author="RedCap - BigCR editor" w:date="2022-08-29T06:03:00Z"/>
                <w:rFonts w:ascii="Arial" w:hAnsi="Arial"/>
                <w:noProof/>
                <w:sz w:val="18"/>
              </w:rPr>
            </w:pPr>
            <w:ins w:id="58412" w:author="RedCap - BigCR editor" w:date="2022-08-29T06:03:00Z">
              <w:r w:rsidRPr="00DB707E">
                <w:rPr>
                  <w:rFonts w:ascii="Arial" w:hAnsi="Arial"/>
                  <w:noProof/>
                  <w:sz w:val="18"/>
                </w:rPr>
                <w:t>0,1</w:t>
              </w:r>
            </w:ins>
          </w:p>
        </w:tc>
      </w:tr>
      <w:tr w:rsidR="004C5A64" w:rsidRPr="00DB707E" w14:paraId="1BF62FEE" w14:textId="77777777" w:rsidTr="00AB35CF">
        <w:trPr>
          <w:trHeight w:val="62"/>
          <w:jc w:val="center"/>
          <w:ins w:id="58413" w:author="RedCap - BigCR editor" w:date="2022-08-29T06:03:00Z"/>
        </w:trPr>
        <w:tc>
          <w:tcPr>
            <w:tcW w:w="2696" w:type="pct"/>
            <w:gridSpan w:val="3"/>
            <w:shd w:val="clear" w:color="auto" w:fill="auto"/>
            <w:vAlign w:val="center"/>
          </w:tcPr>
          <w:p w14:paraId="5901BA7A" w14:textId="77777777" w:rsidR="004C5A64" w:rsidRPr="00DB707E" w:rsidRDefault="004C5A64" w:rsidP="00AB35CF">
            <w:pPr>
              <w:keepNext/>
              <w:keepLines/>
              <w:spacing w:after="0"/>
              <w:rPr>
                <w:ins w:id="58414" w:author="RedCap - BigCR editor" w:date="2022-08-29T06:03:00Z"/>
                <w:rFonts w:ascii="Arial" w:hAnsi="Arial"/>
                <w:noProof/>
                <w:sz w:val="18"/>
                <w:lang w:val="it-IT"/>
              </w:rPr>
            </w:pPr>
            <w:ins w:id="58415" w:author="RedCap - BigCR editor" w:date="2022-08-29T06:03:00Z">
              <w:r w:rsidRPr="00DB707E">
                <w:rPr>
                  <w:rFonts w:ascii="Arial" w:hAnsi="Arial"/>
                  <w:noProof/>
                  <w:sz w:val="18"/>
                </w:rPr>
                <w:t>OCNG parameters</w:t>
              </w:r>
            </w:ins>
          </w:p>
        </w:tc>
        <w:tc>
          <w:tcPr>
            <w:tcW w:w="596" w:type="pct"/>
            <w:shd w:val="clear" w:color="auto" w:fill="auto"/>
          </w:tcPr>
          <w:p w14:paraId="325BBC7A" w14:textId="77777777" w:rsidR="004C5A64" w:rsidRPr="00DB707E" w:rsidRDefault="004C5A64" w:rsidP="00AB35CF">
            <w:pPr>
              <w:keepNext/>
              <w:keepLines/>
              <w:spacing w:after="0"/>
              <w:jc w:val="center"/>
              <w:rPr>
                <w:ins w:id="58416" w:author="RedCap - BigCR editor" w:date="2022-08-29T06:03:00Z"/>
                <w:rFonts w:ascii="Arial" w:hAnsi="Arial"/>
                <w:noProof/>
                <w:sz w:val="18"/>
                <w:lang w:val="it-IT"/>
              </w:rPr>
            </w:pPr>
          </w:p>
        </w:tc>
        <w:tc>
          <w:tcPr>
            <w:tcW w:w="1708" w:type="pct"/>
          </w:tcPr>
          <w:p w14:paraId="045A6C37" w14:textId="77777777" w:rsidR="004C5A64" w:rsidRPr="00DB707E" w:rsidRDefault="004C5A64" w:rsidP="00AB35CF">
            <w:pPr>
              <w:keepNext/>
              <w:keepLines/>
              <w:spacing w:after="0"/>
              <w:jc w:val="center"/>
              <w:rPr>
                <w:ins w:id="58417" w:author="RedCap - BigCR editor" w:date="2022-08-29T06:03:00Z"/>
                <w:rFonts w:ascii="Arial" w:hAnsi="Arial"/>
                <w:noProof/>
                <w:sz w:val="18"/>
              </w:rPr>
            </w:pPr>
            <w:ins w:id="58418" w:author="RedCap - BigCR editor" w:date="2022-08-29T06:03:00Z">
              <w:r w:rsidRPr="00DB707E">
                <w:rPr>
                  <w:rFonts w:ascii="Arial" w:hAnsi="Arial"/>
                  <w:noProof/>
                  <w:sz w:val="18"/>
                </w:rPr>
                <w:t>OP.5</w:t>
              </w:r>
            </w:ins>
          </w:p>
        </w:tc>
      </w:tr>
      <w:tr w:rsidR="004C5A64" w:rsidRPr="00DB707E" w14:paraId="3C754178" w14:textId="77777777" w:rsidTr="00AB35CF">
        <w:trPr>
          <w:trHeight w:val="62"/>
          <w:jc w:val="center"/>
          <w:ins w:id="58419" w:author="RedCap - BigCR editor" w:date="2022-08-29T06:03:00Z"/>
        </w:trPr>
        <w:tc>
          <w:tcPr>
            <w:tcW w:w="2696" w:type="pct"/>
            <w:gridSpan w:val="3"/>
            <w:shd w:val="clear" w:color="auto" w:fill="auto"/>
            <w:vAlign w:val="center"/>
          </w:tcPr>
          <w:p w14:paraId="4E998EE8" w14:textId="77777777" w:rsidR="004C5A64" w:rsidRPr="00DB707E" w:rsidRDefault="004C5A64" w:rsidP="00AB35CF">
            <w:pPr>
              <w:keepNext/>
              <w:keepLines/>
              <w:spacing w:after="0"/>
              <w:rPr>
                <w:ins w:id="58420" w:author="RedCap - BigCR editor" w:date="2022-08-29T06:03:00Z"/>
                <w:rFonts w:ascii="Arial" w:hAnsi="Arial"/>
                <w:noProof/>
                <w:sz w:val="18"/>
                <w:lang w:val="it-IT"/>
              </w:rPr>
            </w:pPr>
            <w:ins w:id="58421" w:author="RedCap - BigCR editor" w:date="2022-08-29T06:03:00Z">
              <w:r w:rsidRPr="00DB707E">
                <w:rPr>
                  <w:rFonts w:ascii="Arial" w:hAnsi="Arial"/>
                  <w:noProof/>
                  <w:sz w:val="18"/>
                </w:rPr>
                <w:t>CP length</w:t>
              </w:r>
            </w:ins>
          </w:p>
        </w:tc>
        <w:tc>
          <w:tcPr>
            <w:tcW w:w="596" w:type="pct"/>
            <w:shd w:val="clear" w:color="auto" w:fill="auto"/>
          </w:tcPr>
          <w:p w14:paraId="740C4520" w14:textId="77777777" w:rsidR="004C5A64" w:rsidRPr="00DB707E" w:rsidRDefault="004C5A64" w:rsidP="00AB35CF">
            <w:pPr>
              <w:keepNext/>
              <w:keepLines/>
              <w:spacing w:after="0"/>
              <w:jc w:val="center"/>
              <w:rPr>
                <w:ins w:id="58422" w:author="RedCap - BigCR editor" w:date="2022-08-29T06:03:00Z"/>
                <w:rFonts w:ascii="Arial" w:hAnsi="Arial"/>
                <w:noProof/>
                <w:sz w:val="18"/>
                <w:lang w:val="it-IT"/>
              </w:rPr>
            </w:pPr>
          </w:p>
        </w:tc>
        <w:tc>
          <w:tcPr>
            <w:tcW w:w="1708" w:type="pct"/>
          </w:tcPr>
          <w:p w14:paraId="15C4DD94" w14:textId="77777777" w:rsidR="004C5A64" w:rsidRPr="00DB707E" w:rsidRDefault="004C5A64" w:rsidP="00AB35CF">
            <w:pPr>
              <w:keepNext/>
              <w:keepLines/>
              <w:spacing w:after="0"/>
              <w:jc w:val="center"/>
              <w:rPr>
                <w:ins w:id="58423" w:author="RedCap - BigCR editor" w:date="2022-08-29T06:03:00Z"/>
                <w:rFonts w:ascii="Arial" w:hAnsi="Arial"/>
                <w:noProof/>
                <w:sz w:val="18"/>
              </w:rPr>
            </w:pPr>
            <w:ins w:id="58424" w:author="RedCap - BigCR editor" w:date="2022-08-29T06:03:00Z">
              <w:r w:rsidRPr="00DB707E">
                <w:rPr>
                  <w:rFonts w:ascii="Arial" w:hAnsi="Arial"/>
                  <w:noProof/>
                  <w:sz w:val="18"/>
                </w:rPr>
                <w:t>Normal</w:t>
              </w:r>
            </w:ins>
          </w:p>
        </w:tc>
      </w:tr>
      <w:tr w:rsidR="004C5A64" w:rsidRPr="00DB707E" w14:paraId="6F19074A" w14:textId="77777777" w:rsidTr="00AB35CF">
        <w:trPr>
          <w:trHeight w:val="165"/>
          <w:jc w:val="center"/>
          <w:ins w:id="58425" w:author="RedCap - BigCR editor" w:date="2022-08-29T06:03:00Z"/>
        </w:trPr>
        <w:tc>
          <w:tcPr>
            <w:tcW w:w="835" w:type="pct"/>
            <w:vMerge w:val="restart"/>
            <w:shd w:val="clear" w:color="auto" w:fill="auto"/>
          </w:tcPr>
          <w:p w14:paraId="795D761A" w14:textId="77777777" w:rsidR="004C5A64" w:rsidRPr="00DB707E" w:rsidRDefault="004C5A64" w:rsidP="00AB35CF">
            <w:pPr>
              <w:keepNext/>
              <w:keepLines/>
              <w:spacing w:after="0"/>
              <w:rPr>
                <w:ins w:id="58426" w:author="RedCap - BigCR editor" w:date="2022-08-29T06:03:00Z"/>
                <w:rFonts w:ascii="Arial" w:hAnsi="Arial"/>
                <w:noProof/>
                <w:sz w:val="18"/>
              </w:rPr>
            </w:pPr>
            <w:ins w:id="58427" w:author="RedCap - BigCR editor" w:date="2022-08-29T06:03:00Z">
              <w:r w:rsidRPr="00DB707E">
                <w:rPr>
                  <w:rFonts w:ascii="Arial" w:hAnsi="Arial"/>
                  <w:noProof/>
                  <w:sz w:val="18"/>
                </w:rPr>
                <w:t xml:space="preserve">Out of sync transmission parameters </w:t>
              </w:r>
            </w:ins>
          </w:p>
        </w:tc>
        <w:tc>
          <w:tcPr>
            <w:tcW w:w="1861" w:type="pct"/>
            <w:gridSpan w:val="2"/>
            <w:shd w:val="clear" w:color="auto" w:fill="auto"/>
          </w:tcPr>
          <w:p w14:paraId="1188B7AA" w14:textId="77777777" w:rsidR="004C5A64" w:rsidRPr="00DB707E" w:rsidRDefault="004C5A64" w:rsidP="00AB35CF">
            <w:pPr>
              <w:keepNext/>
              <w:keepLines/>
              <w:spacing w:after="0"/>
              <w:rPr>
                <w:ins w:id="58428" w:author="RedCap - BigCR editor" w:date="2022-08-29T06:03:00Z"/>
                <w:rFonts w:ascii="Arial" w:hAnsi="Arial"/>
                <w:noProof/>
                <w:sz w:val="18"/>
              </w:rPr>
            </w:pPr>
            <w:ins w:id="58429" w:author="RedCap - BigCR editor" w:date="2022-08-29T06:03:00Z">
              <w:r w:rsidRPr="00DB707E">
                <w:rPr>
                  <w:rFonts w:ascii="Arial" w:hAnsi="Arial"/>
                  <w:noProof/>
                  <w:sz w:val="18"/>
                </w:rPr>
                <w:t>DCI format</w:t>
              </w:r>
            </w:ins>
          </w:p>
        </w:tc>
        <w:tc>
          <w:tcPr>
            <w:tcW w:w="596" w:type="pct"/>
            <w:shd w:val="clear" w:color="auto" w:fill="auto"/>
          </w:tcPr>
          <w:p w14:paraId="44FA9DBE" w14:textId="77777777" w:rsidR="004C5A64" w:rsidRPr="00DB707E" w:rsidRDefault="004C5A64" w:rsidP="00AB35CF">
            <w:pPr>
              <w:keepNext/>
              <w:keepLines/>
              <w:spacing w:after="0"/>
              <w:jc w:val="center"/>
              <w:rPr>
                <w:ins w:id="58430" w:author="RedCap - BigCR editor" w:date="2022-08-29T06:03:00Z"/>
                <w:rFonts w:ascii="Arial" w:hAnsi="Arial"/>
                <w:noProof/>
                <w:sz w:val="18"/>
              </w:rPr>
            </w:pPr>
          </w:p>
        </w:tc>
        <w:tc>
          <w:tcPr>
            <w:tcW w:w="1708" w:type="pct"/>
          </w:tcPr>
          <w:p w14:paraId="5D826993" w14:textId="77777777" w:rsidR="004C5A64" w:rsidRPr="00DB707E" w:rsidRDefault="004C5A64" w:rsidP="00AB35CF">
            <w:pPr>
              <w:keepNext/>
              <w:keepLines/>
              <w:spacing w:after="0"/>
              <w:jc w:val="center"/>
              <w:rPr>
                <w:ins w:id="58431" w:author="RedCap - BigCR editor" w:date="2022-08-29T06:03:00Z"/>
                <w:rFonts w:ascii="Arial" w:hAnsi="Arial"/>
                <w:noProof/>
                <w:sz w:val="18"/>
              </w:rPr>
            </w:pPr>
            <w:ins w:id="58432" w:author="RedCap - BigCR editor" w:date="2022-08-29T06:03:00Z">
              <w:r w:rsidRPr="00DB707E">
                <w:rPr>
                  <w:rFonts w:ascii="Arial" w:hAnsi="Arial"/>
                  <w:noProof/>
                  <w:sz w:val="18"/>
                </w:rPr>
                <w:t>1-0</w:t>
              </w:r>
            </w:ins>
          </w:p>
        </w:tc>
      </w:tr>
      <w:tr w:rsidR="004C5A64" w:rsidRPr="00DB707E" w14:paraId="09DDACD7" w14:textId="77777777" w:rsidTr="00AB35CF">
        <w:trPr>
          <w:trHeight w:val="50"/>
          <w:jc w:val="center"/>
          <w:ins w:id="58433" w:author="RedCap - BigCR editor" w:date="2022-08-29T06:03:00Z"/>
        </w:trPr>
        <w:tc>
          <w:tcPr>
            <w:tcW w:w="835" w:type="pct"/>
            <w:vMerge/>
            <w:shd w:val="clear" w:color="auto" w:fill="auto"/>
          </w:tcPr>
          <w:p w14:paraId="2E398863" w14:textId="77777777" w:rsidR="004C5A64" w:rsidRPr="00DB707E" w:rsidRDefault="004C5A64" w:rsidP="00AB35CF">
            <w:pPr>
              <w:keepNext/>
              <w:keepLines/>
              <w:spacing w:after="0"/>
              <w:rPr>
                <w:ins w:id="58434" w:author="RedCap - BigCR editor" w:date="2022-08-29T06:03:00Z"/>
                <w:rFonts w:ascii="Arial" w:hAnsi="Arial"/>
                <w:noProof/>
                <w:sz w:val="18"/>
              </w:rPr>
            </w:pPr>
          </w:p>
        </w:tc>
        <w:tc>
          <w:tcPr>
            <w:tcW w:w="1861" w:type="pct"/>
            <w:gridSpan w:val="2"/>
            <w:shd w:val="clear" w:color="auto" w:fill="auto"/>
          </w:tcPr>
          <w:p w14:paraId="70320405" w14:textId="77777777" w:rsidR="004C5A64" w:rsidRPr="00DB707E" w:rsidRDefault="004C5A64" w:rsidP="00AB35CF">
            <w:pPr>
              <w:keepNext/>
              <w:keepLines/>
              <w:spacing w:after="0"/>
              <w:rPr>
                <w:ins w:id="58435" w:author="RedCap - BigCR editor" w:date="2022-08-29T06:03:00Z"/>
                <w:rFonts w:ascii="Arial" w:hAnsi="Arial"/>
                <w:noProof/>
                <w:sz w:val="18"/>
              </w:rPr>
            </w:pPr>
            <w:ins w:id="58436" w:author="RedCap - BigCR editor" w:date="2022-08-29T06:03:00Z">
              <w:r w:rsidRPr="00DB707E">
                <w:rPr>
                  <w:rFonts w:ascii="Arial" w:hAnsi="Arial"/>
                  <w:noProof/>
                  <w:sz w:val="18"/>
                </w:rPr>
                <w:t>Number of Control OFDM symbols</w:t>
              </w:r>
            </w:ins>
          </w:p>
        </w:tc>
        <w:tc>
          <w:tcPr>
            <w:tcW w:w="596" w:type="pct"/>
            <w:shd w:val="clear" w:color="auto" w:fill="auto"/>
          </w:tcPr>
          <w:p w14:paraId="49D12DA6" w14:textId="77777777" w:rsidR="004C5A64" w:rsidRPr="00DB707E" w:rsidRDefault="004C5A64" w:rsidP="00AB35CF">
            <w:pPr>
              <w:keepNext/>
              <w:keepLines/>
              <w:spacing w:after="0"/>
              <w:jc w:val="center"/>
              <w:rPr>
                <w:ins w:id="58437" w:author="RedCap - BigCR editor" w:date="2022-08-29T06:03:00Z"/>
                <w:rFonts w:ascii="Arial" w:hAnsi="Arial"/>
                <w:noProof/>
                <w:sz w:val="18"/>
              </w:rPr>
            </w:pPr>
          </w:p>
        </w:tc>
        <w:tc>
          <w:tcPr>
            <w:tcW w:w="1708" w:type="pct"/>
          </w:tcPr>
          <w:p w14:paraId="78D120A1" w14:textId="77777777" w:rsidR="004C5A64" w:rsidRPr="00DB707E" w:rsidRDefault="004C5A64" w:rsidP="00AB35CF">
            <w:pPr>
              <w:keepNext/>
              <w:keepLines/>
              <w:spacing w:after="0"/>
              <w:jc w:val="center"/>
              <w:rPr>
                <w:ins w:id="58438" w:author="RedCap - BigCR editor" w:date="2022-08-29T06:03:00Z"/>
                <w:rFonts w:ascii="Arial" w:hAnsi="Arial"/>
                <w:noProof/>
                <w:sz w:val="18"/>
              </w:rPr>
            </w:pPr>
            <w:ins w:id="58439" w:author="RedCap - BigCR editor" w:date="2022-08-29T06:03:00Z">
              <w:r w:rsidRPr="00DB707E">
                <w:rPr>
                  <w:rFonts w:ascii="Arial" w:hAnsi="Arial"/>
                  <w:noProof/>
                  <w:sz w:val="18"/>
                </w:rPr>
                <w:t>2</w:t>
              </w:r>
            </w:ins>
          </w:p>
        </w:tc>
      </w:tr>
      <w:tr w:rsidR="004C5A64" w:rsidRPr="00DB707E" w14:paraId="5DDDC166" w14:textId="77777777" w:rsidTr="00AB35CF">
        <w:trPr>
          <w:trHeight w:val="177"/>
          <w:jc w:val="center"/>
          <w:ins w:id="58440" w:author="RedCap - BigCR editor" w:date="2022-08-29T06:03:00Z"/>
        </w:trPr>
        <w:tc>
          <w:tcPr>
            <w:tcW w:w="835" w:type="pct"/>
            <w:vMerge/>
            <w:shd w:val="clear" w:color="auto" w:fill="auto"/>
          </w:tcPr>
          <w:p w14:paraId="183C5A66" w14:textId="77777777" w:rsidR="004C5A64" w:rsidRPr="00DB707E" w:rsidRDefault="004C5A64" w:rsidP="00AB35CF">
            <w:pPr>
              <w:keepNext/>
              <w:keepLines/>
              <w:spacing w:after="0"/>
              <w:rPr>
                <w:ins w:id="58441" w:author="RedCap - BigCR editor" w:date="2022-08-29T06:03:00Z"/>
                <w:rFonts w:ascii="Arial" w:hAnsi="Arial"/>
                <w:noProof/>
                <w:sz w:val="18"/>
              </w:rPr>
            </w:pPr>
          </w:p>
        </w:tc>
        <w:tc>
          <w:tcPr>
            <w:tcW w:w="1861" w:type="pct"/>
            <w:gridSpan w:val="2"/>
            <w:shd w:val="clear" w:color="auto" w:fill="auto"/>
          </w:tcPr>
          <w:p w14:paraId="5E64A790" w14:textId="77777777" w:rsidR="004C5A64" w:rsidRPr="00DB707E" w:rsidRDefault="004C5A64" w:rsidP="00AB35CF">
            <w:pPr>
              <w:keepNext/>
              <w:keepLines/>
              <w:spacing w:after="0"/>
              <w:rPr>
                <w:ins w:id="58442" w:author="RedCap - BigCR editor" w:date="2022-08-29T06:03:00Z"/>
                <w:rFonts w:ascii="Arial" w:hAnsi="Arial"/>
                <w:noProof/>
                <w:sz w:val="18"/>
              </w:rPr>
            </w:pPr>
            <w:ins w:id="58443" w:author="RedCap - BigCR editor" w:date="2022-08-29T06:03:00Z">
              <w:r w:rsidRPr="00DB707E">
                <w:rPr>
                  <w:rFonts w:ascii="Arial" w:hAnsi="Arial"/>
                  <w:noProof/>
                  <w:sz w:val="18"/>
                </w:rPr>
                <w:t xml:space="preserve">Aggregation level </w:t>
              </w:r>
            </w:ins>
          </w:p>
        </w:tc>
        <w:tc>
          <w:tcPr>
            <w:tcW w:w="596" w:type="pct"/>
            <w:shd w:val="clear" w:color="auto" w:fill="auto"/>
          </w:tcPr>
          <w:p w14:paraId="567D151B" w14:textId="77777777" w:rsidR="004C5A64" w:rsidRPr="00DB707E" w:rsidRDefault="004C5A64" w:rsidP="00AB35CF">
            <w:pPr>
              <w:keepNext/>
              <w:keepLines/>
              <w:spacing w:after="0"/>
              <w:jc w:val="center"/>
              <w:rPr>
                <w:ins w:id="58444" w:author="RedCap - BigCR editor" w:date="2022-08-29T06:03:00Z"/>
                <w:rFonts w:ascii="Arial" w:hAnsi="Arial"/>
                <w:noProof/>
                <w:sz w:val="18"/>
              </w:rPr>
            </w:pPr>
            <w:ins w:id="58445" w:author="RedCap - BigCR editor" w:date="2022-08-29T06:03:00Z">
              <w:r w:rsidRPr="00DB707E">
                <w:rPr>
                  <w:rFonts w:ascii="Arial" w:hAnsi="Arial"/>
                  <w:noProof/>
                  <w:sz w:val="18"/>
                </w:rPr>
                <w:t>CCE</w:t>
              </w:r>
            </w:ins>
          </w:p>
        </w:tc>
        <w:tc>
          <w:tcPr>
            <w:tcW w:w="1708" w:type="pct"/>
          </w:tcPr>
          <w:p w14:paraId="179F85D4" w14:textId="77777777" w:rsidR="004C5A64" w:rsidRPr="00DB707E" w:rsidRDefault="004C5A64" w:rsidP="00AB35CF">
            <w:pPr>
              <w:keepNext/>
              <w:keepLines/>
              <w:spacing w:after="0"/>
              <w:jc w:val="center"/>
              <w:rPr>
                <w:ins w:id="58446" w:author="RedCap - BigCR editor" w:date="2022-08-29T06:03:00Z"/>
                <w:rFonts w:ascii="Arial" w:hAnsi="Arial"/>
                <w:noProof/>
                <w:sz w:val="18"/>
              </w:rPr>
            </w:pPr>
            <w:ins w:id="58447" w:author="RedCap - BigCR editor" w:date="2022-08-29T06:03:00Z">
              <w:r w:rsidRPr="00DB707E">
                <w:rPr>
                  <w:rFonts w:ascii="Arial" w:hAnsi="Arial"/>
                  <w:noProof/>
                  <w:sz w:val="18"/>
                </w:rPr>
                <w:t>8</w:t>
              </w:r>
            </w:ins>
          </w:p>
        </w:tc>
      </w:tr>
      <w:tr w:rsidR="004C5A64" w:rsidRPr="00DB707E" w14:paraId="0A27CCC3" w14:textId="77777777" w:rsidTr="00AB35CF">
        <w:trPr>
          <w:trHeight w:val="72"/>
          <w:jc w:val="center"/>
          <w:ins w:id="58448" w:author="RedCap - BigCR editor" w:date="2022-08-29T06:03:00Z"/>
        </w:trPr>
        <w:tc>
          <w:tcPr>
            <w:tcW w:w="835" w:type="pct"/>
            <w:vMerge/>
            <w:shd w:val="clear" w:color="auto" w:fill="auto"/>
          </w:tcPr>
          <w:p w14:paraId="1F51466A" w14:textId="77777777" w:rsidR="004C5A64" w:rsidRPr="00DB707E" w:rsidRDefault="004C5A64" w:rsidP="00AB35CF">
            <w:pPr>
              <w:keepNext/>
              <w:keepLines/>
              <w:spacing w:after="0"/>
              <w:rPr>
                <w:ins w:id="58449" w:author="RedCap - BigCR editor" w:date="2022-08-29T06:03:00Z"/>
                <w:rFonts w:ascii="Arial" w:hAnsi="Arial"/>
                <w:noProof/>
                <w:sz w:val="18"/>
              </w:rPr>
            </w:pPr>
          </w:p>
        </w:tc>
        <w:tc>
          <w:tcPr>
            <w:tcW w:w="1861" w:type="pct"/>
            <w:gridSpan w:val="2"/>
            <w:shd w:val="clear" w:color="auto" w:fill="auto"/>
          </w:tcPr>
          <w:p w14:paraId="0C071A9E" w14:textId="77777777" w:rsidR="004C5A64" w:rsidRPr="00DB707E" w:rsidRDefault="004C5A64" w:rsidP="00AB35CF">
            <w:pPr>
              <w:keepNext/>
              <w:keepLines/>
              <w:spacing w:after="0"/>
              <w:rPr>
                <w:ins w:id="58450" w:author="RedCap - BigCR editor" w:date="2022-08-29T06:03:00Z"/>
                <w:rFonts w:ascii="Arial" w:hAnsi="Arial"/>
                <w:noProof/>
                <w:sz w:val="18"/>
              </w:rPr>
            </w:pPr>
            <w:ins w:id="58451" w:author="RedCap - BigCR editor" w:date="2022-08-29T06:03:00Z">
              <w:r w:rsidRPr="00DB707E">
                <w:rPr>
                  <w:rFonts w:ascii="Arial" w:eastAsia="?? ??" w:hAnsi="Arial"/>
                  <w:sz w:val="18"/>
                </w:rPr>
                <w:t>Ratio of hypothetical PDCCH RE energy to average SSS RE energy</w:t>
              </w:r>
            </w:ins>
          </w:p>
        </w:tc>
        <w:tc>
          <w:tcPr>
            <w:tcW w:w="596" w:type="pct"/>
            <w:shd w:val="clear" w:color="auto" w:fill="auto"/>
          </w:tcPr>
          <w:p w14:paraId="0794C52B" w14:textId="77777777" w:rsidR="004C5A64" w:rsidRPr="00DB707E" w:rsidRDefault="004C5A64" w:rsidP="00AB35CF">
            <w:pPr>
              <w:keepNext/>
              <w:keepLines/>
              <w:spacing w:after="0"/>
              <w:jc w:val="center"/>
              <w:rPr>
                <w:ins w:id="58452" w:author="RedCap - BigCR editor" w:date="2022-08-29T06:03:00Z"/>
                <w:rFonts w:ascii="Arial" w:hAnsi="Arial"/>
                <w:noProof/>
                <w:sz w:val="18"/>
              </w:rPr>
            </w:pPr>
            <w:ins w:id="58453" w:author="RedCap - BigCR editor" w:date="2022-08-29T06:03:00Z">
              <w:r w:rsidRPr="00DB707E">
                <w:rPr>
                  <w:rFonts w:ascii="Arial" w:hAnsi="Arial"/>
                  <w:noProof/>
                  <w:sz w:val="18"/>
                </w:rPr>
                <w:t>dB</w:t>
              </w:r>
            </w:ins>
          </w:p>
        </w:tc>
        <w:tc>
          <w:tcPr>
            <w:tcW w:w="1708" w:type="pct"/>
          </w:tcPr>
          <w:p w14:paraId="715CA4B6" w14:textId="77777777" w:rsidR="004C5A64" w:rsidRPr="00DB707E" w:rsidRDefault="004C5A64" w:rsidP="00AB35CF">
            <w:pPr>
              <w:keepNext/>
              <w:keepLines/>
              <w:spacing w:after="0"/>
              <w:jc w:val="center"/>
              <w:rPr>
                <w:ins w:id="58454" w:author="RedCap - BigCR editor" w:date="2022-08-29T06:03:00Z"/>
                <w:rFonts w:ascii="Arial" w:hAnsi="Arial"/>
                <w:noProof/>
                <w:sz w:val="18"/>
              </w:rPr>
            </w:pPr>
            <w:ins w:id="58455" w:author="RedCap - BigCR editor" w:date="2022-08-29T06:03:00Z">
              <w:r w:rsidRPr="00DB707E">
                <w:rPr>
                  <w:rFonts w:ascii="Arial" w:hAnsi="Arial"/>
                  <w:noProof/>
                  <w:sz w:val="18"/>
                </w:rPr>
                <w:t>4</w:t>
              </w:r>
            </w:ins>
          </w:p>
        </w:tc>
      </w:tr>
      <w:tr w:rsidR="004C5A64" w:rsidRPr="00DB707E" w14:paraId="1B45AB98" w14:textId="77777777" w:rsidTr="00AB35CF">
        <w:trPr>
          <w:trHeight w:val="206"/>
          <w:jc w:val="center"/>
          <w:ins w:id="58456" w:author="RedCap - BigCR editor" w:date="2022-08-29T06:03:00Z"/>
        </w:trPr>
        <w:tc>
          <w:tcPr>
            <w:tcW w:w="835" w:type="pct"/>
            <w:vMerge/>
            <w:shd w:val="clear" w:color="auto" w:fill="auto"/>
          </w:tcPr>
          <w:p w14:paraId="33E70505" w14:textId="77777777" w:rsidR="004C5A64" w:rsidRPr="00DB707E" w:rsidRDefault="004C5A64" w:rsidP="00AB35CF">
            <w:pPr>
              <w:keepNext/>
              <w:keepLines/>
              <w:spacing w:after="0"/>
              <w:rPr>
                <w:ins w:id="58457" w:author="RedCap - BigCR editor" w:date="2022-08-29T06:03:00Z"/>
                <w:rFonts w:ascii="Arial" w:hAnsi="Arial"/>
                <w:noProof/>
                <w:sz w:val="18"/>
              </w:rPr>
            </w:pPr>
          </w:p>
        </w:tc>
        <w:tc>
          <w:tcPr>
            <w:tcW w:w="1861" w:type="pct"/>
            <w:gridSpan w:val="2"/>
            <w:shd w:val="clear" w:color="auto" w:fill="auto"/>
          </w:tcPr>
          <w:p w14:paraId="40B862CA" w14:textId="77777777" w:rsidR="004C5A64" w:rsidRPr="00DB707E" w:rsidRDefault="004C5A64" w:rsidP="00AB35CF">
            <w:pPr>
              <w:keepNext/>
              <w:keepLines/>
              <w:spacing w:after="0"/>
              <w:rPr>
                <w:ins w:id="58458" w:author="RedCap - BigCR editor" w:date="2022-08-29T06:03:00Z"/>
                <w:rFonts w:ascii="Arial" w:hAnsi="Arial"/>
                <w:noProof/>
                <w:sz w:val="18"/>
              </w:rPr>
            </w:pPr>
            <w:ins w:id="58459" w:author="RedCap - BigCR editor" w:date="2022-08-29T06:03:00Z">
              <w:r w:rsidRPr="00DB707E">
                <w:rPr>
                  <w:rFonts w:ascii="Arial" w:eastAsia="?? ??" w:hAnsi="Arial"/>
                  <w:sz w:val="18"/>
                </w:rPr>
                <w:t>Ratio of hypothetical PDCCH DMRS energy to average SSS RE energy</w:t>
              </w:r>
            </w:ins>
          </w:p>
        </w:tc>
        <w:tc>
          <w:tcPr>
            <w:tcW w:w="596" w:type="pct"/>
            <w:shd w:val="clear" w:color="auto" w:fill="auto"/>
          </w:tcPr>
          <w:p w14:paraId="7CB2AE47" w14:textId="77777777" w:rsidR="004C5A64" w:rsidRPr="00DB707E" w:rsidRDefault="004C5A64" w:rsidP="00AB35CF">
            <w:pPr>
              <w:keepNext/>
              <w:keepLines/>
              <w:spacing w:after="0"/>
              <w:jc w:val="center"/>
              <w:rPr>
                <w:ins w:id="58460" w:author="RedCap - BigCR editor" w:date="2022-08-29T06:03:00Z"/>
                <w:rFonts w:ascii="Arial" w:hAnsi="Arial"/>
                <w:noProof/>
                <w:sz w:val="18"/>
              </w:rPr>
            </w:pPr>
            <w:ins w:id="58461" w:author="RedCap - BigCR editor" w:date="2022-08-29T06:03:00Z">
              <w:r w:rsidRPr="00DB707E">
                <w:rPr>
                  <w:rFonts w:ascii="Arial" w:hAnsi="Arial"/>
                  <w:noProof/>
                  <w:sz w:val="18"/>
                </w:rPr>
                <w:t>dB</w:t>
              </w:r>
            </w:ins>
          </w:p>
        </w:tc>
        <w:tc>
          <w:tcPr>
            <w:tcW w:w="1708" w:type="pct"/>
          </w:tcPr>
          <w:p w14:paraId="6DD4E442" w14:textId="77777777" w:rsidR="004C5A64" w:rsidRPr="00DB707E" w:rsidRDefault="004C5A64" w:rsidP="00AB35CF">
            <w:pPr>
              <w:keepNext/>
              <w:keepLines/>
              <w:spacing w:after="0"/>
              <w:jc w:val="center"/>
              <w:rPr>
                <w:ins w:id="58462" w:author="RedCap - BigCR editor" w:date="2022-08-29T06:03:00Z"/>
                <w:rFonts w:ascii="Arial" w:hAnsi="Arial"/>
                <w:noProof/>
                <w:sz w:val="18"/>
              </w:rPr>
            </w:pPr>
            <w:ins w:id="58463" w:author="RedCap - BigCR editor" w:date="2022-08-29T06:03:00Z">
              <w:r w:rsidRPr="00DB707E">
                <w:rPr>
                  <w:rFonts w:ascii="Arial" w:hAnsi="Arial"/>
                  <w:noProof/>
                  <w:sz w:val="18"/>
                </w:rPr>
                <w:t>4</w:t>
              </w:r>
            </w:ins>
          </w:p>
        </w:tc>
      </w:tr>
      <w:tr w:rsidR="004C5A64" w:rsidRPr="00DB707E" w14:paraId="30F22EAE" w14:textId="77777777" w:rsidTr="00AB35CF">
        <w:trPr>
          <w:trHeight w:val="50"/>
          <w:jc w:val="center"/>
          <w:ins w:id="58464" w:author="RedCap - BigCR editor" w:date="2022-08-29T06:03:00Z"/>
        </w:trPr>
        <w:tc>
          <w:tcPr>
            <w:tcW w:w="835" w:type="pct"/>
            <w:vMerge/>
            <w:shd w:val="clear" w:color="auto" w:fill="auto"/>
          </w:tcPr>
          <w:p w14:paraId="5AD4A42F" w14:textId="77777777" w:rsidR="004C5A64" w:rsidRPr="00DB707E" w:rsidRDefault="004C5A64" w:rsidP="00AB35CF">
            <w:pPr>
              <w:keepNext/>
              <w:keepLines/>
              <w:spacing w:after="0"/>
              <w:rPr>
                <w:ins w:id="58465" w:author="RedCap - BigCR editor" w:date="2022-08-29T06:03:00Z"/>
                <w:rFonts w:ascii="Arial" w:hAnsi="Arial"/>
                <w:noProof/>
                <w:sz w:val="18"/>
              </w:rPr>
            </w:pPr>
          </w:p>
        </w:tc>
        <w:tc>
          <w:tcPr>
            <w:tcW w:w="1861" w:type="pct"/>
            <w:gridSpan w:val="2"/>
            <w:shd w:val="clear" w:color="auto" w:fill="auto"/>
            <w:vAlign w:val="center"/>
          </w:tcPr>
          <w:p w14:paraId="2AAB813B" w14:textId="77777777" w:rsidR="004C5A64" w:rsidRPr="00DB707E" w:rsidRDefault="004C5A64" w:rsidP="00AB35CF">
            <w:pPr>
              <w:keepNext/>
              <w:keepLines/>
              <w:spacing w:after="0"/>
              <w:rPr>
                <w:ins w:id="58466" w:author="RedCap - BigCR editor" w:date="2022-08-29T06:03:00Z"/>
                <w:rFonts w:ascii="Arial" w:eastAsia="?? ??" w:hAnsi="Arial"/>
                <w:sz w:val="18"/>
              </w:rPr>
            </w:pPr>
            <w:ins w:id="58467" w:author="RedCap - BigCR editor" w:date="2022-08-29T06:03:00Z">
              <w:r w:rsidRPr="00DB707E">
                <w:rPr>
                  <w:rFonts w:ascii="Arial" w:eastAsia="?? ??" w:hAnsi="Arial"/>
                  <w:sz w:val="18"/>
                </w:rPr>
                <w:t>DMRS precoder granularity</w:t>
              </w:r>
            </w:ins>
          </w:p>
        </w:tc>
        <w:tc>
          <w:tcPr>
            <w:tcW w:w="596" w:type="pct"/>
            <w:shd w:val="clear" w:color="auto" w:fill="auto"/>
            <w:vAlign w:val="center"/>
          </w:tcPr>
          <w:p w14:paraId="10898C54" w14:textId="77777777" w:rsidR="004C5A64" w:rsidRPr="00DB707E" w:rsidRDefault="004C5A64" w:rsidP="00AB35CF">
            <w:pPr>
              <w:keepNext/>
              <w:keepLines/>
              <w:spacing w:after="0"/>
              <w:jc w:val="center"/>
              <w:rPr>
                <w:ins w:id="58468" w:author="RedCap - BigCR editor" w:date="2022-08-29T06:03:00Z"/>
                <w:rFonts w:ascii="Arial" w:eastAsia="?? ??" w:hAnsi="Arial"/>
                <w:sz w:val="18"/>
              </w:rPr>
            </w:pPr>
          </w:p>
        </w:tc>
        <w:tc>
          <w:tcPr>
            <w:tcW w:w="1708" w:type="pct"/>
          </w:tcPr>
          <w:p w14:paraId="07D92878" w14:textId="77777777" w:rsidR="004C5A64" w:rsidRPr="00DB707E" w:rsidRDefault="004C5A64" w:rsidP="00AB35CF">
            <w:pPr>
              <w:keepNext/>
              <w:keepLines/>
              <w:spacing w:after="0"/>
              <w:jc w:val="center"/>
              <w:rPr>
                <w:ins w:id="58469" w:author="RedCap - BigCR editor" w:date="2022-08-29T06:03:00Z"/>
                <w:rFonts w:ascii="Arial" w:hAnsi="Arial"/>
                <w:noProof/>
                <w:sz w:val="18"/>
              </w:rPr>
            </w:pPr>
            <w:ins w:id="58470" w:author="RedCap - BigCR editor" w:date="2022-08-29T06:03:00Z">
              <w:r w:rsidRPr="00DB707E">
                <w:rPr>
                  <w:rFonts w:ascii="Arial" w:eastAsia="?? ??" w:hAnsi="Arial"/>
                  <w:sz w:val="18"/>
                </w:rPr>
                <w:t>REG bundle size</w:t>
              </w:r>
            </w:ins>
          </w:p>
        </w:tc>
      </w:tr>
      <w:tr w:rsidR="004C5A64" w:rsidRPr="00DB707E" w14:paraId="6188E325" w14:textId="77777777" w:rsidTr="00AB35CF">
        <w:trPr>
          <w:trHeight w:val="189"/>
          <w:jc w:val="center"/>
          <w:ins w:id="58471" w:author="RedCap - BigCR editor" w:date="2022-08-29T06:03:00Z"/>
        </w:trPr>
        <w:tc>
          <w:tcPr>
            <w:tcW w:w="835" w:type="pct"/>
            <w:vMerge/>
            <w:shd w:val="clear" w:color="auto" w:fill="auto"/>
          </w:tcPr>
          <w:p w14:paraId="55F58DB2" w14:textId="77777777" w:rsidR="004C5A64" w:rsidRPr="00DB707E" w:rsidRDefault="004C5A64" w:rsidP="00AB35CF">
            <w:pPr>
              <w:keepNext/>
              <w:keepLines/>
              <w:spacing w:after="0"/>
              <w:rPr>
                <w:ins w:id="58472" w:author="RedCap - BigCR editor" w:date="2022-08-29T06:03:00Z"/>
                <w:rFonts w:ascii="Arial" w:hAnsi="Arial"/>
                <w:noProof/>
                <w:sz w:val="18"/>
              </w:rPr>
            </w:pPr>
          </w:p>
        </w:tc>
        <w:tc>
          <w:tcPr>
            <w:tcW w:w="1861" w:type="pct"/>
            <w:gridSpan w:val="2"/>
            <w:shd w:val="clear" w:color="auto" w:fill="auto"/>
            <w:vAlign w:val="center"/>
          </w:tcPr>
          <w:p w14:paraId="4849C041" w14:textId="77777777" w:rsidR="004C5A64" w:rsidRPr="00DB707E" w:rsidRDefault="004C5A64" w:rsidP="00AB35CF">
            <w:pPr>
              <w:keepNext/>
              <w:keepLines/>
              <w:spacing w:after="0"/>
              <w:rPr>
                <w:ins w:id="58473" w:author="RedCap - BigCR editor" w:date="2022-08-29T06:03:00Z"/>
                <w:rFonts w:ascii="Arial" w:eastAsia="?? ??" w:hAnsi="Arial"/>
                <w:sz w:val="18"/>
              </w:rPr>
            </w:pPr>
            <w:ins w:id="58474" w:author="RedCap - BigCR editor" w:date="2022-08-29T06:03:00Z">
              <w:r w:rsidRPr="00DB707E">
                <w:rPr>
                  <w:rFonts w:ascii="Arial" w:eastAsia="?? ??" w:hAnsi="Arial"/>
                  <w:sz w:val="18"/>
                </w:rPr>
                <w:t>REG bundle size</w:t>
              </w:r>
            </w:ins>
          </w:p>
        </w:tc>
        <w:tc>
          <w:tcPr>
            <w:tcW w:w="596" w:type="pct"/>
            <w:shd w:val="clear" w:color="auto" w:fill="auto"/>
            <w:vAlign w:val="center"/>
          </w:tcPr>
          <w:p w14:paraId="5061483E" w14:textId="77777777" w:rsidR="004C5A64" w:rsidRPr="00DB707E" w:rsidRDefault="004C5A64" w:rsidP="00AB35CF">
            <w:pPr>
              <w:keepNext/>
              <w:keepLines/>
              <w:spacing w:after="0"/>
              <w:jc w:val="center"/>
              <w:rPr>
                <w:ins w:id="58475" w:author="RedCap - BigCR editor" w:date="2022-08-29T06:03:00Z"/>
                <w:rFonts w:ascii="Arial" w:eastAsia="?? ??" w:hAnsi="Arial"/>
                <w:sz w:val="18"/>
              </w:rPr>
            </w:pPr>
          </w:p>
        </w:tc>
        <w:tc>
          <w:tcPr>
            <w:tcW w:w="1708" w:type="pct"/>
          </w:tcPr>
          <w:p w14:paraId="3F1D4911" w14:textId="77777777" w:rsidR="004C5A64" w:rsidRPr="00DB707E" w:rsidRDefault="004C5A64" w:rsidP="00AB35CF">
            <w:pPr>
              <w:keepNext/>
              <w:keepLines/>
              <w:spacing w:after="0"/>
              <w:jc w:val="center"/>
              <w:rPr>
                <w:ins w:id="58476" w:author="RedCap - BigCR editor" w:date="2022-08-29T06:03:00Z"/>
                <w:rFonts w:ascii="Arial" w:hAnsi="Arial"/>
                <w:noProof/>
                <w:sz w:val="18"/>
              </w:rPr>
            </w:pPr>
            <w:ins w:id="58477" w:author="RedCap - BigCR editor" w:date="2022-08-29T06:03:00Z">
              <w:r w:rsidRPr="00DB707E">
                <w:rPr>
                  <w:rFonts w:ascii="Arial" w:hAnsi="Arial"/>
                  <w:noProof/>
                  <w:sz w:val="18"/>
                </w:rPr>
                <w:t>6</w:t>
              </w:r>
            </w:ins>
          </w:p>
        </w:tc>
      </w:tr>
      <w:tr w:rsidR="004C5A64" w:rsidRPr="00DB707E" w14:paraId="62327338" w14:textId="77777777" w:rsidTr="00AB35CF">
        <w:trPr>
          <w:trHeight w:val="177"/>
          <w:jc w:val="center"/>
          <w:ins w:id="58478" w:author="RedCap - BigCR editor" w:date="2022-08-29T06:03:00Z"/>
        </w:trPr>
        <w:tc>
          <w:tcPr>
            <w:tcW w:w="2696" w:type="pct"/>
            <w:gridSpan w:val="3"/>
            <w:shd w:val="clear" w:color="auto" w:fill="auto"/>
          </w:tcPr>
          <w:p w14:paraId="5B7EF7B4" w14:textId="77777777" w:rsidR="004C5A64" w:rsidRPr="00DB707E" w:rsidRDefault="004C5A64" w:rsidP="00AB35CF">
            <w:pPr>
              <w:keepNext/>
              <w:keepLines/>
              <w:spacing w:after="0"/>
              <w:rPr>
                <w:ins w:id="58479" w:author="RedCap - BigCR editor" w:date="2022-08-29T06:03:00Z"/>
                <w:rFonts w:ascii="Arial" w:hAnsi="Arial"/>
                <w:noProof/>
                <w:sz w:val="18"/>
              </w:rPr>
            </w:pPr>
            <w:ins w:id="58480" w:author="RedCap - BigCR editor" w:date="2022-08-29T06:03:00Z">
              <w:r w:rsidRPr="00DB707E">
                <w:rPr>
                  <w:rFonts w:ascii="Arial" w:hAnsi="Arial"/>
                  <w:noProof/>
                  <w:sz w:val="18"/>
                </w:rPr>
                <w:t>DRX</w:t>
              </w:r>
            </w:ins>
          </w:p>
        </w:tc>
        <w:tc>
          <w:tcPr>
            <w:tcW w:w="596" w:type="pct"/>
            <w:shd w:val="clear" w:color="auto" w:fill="auto"/>
          </w:tcPr>
          <w:p w14:paraId="30F1987F" w14:textId="77777777" w:rsidR="004C5A64" w:rsidRPr="00DB707E" w:rsidRDefault="004C5A64" w:rsidP="00AB35CF">
            <w:pPr>
              <w:keepNext/>
              <w:keepLines/>
              <w:spacing w:after="0"/>
              <w:jc w:val="center"/>
              <w:rPr>
                <w:ins w:id="58481" w:author="RedCap - BigCR editor" w:date="2022-08-29T06:03:00Z"/>
                <w:rFonts w:ascii="Arial" w:hAnsi="Arial"/>
                <w:noProof/>
                <w:sz w:val="18"/>
              </w:rPr>
            </w:pPr>
          </w:p>
        </w:tc>
        <w:tc>
          <w:tcPr>
            <w:tcW w:w="1708" w:type="pct"/>
          </w:tcPr>
          <w:p w14:paraId="3F740D63" w14:textId="77777777" w:rsidR="004C5A64" w:rsidRPr="00DB707E" w:rsidRDefault="004C5A64" w:rsidP="00AB35CF">
            <w:pPr>
              <w:keepNext/>
              <w:keepLines/>
              <w:spacing w:after="0"/>
              <w:jc w:val="center"/>
              <w:rPr>
                <w:ins w:id="58482" w:author="RedCap - BigCR editor" w:date="2022-08-29T06:03:00Z"/>
                <w:rFonts w:ascii="Arial" w:hAnsi="Arial"/>
                <w:i/>
                <w:iCs/>
                <w:sz w:val="18"/>
              </w:rPr>
            </w:pPr>
            <w:ins w:id="58483" w:author="RedCap - BigCR editor" w:date="2022-08-29T06:03:00Z">
              <w:r w:rsidRPr="00DB707E">
                <w:rPr>
                  <w:rFonts w:ascii="Arial" w:hAnsi="Arial"/>
                  <w:i/>
                  <w:iCs/>
                  <w:sz w:val="18"/>
                </w:rPr>
                <w:t>OFF</w:t>
              </w:r>
            </w:ins>
          </w:p>
        </w:tc>
      </w:tr>
      <w:tr w:rsidR="004C5A64" w:rsidRPr="00DB707E" w14:paraId="7DBBB12A" w14:textId="77777777" w:rsidTr="00AB35CF">
        <w:trPr>
          <w:trHeight w:val="165"/>
          <w:jc w:val="center"/>
          <w:ins w:id="58484" w:author="RedCap - BigCR editor" w:date="2022-08-29T06:03:00Z"/>
        </w:trPr>
        <w:tc>
          <w:tcPr>
            <w:tcW w:w="2696" w:type="pct"/>
            <w:gridSpan w:val="3"/>
            <w:shd w:val="clear" w:color="auto" w:fill="auto"/>
          </w:tcPr>
          <w:p w14:paraId="447B0688" w14:textId="77777777" w:rsidR="004C5A64" w:rsidRPr="00DB707E" w:rsidRDefault="004C5A64" w:rsidP="00AB35CF">
            <w:pPr>
              <w:keepNext/>
              <w:keepLines/>
              <w:spacing w:after="0"/>
              <w:rPr>
                <w:ins w:id="58485" w:author="RedCap - BigCR editor" w:date="2022-08-29T06:03:00Z"/>
                <w:rFonts w:ascii="Arial" w:hAnsi="Arial"/>
                <w:noProof/>
                <w:sz w:val="18"/>
              </w:rPr>
            </w:pPr>
            <w:ins w:id="58486" w:author="RedCap - BigCR editor" w:date="2022-08-29T06:03:00Z">
              <w:r w:rsidRPr="00DB707E">
                <w:rPr>
                  <w:rFonts w:ascii="Arial" w:hAnsi="Arial"/>
                  <w:noProof/>
                  <w:sz w:val="18"/>
                </w:rPr>
                <w:t xml:space="preserve">Gap pattern ID </w:t>
              </w:r>
            </w:ins>
          </w:p>
        </w:tc>
        <w:tc>
          <w:tcPr>
            <w:tcW w:w="596" w:type="pct"/>
            <w:shd w:val="clear" w:color="auto" w:fill="auto"/>
          </w:tcPr>
          <w:p w14:paraId="3EB66B6B" w14:textId="77777777" w:rsidR="004C5A64" w:rsidRPr="00DB707E" w:rsidRDefault="004C5A64" w:rsidP="00AB35CF">
            <w:pPr>
              <w:keepNext/>
              <w:keepLines/>
              <w:spacing w:after="0"/>
              <w:jc w:val="center"/>
              <w:rPr>
                <w:ins w:id="58487" w:author="RedCap - BigCR editor" w:date="2022-08-29T06:03:00Z"/>
                <w:rFonts w:ascii="Arial" w:hAnsi="Arial"/>
                <w:noProof/>
                <w:sz w:val="18"/>
              </w:rPr>
            </w:pPr>
          </w:p>
        </w:tc>
        <w:tc>
          <w:tcPr>
            <w:tcW w:w="1708" w:type="pct"/>
          </w:tcPr>
          <w:p w14:paraId="7743C3CE" w14:textId="77777777" w:rsidR="004C5A64" w:rsidRPr="00DB707E" w:rsidRDefault="004C5A64" w:rsidP="00AB35CF">
            <w:pPr>
              <w:keepNext/>
              <w:keepLines/>
              <w:spacing w:after="0"/>
              <w:jc w:val="center"/>
              <w:rPr>
                <w:ins w:id="58488" w:author="RedCap - BigCR editor" w:date="2022-08-29T06:03:00Z"/>
                <w:rFonts w:ascii="Arial" w:hAnsi="Arial"/>
                <w:iCs/>
                <w:sz w:val="18"/>
              </w:rPr>
            </w:pPr>
            <w:ins w:id="58489" w:author="RedCap - BigCR editor" w:date="2022-08-29T06:03:00Z">
              <w:r w:rsidRPr="00DB707E">
                <w:rPr>
                  <w:rFonts w:ascii="Arial" w:hAnsi="Arial"/>
                  <w:i/>
                  <w:iCs/>
                  <w:sz w:val="18"/>
                </w:rPr>
                <w:t>gp0</w:t>
              </w:r>
            </w:ins>
          </w:p>
        </w:tc>
      </w:tr>
      <w:tr w:rsidR="004C5A64" w:rsidRPr="00DB707E" w14:paraId="491A4E2C" w14:textId="77777777" w:rsidTr="00AB35CF">
        <w:trPr>
          <w:trHeight w:val="343"/>
          <w:jc w:val="center"/>
          <w:ins w:id="58490" w:author="RedCap - BigCR editor" w:date="2022-08-29T06:03:00Z"/>
        </w:trPr>
        <w:tc>
          <w:tcPr>
            <w:tcW w:w="2696" w:type="pct"/>
            <w:gridSpan w:val="3"/>
            <w:shd w:val="clear" w:color="auto" w:fill="auto"/>
          </w:tcPr>
          <w:p w14:paraId="248897DD" w14:textId="77777777" w:rsidR="004C5A64" w:rsidRPr="00DB707E" w:rsidRDefault="004C5A64" w:rsidP="00AB35CF">
            <w:pPr>
              <w:keepNext/>
              <w:keepLines/>
              <w:spacing w:after="0"/>
              <w:rPr>
                <w:ins w:id="58491" w:author="RedCap - BigCR editor" w:date="2022-08-29T06:03:00Z"/>
                <w:rFonts w:ascii="Arial" w:hAnsi="Arial"/>
                <w:noProof/>
                <w:sz w:val="18"/>
              </w:rPr>
            </w:pPr>
            <w:ins w:id="58492" w:author="RedCap - BigCR editor" w:date="2022-08-29T06:03:00Z">
              <w:r w:rsidRPr="00DB707E">
                <w:rPr>
                  <w:rFonts w:ascii="Arial" w:hAnsi="Arial"/>
                  <w:noProof/>
                  <w:sz w:val="18"/>
                </w:rPr>
                <w:t>Layer 3 filtering</w:t>
              </w:r>
            </w:ins>
          </w:p>
        </w:tc>
        <w:tc>
          <w:tcPr>
            <w:tcW w:w="596" w:type="pct"/>
            <w:shd w:val="clear" w:color="auto" w:fill="auto"/>
          </w:tcPr>
          <w:p w14:paraId="2736B9A7" w14:textId="77777777" w:rsidR="004C5A64" w:rsidRPr="00DB707E" w:rsidRDefault="004C5A64" w:rsidP="00AB35CF">
            <w:pPr>
              <w:keepNext/>
              <w:keepLines/>
              <w:spacing w:after="0"/>
              <w:jc w:val="center"/>
              <w:rPr>
                <w:ins w:id="58493" w:author="RedCap - BigCR editor" w:date="2022-08-29T06:03:00Z"/>
                <w:rFonts w:ascii="Arial" w:hAnsi="Arial"/>
                <w:noProof/>
                <w:sz w:val="18"/>
              </w:rPr>
            </w:pPr>
          </w:p>
        </w:tc>
        <w:tc>
          <w:tcPr>
            <w:tcW w:w="1708" w:type="pct"/>
          </w:tcPr>
          <w:p w14:paraId="797CF044" w14:textId="77777777" w:rsidR="004C5A64" w:rsidRPr="00DB707E" w:rsidRDefault="004C5A64" w:rsidP="00AB35CF">
            <w:pPr>
              <w:keepNext/>
              <w:keepLines/>
              <w:spacing w:after="0"/>
              <w:jc w:val="center"/>
              <w:rPr>
                <w:ins w:id="58494" w:author="RedCap - BigCR editor" w:date="2022-08-29T06:03:00Z"/>
                <w:rFonts w:ascii="Arial" w:hAnsi="Arial"/>
                <w:noProof/>
                <w:sz w:val="18"/>
              </w:rPr>
            </w:pPr>
            <w:ins w:id="58495" w:author="RedCap - BigCR editor" w:date="2022-08-29T06:03:00Z">
              <w:r w:rsidRPr="00DB707E">
                <w:rPr>
                  <w:rFonts w:ascii="Arial" w:hAnsi="Arial"/>
                  <w:i/>
                  <w:iCs/>
                  <w:sz w:val="18"/>
                </w:rPr>
                <w:t>Enabled</w:t>
              </w:r>
            </w:ins>
          </w:p>
        </w:tc>
      </w:tr>
      <w:tr w:rsidR="004C5A64" w:rsidRPr="00DB707E" w14:paraId="4714C20F" w14:textId="77777777" w:rsidTr="00AB35CF">
        <w:trPr>
          <w:trHeight w:val="165"/>
          <w:jc w:val="center"/>
          <w:ins w:id="58496" w:author="RedCap - BigCR editor" w:date="2022-08-29T06:03:00Z"/>
        </w:trPr>
        <w:tc>
          <w:tcPr>
            <w:tcW w:w="2696" w:type="pct"/>
            <w:gridSpan w:val="3"/>
            <w:shd w:val="clear" w:color="auto" w:fill="auto"/>
          </w:tcPr>
          <w:p w14:paraId="1135D65D" w14:textId="77777777" w:rsidR="004C5A64" w:rsidRPr="00DB707E" w:rsidRDefault="004C5A64" w:rsidP="00AB35CF">
            <w:pPr>
              <w:keepNext/>
              <w:keepLines/>
              <w:spacing w:after="0"/>
              <w:rPr>
                <w:ins w:id="58497" w:author="RedCap - BigCR editor" w:date="2022-08-29T06:03:00Z"/>
                <w:rFonts w:ascii="Arial" w:hAnsi="Arial"/>
                <w:noProof/>
                <w:sz w:val="18"/>
              </w:rPr>
            </w:pPr>
            <w:ins w:id="58498" w:author="RedCap - BigCR editor" w:date="2022-08-29T06:03:00Z">
              <w:r w:rsidRPr="00DB707E">
                <w:rPr>
                  <w:rFonts w:ascii="Arial" w:hAnsi="Arial"/>
                  <w:noProof/>
                  <w:sz w:val="18"/>
                </w:rPr>
                <w:t>T310 timer</w:t>
              </w:r>
            </w:ins>
          </w:p>
        </w:tc>
        <w:tc>
          <w:tcPr>
            <w:tcW w:w="596" w:type="pct"/>
            <w:shd w:val="clear" w:color="auto" w:fill="auto"/>
          </w:tcPr>
          <w:p w14:paraId="596D623C" w14:textId="77777777" w:rsidR="004C5A64" w:rsidRPr="00DB707E" w:rsidRDefault="004C5A64" w:rsidP="00AB35CF">
            <w:pPr>
              <w:keepNext/>
              <w:keepLines/>
              <w:spacing w:after="0"/>
              <w:jc w:val="center"/>
              <w:rPr>
                <w:ins w:id="58499" w:author="RedCap - BigCR editor" w:date="2022-08-29T06:03:00Z"/>
                <w:rFonts w:ascii="Arial" w:hAnsi="Arial"/>
                <w:iCs/>
                <w:sz w:val="18"/>
              </w:rPr>
            </w:pPr>
            <w:proofErr w:type="spellStart"/>
            <w:ins w:id="58500" w:author="RedCap - BigCR editor" w:date="2022-08-29T06:03:00Z">
              <w:r w:rsidRPr="00DB707E">
                <w:rPr>
                  <w:rFonts w:ascii="Arial" w:hAnsi="Arial"/>
                  <w:iCs/>
                  <w:sz w:val="18"/>
                </w:rPr>
                <w:t>ms</w:t>
              </w:r>
              <w:proofErr w:type="spellEnd"/>
            </w:ins>
          </w:p>
        </w:tc>
        <w:tc>
          <w:tcPr>
            <w:tcW w:w="1708" w:type="pct"/>
          </w:tcPr>
          <w:p w14:paraId="545E7754" w14:textId="77777777" w:rsidR="004C5A64" w:rsidRPr="00DB707E" w:rsidRDefault="004C5A64" w:rsidP="00AB35CF">
            <w:pPr>
              <w:keepNext/>
              <w:keepLines/>
              <w:spacing w:after="0"/>
              <w:jc w:val="center"/>
              <w:rPr>
                <w:ins w:id="58501" w:author="RedCap - BigCR editor" w:date="2022-08-29T06:03:00Z"/>
                <w:rFonts w:ascii="Arial" w:hAnsi="Arial"/>
                <w:i/>
                <w:iCs/>
                <w:sz w:val="18"/>
              </w:rPr>
            </w:pPr>
            <w:ins w:id="58502" w:author="RedCap - BigCR editor" w:date="2022-08-29T06:03:00Z">
              <w:r w:rsidRPr="00DB707E">
                <w:rPr>
                  <w:rFonts w:ascii="Arial" w:hAnsi="Arial"/>
                  <w:i/>
                  <w:iCs/>
                  <w:sz w:val="18"/>
                </w:rPr>
                <w:t>0</w:t>
              </w:r>
            </w:ins>
          </w:p>
        </w:tc>
      </w:tr>
      <w:tr w:rsidR="004C5A64" w:rsidRPr="00DB707E" w14:paraId="7264D0CA" w14:textId="77777777" w:rsidTr="00AB35CF">
        <w:trPr>
          <w:trHeight w:val="165"/>
          <w:jc w:val="center"/>
          <w:ins w:id="58503" w:author="RedCap - BigCR editor" w:date="2022-08-29T06:03:00Z"/>
        </w:trPr>
        <w:tc>
          <w:tcPr>
            <w:tcW w:w="2696" w:type="pct"/>
            <w:gridSpan w:val="3"/>
            <w:shd w:val="clear" w:color="auto" w:fill="auto"/>
          </w:tcPr>
          <w:p w14:paraId="02658C8C" w14:textId="77777777" w:rsidR="004C5A64" w:rsidRPr="00DB707E" w:rsidRDefault="004C5A64" w:rsidP="00AB35CF">
            <w:pPr>
              <w:keepNext/>
              <w:keepLines/>
              <w:spacing w:after="0"/>
              <w:rPr>
                <w:ins w:id="58504" w:author="RedCap - BigCR editor" w:date="2022-08-29T06:03:00Z"/>
                <w:rFonts w:ascii="Arial" w:hAnsi="Arial"/>
                <w:noProof/>
                <w:sz w:val="18"/>
              </w:rPr>
            </w:pPr>
            <w:ins w:id="58505" w:author="RedCap - BigCR editor" w:date="2022-08-29T06:03:00Z">
              <w:r w:rsidRPr="00DB707E">
                <w:rPr>
                  <w:rFonts w:ascii="Arial" w:hAnsi="Arial"/>
                  <w:noProof/>
                  <w:sz w:val="18"/>
                </w:rPr>
                <w:t>T311 timer</w:t>
              </w:r>
            </w:ins>
          </w:p>
        </w:tc>
        <w:tc>
          <w:tcPr>
            <w:tcW w:w="596" w:type="pct"/>
            <w:shd w:val="clear" w:color="auto" w:fill="auto"/>
          </w:tcPr>
          <w:p w14:paraId="0CCD9B33" w14:textId="77777777" w:rsidR="004C5A64" w:rsidRPr="00DB707E" w:rsidRDefault="004C5A64" w:rsidP="00AB35CF">
            <w:pPr>
              <w:keepNext/>
              <w:keepLines/>
              <w:spacing w:after="0"/>
              <w:jc w:val="center"/>
              <w:rPr>
                <w:ins w:id="58506" w:author="RedCap - BigCR editor" w:date="2022-08-29T06:03:00Z"/>
                <w:rFonts w:ascii="Arial" w:hAnsi="Arial"/>
                <w:iCs/>
                <w:sz w:val="18"/>
              </w:rPr>
            </w:pPr>
            <w:ins w:id="58507" w:author="RedCap - BigCR editor" w:date="2022-08-29T06:03:00Z">
              <w:r w:rsidRPr="00DB707E">
                <w:rPr>
                  <w:rFonts w:ascii="Arial" w:hAnsi="Arial"/>
                  <w:noProof/>
                  <w:sz w:val="18"/>
                </w:rPr>
                <w:t>ms</w:t>
              </w:r>
            </w:ins>
          </w:p>
        </w:tc>
        <w:tc>
          <w:tcPr>
            <w:tcW w:w="1708" w:type="pct"/>
          </w:tcPr>
          <w:p w14:paraId="46C799D1" w14:textId="77777777" w:rsidR="004C5A64" w:rsidRPr="00DB707E" w:rsidRDefault="004C5A64" w:rsidP="00AB35CF">
            <w:pPr>
              <w:keepNext/>
              <w:keepLines/>
              <w:spacing w:after="0"/>
              <w:jc w:val="center"/>
              <w:rPr>
                <w:ins w:id="58508" w:author="RedCap - BigCR editor" w:date="2022-08-29T06:03:00Z"/>
                <w:rFonts w:ascii="Arial" w:hAnsi="Arial"/>
                <w:i/>
                <w:iCs/>
                <w:sz w:val="18"/>
              </w:rPr>
            </w:pPr>
            <w:ins w:id="58509" w:author="RedCap - BigCR editor" w:date="2022-08-29T06:03:00Z">
              <w:r w:rsidRPr="00DB707E">
                <w:rPr>
                  <w:rFonts w:ascii="Arial" w:hAnsi="Arial"/>
                  <w:noProof/>
                  <w:sz w:val="18"/>
                </w:rPr>
                <w:t>1000</w:t>
              </w:r>
            </w:ins>
          </w:p>
        </w:tc>
      </w:tr>
      <w:tr w:rsidR="004C5A64" w:rsidRPr="00DB707E" w14:paraId="2107DAAF" w14:textId="77777777" w:rsidTr="00AB35CF">
        <w:trPr>
          <w:trHeight w:val="165"/>
          <w:jc w:val="center"/>
          <w:ins w:id="58510" w:author="RedCap - BigCR editor" w:date="2022-08-29T06:03:00Z"/>
        </w:trPr>
        <w:tc>
          <w:tcPr>
            <w:tcW w:w="2696" w:type="pct"/>
            <w:gridSpan w:val="3"/>
            <w:shd w:val="clear" w:color="auto" w:fill="auto"/>
          </w:tcPr>
          <w:p w14:paraId="20AAB931" w14:textId="77777777" w:rsidR="004C5A64" w:rsidRPr="00DB707E" w:rsidRDefault="004C5A64" w:rsidP="00AB35CF">
            <w:pPr>
              <w:keepNext/>
              <w:keepLines/>
              <w:spacing w:after="0"/>
              <w:rPr>
                <w:ins w:id="58511" w:author="RedCap - BigCR editor" w:date="2022-08-29T06:03:00Z"/>
                <w:rFonts w:ascii="Arial" w:hAnsi="Arial"/>
                <w:noProof/>
                <w:sz w:val="18"/>
              </w:rPr>
            </w:pPr>
            <w:ins w:id="58512" w:author="RedCap - BigCR editor" w:date="2022-08-29T06:03:00Z">
              <w:r w:rsidRPr="00DB707E">
                <w:rPr>
                  <w:rFonts w:ascii="Arial" w:hAnsi="Arial"/>
                  <w:noProof/>
                  <w:sz w:val="18"/>
                </w:rPr>
                <w:t>N310</w:t>
              </w:r>
            </w:ins>
          </w:p>
        </w:tc>
        <w:tc>
          <w:tcPr>
            <w:tcW w:w="596" w:type="pct"/>
            <w:shd w:val="clear" w:color="auto" w:fill="auto"/>
          </w:tcPr>
          <w:p w14:paraId="508F3E2E" w14:textId="77777777" w:rsidR="004C5A64" w:rsidRPr="00DB707E" w:rsidRDefault="004C5A64" w:rsidP="00AB35CF">
            <w:pPr>
              <w:keepNext/>
              <w:keepLines/>
              <w:spacing w:after="0"/>
              <w:jc w:val="center"/>
              <w:rPr>
                <w:ins w:id="58513" w:author="RedCap - BigCR editor" w:date="2022-08-29T06:03:00Z"/>
                <w:rFonts w:ascii="Arial" w:hAnsi="Arial"/>
                <w:noProof/>
                <w:sz w:val="18"/>
              </w:rPr>
            </w:pPr>
          </w:p>
        </w:tc>
        <w:tc>
          <w:tcPr>
            <w:tcW w:w="1708" w:type="pct"/>
          </w:tcPr>
          <w:p w14:paraId="22513917" w14:textId="77777777" w:rsidR="004C5A64" w:rsidRPr="00DB707E" w:rsidRDefault="004C5A64" w:rsidP="00AB35CF">
            <w:pPr>
              <w:keepNext/>
              <w:keepLines/>
              <w:spacing w:after="0"/>
              <w:jc w:val="center"/>
              <w:rPr>
                <w:ins w:id="58514" w:author="RedCap - BigCR editor" w:date="2022-08-29T06:03:00Z"/>
                <w:rFonts w:ascii="Arial" w:hAnsi="Arial"/>
                <w:noProof/>
                <w:sz w:val="18"/>
              </w:rPr>
            </w:pPr>
            <w:ins w:id="58515" w:author="RedCap - BigCR editor" w:date="2022-08-29T06:03:00Z">
              <w:r w:rsidRPr="00DB707E">
                <w:rPr>
                  <w:rFonts w:ascii="Arial" w:hAnsi="Arial"/>
                  <w:noProof/>
                  <w:sz w:val="18"/>
                </w:rPr>
                <w:t>1</w:t>
              </w:r>
            </w:ins>
          </w:p>
        </w:tc>
      </w:tr>
      <w:tr w:rsidR="004C5A64" w:rsidRPr="00DB707E" w14:paraId="70A7FADA" w14:textId="77777777" w:rsidTr="00AB35CF">
        <w:trPr>
          <w:trHeight w:val="165"/>
          <w:jc w:val="center"/>
          <w:ins w:id="58516" w:author="RedCap - BigCR editor" w:date="2022-08-29T06:03:00Z"/>
        </w:trPr>
        <w:tc>
          <w:tcPr>
            <w:tcW w:w="2696" w:type="pct"/>
            <w:gridSpan w:val="3"/>
            <w:shd w:val="clear" w:color="auto" w:fill="auto"/>
          </w:tcPr>
          <w:p w14:paraId="455D2F4F" w14:textId="77777777" w:rsidR="004C5A64" w:rsidRPr="00DB707E" w:rsidRDefault="004C5A64" w:rsidP="00AB35CF">
            <w:pPr>
              <w:keepNext/>
              <w:keepLines/>
              <w:spacing w:after="0"/>
              <w:rPr>
                <w:ins w:id="58517" w:author="RedCap - BigCR editor" w:date="2022-08-29T06:03:00Z"/>
                <w:rFonts w:ascii="Arial" w:hAnsi="Arial"/>
                <w:noProof/>
                <w:sz w:val="18"/>
              </w:rPr>
            </w:pPr>
            <w:ins w:id="58518" w:author="RedCap - BigCR editor" w:date="2022-08-29T06:03:00Z">
              <w:r w:rsidRPr="00DB707E">
                <w:rPr>
                  <w:rFonts w:ascii="Arial" w:hAnsi="Arial"/>
                  <w:noProof/>
                  <w:sz w:val="18"/>
                </w:rPr>
                <w:t>N311</w:t>
              </w:r>
            </w:ins>
          </w:p>
        </w:tc>
        <w:tc>
          <w:tcPr>
            <w:tcW w:w="596" w:type="pct"/>
            <w:shd w:val="clear" w:color="auto" w:fill="auto"/>
          </w:tcPr>
          <w:p w14:paraId="22ECCB55" w14:textId="77777777" w:rsidR="004C5A64" w:rsidRPr="00DB707E" w:rsidRDefault="004C5A64" w:rsidP="00AB35CF">
            <w:pPr>
              <w:keepNext/>
              <w:keepLines/>
              <w:spacing w:after="0"/>
              <w:jc w:val="center"/>
              <w:rPr>
                <w:ins w:id="58519" w:author="RedCap - BigCR editor" w:date="2022-08-29T06:03:00Z"/>
                <w:rFonts w:ascii="Arial" w:hAnsi="Arial"/>
                <w:noProof/>
                <w:sz w:val="18"/>
              </w:rPr>
            </w:pPr>
          </w:p>
        </w:tc>
        <w:tc>
          <w:tcPr>
            <w:tcW w:w="1708" w:type="pct"/>
          </w:tcPr>
          <w:p w14:paraId="7141495A" w14:textId="77777777" w:rsidR="004C5A64" w:rsidRPr="00DB707E" w:rsidRDefault="004C5A64" w:rsidP="00AB35CF">
            <w:pPr>
              <w:keepNext/>
              <w:keepLines/>
              <w:spacing w:after="0"/>
              <w:jc w:val="center"/>
              <w:rPr>
                <w:ins w:id="58520" w:author="RedCap - BigCR editor" w:date="2022-08-29T06:03:00Z"/>
                <w:rFonts w:ascii="Arial" w:hAnsi="Arial"/>
                <w:noProof/>
                <w:sz w:val="18"/>
              </w:rPr>
            </w:pPr>
            <w:ins w:id="58521" w:author="RedCap - BigCR editor" w:date="2022-08-29T06:03:00Z">
              <w:r w:rsidRPr="00DB707E">
                <w:rPr>
                  <w:rFonts w:ascii="Arial" w:hAnsi="Arial"/>
                  <w:noProof/>
                  <w:sz w:val="18"/>
                </w:rPr>
                <w:t>1</w:t>
              </w:r>
            </w:ins>
          </w:p>
        </w:tc>
      </w:tr>
      <w:tr w:rsidR="004C5A64" w:rsidRPr="00DB707E" w14:paraId="1D459F32" w14:textId="77777777" w:rsidTr="00AB35CF">
        <w:trPr>
          <w:trHeight w:val="62"/>
          <w:jc w:val="center"/>
          <w:ins w:id="58522" w:author="RedCap - BigCR editor" w:date="2022-08-29T06:03:00Z"/>
        </w:trPr>
        <w:tc>
          <w:tcPr>
            <w:tcW w:w="1638" w:type="pct"/>
            <w:gridSpan w:val="2"/>
            <w:shd w:val="clear" w:color="auto" w:fill="auto"/>
            <w:vAlign w:val="center"/>
          </w:tcPr>
          <w:p w14:paraId="774F7274" w14:textId="77777777" w:rsidR="004C5A64" w:rsidRPr="00DB707E" w:rsidRDefault="004C5A64" w:rsidP="00AB35CF">
            <w:pPr>
              <w:keepNext/>
              <w:keepLines/>
              <w:spacing w:after="0"/>
              <w:rPr>
                <w:ins w:id="58523" w:author="RedCap - BigCR editor" w:date="2022-08-29T06:03:00Z"/>
                <w:rFonts w:ascii="Arial" w:hAnsi="Arial" w:cs="Arial"/>
                <w:bCs/>
                <w:sz w:val="18"/>
              </w:rPr>
            </w:pPr>
            <w:ins w:id="58524" w:author="RedCap - BigCR editor" w:date="2022-08-29T06:03:00Z">
              <w:r w:rsidRPr="00DB707E">
                <w:rPr>
                  <w:rFonts w:ascii="Arial" w:hAnsi="Arial"/>
                  <w:noProof/>
                  <w:sz w:val="18"/>
                </w:rPr>
                <w:t>CSI-RS for CSI reporting</w:t>
              </w:r>
            </w:ins>
          </w:p>
        </w:tc>
        <w:tc>
          <w:tcPr>
            <w:tcW w:w="1058" w:type="pct"/>
            <w:shd w:val="clear" w:color="auto" w:fill="auto"/>
          </w:tcPr>
          <w:p w14:paraId="3DE6D6AF" w14:textId="77777777" w:rsidR="004C5A64" w:rsidRPr="00DB707E" w:rsidRDefault="004C5A64" w:rsidP="00AB35CF">
            <w:pPr>
              <w:keepNext/>
              <w:keepLines/>
              <w:spacing w:after="0"/>
              <w:rPr>
                <w:ins w:id="58525" w:author="RedCap - BigCR editor" w:date="2022-08-29T06:03:00Z"/>
                <w:rFonts w:ascii="Arial" w:hAnsi="Arial"/>
                <w:noProof/>
                <w:sz w:val="18"/>
                <w:lang w:val="it-IT"/>
              </w:rPr>
            </w:pPr>
            <w:ins w:id="58526" w:author="RedCap - BigCR editor" w:date="2022-08-29T06:03:00Z">
              <w:r w:rsidRPr="00DB707E">
                <w:rPr>
                  <w:rFonts w:ascii="Arial" w:hAnsi="Arial"/>
                  <w:noProof/>
                  <w:sz w:val="18"/>
                  <w:lang w:val="it-IT"/>
                </w:rPr>
                <w:t>Config 1</w:t>
              </w:r>
            </w:ins>
          </w:p>
        </w:tc>
        <w:tc>
          <w:tcPr>
            <w:tcW w:w="596" w:type="pct"/>
            <w:shd w:val="clear" w:color="auto" w:fill="auto"/>
          </w:tcPr>
          <w:p w14:paraId="5BC6CBDE" w14:textId="77777777" w:rsidR="004C5A64" w:rsidRPr="00DB707E" w:rsidRDefault="004C5A64" w:rsidP="00AB35CF">
            <w:pPr>
              <w:keepNext/>
              <w:keepLines/>
              <w:spacing w:after="0"/>
              <w:jc w:val="center"/>
              <w:rPr>
                <w:ins w:id="58527" w:author="RedCap - BigCR editor" w:date="2022-08-29T06:03:00Z"/>
                <w:rFonts w:ascii="Arial" w:hAnsi="Arial"/>
                <w:noProof/>
                <w:sz w:val="18"/>
                <w:lang w:val="it-IT"/>
              </w:rPr>
            </w:pPr>
          </w:p>
        </w:tc>
        <w:tc>
          <w:tcPr>
            <w:tcW w:w="1708" w:type="pct"/>
          </w:tcPr>
          <w:p w14:paraId="7487EABF" w14:textId="77777777" w:rsidR="004C5A64" w:rsidRPr="00DB707E" w:rsidRDefault="004C5A64" w:rsidP="00AB35CF">
            <w:pPr>
              <w:keepNext/>
              <w:keepLines/>
              <w:spacing w:after="0"/>
              <w:jc w:val="center"/>
              <w:rPr>
                <w:ins w:id="58528" w:author="RedCap - BigCR editor" w:date="2022-08-29T06:03:00Z"/>
                <w:rFonts w:ascii="Arial" w:hAnsi="Arial"/>
                <w:noProof/>
                <w:sz w:val="18"/>
              </w:rPr>
            </w:pPr>
            <w:ins w:id="58529" w:author="RedCap - BigCR editor" w:date="2022-08-29T06:03:00Z">
              <w:r w:rsidRPr="00DB707E">
                <w:rPr>
                  <w:rFonts w:ascii="Arial" w:hAnsi="Arial"/>
                  <w:sz w:val="18"/>
                  <w:szCs w:val="18"/>
                </w:rPr>
                <w:t>CSI-RS.3.1 TDD</w:t>
              </w:r>
            </w:ins>
          </w:p>
        </w:tc>
      </w:tr>
      <w:tr w:rsidR="004C5A64" w:rsidRPr="00DB707E" w14:paraId="5FC26072" w14:textId="77777777" w:rsidTr="00AB35CF">
        <w:trPr>
          <w:trHeight w:val="62"/>
          <w:jc w:val="center"/>
          <w:ins w:id="58530" w:author="RedCap - BigCR editor" w:date="2022-08-29T06:03:00Z"/>
        </w:trPr>
        <w:tc>
          <w:tcPr>
            <w:tcW w:w="2696" w:type="pct"/>
            <w:gridSpan w:val="3"/>
            <w:shd w:val="clear" w:color="auto" w:fill="auto"/>
            <w:vAlign w:val="center"/>
          </w:tcPr>
          <w:p w14:paraId="12F8F3BE" w14:textId="77777777" w:rsidR="004C5A64" w:rsidRPr="00DB707E" w:rsidRDefault="004C5A64" w:rsidP="00AB35CF">
            <w:pPr>
              <w:keepNext/>
              <w:keepLines/>
              <w:spacing w:after="0"/>
              <w:rPr>
                <w:ins w:id="58531" w:author="RedCap - BigCR editor" w:date="2022-08-29T06:03:00Z"/>
                <w:rFonts w:ascii="Arial" w:hAnsi="Arial"/>
                <w:noProof/>
                <w:sz w:val="18"/>
              </w:rPr>
            </w:pPr>
            <w:ins w:id="58532" w:author="RedCap - BigCR editor" w:date="2022-08-29T06:03:00Z">
              <w:r w:rsidRPr="00DB707E">
                <w:rPr>
                  <w:rFonts w:ascii="Arial" w:hAnsi="Arial"/>
                  <w:noProof/>
                  <w:sz w:val="18"/>
                </w:rPr>
                <w:t>reportConfigType</w:t>
              </w:r>
            </w:ins>
          </w:p>
        </w:tc>
        <w:tc>
          <w:tcPr>
            <w:tcW w:w="596" w:type="pct"/>
            <w:shd w:val="clear" w:color="auto" w:fill="auto"/>
            <w:vAlign w:val="center"/>
          </w:tcPr>
          <w:p w14:paraId="73AB8ACD" w14:textId="77777777" w:rsidR="004C5A64" w:rsidRPr="00DB707E" w:rsidRDefault="004C5A64" w:rsidP="00AB35CF">
            <w:pPr>
              <w:keepNext/>
              <w:keepLines/>
              <w:spacing w:after="0"/>
              <w:jc w:val="center"/>
              <w:rPr>
                <w:ins w:id="58533" w:author="RedCap - BigCR editor" w:date="2022-08-29T06:03:00Z"/>
                <w:rFonts w:ascii="Arial" w:hAnsi="Arial"/>
                <w:noProof/>
                <w:sz w:val="18"/>
              </w:rPr>
            </w:pPr>
          </w:p>
        </w:tc>
        <w:tc>
          <w:tcPr>
            <w:tcW w:w="1708" w:type="pct"/>
            <w:vAlign w:val="center"/>
          </w:tcPr>
          <w:p w14:paraId="16F8BEF4" w14:textId="77777777" w:rsidR="004C5A64" w:rsidRPr="00DB707E" w:rsidRDefault="004C5A64" w:rsidP="00AB35CF">
            <w:pPr>
              <w:keepNext/>
              <w:keepLines/>
              <w:spacing w:after="0"/>
              <w:jc w:val="center"/>
              <w:rPr>
                <w:ins w:id="58534" w:author="RedCap - BigCR editor" w:date="2022-08-29T06:03:00Z"/>
                <w:rFonts w:ascii="Arial" w:hAnsi="Arial"/>
                <w:noProof/>
                <w:sz w:val="18"/>
              </w:rPr>
            </w:pPr>
            <w:ins w:id="58535" w:author="RedCap - BigCR editor" w:date="2022-08-29T06:03:00Z">
              <w:r w:rsidRPr="00DB707E">
                <w:rPr>
                  <w:rFonts w:ascii="Arial" w:hAnsi="Arial"/>
                  <w:noProof/>
                  <w:sz w:val="18"/>
                </w:rPr>
                <w:t>periodic</w:t>
              </w:r>
            </w:ins>
          </w:p>
        </w:tc>
      </w:tr>
      <w:tr w:rsidR="004C5A64" w:rsidRPr="00DB707E" w14:paraId="53BF9726" w14:textId="77777777" w:rsidTr="00AB35CF">
        <w:trPr>
          <w:trHeight w:val="62"/>
          <w:jc w:val="center"/>
          <w:ins w:id="58536" w:author="RedCap - BigCR editor" w:date="2022-08-29T06:03:00Z"/>
        </w:trPr>
        <w:tc>
          <w:tcPr>
            <w:tcW w:w="2696" w:type="pct"/>
            <w:gridSpan w:val="3"/>
            <w:shd w:val="clear" w:color="auto" w:fill="auto"/>
            <w:vAlign w:val="center"/>
          </w:tcPr>
          <w:p w14:paraId="3EFACC08" w14:textId="77777777" w:rsidR="004C5A64" w:rsidRPr="00DB707E" w:rsidRDefault="004C5A64" w:rsidP="00AB35CF">
            <w:pPr>
              <w:keepNext/>
              <w:keepLines/>
              <w:spacing w:after="0"/>
              <w:rPr>
                <w:ins w:id="58537" w:author="RedCap - BigCR editor" w:date="2022-08-29T06:03:00Z"/>
                <w:rFonts w:ascii="Arial" w:hAnsi="Arial"/>
                <w:noProof/>
                <w:sz w:val="18"/>
              </w:rPr>
            </w:pPr>
            <w:ins w:id="58538" w:author="RedCap - BigCR editor" w:date="2022-08-29T06:03:00Z">
              <w:r w:rsidRPr="00DB707E">
                <w:rPr>
                  <w:rFonts w:ascii="Arial" w:hAnsi="Arial"/>
                  <w:noProof/>
                  <w:sz w:val="18"/>
                </w:rPr>
                <w:t>reportQuantity</w:t>
              </w:r>
            </w:ins>
          </w:p>
        </w:tc>
        <w:tc>
          <w:tcPr>
            <w:tcW w:w="596" w:type="pct"/>
            <w:shd w:val="clear" w:color="auto" w:fill="auto"/>
          </w:tcPr>
          <w:p w14:paraId="367227D9" w14:textId="77777777" w:rsidR="004C5A64" w:rsidRPr="00DB707E" w:rsidRDefault="004C5A64" w:rsidP="00AB35CF">
            <w:pPr>
              <w:keepNext/>
              <w:keepLines/>
              <w:spacing w:after="0"/>
              <w:jc w:val="center"/>
              <w:rPr>
                <w:ins w:id="58539" w:author="RedCap - BigCR editor" w:date="2022-08-29T06:03:00Z"/>
                <w:rFonts w:ascii="Arial" w:hAnsi="Arial"/>
                <w:noProof/>
                <w:sz w:val="18"/>
              </w:rPr>
            </w:pPr>
          </w:p>
        </w:tc>
        <w:tc>
          <w:tcPr>
            <w:tcW w:w="1708" w:type="pct"/>
            <w:vAlign w:val="center"/>
          </w:tcPr>
          <w:p w14:paraId="546F7A9C" w14:textId="77777777" w:rsidR="004C5A64" w:rsidRPr="00DB707E" w:rsidRDefault="004C5A64" w:rsidP="00AB35CF">
            <w:pPr>
              <w:keepNext/>
              <w:keepLines/>
              <w:spacing w:after="0"/>
              <w:jc w:val="center"/>
              <w:rPr>
                <w:ins w:id="58540" w:author="RedCap - BigCR editor" w:date="2022-08-29T06:03:00Z"/>
                <w:rFonts w:ascii="Arial" w:hAnsi="Arial"/>
                <w:noProof/>
                <w:sz w:val="18"/>
              </w:rPr>
            </w:pPr>
            <w:ins w:id="58541" w:author="RedCap - BigCR editor" w:date="2022-08-29T06:03:00Z">
              <w:r w:rsidRPr="00DB707E">
                <w:rPr>
                  <w:rFonts w:ascii="Arial" w:hAnsi="Arial"/>
                  <w:noProof/>
                  <w:sz w:val="18"/>
                </w:rPr>
                <w:t>cri-RI-PMI-CQI</w:t>
              </w:r>
            </w:ins>
          </w:p>
        </w:tc>
      </w:tr>
      <w:tr w:rsidR="004C5A64" w:rsidRPr="00DB707E" w14:paraId="585910EA" w14:textId="77777777" w:rsidTr="00AB35CF">
        <w:trPr>
          <w:trHeight w:val="62"/>
          <w:jc w:val="center"/>
          <w:ins w:id="58542" w:author="RedCap - BigCR editor" w:date="2022-08-29T06:03:00Z"/>
        </w:trPr>
        <w:tc>
          <w:tcPr>
            <w:tcW w:w="2696" w:type="pct"/>
            <w:gridSpan w:val="3"/>
            <w:shd w:val="clear" w:color="auto" w:fill="auto"/>
            <w:vAlign w:val="center"/>
          </w:tcPr>
          <w:p w14:paraId="78167CE5" w14:textId="77777777" w:rsidR="004C5A64" w:rsidRPr="00DB707E" w:rsidRDefault="004C5A64" w:rsidP="00AB35CF">
            <w:pPr>
              <w:keepNext/>
              <w:keepLines/>
              <w:spacing w:after="0"/>
              <w:rPr>
                <w:ins w:id="58543" w:author="RedCap - BigCR editor" w:date="2022-08-29T06:03:00Z"/>
                <w:rFonts w:ascii="Arial" w:hAnsi="Arial"/>
                <w:noProof/>
                <w:sz w:val="18"/>
              </w:rPr>
            </w:pPr>
            <w:ins w:id="58544" w:author="RedCap - BigCR editor" w:date="2022-08-29T06:03:00Z">
              <w:r w:rsidRPr="00DB707E">
                <w:rPr>
                  <w:rFonts w:ascii="Arial" w:hAnsi="Arial"/>
                  <w:noProof/>
                  <w:sz w:val="18"/>
                </w:rPr>
                <w:t>CSI reporting periodicity</w:t>
              </w:r>
            </w:ins>
          </w:p>
        </w:tc>
        <w:tc>
          <w:tcPr>
            <w:tcW w:w="596" w:type="pct"/>
            <w:shd w:val="clear" w:color="auto" w:fill="auto"/>
          </w:tcPr>
          <w:p w14:paraId="11C25335" w14:textId="77777777" w:rsidR="004C5A64" w:rsidRPr="00DB707E" w:rsidRDefault="004C5A64" w:rsidP="00AB35CF">
            <w:pPr>
              <w:keepNext/>
              <w:keepLines/>
              <w:spacing w:after="0"/>
              <w:jc w:val="center"/>
              <w:rPr>
                <w:ins w:id="58545" w:author="RedCap - BigCR editor" w:date="2022-08-29T06:03:00Z"/>
                <w:rFonts w:ascii="Arial" w:hAnsi="Arial"/>
                <w:noProof/>
                <w:sz w:val="18"/>
              </w:rPr>
            </w:pPr>
            <w:ins w:id="58546" w:author="RedCap - BigCR editor" w:date="2022-08-29T06:03:00Z">
              <w:r w:rsidRPr="00DB707E">
                <w:rPr>
                  <w:rFonts w:ascii="Arial" w:hAnsi="Arial"/>
                  <w:noProof/>
                  <w:sz w:val="18"/>
                </w:rPr>
                <w:t>slot</w:t>
              </w:r>
            </w:ins>
          </w:p>
        </w:tc>
        <w:tc>
          <w:tcPr>
            <w:tcW w:w="1708" w:type="pct"/>
            <w:vAlign w:val="center"/>
          </w:tcPr>
          <w:p w14:paraId="66FECF06" w14:textId="77777777" w:rsidR="004C5A64" w:rsidRPr="00DB707E" w:rsidRDefault="004C5A64" w:rsidP="00AB35CF">
            <w:pPr>
              <w:keepNext/>
              <w:keepLines/>
              <w:spacing w:after="0"/>
              <w:jc w:val="center"/>
              <w:rPr>
                <w:ins w:id="58547" w:author="RedCap - BigCR editor" w:date="2022-08-29T06:03:00Z"/>
                <w:rFonts w:ascii="Arial" w:hAnsi="Arial"/>
                <w:noProof/>
                <w:sz w:val="18"/>
              </w:rPr>
            </w:pPr>
            <w:ins w:id="58548" w:author="RedCap - BigCR editor" w:date="2022-08-29T06:03:00Z">
              <w:r w:rsidRPr="00DB707E">
                <w:rPr>
                  <w:rFonts w:ascii="Arial" w:hAnsi="Arial" w:hint="eastAsia"/>
                  <w:noProof/>
                  <w:sz w:val="18"/>
                </w:rPr>
                <w:t>4</w:t>
              </w:r>
              <w:r w:rsidRPr="00DB707E">
                <w:rPr>
                  <w:rFonts w:ascii="Arial" w:hAnsi="Arial"/>
                  <w:noProof/>
                  <w:sz w:val="18"/>
                </w:rPr>
                <w:t>0</w:t>
              </w:r>
            </w:ins>
          </w:p>
        </w:tc>
      </w:tr>
      <w:tr w:rsidR="004C5A64" w:rsidRPr="00DB707E" w14:paraId="3A896503" w14:textId="77777777" w:rsidTr="00AB35CF">
        <w:trPr>
          <w:trHeight w:val="62"/>
          <w:jc w:val="center"/>
          <w:ins w:id="58549" w:author="RedCap - BigCR editor" w:date="2022-08-29T06:03:00Z"/>
        </w:trPr>
        <w:tc>
          <w:tcPr>
            <w:tcW w:w="2696" w:type="pct"/>
            <w:gridSpan w:val="3"/>
            <w:shd w:val="clear" w:color="auto" w:fill="auto"/>
            <w:vAlign w:val="center"/>
          </w:tcPr>
          <w:p w14:paraId="6BEAC4E3" w14:textId="77777777" w:rsidR="004C5A64" w:rsidRPr="00DB707E" w:rsidRDefault="004C5A64" w:rsidP="00AB35CF">
            <w:pPr>
              <w:keepNext/>
              <w:keepLines/>
              <w:spacing w:after="0"/>
              <w:rPr>
                <w:ins w:id="58550" w:author="RedCap - BigCR editor" w:date="2022-08-29T06:03:00Z"/>
                <w:rFonts w:ascii="Arial" w:hAnsi="Arial"/>
                <w:noProof/>
                <w:sz w:val="18"/>
              </w:rPr>
            </w:pPr>
            <w:ins w:id="58551" w:author="RedCap - BigCR editor" w:date="2022-08-29T06:03:00Z">
              <w:r w:rsidRPr="00DB707E">
                <w:rPr>
                  <w:rFonts w:ascii="Arial" w:hAnsi="Arial"/>
                  <w:noProof/>
                  <w:sz w:val="18"/>
                </w:rPr>
                <w:t>CSI reporting offset</w:t>
              </w:r>
            </w:ins>
          </w:p>
        </w:tc>
        <w:tc>
          <w:tcPr>
            <w:tcW w:w="596" w:type="pct"/>
            <w:shd w:val="clear" w:color="auto" w:fill="auto"/>
          </w:tcPr>
          <w:p w14:paraId="2890172D" w14:textId="77777777" w:rsidR="004C5A64" w:rsidRPr="00DB707E" w:rsidRDefault="004C5A64" w:rsidP="00AB35CF">
            <w:pPr>
              <w:keepNext/>
              <w:keepLines/>
              <w:spacing w:after="0"/>
              <w:jc w:val="center"/>
              <w:rPr>
                <w:ins w:id="58552" w:author="RedCap - BigCR editor" w:date="2022-08-29T06:03:00Z"/>
                <w:rFonts w:ascii="Arial" w:hAnsi="Arial"/>
                <w:noProof/>
                <w:sz w:val="18"/>
              </w:rPr>
            </w:pPr>
            <w:ins w:id="58553" w:author="RedCap - BigCR editor" w:date="2022-08-29T06:03:00Z">
              <w:r w:rsidRPr="00DB707E">
                <w:rPr>
                  <w:rFonts w:ascii="Arial" w:hAnsi="Arial" w:hint="eastAsia"/>
                  <w:noProof/>
                  <w:sz w:val="18"/>
                </w:rPr>
                <w:t>s</w:t>
              </w:r>
              <w:r w:rsidRPr="00DB707E">
                <w:rPr>
                  <w:rFonts w:ascii="Arial" w:hAnsi="Arial"/>
                  <w:noProof/>
                  <w:sz w:val="18"/>
                </w:rPr>
                <w:t>lot</w:t>
              </w:r>
            </w:ins>
          </w:p>
        </w:tc>
        <w:tc>
          <w:tcPr>
            <w:tcW w:w="1708" w:type="pct"/>
            <w:vAlign w:val="center"/>
          </w:tcPr>
          <w:p w14:paraId="3AD5E39A" w14:textId="77777777" w:rsidR="004C5A64" w:rsidRPr="00DB707E" w:rsidRDefault="004C5A64" w:rsidP="00AB35CF">
            <w:pPr>
              <w:keepNext/>
              <w:keepLines/>
              <w:spacing w:after="0"/>
              <w:jc w:val="center"/>
              <w:rPr>
                <w:ins w:id="58554" w:author="RedCap - BigCR editor" w:date="2022-08-29T06:03:00Z"/>
                <w:rFonts w:ascii="Arial" w:hAnsi="Arial"/>
                <w:noProof/>
                <w:sz w:val="18"/>
              </w:rPr>
            </w:pPr>
            <w:ins w:id="58555" w:author="RedCap - BigCR editor" w:date="2022-08-29T06:03:00Z">
              <w:r w:rsidRPr="00DB707E">
                <w:rPr>
                  <w:rFonts w:ascii="Arial" w:hAnsi="Arial" w:hint="eastAsia"/>
                  <w:noProof/>
                  <w:sz w:val="18"/>
                </w:rPr>
                <w:t>4</w:t>
              </w:r>
            </w:ins>
          </w:p>
        </w:tc>
      </w:tr>
      <w:tr w:rsidR="004C5A64" w:rsidRPr="00DB707E" w14:paraId="1B8EFBE8" w14:textId="77777777" w:rsidTr="00AB35CF">
        <w:trPr>
          <w:trHeight w:val="62"/>
          <w:jc w:val="center"/>
          <w:ins w:id="58556" w:author="RedCap - BigCR editor" w:date="2022-08-29T06:03:00Z"/>
        </w:trPr>
        <w:tc>
          <w:tcPr>
            <w:tcW w:w="2696" w:type="pct"/>
            <w:gridSpan w:val="3"/>
            <w:shd w:val="clear" w:color="auto" w:fill="auto"/>
            <w:vAlign w:val="center"/>
          </w:tcPr>
          <w:p w14:paraId="43F4E44E" w14:textId="77777777" w:rsidR="004C5A64" w:rsidRPr="00DB707E" w:rsidRDefault="004C5A64" w:rsidP="00AB35CF">
            <w:pPr>
              <w:keepNext/>
              <w:keepLines/>
              <w:spacing w:after="0"/>
              <w:rPr>
                <w:ins w:id="58557" w:author="RedCap - BigCR editor" w:date="2022-08-29T06:03:00Z"/>
                <w:rFonts w:ascii="Arial" w:hAnsi="Arial"/>
                <w:sz w:val="18"/>
                <w:szCs w:val="18"/>
              </w:rPr>
            </w:pPr>
            <w:ins w:id="58558" w:author="RedCap - BigCR editor" w:date="2022-08-29T06:03:00Z">
              <w:r w:rsidRPr="00DB707E">
                <w:rPr>
                  <w:rFonts w:ascii="Arial" w:hAnsi="Arial"/>
                  <w:sz w:val="18"/>
                  <w:szCs w:val="18"/>
                </w:rPr>
                <w:t>TCI states for PDCCH/PDSCH</w:t>
              </w:r>
            </w:ins>
          </w:p>
        </w:tc>
        <w:tc>
          <w:tcPr>
            <w:tcW w:w="596" w:type="pct"/>
            <w:shd w:val="clear" w:color="auto" w:fill="auto"/>
          </w:tcPr>
          <w:p w14:paraId="24E7515D" w14:textId="77777777" w:rsidR="004C5A64" w:rsidRPr="00DB707E" w:rsidRDefault="004C5A64" w:rsidP="00AB35CF">
            <w:pPr>
              <w:keepNext/>
              <w:keepLines/>
              <w:spacing w:after="0"/>
              <w:jc w:val="center"/>
              <w:rPr>
                <w:ins w:id="58559" w:author="RedCap - BigCR editor" w:date="2022-08-29T06:03:00Z"/>
                <w:rFonts w:ascii="Arial" w:hAnsi="Arial"/>
                <w:sz w:val="18"/>
                <w:szCs w:val="18"/>
              </w:rPr>
            </w:pPr>
          </w:p>
        </w:tc>
        <w:tc>
          <w:tcPr>
            <w:tcW w:w="1708" w:type="pct"/>
          </w:tcPr>
          <w:p w14:paraId="59292C22" w14:textId="77777777" w:rsidR="004C5A64" w:rsidRPr="00DB707E" w:rsidRDefault="004C5A64" w:rsidP="00AB35CF">
            <w:pPr>
              <w:keepNext/>
              <w:keepLines/>
              <w:spacing w:after="0"/>
              <w:jc w:val="center"/>
              <w:rPr>
                <w:ins w:id="58560" w:author="RedCap - BigCR editor" w:date="2022-08-29T06:03:00Z"/>
                <w:rFonts w:ascii="Arial" w:hAnsi="Arial"/>
                <w:sz w:val="18"/>
                <w:szCs w:val="18"/>
              </w:rPr>
            </w:pPr>
            <w:ins w:id="58561" w:author="RedCap - BigCR editor" w:date="2022-08-29T06:03:00Z">
              <w:r w:rsidRPr="00DB707E">
                <w:rPr>
                  <w:rFonts w:ascii="Arial" w:hAnsi="Arial"/>
                  <w:sz w:val="18"/>
                  <w:szCs w:val="18"/>
                </w:rPr>
                <w:t>TCI.State.2</w:t>
              </w:r>
            </w:ins>
          </w:p>
        </w:tc>
      </w:tr>
      <w:tr w:rsidR="004C5A64" w:rsidRPr="00DB707E" w14:paraId="6F05281D" w14:textId="77777777" w:rsidTr="00AB35CF">
        <w:trPr>
          <w:trHeight w:val="62"/>
          <w:jc w:val="center"/>
          <w:ins w:id="58562" w:author="RedCap - BigCR editor" w:date="2022-08-29T06:03:00Z"/>
        </w:trPr>
        <w:tc>
          <w:tcPr>
            <w:tcW w:w="1638" w:type="pct"/>
            <w:gridSpan w:val="2"/>
            <w:shd w:val="clear" w:color="auto" w:fill="auto"/>
            <w:vAlign w:val="center"/>
          </w:tcPr>
          <w:p w14:paraId="5762A7CE" w14:textId="77777777" w:rsidR="004C5A64" w:rsidRPr="00DB707E" w:rsidRDefault="004C5A64" w:rsidP="00AB35CF">
            <w:pPr>
              <w:keepNext/>
              <w:keepLines/>
              <w:spacing w:after="0"/>
              <w:rPr>
                <w:ins w:id="58563" w:author="RedCap - BigCR editor" w:date="2022-08-29T06:03:00Z"/>
                <w:rFonts w:ascii="Arial" w:hAnsi="Arial"/>
                <w:noProof/>
                <w:sz w:val="18"/>
              </w:rPr>
            </w:pPr>
            <w:ins w:id="58564" w:author="RedCap - BigCR editor" w:date="2022-08-29T06:03:00Z">
              <w:r w:rsidRPr="00DB707E">
                <w:rPr>
                  <w:rFonts w:ascii="Arial" w:hAnsi="Arial"/>
                  <w:noProof/>
                  <w:sz w:val="18"/>
                </w:rPr>
                <w:t>CSI-RS for tracking</w:t>
              </w:r>
            </w:ins>
          </w:p>
        </w:tc>
        <w:tc>
          <w:tcPr>
            <w:tcW w:w="1058" w:type="pct"/>
            <w:shd w:val="clear" w:color="auto" w:fill="auto"/>
          </w:tcPr>
          <w:p w14:paraId="7ECC7056" w14:textId="77777777" w:rsidR="004C5A64" w:rsidRPr="00DB707E" w:rsidRDefault="004C5A64" w:rsidP="00AB35CF">
            <w:pPr>
              <w:keepNext/>
              <w:keepLines/>
              <w:spacing w:after="0"/>
              <w:rPr>
                <w:ins w:id="58565" w:author="RedCap - BigCR editor" w:date="2022-08-29T06:03:00Z"/>
                <w:rFonts w:ascii="Arial" w:hAnsi="Arial"/>
                <w:noProof/>
                <w:sz w:val="18"/>
              </w:rPr>
            </w:pPr>
            <w:ins w:id="58566" w:author="RedCap - BigCR editor" w:date="2022-08-29T06:03:00Z">
              <w:r w:rsidRPr="00DB707E">
                <w:rPr>
                  <w:rFonts w:ascii="Arial" w:hAnsi="Arial"/>
                  <w:noProof/>
                  <w:sz w:val="18"/>
                </w:rPr>
                <w:t>Config 1</w:t>
              </w:r>
            </w:ins>
          </w:p>
        </w:tc>
        <w:tc>
          <w:tcPr>
            <w:tcW w:w="596" w:type="pct"/>
            <w:shd w:val="clear" w:color="auto" w:fill="auto"/>
          </w:tcPr>
          <w:p w14:paraId="03FE7FAB" w14:textId="77777777" w:rsidR="004C5A64" w:rsidRPr="00DB707E" w:rsidRDefault="004C5A64" w:rsidP="00AB35CF">
            <w:pPr>
              <w:keepNext/>
              <w:keepLines/>
              <w:spacing w:after="0"/>
              <w:jc w:val="center"/>
              <w:rPr>
                <w:ins w:id="58567" w:author="RedCap - BigCR editor" w:date="2022-08-29T06:03:00Z"/>
                <w:rFonts w:ascii="Arial" w:hAnsi="Arial"/>
                <w:noProof/>
                <w:sz w:val="18"/>
              </w:rPr>
            </w:pPr>
          </w:p>
        </w:tc>
        <w:tc>
          <w:tcPr>
            <w:tcW w:w="1708" w:type="pct"/>
          </w:tcPr>
          <w:p w14:paraId="5574704D" w14:textId="77777777" w:rsidR="004C5A64" w:rsidRPr="00DB707E" w:rsidRDefault="004C5A64" w:rsidP="00AB35CF">
            <w:pPr>
              <w:keepNext/>
              <w:keepLines/>
              <w:spacing w:after="0"/>
              <w:jc w:val="center"/>
              <w:rPr>
                <w:ins w:id="58568" w:author="RedCap - BigCR editor" w:date="2022-08-29T06:03:00Z"/>
                <w:rFonts w:ascii="Arial" w:hAnsi="Arial"/>
                <w:noProof/>
                <w:sz w:val="18"/>
              </w:rPr>
            </w:pPr>
            <w:ins w:id="58569" w:author="RedCap - BigCR editor" w:date="2022-08-29T06:03:00Z">
              <w:r w:rsidRPr="00DB707E">
                <w:rPr>
                  <w:rFonts w:ascii="Arial" w:hAnsi="Arial"/>
                  <w:noProof/>
                  <w:sz w:val="18"/>
                </w:rPr>
                <w:t>TRS.2.1 TDD</w:t>
              </w:r>
            </w:ins>
          </w:p>
        </w:tc>
      </w:tr>
      <w:tr w:rsidR="004C5A64" w:rsidRPr="00DB707E" w14:paraId="22FC9267" w14:textId="77777777" w:rsidTr="00AB35CF">
        <w:trPr>
          <w:trHeight w:val="165"/>
          <w:jc w:val="center"/>
          <w:ins w:id="58570" w:author="RedCap - BigCR editor" w:date="2022-08-29T06:03:00Z"/>
        </w:trPr>
        <w:tc>
          <w:tcPr>
            <w:tcW w:w="2696" w:type="pct"/>
            <w:gridSpan w:val="3"/>
            <w:shd w:val="clear" w:color="auto" w:fill="auto"/>
          </w:tcPr>
          <w:p w14:paraId="33E0E130" w14:textId="77777777" w:rsidR="004C5A64" w:rsidRPr="00DB707E" w:rsidRDefault="004C5A64" w:rsidP="00AB35CF">
            <w:pPr>
              <w:keepNext/>
              <w:keepLines/>
              <w:spacing w:after="0"/>
              <w:rPr>
                <w:ins w:id="58571" w:author="RedCap - BigCR editor" w:date="2022-08-29T06:03:00Z"/>
                <w:rFonts w:ascii="Arial" w:hAnsi="Arial"/>
                <w:noProof/>
                <w:sz w:val="18"/>
              </w:rPr>
            </w:pPr>
            <w:ins w:id="58572" w:author="RedCap - BigCR editor" w:date="2022-08-29T06:03:00Z">
              <w:r w:rsidRPr="00DB707E">
                <w:rPr>
                  <w:rFonts w:ascii="Arial" w:hAnsi="Arial"/>
                  <w:noProof/>
                  <w:sz w:val="18"/>
                </w:rPr>
                <w:t>T1</w:t>
              </w:r>
            </w:ins>
          </w:p>
        </w:tc>
        <w:tc>
          <w:tcPr>
            <w:tcW w:w="596" w:type="pct"/>
            <w:shd w:val="clear" w:color="auto" w:fill="auto"/>
          </w:tcPr>
          <w:p w14:paraId="552BC3A1" w14:textId="77777777" w:rsidR="004C5A64" w:rsidRPr="00DB707E" w:rsidRDefault="004C5A64" w:rsidP="00AB35CF">
            <w:pPr>
              <w:keepNext/>
              <w:keepLines/>
              <w:spacing w:after="0"/>
              <w:jc w:val="center"/>
              <w:rPr>
                <w:ins w:id="58573" w:author="RedCap - BigCR editor" w:date="2022-08-29T06:03:00Z"/>
                <w:rFonts w:ascii="Arial" w:hAnsi="Arial"/>
                <w:noProof/>
                <w:sz w:val="18"/>
              </w:rPr>
            </w:pPr>
            <w:ins w:id="58574" w:author="RedCap - BigCR editor" w:date="2022-08-29T06:03:00Z">
              <w:r w:rsidRPr="00DB707E">
                <w:rPr>
                  <w:rFonts w:ascii="Arial" w:hAnsi="Arial"/>
                  <w:noProof/>
                  <w:sz w:val="18"/>
                </w:rPr>
                <w:t>s</w:t>
              </w:r>
            </w:ins>
          </w:p>
        </w:tc>
        <w:tc>
          <w:tcPr>
            <w:tcW w:w="1708" w:type="pct"/>
          </w:tcPr>
          <w:p w14:paraId="0AFCE57D" w14:textId="77777777" w:rsidR="004C5A64" w:rsidRPr="00DB707E" w:rsidRDefault="004C5A64" w:rsidP="00AB35CF">
            <w:pPr>
              <w:keepNext/>
              <w:keepLines/>
              <w:spacing w:after="0"/>
              <w:jc w:val="center"/>
              <w:rPr>
                <w:ins w:id="58575" w:author="RedCap - BigCR editor" w:date="2022-08-29T06:03:00Z"/>
                <w:rFonts w:ascii="Arial" w:hAnsi="Arial"/>
                <w:noProof/>
                <w:sz w:val="18"/>
              </w:rPr>
            </w:pPr>
            <w:ins w:id="58576" w:author="RedCap - BigCR editor" w:date="2022-08-29T06:03:00Z">
              <w:r w:rsidRPr="00DB707E">
                <w:rPr>
                  <w:rFonts w:ascii="Arial" w:hAnsi="Arial" w:cs="Arial"/>
                  <w:noProof/>
                  <w:sz w:val="18"/>
                  <w:szCs w:val="18"/>
                </w:rPr>
                <w:t>0.2</w:t>
              </w:r>
            </w:ins>
          </w:p>
        </w:tc>
      </w:tr>
      <w:tr w:rsidR="004C5A64" w:rsidRPr="00DB707E" w14:paraId="61AFBD9A" w14:textId="77777777" w:rsidTr="00AB35CF">
        <w:trPr>
          <w:trHeight w:val="177"/>
          <w:jc w:val="center"/>
          <w:ins w:id="58577" w:author="RedCap - BigCR editor" w:date="2022-08-29T06:03:00Z"/>
        </w:trPr>
        <w:tc>
          <w:tcPr>
            <w:tcW w:w="2696" w:type="pct"/>
            <w:gridSpan w:val="3"/>
            <w:shd w:val="clear" w:color="auto" w:fill="auto"/>
          </w:tcPr>
          <w:p w14:paraId="4E89306A" w14:textId="77777777" w:rsidR="004C5A64" w:rsidRPr="00DB707E" w:rsidRDefault="004C5A64" w:rsidP="00AB35CF">
            <w:pPr>
              <w:keepNext/>
              <w:keepLines/>
              <w:spacing w:after="0"/>
              <w:rPr>
                <w:ins w:id="58578" w:author="RedCap - BigCR editor" w:date="2022-08-29T06:03:00Z"/>
                <w:rFonts w:ascii="Arial" w:hAnsi="Arial"/>
                <w:noProof/>
                <w:sz w:val="18"/>
              </w:rPr>
            </w:pPr>
            <w:ins w:id="58579" w:author="RedCap - BigCR editor" w:date="2022-08-29T06:03:00Z">
              <w:r w:rsidRPr="00DB707E">
                <w:rPr>
                  <w:rFonts w:ascii="Arial" w:hAnsi="Arial"/>
                  <w:noProof/>
                  <w:sz w:val="18"/>
                </w:rPr>
                <w:t>T2</w:t>
              </w:r>
            </w:ins>
          </w:p>
        </w:tc>
        <w:tc>
          <w:tcPr>
            <w:tcW w:w="596" w:type="pct"/>
            <w:shd w:val="clear" w:color="auto" w:fill="auto"/>
          </w:tcPr>
          <w:p w14:paraId="001338CA" w14:textId="77777777" w:rsidR="004C5A64" w:rsidRPr="00DB707E" w:rsidRDefault="004C5A64" w:rsidP="00AB35CF">
            <w:pPr>
              <w:keepNext/>
              <w:keepLines/>
              <w:spacing w:after="0"/>
              <w:jc w:val="center"/>
              <w:rPr>
                <w:ins w:id="58580" w:author="RedCap - BigCR editor" w:date="2022-08-29T06:03:00Z"/>
                <w:rFonts w:ascii="Arial" w:hAnsi="Arial"/>
                <w:noProof/>
                <w:sz w:val="18"/>
              </w:rPr>
            </w:pPr>
            <w:ins w:id="58581" w:author="RedCap - BigCR editor" w:date="2022-08-29T06:03:00Z">
              <w:r w:rsidRPr="00DB707E">
                <w:rPr>
                  <w:rFonts w:ascii="Arial" w:hAnsi="Arial"/>
                  <w:noProof/>
                  <w:sz w:val="18"/>
                </w:rPr>
                <w:t>s</w:t>
              </w:r>
            </w:ins>
          </w:p>
        </w:tc>
        <w:tc>
          <w:tcPr>
            <w:tcW w:w="1708" w:type="pct"/>
          </w:tcPr>
          <w:p w14:paraId="7C764E88" w14:textId="77777777" w:rsidR="004C5A64" w:rsidRPr="00DB707E" w:rsidRDefault="004C5A64" w:rsidP="00AB35CF">
            <w:pPr>
              <w:keepNext/>
              <w:keepLines/>
              <w:spacing w:after="0"/>
              <w:jc w:val="center"/>
              <w:rPr>
                <w:ins w:id="58582" w:author="RedCap - BigCR editor" w:date="2022-08-29T06:03:00Z"/>
                <w:rFonts w:ascii="Arial" w:hAnsi="Arial"/>
                <w:noProof/>
                <w:sz w:val="18"/>
              </w:rPr>
            </w:pPr>
            <w:ins w:id="58583" w:author="RedCap - BigCR editor" w:date="2022-08-29T06:03:00Z">
              <w:r w:rsidRPr="00DB707E">
                <w:rPr>
                  <w:rFonts w:ascii="Arial" w:hAnsi="Arial" w:cs="Arial"/>
                  <w:noProof/>
                  <w:sz w:val="18"/>
                  <w:szCs w:val="18"/>
                </w:rPr>
                <w:t>9.68</w:t>
              </w:r>
            </w:ins>
          </w:p>
        </w:tc>
      </w:tr>
      <w:tr w:rsidR="004C5A64" w:rsidRPr="00DB707E" w14:paraId="62F99BAE" w14:textId="77777777" w:rsidTr="00AB35CF">
        <w:trPr>
          <w:trHeight w:val="165"/>
          <w:jc w:val="center"/>
          <w:ins w:id="58584" w:author="RedCap - BigCR editor" w:date="2022-08-29T06:03:00Z"/>
        </w:trPr>
        <w:tc>
          <w:tcPr>
            <w:tcW w:w="2696" w:type="pct"/>
            <w:gridSpan w:val="3"/>
            <w:shd w:val="clear" w:color="auto" w:fill="auto"/>
          </w:tcPr>
          <w:p w14:paraId="2E09B0B6" w14:textId="77777777" w:rsidR="004C5A64" w:rsidRPr="00DB707E" w:rsidRDefault="004C5A64" w:rsidP="00AB35CF">
            <w:pPr>
              <w:keepNext/>
              <w:keepLines/>
              <w:spacing w:after="0"/>
              <w:rPr>
                <w:ins w:id="58585" w:author="RedCap - BigCR editor" w:date="2022-08-29T06:03:00Z"/>
                <w:rFonts w:ascii="Arial" w:hAnsi="Arial"/>
                <w:noProof/>
                <w:sz w:val="18"/>
              </w:rPr>
            </w:pPr>
            <w:ins w:id="58586" w:author="RedCap - BigCR editor" w:date="2022-08-29T06:03:00Z">
              <w:r w:rsidRPr="00DB707E">
                <w:rPr>
                  <w:rFonts w:ascii="Arial" w:hAnsi="Arial"/>
                  <w:noProof/>
                  <w:sz w:val="18"/>
                </w:rPr>
                <w:t>T3</w:t>
              </w:r>
            </w:ins>
          </w:p>
        </w:tc>
        <w:tc>
          <w:tcPr>
            <w:tcW w:w="596" w:type="pct"/>
            <w:shd w:val="clear" w:color="auto" w:fill="auto"/>
          </w:tcPr>
          <w:p w14:paraId="44CD01F2" w14:textId="77777777" w:rsidR="004C5A64" w:rsidRPr="00DB707E" w:rsidRDefault="004C5A64" w:rsidP="00AB35CF">
            <w:pPr>
              <w:keepNext/>
              <w:keepLines/>
              <w:spacing w:after="0"/>
              <w:jc w:val="center"/>
              <w:rPr>
                <w:ins w:id="58587" w:author="RedCap - BigCR editor" w:date="2022-08-29T06:03:00Z"/>
                <w:rFonts w:ascii="Arial" w:hAnsi="Arial"/>
                <w:noProof/>
                <w:sz w:val="18"/>
              </w:rPr>
            </w:pPr>
            <w:ins w:id="58588" w:author="RedCap - BigCR editor" w:date="2022-08-29T06:03:00Z">
              <w:r w:rsidRPr="00DB707E">
                <w:rPr>
                  <w:rFonts w:ascii="Arial" w:hAnsi="Arial"/>
                  <w:noProof/>
                  <w:sz w:val="18"/>
                </w:rPr>
                <w:t>s</w:t>
              </w:r>
            </w:ins>
          </w:p>
        </w:tc>
        <w:tc>
          <w:tcPr>
            <w:tcW w:w="1708" w:type="pct"/>
          </w:tcPr>
          <w:p w14:paraId="07D073DD" w14:textId="77777777" w:rsidR="004C5A64" w:rsidRPr="00DB707E" w:rsidRDefault="004C5A64" w:rsidP="00AB35CF">
            <w:pPr>
              <w:keepNext/>
              <w:keepLines/>
              <w:spacing w:after="0"/>
              <w:jc w:val="center"/>
              <w:rPr>
                <w:ins w:id="58589" w:author="RedCap - BigCR editor" w:date="2022-08-29T06:03:00Z"/>
                <w:rFonts w:ascii="Arial" w:hAnsi="Arial"/>
                <w:noProof/>
                <w:sz w:val="18"/>
              </w:rPr>
            </w:pPr>
            <w:ins w:id="58590" w:author="RedCap - BigCR editor" w:date="2022-08-29T06:03:00Z">
              <w:r w:rsidRPr="00DB707E">
                <w:rPr>
                  <w:rFonts w:ascii="Arial" w:hAnsi="Arial"/>
                  <w:noProof/>
                  <w:sz w:val="18"/>
                </w:rPr>
                <w:t>9.68</w:t>
              </w:r>
            </w:ins>
          </w:p>
        </w:tc>
      </w:tr>
      <w:tr w:rsidR="004C5A64" w:rsidRPr="00DB707E" w14:paraId="1EF14A4A" w14:textId="77777777" w:rsidTr="00AB35CF">
        <w:trPr>
          <w:trHeight w:val="165"/>
          <w:jc w:val="center"/>
          <w:ins w:id="58591" w:author="RedCap - BigCR editor" w:date="2022-08-29T06:03:00Z"/>
        </w:trPr>
        <w:tc>
          <w:tcPr>
            <w:tcW w:w="2696" w:type="pct"/>
            <w:gridSpan w:val="3"/>
            <w:shd w:val="clear" w:color="auto" w:fill="auto"/>
          </w:tcPr>
          <w:p w14:paraId="1CD65D78" w14:textId="77777777" w:rsidR="004C5A64" w:rsidRPr="00DB707E" w:rsidRDefault="004C5A64" w:rsidP="00AB35CF">
            <w:pPr>
              <w:keepNext/>
              <w:keepLines/>
              <w:spacing w:after="0"/>
              <w:rPr>
                <w:ins w:id="58592" w:author="RedCap - BigCR editor" w:date="2022-08-29T06:03:00Z"/>
                <w:rFonts w:ascii="Arial" w:hAnsi="Arial"/>
                <w:noProof/>
                <w:sz w:val="18"/>
              </w:rPr>
            </w:pPr>
            <w:ins w:id="58593" w:author="RedCap - BigCR editor" w:date="2022-08-29T06:03:00Z">
              <w:r w:rsidRPr="00DB707E">
                <w:rPr>
                  <w:rFonts w:ascii="Arial" w:hAnsi="Arial"/>
                  <w:noProof/>
                  <w:sz w:val="18"/>
                </w:rPr>
                <w:t>D1</w:t>
              </w:r>
            </w:ins>
          </w:p>
        </w:tc>
        <w:tc>
          <w:tcPr>
            <w:tcW w:w="596" w:type="pct"/>
            <w:shd w:val="clear" w:color="auto" w:fill="auto"/>
          </w:tcPr>
          <w:p w14:paraId="66CC96B7" w14:textId="77777777" w:rsidR="004C5A64" w:rsidRPr="00DB707E" w:rsidRDefault="004C5A64" w:rsidP="00AB35CF">
            <w:pPr>
              <w:keepNext/>
              <w:keepLines/>
              <w:spacing w:after="0"/>
              <w:jc w:val="center"/>
              <w:rPr>
                <w:ins w:id="58594" w:author="RedCap - BigCR editor" w:date="2022-08-29T06:03:00Z"/>
                <w:rFonts w:ascii="Arial" w:hAnsi="Arial"/>
                <w:noProof/>
                <w:sz w:val="18"/>
              </w:rPr>
            </w:pPr>
            <w:ins w:id="58595" w:author="RedCap - BigCR editor" w:date="2022-08-29T06:03:00Z">
              <w:r w:rsidRPr="00DB707E">
                <w:rPr>
                  <w:rFonts w:ascii="Arial" w:hAnsi="Arial"/>
                  <w:noProof/>
                  <w:sz w:val="18"/>
                </w:rPr>
                <w:t>s</w:t>
              </w:r>
            </w:ins>
          </w:p>
        </w:tc>
        <w:tc>
          <w:tcPr>
            <w:tcW w:w="1708" w:type="pct"/>
          </w:tcPr>
          <w:p w14:paraId="51BEC751" w14:textId="77777777" w:rsidR="004C5A64" w:rsidRPr="00DB707E" w:rsidRDefault="004C5A64" w:rsidP="00AB35CF">
            <w:pPr>
              <w:keepNext/>
              <w:keepLines/>
              <w:spacing w:after="0"/>
              <w:jc w:val="center"/>
              <w:rPr>
                <w:ins w:id="58596" w:author="RedCap - BigCR editor" w:date="2022-08-29T06:03:00Z"/>
                <w:rFonts w:ascii="Arial" w:hAnsi="Arial"/>
                <w:noProof/>
                <w:sz w:val="18"/>
              </w:rPr>
            </w:pPr>
            <w:ins w:id="58597" w:author="RedCap - BigCR editor" w:date="2022-08-29T06:03:00Z">
              <w:r w:rsidRPr="00DB707E">
                <w:rPr>
                  <w:rFonts w:ascii="Arial" w:hAnsi="Arial"/>
                  <w:noProof/>
                  <w:sz w:val="18"/>
                </w:rPr>
                <w:t>9.64</w:t>
              </w:r>
            </w:ins>
          </w:p>
        </w:tc>
      </w:tr>
      <w:tr w:rsidR="004C5A64" w:rsidRPr="00DB707E" w14:paraId="0A713A68" w14:textId="77777777" w:rsidTr="00AB35CF">
        <w:trPr>
          <w:trHeight w:val="689"/>
          <w:jc w:val="center"/>
          <w:ins w:id="58598" w:author="RedCap - BigCR editor" w:date="2022-08-29T06:03:00Z"/>
        </w:trPr>
        <w:tc>
          <w:tcPr>
            <w:tcW w:w="5000" w:type="pct"/>
            <w:gridSpan w:val="5"/>
          </w:tcPr>
          <w:p w14:paraId="29BBC6E3" w14:textId="77777777" w:rsidR="004C5A64" w:rsidRPr="00DB707E" w:rsidRDefault="004C5A64" w:rsidP="00AB35CF">
            <w:pPr>
              <w:keepNext/>
              <w:keepLines/>
              <w:spacing w:after="0"/>
              <w:ind w:left="851" w:hanging="851"/>
              <w:rPr>
                <w:ins w:id="58599" w:author="RedCap - BigCR editor" w:date="2022-08-29T06:03:00Z"/>
                <w:rFonts w:ascii="Arial" w:hAnsi="Arial"/>
                <w:sz w:val="18"/>
              </w:rPr>
            </w:pPr>
            <w:ins w:id="58600" w:author="RedCap - BigCR editor" w:date="2022-08-29T06:03:00Z">
              <w:r w:rsidRPr="00DB707E">
                <w:rPr>
                  <w:rFonts w:ascii="Arial" w:hAnsi="Arial"/>
                  <w:noProof/>
                  <w:sz w:val="18"/>
                </w:rPr>
                <w:t>Note 1:</w:t>
              </w:r>
              <w:r w:rsidRPr="00DB707E">
                <w:rPr>
                  <w:rFonts w:ascii="Arial" w:hAnsi="Arial"/>
                  <w:sz w:val="18"/>
                  <w:lang w:eastAsia="zh-CN"/>
                </w:rPr>
                <w:tab/>
              </w:r>
              <w:r w:rsidRPr="00DB707E">
                <w:rPr>
                  <w:rFonts w:ascii="Arial" w:hAnsi="Arial"/>
                  <w:sz w:val="18"/>
                </w:rPr>
                <w:t>All configurations are assigned to the UE prior to the start of time period T1.</w:t>
              </w:r>
            </w:ins>
          </w:p>
          <w:p w14:paraId="23C9A950" w14:textId="77777777" w:rsidR="004C5A64" w:rsidRPr="00DB707E" w:rsidRDefault="004C5A64" w:rsidP="00AB35CF">
            <w:pPr>
              <w:keepNext/>
              <w:keepLines/>
              <w:spacing w:after="0"/>
              <w:ind w:left="851" w:hanging="851"/>
              <w:rPr>
                <w:ins w:id="58601" w:author="RedCap - BigCR editor" w:date="2022-08-29T06:03:00Z"/>
                <w:rFonts w:ascii="Arial" w:hAnsi="Arial"/>
                <w:sz w:val="18"/>
              </w:rPr>
            </w:pPr>
            <w:ins w:id="58602" w:author="RedCap - BigCR editor" w:date="2022-08-29T06:03:00Z">
              <w:r w:rsidRPr="00DB707E">
                <w:rPr>
                  <w:rFonts w:ascii="Arial" w:hAnsi="Arial"/>
                  <w:sz w:val="18"/>
                </w:rPr>
                <w:t>Note 2:</w:t>
              </w:r>
              <w:r w:rsidRPr="00DB707E">
                <w:rPr>
                  <w:rFonts w:ascii="Arial" w:hAnsi="Arial"/>
                  <w:sz w:val="18"/>
                </w:rPr>
                <w:tab/>
                <w:t>UE-specific PDCCH is not transmitted after T1 starts.</w:t>
              </w:r>
            </w:ins>
          </w:p>
        </w:tc>
      </w:tr>
    </w:tbl>
    <w:p w14:paraId="34DA612D" w14:textId="77777777" w:rsidR="004C5A64" w:rsidRPr="00DB707E" w:rsidRDefault="004C5A64" w:rsidP="004C5A64">
      <w:pPr>
        <w:rPr>
          <w:ins w:id="58603" w:author="RedCap - BigCR editor" w:date="2022-08-29T06:03:00Z"/>
        </w:rPr>
      </w:pPr>
    </w:p>
    <w:p w14:paraId="38CEDA6F" w14:textId="77777777" w:rsidR="004C5A64" w:rsidRPr="00DB707E" w:rsidRDefault="004C5A64" w:rsidP="004C5A64">
      <w:pPr>
        <w:pStyle w:val="TH"/>
        <w:rPr>
          <w:ins w:id="58604" w:author="RedCap - BigCR editor" w:date="2022-08-29T06:03:00Z"/>
        </w:rPr>
      </w:pPr>
      <w:ins w:id="58605" w:author="RedCap - BigCR editor" w:date="2022-08-29T06:03:00Z">
        <w:r w:rsidRPr="00DB707E">
          <w:lastRenderedPageBreak/>
          <w:t>Table A.17.5.1.1 .1-3: OTA related cell specific test parameters for FR2 (Cell 1) for out-of-sync radio link monitoring tests in non-DRX mode</w:t>
        </w:r>
      </w:ins>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4C5A64" w:rsidRPr="00DB707E" w14:paraId="46F46E96" w14:textId="77777777" w:rsidTr="00AB35CF">
        <w:trPr>
          <w:cantSplit/>
          <w:trHeight w:val="207"/>
          <w:jc w:val="center"/>
          <w:ins w:id="58606" w:author="RedCap - BigCR editor" w:date="2022-08-29T06:03:00Z"/>
        </w:trPr>
        <w:tc>
          <w:tcPr>
            <w:tcW w:w="3694" w:type="dxa"/>
            <w:gridSpan w:val="2"/>
            <w:tcBorders>
              <w:top w:val="single" w:sz="4" w:space="0" w:color="auto"/>
              <w:left w:val="single" w:sz="4" w:space="0" w:color="auto"/>
              <w:bottom w:val="nil"/>
            </w:tcBorders>
            <w:shd w:val="clear" w:color="auto" w:fill="auto"/>
          </w:tcPr>
          <w:p w14:paraId="729E9B0E" w14:textId="77777777" w:rsidR="004C5A64" w:rsidRPr="00DB707E" w:rsidRDefault="004C5A64" w:rsidP="00AB35CF">
            <w:pPr>
              <w:pStyle w:val="TAH"/>
              <w:rPr>
                <w:ins w:id="58607" w:author="RedCap - BigCR editor" w:date="2022-08-29T06:03:00Z"/>
              </w:rPr>
            </w:pPr>
            <w:ins w:id="58608" w:author="RedCap - BigCR editor" w:date="2022-08-29T06:03:00Z">
              <w:r w:rsidRPr="00DB707E">
                <w:t>Parameter</w:t>
              </w:r>
            </w:ins>
          </w:p>
        </w:tc>
        <w:tc>
          <w:tcPr>
            <w:tcW w:w="740" w:type="dxa"/>
            <w:tcBorders>
              <w:top w:val="single" w:sz="4" w:space="0" w:color="auto"/>
              <w:bottom w:val="nil"/>
            </w:tcBorders>
            <w:shd w:val="clear" w:color="auto" w:fill="auto"/>
          </w:tcPr>
          <w:p w14:paraId="49AF53E8" w14:textId="77777777" w:rsidR="004C5A64" w:rsidRPr="00DB707E" w:rsidRDefault="004C5A64" w:rsidP="00AB35CF">
            <w:pPr>
              <w:pStyle w:val="TAH"/>
              <w:rPr>
                <w:ins w:id="58609" w:author="RedCap - BigCR editor" w:date="2022-08-29T06:03:00Z"/>
              </w:rPr>
            </w:pPr>
            <w:ins w:id="58610" w:author="RedCap - BigCR editor" w:date="2022-08-29T06:03:00Z">
              <w:r w:rsidRPr="00DB707E">
                <w:t>Unit</w:t>
              </w:r>
            </w:ins>
          </w:p>
        </w:tc>
        <w:tc>
          <w:tcPr>
            <w:tcW w:w="4440" w:type="dxa"/>
            <w:gridSpan w:val="6"/>
            <w:tcBorders>
              <w:top w:val="single" w:sz="4" w:space="0" w:color="auto"/>
            </w:tcBorders>
          </w:tcPr>
          <w:p w14:paraId="6632D3CE" w14:textId="77777777" w:rsidR="004C5A64" w:rsidRPr="00DB707E" w:rsidRDefault="004C5A64" w:rsidP="00AB35CF">
            <w:pPr>
              <w:pStyle w:val="TAH"/>
              <w:rPr>
                <w:ins w:id="58611" w:author="RedCap - BigCR editor" w:date="2022-08-29T06:03:00Z"/>
              </w:rPr>
            </w:pPr>
            <w:ins w:id="58612" w:author="RedCap - BigCR editor" w:date="2022-08-29T06:03:00Z">
              <w:r w:rsidRPr="00DB707E">
                <w:t>Test 1</w:t>
              </w:r>
            </w:ins>
          </w:p>
        </w:tc>
      </w:tr>
      <w:tr w:rsidR="004C5A64" w:rsidRPr="00DB707E" w14:paraId="77B0F9BC" w14:textId="77777777" w:rsidTr="00AB35CF">
        <w:trPr>
          <w:cantSplit/>
          <w:trHeight w:val="207"/>
          <w:jc w:val="center"/>
          <w:ins w:id="58613" w:author="RedCap - BigCR editor" w:date="2022-08-29T06:03:00Z"/>
        </w:trPr>
        <w:tc>
          <w:tcPr>
            <w:tcW w:w="3694" w:type="dxa"/>
            <w:gridSpan w:val="2"/>
            <w:tcBorders>
              <w:top w:val="nil"/>
              <w:left w:val="single" w:sz="4" w:space="0" w:color="auto"/>
              <w:bottom w:val="single" w:sz="4" w:space="0" w:color="auto"/>
            </w:tcBorders>
            <w:shd w:val="clear" w:color="auto" w:fill="auto"/>
          </w:tcPr>
          <w:p w14:paraId="2A4347C9" w14:textId="77777777" w:rsidR="004C5A64" w:rsidRPr="00DB707E" w:rsidRDefault="004C5A64" w:rsidP="00AB35CF">
            <w:pPr>
              <w:pStyle w:val="TAH"/>
              <w:rPr>
                <w:ins w:id="58614" w:author="RedCap - BigCR editor" w:date="2022-08-29T06:03:00Z"/>
              </w:rPr>
            </w:pPr>
          </w:p>
        </w:tc>
        <w:tc>
          <w:tcPr>
            <w:tcW w:w="740" w:type="dxa"/>
            <w:tcBorders>
              <w:top w:val="nil"/>
              <w:bottom w:val="single" w:sz="4" w:space="0" w:color="auto"/>
            </w:tcBorders>
            <w:shd w:val="clear" w:color="auto" w:fill="auto"/>
          </w:tcPr>
          <w:p w14:paraId="7225B4F2" w14:textId="77777777" w:rsidR="004C5A64" w:rsidRPr="00DB707E" w:rsidRDefault="004C5A64" w:rsidP="00AB35CF">
            <w:pPr>
              <w:pStyle w:val="TAH"/>
              <w:rPr>
                <w:ins w:id="58615" w:author="RedCap - BigCR editor" w:date="2022-08-29T06:03:00Z"/>
              </w:rPr>
            </w:pPr>
          </w:p>
        </w:tc>
        <w:tc>
          <w:tcPr>
            <w:tcW w:w="740" w:type="dxa"/>
            <w:tcBorders>
              <w:bottom w:val="single" w:sz="4" w:space="0" w:color="auto"/>
            </w:tcBorders>
          </w:tcPr>
          <w:p w14:paraId="2B9B9A55" w14:textId="77777777" w:rsidR="004C5A64" w:rsidRPr="00DB707E" w:rsidRDefault="004C5A64" w:rsidP="00AB35CF">
            <w:pPr>
              <w:pStyle w:val="TAH"/>
              <w:rPr>
                <w:ins w:id="58616" w:author="RedCap - BigCR editor" w:date="2022-08-29T06:03:00Z"/>
              </w:rPr>
            </w:pPr>
            <w:ins w:id="58617" w:author="RedCap - BigCR editor" w:date="2022-08-29T06:03:00Z">
              <w:r w:rsidRPr="00DB707E">
                <w:t>T1</w:t>
              </w:r>
            </w:ins>
          </w:p>
        </w:tc>
        <w:tc>
          <w:tcPr>
            <w:tcW w:w="740" w:type="dxa"/>
            <w:tcBorders>
              <w:bottom w:val="single" w:sz="4" w:space="0" w:color="auto"/>
            </w:tcBorders>
          </w:tcPr>
          <w:p w14:paraId="0B7C7072" w14:textId="77777777" w:rsidR="004C5A64" w:rsidRPr="00DB707E" w:rsidRDefault="004C5A64" w:rsidP="00AB35CF">
            <w:pPr>
              <w:pStyle w:val="TAH"/>
              <w:rPr>
                <w:ins w:id="58618" w:author="RedCap - BigCR editor" w:date="2022-08-29T06:03:00Z"/>
              </w:rPr>
            </w:pPr>
            <w:ins w:id="58619" w:author="RedCap - BigCR editor" w:date="2022-08-29T06:03:00Z">
              <w:r w:rsidRPr="00DB707E">
                <w:t>T2</w:t>
              </w:r>
            </w:ins>
          </w:p>
        </w:tc>
        <w:tc>
          <w:tcPr>
            <w:tcW w:w="740" w:type="dxa"/>
            <w:tcBorders>
              <w:bottom w:val="single" w:sz="4" w:space="0" w:color="auto"/>
            </w:tcBorders>
          </w:tcPr>
          <w:p w14:paraId="3FF2766B" w14:textId="77777777" w:rsidR="004C5A64" w:rsidRPr="00DB707E" w:rsidRDefault="004C5A64" w:rsidP="00AB35CF">
            <w:pPr>
              <w:pStyle w:val="TAH"/>
              <w:rPr>
                <w:ins w:id="58620" w:author="RedCap - BigCR editor" w:date="2022-08-29T06:03:00Z"/>
              </w:rPr>
            </w:pPr>
            <w:ins w:id="58621" w:author="RedCap - BigCR editor" w:date="2022-08-29T06:03:00Z">
              <w:r w:rsidRPr="00DB707E">
                <w:t>T3</w:t>
              </w:r>
            </w:ins>
          </w:p>
        </w:tc>
        <w:tc>
          <w:tcPr>
            <w:tcW w:w="740" w:type="dxa"/>
            <w:tcBorders>
              <w:bottom w:val="single" w:sz="4" w:space="0" w:color="auto"/>
            </w:tcBorders>
          </w:tcPr>
          <w:p w14:paraId="53B5B8C4" w14:textId="77777777" w:rsidR="004C5A64" w:rsidRPr="00DB707E" w:rsidRDefault="004C5A64" w:rsidP="00AB35CF">
            <w:pPr>
              <w:pStyle w:val="TAH"/>
              <w:rPr>
                <w:ins w:id="58622" w:author="RedCap - BigCR editor" w:date="2022-08-29T06:03:00Z"/>
              </w:rPr>
            </w:pPr>
            <w:ins w:id="58623" w:author="RedCap - BigCR editor" w:date="2022-08-29T06:03:00Z">
              <w:r w:rsidRPr="00DB707E">
                <w:t>T1</w:t>
              </w:r>
            </w:ins>
          </w:p>
        </w:tc>
        <w:tc>
          <w:tcPr>
            <w:tcW w:w="740" w:type="dxa"/>
            <w:tcBorders>
              <w:bottom w:val="single" w:sz="4" w:space="0" w:color="auto"/>
            </w:tcBorders>
          </w:tcPr>
          <w:p w14:paraId="7D7E257F" w14:textId="77777777" w:rsidR="004C5A64" w:rsidRPr="00DB707E" w:rsidRDefault="004C5A64" w:rsidP="00AB35CF">
            <w:pPr>
              <w:pStyle w:val="TAH"/>
              <w:rPr>
                <w:ins w:id="58624" w:author="RedCap - BigCR editor" w:date="2022-08-29T06:03:00Z"/>
              </w:rPr>
            </w:pPr>
            <w:ins w:id="58625" w:author="RedCap - BigCR editor" w:date="2022-08-29T06:03:00Z">
              <w:r w:rsidRPr="00DB707E">
                <w:t>T2</w:t>
              </w:r>
            </w:ins>
          </w:p>
        </w:tc>
        <w:tc>
          <w:tcPr>
            <w:tcW w:w="740" w:type="dxa"/>
            <w:tcBorders>
              <w:bottom w:val="single" w:sz="4" w:space="0" w:color="auto"/>
            </w:tcBorders>
          </w:tcPr>
          <w:p w14:paraId="6B71615C" w14:textId="77777777" w:rsidR="004C5A64" w:rsidRPr="00DB707E" w:rsidRDefault="004C5A64" w:rsidP="00AB35CF">
            <w:pPr>
              <w:pStyle w:val="TAH"/>
              <w:rPr>
                <w:ins w:id="58626" w:author="RedCap - BigCR editor" w:date="2022-08-29T06:03:00Z"/>
              </w:rPr>
            </w:pPr>
            <w:ins w:id="58627" w:author="RedCap - BigCR editor" w:date="2022-08-29T06:03:00Z">
              <w:r w:rsidRPr="00DB707E">
                <w:t>T3</w:t>
              </w:r>
            </w:ins>
          </w:p>
        </w:tc>
      </w:tr>
      <w:tr w:rsidR="004C5A64" w:rsidRPr="00DB707E" w14:paraId="33071E1A" w14:textId="77777777" w:rsidTr="00AB35CF">
        <w:trPr>
          <w:cantSplit/>
          <w:trHeight w:val="199"/>
          <w:jc w:val="center"/>
          <w:ins w:id="58628" w:author="RedCap - BigCR editor" w:date="2022-08-29T06:03:00Z"/>
        </w:trPr>
        <w:tc>
          <w:tcPr>
            <w:tcW w:w="3694" w:type="dxa"/>
            <w:gridSpan w:val="2"/>
            <w:tcBorders>
              <w:bottom w:val="nil"/>
            </w:tcBorders>
            <w:shd w:val="clear" w:color="auto" w:fill="auto"/>
          </w:tcPr>
          <w:p w14:paraId="5B69901D" w14:textId="77777777" w:rsidR="004C5A64" w:rsidRPr="00DB707E" w:rsidRDefault="004C5A64" w:rsidP="00AB35CF">
            <w:pPr>
              <w:pStyle w:val="TAL"/>
              <w:rPr>
                <w:ins w:id="58629" w:author="RedCap - BigCR editor" w:date="2022-08-29T06:03:00Z"/>
                <w:rFonts w:eastAsia="?? ??"/>
              </w:rPr>
            </w:pPr>
            <w:proofErr w:type="spellStart"/>
            <w:ins w:id="58630" w:author="RedCap - BigCR editor" w:date="2022-08-29T06:03:00Z">
              <w:r w:rsidRPr="00DB707E">
                <w:t>AoA</w:t>
              </w:r>
              <w:proofErr w:type="spellEnd"/>
              <w:r w:rsidRPr="00DB707E">
                <w:t xml:space="preserve"> setup</w:t>
              </w:r>
            </w:ins>
          </w:p>
        </w:tc>
        <w:tc>
          <w:tcPr>
            <w:tcW w:w="740" w:type="dxa"/>
            <w:tcBorders>
              <w:bottom w:val="nil"/>
            </w:tcBorders>
            <w:shd w:val="clear" w:color="auto" w:fill="auto"/>
          </w:tcPr>
          <w:p w14:paraId="7BCA9B3F" w14:textId="77777777" w:rsidR="004C5A64" w:rsidRPr="00DB707E" w:rsidRDefault="004C5A64" w:rsidP="00AB35CF">
            <w:pPr>
              <w:pStyle w:val="TAC"/>
              <w:rPr>
                <w:ins w:id="58631" w:author="RedCap - BigCR editor" w:date="2022-08-29T06:03:00Z"/>
              </w:rPr>
            </w:pPr>
          </w:p>
        </w:tc>
        <w:tc>
          <w:tcPr>
            <w:tcW w:w="4440" w:type="dxa"/>
            <w:gridSpan w:val="6"/>
            <w:vAlign w:val="center"/>
          </w:tcPr>
          <w:p w14:paraId="26B2C39D" w14:textId="77777777" w:rsidR="004C5A64" w:rsidRPr="00DB707E" w:rsidRDefault="004C5A64" w:rsidP="00AB35CF">
            <w:pPr>
              <w:pStyle w:val="TAC"/>
              <w:rPr>
                <w:ins w:id="58632" w:author="RedCap - BigCR editor" w:date="2022-08-29T06:03:00Z"/>
              </w:rPr>
            </w:pPr>
            <w:ins w:id="58633" w:author="RedCap - BigCR editor" w:date="2022-08-29T06:03:00Z">
              <w:r w:rsidRPr="00DB707E">
                <w:t>Setup 3 defined in A.3.15</w:t>
              </w:r>
            </w:ins>
          </w:p>
        </w:tc>
      </w:tr>
      <w:tr w:rsidR="004C5A64" w:rsidRPr="00DB707E" w14:paraId="78E94790" w14:textId="77777777" w:rsidTr="00AB35CF">
        <w:trPr>
          <w:cantSplit/>
          <w:trHeight w:val="199"/>
          <w:jc w:val="center"/>
          <w:ins w:id="58634" w:author="RedCap - BigCR editor" w:date="2022-08-29T06:03:00Z"/>
        </w:trPr>
        <w:tc>
          <w:tcPr>
            <w:tcW w:w="3694" w:type="dxa"/>
            <w:gridSpan w:val="2"/>
            <w:tcBorders>
              <w:top w:val="nil"/>
            </w:tcBorders>
            <w:shd w:val="clear" w:color="auto" w:fill="auto"/>
          </w:tcPr>
          <w:p w14:paraId="331A8A89" w14:textId="77777777" w:rsidR="004C5A64" w:rsidRPr="00DB707E" w:rsidRDefault="004C5A64" w:rsidP="00AB35CF">
            <w:pPr>
              <w:pStyle w:val="TAL"/>
              <w:rPr>
                <w:ins w:id="58635" w:author="RedCap - BigCR editor" w:date="2022-08-29T06:03:00Z"/>
              </w:rPr>
            </w:pPr>
          </w:p>
        </w:tc>
        <w:tc>
          <w:tcPr>
            <w:tcW w:w="740" w:type="dxa"/>
            <w:tcBorders>
              <w:top w:val="nil"/>
            </w:tcBorders>
            <w:shd w:val="clear" w:color="auto" w:fill="auto"/>
          </w:tcPr>
          <w:p w14:paraId="1C41815D" w14:textId="77777777" w:rsidR="004C5A64" w:rsidRPr="00DB707E" w:rsidRDefault="004C5A64" w:rsidP="00AB35CF">
            <w:pPr>
              <w:pStyle w:val="TAC"/>
              <w:rPr>
                <w:ins w:id="58636" w:author="RedCap - BigCR editor" w:date="2022-08-29T06:03:00Z"/>
              </w:rPr>
            </w:pPr>
          </w:p>
        </w:tc>
        <w:tc>
          <w:tcPr>
            <w:tcW w:w="2220" w:type="dxa"/>
            <w:gridSpan w:val="3"/>
          </w:tcPr>
          <w:p w14:paraId="180C8D3A" w14:textId="77777777" w:rsidR="004C5A64" w:rsidRPr="00DB707E" w:rsidRDefault="004C5A64" w:rsidP="00AB35CF">
            <w:pPr>
              <w:pStyle w:val="TAC"/>
              <w:rPr>
                <w:ins w:id="58637" w:author="RedCap - BigCR editor" w:date="2022-08-29T06:03:00Z"/>
                <w:b/>
              </w:rPr>
            </w:pPr>
            <w:ins w:id="58638" w:author="RedCap - BigCR editor" w:date="2022-08-29T06:03:00Z">
              <w:r w:rsidRPr="00DB707E">
                <w:rPr>
                  <w:bCs/>
                </w:rPr>
                <w:t>AoA1</w:t>
              </w:r>
            </w:ins>
          </w:p>
        </w:tc>
        <w:tc>
          <w:tcPr>
            <w:tcW w:w="2220" w:type="dxa"/>
            <w:gridSpan w:val="3"/>
          </w:tcPr>
          <w:p w14:paraId="3492A5A4" w14:textId="77777777" w:rsidR="004C5A64" w:rsidRPr="00DB707E" w:rsidRDefault="004C5A64" w:rsidP="00AB35CF">
            <w:pPr>
              <w:pStyle w:val="TAC"/>
              <w:rPr>
                <w:ins w:id="58639" w:author="RedCap - BigCR editor" w:date="2022-08-29T06:03:00Z"/>
                <w:b/>
              </w:rPr>
            </w:pPr>
            <w:ins w:id="58640" w:author="RedCap - BigCR editor" w:date="2022-08-29T06:03:00Z">
              <w:r w:rsidRPr="00DB707E">
                <w:rPr>
                  <w:bCs/>
                </w:rPr>
                <w:t>AoA2</w:t>
              </w:r>
            </w:ins>
          </w:p>
        </w:tc>
      </w:tr>
      <w:tr w:rsidR="004C5A64" w:rsidRPr="00DB707E" w14:paraId="47EF8BE0" w14:textId="77777777" w:rsidTr="00AB35CF">
        <w:trPr>
          <w:cantSplit/>
          <w:trHeight w:val="199"/>
          <w:jc w:val="center"/>
          <w:ins w:id="58641" w:author="RedCap - BigCR editor" w:date="2022-08-29T06:03:00Z"/>
        </w:trPr>
        <w:tc>
          <w:tcPr>
            <w:tcW w:w="3694" w:type="dxa"/>
            <w:gridSpan w:val="2"/>
          </w:tcPr>
          <w:p w14:paraId="286B47FD" w14:textId="77777777" w:rsidR="004C5A64" w:rsidRPr="00DB707E" w:rsidRDefault="004C5A64" w:rsidP="00AB35CF">
            <w:pPr>
              <w:pStyle w:val="TAL"/>
              <w:rPr>
                <w:ins w:id="58642" w:author="RedCap - BigCR editor" w:date="2022-08-29T06:03:00Z"/>
              </w:rPr>
            </w:pPr>
            <w:ins w:id="58643" w:author="RedCap - BigCR editor" w:date="2022-08-29T06:03:00Z">
              <w:r w:rsidRPr="00DB707E">
                <w:rPr>
                  <w:rFonts w:cs="Arial"/>
                  <w:szCs w:val="16"/>
                  <w:lang w:eastAsia="ja-JP"/>
                </w:rPr>
                <w:t xml:space="preserve">Assumption for UE beams </w:t>
              </w:r>
              <w:r w:rsidRPr="00DB707E">
                <w:rPr>
                  <w:rFonts w:cs="Arial"/>
                  <w:szCs w:val="16"/>
                  <w:vertAlign w:val="superscript"/>
                  <w:lang w:eastAsia="ja-JP"/>
                </w:rPr>
                <w:t>Note 5</w:t>
              </w:r>
            </w:ins>
          </w:p>
        </w:tc>
        <w:tc>
          <w:tcPr>
            <w:tcW w:w="740" w:type="dxa"/>
          </w:tcPr>
          <w:p w14:paraId="36B5854F" w14:textId="77777777" w:rsidR="004C5A64" w:rsidRPr="00DB707E" w:rsidRDefault="004C5A64" w:rsidP="00AB35CF">
            <w:pPr>
              <w:pStyle w:val="TAC"/>
              <w:rPr>
                <w:ins w:id="58644" w:author="RedCap - BigCR editor" w:date="2022-08-29T06:03:00Z"/>
              </w:rPr>
            </w:pPr>
          </w:p>
        </w:tc>
        <w:tc>
          <w:tcPr>
            <w:tcW w:w="2220" w:type="dxa"/>
            <w:gridSpan w:val="3"/>
          </w:tcPr>
          <w:p w14:paraId="6CC7FDB7" w14:textId="77777777" w:rsidR="004C5A64" w:rsidRPr="00DB707E" w:rsidRDefault="004C5A64" w:rsidP="00AB35CF">
            <w:pPr>
              <w:pStyle w:val="TAC"/>
              <w:rPr>
                <w:ins w:id="58645" w:author="RedCap - BigCR editor" w:date="2022-08-29T06:03:00Z"/>
                <w:b/>
              </w:rPr>
            </w:pPr>
            <w:ins w:id="58646" w:author="RedCap - BigCR editor" w:date="2022-08-29T06:03:00Z">
              <w:r w:rsidRPr="00DB707E">
                <w:t>Rough</w:t>
              </w:r>
            </w:ins>
          </w:p>
        </w:tc>
        <w:tc>
          <w:tcPr>
            <w:tcW w:w="2220" w:type="dxa"/>
            <w:gridSpan w:val="3"/>
            <w:tcBorders>
              <w:bottom w:val="single" w:sz="4" w:space="0" w:color="auto"/>
            </w:tcBorders>
          </w:tcPr>
          <w:p w14:paraId="4F5D4366" w14:textId="77777777" w:rsidR="004C5A64" w:rsidRPr="00DB707E" w:rsidRDefault="004C5A64" w:rsidP="00AB35CF">
            <w:pPr>
              <w:pStyle w:val="TAC"/>
              <w:rPr>
                <w:ins w:id="58647" w:author="RedCap - BigCR editor" w:date="2022-08-29T06:03:00Z"/>
                <w:b/>
              </w:rPr>
            </w:pPr>
            <w:ins w:id="58648" w:author="RedCap - BigCR editor" w:date="2022-08-29T06:03:00Z">
              <w:r w:rsidRPr="00DB707E">
                <w:t>Rough</w:t>
              </w:r>
            </w:ins>
          </w:p>
        </w:tc>
      </w:tr>
      <w:tr w:rsidR="004C5A64" w:rsidRPr="00DB707E" w14:paraId="3218B38E" w14:textId="77777777" w:rsidTr="00AB35CF">
        <w:trPr>
          <w:cantSplit/>
          <w:trHeight w:val="136"/>
          <w:jc w:val="center"/>
          <w:ins w:id="58649" w:author="RedCap - BigCR editor" w:date="2022-08-29T06:03:00Z"/>
        </w:trPr>
        <w:tc>
          <w:tcPr>
            <w:tcW w:w="3694" w:type="dxa"/>
            <w:gridSpan w:val="2"/>
            <w:tcBorders>
              <w:left w:val="single" w:sz="4" w:space="0" w:color="auto"/>
              <w:bottom w:val="single" w:sz="4" w:space="0" w:color="auto"/>
            </w:tcBorders>
          </w:tcPr>
          <w:p w14:paraId="4BD5F8D3" w14:textId="77777777" w:rsidR="004C5A64" w:rsidRPr="00DB707E" w:rsidRDefault="004C5A64" w:rsidP="00AB35CF">
            <w:pPr>
              <w:pStyle w:val="TAL"/>
              <w:rPr>
                <w:ins w:id="58650" w:author="RedCap - BigCR editor" w:date="2022-08-29T06:03:00Z"/>
                <w:rFonts w:cs="Arial"/>
              </w:rPr>
            </w:pPr>
            <w:ins w:id="58651" w:author="RedCap - BigCR editor" w:date="2022-08-29T06:03:00Z">
              <w:r w:rsidRPr="00DB707E">
                <w:rPr>
                  <w:rFonts w:cs="Arial"/>
                  <w:szCs w:val="16"/>
                  <w:lang w:eastAsia="ja-JP"/>
                </w:rPr>
                <w:t>EPRE ratio of PDCCH DMRS to SSS</w:t>
              </w:r>
            </w:ins>
          </w:p>
        </w:tc>
        <w:tc>
          <w:tcPr>
            <w:tcW w:w="740" w:type="dxa"/>
            <w:tcBorders>
              <w:bottom w:val="single" w:sz="4" w:space="0" w:color="auto"/>
            </w:tcBorders>
          </w:tcPr>
          <w:p w14:paraId="6AB7986E" w14:textId="77777777" w:rsidR="004C5A64" w:rsidRPr="00DB707E" w:rsidRDefault="004C5A64" w:rsidP="00AB35CF">
            <w:pPr>
              <w:pStyle w:val="TAC"/>
              <w:rPr>
                <w:ins w:id="58652" w:author="RedCap - BigCR editor" w:date="2022-08-29T06:03:00Z"/>
              </w:rPr>
            </w:pPr>
            <w:ins w:id="58653" w:author="RedCap - BigCR editor" w:date="2022-08-29T06:03:00Z">
              <w:r w:rsidRPr="00DB707E">
                <w:t>dB</w:t>
              </w:r>
            </w:ins>
          </w:p>
        </w:tc>
        <w:tc>
          <w:tcPr>
            <w:tcW w:w="2220" w:type="dxa"/>
            <w:gridSpan w:val="3"/>
            <w:tcBorders>
              <w:bottom w:val="single" w:sz="4" w:space="0" w:color="auto"/>
            </w:tcBorders>
          </w:tcPr>
          <w:p w14:paraId="205FB5BD" w14:textId="77777777" w:rsidR="004C5A64" w:rsidRPr="00DB707E" w:rsidRDefault="004C5A64" w:rsidP="00AB35CF">
            <w:pPr>
              <w:pStyle w:val="TAC"/>
              <w:rPr>
                <w:ins w:id="58654" w:author="RedCap - BigCR editor" w:date="2022-08-29T06:03:00Z"/>
              </w:rPr>
            </w:pPr>
            <w:ins w:id="58655" w:author="RedCap - BigCR editor" w:date="2022-08-29T06:03:00Z">
              <w:r w:rsidRPr="00DB707E">
                <w:t>4</w:t>
              </w:r>
            </w:ins>
          </w:p>
        </w:tc>
        <w:tc>
          <w:tcPr>
            <w:tcW w:w="2220" w:type="dxa"/>
            <w:gridSpan w:val="3"/>
            <w:tcBorders>
              <w:bottom w:val="nil"/>
            </w:tcBorders>
            <w:shd w:val="clear" w:color="auto" w:fill="auto"/>
            <w:vAlign w:val="center"/>
          </w:tcPr>
          <w:p w14:paraId="12CBDE38" w14:textId="77777777" w:rsidR="004C5A64" w:rsidRPr="00DB707E" w:rsidRDefault="004C5A64" w:rsidP="00AB35CF">
            <w:pPr>
              <w:pStyle w:val="TAC"/>
              <w:rPr>
                <w:ins w:id="58656" w:author="RedCap - BigCR editor" w:date="2022-08-29T06:03:00Z"/>
              </w:rPr>
            </w:pPr>
            <w:ins w:id="58657" w:author="RedCap - BigCR editor" w:date="2022-08-29T06:03:00Z">
              <w:r w:rsidRPr="00DB707E">
                <w:t>Not sent</w:t>
              </w:r>
            </w:ins>
          </w:p>
        </w:tc>
      </w:tr>
      <w:tr w:rsidR="004C5A64" w:rsidRPr="00DB707E" w14:paraId="01AC1A3E" w14:textId="77777777" w:rsidTr="00AB35CF">
        <w:trPr>
          <w:cantSplit/>
          <w:trHeight w:val="145"/>
          <w:jc w:val="center"/>
          <w:ins w:id="58658" w:author="RedCap - BigCR editor" w:date="2022-08-29T06:03:00Z"/>
        </w:trPr>
        <w:tc>
          <w:tcPr>
            <w:tcW w:w="3694" w:type="dxa"/>
            <w:gridSpan w:val="2"/>
            <w:tcBorders>
              <w:left w:val="single" w:sz="4" w:space="0" w:color="auto"/>
              <w:bottom w:val="single" w:sz="4" w:space="0" w:color="auto"/>
            </w:tcBorders>
          </w:tcPr>
          <w:p w14:paraId="78AD24AD" w14:textId="77777777" w:rsidR="004C5A64" w:rsidRPr="00DB707E" w:rsidRDefault="004C5A64" w:rsidP="00AB35CF">
            <w:pPr>
              <w:pStyle w:val="TAL"/>
              <w:rPr>
                <w:ins w:id="58659" w:author="RedCap - BigCR editor" w:date="2022-08-29T06:03:00Z"/>
                <w:rFonts w:cs="Arial"/>
              </w:rPr>
            </w:pPr>
            <w:ins w:id="58660" w:author="RedCap - BigCR editor" w:date="2022-08-29T06:03:00Z">
              <w:r w:rsidRPr="00DB707E">
                <w:rPr>
                  <w:rFonts w:cs="Arial"/>
                  <w:szCs w:val="16"/>
                  <w:lang w:eastAsia="ja-JP"/>
                </w:rPr>
                <w:t>EPRE ratio of PDCCH to PDCCH DMRS</w:t>
              </w:r>
            </w:ins>
          </w:p>
        </w:tc>
        <w:tc>
          <w:tcPr>
            <w:tcW w:w="740" w:type="dxa"/>
            <w:tcBorders>
              <w:bottom w:val="single" w:sz="4" w:space="0" w:color="auto"/>
            </w:tcBorders>
          </w:tcPr>
          <w:p w14:paraId="2564F5BD" w14:textId="77777777" w:rsidR="004C5A64" w:rsidRPr="00DB707E" w:rsidRDefault="004C5A64" w:rsidP="00AB35CF">
            <w:pPr>
              <w:pStyle w:val="TAC"/>
              <w:rPr>
                <w:ins w:id="58661" w:author="RedCap - BigCR editor" w:date="2022-08-29T06:03:00Z"/>
              </w:rPr>
            </w:pPr>
            <w:ins w:id="58662" w:author="RedCap - BigCR editor" w:date="2022-08-29T06:03:00Z">
              <w:r w:rsidRPr="00DB707E">
                <w:t>dB</w:t>
              </w:r>
            </w:ins>
          </w:p>
        </w:tc>
        <w:tc>
          <w:tcPr>
            <w:tcW w:w="2220" w:type="dxa"/>
            <w:gridSpan w:val="3"/>
            <w:tcBorders>
              <w:bottom w:val="nil"/>
            </w:tcBorders>
            <w:shd w:val="clear" w:color="auto" w:fill="auto"/>
            <w:vAlign w:val="center"/>
          </w:tcPr>
          <w:p w14:paraId="2D3414ED" w14:textId="77777777" w:rsidR="004C5A64" w:rsidRPr="00DB707E" w:rsidRDefault="004C5A64" w:rsidP="00AB35CF">
            <w:pPr>
              <w:pStyle w:val="TAC"/>
              <w:rPr>
                <w:ins w:id="58663" w:author="RedCap - BigCR editor" w:date="2022-08-29T06:03:00Z"/>
              </w:rPr>
            </w:pPr>
            <w:ins w:id="58664" w:author="RedCap - BigCR editor" w:date="2022-08-29T06:03:00Z">
              <w:r w:rsidRPr="00DB707E">
                <w:t>0</w:t>
              </w:r>
            </w:ins>
          </w:p>
        </w:tc>
        <w:tc>
          <w:tcPr>
            <w:tcW w:w="2220" w:type="dxa"/>
            <w:gridSpan w:val="3"/>
            <w:tcBorders>
              <w:top w:val="nil"/>
              <w:bottom w:val="nil"/>
            </w:tcBorders>
            <w:shd w:val="clear" w:color="auto" w:fill="auto"/>
          </w:tcPr>
          <w:p w14:paraId="42138397" w14:textId="77777777" w:rsidR="004C5A64" w:rsidRPr="00DB707E" w:rsidRDefault="004C5A64" w:rsidP="00AB35CF">
            <w:pPr>
              <w:pStyle w:val="TAC"/>
              <w:rPr>
                <w:ins w:id="58665" w:author="RedCap - BigCR editor" w:date="2022-08-29T06:03:00Z"/>
              </w:rPr>
            </w:pPr>
          </w:p>
        </w:tc>
      </w:tr>
      <w:tr w:rsidR="004C5A64" w:rsidRPr="00DB707E" w14:paraId="7BA0B66E" w14:textId="77777777" w:rsidTr="00AB35CF">
        <w:trPr>
          <w:cantSplit/>
          <w:trHeight w:val="136"/>
          <w:jc w:val="center"/>
          <w:ins w:id="58666" w:author="RedCap - BigCR editor" w:date="2022-08-29T06:03:00Z"/>
        </w:trPr>
        <w:tc>
          <w:tcPr>
            <w:tcW w:w="3694" w:type="dxa"/>
            <w:gridSpan w:val="2"/>
            <w:tcBorders>
              <w:left w:val="single" w:sz="4" w:space="0" w:color="auto"/>
              <w:bottom w:val="single" w:sz="4" w:space="0" w:color="auto"/>
            </w:tcBorders>
          </w:tcPr>
          <w:p w14:paraId="42775C98" w14:textId="77777777" w:rsidR="004C5A64" w:rsidRPr="00DB707E" w:rsidRDefault="004C5A64" w:rsidP="00AB35CF">
            <w:pPr>
              <w:pStyle w:val="TAL"/>
              <w:rPr>
                <w:ins w:id="58667" w:author="RedCap - BigCR editor" w:date="2022-08-29T06:03:00Z"/>
                <w:rFonts w:cs="Arial"/>
              </w:rPr>
            </w:pPr>
            <w:ins w:id="58668" w:author="RedCap - BigCR editor" w:date="2022-08-29T06:03:00Z">
              <w:r w:rsidRPr="00DB707E">
                <w:rPr>
                  <w:rFonts w:cs="Arial"/>
                  <w:szCs w:val="16"/>
                  <w:lang w:eastAsia="ja-JP"/>
                </w:rPr>
                <w:t>EPRE ratio of PBCH DMRS to SSS</w:t>
              </w:r>
            </w:ins>
          </w:p>
        </w:tc>
        <w:tc>
          <w:tcPr>
            <w:tcW w:w="740" w:type="dxa"/>
            <w:tcBorders>
              <w:bottom w:val="single" w:sz="4" w:space="0" w:color="auto"/>
            </w:tcBorders>
          </w:tcPr>
          <w:p w14:paraId="7828032B" w14:textId="77777777" w:rsidR="004C5A64" w:rsidRPr="00DB707E" w:rsidRDefault="004C5A64" w:rsidP="00AB35CF">
            <w:pPr>
              <w:pStyle w:val="TAC"/>
              <w:rPr>
                <w:ins w:id="58669" w:author="RedCap - BigCR editor" w:date="2022-08-29T06:03:00Z"/>
              </w:rPr>
            </w:pPr>
            <w:ins w:id="58670" w:author="RedCap - BigCR editor" w:date="2022-08-29T06:03:00Z">
              <w:r w:rsidRPr="00DB707E">
                <w:t>dB</w:t>
              </w:r>
            </w:ins>
          </w:p>
        </w:tc>
        <w:tc>
          <w:tcPr>
            <w:tcW w:w="2220" w:type="dxa"/>
            <w:gridSpan w:val="3"/>
            <w:tcBorders>
              <w:top w:val="nil"/>
              <w:bottom w:val="nil"/>
            </w:tcBorders>
            <w:shd w:val="clear" w:color="auto" w:fill="auto"/>
          </w:tcPr>
          <w:p w14:paraId="320E7232" w14:textId="77777777" w:rsidR="004C5A64" w:rsidRPr="00DB707E" w:rsidRDefault="004C5A64" w:rsidP="00AB35CF">
            <w:pPr>
              <w:pStyle w:val="TAC"/>
              <w:rPr>
                <w:ins w:id="58671" w:author="RedCap - BigCR editor" w:date="2022-08-29T06:03:00Z"/>
              </w:rPr>
            </w:pPr>
          </w:p>
        </w:tc>
        <w:tc>
          <w:tcPr>
            <w:tcW w:w="2220" w:type="dxa"/>
            <w:gridSpan w:val="3"/>
            <w:tcBorders>
              <w:top w:val="nil"/>
              <w:bottom w:val="nil"/>
            </w:tcBorders>
            <w:shd w:val="clear" w:color="auto" w:fill="auto"/>
          </w:tcPr>
          <w:p w14:paraId="6F3FBF74" w14:textId="77777777" w:rsidR="004C5A64" w:rsidRPr="00DB707E" w:rsidRDefault="004C5A64" w:rsidP="00AB35CF">
            <w:pPr>
              <w:pStyle w:val="TAC"/>
              <w:rPr>
                <w:ins w:id="58672" w:author="RedCap - BigCR editor" w:date="2022-08-29T06:03:00Z"/>
              </w:rPr>
            </w:pPr>
          </w:p>
        </w:tc>
      </w:tr>
      <w:tr w:rsidR="004C5A64" w:rsidRPr="00DB707E" w14:paraId="17BD954C" w14:textId="77777777" w:rsidTr="00AB35CF">
        <w:trPr>
          <w:cantSplit/>
          <w:trHeight w:val="136"/>
          <w:jc w:val="center"/>
          <w:ins w:id="58673" w:author="RedCap - BigCR editor" w:date="2022-08-29T06:03:00Z"/>
        </w:trPr>
        <w:tc>
          <w:tcPr>
            <w:tcW w:w="3694" w:type="dxa"/>
            <w:gridSpan w:val="2"/>
            <w:tcBorders>
              <w:left w:val="single" w:sz="4" w:space="0" w:color="auto"/>
              <w:bottom w:val="single" w:sz="4" w:space="0" w:color="auto"/>
            </w:tcBorders>
          </w:tcPr>
          <w:p w14:paraId="5F838C60" w14:textId="77777777" w:rsidR="004C5A64" w:rsidRPr="00DB707E" w:rsidRDefault="004C5A64" w:rsidP="00AB35CF">
            <w:pPr>
              <w:pStyle w:val="TAL"/>
              <w:rPr>
                <w:ins w:id="58674" w:author="RedCap - BigCR editor" w:date="2022-08-29T06:03:00Z"/>
                <w:rFonts w:cs="Arial"/>
              </w:rPr>
            </w:pPr>
            <w:ins w:id="58675" w:author="RedCap - BigCR editor" w:date="2022-08-29T06:03:00Z">
              <w:r w:rsidRPr="00DB707E">
                <w:rPr>
                  <w:rFonts w:cs="Arial"/>
                  <w:szCs w:val="16"/>
                  <w:lang w:eastAsia="ja-JP"/>
                </w:rPr>
                <w:t>EPRE ratio of PBCH to PBCH DMRS</w:t>
              </w:r>
            </w:ins>
          </w:p>
        </w:tc>
        <w:tc>
          <w:tcPr>
            <w:tcW w:w="740" w:type="dxa"/>
            <w:tcBorders>
              <w:bottom w:val="single" w:sz="4" w:space="0" w:color="auto"/>
            </w:tcBorders>
          </w:tcPr>
          <w:p w14:paraId="54AD26CD" w14:textId="77777777" w:rsidR="004C5A64" w:rsidRPr="00DB707E" w:rsidRDefault="004C5A64" w:rsidP="00AB35CF">
            <w:pPr>
              <w:pStyle w:val="TAC"/>
              <w:rPr>
                <w:ins w:id="58676" w:author="RedCap - BigCR editor" w:date="2022-08-29T06:03:00Z"/>
              </w:rPr>
            </w:pPr>
            <w:ins w:id="58677" w:author="RedCap - BigCR editor" w:date="2022-08-29T06:03:00Z">
              <w:r w:rsidRPr="00DB707E">
                <w:t>dB</w:t>
              </w:r>
            </w:ins>
          </w:p>
        </w:tc>
        <w:tc>
          <w:tcPr>
            <w:tcW w:w="2220" w:type="dxa"/>
            <w:gridSpan w:val="3"/>
            <w:tcBorders>
              <w:top w:val="nil"/>
              <w:bottom w:val="nil"/>
            </w:tcBorders>
            <w:shd w:val="clear" w:color="auto" w:fill="auto"/>
          </w:tcPr>
          <w:p w14:paraId="11B65DD8" w14:textId="77777777" w:rsidR="004C5A64" w:rsidRPr="00DB707E" w:rsidRDefault="004C5A64" w:rsidP="00AB35CF">
            <w:pPr>
              <w:pStyle w:val="TAC"/>
              <w:rPr>
                <w:ins w:id="58678" w:author="RedCap - BigCR editor" w:date="2022-08-29T06:03:00Z"/>
              </w:rPr>
            </w:pPr>
          </w:p>
        </w:tc>
        <w:tc>
          <w:tcPr>
            <w:tcW w:w="2220" w:type="dxa"/>
            <w:gridSpan w:val="3"/>
            <w:tcBorders>
              <w:top w:val="nil"/>
              <w:bottom w:val="nil"/>
            </w:tcBorders>
            <w:shd w:val="clear" w:color="auto" w:fill="auto"/>
          </w:tcPr>
          <w:p w14:paraId="1C3AD301" w14:textId="77777777" w:rsidR="004C5A64" w:rsidRPr="00DB707E" w:rsidRDefault="004C5A64" w:rsidP="00AB35CF">
            <w:pPr>
              <w:pStyle w:val="TAC"/>
              <w:rPr>
                <w:ins w:id="58679" w:author="RedCap - BigCR editor" w:date="2022-08-29T06:03:00Z"/>
              </w:rPr>
            </w:pPr>
          </w:p>
        </w:tc>
      </w:tr>
      <w:tr w:rsidR="004C5A64" w:rsidRPr="00DB707E" w14:paraId="60997981" w14:textId="77777777" w:rsidTr="00AB35CF">
        <w:trPr>
          <w:cantSplit/>
          <w:trHeight w:val="145"/>
          <w:jc w:val="center"/>
          <w:ins w:id="58680" w:author="RedCap - BigCR editor" w:date="2022-08-29T06:03:00Z"/>
        </w:trPr>
        <w:tc>
          <w:tcPr>
            <w:tcW w:w="3694" w:type="dxa"/>
            <w:gridSpan w:val="2"/>
            <w:tcBorders>
              <w:left w:val="single" w:sz="4" w:space="0" w:color="auto"/>
              <w:bottom w:val="single" w:sz="4" w:space="0" w:color="auto"/>
            </w:tcBorders>
          </w:tcPr>
          <w:p w14:paraId="5F154678" w14:textId="77777777" w:rsidR="004C5A64" w:rsidRPr="00DB707E" w:rsidRDefault="004C5A64" w:rsidP="00AB35CF">
            <w:pPr>
              <w:pStyle w:val="TAL"/>
              <w:rPr>
                <w:ins w:id="58681" w:author="RedCap - BigCR editor" w:date="2022-08-29T06:03:00Z"/>
                <w:rFonts w:cs="Arial"/>
              </w:rPr>
            </w:pPr>
            <w:ins w:id="58682" w:author="RedCap - BigCR editor" w:date="2022-08-29T06:03:00Z">
              <w:r w:rsidRPr="00DB707E">
                <w:rPr>
                  <w:rFonts w:cs="Arial"/>
                  <w:szCs w:val="16"/>
                  <w:lang w:eastAsia="ja-JP"/>
                </w:rPr>
                <w:t>EPRE ratio of PSS to SSS</w:t>
              </w:r>
            </w:ins>
          </w:p>
        </w:tc>
        <w:tc>
          <w:tcPr>
            <w:tcW w:w="740" w:type="dxa"/>
            <w:tcBorders>
              <w:bottom w:val="single" w:sz="4" w:space="0" w:color="auto"/>
            </w:tcBorders>
          </w:tcPr>
          <w:p w14:paraId="4E3D5CD5" w14:textId="77777777" w:rsidR="004C5A64" w:rsidRPr="00DB707E" w:rsidRDefault="004C5A64" w:rsidP="00AB35CF">
            <w:pPr>
              <w:pStyle w:val="TAC"/>
              <w:rPr>
                <w:ins w:id="58683" w:author="RedCap - BigCR editor" w:date="2022-08-29T06:03:00Z"/>
              </w:rPr>
            </w:pPr>
            <w:ins w:id="58684" w:author="RedCap - BigCR editor" w:date="2022-08-29T06:03:00Z">
              <w:r w:rsidRPr="00DB707E">
                <w:t>dB</w:t>
              </w:r>
            </w:ins>
          </w:p>
        </w:tc>
        <w:tc>
          <w:tcPr>
            <w:tcW w:w="2220" w:type="dxa"/>
            <w:gridSpan w:val="3"/>
            <w:tcBorders>
              <w:top w:val="nil"/>
              <w:bottom w:val="nil"/>
            </w:tcBorders>
            <w:shd w:val="clear" w:color="auto" w:fill="auto"/>
          </w:tcPr>
          <w:p w14:paraId="231F3F28" w14:textId="77777777" w:rsidR="004C5A64" w:rsidRPr="00DB707E" w:rsidRDefault="004C5A64" w:rsidP="00AB35CF">
            <w:pPr>
              <w:pStyle w:val="TAC"/>
              <w:rPr>
                <w:ins w:id="58685" w:author="RedCap - BigCR editor" w:date="2022-08-29T06:03:00Z"/>
              </w:rPr>
            </w:pPr>
          </w:p>
        </w:tc>
        <w:tc>
          <w:tcPr>
            <w:tcW w:w="2220" w:type="dxa"/>
            <w:gridSpan w:val="3"/>
            <w:tcBorders>
              <w:top w:val="nil"/>
              <w:bottom w:val="nil"/>
            </w:tcBorders>
            <w:shd w:val="clear" w:color="auto" w:fill="auto"/>
          </w:tcPr>
          <w:p w14:paraId="00C6AAF7" w14:textId="77777777" w:rsidR="004C5A64" w:rsidRPr="00DB707E" w:rsidRDefault="004C5A64" w:rsidP="00AB35CF">
            <w:pPr>
              <w:pStyle w:val="TAC"/>
              <w:rPr>
                <w:ins w:id="58686" w:author="RedCap - BigCR editor" w:date="2022-08-29T06:03:00Z"/>
              </w:rPr>
            </w:pPr>
          </w:p>
        </w:tc>
      </w:tr>
      <w:tr w:rsidR="004C5A64" w:rsidRPr="00DB707E" w14:paraId="4E3BE580" w14:textId="77777777" w:rsidTr="00AB35CF">
        <w:trPr>
          <w:cantSplit/>
          <w:trHeight w:val="136"/>
          <w:jc w:val="center"/>
          <w:ins w:id="58687" w:author="RedCap - BigCR editor" w:date="2022-08-29T06:03:00Z"/>
        </w:trPr>
        <w:tc>
          <w:tcPr>
            <w:tcW w:w="3694" w:type="dxa"/>
            <w:gridSpan w:val="2"/>
            <w:tcBorders>
              <w:left w:val="single" w:sz="4" w:space="0" w:color="auto"/>
              <w:bottom w:val="single" w:sz="4" w:space="0" w:color="auto"/>
            </w:tcBorders>
          </w:tcPr>
          <w:p w14:paraId="7AD73768" w14:textId="77777777" w:rsidR="004C5A64" w:rsidRPr="00DB707E" w:rsidRDefault="004C5A64" w:rsidP="00AB35CF">
            <w:pPr>
              <w:pStyle w:val="TAL"/>
              <w:rPr>
                <w:ins w:id="58688" w:author="RedCap - BigCR editor" w:date="2022-08-29T06:03:00Z"/>
                <w:rFonts w:cs="Arial"/>
              </w:rPr>
            </w:pPr>
            <w:ins w:id="58689" w:author="RedCap - BigCR editor" w:date="2022-08-29T06:03:00Z">
              <w:r w:rsidRPr="00DB707E">
                <w:rPr>
                  <w:rFonts w:cs="Arial"/>
                  <w:szCs w:val="16"/>
                  <w:lang w:eastAsia="ja-JP"/>
                </w:rPr>
                <w:t xml:space="preserve">EPRE ratio of PDSCH DMRS to SSS </w:t>
              </w:r>
            </w:ins>
          </w:p>
        </w:tc>
        <w:tc>
          <w:tcPr>
            <w:tcW w:w="740" w:type="dxa"/>
            <w:tcBorders>
              <w:bottom w:val="single" w:sz="4" w:space="0" w:color="auto"/>
            </w:tcBorders>
          </w:tcPr>
          <w:p w14:paraId="2D758B84" w14:textId="77777777" w:rsidR="004C5A64" w:rsidRPr="00DB707E" w:rsidRDefault="004C5A64" w:rsidP="00AB35CF">
            <w:pPr>
              <w:pStyle w:val="TAC"/>
              <w:rPr>
                <w:ins w:id="58690" w:author="RedCap - BigCR editor" w:date="2022-08-29T06:03:00Z"/>
              </w:rPr>
            </w:pPr>
            <w:ins w:id="58691" w:author="RedCap - BigCR editor" w:date="2022-08-29T06:03:00Z">
              <w:r w:rsidRPr="00DB707E">
                <w:t>dB</w:t>
              </w:r>
            </w:ins>
          </w:p>
        </w:tc>
        <w:tc>
          <w:tcPr>
            <w:tcW w:w="2220" w:type="dxa"/>
            <w:gridSpan w:val="3"/>
            <w:tcBorders>
              <w:top w:val="nil"/>
              <w:bottom w:val="nil"/>
            </w:tcBorders>
            <w:shd w:val="clear" w:color="auto" w:fill="auto"/>
          </w:tcPr>
          <w:p w14:paraId="11760ED0" w14:textId="77777777" w:rsidR="004C5A64" w:rsidRPr="00DB707E" w:rsidRDefault="004C5A64" w:rsidP="00AB35CF">
            <w:pPr>
              <w:pStyle w:val="TAC"/>
              <w:rPr>
                <w:ins w:id="58692" w:author="RedCap - BigCR editor" w:date="2022-08-29T06:03:00Z"/>
              </w:rPr>
            </w:pPr>
          </w:p>
        </w:tc>
        <w:tc>
          <w:tcPr>
            <w:tcW w:w="2220" w:type="dxa"/>
            <w:gridSpan w:val="3"/>
            <w:tcBorders>
              <w:top w:val="nil"/>
              <w:bottom w:val="nil"/>
            </w:tcBorders>
            <w:shd w:val="clear" w:color="auto" w:fill="auto"/>
          </w:tcPr>
          <w:p w14:paraId="7922FC74" w14:textId="77777777" w:rsidR="004C5A64" w:rsidRPr="00DB707E" w:rsidRDefault="004C5A64" w:rsidP="00AB35CF">
            <w:pPr>
              <w:pStyle w:val="TAC"/>
              <w:rPr>
                <w:ins w:id="58693" w:author="RedCap - BigCR editor" w:date="2022-08-29T06:03:00Z"/>
              </w:rPr>
            </w:pPr>
          </w:p>
        </w:tc>
      </w:tr>
      <w:tr w:rsidR="004C5A64" w:rsidRPr="00DB707E" w14:paraId="4D2E3CE2" w14:textId="77777777" w:rsidTr="00AB35CF">
        <w:trPr>
          <w:cantSplit/>
          <w:trHeight w:val="136"/>
          <w:jc w:val="center"/>
          <w:ins w:id="58694" w:author="RedCap - BigCR editor" w:date="2022-08-29T06:03:00Z"/>
        </w:trPr>
        <w:tc>
          <w:tcPr>
            <w:tcW w:w="3694" w:type="dxa"/>
            <w:gridSpan w:val="2"/>
            <w:tcBorders>
              <w:left w:val="single" w:sz="4" w:space="0" w:color="auto"/>
              <w:bottom w:val="single" w:sz="4" w:space="0" w:color="auto"/>
            </w:tcBorders>
          </w:tcPr>
          <w:p w14:paraId="6AE046F9" w14:textId="77777777" w:rsidR="004C5A64" w:rsidRPr="00DB707E" w:rsidRDefault="004C5A64" w:rsidP="00AB35CF">
            <w:pPr>
              <w:pStyle w:val="TAL"/>
              <w:rPr>
                <w:ins w:id="58695" w:author="RedCap - BigCR editor" w:date="2022-08-29T06:03:00Z"/>
                <w:rFonts w:cs="Arial"/>
              </w:rPr>
            </w:pPr>
            <w:ins w:id="58696" w:author="RedCap - BigCR editor" w:date="2022-08-29T06:03:00Z">
              <w:r w:rsidRPr="00DB707E">
                <w:rPr>
                  <w:rFonts w:cs="Arial"/>
                  <w:szCs w:val="16"/>
                  <w:lang w:eastAsia="ja-JP"/>
                </w:rPr>
                <w:t>EPRE ratio of PDSCH to PDSCH DMRS</w:t>
              </w:r>
            </w:ins>
          </w:p>
        </w:tc>
        <w:tc>
          <w:tcPr>
            <w:tcW w:w="740" w:type="dxa"/>
            <w:tcBorders>
              <w:bottom w:val="single" w:sz="4" w:space="0" w:color="auto"/>
            </w:tcBorders>
          </w:tcPr>
          <w:p w14:paraId="390FB8BE" w14:textId="77777777" w:rsidR="004C5A64" w:rsidRPr="00DB707E" w:rsidRDefault="004C5A64" w:rsidP="00AB35CF">
            <w:pPr>
              <w:pStyle w:val="TAC"/>
              <w:rPr>
                <w:ins w:id="58697" w:author="RedCap - BigCR editor" w:date="2022-08-29T06:03:00Z"/>
              </w:rPr>
            </w:pPr>
            <w:ins w:id="58698" w:author="RedCap - BigCR editor" w:date="2022-08-29T06:03:00Z">
              <w:r w:rsidRPr="00DB707E">
                <w:t>dB</w:t>
              </w:r>
            </w:ins>
          </w:p>
        </w:tc>
        <w:tc>
          <w:tcPr>
            <w:tcW w:w="2220" w:type="dxa"/>
            <w:gridSpan w:val="3"/>
            <w:tcBorders>
              <w:top w:val="nil"/>
              <w:bottom w:val="nil"/>
            </w:tcBorders>
            <w:shd w:val="clear" w:color="auto" w:fill="auto"/>
          </w:tcPr>
          <w:p w14:paraId="2B2F1549" w14:textId="77777777" w:rsidR="004C5A64" w:rsidRPr="00DB707E" w:rsidRDefault="004C5A64" w:rsidP="00AB35CF">
            <w:pPr>
              <w:pStyle w:val="TAC"/>
              <w:rPr>
                <w:ins w:id="58699" w:author="RedCap - BigCR editor" w:date="2022-08-29T06:03:00Z"/>
              </w:rPr>
            </w:pPr>
          </w:p>
        </w:tc>
        <w:tc>
          <w:tcPr>
            <w:tcW w:w="2220" w:type="dxa"/>
            <w:gridSpan w:val="3"/>
            <w:tcBorders>
              <w:top w:val="nil"/>
              <w:bottom w:val="nil"/>
            </w:tcBorders>
            <w:shd w:val="clear" w:color="auto" w:fill="auto"/>
          </w:tcPr>
          <w:p w14:paraId="48505734" w14:textId="77777777" w:rsidR="004C5A64" w:rsidRPr="00DB707E" w:rsidRDefault="004C5A64" w:rsidP="00AB35CF">
            <w:pPr>
              <w:pStyle w:val="TAC"/>
              <w:rPr>
                <w:ins w:id="58700" w:author="RedCap - BigCR editor" w:date="2022-08-29T06:03:00Z"/>
              </w:rPr>
            </w:pPr>
          </w:p>
        </w:tc>
      </w:tr>
      <w:tr w:rsidR="004C5A64" w:rsidRPr="00DB707E" w14:paraId="5858D2FA" w14:textId="77777777" w:rsidTr="00AB35CF">
        <w:trPr>
          <w:cantSplit/>
          <w:trHeight w:val="136"/>
          <w:jc w:val="center"/>
          <w:ins w:id="58701" w:author="RedCap - BigCR editor" w:date="2022-08-29T06:03:00Z"/>
        </w:trPr>
        <w:tc>
          <w:tcPr>
            <w:tcW w:w="3694" w:type="dxa"/>
            <w:gridSpan w:val="2"/>
            <w:tcBorders>
              <w:left w:val="single" w:sz="4" w:space="0" w:color="auto"/>
              <w:bottom w:val="single" w:sz="4" w:space="0" w:color="auto"/>
            </w:tcBorders>
          </w:tcPr>
          <w:p w14:paraId="01E27F86" w14:textId="77777777" w:rsidR="004C5A64" w:rsidRPr="00DB707E" w:rsidRDefault="004C5A64" w:rsidP="00AB35CF">
            <w:pPr>
              <w:pStyle w:val="TAL"/>
              <w:rPr>
                <w:ins w:id="58702" w:author="RedCap - BigCR editor" w:date="2022-08-29T06:03:00Z"/>
                <w:rFonts w:cs="Arial"/>
              </w:rPr>
            </w:pPr>
            <w:ins w:id="58703" w:author="RedCap - BigCR editor" w:date="2022-08-29T06:03:00Z">
              <w:r w:rsidRPr="00DB707E">
                <w:rPr>
                  <w:rFonts w:cs="Arial"/>
                  <w:szCs w:val="16"/>
                  <w:lang w:eastAsia="ja-JP"/>
                </w:rPr>
                <w:t>EPRE ratio of OCNG DMRS to SSS</w:t>
              </w:r>
            </w:ins>
          </w:p>
        </w:tc>
        <w:tc>
          <w:tcPr>
            <w:tcW w:w="740" w:type="dxa"/>
            <w:tcBorders>
              <w:bottom w:val="single" w:sz="4" w:space="0" w:color="auto"/>
            </w:tcBorders>
          </w:tcPr>
          <w:p w14:paraId="6942EDDA" w14:textId="77777777" w:rsidR="004C5A64" w:rsidRPr="00DB707E" w:rsidRDefault="004C5A64" w:rsidP="00AB35CF">
            <w:pPr>
              <w:pStyle w:val="TAC"/>
              <w:rPr>
                <w:ins w:id="58704" w:author="RedCap - BigCR editor" w:date="2022-08-29T06:03:00Z"/>
              </w:rPr>
            </w:pPr>
            <w:ins w:id="58705" w:author="RedCap - BigCR editor" w:date="2022-08-29T06:03:00Z">
              <w:r w:rsidRPr="00DB707E">
                <w:t>dB</w:t>
              </w:r>
            </w:ins>
          </w:p>
        </w:tc>
        <w:tc>
          <w:tcPr>
            <w:tcW w:w="2220" w:type="dxa"/>
            <w:gridSpan w:val="3"/>
            <w:tcBorders>
              <w:top w:val="nil"/>
              <w:bottom w:val="nil"/>
            </w:tcBorders>
            <w:shd w:val="clear" w:color="auto" w:fill="auto"/>
          </w:tcPr>
          <w:p w14:paraId="47ABAA8D" w14:textId="77777777" w:rsidR="004C5A64" w:rsidRPr="00DB707E" w:rsidRDefault="004C5A64" w:rsidP="00AB35CF">
            <w:pPr>
              <w:pStyle w:val="TAC"/>
              <w:rPr>
                <w:ins w:id="58706" w:author="RedCap - BigCR editor" w:date="2022-08-29T06:03:00Z"/>
              </w:rPr>
            </w:pPr>
          </w:p>
        </w:tc>
        <w:tc>
          <w:tcPr>
            <w:tcW w:w="2220" w:type="dxa"/>
            <w:gridSpan w:val="3"/>
            <w:tcBorders>
              <w:top w:val="nil"/>
              <w:bottom w:val="nil"/>
            </w:tcBorders>
            <w:shd w:val="clear" w:color="auto" w:fill="auto"/>
          </w:tcPr>
          <w:p w14:paraId="1FBAB259" w14:textId="77777777" w:rsidR="004C5A64" w:rsidRPr="00DB707E" w:rsidRDefault="004C5A64" w:rsidP="00AB35CF">
            <w:pPr>
              <w:pStyle w:val="TAC"/>
              <w:rPr>
                <w:ins w:id="58707" w:author="RedCap - BigCR editor" w:date="2022-08-29T06:03:00Z"/>
              </w:rPr>
            </w:pPr>
          </w:p>
        </w:tc>
      </w:tr>
      <w:tr w:rsidR="004C5A64" w:rsidRPr="00DB707E" w14:paraId="376528B9" w14:textId="77777777" w:rsidTr="00AB35CF">
        <w:trPr>
          <w:cantSplit/>
          <w:trHeight w:val="136"/>
          <w:jc w:val="center"/>
          <w:ins w:id="58708" w:author="RedCap - BigCR editor" w:date="2022-08-29T06:03:00Z"/>
        </w:trPr>
        <w:tc>
          <w:tcPr>
            <w:tcW w:w="3694" w:type="dxa"/>
            <w:gridSpan w:val="2"/>
            <w:tcBorders>
              <w:left w:val="single" w:sz="4" w:space="0" w:color="auto"/>
              <w:bottom w:val="single" w:sz="4" w:space="0" w:color="auto"/>
            </w:tcBorders>
          </w:tcPr>
          <w:p w14:paraId="62A2A812" w14:textId="77777777" w:rsidR="004C5A64" w:rsidRPr="00DB707E" w:rsidRDefault="004C5A64" w:rsidP="00AB35CF">
            <w:pPr>
              <w:pStyle w:val="TAL"/>
              <w:rPr>
                <w:ins w:id="58709" w:author="RedCap - BigCR editor" w:date="2022-08-29T06:03:00Z"/>
                <w:rFonts w:cs="Arial"/>
              </w:rPr>
            </w:pPr>
            <w:ins w:id="58710" w:author="RedCap - BigCR editor" w:date="2022-08-29T06:03:00Z">
              <w:r w:rsidRPr="00DB707E">
                <w:rPr>
                  <w:rFonts w:cs="Arial"/>
                  <w:szCs w:val="16"/>
                  <w:lang w:eastAsia="ja-JP"/>
                </w:rPr>
                <w:t>EPRE ratio of OCNG to OCNG DMRS</w:t>
              </w:r>
            </w:ins>
          </w:p>
        </w:tc>
        <w:tc>
          <w:tcPr>
            <w:tcW w:w="740" w:type="dxa"/>
            <w:tcBorders>
              <w:bottom w:val="single" w:sz="4" w:space="0" w:color="auto"/>
            </w:tcBorders>
          </w:tcPr>
          <w:p w14:paraId="15169FEC" w14:textId="77777777" w:rsidR="004C5A64" w:rsidRPr="00DB707E" w:rsidRDefault="004C5A64" w:rsidP="00AB35CF">
            <w:pPr>
              <w:pStyle w:val="TAC"/>
              <w:rPr>
                <w:ins w:id="58711" w:author="RedCap - BigCR editor" w:date="2022-08-29T06:03:00Z"/>
              </w:rPr>
            </w:pPr>
            <w:ins w:id="58712" w:author="RedCap - BigCR editor" w:date="2022-08-29T06:03:00Z">
              <w:r w:rsidRPr="00DB707E">
                <w:t>dB</w:t>
              </w:r>
            </w:ins>
          </w:p>
        </w:tc>
        <w:tc>
          <w:tcPr>
            <w:tcW w:w="2220" w:type="dxa"/>
            <w:gridSpan w:val="3"/>
            <w:tcBorders>
              <w:top w:val="nil"/>
              <w:bottom w:val="single" w:sz="4" w:space="0" w:color="auto"/>
            </w:tcBorders>
            <w:shd w:val="clear" w:color="auto" w:fill="auto"/>
          </w:tcPr>
          <w:p w14:paraId="2001CAFF" w14:textId="77777777" w:rsidR="004C5A64" w:rsidRPr="00DB707E" w:rsidRDefault="004C5A64" w:rsidP="00AB35CF">
            <w:pPr>
              <w:pStyle w:val="TAC"/>
              <w:rPr>
                <w:ins w:id="58713" w:author="RedCap - BigCR editor" w:date="2022-08-29T06:03:00Z"/>
              </w:rPr>
            </w:pPr>
          </w:p>
        </w:tc>
        <w:tc>
          <w:tcPr>
            <w:tcW w:w="2220" w:type="dxa"/>
            <w:gridSpan w:val="3"/>
            <w:tcBorders>
              <w:top w:val="nil"/>
              <w:bottom w:val="nil"/>
            </w:tcBorders>
            <w:shd w:val="clear" w:color="auto" w:fill="auto"/>
          </w:tcPr>
          <w:p w14:paraId="7FD55D31" w14:textId="77777777" w:rsidR="004C5A64" w:rsidRPr="00DB707E" w:rsidRDefault="004C5A64" w:rsidP="00AB35CF">
            <w:pPr>
              <w:pStyle w:val="TAC"/>
              <w:rPr>
                <w:ins w:id="58714" w:author="RedCap - BigCR editor" w:date="2022-08-29T06:03:00Z"/>
              </w:rPr>
            </w:pPr>
          </w:p>
        </w:tc>
      </w:tr>
      <w:tr w:rsidR="004C5A64" w:rsidRPr="00DB707E" w14:paraId="0CF21C1A" w14:textId="77777777" w:rsidTr="00AB35CF">
        <w:trPr>
          <w:cantSplit/>
          <w:trHeight w:val="149"/>
          <w:jc w:val="center"/>
          <w:ins w:id="58715" w:author="RedCap - BigCR editor" w:date="2022-08-29T06:03:00Z"/>
        </w:trPr>
        <w:tc>
          <w:tcPr>
            <w:tcW w:w="1918" w:type="dxa"/>
          </w:tcPr>
          <w:p w14:paraId="3ED807DD" w14:textId="77777777" w:rsidR="004C5A64" w:rsidRPr="00DB707E" w:rsidRDefault="004C5A64" w:rsidP="00AB35CF">
            <w:pPr>
              <w:pStyle w:val="TAL"/>
              <w:rPr>
                <w:ins w:id="58716" w:author="RedCap - BigCR editor" w:date="2022-08-29T06:03:00Z"/>
              </w:rPr>
            </w:pPr>
            <w:proofErr w:type="spellStart"/>
            <w:ins w:id="58717" w:author="RedCap - BigCR editor" w:date="2022-08-29T06:03:00Z">
              <w:r w:rsidRPr="00DB707E">
                <w:rPr>
                  <w:rFonts w:eastAsia="?? ??"/>
                </w:rPr>
                <w:t>ssb</w:t>
              </w:r>
              <w:proofErr w:type="spellEnd"/>
              <w:r w:rsidRPr="00DB707E">
                <w:rPr>
                  <w:rFonts w:eastAsia="?? ??"/>
                </w:rPr>
                <w:t>-Index 0 SNR</w:t>
              </w:r>
            </w:ins>
          </w:p>
        </w:tc>
        <w:tc>
          <w:tcPr>
            <w:tcW w:w="1776" w:type="dxa"/>
          </w:tcPr>
          <w:p w14:paraId="00B28E25" w14:textId="77777777" w:rsidR="004C5A64" w:rsidRPr="00DB707E" w:rsidRDefault="004C5A64" w:rsidP="00AB35CF">
            <w:pPr>
              <w:pStyle w:val="TAL"/>
              <w:rPr>
                <w:ins w:id="58718" w:author="RedCap - BigCR editor" w:date="2022-08-29T06:03:00Z"/>
                <w:noProof/>
              </w:rPr>
            </w:pPr>
            <w:ins w:id="58719" w:author="RedCap - BigCR editor" w:date="2022-08-29T06:03:00Z">
              <w:r w:rsidRPr="00DB707E">
                <w:rPr>
                  <w:noProof/>
                </w:rPr>
                <w:t>Config 1</w:t>
              </w:r>
            </w:ins>
          </w:p>
        </w:tc>
        <w:tc>
          <w:tcPr>
            <w:tcW w:w="740" w:type="dxa"/>
          </w:tcPr>
          <w:p w14:paraId="5D03C149" w14:textId="77777777" w:rsidR="004C5A64" w:rsidRPr="00DB707E" w:rsidRDefault="004C5A64" w:rsidP="00AB35CF">
            <w:pPr>
              <w:pStyle w:val="TAC"/>
              <w:rPr>
                <w:ins w:id="58720" w:author="RedCap - BigCR editor" w:date="2022-08-29T06:03:00Z"/>
              </w:rPr>
            </w:pPr>
            <w:ins w:id="58721" w:author="RedCap - BigCR editor" w:date="2022-08-29T06:03:00Z">
              <w:r w:rsidRPr="00DB707E">
                <w:t>dB</w:t>
              </w:r>
            </w:ins>
          </w:p>
        </w:tc>
        <w:tc>
          <w:tcPr>
            <w:tcW w:w="740" w:type="dxa"/>
          </w:tcPr>
          <w:p w14:paraId="741AEEED" w14:textId="77777777" w:rsidR="004C5A64" w:rsidRPr="00DB707E" w:rsidRDefault="004C5A64" w:rsidP="00AB35CF">
            <w:pPr>
              <w:pStyle w:val="TAC"/>
              <w:rPr>
                <w:ins w:id="58722" w:author="RedCap - BigCR editor" w:date="2022-08-29T06:03:00Z"/>
              </w:rPr>
            </w:pPr>
            <w:ins w:id="58723" w:author="RedCap - BigCR editor" w:date="2022-08-29T06:03:00Z">
              <w:r w:rsidRPr="00DB707E">
                <w:t>2</w:t>
              </w:r>
              <w:r w:rsidRPr="00DB707E">
                <w:rPr>
                  <w:vertAlign w:val="superscript"/>
                </w:rPr>
                <w:t>Note 6</w:t>
              </w:r>
            </w:ins>
          </w:p>
        </w:tc>
        <w:tc>
          <w:tcPr>
            <w:tcW w:w="740" w:type="dxa"/>
          </w:tcPr>
          <w:p w14:paraId="484CE47F" w14:textId="77777777" w:rsidR="004C5A64" w:rsidRPr="00DB707E" w:rsidRDefault="004C5A64" w:rsidP="00AB35CF">
            <w:pPr>
              <w:pStyle w:val="TAC"/>
              <w:rPr>
                <w:ins w:id="58724" w:author="RedCap - BigCR editor" w:date="2022-08-29T06:03:00Z"/>
              </w:rPr>
            </w:pPr>
            <w:ins w:id="58725" w:author="RedCap - BigCR editor" w:date="2022-08-29T06:03:00Z">
              <w:r w:rsidRPr="00DB707E">
                <w:t>-6</w:t>
              </w:r>
              <w:r w:rsidRPr="00DB707E">
                <w:rPr>
                  <w:vertAlign w:val="superscript"/>
                </w:rPr>
                <w:t>Note 6</w:t>
              </w:r>
            </w:ins>
          </w:p>
        </w:tc>
        <w:tc>
          <w:tcPr>
            <w:tcW w:w="740" w:type="dxa"/>
          </w:tcPr>
          <w:p w14:paraId="48E6B347" w14:textId="77777777" w:rsidR="004C5A64" w:rsidRPr="00DB707E" w:rsidRDefault="004C5A64" w:rsidP="00AB35CF">
            <w:pPr>
              <w:pStyle w:val="TAC"/>
              <w:rPr>
                <w:ins w:id="58726" w:author="RedCap - BigCR editor" w:date="2022-08-29T06:03:00Z"/>
              </w:rPr>
            </w:pPr>
            <w:ins w:id="58727" w:author="RedCap - BigCR editor" w:date="2022-08-29T06:03:00Z">
              <w:r w:rsidRPr="00DB707E">
                <w:t>-15</w:t>
              </w:r>
            </w:ins>
          </w:p>
        </w:tc>
        <w:tc>
          <w:tcPr>
            <w:tcW w:w="2220" w:type="dxa"/>
            <w:gridSpan w:val="3"/>
            <w:tcBorders>
              <w:top w:val="nil"/>
            </w:tcBorders>
            <w:shd w:val="clear" w:color="auto" w:fill="auto"/>
          </w:tcPr>
          <w:p w14:paraId="55788E26" w14:textId="77777777" w:rsidR="004C5A64" w:rsidRPr="00DB707E" w:rsidRDefault="004C5A64" w:rsidP="00AB35CF">
            <w:pPr>
              <w:pStyle w:val="TAC"/>
              <w:rPr>
                <w:ins w:id="58728" w:author="RedCap - BigCR editor" w:date="2022-08-29T06:03:00Z"/>
              </w:rPr>
            </w:pPr>
          </w:p>
        </w:tc>
      </w:tr>
      <w:tr w:rsidR="004C5A64" w:rsidRPr="00DB707E" w14:paraId="013A9808" w14:textId="77777777" w:rsidTr="00AB35CF">
        <w:trPr>
          <w:cantSplit/>
          <w:trHeight w:val="199"/>
          <w:jc w:val="center"/>
          <w:ins w:id="58729" w:author="RedCap - BigCR editor" w:date="2022-08-29T06:03:00Z"/>
        </w:trPr>
        <w:tc>
          <w:tcPr>
            <w:tcW w:w="1918" w:type="dxa"/>
          </w:tcPr>
          <w:p w14:paraId="3F2CD22F" w14:textId="77777777" w:rsidR="004C5A64" w:rsidRPr="00DB707E" w:rsidRDefault="004C5A64" w:rsidP="00AB35CF">
            <w:pPr>
              <w:pStyle w:val="TAL"/>
              <w:rPr>
                <w:ins w:id="58730" w:author="RedCap - BigCR editor" w:date="2022-08-29T06:03:00Z"/>
                <w:rFonts w:eastAsia="?? ??"/>
              </w:rPr>
            </w:pPr>
            <w:proofErr w:type="spellStart"/>
            <w:ins w:id="58731" w:author="RedCap - BigCR editor" w:date="2022-08-29T06:03:00Z">
              <w:r w:rsidRPr="00DB707E">
                <w:rPr>
                  <w:rFonts w:eastAsia="?? ??"/>
                </w:rPr>
                <w:t>ssb</w:t>
              </w:r>
              <w:proofErr w:type="spellEnd"/>
              <w:r w:rsidRPr="00DB707E">
                <w:rPr>
                  <w:rFonts w:eastAsia="?? ??"/>
                </w:rPr>
                <w:t>-Index 1 SNR</w:t>
              </w:r>
            </w:ins>
          </w:p>
        </w:tc>
        <w:tc>
          <w:tcPr>
            <w:tcW w:w="1776" w:type="dxa"/>
          </w:tcPr>
          <w:p w14:paraId="35882C84" w14:textId="77777777" w:rsidR="004C5A64" w:rsidRPr="00DB707E" w:rsidRDefault="004C5A64" w:rsidP="00AB35CF">
            <w:pPr>
              <w:pStyle w:val="TAL"/>
              <w:rPr>
                <w:ins w:id="58732" w:author="RedCap - BigCR editor" w:date="2022-08-29T06:03:00Z"/>
                <w:noProof/>
              </w:rPr>
            </w:pPr>
            <w:ins w:id="58733" w:author="RedCap - BigCR editor" w:date="2022-08-29T06:03:00Z">
              <w:r w:rsidRPr="00DB707E">
                <w:rPr>
                  <w:noProof/>
                </w:rPr>
                <w:t>Config 1</w:t>
              </w:r>
            </w:ins>
          </w:p>
        </w:tc>
        <w:tc>
          <w:tcPr>
            <w:tcW w:w="740" w:type="dxa"/>
          </w:tcPr>
          <w:p w14:paraId="44209CD1" w14:textId="77777777" w:rsidR="004C5A64" w:rsidRPr="00DB707E" w:rsidRDefault="004C5A64" w:rsidP="00AB35CF">
            <w:pPr>
              <w:pStyle w:val="TAC"/>
              <w:rPr>
                <w:ins w:id="58734" w:author="RedCap - BigCR editor" w:date="2022-08-29T06:03:00Z"/>
              </w:rPr>
            </w:pPr>
          </w:p>
        </w:tc>
        <w:tc>
          <w:tcPr>
            <w:tcW w:w="2220" w:type="dxa"/>
            <w:gridSpan w:val="3"/>
            <w:vAlign w:val="center"/>
          </w:tcPr>
          <w:p w14:paraId="322CE81A" w14:textId="77777777" w:rsidR="004C5A64" w:rsidRPr="00DB707E" w:rsidRDefault="004C5A64" w:rsidP="00AB35CF">
            <w:pPr>
              <w:pStyle w:val="TAC"/>
              <w:rPr>
                <w:ins w:id="58735" w:author="RedCap - BigCR editor" w:date="2022-08-29T06:03:00Z"/>
              </w:rPr>
            </w:pPr>
            <w:ins w:id="58736" w:author="RedCap - BigCR editor" w:date="2022-08-29T06:03:00Z">
              <w:r w:rsidRPr="00DB707E">
                <w:t>Not sent</w:t>
              </w:r>
            </w:ins>
          </w:p>
        </w:tc>
        <w:tc>
          <w:tcPr>
            <w:tcW w:w="740" w:type="dxa"/>
          </w:tcPr>
          <w:p w14:paraId="7FD0EFAE" w14:textId="77777777" w:rsidR="004C5A64" w:rsidRPr="00DB707E" w:rsidRDefault="004C5A64" w:rsidP="00AB35CF">
            <w:pPr>
              <w:pStyle w:val="TAC"/>
              <w:rPr>
                <w:ins w:id="58737" w:author="RedCap - BigCR editor" w:date="2022-08-29T06:03:00Z"/>
              </w:rPr>
            </w:pPr>
            <w:ins w:id="58738" w:author="RedCap - BigCR editor" w:date="2022-08-29T06:03:00Z">
              <w:r w:rsidRPr="00DB707E">
                <w:t>2</w:t>
              </w:r>
              <w:r w:rsidRPr="00DB707E">
                <w:rPr>
                  <w:vertAlign w:val="superscript"/>
                </w:rPr>
                <w:t>Note 6</w:t>
              </w:r>
            </w:ins>
          </w:p>
        </w:tc>
        <w:tc>
          <w:tcPr>
            <w:tcW w:w="740" w:type="dxa"/>
          </w:tcPr>
          <w:p w14:paraId="0D87D5EF" w14:textId="77777777" w:rsidR="004C5A64" w:rsidRPr="00DB707E" w:rsidRDefault="004C5A64" w:rsidP="00AB35CF">
            <w:pPr>
              <w:pStyle w:val="TAC"/>
              <w:rPr>
                <w:ins w:id="58739" w:author="RedCap - BigCR editor" w:date="2022-08-29T06:03:00Z"/>
              </w:rPr>
            </w:pPr>
            <w:ins w:id="58740" w:author="RedCap - BigCR editor" w:date="2022-08-29T06:03:00Z">
              <w:r w:rsidRPr="00DB707E">
                <w:t>-15</w:t>
              </w:r>
            </w:ins>
          </w:p>
        </w:tc>
        <w:tc>
          <w:tcPr>
            <w:tcW w:w="740" w:type="dxa"/>
          </w:tcPr>
          <w:p w14:paraId="2F26DEB5" w14:textId="77777777" w:rsidR="004C5A64" w:rsidRPr="00DB707E" w:rsidRDefault="004C5A64" w:rsidP="00AB35CF">
            <w:pPr>
              <w:pStyle w:val="TAC"/>
              <w:rPr>
                <w:ins w:id="58741" w:author="RedCap - BigCR editor" w:date="2022-08-29T06:03:00Z"/>
              </w:rPr>
            </w:pPr>
            <w:ins w:id="58742" w:author="RedCap - BigCR editor" w:date="2022-08-29T06:03:00Z">
              <w:r w:rsidRPr="00DB707E">
                <w:t>-15</w:t>
              </w:r>
            </w:ins>
          </w:p>
        </w:tc>
      </w:tr>
      <w:tr w:rsidR="004C5A64" w:rsidRPr="00DB707E" w14:paraId="5F9C3D83" w14:textId="77777777" w:rsidTr="00AB35CF">
        <w:trPr>
          <w:cantSplit/>
          <w:trHeight w:val="153"/>
          <w:jc w:val="center"/>
          <w:ins w:id="58743" w:author="RedCap - BigCR editor" w:date="2022-08-29T06:03:00Z"/>
        </w:trPr>
        <w:tc>
          <w:tcPr>
            <w:tcW w:w="1918" w:type="dxa"/>
          </w:tcPr>
          <w:p w14:paraId="3FE708F4" w14:textId="77777777" w:rsidR="004C5A64" w:rsidRPr="00DB707E" w:rsidRDefault="004C5A64" w:rsidP="00AB35CF">
            <w:pPr>
              <w:pStyle w:val="TAL"/>
              <w:rPr>
                <w:ins w:id="58744" w:author="RedCap - BigCR editor" w:date="2022-08-29T06:03:00Z"/>
              </w:rPr>
            </w:pPr>
            <w:ins w:id="58745" w:author="RedCap - BigCR editor" w:date="2022-08-29T06:03:00Z">
              <w:r w:rsidRPr="00DB707E">
                <w:rPr>
                  <w:position w:val="-12"/>
                </w:rPr>
                <w:object w:dxaOrig="420" w:dyaOrig="360" w14:anchorId="4C59440A">
                  <v:shape id="_x0000_i1308" type="#_x0000_t75" style="width:20pt;height:20pt" o:ole="" fillcolor="window">
                    <v:imagedata r:id="rId220" o:title=""/>
                  </v:shape>
                  <o:OLEObject Type="Embed" ProgID="Equation.3" ShapeID="_x0000_i1308" DrawAspect="Content" ObjectID="_1723417992" r:id="rId312"/>
                </w:object>
              </w:r>
            </w:ins>
          </w:p>
        </w:tc>
        <w:tc>
          <w:tcPr>
            <w:tcW w:w="1776" w:type="dxa"/>
          </w:tcPr>
          <w:p w14:paraId="1D4F4C44" w14:textId="77777777" w:rsidR="004C5A64" w:rsidRPr="00DB707E" w:rsidRDefault="004C5A64" w:rsidP="00AB35CF">
            <w:pPr>
              <w:pStyle w:val="TAL"/>
              <w:rPr>
                <w:ins w:id="58746" w:author="RedCap - BigCR editor" w:date="2022-08-29T06:03:00Z"/>
                <w:noProof/>
              </w:rPr>
            </w:pPr>
            <w:ins w:id="58747" w:author="RedCap - BigCR editor" w:date="2022-08-29T06:03:00Z">
              <w:r w:rsidRPr="00DB707E">
                <w:rPr>
                  <w:noProof/>
                </w:rPr>
                <w:t>Config 1</w:t>
              </w:r>
            </w:ins>
          </w:p>
        </w:tc>
        <w:tc>
          <w:tcPr>
            <w:tcW w:w="740" w:type="dxa"/>
          </w:tcPr>
          <w:p w14:paraId="062D808F" w14:textId="77777777" w:rsidR="004C5A64" w:rsidRPr="00DB707E" w:rsidRDefault="004C5A64" w:rsidP="00AB35CF">
            <w:pPr>
              <w:pStyle w:val="TAC"/>
              <w:rPr>
                <w:ins w:id="58748" w:author="RedCap - BigCR editor" w:date="2022-08-29T06:03:00Z"/>
              </w:rPr>
            </w:pPr>
            <w:ins w:id="58749" w:author="RedCap - BigCR editor" w:date="2022-08-29T06:03:00Z">
              <w:r w:rsidRPr="00DB707E">
                <w:t>dBm/</w:t>
              </w:r>
              <w:r w:rsidRPr="00DB707E">
                <w:br/>
                <w:t>15kHz</w:t>
              </w:r>
            </w:ins>
          </w:p>
        </w:tc>
        <w:tc>
          <w:tcPr>
            <w:tcW w:w="2220" w:type="dxa"/>
            <w:gridSpan w:val="3"/>
          </w:tcPr>
          <w:p w14:paraId="1AA995BD" w14:textId="77777777" w:rsidR="004C5A64" w:rsidRPr="00DB707E" w:rsidRDefault="004C5A64" w:rsidP="00AB35CF">
            <w:pPr>
              <w:pStyle w:val="TAC"/>
              <w:rPr>
                <w:ins w:id="58750" w:author="RedCap - BigCR editor" w:date="2022-08-29T06:03:00Z"/>
              </w:rPr>
            </w:pPr>
            <w:ins w:id="58751" w:author="RedCap - BigCR editor" w:date="2022-08-29T06:03:00Z">
              <w:r w:rsidRPr="00DB707E">
                <w:t>-92.1</w:t>
              </w:r>
            </w:ins>
          </w:p>
        </w:tc>
        <w:tc>
          <w:tcPr>
            <w:tcW w:w="2220" w:type="dxa"/>
            <w:gridSpan w:val="3"/>
          </w:tcPr>
          <w:p w14:paraId="76E23871" w14:textId="77777777" w:rsidR="004C5A64" w:rsidRPr="00DB707E" w:rsidRDefault="004C5A64" w:rsidP="00AB35CF">
            <w:pPr>
              <w:pStyle w:val="TAC"/>
              <w:rPr>
                <w:ins w:id="58752" w:author="RedCap - BigCR editor" w:date="2022-08-29T06:03:00Z"/>
              </w:rPr>
            </w:pPr>
            <w:ins w:id="58753" w:author="RedCap - BigCR editor" w:date="2022-08-29T06:03:00Z">
              <w:r w:rsidRPr="00DB707E">
                <w:t>-92.1</w:t>
              </w:r>
            </w:ins>
          </w:p>
        </w:tc>
      </w:tr>
      <w:tr w:rsidR="004C5A64" w:rsidRPr="00DB707E" w14:paraId="55D493FF" w14:textId="77777777" w:rsidTr="00AB35CF">
        <w:trPr>
          <w:cantSplit/>
          <w:trHeight w:val="168"/>
          <w:jc w:val="center"/>
          <w:ins w:id="58754" w:author="RedCap - BigCR editor" w:date="2022-08-29T06:03:00Z"/>
        </w:trPr>
        <w:tc>
          <w:tcPr>
            <w:tcW w:w="3694" w:type="dxa"/>
            <w:gridSpan w:val="2"/>
          </w:tcPr>
          <w:p w14:paraId="07F0AB2D" w14:textId="77777777" w:rsidR="004C5A64" w:rsidRPr="00DB707E" w:rsidRDefault="004C5A64" w:rsidP="00AB35CF">
            <w:pPr>
              <w:pStyle w:val="TAL"/>
              <w:rPr>
                <w:ins w:id="58755" w:author="RedCap - BigCR editor" w:date="2022-08-29T06:03:00Z"/>
                <w:rFonts w:eastAsia="?? ??"/>
              </w:rPr>
            </w:pPr>
            <w:ins w:id="58756" w:author="RedCap - BigCR editor" w:date="2022-08-29T06:03:00Z">
              <w:r w:rsidRPr="00DB707E">
                <w:rPr>
                  <w:rFonts w:eastAsia="?? ??"/>
                </w:rPr>
                <w:t xml:space="preserve">Time multiplexing of the downlink transmissions from each </w:t>
              </w:r>
              <w:proofErr w:type="spellStart"/>
              <w:r w:rsidRPr="00DB707E">
                <w:rPr>
                  <w:rFonts w:eastAsia="?? ??"/>
                </w:rPr>
                <w:t>AoA</w:t>
              </w:r>
              <w:proofErr w:type="spellEnd"/>
            </w:ins>
          </w:p>
        </w:tc>
        <w:tc>
          <w:tcPr>
            <w:tcW w:w="740" w:type="dxa"/>
          </w:tcPr>
          <w:p w14:paraId="36E395FF" w14:textId="77777777" w:rsidR="004C5A64" w:rsidRPr="00DB707E" w:rsidRDefault="004C5A64" w:rsidP="00AB35CF">
            <w:pPr>
              <w:pStyle w:val="TAC"/>
              <w:rPr>
                <w:ins w:id="58757" w:author="RedCap - BigCR editor" w:date="2022-08-29T06:03:00Z"/>
              </w:rPr>
            </w:pPr>
          </w:p>
        </w:tc>
        <w:tc>
          <w:tcPr>
            <w:tcW w:w="4440" w:type="dxa"/>
            <w:gridSpan w:val="6"/>
          </w:tcPr>
          <w:p w14:paraId="53FE1766" w14:textId="77777777" w:rsidR="004C5A64" w:rsidRPr="00DB707E" w:rsidRDefault="004C5A64" w:rsidP="00AB35CF">
            <w:pPr>
              <w:pStyle w:val="TAC"/>
              <w:rPr>
                <w:ins w:id="58758" w:author="RedCap - BigCR editor" w:date="2022-08-29T06:03:00Z"/>
              </w:rPr>
            </w:pPr>
            <w:ins w:id="58759" w:author="RedCap - BigCR editor" w:date="2022-08-29T06:03:00Z">
              <w:r w:rsidRPr="00DB707E">
                <w:rPr>
                  <w:rFonts w:eastAsia="?? ??"/>
                </w:rPr>
                <w:t>Defined in Figure A.17.5.1.1 .1-2</w:t>
              </w:r>
            </w:ins>
          </w:p>
        </w:tc>
      </w:tr>
      <w:tr w:rsidR="004C5A64" w:rsidRPr="00DB707E" w14:paraId="0405C76A" w14:textId="77777777" w:rsidTr="00AB35CF">
        <w:trPr>
          <w:cantSplit/>
          <w:trHeight w:val="168"/>
          <w:jc w:val="center"/>
          <w:ins w:id="58760" w:author="RedCap - BigCR editor" w:date="2022-08-29T06:03:00Z"/>
        </w:trPr>
        <w:tc>
          <w:tcPr>
            <w:tcW w:w="3694" w:type="dxa"/>
            <w:gridSpan w:val="2"/>
          </w:tcPr>
          <w:p w14:paraId="573E85B6" w14:textId="77777777" w:rsidR="004C5A64" w:rsidRPr="00DB707E" w:rsidRDefault="004C5A64" w:rsidP="00AB35CF">
            <w:pPr>
              <w:pStyle w:val="TAL"/>
              <w:rPr>
                <w:ins w:id="58761" w:author="RedCap - BigCR editor" w:date="2022-08-29T06:03:00Z"/>
              </w:rPr>
            </w:pPr>
            <w:ins w:id="58762" w:author="RedCap - BigCR editor" w:date="2022-08-29T06:03:00Z">
              <w:r w:rsidRPr="00DB707E">
                <w:rPr>
                  <w:rFonts w:eastAsia="?? ??"/>
                </w:rPr>
                <w:t>Propagation condition</w:t>
              </w:r>
            </w:ins>
          </w:p>
        </w:tc>
        <w:tc>
          <w:tcPr>
            <w:tcW w:w="740" w:type="dxa"/>
          </w:tcPr>
          <w:p w14:paraId="149C7C6C" w14:textId="77777777" w:rsidR="004C5A64" w:rsidRPr="00DB707E" w:rsidRDefault="004C5A64" w:rsidP="00AB35CF">
            <w:pPr>
              <w:pStyle w:val="TAC"/>
              <w:rPr>
                <w:ins w:id="58763" w:author="RedCap - BigCR editor" w:date="2022-08-29T06:03:00Z"/>
              </w:rPr>
            </w:pPr>
          </w:p>
        </w:tc>
        <w:tc>
          <w:tcPr>
            <w:tcW w:w="2220" w:type="dxa"/>
            <w:gridSpan w:val="3"/>
            <w:vAlign w:val="center"/>
          </w:tcPr>
          <w:p w14:paraId="525E04E3" w14:textId="77777777" w:rsidR="004C5A64" w:rsidRPr="00DB707E" w:rsidRDefault="004C5A64" w:rsidP="00AB35CF">
            <w:pPr>
              <w:pStyle w:val="TAC"/>
              <w:rPr>
                <w:ins w:id="58764" w:author="RedCap - BigCR editor" w:date="2022-08-29T06:03:00Z"/>
              </w:rPr>
            </w:pPr>
            <w:ins w:id="58765" w:author="RedCap - BigCR editor" w:date="2022-08-29T06:03:00Z">
              <w:r w:rsidRPr="00DB707E">
                <w:t>TDL-A 30ns 75Hz</w:t>
              </w:r>
            </w:ins>
          </w:p>
        </w:tc>
        <w:tc>
          <w:tcPr>
            <w:tcW w:w="2220" w:type="dxa"/>
            <w:gridSpan w:val="3"/>
            <w:vAlign w:val="center"/>
          </w:tcPr>
          <w:p w14:paraId="7BEE6781" w14:textId="77777777" w:rsidR="004C5A64" w:rsidRPr="00DB707E" w:rsidRDefault="004C5A64" w:rsidP="00AB35CF">
            <w:pPr>
              <w:pStyle w:val="TAC"/>
              <w:rPr>
                <w:ins w:id="58766" w:author="RedCap - BigCR editor" w:date="2022-08-29T06:03:00Z"/>
              </w:rPr>
            </w:pPr>
            <w:ins w:id="58767" w:author="RedCap - BigCR editor" w:date="2022-08-29T06:03:00Z">
              <w:r w:rsidRPr="00DB707E">
                <w:t>TDL-A 30ns 75Hz</w:t>
              </w:r>
            </w:ins>
          </w:p>
        </w:tc>
      </w:tr>
      <w:tr w:rsidR="004C5A64" w:rsidRPr="00DB707E" w14:paraId="6D43206B" w14:textId="77777777" w:rsidTr="00AB35CF">
        <w:trPr>
          <w:cantSplit/>
          <w:trHeight w:val="168"/>
          <w:jc w:val="center"/>
          <w:ins w:id="58768" w:author="RedCap - BigCR editor" w:date="2022-08-29T06:03:00Z"/>
        </w:trPr>
        <w:tc>
          <w:tcPr>
            <w:tcW w:w="8874" w:type="dxa"/>
            <w:gridSpan w:val="9"/>
          </w:tcPr>
          <w:p w14:paraId="6CBFD13F" w14:textId="77777777" w:rsidR="004C5A64" w:rsidRPr="00DB707E" w:rsidRDefault="004C5A64" w:rsidP="00AB35CF">
            <w:pPr>
              <w:pStyle w:val="TAN"/>
              <w:rPr>
                <w:ins w:id="58769" w:author="RedCap - BigCR editor" w:date="2022-08-29T06:03:00Z"/>
              </w:rPr>
            </w:pPr>
            <w:ins w:id="58770" w:author="RedCap - BigCR editor" w:date="2022-08-29T06:03:00Z">
              <w:r w:rsidRPr="00DB707E">
                <w:t>Note 1:</w:t>
              </w:r>
              <w:r w:rsidRPr="00DB707E">
                <w:tab/>
                <w:t>OCNG shall be used such a constant total transmitted power spectral density is achieved for all OFDM symbols.</w:t>
              </w:r>
            </w:ins>
          </w:p>
          <w:p w14:paraId="15CB5061" w14:textId="77777777" w:rsidR="004C5A64" w:rsidRPr="00DB707E" w:rsidRDefault="004C5A64" w:rsidP="00AB35CF">
            <w:pPr>
              <w:pStyle w:val="TAN"/>
              <w:rPr>
                <w:ins w:id="58771" w:author="RedCap - BigCR editor" w:date="2022-08-29T06:03:00Z"/>
              </w:rPr>
            </w:pPr>
            <w:ins w:id="58772" w:author="RedCap - BigCR editor" w:date="2022-08-29T06:03:00Z">
              <w:r w:rsidRPr="00DB707E">
                <w:t>Note 2:</w:t>
              </w:r>
              <w:r w:rsidRPr="00DB707E">
                <w:tab/>
                <w:t>The signal contains PDCCH for UEs other than the device under test as part of OCNG.</w:t>
              </w:r>
            </w:ins>
          </w:p>
          <w:p w14:paraId="33D761B2" w14:textId="77777777" w:rsidR="004C5A64" w:rsidRPr="00DB707E" w:rsidRDefault="004C5A64" w:rsidP="00AB35CF">
            <w:pPr>
              <w:pStyle w:val="TAN"/>
              <w:rPr>
                <w:ins w:id="58773" w:author="RedCap - BigCR editor" w:date="2022-08-29T06:03:00Z"/>
              </w:rPr>
            </w:pPr>
            <w:ins w:id="58774" w:author="RedCap - BigCR editor" w:date="2022-08-29T06:03:00Z">
              <w:r w:rsidRPr="00DB707E">
                <w:t>Note 3:</w:t>
              </w:r>
              <w:r w:rsidRPr="00DB707E">
                <w:tab/>
                <w:t xml:space="preserve">SNR levels correspond to the signal to noise ratio over the SSS </w:t>
              </w:r>
              <w:proofErr w:type="spellStart"/>
              <w:r w:rsidRPr="00DB707E">
                <w:t>REs.</w:t>
              </w:r>
              <w:proofErr w:type="spellEnd"/>
            </w:ins>
          </w:p>
          <w:p w14:paraId="68CBB5F0" w14:textId="77777777" w:rsidR="004C5A64" w:rsidRPr="00DB707E" w:rsidRDefault="004C5A64" w:rsidP="00AB35CF">
            <w:pPr>
              <w:pStyle w:val="TAN"/>
              <w:rPr>
                <w:ins w:id="58775" w:author="RedCap - BigCR editor" w:date="2022-08-29T06:03:00Z"/>
              </w:rPr>
            </w:pPr>
            <w:ins w:id="58776" w:author="RedCap - BigCR editor" w:date="2022-08-29T06:03:00Z">
              <w:r w:rsidRPr="00DB707E">
                <w:t>Note 4:</w:t>
              </w:r>
              <w:r w:rsidRPr="00DB707E">
                <w:rPr>
                  <w:rFonts w:eastAsia="MS Mincho"/>
                  <w:snapToGrid w:val="0"/>
                </w:rPr>
                <w:tab/>
              </w:r>
              <w:r w:rsidRPr="00DB707E">
                <w:t>The SNR values are specified for testing a UE which supports 2RX on at least one band. For testing of a UE which supports 4RX on all bands, the SNR during T3 is A.3.6.</w:t>
              </w:r>
            </w:ins>
          </w:p>
          <w:p w14:paraId="6A0FB4F1" w14:textId="77777777" w:rsidR="004C5A64" w:rsidRPr="00DB707E" w:rsidRDefault="004C5A64" w:rsidP="00AB35CF">
            <w:pPr>
              <w:pStyle w:val="TAN"/>
              <w:rPr>
                <w:ins w:id="58777" w:author="RedCap - BigCR editor" w:date="2022-08-29T06:03:00Z"/>
              </w:rPr>
            </w:pPr>
            <w:ins w:id="58778" w:author="RedCap - BigCR editor" w:date="2022-08-29T06:03:00Z">
              <w:r w:rsidRPr="00DB707E">
                <w:t>Note 5:</w:t>
              </w:r>
              <w:r w:rsidRPr="00DB707E">
                <w:rPr>
                  <w:rFonts w:eastAsia="MS Mincho"/>
                  <w:snapToGrid w:val="0"/>
                </w:rPr>
                <w:t xml:space="preserve"> </w:t>
              </w:r>
              <w:r w:rsidRPr="00DB707E">
                <w:rPr>
                  <w:rFonts w:eastAsia="MS Mincho"/>
                  <w:snapToGrid w:val="0"/>
                </w:rPr>
                <w:tab/>
                <w:t>Information about types of UE beam is given in B.2.1.3 and does not limit UE implementation or test system implementation.</w:t>
              </w:r>
            </w:ins>
          </w:p>
          <w:p w14:paraId="779D6BF2" w14:textId="77777777" w:rsidR="004C5A64" w:rsidRPr="00DB707E" w:rsidRDefault="004C5A64" w:rsidP="00AB35CF">
            <w:pPr>
              <w:pStyle w:val="TAN"/>
              <w:rPr>
                <w:ins w:id="58779" w:author="RedCap - BigCR editor" w:date="2022-08-29T06:03:00Z"/>
              </w:rPr>
            </w:pPr>
            <w:ins w:id="58780" w:author="RedCap - BigCR editor" w:date="2022-08-29T06:03:00Z">
              <w:r w:rsidRPr="00DB707E">
                <w:t>Note 6:</w:t>
              </w:r>
              <w:r w:rsidRPr="00DB707E">
                <w:tab/>
                <w:t>This value allows up to 1dB degradation from applied SNR to UE baseband</w:t>
              </w:r>
            </w:ins>
          </w:p>
        </w:tc>
      </w:tr>
    </w:tbl>
    <w:p w14:paraId="433F8C4D" w14:textId="77777777" w:rsidR="004C5A64" w:rsidRPr="00DB707E" w:rsidRDefault="004C5A64" w:rsidP="004C5A64">
      <w:pPr>
        <w:rPr>
          <w:ins w:id="58781" w:author="RedCap - BigCR editor" w:date="2022-08-29T06:03:00Z"/>
        </w:rPr>
      </w:pPr>
    </w:p>
    <w:p w14:paraId="77F6414F" w14:textId="77777777" w:rsidR="004C5A64" w:rsidRPr="00DB707E" w:rsidRDefault="004C5A64" w:rsidP="004C5A64">
      <w:pPr>
        <w:pStyle w:val="TH"/>
        <w:rPr>
          <w:ins w:id="58782" w:author="RedCap - BigCR editor" w:date="2022-08-29T06:03:00Z"/>
        </w:rPr>
      </w:pPr>
      <w:ins w:id="58783" w:author="RedCap - BigCR editor" w:date="2022-08-29T06:03:00Z">
        <w:r w:rsidRPr="00DB707E">
          <w:t>Table A.17.5.1.1 .1-4: Measurement gap configuration for out-of-sync tests in non-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9"/>
        <w:gridCol w:w="1219"/>
      </w:tblGrid>
      <w:tr w:rsidR="004C5A64" w:rsidRPr="00DB707E" w14:paraId="2A42FE76" w14:textId="77777777" w:rsidTr="00AB35CF">
        <w:trPr>
          <w:trHeight w:val="105"/>
          <w:jc w:val="center"/>
          <w:ins w:id="58784" w:author="RedCap - BigCR editor" w:date="2022-08-29T06:03:00Z"/>
        </w:trPr>
        <w:tc>
          <w:tcPr>
            <w:tcW w:w="1219" w:type="dxa"/>
            <w:vMerge w:val="restart"/>
            <w:vAlign w:val="center"/>
          </w:tcPr>
          <w:p w14:paraId="3D345DA6" w14:textId="77777777" w:rsidR="004C5A64" w:rsidRPr="00DB707E" w:rsidRDefault="004C5A64" w:rsidP="00AB35CF">
            <w:pPr>
              <w:pStyle w:val="TAH"/>
              <w:rPr>
                <w:ins w:id="58785" w:author="RedCap - BigCR editor" w:date="2022-08-29T06:03:00Z"/>
              </w:rPr>
            </w:pPr>
            <w:ins w:id="58786" w:author="RedCap - BigCR editor" w:date="2022-08-29T06:03:00Z">
              <w:r w:rsidRPr="00DB707E">
                <w:t>Field</w:t>
              </w:r>
            </w:ins>
          </w:p>
        </w:tc>
        <w:tc>
          <w:tcPr>
            <w:tcW w:w="1219" w:type="dxa"/>
          </w:tcPr>
          <w:p w14:paraId="1CF97D27" w14:textId="77777777" w:rsidR="004C5A64" w:rsidRPr="00DB707E" w:rsidRDefault="004C5A64" w:rsidP="00AB35CF">
            <w:pPr>
              <w:pStyle w:val="TAH"/>
              <w:rPr>
                <w:ins w:id="58787" w:author="RedCap - BigCR editor" w:date="2022-08-29T06:03:00Z"/>
              </w:rPr>
            </w:pPr>
            <w:ins w:id="58788" w:author="RedCap - BigCR editor" w:date="2022-08-29T06:03:00Z">
              <w:r w:rsidRPr="00DB707E">
                <w:t>Test 1</w:t>
              </w:r>
            </w:ins>
          </w:p>
        </w:tc>
      </w:tr>
      <w:tr w:rsidR="004C5A64" w:rsidRPr="00DB707E" w14:paraId="08A8F564" w14:textId="77777777" w:rsidTr="00AB35CF">
        <w:trPr>
          <w:trHeight w:val="105"/>
          <w:jc w:val="center"/>
          <w:ins w:id="58789" w:author="RedCap - BigCR editor" w:date="2022-08-29T06:03:00Z"/>
        </w:trPr>
        <w:tc>
          <w:tcPr>
            <w:tcW w:w="1219" w:type="dxa"/>
            <w:vMerge/>
            <w:vAlign w:val="center"/>
          </w:tcPr>
          <w:p w14:paraId="6728BEAB" w14:textId="77777777" w:rsidR="004C5A64" w:rsidRPr="00DB707E" w:rsidRDefault="004C5A64" w:rsidP="00AB35CF">
            <w:pPr>
              <w:pStyle w:val="TAH"/>
              <w:rPr>
                <w:ins w:id="58790" w:author="RedCap - BigCR editor" w:date="2022-08-29T06:03:00Z"/>
              </w:rPr>
            </w:pPr>
          </w:p>
        </w:tc>
        <w:tc>
          <w:tcPr>
            <w:tcW w:w="1219" w:type="dxa"/>
          </w:tcPr>
          <w:p w14:paraId="2127A31B" w14:textId="77777777" w:rsidR="004C5A64" w:rsidRPr="00DB707E" w:rsidRDefault="004C5A64" w:rsidP="00AB35CF">
            <w:pPr>
              <w:pStyle w:val="TAH"/>
              <w:rPr>
                <w:ins w:id="58791" w:author="RedCap - BigCR editor" w:date="2022-08-29T06:03:00Z"/>
              </w:rPr>
            </w:pPr>
            <w:ins w:id="58792" w:author="RedCap - BigCR editor" w:date="2022-08-29T06:03:00Z">
              <w:r w:rsidRPr="00DB707E">
                <w:t>Value</w:t>
              </w:r>
            </w:ins>
          </w:p>
        </w:tc>
      </w:tr>
      <w:tr w:rsidR="004C5A64" w:rsidRPr="00DB707E" w14:paraId="447A5098" w14:textId="77777777" w:rsidTr="00AB35CF">
        <w:trPr>
          <w:jc w:val="center"/>
          <w:ins w:id="58793" w:author="RedCap - BigCR editor" w:date="2022-08-29T06:03:00Z"/>
        </w:trPr>
        <w:tc>
          <w:tcPr>
            <w:tcW w:w="1219" w:type="dxa"/>
            <w:vAlign w:val="center"/>
          </w:tcPr>
          <w:p w14:paraId="54DAA1BE" w14:textId="77777777" w:rsidR="004C5A64" w:rsidRPr="00DB707E" w:rsidRDefault="004C5A64" w:rsidP="00AB35CF">
            <w:pPr>
              <w:pStyle w:val="TAC"/>
              <w:rPr>
                <w:ins w:id="58794" w:author="RedCap - BigCR editor" w:date="2022-08-29T06:03:00Z"/>
              </w:rPr>
            </w:pPr>
            <w:proofErr w:type="spellStart"/>
            <w:ins w:id="58795" w:author="RedCap - BigCR editor" w:date="2022-08-29T06:03:00Z">
              <w:r w:rsidRPr="00DB707E">
                <w:t>gapOffset</w:t>
              </w:r>
              <w:proofErr w:type="spellEnd"/>
            </w:ins>
          </w:p>
        </w:tc>
        <w:tc>
          <w:tcPr>
            <w:tcW w:w="1219" w:type="dxa"/>
          </w:tcPr>
          <w:p w14:paraId="627BDA80" w14:textId="77777777" w:rsidR="004C5A64" w:rsidRPr="00DB707E" w:rsidRDefault="004C5A64" w:rsidP="00AB35CF">
            <w:pPr>
              <w:pStyle w:val="TAC"/>
              <w:rPr>
                <w:ins w:id="58796" w:author="RedCap - BigCR editor" w:date="2022-08-29T06:03:00Z"/>
              </w:rPr>
            </w:pPr>
            <w:ins w:id="58797" w:author="RedCap - BigCR editor" w:date="2022-08-29T06:03:00Z">
              <w:r w:rsidRPr="00DB707E">
                <w:t>0</w:t>
              </w:r>
            </w:ins>
          </w:p>
        </w:tc>
      </w:tr>
    </w:tbl>
    <w:p w14:paraId="2372A6DF" w14:textId="77777777" w:rsidR="004C5A64" w:rsidRPr="00DB707E" w:rsidRDefault="004C5A64" w:rsidP="004C5A64">
      <w:pPr>
        <w:rPr>
          <w:ins w:id="58798" w:author="RedCap - BigCR editor" w:date="2022-08-29T06:03:00Z"/>
          <w:noProof/>
          <w:lang w:eastAsia="zh-TW"/>
        </w:rPr>
      </w:pPr>
    </w:p>
    <w:p w14:paraId="00786FB7" w14:textId="77777777" w:rsidR="004C5A64" w:rsidRPr="00DB707E" w:rsidRDefault="004C5A64" w:rsidP="004C5A64">
      <w:pPr>
        <w:pStyle w:val="TH"/>
        <w:rPr>
          <w:ins w:id="58799" w:author="RedCap - BigCR editor" w:date="2022-08-29T06:03:00Z"/>
          <w:rFonts w:eastAsia="Malgun Gothic"/>
          <w:kern w:val="20"/>
        </w:rPr>
      </w:pPr>
      <w:ins w:id="58800" w:author="RedCap - BigCR editor" w:date="2022-08-29T06:03:00Z">
        <w:r w:rsidRPr="00DB707E">
          <w:rPr>
            <w:rFonts w:eastAsia="Malgun Gothic"/>
            <w:noProof/>
            <w:kern w:val="20"/>
            <w:lang w:val="en-US" w:eastAsia="zh-CN"/>
          </w:rPr>
          <w:drawing>
            <wp:inline distT="0" distB="0" distL="0" distR="0" wp14:anchorId="0349F3F2" wp14:editId="47202CB5">
              <wp:extent cx="4610100" cy="2617192"/>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 FR2 OOS.PNG"/>
                      <pic:cNvPicPr/>
                    </pic:nvPicPr>
                    <pic:blipFill>
                      <a:blip r:embed="rId313" cstate="print">
                        <a:extLst>
                          <a:ext uri="{28A0092B-C50C-407E-A947-70E740481C1C}">
                            <a14:useLocalDpi xmlns:a14="http://schemas.microsoft.com/office/drawing/2010/main" val="0"/>
                          </a:ext>
                        </a:extLst>
                      </a:blip>
                      <a:stretch>
                        <a:fillRect/>
                      </a:stretch>
                    </pic:blipFill>
                    <pic:spPr>
                      <a:xfrm>
                        <a:off x="0" y="0"/>
                        <a:ext cx="4612538" cy="2618576"/>
                      </a:xfrm>
                      <a:prstGeom prst="rect">
                        <a:avLst/>
                      </a:prstGeom>
                    </pic:spPr>
                  </pic:pic>
                </a:graphicData>
              </a:graphic>
            </wp:inline>
          </w:drawing>
        </w:r>
      </w:ins>
    </w:p>
    <w:p w14:paraId="27626386" w14:textId="77777777" w:rsidR="004C5A64" w:rsidRPr="00DB707E" w:rsidRDefault="004C5A64" w:rsidP="004C5A64">
      <w:pPr>
        <w:pStyle w:val="TF"/>
        <w:rPr>
          <w:ins w:id="58801" w:author="RedCap - BigCR editor" w:date="2022-08-29T06:03:00Z"/>
        </w:rPr>
      </w:pPr>
      <w:ins w:id="58802" w:author="RedCap - BigCR editor" w:date="2022-08-29T06:03:00Z">
        <w:r w:rsidRPr="00DB707E">
          <w:t>Figure A.17.5.1.1 .1-1: SNR variation for out-of-sync testing</w:t>
        </w:r>
      </w:ins>
    </w:p>
    <w:bookmarkStart w:id="58803" w:name="_Toc535476698"/>
    <w:p w14:paraId="0490CD52" w14:textId="77777777" w:rsidR="004C5A64" w:rsidRPr="00DB707E" w:rsidRDefault="004C5A64" w:rsidP="004C5A64">
      <w:pPr>
        <w:pStyle w:val="TF"/>
        <w:rPr>
          <w:ins w:id="58804" w:author="RedCap - BigCR editor" w:date="2022-08-29T06:03:00Z"/>
        </w:rPr>
      </w:pPr>
      <w:ins w:id="58805" w:author="RedCap - BigCR editor" w:date="2022-08-29T06:03:00Z">
        <w:r w:rsidRPr="00DB707E">
          <w:object w:dxaOrig="8511" w:dyaOrig="5731" w14:anchorId="17941D0F">
            <v:shape id="_x0000_i1309" type="#_x0000_t75" style="width:373.5pt;height:251pt" o:ole="">
              <v:imagedata r:id="rId314" o:title=""/>
            </v:shape>
            <o:OLEObject Type="Embed" ProgID="Visio.Drawing.15" ShapeID="_x0000_i1309" DrawAspect="Content" ObjectID="_1723417993" r:id="rId315"/>
          </w:object>
        </w:r>
      </w:ins>
    </w:p>
    <w:p w14:paraId="42218643" w14:textId="77777777" w:rsidR="004C5A64" w:rsidRPr="00DB707E" w:rsidRDefault="004C5A64" w:rsidP="004C5A64">
      <w:pPr>
        <w:pStyle w:val="TF"/>
        <w:rPr>
          <w:ins w:id="58806" w:author="RedCap - BigCR editor" w:date="2022-08-29T06:03:00Z"/>
        </w:rPr>
      </w:pPr>
      <w:ins w:id="58807" w:author="RedCap - BigCR editor" w:date="2022-08-29T06:03:00Z">
        <w:r w:rsidRPr="00DB707E">
          <w:t>Figure A.17.5.1.1 .1-2: Time multiplexed downlink transmissions</w:t>
        </w:r>
      </w:ins>
    </w:p>
    <w:p w14:paraId="1B2894C4" w14:textId="77777777" w:rsidR="004C5A64" w:rsidRPr="00DB707E" w:rsidDel="00F03845" w:rsidRDefault="004C5A64" w:rsidP="004C5A64">
      <w:pPr>
        <w:pStyle w:val="Heading5"/>
        <w:rPr>
          <w:ins w:id="58808" w:author="RedCap - BigCR editor" w:date="2022-08-29T06:03:00Z"/>
          <w:snapToGrid w:val="0"/>
        </w:rPr>
      </w:pPr>
      <w:ins w:id="58809" w:author="RedCap - BigCR editor" w:date="2022-08-29T06:03:00Z">
        <w:r w:rsidRPr="00DB707E">
          <w:rPr>
            <w:snapToGrid w:val="0"/>
          </w:rPr>
          <w:t>A.17.5.1.1 .</w:t>
        </w:r>
        <w:r w:rsidRPr="00DB707E" w:rsidDel="00F03845">
          <w:rPr>
            <w:snapToGrid w:val="0"/>
          </w:rPr>
          <w:t>2</w:t>
        </w:r>
        <w:r w:rsidRPr="00DB707E" w:rsidDel="00F03845">
          <w:rPr>
            <w:snapToGrid w:val="0"/>
          </w:rPr>
          <w:tab/>
          <w:t>Test Requirements</w:t>
        </w:r>
        <w:bookmarkEnd w:id="58803"/>
      </w:ins>
    </w:p>
    <w:p w14:paraId="7EDFEBE1" w14:textId="77777777" w:rsidR="004C5A64" w:rsidRPr="00DB707E" w:rsidDel="00F03845" w:rsidRDefault="004C5A64" w:rsidP="004C5A64">
      <w:pPr>
        <w:rPr>
          <w:ins w:id="58810" w:author="RedCap - BigCR editor" w:date="2022-08-29T06:03:00Z"/>
        </w:rPr>
      </w:pPr>
      <w:ins w:id="58811" w:author="RedCap - BigCR editor" w:date="2022-08-29T06:03:00Z">
        <w:r w:rsidRPr="00DB707E" w:rsidDel="00F03845">
          <w:t xml:space="preserve">The UE </w:t>
        </w:r>
        <w:proofErr w:type="spellStart"/>
        <w:r w:rsidRPr="00DB707E" w:rsidDel="00F03845">
          <w:t>behavior</w:t>
        </w:r>
        <w:proofErr w:type="spellEnd"/>
        <w:r w:rsidRPr="00DB707E" w:rsidDel="00F03845">
          <w:t xml:space="preserve"> in each test during time durations T1, T2 and T3 shall be as follows:</w:t>
        </w:r>
      </w:ins>
    </w:p>
    <w:p w14:paraId="6F691E48" w14:textId="77777777" w:rsidR="004C5A64" w:rsidRPr="00DB707E" w:rsidDel="00F03845" w:rsidRDefault="004C5A64" w:rsidP="004C5A64">
      <w:pPr>
        <w:rPr>
          <w:ins w:id="58812" w:author="RedCap - BigCR editor" w:date="2022-08-29T06:03:00Z"/>
        </w:rPr>
      </w:pPr>
      <w:ins w:id="58813" w:author="RedCap - BigCR editor" w:date="2022-08-29T06:03:00Z">
        <w:r w:rsidRPr="00DB707E" w:rsidDel="00F03845">
          <w:t>During the period from time point A to time point B the UE shall transmit uplink signal at least in all uplink slots configured for CSI transmission according to the configured periodic CSI reporting.</w:t>
        </w:r>
      </w:ins>
    </w:p>
    <w:p w14:paraId="2EBBA0A0" w14:textId="77777777" w:rsidR="004C5A64" w:rsidRPr="00DB707E" w:rsidDel="00F03845" w:rsidRDefault="004C5A64" w:rsidP="004C5A64">
      <w:pPr>
        <w:rPr>
          <w:ins w:id="58814" w:author="RedCap - BigCR editor" w:date="2022-08-29T06:03:00Z"/>
        </w:rPr>
      </w:pPr>
      <w:ins w:id="58815" w:author="RedCap - BigCR editor" w:date="2022-08-29T06:03:00Z">
        <w:r w:rsidRPr="00DB707E" w:rsidDel="00F03845">
          <w:t>The UE shall stop transmitting uplink signal no later than time point C (D1 second after the start of the time duration T3).</w:t>
        </w:r>
      </w:ins>
    </w:p>
    <w:p w14:paraId="6F0DE653" w14:textId="77777777" w:rsidR="004C5A64" w:rsidRPr="00DB707E" w:rsidDel="00F03845" w:rsidRDefault="004C5A64" w:rsidP="004C5A64">
      <w:pPr>
        <w:rPr>
          <w:ins w:id="58816" w:author="RedCap - BigCR editor" w:date="2022-08-29T06:03:00Z"/>
        </w:rPr>
      </w:pPr>
      <w:ins w:id="58817" w:author="RedCap - BigCR editor" w:date="2022-08-29T06:03:00Z">
        <w:r w:rsidRPr="00DB707E" w:rsidDel="00F03845">
          <w:t>The rate of correct events observed during repeated tests shall be at least 90%.</w:t>
        </w:r>
      </w:ins>
    </w:p>
    <w:bookmarkEnd w:id="58227"/>
    <w:p w14:paraId="0BDFAB00" w14:textId="77777777" w:rsidR="002B494B" w:rsidRPr="00DB707E" w:rsidRDefault="002B494B" w:rsidP="002B494B">
      <w:pPr>
        <w:pStyle w:val="Heading4"/>
        <w:rPr>
          <w:ins w:id="58818" w:author="RedCap - BigCR editor" w:date="2022-08-29T05:55:00Z"/>
        </w:rPr>
      </w:pPr>
      <w:ins w:id="58819" w:author="RedCap - BigCR editor" w:date="2022-08-29T05:55:00Z">
        <w:r w:rsidRPr="00DB707E">
          <w:t>A.17.5.1.2</w:t>
        </w:r>
        <w:r w:rsidRPr="00DB707E">
          <w:rPr>
            <w:rFonts w:eastAsiaTheme="minorEastAsia"/>
          </w:rPr>
          <w:tab/>
        </w:r>
        <w:r w:rsidRPr="00DB707E">
          <w:t xml:space="preserve">Radio Link Monitoring In-sync Test for FR2 </w:t>
        </w:r>
        <w:proofErr w:type="spellStart"/>
        <w:r w:rsidRPr="00DB707E">
          <w:t>PCell</w:t>
        </w:r>
        <w:proofErr w:type="spellEnd"/>
        <w:r w:rsidRPr="00DB707E">
          <w:t xml:space="preserve"> configured with SSB-based RLM RS in non-DRX mode</w:t>
        </w:r>
      </w:ins>
    </w:p>
    <w:p w14:paraId="1EAFD3AD" w14:textId="77777777" w:rsidR="002B494B" w:rsidRPr="00DB707E" w:rsidRDefault="002B494B" w:rsidP="002B494B">
      <w:pPr>
        <w:pStyle w:val="Heading5"/>
        <w:rPr>
          <w:ins w:id="58820" w:author="RedCap - BigCR editor" w:date="2022-08-29T05:55:00Z"/>
          <w:snapToGrid w:val="0"/>
          <w:lang w:eastAsia="zh-CN"/>
        </w:rPr>
      </w:pPr>
      <w:bookmarkStart w:id="58821" w:name="_Toc535476700"/>
      <w:ins w:id="58822" w:author="RedCap - BigCR editor" w:date="2022-08-29T05:55:00Z">
        <w:r w:rsidRPr="00DB707E">
          <w:rPr>
            <w:snapToGrid w:val="0"/>
            <w:lang w:eastAsia="zh-CN"/>
          </w:rPr>
          <w:t>A.17.5.1.2.1</w:t>
        </w:r>
        <w:r w:rsidRPr="00DB707E">
          <w:rPr>
            <w:snapToGrid w:val="0"/>
            <w:lang w:eastAsia="zh-CN"/>
          </w:rPr>
          <w:tab/>
          <w:t>Test Purpose and Environment</w:t>
        </w:r>
        <w:bookmarkEnd w:id="58821"/>
      </w:ins>
    </w:p>
    <w:p w14:paraId="5A5861EC" w14:textId="77777777" w:rsidR="002B494B" w:rsidRPr="00DB707E" w:rsidRDefault="002B494B" w:rsidP="002B494B">
      <w:pPr>
        <w:rPr>
          <w:ins w:id="58823" w:author="RedCap - BigCR editor" w:date="2022-08-29T05:55:00Z"/>
        </w:rPr>
      </w:pPr>
      <w:ins w:id="58824" w:author="RedCap - BigCR editor" w:date="2022-08-29T05:55:00Z">
        <w:r w:rsidRPr="00DB707E">
          <w:t xml:space="preserve">The purpose of this test is to verify that the UE properly detects the out of sync and in sync for the purpose of monitoring downlink radio link quality of the </w:t>
        </w:r>
        <w:proofErr w:type="spellStart"/>
        <w:r w:rsidRPr="00DB707E">
          <w:t>PCell</w:t>
        </w:r>
        <w:proofErr w:type="spellEnd"/>
        <w:r w:rsidRPr="00DB707E">
          <w:t>. This test will partly verify the FR2 radio link monitoring requirements in clause 8.1.</w:t>
        </w:r>
      </w:ins>
    </w:p>
    <w:p w14:paraId="0BB17EEB" w14:textId="77777777" w:rsidR="002B494B" w:rsidRPr="00DB707E" w:rsidRDefault="002B494B" w:rsidP="002B494B">
      <w:pPr>
        <w:rPr>
          <w:ins w:id="58825" w:author="RedCap - BigCR editor" w:date="2022-08-29T05:55:00Z"/>
        </w:rPr>
      </w:pPr>
      <w:ins w:id="58826" w:author="RedCap - BigCR editor" w:date="2022-08-29T05:55:00Z">
        <w:r w:rsidRPr="00DB707E">
          <w:t xml:space="preserve">In the test, UE is configured to perform RLM on SSB, with </w:t>
        </w:r>
        <w:proofErr w:type="spellStart"/>
        <w:r w:rsidRPr="00DB707E">
          <w:rPr>
            <w:i/>
          </w:rPr>
          <w:t>detectionResource</w:t>
        </w:r>
        <w:proofErr w:type="spellEnd"/>
        <w:r w:rsidRPr="00DB707E">
          <w:t xml:space="preserve"> included in </w:t>
        </w:r>
        <w:proofErr w:type="spellStart"/>
        <w:r w:rsidRPr="00DB707E">
          <w:rPr>
            <w:i/>
          </w:rPr>
          <w:t>RadioLinkMonitoringRS</w:t>
        </w:r>
        <w:proofErr w:type="spellEnd"/>
        <w:r w:rsidRPr="00DB707E">
          <w:t xml:space="preserve"> set to SSB#0 and SSB#1, and </w:t>
        </w:r>
        <w:r w:rsidRPr="00DB707E">
          <w:rPr>
            <w:i/>
          </w:rPr>
          <w:t>purpose</w:t>
        </w:r>
        <w:r w:rsidRPr="00DB707E">
          <w:t xml:space="preserve"> set to ‘</w:t>
        </w:r>
        <w:proofErr w:type="spellStart"/>
        <w:r w:rsidRPr="00DB707E">
          <w:rPr>
            <w:i/>
          </w:rPr>
          <w:t>rlf</w:t>
        </w:r>
        <w:proofErr w:type="spellEnd"/>
        <w:r w:rsidRPr="00DB707E">
          <w:t xml:space="preserve">’. Supported test configurations are shown in table A.17.5.1.2.1-1.The test parameters are given in Tables A.17.5.1.2.1-2, and A.17.5.1.2.1-3 below. There is one cell (Cell 1), which is the active cell, in the test. The test consists of five successive time periods, with time duration of T1, T2, T3, T4 and T5 respectively. Figure A.17.5.1.2.1-1 shows the variation of the downlink SNR in the active cell to emulate out-of-sync and in-sync states, and Figure A.17.5.1.2.1-2 shows the Time multiplexed downlink transmissions from each Angle of Arrival. Prior to the start of the time duration T1, the UE shall be fully synchronized to Cell 1. Prior to the start of the time duration T1, the UE shall be fully synchronized to Cell 1. The UE shall be configured for periodic CSI reporting with a reporting periodicity of 5 </w:t>
        </w:r>
        <w:proofErr w:type="spellStart"/>
        <w:r w:rsidRPr="00DB707E">
          <w:t>ms</w:t>
        </w:r>
        <w:proofErr w:type="spellEnd"/>
        <w:r w:rsidRPr="00DB707E">
          <w:t xml:space="preserve">. </w:t>
        </w:r>
      </w:ins>
    </w:p>
    <w:p w14:paraId="335EAB3A" w14:textId="77777777" w:rsidR="002B494B" w:rsidRPr="00DB707E" w:rsidRDefault="002B494B" w:rsidP="002B494B">
      <w:pPr>
        <w:pStyle w:val="TH"/>
        <w:rPr>
          <w:ins w:id="58827" w:author="RedCap - BigCR editor" w:date="2022-08-29T05:55:00Z"/>
        </w:rPr>
      </w:pPr>
      <w:ins w:id="58828" w:author="RedCap - BigCR editor" w:date="2022-08-29T05:55:00Z">
        <w:r w:rsidRPr="00DB707E">
          <w:t xml:space="preserve">Table A.17.5.1.2.1-1: Supported test configurations for FR2 </w:t>
        </w:r>
        <w:proofErr w:type="spellStart"/>
        <w:r w:rsidRPr="00DB707E">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2B494B" w:rsidRPr="00DB707E" w14:paraId="48AFB8A1" w14:textId="77777777" w:rsidTr="00AB35CF">
        <w:trPr>
          <w:trHeight w:val="274"/>
          <w:jc w:val="center"/>
          <w:ins w:id="58829" w:author="RedCap - BigCR editor" w:date="2022-08-29T05:55:00Z"/>
        </w:trPr>
        <w:tc>
          <w:tcPr>
            <w:tcW w:w="1631" w:type="dxa"/>
            <w:shd w:val="clear" w:color="auto" w:fill="auto"/>
          </w:tcPr>
          <w:p w14:paraId="51DBB034" w14:textId="77777777" w:rsidR="002B494B" w:rsidRPr="00DB707E" w:rsidRDefault="002B494B" w:rsidP="00AB35CF">
            <w:pPr>
              <w:pStyle w:val="TAH"/>
              <w:rPr>
                <w:ins w:id="58830" w:author="RedCap - BigCR editor" w:date="2022-08-29T05:55:00Z"/>
              </w:rPr>
            </w:pPr>
            <w:ins w:id="58831" w:author="RedCap - BigCR editor" w:date="2022-08-29T05:55:00Z">
              <w:r w:rsidRPr="00DB707E">
                <w:t>Configuration</w:t>
              </w:r>
            </w:ins>
          </w:p>
        </w:tc>
        <w:tc>
          <w:tcPr>
            <w:tcW w:w="4970" w:type="dxa"/>
            <w:shd w:val="clear" w:color="auto" w:fill="auto"/>
          </w:tcPr>
          <w:p w14:paraId="74039673" w14:textId="77777777" w:rsidR="002B494B" w:rsidRPr="00DB707E" w:rsidRDefault="002B494B" w:rsidP="00AB35CF">
            <w:pPr>
              <w:pStyle w:val="TAH"/>
              <w:rPr>
                <w:ins w:id="58832" w:author="RedCap - BigCR editor" w:date="2022-08-29T05:55:00Z"/>
              </w:rPr>
            </w:pPr>
            <w:ins w:id="58833" w:author="RedCap - BigCR editor" w:date="2022-08-29T05:55:00Z">
              <w:r w:rsidRPr="00DB707E">
                <w:t>Description</w:t>
              </w:r>
            </w:ins>
          </w:p>
        </w:tc>
      </w:tr>
      <w:tr w:rsidR="002B494B" w:rsidRPr="00DB707E" w14:paraId="4BB1BBBE" w14:textId="77777777" w:rsidTr="00AB35CF">
        <w:trPr>
          <w:trHeight w:val="277"/>
          <w:jc w:val="center"/>
          <w:ins w:id="58834" w:author="RedCap - BigCR editor" w:date="2022-08-29T05:55:00Z"/>
        </w:trPr>
        <w:tc>
          <w:tcPr>
            <w:tcW w:w="1631" w:type="dxa"/>
            <w:shd w:val="clear" w:color="auto" w:fill="auto"/>
          </w:tcPr>
          <w:p w14:paraId="184AE643" w14:textId="77777777" w:rsidR="002B494B" w:rsidRPr="00DB707E" w:rsidRDefault="002B494B" w:rsidP="00AB35CF">
            <w:pPr>
              <w:pStyle w:val="TAL"/>
              <w:rPr>
                <w:ins w:id="58835" w:author="RedCap - BigCR editor" w:date="2022-08-29T05:55:00Z"/>
              </w:rPr>
            </w:pPr>
            <w:ins w:id="58836" w:author="RedCap - BigCR editor" w:date="2022-08-29T05:55:00Z">
              <w:r w:rsidRPr="00DB707E">
                <w:t>1</w:t>
              </w:r>
            </w:ins>
          </w:p>
        </w:tc>
        <w:tc>
          <w:tcPr>
            <w:tcW w:w="4970" w:type="dxa"/>
            <w:shd w:val="clear" w:color="auto" w:fill="auto"/>
          </w:tcPr>
          <w:p w14:paraId="0C704FCA" w14:textId="77777777" w:rsidR="002B494B" w:rsidRPr="00DB707E" w:rsidRDefault="002B494B" w:rsidP="00AB35CF">
            <w:pPr>
              <w:pStyle w:val="TAL"/>
              <w:rPr>
                <w:ins w:id="58837" w:author="RedCap - BigCR editor" w:date="2022-08-29T05:55:00Z"/>
              </w:rPr>
            </w:pPr>
            <w:ins w:id="58838" w:author="RedCap - BigCR editor" w:date="2022-08-29T05:55:00Z">
              <w:r w:rsidRPr="00DB707E">
                <w:t xml:space="preserve">TDD, SSB SCS 120 </w:t>
              </w:r>
              <w:proofErr w:type="spellStart"/>
              <w:r w:rsidRPr="00DB707E">
                <w:t>KHz</w:t>
              </w:r>
              <w:proofErr w:type="spellEnd"/>
              <w:r w:rsidRPr="00DB707E">
                <w:t>, data SCS 120KHz, BW 100 MHz</w:t>
              </w:r>
            </w:ins>
          </w:p>
        </w:tc>
      </w:tr>
    </w:tbl>
    <w:p w14:paraId="7C7C4D2C" w14:textId="77777777" w:rsidR="002B494B" w:rsidRPr="00DB707E" w:rsidRDefault="002B494B" w:rsidP="002B494B">
      <w:pPr>
        <w:rPr>
          <w:ins w:id="58839" w:author="RedCap - BigCR editor" w:date="2022-08-29T05:55:00Z"/>
          <w:lang w:eastAsia="zh-CN"/>
        </w:rPr>
      </w:pPr>
    </w:p>
    <w:p w14:paraId="47A9996E" w14:textId="77777777" w:rsidR="002B494B" w:rsidRPr="00DB707E" w:rsidRDefault="002B494B" w:rsidP="002B494B">
      <w:pPr>
        <w:pStyle w:val="TH"/>
        <w:rPr>
          <w:ins w:id="58840" w:author="RedCap - BigCR editor" w:date="2022-08-29T05:55:00Z"/>
        </w:rPr>
      </w:pPr>
      <w:ins w:id="58841" w:author="RedCap - BigCR editor" w:date="2022-08-29T05:55:00Z">
        <w:r w:rsidRPr="00DB707E">
          <w:lastRenderedPageBreak/>
          <w:t>Table A.17.5.1.2.1-2: General test parameters for FR2 in-sync testing in non-DRX mode</w:t>
        </w:r>
      </w:ins>
    </w:p>
    <w:tbl>
      <w:tblPr>
        <w:tblW w:w="44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5"/>
        <w:gridCol w:w="1373"/>
        <w:gridCol w:w="1767"/>
        <w:gridCol w:w="979"/>
        <w:gridCol w:w="3076"/>
      </w:tblGrid>
      <w:tr w:rsidR="002B494B" w:rsidRPr="00DB707E" w14:paraId="759701C0" w14:textId="77777777" w:rsidTr="00AB35CF">
        <w:trPr>
          <w:trHeight w:val="164"/>
          <w:jc w:val="center"/>
          <w:ins w:id="58842" w:author="RedCap - BigCR editor" w:date="2022-08-29T05:55:00Z"/>
        </w:trPr>
        <w:tc>
          <w:tcPr>
            <w:tcW w:w="2631" w:type="pct"/>
            <w:gridSpan w:val="3"/>
            <w:vMerge w:val="restart"/>
            <w:shd w:val="clear" w:color="auto" w:fill="auto"/>
          </w:tcPr>
          <w:p w14:paraId="506FE1F5" w14:textId="77777777" w:rsidR="002B494B" w:rsidRPr="00DB707E" w:rsidRDefault="002B494B" w:rsidP="00AB35CF">
            <w:pPr>
              <w:keepNext/>
              <w:keepLines/>
              <w:spacing w:after="0"/>
              <w:jc w:val="center"/>
              <w:rPr>
                <w:ins w:id="58843" w:author="RedCap - BigCR editor" w:date="2022-08-29T05:55:00Z"/>
                <w:rFonts w:ascii="Arial" w:hAnsi="Arial" w:cs="Arial"/>
                <w:b/>
                <w:noProof/>
                <w:sz w:val="18"/>
                <w:szCs w:val="18"/>
              </w:rPr>
            </w:pPr>
            <w:ins w:id="58844" w:author="RedCap - BigCR editor" w:date="2022-08-29T05:55:00Z">
              <w:r w:rsidRPr="00DB707E">
                <w:rPr>
                  <w:rFonts w:ascii="Arial" w:hAnsi="Arial" w:cs="Arial"/>
                  <w:b/>
                  <w:noProof/>
                  <w:sz w:val="18"/>
                  <w:szCs w:val="18"/>
                </w:rPr>
                <w:lastRenderedPageBreak/>
                <w:t>Parameter</w:t>
              </w:r>
            </w:ins>
          </w:p>
        </w:tc>
        <w:tc>
          <w:tcPr>
            <w:tcW w:w="572" w:type="pct"/>
            <w:vMerge w:val="restart"/>
            <w:shd w:val="clear" w:color="auto" w:fill="auto"/>
          </w:tcPr>
          <w:p w14:paraId="6F3C5B67" w14:textId="77777777" w:rsidR="002B494B" w:rsidRPr="00DB707E" w:rsidRDefault="002B494B" w:rsidP="00AB35CF">
            <w:pPr>
              <w:keepNext/>
              <w:keepLines/>
              <w:spacing w:after="0"/>
              <w:jc w:val="center"/>
              <w:rPr>
                <w:ins w:id="58845" w:author="RedCap - BigCR editor" w:date="2022-08-29T05:55:00Z"/>
                <w:rFonts w:ascii="Arial" w:hAnsi="Arial" w:cs="Arial"/>
                <w:b/>
                <w:noProof/>
                <w:sz w:val="18"/>
                <w:szCs w:val="18"/>
              </w:rPr>
            </w:pPr>
            <w:ins w:id="58846" w:author="RedCap - BigCR editor" w:date="2022-08-29T05:55:00Z">
              <w:r w:rsidRPr="00DB707E">
                <w:rPr>
                  <w:rFonts w:ascii="Arial" w:hAnsi="Arial" w:cs="Arial"/>
                  <w:b/>
                  <w:noProof/>
                  <w:sz w:val="18"/>
                  <w:szCs w:val="18"/>
                </w:rPr>
                <w:t>Unit</w:t>
              </w:r>
            </w:ins>
          </w:p>
        </w:tc>
        <w:tc>
          <w:tcPr>
            <w:tcW w:w="1797" w:type="pct"/>
            <w:shd w:val="clear" w:color="auto" w:fill="auto"/>
          </w:tcPr>
          <w:p w14:paraId="798B71BB" w14:textId="77777777" w:rsidR="002B494B" w:rsidRPr="00DB707E" w:rsidRDefault="002B494B" w:rsidP="00AB35CF">
            <w:pPr>
              <w:keepNext/>
              <w:keepLines/>
              <w:spacing w:after="0"/>
              <w:jc w:val="center"/>
              <w:rPr>
                <w:ins w:id="58847" w:author="RedCap - BigCR editor" w:date="2022-08-29T05:55:00Z"/>
                <w:rFonts w:ascii="Arial" w:hAnsi="Arial" w:cs="Arial"/>
                <w:b/>
                <w:noProof/>
                <w:sz w:val="18"/>
                <w:szCs w:val="18"/>
              </w:rPr>
            </w:pPr>
            <w:ins w:id="58848" w:author="RedCap - BigCR editor" w:date="2022-08-29T05:55:00Z">
              <w:r w:rsidRPr="00DB707E">
                <w:rPr>
                  <w:rFonts w:ascii="Arial" w:hAnsi="Arial" w:cs="Arial"/>
                  <w:b/>
                  <w:noProof/>
                  <w:sz w:val="18"/>
                  <w:szCs w:val="18"/>
                </w:rPr>
                <w:t>Value</w:t>
              </w:r>
            </w:ins>
          </w:p>
        </w:tc>
      </w:tr>
      <w:tr w:rsidR="002B494B" w:rsidRPr="00DB707E" w14:paraId="170D8FC3" w14:textId="77777777" w:rsidTr="00AB35CF">
        <w:trPr>
          <w:trHeight w:val="403"/>
          <w:jc w:val="center"/>
          <w:ins w:id="58849" w:author="RedCap - BigCR editor" w:date="2022-08-29T05:55:00Z"/>
        </w:trPr>
        <w:tc>
          <w:tcPr>
            <w:tcW w:w="2631" w:type="pct"/>
            <w:gridSpan w:val="3"/>
            <w:vMerge/>
            <w:shd w:val="clear" w:color="auto" w:fill="auto"/>
          </w:tcPr>
          <w:p w14:paraId="3D2B1577" w14:textId="77777777" w:rsidR="002B494B" w:rsidRPr="00DB707E" w:rsidRDefault="002B494B" w:rsidP="00AB35CF">
            <w:pPr>
              <w:keepNext/>
              <w:keepLines/>
              <w:spacing w:after="0"/>
              <w:jc w:val="center"/>
              <w:rPr>
                <w:ins w:id="58850" w:author="RedCap - BigCR editor" w:date="2022-08-29T05:55:00Z"/>
                <w:rFonts w:ascii="Arial" w:hAnsi="Arial" w:cs="Arial"/>
                <w:b/>
                <w:noProof/>
                <w:sz w:val="18"/>
                <w:szCs w:val="18"/>
              </w:rPr>
            </w:pPr>
          </w:p>
        </w:tc>
        <w:tc>
          <w:tcPr>
            <w:tcW w:w="572" w:type="pct"/>
            <w:vMerge/>
            <w:shd w:val="clear" w:color="auto" w:fill="auto"/>
          </w:tcPr>
          <w:p w14:paraId="38E353AB" w14:textId="77777777" w:rsidR="002B494B" w:rsidRPr="00DB707E" w:rsidRDefault="002B494B" w:rsidP="00AB35CF">
            <w:pPr>
              <w:keepNext/>
              <w:keepLines/>
              <w:spacing w:after="0"/>
              <w:jc w:val="center"/>
              <w:rPr>
                <w:ins w:id="58851" w:author="RedCap - BigCR editor" w:date="2022-08-29T05:55:00Z"/>
                <w:rFonts w:ascii="Arial" w:hAnsi="Arial" w:cs="Arial"/>
                <w:b/>
                <w:noProof/>
                <w:sz w:val="18"/>
                <w:szCs w:val="18"/>
              </w:rPr>
            </w:pPr>
          </w:p>
        </w:tc>
        <w:tc>
          <w:tcPr>
            <w:tcW w:w="1797" w:type="pct"/>
            <w:shd w:val="clear" w:color="auto" w:fill="auto"/>
          </w:tcPr>
          <w:p w14:paraId="040D8E02" w14:textId="77777777" w:rsidR="002B494B" w:rsidRPr="00DB707E" w:rsidRDefault="002B494B" w:rsidP="00AB35CF">
            <w:pPr>
              <w:keepNext/>
              <w:keepLines/>
              <w:spacing w:after="0"/>
              <w:jc w:val="center"/>
              <w:rPr>
                <w:ins w:id="58852" w:author="RedCap - BigCR editor" w:date="2022-08-29T05:55:00Z"/>
                <w:rFonts w:ascii="Arial" w:hAnsi="Arial" w:cs="Arial"/>
                <w:b/>
                <w:noProof/>
                <w:sz w:val="18"/>
                <w:szCs w:val="18"/>
              </w:rPr>
            </w:pPr>
            <w:ins w:id="58853" w:author="RedCap - BigCR editor" w:date="2022-08-29T05:55:00Z">
              <w:r w:rsidRPr="00DB707E">
                <w:rPr>
                  <w:rFonts w:ascii="Arial" w:hAnsi="Arial" w:cs="Arial"/>
                  <w:b/>
                  <w:noProof/>
                  <w:sz w:val="18"/>
                  <w:szCs w:val="18"/>
                </w:rPr>
                <w:t>Test 1</w:t>
              </w:r>
            </w:ins>
          </w:p>
        </w:tc>
      </w:tr>
      <w:tr w:rsidR="002B494B" w:rsidRPr="00DB707E" w14:paraId="70556149" w14:textId="77777777" w:rsidTr="00AB35CF">
        <w:trPr>
          <w:trHeight w:val="164"/>
          <w:jc w:val="center"/>
          <w:ins w:id="58854" w:author="RedCap - BigCR editor" w:date="2022-08-29T05:55:00Z"/>
        </w:trPr>
        <w:tc>
          <w:tcPr>
            <w:tcW w:w="2631" w:type="pct"/>
            <w:gridSpan w:val="3"/>
            <w:shd w:val="clear" w:color="auto" w:fill="auto"/>
          </w:tcPr>
          <w:p w14:paraId="7E50E5AE" w14:textId="77777777" w:rsidR="002B494B" w:rsidRPr="00DB707E" w:rsidRDefault="002B494B" w:rsidP="00AB35CF">
            <w:pPr>
              <w:keepNext/>
              <w:keepLines/>
              <w:spacing w:after="0"/>
              <w:rPr>
                <w:ins w:id="58855" w:author="RedCap - BigCR editor" w:date="2022-08-29T05:55:00Z"/>
                <w:rFonts w:ascii="Arial" w:hAnsi="Arial" w:cs="Arial"/>
                <w:noProof/>
                <w:sz w:val="18"/>
                <w:szCs w:val="18"/>
              </w:rPr>
            </w:pPr>
            <w:ins w:id="58856" w:author="RedCap - BigCR editor" w:date="2022-08-29T05:55:00Z">
              <w:r w:rsidRPr="00DB707E">
                <w:rPr>
                  <w:rFonts w:ascii="Arial" w:hAnsi="Arial"/>
                  <w:noProof/>
                  <w:sz w:val="18"/>
                </w:rPr>
                <w:t>Active PCell</w:t>
              </w:r>
            </w:ins>
          </w:p>
        </w:tc>
        <w:tc>
          <w:tcPr>
            <w:tcW w:w="572" w:type="pct"/>
            <w:shd w:val="clear" w:color="auto" w:fill="auto"/>
          </w:tcPr>
          <w:p w14:paraId="00884D1C" w14:textId="77777777" w:rsidR="002B494B" w:rsidRPr="00DB707E" w:rsidRDefault="002B494B" w:rsidP="00AB35CF">
            <w:pPr>
              <w:keepNext/>
              <w:keepLines/>
              <w:spacing w:after="0"/>
              <w:jc w:val="center"/>
              <w:rPr>
                <w:ins w:id="58857" w:author="RedCap - BigCR editor" w:date="2022-08-29T05:55:00Z"/>
                <w:rFonts w:ascii="Arial" w:hAnsi="Arial" w:cs="Arial"/>
                <w:noProof/>
                <w:sz w:val="18"/>
                <w:szCs w:val="18"/>
              </w:rPr>
            </w:pPr>
          </w:p>
        </w:tc>
        <w:tc>
          <w:tcPr>
            <w:tcW w:w="1797" w:type="pct"/>
            <w:shd w:val="clear" w:color="auto" w:fill="auto"/>
          </w:tcPr>
          <w:p w14:paraId="0802D942" w14:textId="77777777" w:rsidR="002B494B" w:rsidRPr="00DB707E" w:rsidRDefault="002B494B" w:rsidP="00AB35CF">
            <w:pPr>
              <w:keepNext/>
              <w:keepLines/>
              <w:spacing w:after="0"/>
              <w:jc w:val="center"/>
              <w:rPr>
                <w:ins w:id="58858" w:author="RedCap - BigCR editor" w:date="2022-08-29T05:55:00Z"/>
                <w:rFonts w:ascii="Arial" w:hAnsi="Arial" w:cs="Arial"/>
                <w:noProof/>
                <w:sz w:val="18"/>
                <w:szCs w:val="18"/>
              </w:rPr>
            </w:pPr>
            <w:ins w:id="58859" w:author="RedCap - BigCR editor" w:date="2022-08-29T05:55:00Z">
              <w:r w:rsidRPr="00DB707E">
                <w:rPr>
                  <w:rFonts w:ascii="Arial" w:hAnsi="Arial"/>
                  <w:noProof/>
                  <w:sz w:val="18"/>
                </w:rPr>
                <w:t>Cell 1</w:t>
              </w:r>
            </w:ins>
          </w:p>
        </w:tc>
      </w:tr>
      <w:tr w:rsidR="002B494B" w:rsidRPr="00DB707E" w14:paraId="6142E161" w14:textId="77777777" w:rsidTr="00AB35CF">
        <w:trPr>
          <w:trHeight w:val="62"/>
          <w:jc w:val="center"/>
          <w:ins w:id="58860" w:author="RedCap - BigCR editor" w:date="2022-08-29T05:55:00Z"/>
        </w:trPr>
        <w:tc>
          <w:tcPr>
            <w:tcW w:w="2631" w:type="pct"/>
            <w:gridSpan w:val="3"/>
            <w:shd w:val="clear" w:color="auto" w:fill="auto"/>
          </w:tcPr>
          <w:p w14:paraId="16822E96" w14:textId="77777777" w:rsidR="002B494B" w:rsidRPr="00DB707E" w:rsidRDefault="002B494B" w:rsidP="00AB35CF">
            <w:pPr>
              <w:keepNext/>
              <w:keepLines/>
              <w:spacing w:after="0"/>
              <w:rPr>
                <w:ins w:id="58861" w:author="RedCap - BigCR editor" w:date="2022-08-29T05:55:00Z"/>
                <w:rFonts w:ascii="Arial" w:hAnsi="Arial" w:cs="Arial"/>
                <w:noProof/>
                <w:sz w:val="18"/>
                <w:szCs w:val="18"/>
                <w:lang w:val="it-IT"/>
              </w:rPr>
            </w:pPr>
            <w:ins w:id="58862" w:author="RedCap - BigCR editor" w:date="2022-08-29T05:55:00Z">
              <w:r w:rsidRPr="00DB707E">
                <w:rPr>
                  <w:rFonts w:ascii="Arial" w:hAnsi="Arial"/>
                  <w:noProof/>
                  <w:sz w:val="18"/>
                </w:rPr>
                <w:t>RF Channel Number</w:t>
              </w:r>
            </w:ins>
          </w:p>
        </w:tc>
        <w:tc>
          <w:tcPr>
            <w:tcW w:w="572" w:type="pct"/>
            <w:shd w:val="clear" w:color="auto" w:fill="auto"/>
          </w:tcPr>
          <w:p w14:paraId="1B41F282" w14:textId="77777777" w:rsidR="002B494B" w:rsidRPr="00DB707E" w:rsidRDefault="002B494B" w:rsidP="00AB35CF">
            <w:pPr>
              <w:keepNext/>
              <w:keepLines/>
              <w:spacing w:after="0"/>
              <w:jc w:val="center"/>
              <w:rPr>
                <w:ins w:id="58863" w:author="RedCap - BigCR editor" w:date="2022-08-29T05:55:00Z"/>
                <w:rFonts w:ascii="Arial" w:hAnsi="Arial" w:cs="Arial"/>
                <w:noProof/>
                <w:sz w:val="18"/>
                <w:szCs w:val="18"/>
                <w:lang w:val="it-IT"/>
              </w:rPr>
            </w:pPr>
          </w:p>
        </w:tc>
        <w:tc>
          <w:tcPr>
            <w:tcW w:w="1797" w:type="pct"/>
            <w:shd w:val="clear" w:color="auto" w:fill="auto"/>
          </w:tcPr>
          <w:p w14:paraId="4C0119AD" w14:textId="77777777" w:rsidR="002B494B" w:rsidRPr="00DB707E" w:rsidRDefault="002B494B" w:rsidP="00AB35CF">
            <w:pPr>
              <w:keepNext/>
              <w:keepLines/>
              <w:spacing w:after="0"/>
              <w:jc w:val="center"/>
              <w:rPr>
                <w:ins w:id="58864" w:author="RedCap - BigCR editor" w:date="2022-08-29T05:55:00Z"/>
                <w:rFonts w:ascii="Arial" w:hAnsi="Arial" w:cs="Arial"/>
                <w:noProof/>
                <w:sz w:val="18"/>
                <w:szCs w:val="18"/>
              </w:rPr>
            </w:pPr>
            <w:ins w:id="58865" w:author="RedCap - BigCR editor" w:date="2022-08-29T05:55:00Z">
              <w:r w:rsidRPr="00DB707E">
                <w:rPr>
                  <w:rFonts w:ascii="Arial" w:hAnsi="Arial"/>
                  <w:noProof/>
                  <w:sz w:val="18"/>
                </w:rPr>
                <w:t>1</w:t>
              </w:r>
            </w:ins>
          </w:p>
        </w:tc>
      </w:tr>
      <w:tr w:rsidR="002B494B" w:rsidRPr="00DB707E" w14:paraId="019273D6" w14:textId="77777777" w:rsidTr="00AB35CF">
        <w:trPr>
          <w:trHeight w:val="62"/>
          <w:jc w:val="center"/>
          <w:ins w:id="58866" w:author="RedCap - BigCR editor" w:date="2022-08-29T05:55:00Z"/>
        </w:trPr>
        <w:tc>
          <w:tcPr>
            <w:tcW w:w="1599" w:type="pct"/>
            <w:gridSpan w:val="2"/>
            <w:shd w:val="clear" w:color="auto" w:fill="auto"/>
          </w:tcPr>
          <w:p w14:paraId="5DCD36C7" w14:textId="77777777" w:rsidR="002B494B" w:rsidRPr="00DB707E" w:rsidRDefault="002B494B" w:rsidP="00AB35CF">
            <w:pPr>
              <w:keepNext/>
              <w:keepLines/>
              <w:spacing w:after="0"/>
              <w:rPr>
                <w:ins w:id="58867" w:author="RedCap - BigCR editor" w:date="2022-08-29T05:55:00Z"/>
                <w:rFonts w:ascii="Arial" w:hAnsi="Arial" w:cs="Arial"/>
                <w:noProof/>
                <w:sz w:val="18"/>
                <w:szCs w:val="18"/>
                <w:lang w:val="it-IT"/>
              </w:rPr>
            </w:pPr>
            <w:ins w:id="58868" w:author="RedCap - BigCR editor" w:date="2022-08-29T05:55:00Z">
              <w:r w:rsidRPr="00DB707E">
                <w:rPr>
                  <w:rFonts w:ascii="Arial" w:hAnsi="Arial" w:cs="Arial"/>
                  <w:noProof/>
                  <w:sz w:val="18"/>
                  <w:szCs w:val="18"/>
                  <w:lang w:val="it-IT"/>
                </w:rPr>
                <w:t>Duplex mode</w:t>
              </w:r>
            </w:ins>
          </w:p>
        </w:tc>
        <w:tc>
          <w:tcPr>
            <w:tcW w:w="1032" w:type="pct"/>
            <w:shd w:val="clear" w:color="auto" w:fill="auto"/>
          </w:tcPr>
          <w:p w14:paraId="24BB69C1" w14:textId="77777777" w:rsidR="002B494B" w:rsidRPr="00DB707E" w:rsidRDefault="002B494B" w:rsidP="00AB35CF">
            <w:pPr>
              <w:keepNext/>
              <w:keepLines/>
              <w:spacing w:after="0"/>
              <w:rPr>
                <w:ins w:id="58869" w:author="RedCap - BigCR editor" w:date="2022-08-29T05:55:00Z"/>
                <w:rFonts w:ascii="Arial" w:hAnsi="Arial" w:cs="Arial"/>
                <w:noProof/>
                <w:sz w:val="18"/>
                <w:szCs w:val="18"/>
                <w:lang w:val="it-IT"/>
              </w:rPr>
            </w:pPr>
            <w:ins w:id="58870" w:author="RedCap - BigCR editor" w:date="2022-08-29T05:55:00Z">
              <w:r w:rsidRPr="00DB707E">
                <w:rPr>
                  <w:rFonts w:ascii="Arial" w:hAnsi="Arial" w:cs="Arial"/>
                  <w:noProof/>
                  <w:sz w:val="18"/>
                  <w:szCs w:val="18"/>
                  <w:lang w:val="it-IT"/>
                </w:rPr>
                <w:t>Config 1</w:t>
              </w:r>
            </w:ins>
          </w:p>
        </w:tc>
        <w:tc>
          <w:tcPr>
            <w:tcW w:w="572" w:type="pct"/>
            <w:shd w:val="clear" w:color="auto" w:fill="auto"/>
          </w:tcPr>
          <w:p w14:paraId="44D4D573" w14:textId="77777777" w:rsidR="002B494B" w:rsidRPr="00DB707E" w:rsidRDefault="002B494B" w:rsidP="00AB35CF">
            <w:pPr>
              <w:keepNext/>
              <w:keepLines/>
              <w:spacing w:after="0"/>
              <w:jc w:val="center"/>
              <w:rPr>
                <w:ins w:id="58871" w:author="RedCap - BigCR editor" w:date="2022-08-29T05:55:00Z"/>
                <w:rFonts w:ascii="Arial" w:hAnsi="Arial" w:cs="Arial"/>
                <w:noProof/>
                <w:sz w:val="18"/>
                <w:szCs w:val="18"/>
                <w:lang w:val="it-IT"/>
              </w:rPr>
            </w:pPr>
          </w:p>
        </w:tc>
        <w:tc>
          <w:tcPr>
            <w:tcW w:w="1797" w:type="pct"/>
            <w:shd w:val="clear" w:color="auto" w:fill="auto"/>
          </w:tcPr>
          <w:p w14:paraId="340D696E" w14:textId="77777777" w:rsidR="002B494B" w:rsidRPr="00DB707E" w:rsidRDefault="002B494B" w:rsidP="00AB35CF">
            <w:pPr>
              <w:keepNext/>
              <w:keepLines/>
              <w:spacing w:after="0"/>
              <w:jc w:val="center"/>
              <w:rPr>
                <w:ins w:id="58872" w:author="RedCap - BigCR editor" w:date="2022-08-29T05:55:00Z"/>
                <w:rFonts w:ascii="Arial" w:hAnsi="Arial" w:cs="Arial"/>
                <w:noProof/>
                <w:sz w:val="18"/>
                <w:szCs w:val="18"/>
              </w:rPr>
            </w:pPr>
            <w:ins w:id="58873" w:author="RedCap - BigCR editor" w:date="2022-08-29T05:55:00Z">
              <w:r w:rsidRPr="00DB707E">
                <w:rPr>
                  <w:rFonts w:ascii="Arial" w:hAnsi="Arial" w:cs="Arial"/>
                  <w:noProof/>
                  <w:sz w:val="18"/>
                  <w:szCs w:val="18"/>
                </w:rPr>
                <w:t>TDD</w:t>
              </w:r>
            </w:ins>
          </w:p>
        </w:tc>
      </w:tr>
      <w:tr w:rsidR="002B494B" w:rsidRPr="00DB707E" w14:paraId="036B2BD7" w14:textId="77777777" w:rsidTr="00AB35CF">
        <w:trPr>
          <w:trHeight w:val="62"/>
          <w:jc w:val="center"/>
          <w:ins w:id="58874" w:author="RedCap - BigCR editor" w:date="2022-08-29T05:55:00Z"/>
        </w:trPr>
        <w:tc>
          <w:tcPr>
            <w:tcW w:w="1599" w:type="pct"/>
            <w:gridSpan w:val="2"/>
            <w:shd w:val="clear" w:color="auto" w:fill="auto"/>
          </w:tcPr>
          <w:p w14:paraId="6A72882B" w14:textId="77777777" w:rsidR="002B494B" w:rsidRPr="00DB707E" w:rsidRDefault="002B494B" w:rsidP="00AB35CF">
            <w:pPr>
              <w:keepNext/>
              <w:keepLines/>
              <w:spacing w:after="0"/>
              <w:rPr>
                <w:ins w:id="58875" w:author="RedCap - BigCR editor" w:date="2022-08-29T05:55:00Z"/>
                <w:rFonts w:ascii="Arial" w:hAnsi="Arial" w:cs="Arial"/>
                <w:noProof/>
                <w:sz w:val="18"/>
                <w:szCs w:val="18"/>
                <w:lang w:val="it-IT"/>
              </w:rPr>
            </w:pPr>
            <w:proofErr w:type="spellStart"/>
            <w:ins w:id="58876" w:author="RedCap - BigCR editor" w:date="2022-08-29T05:55:00Z">
              <w:r w:rsidRPr="00DB707E">
                <w:rPr>
                  <w:rFonts w:ascii="Arial" w:hAnsi="Arial" w:cs="Arial"/>
                  <w:sz w:val="18"/>
                  <w:szCs w:val="18"/>
                  <w:lang w:val="en-US"/>
                </w:rPr>
                <w:t>BW</w:t>
              </w:r>
              <w:r w:rsidRPr="00DB707E">
                <w:rPr>
                  <w:rFonts w:ascii="Arial" w:hAnsi="Arial" w:cs="Arial"/>
                  <w:sz w:val="18"/>
                  <w:szCs w:val="18"/>
                  <w:vertAlign w:val="subscript"/>
                  <w:lang w:val="en-US"/>
                </w:rPr>
                <w:t>channel</w:t>
              </w:r>
              <w:proofErr w:type="spellEnd"/>
            </w:ins>
          </w:p>
        </w:tc>
        <w:tc>
          <w:tcPr>
            <w:tcW w:w="1032" w:type="pct"/>
            <w:shd w:val="clear" w:color="auto" w:fill="auto"/>
          </w:tcPr>
          <w:p w14:paraId="46DED900" w14:textId="77777777" w:rsidR="002B494B" w:rsidRPr="00DB707E" w:rsidRDefault="002B494B" w:rsidP="00AB35CF">
            <w:pPr>
              <w:keepNext/>
              <w:keepLines/>
              <w:spacing w:after="0"/>
              <w:rPr>
                <w:ins w:id="58877" w:author="RedCap - BigCR editor" w:date="2022-08-29T05:55:00Z"/>
                <w:rFonts w:ascii="Arial" w:hAnsi="Arial" w:cs="Arial"/>
                <w:noProof/>
                <w:sz w:val="18"/>
                <w:szCs w:val="18"/>
                <w:lang w:val="it-IT"/>
              </w:rPr>
            </w:pPr>
            <w:ins w:id="58878" w:author="RedCap - BigCR editor" w:date="2022-08-29T05:55:00Z">
              <w:r w:rsidRPr="00DB707E">
                <w:rPr>
                  <w:rFonts w:ascii="Arial" w:hAnsi="Arial" w:cs="Arial"/>
                  <w:noProof/>
                  <w:sz w:val="18"/>
                  <w:szCs w:val="18"/>
                  <w:lang w:val="it-IT"/>
                </w:rPr>
                <w:t>Config 1</w:t>
              </w:r>
            </w:ins>
          </w:p>
        </w:tc>
        <w:tc>
          <w:tcPr>
            <w:tcW w:w="572" w:type="pct"/>
            <w:shd w:val="clear" w:color="auto" w:fill="auto"/>
          </w:tcPr>
          <w:p w14:paraId="6E37B235" w14:textId="77777777" w:rsidR="002B494B" w:rsidRPr="00DB707E" w:rsidRDefault="002B494B" w:rsidP="00AB35CF">
            <w:pPr>
              <w:keepNext/>
              <w:keepLines/>
              <w:spacing w:after="0"/>
              <w:jc w:val="center"/>
              <w:rPr>
                <w:ins w:id="58879" w:author="RedCap - BigCR editor" w:date="2022-08-29T05:55:00Z"/>
                <w:rFonts w:ascii="Arial" w:hAnsi="Arial" w:cs="Arial"/>
                <w:noProof/>
                <w:sz w:val="18"/>
                <w:szCs w:val="18"/>
                <w:lang w:val="it-IT"/>
              </w:rPr>
            </w:pPr>
          </w:p>
        </w:tc>
        <w:tc>
          <w:tcPr>
            <w:tcW w:w="1797" w:type="pct"/>
            <w:shd w:val="clear" w:color="auto" w:fill="auto"/>
          </w:tcPr>
          <w:p w14:paraId="69BC99F5" w14:textId="77777777" w:rsidR="002B494B" w:rsidRPr="00DB707E" w:rsidRDefault="002B494B" w:rsidP="00AB35CF">
            <w:pPr>
              <w:keepNext/>
              <w:keepLines/>
              <w:spacing w:after="0"/>
              <w:jc w:val="center"/>
              <w:rPr>
                <w:ins w:id="58880" w:author="RedCap - BigCR editor" w:date="2022-08-29T05:55:00Z"/>
                <w:rFonts w:ascii="Arial" w:hAnsi="Arial" w:cs="Arial"/>
                <w:noProof/>
                <w:sz w:val="18"/>
                <w:szCs w:val="18"/>
              </w:rPr>
            </w:pPr>
            <w:ins w:id="58881" w:author="RedCap - BigCR editor" w:date="2022-08-29T05:55:00Z">
              <w:r w:rsidRPr="00DB707E">
                <w:rPr>
                  <w:rFonts w:ascii="Arial" w:eastAsia="Malgun Gothic" w:hAnsi="Arial" w:cs="Arial"/>
                  <w:sz w:val="18"/>
                  <w:szCs w:val="18"/>
                </w:rPr>
                <w:t>10</w:t>
              </w:r>
              <w:r w:rsidRPr="00DB707E">
                <w:rPr>
                  <w:rFonts w:ascii="Arial" w:hAnsi="Arial" w:cs="Arial"/>
                  <w:sz w:val="18"/>
                  <w:szCs w:val="18"/>
                  <w:lang w:eastAsia="zh-CN"/>
                </w:rPr>
                <w:t>0</w:t>
              </w:r>
              <w:r w:rsidRPr="00DB707E">
                <w:rPr>
                  <w:rFonts w:ascii="Arial" w:eastAsia="Malgun Gothic" w:hAnsi="Arial" w:cs="Arial"/>
                  <w:sz w:val="18"/>
                  <w:szCs w:val="18"/>
                </w:rPr>
                <w:t xml:space="preserve">: </w:t>
              </w:r>
              <w:r w:rsidRPr="00DB707E">
                <w:rPr>
                  <w:rFonts w:ascii="Arial" w:eastAsia="Malgun Gothic" w:hAnsi="Arial" w:cs="Arial"/>
                  <w:sz w:val="18"/>
                  <w:szCs w:val="18"/>
                  <w:lang w:val="de-DE"/>
                </w:rPr>
                <w:t>N</w:t>
              </w:r>
              <w:r w:rsidRPr="00DB707E">
                <w:rPr>
                  <w:rFonts w:ascii="Arial" w:eastAsia="Malgun Gothic" w:hAnsi="Arial" w:cs="Arial"/>
                  <w:sz w:val="18"/>
                  <w:szCs w:val="18"/>
                  <w:vertAlign w:val="subscript"/>
                  <w:lang w:val="de-DE"/>
                </w:rPr>
                <w:t>RB,c</w:t>
              </w:r>
              <w:r w:rsidRPr="00DB707E">
                <w:rPr>
                  <w:rFonts w:ascii="Arial" w:eastAsia="Malgun Gothic" w:hAnsi="Arial" w:cs="Arial"/>
                  <w:sz w:val="18"/>
                  <w:szCs w:val="18"/>
                  <w:lang w:val="de-DE"/>
                </w:rPr>
                <w:t xml:space="preserve"> = </w:t>
              </w:r>
              <w:r w:rsidRPr="00DB707E">
                <w:rPr>
                  <w:rFonts w:ascii="Arial" w:hAnsi="Arial" w:cs="Arial"/>
                  <w:sz w:val="18"/>
                  <w:szCs w:val="18"/>
                  <w:lang w:val="de-DE" w:eastAsia="zh-CN"/>
                </w:rPr>
                <w:t>66</w:t>
              </w:r>
            </w:ins>
          </w:p>
        </w:tc>
      </w:tr>
      <w:tr w:rsidR="002B494B" w:rsidRPr="00DB707E" w14:paraId="681D8690" w14:textId="77777777" w:rsidTr="00AB35CF">
        <w:trPr>
          <w:trHeight w:val="62"/>
          <w:jc w:val="center"/>
          <w:ins w:id="58882" w:author="RedCap - BigCR editor" w:date="2022-08-29T05:55:00Z"/>
        </w:trPr>
        <w:tc>
          <w:tcPr>
            <w:tcW w:w="1599" w:type="pct"/>
            <w:gridSpan w:val="2"/>
            <w:tcBorders>
              <w:top w:val="single" w:sz="4" w:space="0" w:color="auto"/>
              <w:left w:val="single" w:sz="4" w:space="0" w:color="auto"/>
              <w:bottom w:val="single" w:sz="4" w:space="0" w:color="auto"/>
              <w:right w:val="single" w:sz="4" w:space="0" w:color="auto"/>
            </w:tcBorders>
          </w:tcPr>
          <w:p w14:paraId="417D96CB" w14:textId="77777777" w:rsidR="002B494B" w:rsidRPr="00DB707E" w:rsidRDefault="002B494B" w:rsidP="00AB35CF">
            <w:pPr>
              <w:keepNext/>
              <w:keepLines/>
              <w:spacing w:after="0"/>
              <w:rPr>
                <w:ins w:id="58883" w:author="RedCap - BigCR editor" w:date="2022-08-29T05:55:00Z"/>
                <w:rFonts w:ascii="Arial" w:hAnsi="Arial" w:cs="Arial"/>
                <w:bCs/>
                <w:sz w:val="18"/>
                <w:szCs w:val="18"/>
              </w:rPr>
            </w:pPr>
            <w:ins w:id="58884" w:author="RedCap - BigCR editor" w:date="2022-08-29T05:55:00Z">
              <w:r w:rsidRPr="00DB707E">
                <w:rPr>
                  <w:rFonts w:ascii="Arial" w:hAnsi="Arial" w:cs="Arial"/>
                  <w:bCs/>
                  <w:sz w:val="18"/>
                  <w:szCs w:val="18"/>
                </w:rPr>
                <w:t>Data RBs allocated</w:t>
              </w:r>
            </w:ins>
          </w:p>
        </w:tc>
        <w:tc>
          <w:tcPr>
            <w:tcW w:w="1032" w:type="pct"/>
            <w:tcBorders>
              <w:top w:val="single" w:sz="4" w:space="0" w:color="auto"/>
              <w:left w:val="single" w:sz="4" w:space="0" w:color="auto"/>
              <w:bottom w:val="single" w:sz="4" w:space="0" w:color="auto"/>
              <w:right w:val="single" w:sz="4" w:space="0" w:color="auto"/>
            </w:tcBorders>
          </w:tcPr>
          <w:p w14:paraId="0A0ED2B9" w14:textId="77777777" w:rsidR="002B494B" w:rsidRPr="00DB707E" w:rsidRDefault="002B494B" w:rsidP="00AB35CF">
            <w:pPr>
              <w:keepNext/>
              <w:keepLines/>
              <w:spacing w:after="0"/>
              <w:rPr>
                <w:ins w:id="58885" w:author="RedCap - BigCR editor" w:date="2022-08-29T05:55:00Z"/>
                <w:rFonts w:ascii="Arial" w:hAnsi="Arial" w:cs="Arial"/>
                <w:noProof/>
                <w:sz w:val="18"/>
                <w:szCs w:val="18"/>
                <w:lang w:val="it-IT"/>
              </w:rPr>
            </w:pPr>
            <w:ins w:id="58886" w:author="RedCap - BigCR editor" w:date="2022-08-29T05:55:00Z">
              <w:r w:rsidRPr="00DB707E">
                <w:rPr>
                  <w:rFonts w:ascii="Arial" w:hAnsi="Arial" w:cs="Arial"/>
                  <w:noProof/>
                  <w:sz w:val="18"/>
                  <w:szCs w:val="18"/>
                  <w:lang w:val="it-IT"/>
                </w:rPr>
                <w:t>Config 1</w:t>
              </w:r>
            </w:ins>
          </w:p>
        </w:tc>
        <w:tc>
          <w:tcPr>
            <w:tcW w:w="572" w:type="pct"/>
            <w:tcBorders>
              <w:top w:val="single" w:sz="4" w:space="0" w:color="auto"/>
              <w:left w:val="single" w:sz="4" w:space="0" w:color="auto"/>
              <w:bottom w:val="single" w:sz="4" w:space="0" w:color="auto"/>
              <w:right w:val="single" w:sz="4" w:space="0" w:color="auto"/>
            </w:tcBorders>
          </w:tcPr>
          <w:p w14:paraId="75B6C90A" w14:textId="77777777" w:rsidR="002B494B" w:rsidRPr="00DB707E" w:rsidRDefault="002B494B" w:rsidP="00AB35CF">
            <w:pPr>
              <w:keepNext/>
              <w:keepLines/>
              <w:spacing w:after="0"/>
              <w:jc w:val="center"/>
              <w:rPr>
                <w:ins w:id="58887" w:author="RedCap - BigCR editor" w:date="2022-08-29T05:55:00Z"/>
                <w:rFonts w:ascii="Arial" w:hAnsi="Arial" w:cs="Arial"/>
                <w:noProof/>
                <w:sz w:val="18"/>
                <w:szCs w:val="18"/>
                <w:lang w:val="it-IT"/>
              </w:rPr>
            </w:pPr>
          </w:p>
        </w:tc>
        <w:tc>
          <w:tcPr>
            <w:tcW w:w="1797" w:type="pct"/>
            <w:tcBorders>
              <w:top w:val="single" w:sz="4" w:space="0" w:color="auto"/>
              <w:left w:val="single" w:sz="4" w:space="0" w:color="auto"/>
              <w:bottom w:val="single" w:sz="4" w:space="0" w:color="auto"/>
              <w:right w:val="single" w:sz="4" w:space="0" w:color="auto"/>
            </w:tcBorders>
          </w:tcPr>
          <w:p w14:paraId="004B6991" w14:textId="77777777" w:rsidR="002B494B" w:rsidRPr="00DB707E" w:rsidRDefault="002B494B" w:rsidP="00AB35CF">
            <w:pPr>
              <w:keepNext/>
              <w:keepLines/>
              <w:spacing w:after="0"/>
              <w:jc w:val="center"/>
              <w:rPr>
                <w:ins w:id="58888" w:author="RedCap - BigCR editor" w:date="2022-08-29T05:55:00Z"/>
                <w:rFonts w:ascii="Arial" w:hAnsi="Arial" w:cs="Arial"/>
                <w:noProof/>
                <w:sz w:val="18"/>
                <w:szCs w:val="18"/>
              </w:rPr>
            </w:pPr>
            <w:ins w:id="58889" w:author="RedCap - BigCR editor" w:date="2022-08-29T05:55:00Z">
              <w:r w:rsidRPr="00DB707E">
                <w:rPr>
                  <w:rFonts w:ascii="Arial" w:hAnsi="Arial" w:cs="Arial"/>
                  <w:noProof/>
                  <w:sz w:val="18"/>
                  <w:szCs w:val="18"/>
                </w:rPr>
                <w:t>24</w:t>
              </w:r>
            </w:ins>
          </w:p>
        </w:tc>
      </w:tr>
      <w:tr w:rsidR="002B494B" w:rsidRPr="00DB707E" w14:paraId="5A7012D5" w14:textId="77777777" w:rsidTr="00AB35CF">
        <w:trPr>
          <w:trHeight w:val="62"/>
          <w:jc w:val="center"/>
          <w:ins w:id="58890" w:author="RedCap - BigCR editor" w:date="2022-08-29T05:55:00Z"/>
        </w:trPr>
        <w:tc>
          <w:tcPr>
            <w:tcW w:w="1599" w:type="pct"/>
            <w:gridSpan w:val="2"/>
            <w:shd w:val="clear" w:color="auto" w:fill="auto"/>
            <w:vAlign w:val="center"/>
          </w:tcPr>
          <w:p w14:paraId="4FC02691" w14:textId="77777777" w:rsidR="002B494B" w:rsidRPr="00DB707E" w:rsidRDefault="002B494B" w:rsidP="00AB35CF">
            <w:pPr>
              <w:keepNext/>
              <w:keepLines/>
              <w:spacing w:after="0"/>
              <w:rPr>
                <w:ins w:id="58891" w:author="RedCap - BigCR editor" w:date="2022-08-29T05:55:00Z"/>
                <w:rFonts w:ascii="Arial" w:hAnsi="Arial" w:cs="Arial"/>
                <w:noProof/>
                <w:sz w:val="18"/>
                <w:szCs w:val="18"/>
                <w:lang w:val="it-IT"/>
              </w:rPr>
            </w:pPr>
            <w:ins w:id="58892" w:author="RedCap - BigCR editor" w:date="2022-08-29T05:55:00Z">
              <w:r w:rsidRPr="00DB707E">
                <w:rPr>
                  <w:rFonts w:ascii="Arial" w:hAnsi="Arial" w:cs="Arial"/>
                  <w:bCs/>
                  <w:sz w:val="18"/>
                  <w:szCs w:val="18"/>
                </w:rPr>
                <w:t>DL initial BWP configuration</w:t>
              </w:r>
            </w:ins>
          </w:p>
        </w:tc>
        <w:tc>
          <w:tcPr>
            <w:tcW w:w="1032" w:type="pct"/>
            <w:shd w:val="clear" w:color="auto" w:fill="auto"/>
          </w:tcPr>
          <w:p w14:paraId="19947241" w14:textId="77777777" w:rsidR="002B494B" w:rsidRPr="00DB707E" w:rsidRDefault="002B494B" w:rsidP="00AB35CF">
            <w:pPr>
              <w:keepNext/>
              <w:keepLines/>
              <w:spacing w:after="0"/>
              <w:rPr>
                <w:ins w:id="58893" w:author="RedCap - BigCR editor" w:date="2022-08-29T05:55:00Z"/>
                <w:rFonts w:ascii="Arial" w:hAnsi="Arial" w:cs="Arial"/>
                <w:noProof/>
                <w:sz w:val="18"/>
                <w:szCs w:val="18"/>
                <w:lang w:val="it-IT"/>
              </w:rPr>
            </w:pPr>
            <w:ins w:id="58894" w:author="RedCap - BigCR editor" w:date="2022-08-29T05:55:00Z">
              <w:r w:rsidRPr="00DB707E">
                <w:rPr>
                  <w:rFonts w:ascii="Arial" w:hAnsi="Arial" w:cs="Arial"/>
                  <w:noProof/>
                  <w:sz w:val="18"/>
                  <w:szCs w:val="18"/>
                  <w:lang w:val="it-IT"/>
                </w:rPr>
                <w:t>Config 1</w:t>
              </w:r>
            </w:ins>
          </w:p>
        </w:tc>
        <w:tc>
          <w:tcPr>
            <w:tcW w:w="572" w:type="pct"/>
            <w:shd w:val="clear" w:color="auto" w:fill="auto"/>
          </w:tcPr>
          <w:p w14:paraId="6EEFD877" w14:textId="77777777" w:rsidR="002B494B" w:rsidRPr="00DB707E" w:rsidRDefault="002B494B" w:rsidP="00AB35CF">
            <w:pPr>
              <w:keepNext/>
              <w:keepLines/>
              <w:spacing w:after="0"/>
              <w:jc w:val="center"/>
              <w:rPr>
                <w:ins w:id="58895" w:author="RedCap - BigCR editor" w:date="2022-08-29T05:55:00Z"/>
                <w:rFonts w:ascii="Arial" w:hAnsi="Arial" w:cs="Arial"/>
                <w:noProof/>
                <w:sz w:val="18"/>
                <w:szCs w:val="18"/>
                <w:lang w:val="it-IT"/>
              </w:rPr>
            </w:pPr>
          </w:p>
        </w:tc>
        <w:tc>
          <w:tcPr>
            <w:tcW w:w="1797" w:type="pct"/>
            <w:shd w:val="clear" w:color="auto" w:fill="auto"/>
          </w:tcPr>
          <w:p w14:paraId="0250378F" w14:textId="77777777" w:rsidR="002B494B" w:rsidRPr="00DB707E" w:rsidRDefault="002B494B" w:rsidP="00AB35CF">
            <w:pPr>
              <w:keepNext/>
              <w:keepLines/>
              <w:spacing w:after="0"/>
              <w:jc w:val="center"/>
              <w:rPr>
                <w:ins w:id="58896" w:author="RedCap - BigCR editor" w:date="2022-08-29T05:55:00Z"/>
                <w:rFonts w:ascii="Arial" w:hAnsi="Arial" w:cs="Arial"/>
                <w:noProof/>
                <w:sz w:val="18"/>
                <w:szCs w:val="18"/>
              </w:rPr>
            </w:pPr>
            <w:ins w:id="58897" w:author="RedCap - BigCR editor" w:date="2022-08-29T05:55:00Z">
              <w:r w:rsidRPr="00DB707E">
                <w:rPr>
                  <w:rFonts w:ascii="Arial" w:hAnsi="Arial" w:cs="Arial"/>
                  <w:noProof/>
                  <w:sz w:val="18"/>
                  <w:szCs w:val="18"/>
                </w:rPr>
                <w:t>DLBWP.0.1</w:t>
              </w:r>
            </w:ins>
          </w:p>
        </w:tc>
      </w:tr>
      <w:tr w:rsidR="002B494B" w:rsidRPr="00DB707E" w14:paraId="2C7F0C24" w14:textId="77777777" w:rsidTr="00AB35CF">
        <w:trPr>
          <w:trHeight w:val="62"/>
          <w:jc w:val="center"/>
          <w:ins w:id="58898" w:author="RedCap - BigCR editor" w:date="2022-08-29T05:55:00Z"/>
        </w:trPr>
        <w:tc>
          <w:tcPr>
            <w:tcW w:w="1599" w:type="pct"/>
            <w:gridSpan w:val="2"/>
            <w:shd w:val="clear" w:color="auto" w:fill="auto"/>
            <w:vAlign w:val="center"/>
          </w:tcPr>
          <w:p w14:paraId="188F63D4" w14:textId="77777777" w:rsidR="002B494B" w:rsidRPr="00DB707E" w:rsidRDefault="002B494B" w:rsidP="00AB35CF">
            <w:pPr>
              <w:keepNext/>
              <w:keepLines/>
              <w:spacing w:after="0"/>
              <w:rPr>
                <w:ins w:id="58899" w:author="RedCap - BigCR editor" w:date="2022-08-29T05:55:00Z"/>
                <w:rFonts w:ascii="Arial" w:hAnsi="Arial" w:cs="Arial"/>
                <w:noProof/>
                <w:sz w:val="18"/>
                <w:szCs w:val="18"/>
                <w:lang w:val="it-IT"/>
              </w:rPr>
            </w:pPr>
            <w:ins w:id="58900" w:author="RedCap - BigCR editor" w:date="2022-08-29T05:55:00Z">
              <w:r w:rsidRPr="00DB707E">
                <w:rPr>
                  <w:rFonts w:ascii="Arial" w:hAnsi="Arial" w:cs="Arial"/>
                  <w:bCs/>
                  <w:sz w:val="18"/>
                  <w:szCs w:val="18"/>
                </w:rPr>
                <w:t>DL dedicated BWP configuration</w:t>
              </w:r>
            </w:ins>
          </w:p>
        </w:tc>
        <w:tc>
          <w:tcPr>
            <w:tcW w:w="1032" w:type="pct"/>
            <w:shd w:val="clear" w:color="auto" w:fill="auto"/>
          </w:tcPr>
          <w:p w14:paraId="4FF57C74" w14:textId="77777777" w:rsidR="002B494B" w:rsidRPr="00DB707E" w:rsidRDefault="002B494B" w:rsidP="00AB35CF">
            <w:pPr>
              <w:keepNext/>
              <w:keepLines/>
              <w:spacing w:after="0"/>
              <w:rPr>
                <w:ins w:id="58901" w:author="RedCap - BigCR editor" w:date="2022-08-29T05:55:00Z"/>
                <w:rFonts w:ascii="Arial" w:hAnsi="Arial" w:cs="Arial"/>
                <w:noProof/>
                <w:sz w:val="18"/>
                <w:szCs w:val="18"/>
                <w:lang w:val="it-IT"/>
              </w:rPr>
            </w:pPr>
            <w:ins w:id="58902" w:author="RedCap - BigCR editor" w:date="2022-08-29T05:55:00Z">
              <w:r w:rsidRPr="00DB707E">
                <w:rPr>
                  <w:rFonts w:ascii="Arial" w:hAnsi="Arial" w:cs="Arial"/>
                  <w:noProof/>
                  <w:sz w:val="18"/>
                  <w:szCs w:val="18"/>
                  <w:lang w:val="it-IT"/>
                </w:rPr>
                <w:t>Config 1</w:t>
              </w:r>
            </w:ins>
          </w:p>
        </w:tc>
        <w:tc>
          <w:tcPr>
            <w:tcW w:w="572" w:type="pct"/>
            <w:shd w:val="clear" w:color="auto" w:fill="auto"/>
          </w:tcPr>
          <w:p w14:paraId="17B45013" w14:textId="77777777" w:rsidR="002B494B" w:rsidRPr="00DB707E" w:rsidRDefault="002B494B" w:rsidP="00AB35CF">
            <w:pPr>
              <w:keepNext/>
              <w:keepLines/>
              <w:spacing w:after="0"/>
              <w:jc w:val="center"/>
              <w:rPr>
                <w:ins w:id="58903" w:author="RedCap - BigCR editor" w:date="2022-08-29T05:55:00Z"/>
                <w:rFonts w:ascii="Arial" w:hAnsi="Arial" w:cs="Arial"/>
                <w:noProof/>
                <w:sz w:val="18"/>
                <w:szCs w:val="18"/>
                <w:lang w:val="it-IT"/>
              </w:rPr>
            </w:pPr>
          </w:p>
        </w:tc>
        <w:tc>
          <w:tcPr>
            <w:tcW w:w="1797" w:type="pct"/>
            <w:shd w:val="clear" w:color="auto" w:fill="auto"/>
          </w:tcPr>
          <w:p w14:paraId="7B70ABE3" w14:textId="77777777" w:rsidR="002B494B" w:rsidRPr="00DB707E" w:rsidRDefault="002B494B" w:rsidP="00AB35CF">
            <w:pPr>
              <w:keepNext/>
              <w:keepLines/>
              <w:spacing w:after="0"/>
              <w:jc w:val="center"/>
              <w:rPr>
                <w:ins w:id="58904" w:author="RedCap - BigCR editor" w:date="2022-08-29T05:55:00Z"/>
                <w:rFonts w:ascii="Arial" w:hAnsi="Arial" w:cs="Arial"/>
                <w:noProof/>
                <w:sz w:val="18"/>
                <w:szCs w:val="18"/>
              </w:rPr>
            </w:pPr>
            <w:ins w:id="58905" w:author="RedCap - BigCR editor" w:date="2022-08-29T05:55:00Z">
              <w:r w:rsidRPr="00DB707E">
                <w:rPr>
                  <w:rFonts w:ascii="Arial" w:hAnsi="Arial" w:cs="Arial"/>
                  <w:noProof/>
                  <w:sz w:val="18"/>
                  <w:szCs w:val="18"/>
                </w:rPr>
                <w:t>DLBWP.1.1</w:t>
              </w:r>
            </w:ins>
          </w:p>
        </w:tc>
      </w:tr>
      <w:tr w:rsidR="002B494B" w:rsidRPr="00DB707E" w14:paraId="4FAE550F" w14:textId="77777777" w:rsidTr="00AB35CF">
        <w:trPr>
          <w:trHeight w:val="62"/>
          <w:jc w:val="center"/>
          <w:ins w:id="58906" w:author="RedCap - BigCR editor" w:date="2022-08-29T05:55:00Z"/>
        </w:trPr>
        <w:tc>
          <w:tcPr>
            <w:tcW w:w="1599" w:type="pct"/>
            <w:gridSpan w:val="2"/>
            <w:shd w:val="clear" w:color="auto" w:fill="auto"/>
            <w:vAlign w:val="center"/>
          </w:tcPr>
          <w:p w14:paraId="2101917A" w14:textId="77777777" w:rsidR="002B494B" w:rsidRPr="00DB707E" w:rsidRDefault="002B494B" w:rsidP="00AB35CF">
            <w:pPr>
              <w:keepNext/>
              <w:keepLines/>
              <w:spacing w:after="0"/>
              <w:rPr>
                <w:ins w:id="58907" w:author="RedCap - BigCR editor" w:date="2022-08-29T05:55:00Z"/>
                <w:rFonts w:ascii="Arial" w:hAnsi="Arial" w:cs="Arial"/>
                <w:bCs/>
                <w:sz w:val="18"/>
                <w:szCs w:val="18"/>
              </w:rPr>
            </w:pPr>
            <w:ins w:id="58908" w:author="RedCap - BigCR editor" w:date="2022-08-29T05:55:00Z">
              <w:r w:rsidRPr="00DB707E">
                <w:rPr>
                  <w:rFonts w:ascii="Arial" w:hAnsi="Arial" w:cs="Arial"/>
                  <w:bCs/>
                  <w:sz w:val="18"/>
                  <w:szCs w:val="18"/>
                </w:rPr>
                <w:t>UL initial BWP configuration</w:t>
              </w:r>
            </w:ins>
          </w:p>
        </w:tc>
        <w:tc>
          <w:tcPr>
            <w:tcW w:w="1032" w:type="pct"/>
            <w:shd w:val="clear" w:color="auto" w:fill="auto"/>
          </w:tcPr>
          <w:p w14:paraId="5436CB56" w14:textId="77777777" w:rsidR="002B494B" w:rsidRPr="00DB707E" w:rsidRDefault="002B494B" w:rsidP="00AB35CF">
            <w:pPr>
              <w:keepNext/>
              <w:keepLines/>
              <w:spacing w:after="0"/>
              <w:rPr>
                <w:ins w:id="58909" w:author="RedCap - BigCR editor" w:date="2022-08-29T05:55:00Z"/>
                <w:rFonts w:ascii="Arial" w:hAnsi="Arial" w:cs="Arial"/>
                <w:noProof/>
                <w:sz w:val="18"/>
                <w:szCs w:val="18"/>
                <w:lang w:val="it-IT"/>
              </w:rPr>
            </w:pPr>
            <w:ins w:id="58910" w:author="RedCap - BigCR editor" w:date="2022-08-29T05:55:00Z">
              <w:r w:rsidRPr="00DB707E">
                <w:rPr>
                  <w:rFonts w:ascii="Arial" w:hAnsi="Arial" w:cs="Arial"/>
                  <w:noProof/>
                  <w:sz w:val="18"/>
                  <w:szCs w:val="18"/>
                  <w:lang w:val="it-IT"/>
                </w:rPr>
                <w:t>Config 1</w:t>
              </w:r>
            </w:ins>
          </w:p>
        </w:tc>
        <w:tc>
          <w:tcPr>
            <w:tcW w:w="572" w:type="pct"/>
            <w:shd w:val="clear" w:color="auto" w:fill="auto"/>
          </w:tcPr>
          <w:p w14:paraId="55239029" w14:textId="77777777" w:rsidR="002B494B" w:rsidRPr="00DB707E" w:rsidRDefault="002B494B" w:rsidP="00AB35CF">
            <w:pPr>
              <w:keepNext/>
              <w:keepLines/>
              <w:spacing w:after="0"/>
              <w:jc w:val="center"/>
              <w:rPr>
                <w:ins w:id="58911" w:author="RedCap - BigCR editor" w:date="2022-08-29T05:55:00Z"/>
                <w:rFonts w:ascii="Arial" w:hAnsi="Arial" w:cs="Arial"/>
                <w:noProof/>
                <w:sz w:val="18"/>
                <w:szCs w:val="18"/>
                <w:lang w:val="it-IT"/>
              </w:rPr>
            </w:pPr>
          </w:p>
        </w:tc>
        <w:tc>
          <w:tcPr>
            <w:tcW w:w="1797" w:type="pct"/>
            <w:shd w:val="clear" w:color="auto" w:fill="auto"/>
          </w:tcPr>
          <w:p w14:paraId="505E60A4" w14:textId="77777777" w:rsidR="002B494B" w:rsidRPr="00DB707E" w:rsidRDefault="002B494B" w:rsidP="00AB35CF">
            <w:pPr>
              <w:keepNext/>
              <w:keepLines/>
              <w:spacing w:after="0"/>
              <w:jc w:val="center"/>
              <w:rPr>
                <w:ins w:id="58912" w:author="RedCap - BigCR editor" w:date="2022-08-29T05:55:00Z"/>
                <w:rFonts w:ascii="Arial" w:hAnsi="Arial" w:cs="Arial"/>
                <w:noProof/>
                <w:sz w:val="18"/>
                <w:szCs w:val="18"/>
              </w:rPr>
            </w:pPr>
            <w:ins w:id="58913" w:author="RedCap - BigCR editor" w:date="2022-08-29T05:55:00Z">
              <w:r w:rsidRPr="00DB707E">
                <w:rPr>
                  <w:rFonts w:ascii="Arial" w:hAnsi="Arial" w:cs="Arial"/>
                  <w:noProof/>
                  <w:sz w:val="18"/>
                  <w:szCs w:val="18"/>
                </w:rPr>
                <w:t>ULBWP.0.1</w:t>
              </w:r>
            </w:ins>
          </w:p>
        </w:tc>
      </w:tr>
      <w:tr w:rsidR="002B494B" w:rsidRPr="00DB707E" w14:paraId="33534769" w14:textId="77777777" w:rsidTr="00AB35CF">
        <w:trPr>
          <w:trHeight w:val="62"/>
          <w:jc w:val="center"/>
          <w:ins w:id="58914" w:author="RedCap - BigCR editor" w:date="2022-08-29T05:55:00Z"/>
        </w:trPr>
        <w:tc>
          <w:tcPr>
            <w:tcW w:w="1599" w:type="pct"/>
            <w:gridSpan w:val="2"/>
            <w:shd w:val="clear" w:color="auto" w:fill="auto"/>
            <w:vAlign w:val="center"/>
          </w:tcPr>
          <w:p w14:paraId="6E020659" w14:textId="77777777" w:rsidR="002B494B" w:rsidRPr="00DB707E" w:rsidRDefault="002B494B" w:rsidP="00AB35CF">
            <w:pPr>
              <w:keepNext/>
              <w:keepLines/>
              <w:spacing w:after="0"/>
              <w:rPr>
                <w:ins w:id="58915" w:author="RedCap - BigCR editor" w:date="2022-08-29T05:55:00Z"/>
                <w:rFonts w:ascii="Arial" w:hAnsi="Arial" w:cs="Arial"/>
                <w:noProof/>
                <w:sz w:val="18"/>
                <w:szCs w:val="18"/>
                <w:lang w:val="it-IT"/>
              </w:rPr>
            </w:pPr>
            <w:ins w:id="58916" w:author="RedCap - BigCR editor" w:date="2022-08-29T05:55:00Z">
              <w:r w:rsidRPr="00DB707E">
                <w:rPr>
                  <w:rFonts w:ascii="Arial" w:hAnsi="Arial" w:cs="Arial"/>
                  <w:bCs/>
                  <w:sz w:val="18"/>
                  <w:szCs w:val="18"/>
                </w:rPr>
                <w:t>UL dedicated BWP configuration</w:t>
              </w:r>
            </w:ins>
          </w:p>
        </w:tc>
        <w:tc>
          <w:tcPr>
            <w:tcW w:w="1032" w:type="pct"/>
            <w:shd w:val="clear" w:color="auto" w:fill="auto"/>
          </w:tcPr>
          <w:p w14:paraId="5EBA85BB" w14:textId="77777777" w:rsidR="002B494B" w:rsidRPr="00DB707E" w:rsidRDefault="002B494B" w:rsidP="00AB35CF">
            <w:pPr>
              <w:keepNext/>
              <w:keepLines/>
              <w:spacing w:after="0"/>
              <w:rPr>
                <w:ins w:id="58917" w:author="RedCap - BigCR editor" w:date="2022-08-29T05:55:00Z"/>
                <w:rFonts w:ascii="Arial" w:hAnsi="Arial" w:cs="Arial"/>
                <w:noProof/>
                <w:sz w:val="18"/>
                <w:szCs w:val="18"/>
                <w:lang w:val="it-IT"/>
              </w:rPr>
            </w:pPr>
            <w:ins w:id="58918" w:author="RedCap - BigCR editor" w:date="2022-08-29T05:55:00Z">
              <w:r w:rsidRPr="00DB707E">
                <w:rPr>
                  <w:rFonts w:ascii="Arial" w:hAnsi="Arial" w:cs="Arial"/>
                  <w:noProof/>
                  <w:sz w:val="18"/>
                  <w:szCs w:val="18"/>
                  <w:lang w:val="it-IT"/>
                </w:rPr>
                <w:t>Config 1</w:t>
              </w:r>
            </w:ins>
          </w:p>
        </w:tc>
        <w:tc>
          <w:tcPr>
            <w:tcW w:w="572" w:type="pct"/>
            <w:shd w:val="clear" w:color="auto" w:fill="auto"/>
          </w:tcPr>
          <w:p w14:paraId="34A94B73" w14:textId="77777777" w:rsidR="002B494B" w:rsidRPr="00DB707E" w:rsidRDefault="002B494B" w:rsidP="00AB35CF">
            <w:pPr>
              <w:keepNext/>
              <w:keepLines/>
              <w:spacing w:after="0"/>
              <w:jc w:val="center"/>
              <w:rPr>
                <w:ins w:id="58919" w:author="RedCap - BigCR editor" w:date="2022-08-29T05:55:00Z"/>
                <w:rFonts w:ascii="Arial" w:hAnsi="Arial" w:cs="Arial"/>
                <w:noProof/>
                <w:sz w:val="18"/>
                <w:szCs w:val="18"/>
                <w:lang w:val="it-IT"/>
              </w:rPr>
            </w:pPr>
          </w:p>
        </w:tc>
        <w:tc>
          <w:tcPr>
            <w:tcW w:w="1797" w:type="pct"/>
            <w:shd w:val="clear" w:color="auto" w:fill="auto"/>
          </w:tcPr>
          <w:p w14:paraId="5DC03F8F" w14:textId="77777777" w:rsidR="002B494B" w:rsidRPr="00DB707E" w:rsidRDefault="002B494B" w:rsidP="00AB35CF">
            <w:pPr>
              <w:keepNext/>
              <w:keepLines/>
              <w:spacing w:after="0"/>
              <w:jc w:val="center"/>
              <w:rPr>
                <w:ins w:id="58920" w:author="RedCap - BigCR editor" w:date="2022-08-29T05:55:00Z"/>
                <w:rFonts w:ascii="Arial" w:hAnsi="Arial" w:cs="Arial"/>
                <w:noProof/>
                <w:sz w:val="18"/>
                <w:szCs w:val="18"/>
              </w:rPr>
            </w:pPr>
            <w:ins w:id="58921" w:author="RedCap - BigCR editor" w:date="2022-08-29T05:55:00Z">
              <w:r w:rsidRPr="00DB707E">
                <w:rPr>
                  <w:rFonts w:ascii="Arial" w:hAnsi="Arial" w:cs="Arial"/>
                  <w:sz w:val="18"/>
                  <w:szCs w:val="18"/>
                  <w:lang w:eastAsia="zh-CN"/>
                </w:rPr>
                <w:t>ULBWP.1.1</w:t>
              </w:r>
            </w:ins>
          </w:p>
        </w:tc>
      </w:tr>
      <w:tr w:rsidR="002B494B" w:rsidRPr="00DB707E" w14:paraId="5CB08016" w14:textId="77777777" w:rsidTr="00AB35CF">
        <w:trPr>
          <w:trHeight w:val="62"/>
          <w:jc w:val="center"/>
          <w:ins w:id="58922" w:author="RedCap - BigCR editor" w:date="2022-08-29T05:55:00Z"/>
        </w:trPr>
        <w:tc>
          <w:tcPr>
            <w:tcW w:w="1599" w:type="pct"/>
            <w:gridSpan w:val="2"/>
            <w:shd w:val="clear" w:color="auto" w:fill="auto"/>
            <w:vAlign w:val="center"/>
          </w:tcPr>
          <w:p w14:paraId="1CE767A8" w14:textId="77777777" w:rsidR="002B494B" w:rsidRPr="00DB707E" w:rsidRDefault="002B494B" w:rsidP="00AB35CF">
            <w:pPr>
              <w:keepNext/>
              <w:keepLines/>
              <w:spacing w:after="0"/>
              <w:rPr>
                <w:ins w:id="58923" w:author="RedCap - BigCR editor" w:date="2022-08-29T05:55:00Z"/>
                <w:rFonts w:ascii="Arial" w:hAnsi="Arial" w:cs="Arial"/>
                <w:bCs/>
                <w:sz w:val="18"/>
                <w:szCs w:val="18"/>
              </w:rPr>
            </w:pPr>
            <w:ins w:id="58924" w:author="RedCap - BigCR editor" w:date="2022-08-29T05:55:00Z">
              <w:r w:rsidRPr="00DB707E">
                <w:rPr>
                  <w:rFonts w:ascii="Arial" w:hAnsi="Arial" w:cs="Arial"/>
                  <w:noProof/>
                  <w:sz w:val="18"/>
                  <w:szCs w:val="18"/>
                  <w:lang w:val="it-IT"/>
                </w:rPr>
                <w:t>TDD Configuration</w:t>
              </w:r>
            </w:ins>
          </w:p>
        </w:tc>
        <w:tc>
          <w:tcPr>
            <w:tcW w:w="1032" w:type="pct"/>
            <w:shd w:val="clear" w:color="auto" w:fill="auto"/>
          </w:tcPr>
          <w:p w14:paraId="748049B5" w14:textId="77777777" w:rsidR="002B494B" w:rsidRPr="00DB707E" w:rsidRDefault="002B494B" w:rsidP="00AB35CF">
            <w:pPr>
              <w:keepNext/>
              <w:keepLines/>
              <w:spacing w:after="0"/>
              <w:rPr>
                <w:ins w:id="58925" w:author="RedCap - BigCR editor" w:date="2022-08-29T05:55:00Z"/>
                <w:rFonts w:ascii="Arial" w:hAnsi="Arial" w:cs="Arial"/>
                <w:noProof/>
                <w:sz w:val="18"/>
                <w:szCs w:val="18"/>
                <w:lang w:val="it-IT"/>
              </w:rPr>
            </w:pPr>
            <w:ins w:id="58926" w:author="RedCap - BigCR editor" w:date="2022-08-29T05:55:00Z">
              <w:r w:rsidRPr="00DB707E">
                <w:rPr>
                  <w:rFonts w:ascii="Arial" w:hAnsi="Arial" w:cs="Arial"/>
                  <w:noProof/>
                  <w:sz w:val="18"/>
                  <w:szCs w:val="18"/>
                  <w:lang w:val="it-IT"/>
                </w:rPr>
                <w:t>Config 1</w:t>
              </w:r>
            </w:ins>
          </w:p>
        </w:tc>
        <w:tc>
          <w:tcPr>
            <w:tcW w:w="572" w:type="pct"/>
            <w:shd w:val="clear" w:color="auto" w:fill="auto"/>
          </w:tcPr>
          <w:p w14:paraId="78988F00" w14:textId="77777777" w:rsidR="002B494B" w:rsidRPr="00DB707E" w:rsidRDefault="002B494B" w:rsidP="00AB35CF">
            <w:pPr>
              <w:keepNext/>
              <w:keepLines/>
              <w:spacing w:after="0"/>
              <w:jc w:val="center"/>
              <w:rPr>
                <w:ins w:id="58927" w:author="RedCap - BigCR editor" w:date="2022-08-29T05:55:00Z"/>
                <w:rFonts w:ascii="Arial" w:hAnsi="Arial" w:cs="Arial"/>
                <w:noProof/>
                <w:sz w:val="18"/>
                <w:szCs w:val="18"/>
                <w:lang w:val="it-IT"/>
              </w:rPr>
            </w:pPr>
          </w:p>
        </w:tc>
        <w:tc>
          <w:tcPr>
            <w:tcW w:w="1797" w:type="pct"/>
            <w:shd w:val="clear" w:color="auto" w:fill="auto"/>
          </w:tcPr>
          <w:p w14:paraId="0FB2E2B9" w14:textId="77777777" w:rsidR="002B494B" w:rsidRPr="00DB707E" w:rsidRDefault="002B494B" w:rsidP="00AB35CF">
            <w:pPr>
              <w:keepNext/>
              <w:keepLines/>
              <w:spacing w:after="0"/>
              <w:jc w:val="center"/>
              <w:rPr>
                <w:ins w:id="58928" w:author="RedCap - BigCR editor" w:date="2022-08-29T05:55:00Z"/>
                <w:rFonts w:ascii="Arial" w:hAnsi="Arial" w:cs="Arial"/>
                <w:noProof/>
                <w:sz w:val="18"/>
                <w:szCs w:val="18"/>
              </w:rPr>
            </w:pPr>
            <w:ins w:id="58929" w:author="RedCap - BigCR editor" w:date="2022-08-29T05:55:00Z">
              <w:r w:rsidRPr="00DB707E">
                <w:rPr>
                  <w:rFonts w:ascii="Arial" w:hAnsi="Arial"/>
                  <w:sz w:val="18"/>
                  <w:lang w:eastAsia="zh-CN"/>
                </w:rPr>
                <w:t>TDDConf.3.1</w:t>
              </w:r>
            </w:ins>
          </w:p>
        </w:tc>
      </w:tr>
      <w:tr w:rsidR="002B494B" w:rsidRPr="00DB707E" w14:paraId="54C57303" w14:textId="77777777" w:rsidTr="00AB35CF">
        <w:trPr>
          <w:trHeight w:val="62"/>
          <w:jc w:val="center"/>
          <w:ins w:id="58930" w:author="RedCap - BigCR editor" w:date="2022-08-29T05:55:00Z"/>
        </w:trPr>
        <w:tc>
          <w:tcPr>
            <w:tcW w:w="1599" w:type="pct"/>
            <w:gridSpan w:val="2"/>
            <w:shd w:val="clear" w:color="auto" w:fill="auto"/>
            <w:vAlign w:val="center"/>
          </w:tcPr>
          <w:p w14:paraId="7A2EC4A0" w14:textId="77777777" w:rsidR="002B494B" w:rsidRPr="00DB707E" w:rsidRDefault="002B494B" w:rsidP="00AB35CF">
            <w:pPr>
              <w:keepNext/>
              <w:keepLines/>
              <w:spacing w:after="0"/>
              <w:rPr>
                <w:ins w:id="58931" w:author="RedCap - BigCR editor" w:date="2022-08-29T05:55:00Z"/>
                <w:rFonts w:ascii="Arial" w:hAnsi="Arial" w:cs="Arial"/>
                <w:bCs/>
                <w:sz w:val="18"/>
                <w:szCs w:val="18"/>
              </w:rPr>
            </w:pPr>
            <w:ins w:id="58932" w:author="RedCap - BigCR editor" w:date="2022-08-29T05:55:00Z">
              <w:r w:rsidRPr="00DB707E">
                <w:rPr>
                  <w:rFonts w:ascii="Arial" w:hAnsi="Arial" w:cs="Arial"/>
                  <w:noProof/>
                  <w:sz w:val="18"/>
                  <w:szCs w:val="18"/>
                </w:rPr>
                <w:t>RMSI CORESET Reference Channel</w:t>
              </w:r>
            </w:ins>
          </w:p>
        </w:tc>
        <w:tc>
          <w:tcPr>
            <w:tcW w:w="1032" w:type="pct"/>
            <w:shd w:val="clear" w:color="auto" w:fill="auto"/>
          </w:tcPr>
          <w:p w14:paraId="6F3A18E5" w14:textId="77777777" w:rsidR="002B494B" w:rsidRPr="00DB707E" w:rsidRDefault="002B494B" w:rsidP="00AB35CF">
            <w:pPr>
              <w:keepNext/>
              <w:keepLines/>
              <w:spacing w:after="0"/>
              <w:rPr>
                <w:ins w:id="58933" w:author="RedCap - BigCR editor" w:date="2022-08-29T05:55:00Z"/>
                <w:rFonts w:ascii="Arial" w:hAnsi="Arial" w:cs="Arial"/>
                <w:noProof/>
                <w:sz w:val="18"/>
                <w:szCs w:val="18"/>
                <w:lang w:val="it-IT"/>
              </w:rPr>
            </w:pPr>
            <w:ins w:id="58934" w:author="RedCap - BigCR editor" w:date="2022-08-29T05:55:00Z">
              <w:r w:rsidRPr="00DB707E">
                <w:rPr>
                  <w:rFonts w:ascii="Arial" w:hAnsi="Arial" w:cs="Arial"/>
                  <w:noProof/>
                  <w:sz w:val="18"/>
                  <w:szCs w:val="18"/>
                  <w:lang w:val="it-IT"/>
                </w:rPr>
                <w:t>Config 1</w:t>
              </w:r>
            </w:ins>
          </w:p>
        </w:tc>
        <w:tc>
          <w:tcPr>
            <w:tcW w:w="572" w:type="pct"/>
            <w:shd w:val="clear" w:color="auto" w:fill="auto"/>
          </w:tcPr>
          <w:p w14:paraId="22DA0340" w14:textId="77777777" w:rsidR="002B494B" w:rsidRPr="00DB707E" w:rsidRDefault="002B494B" w:rsidP="00AB35CF">
            <w:pPr>
              <w:keepNext/>
              <w:keepLines/>
              <w:spacing w:after="0"/>
              <w:jc w:val="center"/>
              <w:rPr>
                <w:ins w:id="58935" w:author="RedCap - BigCR editor" w:date="2022-08-29T05:55:00Z"/>
                <w:rFonts w:ascii="Arial" w:hAnsi="Arial" w:cs="Arial"/>
                <w:noProof/>
                <w:sz w:val="18"/>
                <w:szCs w:val="18"/>
                <w:lang w:val="it-IT"/>
              </w:rPr>
            </w:pPr>
          </w:p>
        </w:tc>
        <w:tc>
          <w:tcPr>
            <w:tcW w:w="1797" w:type="pct"/>
            <w:shd w:val="clear" w:color="auto" w:fill="auto"/>
          </w:tcPr>
          <w:p w14:paraId="20BB840C" w14:textId="77777777" w:rsidR="002B494B" w:rsidRPr="00DB707E" w:rsidRDefault="002B494B" w:rsidP="00AB35CF">
            <w:pPr>
              <w:keepNext/>
              <w:keepLines/>
              <w:spacing w:after="0"/>
              <w:jc w:val="center"/>
              <w:rPr>
                <w:ins w:id="58936" w:author="RedCap - BigCR editor" w:date="2022-08-29T05:55:00Z"/>
                <w:rFonts w:ascii="Arial" w:hAnsi="Arial" w:cs="Arial"/>
                <w:noProof/>
                <w:sz w:val="18"/>
                <w:szCs w:val="18"/>
              </w:rPr>
            </w:pPr>
            <w:ins w:id="58937" w:author="RedCap - BigCR editor" w:date="2022-08-29T05:55:00Z">
              <w:r w:rsidRPr="00DB707E">
                <w:rPr>
                  <w:rFonts w:ascii="Arial" w:hAnsi="Arial" w:cs="Arial"/>
                  <w:sz w:val="18"/>
                  <w:szCs w:val="18"/>
                  <w:lang w:eastAsia="zh-CN"/>
                </w:rPr>
                <w:t xml:space="preserve">CR.3.1 TDD  </w:t>
              </w:r>
            </w:ins>
          </w:p>
        </w:tc>
      </w:tr>
      <w:tr w:rsidR="002B494B" w:rsidRPr="00DB707E" w14:paraId="4E487A27" w14:textId="77777777" w:rsidTr="00AB35CF">
        <w:trPr>
          <w:trHeight w:val="62"/>
          <w:jc w:val="center"/>
          <w:ins w:id="58938" w:author="RedCap - BigCR editor" w:date="2022-08-29T05:55:00Z"/>
        </w:trPr>
        <w:tc>
          <w:tcPr>
            <w:tcW w:w="1599" w:type="pct"/>
            <w:gridSpan w:val="2"/>
            <w:shd w:val="clear" w:color="auto" w:fill="auto"/>
            <w:vAlign w:val="center"/>
          </w:tcPr>
          <w:p w14:paraId="35DA0BD6" w14:textId="77777777" w:rsidR="002B494B" w:rsidRPr="00DB707E" w:rsidRDefault="002B494B" w:rsidP="00AB35CF">
            <w:pPr>
              <w:keepNext/>
              <w:keepLines/>
              <w:spacing w:after="0"/>
              <w:rPr>
                <w:ins w:id="58939" w:author="RedCap - BigCR editor" w:date="2022-08-29T05:55:00Z"/>
                <w:rFonts w:ascii="Arial" w:hAnsi="Arial" w:cs="Arial"/>
                <w:noProof/>
                <w:sz w:val="18"/>
                <w:szCs w:val="18"/>
              </w:rPr>
            </w:pPr>
            <w:ins w:id="58940" w:author="RedCap - BigCR editor" w:date="2022-08-29T05:55:00Z">
              <w:r w:rsidRPr="00DB707E">
                <w:rPr>
                  <w:rFonts w:ascii="Arial" w:hAnsi="Arial" w:cs="Arial"/>
                  <w:noProof/>
                  <w:sz w:val="18"/>
                  <w:szCs w:val="18"/>
                </w:rPr>
                <w:t>Dedicated CORESET Reference Channel</w:t>
              </w:r>
            </w:ins>
          </w:p>
        </w:tc>
        <w:tc>
          <w:tcPr>
            <w:tcW w:w="1032" w:type="pct"/>
            <w:shd w:val="clear" w:color="auto" w:fill="auto"/>
          </w:tcPr>
          <w:p w14:paraId="0904F11B" w14:textId="77777777" w:rsidR="002B494B" w:rsidRPr="00DB707E" w:rsidRDefault="002B494B" w:rsidP="00AB35CF">
            <w:pPr>
              <w:keepNext/>
              <w:keepLines/>
              <w:spacing w:after="0"/>
              <w:rPr>
                <w:ins w:id="58941" w:author="RedCap - BigCR editor" w:date="2022-08-29T05:55:00Z"/>
                <w:rFonts w:ascii="Arial" w:hAnsi="Arial" w:cs="Arial"/>
                <w:noProof/>
                <w:sz w:val="18"/>
                <w:szCs w:val="18"/>
                <w:lang w:val="it-IT"/>
              </w:rPr>
            </w:pPr>
            <w:ins w:id="58942" w:author="RedCap - BigCR editor" w:date="2022-08-29T05:55:00Z">
              <w:r w:rsidRPr="00DB707E">
                <w:rPr>
                  <w:rFonts w:ascii="Arial" w:hAnsi="Arial" w:cs="Arial"/>
                  <w:noProof/>
                  <w:sz w:val="18"/>
                  <w:szCs w:val="18"/>
                  <w:lang w:val="it-IT"/>
                </w:rPr>
                <w:t>Config 1</w:t>
              </w:r>
            </w:ins>
          </w:p>
        </w:tc>
        <w:tc>
          <w:tcPr>
            <w:tcW w:w="572" w:type="pct"/>
            <w:shd w:val="clear" w:color="auto" w:fill="auto"/>
          </w:tcPr>
          <w:p w14:paraId="1DA23C8D" w14:textId="77777777" w:rsidR="002B494B" w:rsidRPr="00DB707E" w:rsidRDefault="002B494B" w:rsidP="00AB35CF">
            <w:pPr>
              <w:keepNext/>
              <w:keepLines/>
              <w:spacing w:after="0"/>
              <w:jc w:val="center"/>
              <w:rPr>
                <w:ins w:id="58943" w:author="RedCap - BigCR editor" w:date="2022-08-29T05:55:00Z"/>
                <w:rFonts w:ascii="Arial" w:hAnsi="Arial" w:cs="Arial"/>
                <w:noProof/>
                <w:sz w:val="18"/>
                <w:szCs w:val="18"/>
                <w:lang w:val="it-IT"/>
              </w:rPr>
            </w:pPr>
          </w:p>
        </w:tc>
        <w:tc>
          <w:tcPr>
            <w:tcW w:w="1797" w:type="pct"/>
            <w:shd w:val="clear" w:color="auto" w:fill="auto"/>
          </w:tcPr>
          <w:p w14:paraId="73F9B959" w14:textId="77777777" w:rsidR="002B494B" w:rsidRPr="00DB707E" w:rsidRDefault="002B494B" w:rsidP="00AB35CF">
            <w:pPr>
              <w:keepNext/>
              <w:keepLines/>
              <w:spacing w:after="0"/>
              <w:jc w:val="center"/>
              <w:rPr>
                <w:ins w:id="58944" w:author="RedCap - BigCR editor" w:date="2022-08-29T05:55:00Z"/>
                <w:rFonts w:ascii="Arial" w:hAnsi="Arial" w:cs="Arial"/>
                <w:noProof/>
                <w:sz w:val="18"/>
                <w:szCs w:val="18"/>
              </w:rPr>
            </w:pPr>
            <w:ins w:id="58945" w:author="RedCap - BigCR editor" w:date="2022-08-29T05:55:00Z">
              <w:r w:rsidRPr="00DB707E">
                <w:rPr>
                  <w:rFonts w:ascii="Arial" w:hAnsi="Arial" w:cs="Arial"/>
                  <w:sz w:val="18"/>
                  <w:szCs w:val="18"/>
                  <w:lang w:eastAsia="zh-CN"/>
                </w:rPr>
                <w:t xml:space="preserve">CCR.3.1 TDD </w:t>
              </w:r>
            </w:ins>
          </w:p>
        </w:tc>
      </w:tr>
      <w:tr w:rsidR="002B494B" w:rsidRPr="00DB707E" w14:paraId="270FF3EA" w14:textId="77777777" w:rsidTr="00AB35CF">
        <w:trPr>
          <w:trHeight w:val="62"/>
          <w:jc w:val="center"/>
          <w:ins w:id="58946" w:author="RedCap - BigCR editor" w:date="2022-08-29T05:55:00Z"/>
        </w:trPr>
        <w:tc>
          <w:tcPr>
            <w:tcW w:w="1599" w:type="pct"/>
            <w:gridSpan w:val="2"/>
            <w:shd w:val="clear" w:color="auto" w:fill="auto"/>
            <w:vAlign w:val="center"/>
          </w:tcPr>
          <w:p w14:paraId="4D82F685" w14:textId="77777777" w:rsidR="002B494B" w:rsidRPr="00DB707E" w:rsidRDefault="002B494B" w:rsidP="00AB35CF">
            <w:pPr>
              <w:keepNext/>
              <w:keepLines/>
              <w:spacing w:after="0"/>
              <w:rPr>
                <w:ins w:id="58947" w:author="RedCap - BigCR editor" w:date="2022-08-29T05:55:00Z"/>
                <w:rFonts w:ascii="Arial" w:hAnsi="Arial" w:cs="Arial"/>
                <w:bCs/>
                <w:sz w:val="18"/>
                <w:szCs w:val="18"/>
              </w:rPr>
            </w:pPr>
            <w:ins w:id="58948" w:author="RedCap - BigCR editor" w:date="2022-08-29T05:55:00Z">
              <w:r w:rsidRPr="00DB707E">
                <w:rPr>
                  <w:rFonts w:ascii="Arial" w:hAnsi="Arial" w:cs="Arial"/>
                  <w:noProof/>
                  <w:sz w:val="18"/>
                  <w:szCs w:val="18"/>
                </w:rPr>
                <w:t>SSB Configuration</w:t>
              </w:r>
            </w:ins>
          </w:p>
        </w:tc>
        <w:tc>
          <w:tcPr>
            <w:tcW w:w="1032" w:type="pct"/>
            <w:shd w:val="clear" w:color="auto" w:fill="auto"/>
          </w:tcPr>
          <w:p w14:paraId="343829AE" w14:textId="77777777" w:rsidR="002B494B" w:rsidRPr="00DB707E" w:rsidRDefault="002B494B" w:rsidP="00AB35CF">
            <w:pPr>
              <w:keepNext/>
              <w:keepLines/>
              <w:spacing w:after="0"/>
              <w:rPr>
                <w:ins w:id="58949" w:author="RedCap - BigCR editor" w:date="2022-08-29T05:55:00Z"/>
                <w:rFonts w:ascii="Arial" w:hAnsi="Arial" w:cs="Arial"/>
                <w:noProof/>
                <w:sz w:val="18"/>
                <w:szCs w:val="18"/>
                <w:lang w:val="it-IT"/>
              </w:rPr>
            </w:pPr>
            <w:ins w:id="58950" w:author="RedCap - BigCR editor" w:date="2022-08-29T05:55:00Z">
              <w:r w:rsidRPr="00DB707E">
                <w:rPr>
                  <w:rFonts w:ascii="Arial" w:hAnsi="Arial" w:cs="Arial"/>
                  <w:noProof/>
                  <w:sz w:val="18"/>
                  <w:szCs w:val="18"/>
                  <w:lang w:val="it-IT"/>
                </w:rPr>
                <w:t>Config 1</w:t>
              </w:r>
            </w:ins>
          </w:p>
        </w:tc>
        <w:tc>
          <w:tcPr>
            <w:tcW w:w="572" w:type="pct"/>
            <w:shd w:val="clear" w:color="auto" w:fill="auto"/>
          </w:tcPr>
          <w:p w14:paraId="69A3B81F" w14:textId="77777777" w:rsidR="002B494B" w:rsidRPr="00DB707E" w:rsidRDefault="002B494B" w:rsidP="00AB35CF">
            <w:pPr>
              <w:keepNext/>
              <w:keepLines/>
              <w:spacing w:after="0"/>
              <w:jc w:val="center"/>
              <w:rPr>
                <w:ins w:id="58951" w:author="RedCap - BigCR editor" w:date="2022-08-29T05:55:00Z"/>
                <w:rFonts w:ascii="Arial" w:hAnsi="Arial" w:cs="Arial"/>
                <w:noProof/>
                <w:sz w:val="18"/>
                <w:szCs w:val="18"/>
                <w:lang w:val="it-IT"/>
              </w:rPr>
            </w:pPr>
          </w:p>
        </w:tc>
        <w:tc>
          <w:tcPr>
            <w:tcW w:w="1797" w:type="pct"/>
            <w:shd w:val="clear" w:color="auto" w:fill="auto"/>
          </w:tcPr>
          <w:p w14:paraId="48DB7B24" w14:textId="77777777" w:rsidR="002B494B" w:rsidRPr="00DB707E" w:rsidRDefault="002B494B" w:rsidP="00AB35CF">
            <w:pPr>
              <w:keepNext/>
              <w:keepLines/>
              <w:spacing w:after="0"/>
              <w:jc w:val="center"/>
              <w:rPr>
                <w:ins w:id="58952" w:author="RedCap - BigCR editor" w:date="2022-08-29T05:55:00Z"/>
                <w:rFonts w:ascii="Arial" w:hAnsi="Arial" w:cs="Arial"/>
                <w:noProof/>
                <w:sz w:val="18"/>
                <w:szCs w:val="18"/>
              </w:rPr>
            </w:pPr>
            <w:ins w:id="58953" w:author="RedCap - BigCR editor" w:date="2022-08-29T05:55:00Z">
              <w:r w:rsidRPr="00DB707E">
                <w:rPr>
                  <w:rFonts w:ascii="Arial" w:hAnsi="Arial" w:cs="Arial"/>
                  <w:noProof/>
                  <w:sz w:val="18"/>
                  <w:szCs w:val="18"/>
                </w:rPr>
                <w:t>SSB.1 FR2</w:t>
              </w:r>
            </w:ins>
          </w:p>
        </w:tc>
      </w:tr>
      <w:tr w:rsidR="002B494B" w:rsidRPr="00DB707E" w14:paraId="3A82B414" w14:textId="77777777" w:rsidTr="00AB35CF">
        <w:trPr>
          <w:trHeight w:val="62"/>
          <w:jc w:val="center"/>
          <w:ins w:id="58954" w:author="RedCap - BigCR editor" w:date="2022-08-29T05:55:00Z"/>
        </w:trPr>
        <w:tc>
          <w:tcPr>
            <w:tcW w:w="1599" w:type="pct"/>
            <w:gridSpan w:val="2"/>
            <w:shd w:val="clear" w:color="auto" w:fill="auto"/>
            <w:vAlign w:val="center"/>
          </w:tcPr>
          <w:p w14:paraId="2A0D17B3" w14:textId="77777777" w:rsidR="002B494B" w:rsidRPr="00DB707E" w:rsidRDefault="002B494B" w:rsidP="00AB35CF">
            <w:pPr>
              <w:keepNext/>
              <w:keepLines/>
              <w:spacing w:after="0"/>
              <w:rPr>
                <w:ins w:id="58955" w:author="RedCap - BigCR editor" w:date="2022-08-29T05:55:00Z"/>
                <w:rFonts w:ascii="Arial" w:hAnsi="Arial" w:cs="Arial"/>
                <w:bCs/>
                <w:sz w:val="18"/>
                <w:szCs w:val="18"/>
              </w:rPr>
            </w:pPr>
            <w:ins w:id="58956" w:author="RedCap - BigCR editor" w:date="2022-08-29T05:55:00Z">
              <w:r w:rsidRPr="00DB707E">
                <w:rPr>
                  <w:rFonts w:ascii="Arial" w:hAnsi="Arial" w:cs="Arial"/>
                  <w:noProof/>
                  <w:sz w:val="18"/>
                  <w:szCs w:val="18"/>
                </w:rPr>
                <w:t>SMTC Configuration</w:t>
              </w:r>
            </w:ins>
          </w:p>
        </w:tc>
        <w:tc>
          <w:tcPr>
            <w:tcW w:w="1032" w:type="pct"/>
            <w:shd w:val="clear" w:color="auto" w:fill="auto"/>
          </w:tcPr>
          <w:p w14:paraId="5352F0A3" w14:textId="77777777" w:rsidR="002B494B" w:rsidRPr="00DB707E" w:rsidRDefault="002B494B" w:rsidP="00AB35CF">
            <w:pPr>
              <w:keepNext/>
              <w:keepLines/>
              <w:spacing w:after="0"/>
              <w:rPr>
                <w:ins w:id="58957" w:author="RedCap - BigCR editor" w:date="2022-08-29T05:55:00Z"/>
                <w:rFonts w:ascii="Arial" w:hAnsi="Arial" w:cs="Arial"/>
                <w:noProof/>
                <w:sz w:val="18"/>
                <w:szCs w:val="18"/>
                <w:lang w:val="it-IT"/>
              </w:rPr>
            </w:pPr>
            <w:ins w:id="58958" w:author="RedCap - BigCR editor" w:date="2022-08-29T05:55:00Z">
              <w:r w:rsidRPr="00DB707E">
                <w:rPr>
                  <w:rFonts w:ascii="Arial" w:hAnsi="Arial" w:cs="Arial"/>
                  <w:noProof/>
                  <w:sz w:val="18"/>
                  <w:szCs w:val="18"/>
                  <w:lang w:val="it-IT"/>
                </w:rPr>
                <w:t>Config 1</w:t>
              </w:r>
            </w:ins>
          </w:p>
        </w:tc>
        <w:tc>
          <w:tcPr>
            <w:tcW w:w="572" w:type="pct"/>
            <w:shd w:val="clear" w:color="auto" w:fill="auto"/>
          </w:tcPr>
          <w:p w14:paraId="2FE6896A" w14:textId="77777777" w:rsidR="002B494B" w:rsidRPr="00DB707E" w:rsidRDefault="002B494B" w:rsidP="00AB35CF">
            <w:pPr>
              <w:keepNext/>
              <w:keepLines/>
              <w:spacing w:after="0"/>
              <w:jc w:val="center"/>
              <w:rPr>
                <w:ins w:id="58959" w:author="RedCap - BigCR editor" w:date="2022-08-29T05:55:00Z"/>
                <w:rFonts w:ascii="Arial" w:hAnsi="Arial" w:cs="Arial"/>
                <w:noProof/>
                <w:sz w:val="18"/>
                <w:szCs w:val="18"/>
                <w:lang w:val="it-IT"/>
              </w:rPr>
            </w:pPr>
          </w:p>
        </w:tc>
        <w:tc>
          <w:tcPr>
            <w:tcW w:w="1797" w:type="pct"/>
            <w:shd w:val="clear" w:color="auto" w:fill="auto"/>
          </w:tcPr>
          <w:p w14:paraId="3A326613" w14:textId="77777777" w:rsidR="002B494B" w:rsidRPr="00DB707E" w:rsidRDefault="002B494B" w:rsidP="00AB35CF">
            <w:pPr>
              <w:pStyle w:val="TAC"/>
              <w:rPr>
                <w:ins w:id="58960" w:author="RedCap - BigCR editor" w:date="2022-08-29T05:55:00Z"/>
                <w:noProof/>
              </w:rPr>
            </w:pPr>
            <w:ins w:id="58961" w:author="RedCap - BigCR editor" w:date="2022-08-29T05:55:00Z">
              <w:r w:rsidRPr="00DB707E">
                <w:rPr>
                  <w:lang w:eastAsia="zh-CN"/>
                </w:rPr>
                <w:t xml:space="preserve">SMTC.3 </w:t>
              </w:r>
            </w:ins>
          </w:p>
        </w:tc>
      </w:tr>
      <w:tr w:rsidR="002B494B" w:rsidRPr="00DB707E" w14:paraId="0195C1B8" w14:textId="77777777" w:rsidTr="00AB35CF">
        <w:trPr>
          <w:trHeight w:val="62"/>
          <w:jc w:val="center"/>
          <w:ins w:id="58962" w:author="RedCap - BigCR editor" w:date="2022-08-29T05:55:00Z"/>
        </w:trPr>
        <w:tc>
          <w:tcPr>
            <w:tcW w:w="1599" w:type="pct"/>
            <w:gridSpan w:val="2"/>
            <w:shd w:val="clear" w:color="auto" w:fill="auto"/>
            <w:vAlign w:val="center"/>
          </w:tcPr>
          <w:p w14:paraId="4343408D" w14:textId="77777777" w:rsidR="002B494B" w:rsidRPr="00DB707E" w:rsidRDefault="002B494B" w:rsidP="00AB35CF">
            <w:pPr>
              <w:keepNext/>
              <w:keepLines/>
              <w:spacing w:after="0"/>
              <w:rPr>
                <w:ins w:id="58963" w:author="RedCap - BigCR editor" w:date="2022-08-29T05:55:00Z"/>
                <w:rFonts w:ascii="Arial" w:hAnsi="Arial" w:cs="Arial"/>
                <w:bCs/>
                <w:sz w:val="18"/>
                <w:szCs w:val="18"/>
              </w:rPr>
            </w:pPr>
            <w:ins w:id="58964" w:author="RedCap - BigCR editor" w:date="2022-08-29T05:55:00Z">
              <w:r w:rsidRPr="00DB707E">
                <w:rPr>
                  <w:rFonts w:ascii="Arial" w:hAnsi="Arial" w:cs="Arial"/>
                  <w:noProof/>
                  <w:sz w:val="18"/>
                  <w:szCs w:val="18"/>
                </w:rPr>
                <w:t>PDSCH/PDCCH subcarrier spacing</w:t>
              </w:r>
            </w:ins>
          </w:p>
        </w:tc>
        <w:tc>
          <w:tcPr>
            <w:tcW w:w="1032" w:type="pct"/>
            <w:shd w:val="clear" w:color="auto" w:fill="auto"/>
          </w:tcPr>
          <w:p w14:paraId="06104089" w14:textId="77777777" w:rsidR="002B494B" w:rsidRPr="00DB707E" w:rsidRDefault="002B494B" w:rsidP="00AB35CF">
            <w:pPr>
              <w:keepNext/>
              <w:keepLines/>
              <w:spacing w:after="0"/>
              <w:rPr>
                <w:ins w:id="58965" w:author="RedCap - BigCR editor" w:date="2022-08-29T05:55:00Z"/>
                <w:rFonts w:ascii="Arial" w:hAnsi="Arial" w:cs="Arial"/>
                <w:noProof/>
                <w:sz w:val="18"/>
                <w:szCs w:val="18"/>
                <w:lang w:val="it-IT"/>
              </w:rPr>
            </w:pPr>
            <w:ins w:id="58966" w:author="RedCap - BigCR editor" w:date="2022-08-29T05:55:00Z">
              <w:r w:rsidRPr="00DB707E">
                <w:rPr>
                  <w:rFonts w:ascii="Arial" w:hAnsi="Arial" w:cs="Arial"/>
                  <w:noProof/>
                  <w:sz w:val="18"/>
                  <w:szCs w:val="18"/>
                  <w:lang w:val="it-IT"/>
                </w:rPr>
                <w:t>Config 1</w:t>
              </w:r>
            </w:ins>
          </w:p>
        </w:tc>
        <w:tc>
          <w:tcPr>
            <w:tcW w:w="572" w:type="pct"/>
            <w:shd w:val="clear" w:color="auto" w:fill="auto"/>
          </w:tcPr>
          <w:p w14:paraId="38887D0B" w14:textId="77777777" w:rsidR="002B494B" w:rsidRPr="00DB707E" w:rsidRDefault="002B494B" w:rsidP="00AB35CF">
            <w:pPr>
              <w:keepNext/>
              <w:keepLines/>
              <w:spacing w:after="0"/>
              <w:jc w:val="center"/>
              <w:rPr>
                <w:ins w:id="58967" w:author="RedCap - BigCR editor" w:date="2022-08-29T05:55:00Z"/>
                <w:rFonts w:ascii="Arial" w:hAnsi="Arial" w:cs="Arial"/>
                <w:noProof/>
                <w:sz w:val="18"/>
                <w:szCs w:val="18"/>
                <w:lang w:val="it-IT"/>
              </w:rPr>
            </w:pPr>
          </w:p>
        </w:tc>
        <w:tc>
          <w:tcPr>
            <w:tcW w:w="1797" w:type="pct"/>
            <w:shd w:val="clear" w:color="auto" w:fill="auto"/>
          </w:tcPr>
          <w:p w14:paraId="6731EE74" w14:textId="77777777" w:rsidR="002B494B" w:rsidRPr="00DB707E" w:rsidRDefault="002B494B" w:rsidP="00AB35CF">
            <w:pPr>
              <w:keepNext/>
              <w:keepLines/>
              <w:spacing w:after="0"/>
              <w:jc w:val="center"/>
              <w:rPr>
                <w:ins w:id="58968" w:author="RedCap - BigCR editor" w:date="2022-08-29T05:55:00Z"/>
                <w:rFonts w:ascii="Arial" w:hAnsi="Arial" w:cs="Arial"/>
                <w:noProof/>
                <w:sz w:val="18"/>
                <w:szCs w:val="18"/>
              </w:rPr>
            </w:pPr>
            <w:ins w:id="58969" w:author="RedCap - BigCR editor" w:date="2022-08-29T05:55:00Z">
              <w:r w:rsidRPr="00DB707E">
                <w:rPr>
                  <w:rFonts w:ascii="Arial" w:hAnsi="Arial" w:cs="Arial"/>
                  <w:noProof/>
                  <w:sz w:val="18"/>
                  <w:szCs w:val="18"/>
                </w:rPr>
                <w:t>120 KHz</w:t>
              </w:r>
            </w:ins>
          </w:p>
        </w:tc>
      </w:tr>
      <w:tr w:rsidR="002B494B" w:rsidRPr="00DB707E" w14:paraId="43383A26" w14:textId="77777777" w:rsidTr="00AB35CF">
        <w:trPr>
          <w:trHeight w:val="62"/>
          <w:jc w:val="center"/>
          <w:ins w:id="58970" w:author="RedCap - BigCR editor" w:date="2022-08-29T05:55:00Z"/>
        </w:trPr>
        <w:tc>
          <w:tcPr>
            <w:tcW w:w="1599" w:type="pct"/>
            <w:gridSpan w:val="2"/>
            <w:shd w:val="clear" w:color="auto" w:fill="auto"/>
            <w:vAlign w:val="center"/>
          </w:tcPr>
          <w:p w14:paraId="693560B2" w14:textId="77777777" w:rsidR="002B494B" w:rsidRPr="00DB707E" w:rsidRDefault="002B494B" w:rsidP="00AB35CF">
            <w:pPr>
              <w:keepNext/>
              <w:keepLines/>
              <w:spacing w:after="0"/>
              <w:rPr>
                <w:ins w:id="58971" w:author="RedCap - BigCR editor" w:date="2022-08-29T05:55:00Z"/>
                <w:rFonts w:ascii="Arial" w:hAnsi="Arial" w:cs="Arial"/>
                <w:bCs/>
                <w:sz w:val="18"/>
                <w:szCs w:val="18"/>
              </w:rPr>
            </w:pPr>
            <w:ins w:id="58972" w:author="RedCap - BigCR editor" w:date="2022-08-29T05:55:00Z">
              <w:r w:rsidRPr="00DB707E">
                <w:rPr>
                  <w:rFonts w:ascii="Arial" w:hAnsi="Arial" w:cs="Arial"/>
                  <w:noProof/>
                  <w:sz w:val="18"/>
                  <w:szCs w:val="18"/>
                </w:rPr>
                <w:t xml:space="preserve">PRACH </w:t>
              </w:r>
              <w:r w:rsidRPr="00DB707E">
                <w:rPr>
                  <w:rFonts w:ascii="Arial" w:hAnsi="Arial" w:cs="Arial"/>
                  <w:noProof/>
                  <w:sz w:val="18"/>
                  <w:szCs w:val="18"/>
                  <w:lang w:val="it-IT"/>
                </w:rPr>
                <w:t>Configuration</w:t>
              </w:r>
            </w:ins>
          </w:p>
        </w:tc>
        <w:tc>
          <w:tcPr>
            <w:tcW w:w="1032" w:type="pct"/>
            <w:shd w:val="clear" w:color="auto" w:fill="auto"/>
          </w:tcPr>
          <w:p w14:paraId="3FCB76FD" w14:textId="77777777" w:rsidR="002B494B" w:rsidRPr="00DB707E" w:rsidRDefault="002B494B" w:rsidP="00AB35CF">
            <w:pPr>
              <w:keepNext/>
              <w:keepLines/>
              <w:spacing w:after="0"/>
              <w:rPr>
                <w:ins w:id="58973" w:author="RedCap - BigCR editor" w:date="2022-08-29T05:55:00Z"/>
                <w:rFonts w:ascii="Arial" w:hAnsi="Arial" w:cs="Arial"/>
                <w:noProof/>
                <w:sz w:val="18"/>
                <w:szCs w:val="18"/>
                <w:lang w:val="it-IT"/>
              </w:rPr>
            </w:pPr>
            <w:ins w:id="58974" w:author="RedCap - BigCR editor" w:date="2022-08-29T05:55:00Z">
              <w:r w:rsidRPr="00DB707E">
                <w:rPr>
                  <w:rFonts w:ascii="Arial" w:hAnsi="Arial" w:cs="Arial"/>
                  <w:noProof/>
                  <w:sz w:val="18"/>
                  <w:szCs w:val="18"/>
                  <w:lang w:val="it-IT"/>
                </w:rPr>
                <w:t>Config 1</w:t>
              </w:r>
            </w:ins>
          </w:p>
        </w:tc>
        <w:tc>
          <w:tcPr>
            <w:tcW w:w="572" w:type="pct"/>
            <w:shd w:val="clear" w:color="auto" w:fill="auto"/>
          </w:tcPr>
          <w:p w14:paraId="7BA0A38B" w14:textId="77777777" w:rsidR="002B494B" w:rsidRPr="00DB707E" w:rsidRDefault="002B494B" w:rsidP="00AB35CF">
            <w:pPr>
              <w:keepNext/>
              <w:keepLines/>
              <w:spacing w:after="0"/>
              <w:jc w:val="center"/>
              <w:rPr>
                <w:ins w:id="58975" w:author="RedCap - BigCR editor" w:date="2022-08-29T05:55:00Z"/>
                <w:rFonts w:ascii="Arial" w:hAnsi="Arial" w:cs="Arial"/>
                <w:noProof/>
                <w:sz w:val="18"/>
                <w:szCs w:val="18"/>
                <w:lang w:val="it-IT"/>
              </w:rPr>
            </w:pPr>
          </w:p>
        </w:tc>
        <w:tc>
          <w:tcPr>
            <w:tcW w:w="1797" w:type="pct"/>
            <w:shd w:val="clear" w:color="auto" w:fill="auto"/>
          </w:tcPr>
          <w:p w14:paraId="5CAF1151" w14:textId="77777777" w:rsidR="002B494B" w:rsidRPr="00DB707E" w:rsidRDefault="002B494B" w:rsidP="00AB35CF">
            <w:pPr>
              <w:keepNext/>
              <w:keepLines/>
              <w:spacing w:after="0"/>
              <w:jc w:val="center"/>
              <w:rPr>
                <w:ins w:id="58976" w:author="RedCap - BigCR editor" w:date="2022-08-29T05:55:00Z"/>
                <w:rFonts w:ascii="Arial" w:hAnsi="Arial" w:cs="Arial"/>
                <w:noProof/>
                <w:sz w:val="18"/>
                <w:szCs w:val="18"/>
              </w:rPr>
            </w:pPr>
            <w:ins w:id="58977" w:author="RedCap - BigCR editor" w:date="2022-08-29T05:55:00Z">
              <w:r w:rsidRPr="00DB707E">
                <w:rPr>
                  <w:rFonts w:ascii="Arial" w:hAnsi="Arial" w:cs="Arial"/>
                  <w:noProof/>
                  <w:sz w:val="18"/>
                  <w:szCs w:val="18"/>
                </w:rPr>
                <w:t>Table A.3.8.3.4</w:t>
              </w:r>
            </w:ins>
          </w:p>
        </w:tc>
      </w:tr>
      <w:tr w:rsidR="002B494B" w:rsidRPr="00DB707E" w14:paraId="4A4C6E1F" w14:textId="77777777" w:rsidTr="00AB35CF">
        <w:trPr>
          <w:trHeight w:val="62"/>
          <w:jc w:val="center"/>
          <w:ins w:id="58978" w:author="RedCap - BigCR editor" w:date="2022-08-29T05:55:00Z"/>
        </w:trPr>
        <w:tc>
          <w:tcPr>
            <w:tcW w:w="1599" w:type="pct"/>
            <w:gridSpan w:val="2"/>
            <w:shd w:val="clear" w:color="auto" w:fill="auto"/>
            <w:vAlign w:val="center"/>
          </w:tcPr>
          <w:p w14:paraId="5F1BA8F5" w14:textId="77777777" w:rsidR="002B494B" w:rsidRPr="00DB707E" w:rsidRDefault="002B494B" w:rsidP="00AB35CF">
            <w:pPr>
              <w:keepNext/>
              <w:keepLines/>
              <w:spacing w:after="0"/>
              <w:rPr>
                <w:ins w:id="58979" w:author="RedCap - BigCR editor" w:date="2022-08-29T05:55:00Z"/>
                <w:rFonts w:ascii="Arial" w:hAnsi="Arial" w:cs="Arial"/>
                <w:bCs/>
                <w:sz w:val="18"/>
                <w:szCs w:val="18"/>
              </w:rPr>
            </w:pPr>
            <w:ins w:id="58980" w:author="RedCap - BigCR editor" w:date="2022-08-29T05:55:00Z">
              <w:r w:rsidRPr="00DB707E">
                <w:rPr>
                  <w:rFonts w:ascii="Arial" w:hAnsi="Arial" w:cs="Arial"/>
                  <w:noProof/>
                  <w:sz w:val="18"/>
                  <w:szCs w:val="18"/>
                </w:rPr>
                <w:t>SSB index assigned as RLM RS</w:t>
              </w:r>
            </w:ins>
          </w:p>
        </w:tc>
        <w:tc>
          <w:tcPr>
            <w:tcW w:w="1032" w:type="pct"/>
            <w:shd w:val="clear" w:color="auto" w:fill="auto"/>
          </w:tcPr>
          <w:p w14:paraId="432DA116" w14:textId="77777777" w:rsidR="002B494B" w:rsidRPr="00DB707E" w:rsidRDefault="002B494B" w:rsidP="00AB35CF">
            <w:pPr>
              <w:keepNext/>
              <w:keepLines/>
              <w:spacing w:after="0"/>
              <w:rPr>
                <w:ins w:id="58981" w:author="RedCap - BigCR editor" w:date="2022-08-29T05:55:00Z"/>
                <w:rFonts w:ascii="Arial" w:hAnsi="Arial" w:cs="Arial"/>
                <w:noProof/>
                <w:sz w:val="18"/>
                <w:szCs w:val="18"/>
                <w:lang w:val="it-IT"/>
              </w:rPr>
            </w:pPr>
            <w:ins w:id="58982" w:author="RedCap - BigCR editor" w:date="2022-08-29T05:55:00Z">
              <w:r w:rsidRPr="00DB707E">
                <w:rPr>
                  <w:rFonts w:ascii="Arial" w:hAnsi="Arial" w:cs="Arial"/>
                  <w:noProof/>
                  <w:sz w:val="18"/>
                  <w:szCs w:val="18"/>
                  <w:lang w:val="it-IT"/>
                </w:rPr>
                <w:t>Config 1</w:t>
              </w:r>
            </w:ins>
          </w:p>
        </w:tc>
        <w:tc>
          <w:tcPr>
            <w:tcW w:w="572" w:type="pct"/>
            <w:shd w:val="clear" w:color="auto" w:fill="auto"/>
          </w:tcPr>
          <w:p w14:paraId="488999EA" w14:textId="77777777" w:rsidR="002B494B" w:rsidRPr="00DB707E" w:rsidRDefault="002B494B" w:rsidP="00AB35CF">
            <w:pPr>
              <w:keepNext/>
              <w:keepLines/>
              <w:spacing w:after="0"/>
              <w:jc w:val="center"/>
              <w:rPr>
                <w:ins w:id="58983" w:author="RedCap - BigCR editor" w:date="2022-08-29T05:55:00Z"/>
                <w:rFonts w:ascii="Arial" w:hAnsi="Arial" w:cs="Arial"/>
                <w:noProof/>
                <w:sz w:val="18"/>
                <w:szCs w:val="18"/>
                <w:lang w:val="it-IT"/>
              </w:rPr>
            </w:pPr>
          </w:p>
        </w:tc>
        <w:tc>
          <w:tcPr>
            <w:tcW w:w="1797" w:type="pct"/>
            <w:shd w:val="clear" w:color="auto" w:fill="auto"/>
          </w:tcPr>
          <w:p w14:paraId="61E28670" w14:textId="77777777" w:rsidR="002B494B" w:rsidRPr="00DB707E" w:rsidRDefault="002B494B" w:rsidP="00AB35CF">
            <w:pPr>
              <w:keepNext/>
              <w:keepLines/>
              <w:spacing w:after="0"/>
              <w:jc w:val="center"/>
              <w:rPr>
                <w:ins w:id="58984" w:author="RedCap - BigCR editor" w:date="2022-08-29T05:55:00Z"/>
                <w:rFonts w:ascii="Arial" w:hAnsi="Arial" w:cs="Arial"/>
                <w:noProof/>
                <w:sz w:val="18"/>
                <w:szCs w:val="18"/>
              </w:rPr>
            </w:pPr>
            <w:ins w:id="58985" w:author="RedCap - BigCR editor" w:date="2022-08-29T05:55:00Z">
              <w:r w:rsidRPr="00DB707E">
                <w:rPr>
                  <w:rFonts w:ascii="Arial" w:hAnsi="Arial" w:cs="Arial"/>
                  <w:noProof/>
                  <w:sz w:val="18"/>
                  <w:szCs w:val="18"/>
                </w:rPr>
                <w:t>0,1</w:t>
              </w:r>
            </w:ins>
          </w:p>
        </w:tc>
      </w:tr>
      <w:tr w:rsidR="002B494B" w:rsidRPr="00DB707E" w14:paraId="3394ACAB" w14:textId="77777777" w:rsidTr="00AB35CF">
        <w:trPr>
          <w:trHeight w:val="62"/>
          <w:jc w:val="center"/>
          <w:ins w:id="58986" w:author="RedCap - BigCR editor" w:date="2022-08-29T05:55:00Z"/>
        </w:trPr>
        <w:tc>
          <w:tcPr>
            <w:tcW w:w="2631" w:type="pct"/>
            <w:gridSpan w:val="3"/>
            <w:shd w:val="clear" w:color="auto" w:fill="auto"/>
            <w:vAlign w:val="center"/>
          </w:tcPr>
          <w:p w14:paraId="712989A1" w14:textId="77777777" w:rsidR="002B494B" w:rsidRPr="00DB707E" w:rsidRDefault="002B494B" w:rsidP="00AB35CF">
            <w:pPr>
              <w:keepNext/>
              <w:keepLines/>
              <w:spacing w:after="0"/>
              <w:rPr>
                <w:ins w:id="58987" w:author="RedCap - BigCR editor" w:date="2022-08-29T05:55:00Z"/>
                <w:rFonts w:ascii="Arial" w:hAnsi="Arial" w:cs="Arial"/>
                <w:noProof/>
                <w:sz w:val="18"/>
                <w:szCs w:val="18"/>
                <w:lang w:val="it-IT"/>
              </w:rPr>
            </w:pPr>
            <w:ins w:id="58988" w:author="RedCap - BigCR editor" w:date="2022-08-29T05:55:00Z">
              <w:r w:rsidRPr="00DB707E">
                <w:rPr>
                  <w:rFonts w:ascii="Arial" w:hAnsi="Arial" w:cs="Arial"/>
                  <w:noProof/>
                  <w:sz w:val="18"/>
                  <w:szCs w:val="18"/>
                </w:rPr>
                <w:t>OCNG parameters</w:t>
              </w:r>
            </w:ins>
          </w:p>
        </w:tc>
        <w:tc>
          <w:tcPr>
            <w:tcW w:w="572" w:type="pct"/>
            <w:shd w:val="clear" w:color="auto" w:fill="auto"/>
          </w:tcPr>
          <w:p w14:paraId="6191D4AE" w14:textId="77777777" w:rsidR="002B494B" w:rsidRPr="00DB707E" w:rsidRDefault="002B494B" w:rsidP="00AB35CF">
            <w:pPr>
              <w:keepNext/>
              <w:keepLines/>
              <w:spacing w:after="0"/>
              <w:jc w:val="center"/>
              <w:rPr>
                <w:ins w:id="58989" w:author="RedCap - BigCR editor" w:date="2022-08-29T05:55:00Z"/>
                <w:rFonts w:ascii="Arial" w:hAnsi="Arial" w:cs="Arial"/>
                <w:noProof/>
                <w:sz w:val="18"/>
                <w:szCs w:val="18"/>
                <w:lang w:val="it-IT"/>
              </w:rPr>
            </w:pPr>
          </w:p>
        </w:tc>
        <w:tc>
          <w:tcPr>
            <w:tcW w:w="1797" w:type="pct"/>
            <w:shd w:val="clear" w:color="auto" w:fill="auto"/>
          </w:tcPr>
          <w:p w14:paraId="32990655" w14:textId="77777777" w:rsidR="002B494B" w:rsidRPr="00DB707E" w:rsidRDefault="002B494B" w:rsidP="00AB35CF">
            <w:pPr>
              <w:keepNext/>
              <w:keepLines/>
              <w:spacing w:after="0"/>
              <w:jc w:val="center"/>
              <w:rPr>
                <w:ins w:id="58990" w:author="RedCap - BigCR editor" w:date="2022-08-29T05:55:00Z"/>
                <w:rFonts w:ascii="Arial" w:hAnsi="Arial" w:cs="Arial"/>
                <w:noProof/>
                <w:sz w:val="18"/>
                <w:szCs w:val="18"/>
              </w:rPr>
            </w:pPr>
            <w:ins w:id="58991" w:author="RedCap - BigCR editor" w:date="2022-08-29T05:55:00Z">
              <w:r w:rsidRPr="00DB707E">
                <w:rPr>
                  <w:rFonts w:ascii="Arial" w:hAnsi="Arial" w:cs="Arial"/>
                  <w:noProof/>
                  <w:sz w:val="18"/>
                  <w:szCs w:val="18"/>
                </w:rPr>
                <w:t>OP.5</w:t>
              </w:r>
            </w:ins>
          </w:p>
        </w:tc>
      </w:tr>
      <w:tr w:rsidR="002B494B" w:rsidRPr="00DB707E" w14:paraId="7B40E377" w14:textId="77777777" w:rsidTr="00AB35CF">
        <w:trPr>
          <w:trHeight w:val="62"/>
          <w:jc w:val="center"/>
          <w:ins w:id="58992" w:author="RedCap - BigCR editor" w:date="2022-08-29T05:55:00Z"/>
        </w:trPr>
        <w:tc>
          <w:tcPr>
            <w:tcW w:w="2631" w:type="pct"/>
            <w:gridSpan w:val="3"/>
            <w:shd w:val="clear" w:color="auto" w:fill="auto"/>
            <w:vAlign w:val="center"/>
          </w:tcPr>
          <w:p w14:paraId="69B0E207" w14:textId="77777777" w:rsidR="002B494B" w:rsidRPr="00DB707E" w:rsidRDefault="002B494B" w:rsidP="00AB35CF">
            <w:pPr>
              <w:keepNext/>
              <w:keepLines/>
              <w:spacing w:after="0"/>
              <w:rPr>
                <w:ins w:id="58993" w:author="RedCap - BigCR editor" w:date="2022-08-29T05:55:00Z"/>
                <w:rFonts w:ascii="Arial" w:hAnsi="Arial" w:cs="Arial"/>
                <w:noProof/>
                <w:sz w:val="18"/>
                <w:szCs w:val="18"/>
                <w:lang w:val="it-IT"/>
              </w:rPr>
            </w:pPr>
            <w:ins w:id="58994" w:author="RedCap - BigCR editor" w:date="2022-08-29T05:55:00Z">
              <w:r w:rsidRPr="00DB707E">
                <w:rPr>
                  <w:rFonts w:ascii="Arial" w:hAnsi="Arial" w:cs="Arial"/>
                  <w:noProof/>
                  <w:sz w:val="18"/>
                  <w:szCs w:val="18"/>
                </w:rPr>
                <w:t>CP length</w:t>
              </w:r>
            </w:ins>
          </w:p>
        </w:tc>
        <w:tc>
          <w:tcPr>
            <w:tcW w:w="572" w:type="pct"/>
            <w:shd w:val="clear" w:color="auto" w:fill="auto"/>
          </w:tcPr>
          <w:p w14:paraId="41DC1271" w14:textId="77777777" w:rsidR="002B494B" w:rsidRPr="00DB707E" w:rsidRDefault="002B494B" w:rsidP="00AB35CF">
            <w:pPr>
              <w:keepNext/>
              <w:keepLines/>
              <w:spacing w:after="0"/>
              <w:jc w:val="center"/>
              <w:rPr>
                <w:ins w:id="58995" w:author="RedCap - BigCR editor" w:date="2022-08-29T05:55:00Z"/>
                <w:rFonts w:ascii="Arial" w:hAnsi="Arial" w:cs="Arial"/>
                <w:noProof/>
                <w:sz w:val="18"/>
                <w:szCs w:val="18"/>
                <w:lang w:val="it-IT"/>
              </w:rPr>
            </w:pPr>
          </w:p>
        </w:tc>
        <w:tc>
          <w:tcPr>
            <w:tcW w:w="1797" w:type="pct"/>
            <w:shd w:val="clear" w:color="auto" w:fill="auto"/>
          </w:tcPr>
          <w:p w14:paraId="32BC421B" w14:textId="77777777" w:rsidR="002B494B" w:rsidRPr="00DB707E" w:rsidRDefault="002B494B" w:rsidP="00AB35CF">
            <w:pPr>
              <w:keepNext/>
              <w:keepLines/>
              <w:spacing w:after="0"/>
              <w:jc w:val="center"/>
              <w:rPr>
                <w:ins w:id="58996" w:author="RedCap - BigCR editor" w:date="2022-08-29T05:55:00Z"/>
                <w:rFonts w:ascii="Arial" w:hAnsi="Arial" w:cs="Arial"/>
                <w:noProof/>
                <w:sz w:val="18"/>
                <w:szCs w:val="18"/>
              </w:rPr>
            </w:pPr>
            <w:ins w:id="58997" w:author="RedCap - BigCR editor" w:date="2022-08-29T05:55:00Z">
              <w:r w:rsidRPr="00DB707E">
                <w:rPr>
                  <w:rFonts w:ascii="Arial" w:hAnsi="Arial" w:cs="Arial"/>
                  <w:noProof/>
                  <w:sz w:val="18"/>
                  <w:szCs w:val="18"/>
                </w:rPr>
                <w:t>Normal</w:t>
              </w:r>
            </w:ins>
          </w:p>
        </w:tc>
      </w:tr>
      <w:tr w:rsidR="002B494B" w:rsidRPr="00DB707E" w14:paraId="35288E1E" w14:textId="77777777" w:rsidTr="00AB35CF">
        <w:trPr>
          <w:trHeight w:val="161"/>
          <w:jc w:val="center"/>
          <w:ins w:id="58998" w:author="RedCap - BigCR editor" w:date="2022-08-29T05:55:00Z"/>
        </w:trPr>
        <w:tc>
          <w:tcPr>
            <w:tcW w:w="797" w:type="pct"/>
            <w:vMerge w:val="restart"/>
            <w:shd w:val="clear" w:color="auto" w:fill="auto"/>
          </w:tcPr>
          <w:p w14:paraId="03634E63" w14:textId="77777777" w:rsidR="002B494B" w:rsidRPr="00DB707E" w:rsidRDefault="002B494B" w:rsidP="00AB35CF">
            <w:pPr>
              <w:keepNext/>
              <w:keepLines/>
              <w:spacing w:after="0"/>
              <w:rPr>
                <w:ins w:id="58999" w:author="RedCap - BigCR editor" w:date="2022-08-29T05:55:00Z"/>
                <w:rFonts w:ascii="Arial" w:hAnsi="Arial"/>
                <w:noProof/>
                <w:sz w:val="18"/>
              </w:rPr>
            </w:pPr>
            <w:ins w:id="59000" w:author="RedCap - BigCR editor" w:date="2022-08-29T05:55:00Z">
              <w:r w:rsidRPr="00DB707E">
                <w:rPr>
                  <w:rFonts w:ascii="Arial" w:hAnsi="Arial"/>
                  <w:noProof/>
                  <w:sz w:val="18"/>
                </w:rPr>
                <w:t xml:space="preserve">In sync transmission parameters </w:t>
              </w:r>
            </w:ins>
          </w:p>
        </w:tc>
        <w:tc>
          <w:tcPr>
            <w:tcW w:w="1834" w:type="pct"/>
            <w:gridSpan w:val="2"/>
            <w:shd w:val="clear" w:color="auto" w:fill="auto"/>
          </w:tcPr>
          <w:p w14:paraId="13C2CCB6" w14:textId="77777777" w:rsidR="002B494B" w:rsidRPr="00DB707E" w:rsidRDefault="002B494B" w:rsidP="00AB35CF">
            <w:pPr>
              <w:keepNext/>
              <w:keepLines/>
              <w:spacing w:after="0"/>
              <w:rPr>
                <w:ins w:id="59001" w:author="RedCap - BigCR editor" w:date="2022-08-29T05:55:00Z"/>
                <w:rFonts w:ascii="Arial" w:hAnsi="Arial"/>
                <w:noProof/>
                <w:sz w:val="18"/>
              </w:rPr>
            </w:pPr>
            <w:ins w:id="59002" w:author="RedCap - BigCR editor" w:date="2022-08-29T05:55:00Z">
              <w:r w:rsidRPr="00DB707E">
                <w:rPr>
                  <w:rFonts w:ascii="Arial" w:hAnsi="Arial"/>
                  <w:noProof/>
                  <w:sz w:val="18"/>
                </w:rPr>
                <w:t>DCI format</w:t>
              </w:r>
            </w:ins>
          </w:p>
        </w:tc>
        <w:tc>
          <w:tcPr>
            <w:tcW w:w="572" w:type="pct"/>
            <w:shd w:val="clear" w:color="auto" w:fill="auto"/>
          </w:tcPr>
          <w:p w14:paraId="3334240E" w14:textId="77777777" w:rsidR="002B494B" w:rsidRPr="00DB707E" w:rsidRDefault="002B494B" w:rsidP="00AB35CF">
            <w:pPr>
              <w:keepNext/>
              <w:keepLines/>
              <w:spacing w:after="0"/>
              <w:jc w:val="center"/>
              <w:rPr>
                <w:ins w:id="59003" w:author="RedCap - BigCR editor" w:date="2022-08-29T05:55:00Z"/>
                <w:rFonts w:ascii="Arial" w:hAnsi="Arial"/>
                <w:noProof/>
                <w:sz w:val="18"/>
              </w:rPr>
            </w:pPr>
          </w:p>
        </w:tc>
        <w:tc>
          <w:tcPr>
            <w:tcW w:w="1797" w:type="pct"/>
            <w:shd w:val="clear" w:color="auto" w:fill="auto"/>
          </w:tcPr>
          <w:p w14:paraId="725800EE" w14:textId="77777777" w:rsidR="002B494B" w:rsidRPr="00DB707E" w:rsidRDefault="002B494B" w:rsidP="00AB35CF">
            <w:pPr>
              <w:keepNext/>
              <w:keepLines/>
              <w:spacing w:after="0"/>
              <w:jc w:val="center"/>
              <w:rPr>
                <w:ins w:id="59004" w:author="RedCap - BigCR editor" w:date="2022-08-29T05:55:00Z"/>
                <w:rFonts w:ascii="Arial" w:hAnsi="Arial"/>
                <w:noProof/>
                <w:sz w:val="18"/>
              </w:rPr>
            </w:pPr>
            <w:ins w:id="59005" w:author="RedCap - BigCR editor" w:date="2022-08-29T05:55:00Z">
              <w:r w:rsidRPr="00DB707E">
                <w:rPr>
                  <w:rFonts w:ascii="Arial" w:hAnsi="Arial"/>
                  <w:noProof/>
                  <w:sz w:val="18"/>
                </w:rPr>
                <w:t>1-0</w:t>
              </w:r>
            </w:ins>
          </w:p>
        </w:tc>
      </w:tr>
      <w:tr w:rsidR="002B494B" w:rsidRPr="00DB707E" w14:paraId="447FBB8E" w14:textId="77777777" w:rsidTr="00AB35CF">
        <w:trPr>
          <w:trHeight w:val="50"/>
          <w:jc w:val="center"/>
          <w:ins w:id="59006" w:author="RedCap - BigCR editor" w:date="2022-08-29T05:55:00Z"/>
        </w:trPr>
        <w:tc>
          <w:tcPr>
            <w:tcW w:w="797" w:type="pct"/>
            <w:vMerge/>
            <w:shd w:val="clear" w:color="auto" w:fill="auto"/>
          </w:tcPr>
          <w:p w14:paraId="6FE0DEDA" w14:textId="77777777" w:rsidR="002B494B" w:rsidRPr="00DB707E" w:rsidRDefault="002B494B" w:rsidP="00AB35CF">
            <w:pPr>
              <w:keepNext/>
              <w:keepLines/>
              <w:spacing w:after="0"/>
              <w:rPr>
                <w:ins w:id="59007" w:author="RedCap - BigCR editor" w:date="2022-08-29T05:55:00Z"/>
                <w:rFonts w:ascii="Arial" w:hAnsi="Arial"/>
                <w:noProof/>
                <w:sz w:val="18"/>
              </w:rPr>
            </w:pPr>
          </w:p>
        </w:tc>
        <w:tc>
          <w:tcPr>
            <w:tcW w:w="1834" w:type="pct"/>
            <w:gridSpan w:val="2"/>
            <w:shd w:val="clear" w:color="auto" w:fill="auto"/>
          </w:tcPr>
          <w:p w14:paraId="20D235C0" w14:textId="77777777" w:rsidR="002B494B" w:rsidRPr="00DB707E" w:rsidRDefault="002B494B" w:rsidP="00AB35CF">
            <w:pPr>
              <w:keepNext/>
              <w:keepLines/>
              <w:spacing w:after="0"/>
              <w:rPr>
                <w:ins w:id="59008" w:author="RedCap - BigCR editor" w:date="2022-08-29T05:55:00Z"/>
                <w:rFonts w:ascii="Arial" w:hAnsi="Arial"/>
                <w:noProof/>
                <w:sz w:val="18"/>
              </w:rPr>
            </w:pPr>
            <w:ins w:id="59009" w:author="RedCap - BigCR editor" w:date="2022-08-29T05:55:00Z">
              <w:r w:rsidRPr="00DB707E">
                <w:rPr>
                  <w:rFonts w:ascii="Arial" w:hAnsi="Arial"/>
                  <w:noProof/>
                  <w:sz w:val="18"/>
                </w:rPr>
                <w:t>Number of Control OFDM symbols</w:t>
              </w:r>
            </w:ins>
          </w:p>
        </w:tc>
        <w:tc>
          <w:tcPr>
            <w:tcW w:w="572" w:type="pct"/>
            <w:shd w:val="clear" w:color="auto" w:fill="auto"/>
          </w:tcPr>
          <w:p w14:paraId="3B64D799" w14:textId="77777777" w:rsidR="002B494B" w:rsidRPr="00DB707E" w:rsidRDefault="002B494B" w:rsidP="00AB35CF">
            <w:pPr>
              <w:keepNext/>
              <w:keepLines/>
              <w:spacing w:after="0"/>
              <w:jc w:val="center"/>
              <w:rPr>
                <w:ins w:id="59010" w:author="RedCap - BigCR editor" w:date="2022-08-29T05:55:00Z"/>
                <w:rFonts w:ascii="Arial" w:hAnsi="Arial"/>
                <w:noProof/>
                <w:sz w:val="18"/>
              </w:rPr>
            </w:pPr>
          </w:p>
        </w:tc>
        <w:tc>
          <w:tcPr>
            <w:tcW w:w="1797" w:type="pct"/>
            <w:shd w:val="clear" w:color="auto" w:fill="auto"/>
          </w:tcPr>
          <w:p w14:paraId="26AFE20C" w14:textId="77777777" w:rsidR="002B494B" w:rsidRPr="00DB707E" w:rsidRDefault="002B494B" w:rsidP="00AB35CF">
            <w:pPr>
              <w:keepNext/>
              <w:keepLines/>
              <w:spacing w:after="0"/>
              <w:jc w:val="center"/>
              <w:rPr>
                <w:ins w:id="59011" w:author="RedCap - BigCR editor" w:date="2022-08-29T05:55:00Z"/>
                <w:rFonts w:ascii="Arial" w:hAnsi="Arial"/>
                <w:noProof/>
                <w:sz w:val="18"/>
              </w:rPr>
            </w:pPr>
            <w:ins w:id="59012" w:author="RedCap - BigCR editor" w:date="2022-08-29T05:55:00Z">
              <w:r w:rsidRPr="00DB707E">
                <w:rPr>
                  <w:rFonts w:ascii="Arial" w:hAnsi="Arial"/>
                  <w:noProof/>
                  <w:sz w:val="18"/>
                </w:rPr>
                <w:t>2</w:t>
              </w:r>
            </w:ins>
          </w:p>
        </w:tc>
      </w:tr>
      <w:tr w:rsidR="002B494B" w:rsidRPr="00DB707E" w14:paraId="13F28E10" w14:textId="77777777" w:rsidTr="00AB35CF">
        <w:trPr>
          <w:trHeight w:val="173"/>
          <w:jc w:val="center"/>
          <w:ins w:id="59013" w:author="RedCap - BigCR editor" w:date="2022-08-29T05:55:00Z"/>
        </w:trPr>
        <w:tc>
          <w:tcPr>
            <w:tcW w:w="797" w:type="pct"/>
            <w:vMerge/>
            <w:shd w:val="clear" w:color="auto" w:fill="auto"/>
          </w:tcPr>
          <w:p w14:paraId="734AFE37" w14:textId="77777777" w:rsidR="002B494B" w:rsidRPr="00DB707E" w:rsidRDefault="002B494B" w:rsidP="00AB35CF">
            <w:pPr>
              <w:keepNext/>
              <w:keepLines/>
              <w:spacing w:after="0"/>
              <w:rPr>
                <w:ins w:id="59014" w:author="RedCap - BigCR editor" w:date="2022-08-29T05:55:00Z"/>
                <w:rFonts w:ascii="Arial" w:hAnsi="Arial"/>
                <w:noProof/>
                <w:sz w:val="18"/>
              </w:rPr>
            </w:pPr>
          </w:p>
        </w:tc>
        <w:tc>
          <w:tcPr>
            <w:tcW w:w="1834" w:type="pct"/>
            <w:gridSpan w:val="2"/>
            <w:shd w:val="clear" w:color="auto" w:fill="auto"/>
          </w:tcPr>
          <w:p w14:paraId="1F0776B3" w14:textId="77777777" w:rsidR="002B494B" w:rsidRPr="00DB707E" w:rsidRDefault="002B494B" w:rsidP="00AB35CF">
            <w:pPr>
              <w:keepNext/>
              <w:keepLines/>
              <w:spacing w:after="0"/>
              <w:rPr>
                <w:ins w:id="59015" w:author="RedCap - BigCR editor" w:date="2022-08-29T05:55:00Z"/>
                <w:rFonts w:ascii="Arial" w:hAnsi="Arial"/>
                <w:noProof/>
                <w:sz w:val="18"/>
              </w:rPr>
            </w:pPr>
            <w:ins w:id="59016" w:author="RedCap - BigCR editor" w:date="2022-08-29T05:55:00Z">
              <w:r w:rsidRPr="00DB707E">
                <w:rPr>
                  <w:rFonts w:ascii="Arial" w:hAnsi="Arial"/>
                  <w:noProof/>
                  <w:sz w:val="18"/>
                </w:rPr>
                <w:t xml:space="preserve">Aggregation level </w:t>
              </w:r>
            </w:ins>
          </w:p>
        </w:tc>
        <w:tc>
          <w:tcPr>
            <w:tcW w:w="572" w:type="pct"/>
            <w:shd w:val="clear" w:color="auto" w:fill="auto"/>
          </w:tcPr>
          <w:p w14:paraId="7C616819" w14:textId="77777777" w:rsidR="002B494B" w:rsidRPr="00DB707E" w:rsidRDefault="002B494B" w:rsidP="00AB35CF">
            <w:pPr>
              <w:keepNext/>
              <w:keepLines/>
              <w:spacing w:after="0"/>
              <w:jc w:val="center"/>
              <w:rPr>
                <w:ins w:id="59017" w:author="RedCap - BigCR editor" w:date="2022-08-29T05:55:00Z"/>
                <w:rFonts w:ascii="Arial" w:hAnsi="Arial"/>
                <w:noProof/>
                <w:sz w:val="18"/>
              </w:rPr>
            </w:pPr>
            <w:ins w:id="59018" w:author="RedCap - BigCR editor" w:date="2022-08-29T05:55:00Z">
              <w:r w:rsidRPr="00DB707E">
                <w:rPr>
                  <w:rFonts w:ascii="Arial" w:hAnsi="Arial"/>
                  <w:noProof/>
                  <w:sz w:val="18"/>
                </w:rPr>
                <w:t>CCE</w:t>
              </w:r>
            </w:ins>
          </w:p>
        </w:tc>
        <w:tc>
          <w:tcPr>
            <w:tcW w:w="1797" w:type="pct"/>
            <w:shd w:val="clear" w:color="auto" w:fill="auto"/>
          </w:tcPr>
          <w:p w14:paraId="3FE37454" w14:textId="77777777" w:rsidR="002B494B" w:rsidRPr="00DB707E" w:rsidRDefault="002B494B" w:rsidP="00AB35CF">
            <w:pPr>
              <w:keepNext/>
              <w:keepLines/>
              <w:spacing w:after="0"/>
              <w:jc w:val="center"/>
              <w:rPr>
                <w:ins w:id="59019" w:author="RedCap - BigCR editor" w:date="2022-08-29T05:55:00Z"/>
                <w:rFonts w:ascii="Arial" w:hAnsi="Arial"/>
                <w:noProof/>
                <w:sz w:val="18"/>
              </w:rPr>
            </w:pPr>
            <w:ins w:id="59020" w:author="RedCap - BigCR editor" w:date="2022-08-29T05:55:00Z">
              <w:r w:rsidRPr="00DB707E">
                <w:rPr>
                  <w:rFonts w:ascii="Arial" w:hAnsi="Arial"/>
                  <w:noProof/>
                  <w:sz w:val="18"/>
                </w:rPr>
                <w:t>4</w:t>
              </w:r>
            </w:ins>
          </w:p>
        </w:tc>
      </w:tr>
      <w:tr w:rsidR="002B494B" w:rsidRPr="00DB707E" w14:paraId="292E2D1D" w14:textId="77777777" w:rsidTr="00AB35CF">
        <w:trPr>
          <w:trHeight w:val="422"/>
          <w:jc w:val="center"/>
          <w:ins w:id="59021" w:author="RedCap - BigCR editor" w:date="2022-08-29T05:55:00Z"/>
        </w:trPr>
        <w:tc>
          <w:tcPr>
            <w:tcW w:w="797" w:type="pct"/>
            <w:vMerge/>
            <w:shd w:val="clear" w:color="auto" w:fill="auto"/>
          </w:tcPr>
          <w:p w14:paraId="5B40C398" w14:textId="77777777" w:rsidR="002B494B" w:rsidRPr="00DB707E" w:rsidRDefault="002B494B" w:rsidP="00AB35CF">
            <w:pPr>
              <w:keepNext/>
              <w:keepLines/>
              <w:spacing w:after="0"/>
              <w:rPr>
                <w:ins w:id="59022" w:author="RedCap - BigCR editor" w:date="2022-08-29T05:55:00Z"/>
                <w:rFonts w:ascii="Arial" w:hAnsi="Arial"/>
                <w:noProof/>
                <w:sz w:val="18"/>
              </w:rPr>
            </w:pPr>
          </w:p>
        </w:tc>
        <w:tc>
          <w:tcPr>
            <w:tcW w:w="1834" w:type="pct"/>
            <w:gridSpan w:val="2"/>
            <w:shd w:val="clear" w:color="auto" w:fill="auto"/>
          </w:tcPr>
          <w:p w14:paraId="5E9C7881" w14:textId="77777777" w:rsidR="002B494B" w:rsidRPr="00DB707E" w:rsidRDefault="002B494B" w:rsidP="00AB35CF">
            <w:pPr>
              <w:keepNext/>
              <w:keepLines/>
              <w:spacing w:after="0"/>
              <w:rPr>
                <w:ins w:id="59023" w:author="RedCap - BigCR editor" w:date="2022-08-29T05:55:00Z"/>
                <w:rFonts w:ascii="Arial" w:hAnsi="Arial"/>
                <w:noProof/>
                <w:sz w:val="18"/>
              </w:rPr>
            </w:pPr>
            <w:ins w:id="59024" w:author="RedCap - BigCR editor" w:date="2022-08-29T05:55:00Z">
              <w:r w:rsidRPr="00DB707E">
                <w:rPr>
                  <w:rFonts w:ascii="Arial" w:eastAsia="?? ??" w:hAnsi="Arial"/>
                  <w:sz w:val="18"/>
                </w:rPr>
                <w:t>Ratio of hypothetical PDCCH RE energy to average SSS RE energy</w:t>
              </w:r>
            </w:ins>
          </w:p>
        </w:tc>
        <w:tc>
          <w:tcPr>
            <w:tcW w:w="572" w:type="pct"/>
            <w:shd w:val="clear" w:color="auto" w:fill="auto"/>
          </w:tcPr>
          <w:p w14:paraId="33C7E859" w14:textId="77777777" w:rsidR="002B494B" w:rsidRPr="00DB707E" w:rsidRDefault="002B494B" w:rsidP="00AB35CF">
            <w:pPr>
              <w:keepNext/>
              <w:keepLines/>
              <w:spacing w:after="0"/>
              <w:jc w:val="center"/>
              <w:rPr>
                <w:ins w:id="59025" w:author="RedCap - BigCR editor" w:date="2022-08-29T05:55:00Z"/>
                <w:rFonts w:ascii="Arial" w:hAnsi="Arial"/>
                <w:noProof/>
                <w:sz w:val="18"/>
              </w:rPr>
            </w:pPr>
            <w:ins w:id="59026" w:author="RedCap - BigCR editor" w:date="2022-08-29T05:55:00Z">
              <w:r w:rsidRPr="00DB707E">
                <w:rPr>
                  <w:rFonts w:ascii="Arial" w:hAnsi="Arial"/>
                  <w:noProof/>
                  <w:sz w:val="18"/>
                </w:rPr>
                <w:t>dB</w:t>
              </w:r>
            </w:ins>
          </w:p>
        </w:tc>
        <w:tc>
          <w:tcPr>
            <w:tcW w:w="1797" w:type="pct"/>
            <w:shd w:val="clear" w:color="auto" w:fill="auto"/>
          </w:tcPr>
          <w:p w14:paraId="17295EFF" w14:textId="77777777" w:rsidR="002B494B" w:rsidRPr="00DB707E" w:rsidRDefault="002B494B" w:rsidP="00AB35CF">
            <w:pPr>
              <w:keepNext/>
              <w:keepLines/>
              <w:spacing w:after="0"/>
              <w:jc w:val="center"/>
              <w:rPr>
                <w:ins w:id="59027" w:author="RedCap - BigCR editor" w:date="2022-08-29T05:55:00Z"/>
                <w:rFonts w:ascii="Arial" w:hAnsi="Arial"/>
                <w:noProof/>
                <w:sz w:val="18"/>
              </w:rPr>
            </w:pPr>
            <w:ins w:id="59028" w:author="RedCap - BigCR editor" w:date="2022-08-29T05:55:00Z">
              <w:r w:rsidRPr="00DB707E">
                <w:rPr>
                  <w:rFonts w:ascii="Arial" w:hAnsi="Arial"/>
                  <w:noProof/>
                  <w:sz w:val="18"/>
                </w:rPr>
                <w:t>0</w:t>
              </w:r>
            </w:ins>
          </w:p>
        </w:tc>
      </w:tr>
      <w:tr w:rsidR="002B494B" w:rsidRPr="00DB707E" w14:paraId="14263085" w14:textId="77777777" w:rsidTr="00AB35CF">
        <w:trPr>
          <w:trHeight w:val="415"/>
          <w:jc w:val="center"/>
          <w:ins w:id="59029" w:author="RedCap - BigCR editor" w:date="2022-08-29T05:55:00Z"/>
        </w:trPr>
        <w:tc>
          <w:tcPr>
            <w:tcW w:w="797" w:type="pct"/>
            <w:vMerge/>
            <w:shd w:val="clear" w:color="auto" w:fill="auto"/>
          </w:tcPr>
          <w:p w14:paraId="6B856828" w14:textId="77777777" w:rsidR="002B494B" w:rsidRPr="00DB707E" w:rsidRDefault="002B494B" w:rsidP="00AB35CF">
            <w:pPr>
              <w:keepNext/>
              <w:keepLines/>
              <w:spacing w:after="0"/>
              <w:rPr>
                <w:ins w:id="59030" w:author="RedCap - BigCR editor" w:date="2022-08-29T05:55:00Z"/>
                <w:rFonts w:ascii="Arial" w:hAnsi="Arial"/>
                <w:noProof/>
                <w:sz w:val="18"/>
              </w:rPr>
            </w:pPr>
          </w:p>
        </w:tc>
        <w:tc>
          <w:tcPr>
            <w:tcW w:w="1834" w:type="pct"/>
            <w:gridSpan w:val="2"/>
            <w:shd w:val="clear" w:color="auto" w:fill="auto"/>
          </w:tcPr>
          <w:p w14:paraId="77F9B054" w14:textId="77777777" w:rsidR="002B494B" w:rsidRPr="00DB707E" w:rsidRDefault="002B494B" w:rsidP="00AB35CF">
            <w:pPr>
              <w:keepNext/>
              <w:keepLines/>
              <w:spacing w:after="0"/>
              <w:rPr>
                <w:ins w:id="59031" w:author="RedCap - BigCR editor" w:date="2022-08-29T05:55:00Z"/>
                <w:rFonts w:ascii="Arial" w:hAnsi="Arial"/>
                <w:noProof/>
                <w:sz w:val="18"/>
              </w:rPr>
            </w:pPr>
            <w:ins w:id="59032" w:author="RedCap - BigCR editor" w:date="2022-08-29T05:55:00Z">
              <w:r w:rsidRPr="00DB707E">
                <w:rPr>
                  <w:rFonts w:ascii="Arial" w:eastAsia="?? ??" w:hAnsi="Arial"/>
                  <w:sz w:val="18"/>
                </w:rPr>
                <w:t>Ratio of hypothetical PDCCH DMRS energy to average SSS RE energy</w:t>
              </w:r>
            </w:ins>
          </w:p>
        </w:tc>
        <w:tc>
          <w:tcPr>
            <w:tcW w:w="572" w:type="pct"/>
            <w:shd w:val="clear" w:color="auto" w:fill="auto"/>
          </w:tcPr>
          <w:p w14:paraId="40EE72A3" w14:textId="77777777" w:rsidR="002B494B" w:rsidRPr="00DB707E" w:rsidRDefault="002B494B" w:rsidP="00AB35CF">
            <w:pPr>
              <w:keepNext/>
              <w:keepLines/>
              <w:spacing w:after="0"/>
              <w:jc w:val="center"/>
              <w:rPr>
                <w:ins w:id="59033" w:author="RedCap - BigCR editor" w:date="2022-08-29T05:55:00Z"/>
                <w:rFonts w:ascii="Arial" w:hAnsi="Arial"/>
                <w:noProof/>
                <w:sz w:val="18"/>
              </w:rPr>
            </w:pPr>
            <w:ins w:id="59034" w:author="RedCap - BigCR editor" w:date="2022-08-29T05:55:00Z">
              <w:r w:rsidRPr="00DB707E">
                <w:rPr>
                  <w:rFonts w:ascii="Arial" w:hAnsi="Arial"/>
                  <w:noProof/>
                  <w:sz w:val="18"/>
                </w:rPr>
                <w:t>dB</w:t>
              </w:r>
            </w:ins>
          </w:p>
        </w:tc>
        <w:tc>
          <w:tcPr>
            <w:tcW w:w="1797" w:type="pct"/>
            <w:shd w:val="clear" w:color="auto" w:fill="auto"/>
          </w:tcPr>
          <w:p w14:paraId="16B0B541" w14:textId="77777777" w:rsidR="002B494B" w:rsidRPr="00DB707E" w:rsidRDefault="002B494B" w:rsidP="00AB35CF">
            <w:pPr>
              <w:keepNext/>
              <w:keepLines/>
              <w:spacing w:after="0"/>
              <w:jc w:val="center"/>
              <w:rPr>
                <w:ins w:id="59035" w:author="RedCap - BigCR editor" w:date="2022-08-29T05:55:00Z"/>
                <w:rFonts w:ascii="Arial" w:hAnsi="Arial"/>
                <w:noProof/>
                <w:sz w:val="18"/>
              </w:rPr>
            </w:pPr>
            <w:ins w:id="59036" w:author="RedCap - BigCR editor" w:date="2022-08-29T05:55:00Z">
              <w:r w:rsidRPr="00DB707E">
                <w:rPr>
                  <w:rFonts w:ascii="Arial" w:hAnsi="Arial"/>
                  <w:noProof/>
                  <w:sz w:val="18"/>
                </w:rPr>
                <w:t>0</w:t>
              </w:r>
            </w:ins>
          </w:p>
        </w:tc>
      </w:tr>
      <w:tr w:rsidR="002B494B" w:rsidRPr="00DB707E" w14:paraId="03BFBB44" w14:textId="77777777" w:rsidTr="00AB35CF">
        <w:trPr>
          <w:trHeight w:val="50"/>
          <w:jc w:val="center"/>
          <w:ins w:id="59037" w:author="RedCap - BigCR editor" w:date="2022-08-29T05:55:00Z"/>
        </w:trPr>
        <w:tc>
          <w:tcPr>
            <w:tcW w:w="797" w:type="pct"/>
            <w:vMerge/>
            <w:shd w:val="clear" w:color="auto" w:fill="auto"/>
          </w:tcPr>
          <w:p w14:paraId="182010BF" w14:textId="77777777" w:rsidR="002B494B" w:rsidRPr="00DB707E" w:rsidRDefault="002B494B" w:rsidP="00AB35CF">
            <w:pPr>
              <w:keepNext/>
              <w:keepLines/>
              <w:spacing w:after="0"/>
              <w:rPr>
                <w:ins w:id="59038" w:author="RedCap - BigCR editor" w:date="2022-08-29T05:55:00Z"/>
                <w:rFonts w:ascii="Arial" w:hAnsi="Arial"/>
                <w:noProof/>
                <w:sz w:val="18"/>
              </w:rPr>
            </w:pPr>
          </w:p>
        </w:tc>
        <w:tc>
          <w:tcPr>
            <w:tcW w:w="1834" w:type="pct"/>
            <w:gridSpan w:val="2"/>
            <w:shd w:val="clear" w:color="auto" w:fill="auto"/>
            <w:vAlign w:val="center"/>
          </w:tcPr>
          <w:p w14:paraId="212F2C3B" w14:textId="77777777" w:rsidR="002B494B" w:rsidRPr="00DB707E" w:rsidRDefault="002B494B" w:rsidP="00AB35CF">
            <w:pPr>
              <w:keepNext/>
              <w:keepLines/>
              <w:spacing w:after="0"/>
              <w:rPr>
                <w:ins w:id="59039" w:author="RedCap - BigCR editor" w:date="2022-08-29T05:55:00Z"/>
                <w:rFonts w:ascii="Arial" w:eastAsia="?? ??" w:hAnsi="Arial"/>
                <w:sz w:val="18"/>
              </w:rPr>
            </w:pPr>
            <w:ins w:id="59040" w:author="RedCap - BigCR editor" w:date="2022-08-29T05:55:00Z">
              <w:r w:rsidRPr="00DB707E">
                <w:rPr>
                  <w:rFonts w:ascii="Arial" w:eastAsia="?? ??" w:hAnsi="Arial"/>
                  <w:sz w:val="18"/>
                </w:rPr>
                <w:t>DMRS precoder granularity</w:t>
              </w:r>
            </w:ins>
          </w:p>
        </w:tc>
        <w:tc>
          <w:tcPr>
            <w:tcW w:w="572" w:type="pct"/>
            <w:shd w:val="clear" w:color="auto" w:fill="auto"/>
            <w:vAlign w:val="center"/>
          </w:tcPr>
          <w:p w14:paraId="29C099CB" w14:textId="77777777" w:rsidR="002B494B" w:rsidRPr="00DB707E" w:rsidRDefault="002B494B" w:rsidP="00AB35CF">
            <w:pPr>
              <w:keepNext/>
              <w:keepLines/>
              <w:spacing w:after="0"/>
              <w:jc w:val="center"/>
              <w:rPr>
                <w:ins w:id="59041" w:author="RedCap - BigCR editor" w:date="2022-08-29T05:55:00Z"/>
                <w:rFonts w:ascii="Arial" w:eastAsia="?? ??" w:hAnsi="Arial"/>
                <w:sz w:val="18"/>
              </w:rPr>
            </w:pPr>
          </w:p>
        </w:tc>
        <w:tc>
          <w:tcPr>
            <w:tcW w:w="1797" w:type="pct"/>
            <w:shd w:val="clear" w:color="auto" w:fill="auto"/>
          </w:tcPr>
          <w:p w14:paraId="5CD8C9BA" w14:textId="77777777" w:rsidR="002B494B" w:rsidRPr="00DB707E" w:rsidRDefault="002B494B" w:rsidP="00AB35CF">
            <w:pPr>
              <w:keepNext/>
              <w:keepLines/>
              <w:spacing w:after="0"/>
              <w:jc w:val="center"/>
              <w:rPr>
                <w:ins w:id="59042" w:author="RedCap - BigCR editor" w:date="2022-08-29T05:55:00Z"/>
                <w:rFonts w:ascii="Arial" w:hAnsi="Arial"/>
                <w:noProof/>
                <w:sz w:val="18"/>
              </w:rPr>
            </w:pPr>
            <w:ins w:id="59043" w:author="RedCap - BigCR editor" w:date="2022-08-29T05:55:00Z">
              <w:r w:rsidRPr="00DB707E">
                <w:rPr>
                  <w:rFonts w:ascii="Arial" w:eastAsia="?? ??" w:hAnsi="Arial"/>
                  <w:sz w:val="18"/>
                </w:rPr>
                <w:t>REG bundle size</w:t>
              </w:r>
            </w:ins>
          </w:p>
        </w:tc>
      </w:tr>
      <w:tr w:rsidR="002B494B" w:rsidRPr="00DB707E" w14:paraId="4791C808" w14:textId="77777777" w:rsidTr="00AB35CF">
        <w:trPr>
          <w:trHeight w:val="185"/>
          <w:jc w:val="center"/>
          <w:ins w:id="59044" w:author="RedCap - BigCR editor" w:date="2022-08-29T05:55:00Z"/>
        </w:trPr>
        <w:tc>
          <w:tcPr>
            <w:tcW w:w="797" w:type="pct"/>
            <w:vMerge/>
            <w:shd w:val="clear" w:color="auto" w:fill="auto"/>
          </w:tcPr>
          <w:p w14:paraId="6D7FD93F" w14:textId="77777777" w:rsidR="002B494B" w:rsidRPr="00DB707E" w:rsidRDefault="002B494B" w:rsidP="00AB35CF">
            <w:pPr>
              <w:keepNext/>
              <w:keepLines/>
              <w:spacing w:after="0"/>
              <w:rPr>
                <w:ins w:id="59045" w:author="RedCap - BigCR editor" w:date="2022-08-29T05:55:00Z"/>
                <w:rFonts w:ascii="Arial" w:hAnsi="Arial"/>
                <w:noProof/>
                <w:sz w:val="18"/>
              </w:rPr>
            </w:pPr>
          </w:p>
        </w:tc>
        <w:tc>
          <w:tcPr>
            <w:tcW w:w="1834" w:type="pct"/>
            <w:gridSpan w:val="2"/>
            <w:shd w:val="clear" w:color="auto" w:fill="auto"/>
            <w:vAlign w:val="center"/>
          </w:tcPr>
          <w:p w14:paraId="5CBE32E8" w14:textId="77777777" w:rsidR="002B494B" w:rsidRPr="00DB707E" w:rsidRDefault="002B494B" w:rsidP="00AB35CF">
            <w:pPr>
              <w:keepNext/>
              <w:keepLines/>
              <w:spacing w:after="0"/>
              <w:rPr>
                <w:ins w:id="59046" w:author="RedCap - BigCR editor" w:date="2022-08-29T05:55:00Z"/>
                <w:rFonts w:ascii="Arial" w:eastAsia="?? ??" w:hAnsi="Arial"/>
                <w:sz w:val="18"/>
              </w:rPr>
            </w:pPr>
            <w:ins w:id="59047" w:author="RedCap - BigCR editor" w:date="2022-08-29T05:55:00Z">
              <w:r w:rsidRPr="00DB707E">
                <w:rPr>
                  <w:rFonts w:ascii="Arial" w:eastAsia="?? ??" w:hAnsi="Arial"/>
                  <w:sz w:val="18"/>
                </w:rPr>
                <w:t>REG bundle size</w:t>
              </w:r>
            </w:ins>
          </w:p>
        </w:tc>
        <w:tc>
          <w:tcPr>
            <w:tcW w:w="572" w:type="pct"/>
            <w:shd w:val="clear" w:color="auto" w:fill="auto"/>
            <w:vAlign w:val="center"/>
          </w:tcPr>
          <w:p w14:paraId="07B3D337" w14:textId="77777777" w:rsidR="002B494B" w:rsidRPr="00DB707E" w:rsidRDefault="002B494B" w:rsidP="00AB35CF">
            <w:pPr>
              <w:keepNext/>
              <w:keepLines/>
              <w:spacing w:after="0"/>
              <w:jc w:val="center"/>
              <w:rPr>
                <w:ins w:id="59048" w:author="RedCap - BigCR editor" w:date="2022-08-29T05:55:00Z"/>
                <w:rFonts w:ascii="Arial" w:eastAsia="?? ??" w:hAnsi="Arial"/>
                <w:sz w:val="18"/>
              </w:rPr>
            </w:pPr>
          </w:p>
        </w:tc>
        <w:tc>
          <w:tcPr>
            <w:tcW w:w="1797" w:type="pct"/>
            <w:shd w:val="clear" w:color="auto" w:fill="auto"/>
          </w:tcPr>
          <w:p w14:paraId="18BA8BCC" w14:textId="77777777" w:rsidR="002B494B" w:rsidRPr="00DB707E" w:rsidRDefault="002B494B" w:rsidP="00AB35CF">
            <w:pPr>
              <w:keepNext/>
              <w:keepLines/>
              <w:spacing w:after="0"/>
              <w:jc w:val="center"/>
              <w:rPr>
                <w:ins w:id="59049" w:author="RedCap - BigCR editor" w:date="2022-08-29T05:55:00Z"/>
                <w:rFonts w:ascii="Arial" w:hAnsi="Arial"/>
                <w:noProof/>
                <w:sz w:val="18"/>
              </w:rPr>
            </w:pPr>
            <w:ins w:id="59050" w:author="RedCap - BigCR editor" w:date="2022-08-29T05:55:00Z">
              <w:r w:rsidRPr="00DB707E">
                <w:rPr>
                  <w:rFonts w:ascii="Arial" w:hAnsi="Arial"/>
                  <w:noProof/>
                  <w:sz w:val="18"/>
                </w:rPr>
                <w:t>6</w:t>
              </w:r>
            </w:ins>
          </w:p>
        </w:tc>
      </w:tr>
      <w:tr w:rsidR="002B494B" w:rsidRPr="00DB707E" w14:paraId="62012191" w14:textId="77777777" w:rsidTr="00AB35CF">
        <w:trPr>
          <w:trHeight w:val="164"/>
          <w:jc w:val="center"/>
          <w:ins w:id="59051" w:author="RedCap - BigCR editor" w:date="2022-08-29T05:55:00Z"/>
        </w:trPr>
        <w:tc>
          <w:tcPr>
            <w:tcW w:w="797" w:type="pct"/>
            <w:vMerge w:val="restart"/>
            <w:shd w:val="clear" w:color="auto" w:fill="auto"/>
          </w:tcPr>
          <w:p w14:paraId="3EB3BA37" w14:textId="77777777" w:rsidR="002B494B" w:rsidRPr="00DB707E" w:rsidRDefault="002B494B" w:rsidP="00AB35CF">
            <w:pPr>
              <w:keepNext/>
              <w:keepLines/>
              <w:spacing w:after="0"/>
              <w:rPr>
                <w:ins w:id="59052" w:author="RedCap - BigCR editor" w:date="2022-08-29T05:55:00Z"/>
                <w:rFonts w:ascii="Arial" w:hAnsi="Arial" w:cs="Arial"/>
                <w:noProof/>
                <w:sz w:val="18"/>
                <w:szCs w:val="18"/>
              </w:rPr>
            </w:pPr>
            <w:ins w:id="59053" w:author="RedCap - BigCR editor" w:date="2022-08-29T05:55:00Z">
              <w:r w:rsidRPr="00DB707E">
                <w:rPr>
                  <w:rFonts w:ascii="Arial" w:hAnsi="Arial" w:cs="Arial"/>
                  <w:noProof/>
                  <w:sz w:val="18"/>
                  <w:szCs w:val="18"/>
                </w:rPr>
                <w:t xml:space="preserve">Out of sync transmission parameters </w:t>
              </w:r>
            </w:ins>
          </w:p>
        </w:tc>
        <w:tc>
          <w:tcPr>
            <w:tcW w:w="1834" w:type="pct"/>
            <w:gridSpan w:val="2"/>
            <w:shd w:val="clear" w:color="auto" w:fill="auto"/>
          </w:tcPr>
          <w:p w14:paraId="0FFBAB9F" w14:textId="77777777" w:rsidR="002B494B" w:rsidRPr="00DB707E" w:rsidRDefault="002B494B" w:rsidP="00AB35CF">
            <w:pPr>
              <w:keepNext/>
              <w:keepLines/>
              <w:spacing w:after="0"/>
              <w:rPr>
                <w:ins w:id="59054" w:author="RedCap - BigCR editor" w:date="2022-08-29T05:55:00Z"/>
                <w:rFonts w:ascii="Arial" w:hAnsi="Arial" w:cs="Arial"/>
                <w:noProof/>
                <w:sz w:val="18"/>
                <w:szCs w:val="18"/>
              </w:rPr>
            </w:pPr>
            <w:ins w:id="59055" w:author="RedCap - BigCR editor" w:date="2022-08-29T05:55:00Z">
              <w:r w:rsidRPr="00DB707E">
                <w:rPr>
                  <w:rFonts w:ascii="Arial" w:hAnsi="Arial" w:cs="Arial"/>
                  <w:noProof/>
                  <w:sz w:val="18"/>
                  <w:szCs w:val="18"/>
                </w:rPr>
                <w:t>DCI format</w:t>
              </w:r>
            </w:ins>
          </w:p>
        </w:tc>
        <w:tc>
          <w:tcPr>
            <w:tcW w:w="572" w:type="pct"/>
            <w:shd w:val="clear" w:color="auto" w:fill="auto"/>
          </w:tcPr>
          <w:p w14:paraId="44F3ABDB" w14:textId="77777777" w:rsidR="002B494B" w:rsidRPr="00DB707E" w:rsidRDefault="002B494B" w:rsidP="00AB35CF">
            <w:pPr>
              <w:keepNext/>
              <w:keepLines/>
              <w:spacing w:after="0"/>
              <w:jc w:val="center"/>
              <w:rPr>
                <w:ins w:id="59056" w:author="RedCap - BigCR editor" w:date="2022-08-29T05:55:00Z"/>
                <w:rFonts w:ascii="Arial" w:hAnsi="Arial" w:cs="Arial"/>
                <w:noProof/>
                <w:sz w:val="18"/>
                <w:szCs w:val="18"/>
              </w:rPr>
            </w:pPr>
          </w:p>
        </w:tc>
        <w:tc>
          <w:tcPr>
            <w:tcW w:w="1797" w:type="pct"/>
            <w:shd w:val="clear" w:color="auto" w:fill="auto"/>
          </w:tcPr>
          <w:p w14:paraId="5314DA22" w14:textId="77777777" w:rsidR="002B494B" w:rsidRPr="00DB707E" w:rsidRDefault="002B494B" w:rsidP="00AB35CF">
            <w:pPr>
              <w:keepNext/>
              <w:keepLines/>
              <w:spacing w:after="0"/>
              <w:jc w:val="center"/>
              <w:rPr>
                <w:ins w:id="59057" w:author="RedCap - BigCR editor" w:date="2022-08-29T05:55:00Z"/>
                <w:rFonts w:ascii="Arial" w:hAnsi="Arial" w:cs="Arial"/>
                <w:noProof/>
                <w:sz w:val="18"/>
                <w:szCs w:val="18"/>
              </w:rPr>
            </w:pPr>
            <w:ins w:id="59058" w:author="RedCap - BigCR editor" w:date="2022-08-29T05:55:00Z">
              <w:r w:rsidRPr="00DB707E">
                <w:rPr>
                  <w:rFonts w:ascii="Arial" w:hAnsi="Arial" w:cs="Arial"/>
                  <w:noProof/>
                  <w:sz w:val="18"/>
                  <w:szCs w:val="18"/>
                </w:rPr>
                <w:t>1-0</w:t>
              </w:r>
            </w:ins>
          </w:p>
        </w:tc>
      </w:tr>
      <w:tr w:rsidR="002B494B" w:rsidRPr="00DB707E" w14:paraId="135163A6" w14:textId="77777777" w:rsidTr="00AB35CF">
        <w:trPr>
          <w:trHeight w:val="50"/>
          <w:jc w:val="center"/>
          <w:ins w:id="59059" w:author="RedCap - BigCR editor" w:date="2022-08-29T05:55:00Z"/>
        </w:trPr>
        <w:tc>
          <w:tcPr>
            <w:tcW w:w="797" w:type="pct"/>
            <w:vMerge/>
            <w:shd w:val="clear" w:color="auto" w:fill="auto"/>
          </w:tcPr>
          <w:p w14:paraId="6071A1FF" w14:textId="77777777" w:rsidR="002B494B" w:rsidRPr="00DB707E" w:rsidRDefault="002B494B" w:rsidP="00AB35CF">
            <w:pPr>
              <w:keepNext/>
              <w:keepLines/>
              <w:spacing w:after="0"/>
              <w:rPr>
                <w:ins w:id="59060" w:author="RedCap - BigCR editor" w:date="2022-08-29T05:55:00Z"/>
                <w:rFonts w:ascii="Arial" w:hAnsi="Arial" w:cs="Arial"/>
                <w:noProof/>
                <w:sz w:val="18"/>
                <w:szCs w:val="18"/>
              </w:rPr>
            </w:pPr>
          </w:p>
        </w:tc>
        <w:tc>
          <w:tcPr>
            <w:tcW w:w="1834" w:type="pct"/>
            <w:gridSpan w:val="2"/>
            <w:shd w:val="clear" w:color="auto" w:fill="auto"/>
          </w:tcPr>
          <w:p w14:paraId="0260AA2D" w14:textId="77777777" w:rsidR="002B494B" w:rsidRPr="00DB707E" w:rsidRDefault="002B494B" w:rsidP="00AB35CF">
            <w:pPr>
              <w:keepNext/>
              <w:keepLines/>
              <w:spacing w:after="0"/>
              <w:rPr>
                <w:ins w:id="59061" w:author="RedCap - BigCR editor" w:date="2022-08-29T05:55:00Z"/>
                <w:rFonts w:ascii="Arial" w:hAnsi="Arial" w:cs="Arial"/>
                <w:noProof/>
                <w:sz w:val="18"/>
                <w:szCs w:val="18"/>
              </w:rPr>
            </w:pPr>
            <w:ins w:id="59062" w:author="RedCap - BigCR editor" w:date="2022-08-29T05:55:00Z">
              <w:r w:rsidRPr="00DB707E">
                <w:rPr>
                  <w:rFonts w:ascii="Arial" w:hAnsi="Arial" w:cs="Arial"/>
                  <w:noProof/>
                  <w:sz w:val="18"/>
                  <w:szCs w:val="18"/>
                </w:rPr>
                <w:t>Number of Control OFDM symbols</w:t>
              </w:r>
            </w:ins>
          </w:p>
        </w:tc>
        <w:tc>
          <w:tcPr>
            <w:tcW w:w="572" w:type="pct"/>
            <w:shd w:val="clear" w:color="auto" w:fill="auto"/>
          </w:tcPr>
          <w:p w14:paraId="516D4176" w14:textId="77777777" w:rsidR="002B494B" w:rsidRPr="00DB707E" w:rsidRDefault="002B494B" w:rsidP="00AB35CF">
            <w:pPr>
              <w:keepNext/>
              <w:keepLines/>
              <w:spacing w:after="0"/>
              <w:jc w:val="center"/>
              <w:rPr>
                <w:ins w:id="59063" w:author="RedCap - BigCR editor" w:date="2022-08-29T05:55:00Z"/>
                <w:rFonts w:ascii="Arial" w:hAnsi="Arial" w:cs="Arial"/>
                <w:noProof/>
                <w:sz w:val="18"/>
                <w:szCs w:val="18"/>
              </w:rPr>
            </w:pPr>
          </w:p>
        </w:tc>
        <w:tc>
          <w:tcPr>
            <w:tcW w:w="1797" w:type="pct"/>
            <w:shd w:val="clear" w:color="auto" w:fill="auto"/>
          </w:tcPr>
          <w:p w14:paraId="67751FCA" w14:textId="77777777" w:rsidR="002B494B" w:rsidRPr="00DB707E" w:rsidRDefault="002B494B" w:rsidP="00AB35CF">
            <w:pPr>
              <w:keepNext/>
              <w:keepLines/>
              <w:spacing w:after="0"/>
              <w:jc w:val="center"/>
              <w:rPr>
                <w:ins w:id="59064" w:author="RedCap - BigCR editor" w:date="2022-08-29T05:55:00Z"/>
                <w:rFonts w:ascii="Arial" w:hAnsi="Arial" w:cs="Arial"/>
                <w:noProof/>
                <w:sz w:val="18"/>
                <w:szCs w:val="18"/>
              </w:rPr>
            </w:pPr>
            <w:ins w:id="59065" w:author="RedCap - BigCR editor" w:date="2022-08-29T05:55:00Z">
              <w:r w:rsidRPr="00DB707E">
                <w:rPr>
                  <w:rFonts w:ascii="Arial" w:hAnsi="Arial" w:cs="Arial"/>
                  <w:noProof/>
                  <w:sz w:val="18"/>
                  <w:szCs w:val="18"/>
                </w:rPr>
                <w:t>2</w:t>
              </w:r>
            </w:ins>
          </w:p>
        </w:tc>
      </w:tr>
      <w:tr w:rsidR="002B494B" w:rsidRPr="00DB707E" w14:paraId="1F2AB700" w14:textId="77777777" w:rsidTr="00AB35CF">
        <w:trPr>
          <w:trHeight w:val="176"/>
          <w:jc w:val="center"/>
          <w:ins w:id="59066" w:author="RedCap - BigCR editor" w:date="2022-08-29T05:55:00Z"/>
        </w:trPr>
        <w:tc>
          <w:tcPr>
            <w:tcW w:w="797" w:type="pct"/>
            <w:vMerge/>
            <w:shd w:val="clear" w:color="auto" w:fill="auto"/>
          </w:tcPr>
          <w:p w14:paraId="346893EC" w14:textId="77777777" w:rsidR="002B494B" w:rsidRPr="00DB707E" w:rsidRDefault="002B494B" w:rsidP="00AB35CF">
            <w:pPr>
              <w:keepNext/>
              <w:keepLines/>
              <w:spacing w:after="0"/>
              <w:rPr>
                <w:ins w:id="59067" w:author="RedCap - BigCR editor" w:date="2022-08-29T05:55:00Z"/>
                <w:rFonts w:ascii="Arial" w:hAnsi="Arial" w:cs="Arial"/>
                <w:noProof/>
                <w:sz w:val="18"/>
                <w:szCs w:val="18"/>
              </w:rPr>
            </w:pPr>
          </w:p>
        </w:tc>
        <w:tc>
          <w:tcPr>
            <w:tcW w:w="1834" w:type="pct"/>
            <w:gridSpan w:val="2"/>
            <w:shd w:val="clear" w:color="auto" w:fill="auto"/>
          </w:tcPr>
          <w:p w14:paraId="2AFF9C8D" w14:textId="77777777" w:rsidR="002B494B" w:rsidRPr="00DB707E" w:rsidRDefault="002B494B" w:rsidP="00AB35CF">
            <w:pPr>
              <w:keepNext/>
              <w:keepLines/>
              <w:spacing w:after="0"/>
              <w:rPr>
                <w:ins w:id="59068" w:author="RedCap - BigCR editor" w:date="2022-08-29T05:55:00Z"/>
                <w:rFonts w:ascii="Arial" w:hAnsi="Arial" w:cs="Arial"/>
                <w:noProof/>
                <w:sz w:val="18"/>
                <w:szCs w:val="18"/>
              </w:rPr>
            </w:pPr>
            <w:ins w:id="59069" w:author="RedCap - BigCR editor" w:date="2022-08-29T05:55:00Z">
              <w:r w:rsidRPr="00DB707E">
                <w:rPr>
                  <w:rFonts w:ascii="Arial" w:hAnsi="Arial" w:cs="Arial"/>
                  <w:noProof/>
                  <w:sz w:val="18"/>
                  <w:szCs w:val="18"/>
                </w:rPr>
                <w:t xml:space="preserve">Aggregation level </w:t>
              </w:r>
            </w:ins>
          </w:p>
        </w:tc>
        <w:tc>
          <w:tcPr>
            <w:tcW w:w="572" w:type="pct"/>
            <w:shd w:val="clear" w:color="auto" w:fill="auto"/>
          </w:tcPr>
          <w:p w14:paraId="2B25A291" w14:textId="77777777" w:rsidR="002B494B" w:rsidRPr="00DB707E" w:rsidRDefault="002B494B" w:rsidP="00AB35CF">
            <w:pPr>
              <w:keepNext/>
              <w:keepLines/>
              <w:spacing w:after="0"/>
              <w:jc w:val="center"/>
              <w:rPr>
                <w:ins w:id="59070" w:author="RedCap - BigCR editor" w:date="2022-08-29T05:55:00Z"/>
                <w:rFonts w:ascii="Arial" w:hAnsi="Arial" w:cs="Arial"/>
                <w:noProof/>
                <w:sz w:val="18"/>
                <w:szCs w:val="18"/>
              </w:rPr>
            </w:pPr>
            <w:ins w:id="59071" w:author="RedCap - BigCR editor" w:date="2022-08-29T05:55:00Z">
              <w:r w:rsidRPr="00DB707E">
                <w:rPr>
                  <w:rFonts w:ascii="Arial" w:hAnsi="Arial" w:cs="Arial"/>
                  <w:noProof/>
                  <w:sz w:val="18"/>
                  <w:szCs w:val="18"/>
                </w:rPr>
                <w:t>CCE</w:t>
              </w:r>
            </w:ins>
          </w:p>
        </w:tc>
        <w:tc>
          <w:tcPr>
            <w:tcW w:w="1797" w:type="pct"/>
            <w:shd w:val="clear" w:color="auto" w:fill="auto"/>
          </w:tcPr>
          <w:p w14:paraId="5DDA6A3E" w14:textId="77777777" w:rsidR="002B494B" w:rsidRPr="00DB707E" w:rsidRDefault="002B494B" w:rsidP="00AB35CF">
            <w:pPr>
              <w:keepNext/>
              <w:keepLines/>
              <w:spacing w:after="0"/>
              <w:jc w:val="center"/>
              <w:rPr>
                <w:ins w:id="59072" w:author="RedCap - BigCR editor" w:date="2022-08-29T05:55:00Z"/>
                <w:rFonts w:ascii="Arial" w:hAnsi="Arial" w:cs="Arial"/>
                <w:noProof/>
                <w:sz w:val="18"/>
                <w:szCs w:val="18"/>
              </w:rPr>
            </w:pPr>
            <w:ins w:id="59073" w:author="RedCap - BigCR editor" w:date="2022-08-29T05:55:00Z">
              <w:r w:rsidRPr="00DB707E">
                <w:rPr>
                  <w:rFonts w:ascii="Arial" w:hAnsi="Arial" w:cs="Arial"/>
                  <w:noProof/>
                  <w:sz w:val="18"/>
                  <w:szCs w:val="18"/>
                </w:rPr>
                <w:t>8</w:t>
              </w:r>
            </w:ins>
          </w:p>
        </w:tc>
      </w:tr>
      <w:tr w:rsidR="002B494B" w:rsidRPr="00DB707E" w14:paraId="02E84A56" w14:textId="77777777" w:rsidTr="00AB35CF">
        <w:trPr>
          <w:trHeight w:val="299"/>
          <w:jc w:val="center"/>
          <w:ins w:id="59074" w:author="RedCap - BigCR editor" w:date="2022-08-29T05:55:00Z"/>
        </w:trPr>
        <w:tc>
          <w:tcPr>
            <w:tcW w:w="797" w:type="pct"/>
            <w:vMerge/>
            <w:shd w:val="clear" w:color="auto" w:fill="auto"/>
          </w:tcPr>
          <w:p w14:paraId="44BB32BF" w14:textId="77777777" w:rsidR="002B494B" w:rsidRPr="00DB707E" w:rsidRDefault="002B494B" w:rsidP="00AB35CF">
            <w:pPr>
              <w:keepNext/>
              <w:keepLines/>
              <w:spacing w:after="0"/>
              <w:rPr>
                <w:ins w:id="59075" w:author="RedCap - BigCR editor" w:date="2022-08-29T05:55:00Z"/>
                <w:rFonts w:ascii="Arial" w:hAnsi="Arial" w:cs="Arial"/>
                <w:noProof/>
                <w:sz w:val="18"/>
                <w:szCs w:val="18"/>
              </w:rPr>
            </w:pPr>
          </w:p>
        </w:tc>
        <w:tc>
          <w:tcPr>
            <w:tcW w:w="1834" w:type="pct"/>
            <w:gridSpan w:val="2"/>
            <w:shd w:val="clear" w:color="auto" w:fill="auto"/>
          </w:tcPr>
          <w:p w14:paraId="5C96A89F" w14:textId="77777777" w:rsidR="002B494B" w:rsidRPr="00DB707E" w:rsidRDefault="002B494B" w:rsidP="00AB35CF">
            <w:pPr>
              <w:keepNext/>
              <w:keepLines/>
              <w:spacing w:after="0"/>
              <w:rPr>
                <w:ins w:id="59076" w:author="RedCap - BigCR editor" w:date="2022-08-29T05:55:00Z"/>
                <w:rFonts w:ascii="Arial" w:hAnsi="Arial" w:cs="Arial"/>
                <w:noProof/>
                <w:sz w:val="18"/>
                <w:szCs w:val="18"/>
              </w:rPr>
            </w:pPr>
            <w:ins w:id="59077" w:author="RedCap - BigCR editor" w:date="2022-08-29T05:55:00Z">
              <w:r w:rsidRPr="00DB707E">
                <w:rPr>
                  <w:rFonts w:ascii="Arial" w:eastAsia="?? ??" w:hAnsi="Arial" w:cs="Arial"/>
                  <w:sz w:val="18"/>
                  <w:szCs w:val="18"/>
                </w:rPr>
                <w:t>Ratio of hypothetical PDCCH RE energy to average SSS RE energy</w:t>
              </w:r>
            </w:ins>
          </w:p>
        </w:tc>
        <w:tc>
          <w:tcPr>
            <w:tcW w:w="572" w:type="pct"/>
            <w:shd w:val="clear" w:color="auto" w:fill="auto"/>
          </w:tcPr>
          <w:p w14:paraId="1ACFB06F" w14:textId="77777777" w:rsidR="002B494B" w:rsidRPr="00DB707E" w:rsidRDefault="002B494B" w:rsidP="00AB35CF">
            <w:pPr>
              <w:keepNext/>
              <w:keepLines/>
              <w:spacing w:after="0"/>
              <w:jc w:val="center"/>
              <w:rPr>
                <w:ins w:id="59078" w:author="RedCap - BigCR editor" w:date="2022-08-29T05:55:00Z"/>
                <w:rFonts w:ascii="Arial" w:hAnsi="Arial" w:cs="Arial"/>
                <w:noProof/>
                <w:sz w:val="18"/>
                <w:szCs w:val="18"/>
              </w:rPr>
            </w:pPr>
            <w:ins w:id="59079" w:author="RedCap - BigCR editor" w:date="2022-08-29T05:55:00Z">
              <w:r w:rsidRPr="00DB707E">
                <w:rPr>
                  <w:rFonts w:ascii="Arial" w:hAnsi="Arial" w:cs="Arial"/>
                  <w:noProof/>
                  <w:sz w:val="18"/>
                  <w:szCs w:val="18"/>
                </w:rPr>
                <w:t>dB</w:t>
              </w:r>
            </w:ins>
          </w:p>
        </w:tc>
        <w:tc>
          <w:tcPr>
            <w:tcW w:w="1797" w:type="pct"/>
            <w:shd w:val="clear" w:color="auto" w:fill="auto"/>
          </w:tcPr>
          <w:p w14:paraId="2CB04F8B" w14:textId="77777777" w:rsidR="002B494B" w:rsidRPr="00DB707E" w:rsidRDefault="002B494B" w:rsidP="00AB35CF">
            <w:pPr>
              <w:keepNext/>
              <w:keepLines/>
              <w:spacing w:after="0"/>
              <w:jc w:val="center"/>
              <w:rPr>
                <w:ins w:id="59080" w:author="RedCap - BigCR editor" w:date="2022-08-29T05:55:00Z"/>
                <w:rFonts w:ascii="Arial" w:hAnsi="Arial" w:cs="Arial"/>
                <w:noProof/>
                <w:sz w:val="18"/>
                <w:szCs w:val="18"/>
              </w:rPr>
            </w:pPr>
            <w:ins w:id="59081" w:author="RedCap - BigCR editor" w:date="2022-08-29T05:55:00Z">
              <w:r w:rsidRPr="00DB707E">
                <w:rPr>
                  <w:rFonts w:ascii="Arial" w:hAnsi="Arial" w:cs="Arial"/>
                  <w:noProof/>
                  <w:sz w:val="18"/>
                  <w:szCs w:val="18"/>
                </w:rPr>
                <w:t>4</w:t>
              </w:r>
            </w:ins>
          </w:p>
        </w:tc>
      </w:tr>
      <w:tr w:rsidR="002B494B" w:rsidRPr="00DB707E" w14:paraId="203BF9C8" w14:textId="77777777" w:rsidTr="00AB35CF">
        <w:trPr>
          <w:trHeight w:val="305"/>
          <w:jc w:val="center"/>
          <w:ins w:id="59082" w:author="RedCap - BigCR editor" w:date="2022-08-29T05:55:00Z"/>
        </w:trPr>
        <w:tc>
          <w:tcPr>
            <w:tcW w:w="797" w:type="pct"/>
            <w:vMerge/>
            <w:shd w:val="clear" w:color="auto" w:fill="auto"/>
          </w:tcPr>
          <w:p w14:paraId="2478799E" w14:textId="77777777" w:rsidR="002B494B" w:rsidRPr="00DB707E" w:rsidRDefault="002B494B" w:rsidP="00AB35CF">
            <w:pPr>
              <w:keepNext/>
              <w:keepLines/>
              <w:spacing w:after="0"/>
              <w:rPr>
                <w:ins w:id="59083" w:author="RedCap - BigCR editor" w:date="2022-08-29T05:55:00Z"/>
                <w:rFonts w:ascii="Arial" w:hAnsi="Arial" w:cs="Arial"/>
                <w:noProof/>
                <w:sz w:val="18"/>
                <w:szCs w:val="18"/>
              </w:rPr>
            </w:pPr>
          </w:p>
        </w:tc>
        <w:tc>
          <w:tcPr>
            <w:tcW w:w="1834" w:type="pct"/>
            <w:gridSpan w:val="2"/>
            <w:shd w:val="clear" w:color="auto" w:fill="auto"/>
          </w:tcPr>
          <w:p w14:paraId="3CDE7AF7" w14:textId="77777777" w:rsidR="002B494B" w:rsidRPr="00DB707E" w:rsidRDefault="002B494B" w:rsidP="00AB35CF">
            <w:pPr>
              <w:keepNext/>
              <w:keepLines/>
              <w:spacing w:after="0"/>
              <w:rPr>
                <w:ins w:id="59084" w:author="RedCap - BigCR editor" w:date="2022-08-29T05:55:00Z"/>
                <w:rFonts w:ascii="Arial" w:hAnsi="Arial" w:cs="Arial"/>
                <w:noProof/>
                <w:sz w:val="18"/>
                <w:szCs w:val="18"/>
              </w:rPr>
            </w:pPr>
            <w:ins w:id="59085" w:author="RedCap - BigCR editor" w:date="2022-08-29T05:55:00Z">
              <w:r w:rsidRPr="00DB707E">
                <w:rPr>
                  <w:rFonts w:ascii="Arial" w:eastAsia="?? ??" w:hAnsi="Arial" w:cs="Arial"/>
                  <w:sz w:val="18"/>
                  <w:szCs w:val="18"/>
                </w:rPr>
                <w:t>Ratio of hypothetical PDCCH DMRS energy to average SSS RE energy</w:t>
              </w:r>
            </w:ins>
          </w:p>
        </w:tc>
        <w:tc>
          <w:tcPr>
            <w:tcW w:w="572" w:type="pct"/>
            <w:shd w:val="clear" w:color="auto" w:fill="auto"/>
          </w:tcPr>
          <w:p w14:paraId="3E203B09" w14:textId="77777777" w:rsidR="002B494B" w:rsidRPr="00DB707E" w:rsidRDefault="002B494B" w:rsidP="00AB35CF">
            <w:pPr>
              <w:keepNext/>
              <w:keepLines/>
              <w:spacing w:after="0"/>
              <w:jc w:val="center"/>
              <w:rPr>
                <w:ins w:id="59086" w:author="RedCap - BigCR editor" w:date="2022-08-29T05:55:00Z"/>
                <w:rFonts w:ascii="Arial" w:hAnsi="Arial" w:cs="Arial"/>
                <w:noProof/>
                <w:sz w:val="18"/>
                <w:szCs w:val="18"/>
              </w:rPr>
            </w:pPr>
            <w:ins w:id="59087" w:author="RedCap - BigCR editor" w:date="2022-08-29T05:55:00Z">
              <w:r w:rsidRPr="00DB707E">
                <w:rPr>
                  <w:rFonts w:ascii="Arial" w:hAnsi="Arial" w:cs="Arial"/>
                  <w:noProof/>
                  <w:sz w:val="18"/>
                  <w:szCs w:val="18"/>
                </w:rPr>
                <w:t>dB</w:t>
              </w:r>
            </w:ins>
          </w:p>
        </w:tc>
        <w:tc>
          <w:tcPr>
            <w:tcW w:w="1797" w:type="pct"/>
            <w:shd w:val="clear" w:color="auto" w:fill="auto"/>
          </w:tcPr>
          <w:p w14:paraId="758591EC" w14:textId="77777777" w:rsidR="002B494B" w:rsidRPr="00DB707E" w:rsidRDefault="002B494B" w:rsidP="00AB35CF">
            <w:pPr>
              <w:keepNext/>
              <w:keepLines/>
              <w:spacing w:after="0"/>
              <w:jc w:val="center"/>
              <w:rPr>
                <w:ins w:id="59088" w:author="RedCap - BigCR editor" w:date="2022-08-29T05:55:00Z"/>
                <w:rFonts w:ascii="Arial" w:hAnsi="Arial" w:cs="Arial"/>
                <w:noProof/>
                <w:sz w:val="18"/>
                <w:szCs w:val="18"/>
              </w:rPr>
            </w:pPr>
            <w:ins w:id="59089" w:author="RedCap - BigCR editor" w:date="2022-08-29T05:55:00Z">
              <w:r w:rsidRPr="00DB707E">
                <w:rPr>
                  <w:rFonts w:ascii="Arial" w:hAnsi="Arial" w:cs="Arial"/>
                  <w:noProof/>
                  <w:sz w:val="18"/>
                  <w:szCs w:val="18"/>
                </w:rPr>
                <w:t>4</w:t>
              </w:r>
            </w:ins>
          </w:p>
        </w:tc>
      </w:tr>
      <w:tr w:rsidR="002B494B" w:rsidRPr="00DB707E" w14:paraId="75E22A5A" w14:textId="77777777" w:rsidTr="00AB35CF">
        <w:trPr>
          <w:trHeight w:val="379"/>
          <w:jc w:val="center"/>
          <w:ins w:id="59090" w:author="RedCap - BigCR editor" w:date="2022-08-29T05:55:00Z"/>
        </w:trPr>
        <w:tc>
          <w:tcPr>
            <w:tcW w:w="797" w:type="pct"/>
            <w:vMerge/>
            <w:shd w:val="clear" w:color="auto" w:fill="auto"/>
          </w:tcPr>
          <w:p w14:paraId="37EA28A0" w14:textId="77777777" w:rsidR="002B494B" w:rsidRPr="00DB707E" w:rsidRDefault="002B494B" w:rsidP="00AB35CF">
            <w:pPr>
              <w:keepNext/>
              <w:keepLines/>
              <w:spacing w:after="0"/>
              <w:rPr>
                <w:ins w:id="59091" w:author="RedCap - BigCR editor" w:date="2022-08-29T05:55:00Z"/>
                <w:rFonts w:ascii="Arial" w:hAnsi="Arial" w:cs="Arial"/>
                <w:noProof/>
                <w:sz w:val="18"/>
                <w:szCs w:val="18"/>
              </w:rPr>
            </w:pPr>
          </w:p>
        </w:tc>
        <w:tc>
          <w:tcPr>
            <w:tcW w:w="1834" w:type="pct"/>
            <w:gridSpan w:val="2"/>
            <w:shd w:val="clear" w:color="auto" w:fill="auto"/>
            <w:vAlign w:val="center"/>
          </w:tcPr>
          <w:p w14:paraId="2D255A18" w14:textId="77777777" w:rsidR="002B494B" w:rsidRPr="00DB707E" w:rsidRDefault="002B494B" w:rsidP="00AB35CF">
            <w:pPr>
              <w:keepNext/>
              <w:keepLines/>
              <w:spacing w:after="0"/>
              <w:rPr>
                <w:ins w:id="59092" w:author="RedCap - BigCR editor" w:date="2022-08-29T05:55:00Z"/>
                <w:rFonts w:ascii="Arial" w:eastAsia="?? ??" w:hAnsi="Arial" w:cs="Arial"/>
                <w:sz w:val="18"/>
                <w:szCs w:val="18"/>
              </w:rPr>
            </w:pPr>
            <w:ins w:id="59093" w:author="RedCap - BigCR editor" w:date="2022-08-29T05:55:00Z">
              <w:r w:rsidRPr="00DB707E">
                <w:rPr>
                  <w:rFonts w:ascii="Arial" w:eastAsia="?? ??" w:hAnsi="Arial" w:cs="Arial"/>
                  <w:sz w:val="18"/>
                  <w:szCs w:val="18"/>
                </w:rPr>
                <w:t>DMRS precoder granularity</w:t>
              </w:r>
            </w:ins>
          </w:p>
        </w:tc>
        <w:tc>
          <w:tcPr>
            <w:tcW w:w="572" w:type="pct"/>
            <w:shd w:val="clear" w:color="auto" w:fill="auto"/>
            <w:vAlign w:val="center"/>
          </w:tcPr>
          <w:p w14:paraId="0CFE07A4" w14:textId="77777777" w:rsidR="002B494B" w:rsidRPr="00DB707E" w:rsidRDefault="002B494B" w:rsidP="00AB35CF">
            <w:pPr>
              <w:keepNext/>
              <w:keepLines/>
              <w:spacing w:after="0"/>
              <w:jc w:val="center"/>
              <w:rPr>
                <w:ins w:id="59094" w:author="RedCap - BigCR editor" w:date="2022-08-29T05:55:00Z"/>
                <w:rFonts w:ascii="Arial" w:eastAsia="?? ??" w:hAnsi="Arial" w:cs="Arial"/>
                <w:sz w:val="18"/>
                <w:szCs w:val="18"/>
              </w:rPr>
            </w:pPr>
          </w:p>
        </w:tc>
        <w:tc>
          <w:tcPr>
            <w:tcW w:w="1797" w:type="pct"/>
            <w:shd w:val="clear" w:color="auto" w:fill="auto"/>
          </w:tcPr>
          <w:p w14:paraId="0877C58B" w14:textId="77777777" w:rsidR="002B494B" w:rsidRPr="00DB707E" w:rsidRDefault="002B494B" w:rsidP="00AB35CF">
            <w:pPr>
              <w:keepNext/>
              <w:keepLines/>
              <w:spacing w:after="0"/>
              <w:jc w:val="center"/>
              <w:rPr>
                <w:ins w:id="59095" w:author="RedCap - BigCR editor" w:date="2022-08-29T05:55:00Z"/>
                <w:rFonts w:ascii="Arial" w:hAnsi="Arial" w:cs="Arial"/>
                <w:noProof/>
                <w:sz w:val="18"/>
                <w:szCs w:val="18"/>
              </w:rPr>
            </w:pPr>
            <w:ins w:id="59096" w:author="RedCap - BigCR editor" w:date="2022-08-29T05:55:00Z">
              <w:r w:rsidRPr="00DB707E">
                <w:rPr>
                  <w:rFonts w:ascii="Arial" w:eastAsia="?? ??" w:hAnsi="Arial" w:cs="Arial"/>
                  <w:sz w:val="18"/>
                  <w:szCs w:val="18"/>
                </w:rPr>
                <w:t>REG bundle size</w:t>
              </w:r>
            </w:ins>
          </w:p>
        </w:tc>
      </w:tr>
      <w:tr w:rsidR="002B494B" w:rsidRPr="00DB707E" w14:paraId="613EFE6F" w14:textId="77777777" w:rsidTr="00AB35CF">
        <w:trPr>
          <w:trHeight w:val="188"/>
          <w:jc w:val="center"/>
          <w:ins w:id="59097" w:author="RedCap - BigCR editor" w:date="2022-08-29T05:55:00Z"/>
        </w:trPr>
        <w:tc>
          <w:tcPr>
            <w:tcW w:w="797" w:type="pct"/>
            <w:vMerge/>
            <w:shd w:val="clear" w:color="auto" w:fill="auto"/>
          </w:tcPr>
          <w:p w14:paraId="007FBC21" w14:textId="77777777" w:rsidR="002B494B" w:rsidRPr="00DB707E" w:rsidRDefault="002B494B" w:rsidP="00AB35CF">
            <w:pPr>
              <w:keepNext/>
              <w:keepLines/>
              <w:spacing w:after="0"/>
              <w:rPr>
                <w:ins w:id="59098" w:author="RedCap - BigCR editor" w:date="2022-08-29T05:55:00Z"/>
                <w:rFonts w:ascii="Arial" w:hAnsi="Arial" w:cs="Arial"/>
                <w:noProof/>
                <w:sz w:val="18"/>
                <w:szCs w:val="18"/>
              </w:rPr>
            </w:pPr>
          </w:p>
        </w:tc>
        <w:tc>
          <w:tcPr>
            <w:tcW w:w="1834" w:type="pct"/>
            <w:gridSpan w:val="2"/>
            <w:shd w:val="clear" w:color="auto" w:fill="auto"/>
            <w:vAlign w:val="center"/>
          </w:tcPr>
          <w:p w14:paraId="3F60F429" w14:textId="77777777" w:rsidR="002B494B" w:rsidRPr="00DB707E" w:rsidRDefault="002B494B" w:rsidP="00AB35CF">
            <w:pPr>
              <w:keepNext/>
              <w:keepLines/>
              <w:spacing w:after="0"/>
              <w:rPr>
                <w:ins w:id="59099" w:author="RedCap - BigCR editor" w:date="2022-08-29T05:55:00Z"/>
                <w:rFonts w:ascii="Arial" w:eastAsia="?? ??" w:hAnsi="Arial" w:cs="Arial"/>
                <w:sz w:val="18"/>
                <w:szCs w:val="18"/>
              </w:rPr>
            </w:pPr>
            <w:ins w:id="59100" w:author="RedCap - BigCR editor" w:date="2022-08-29T05:55:00Z">
              <w:r w:rsidRPr="00DB707E">
                <w:rPr>
                  <w:rFonts w:ascii="Arial" w:eastAsia="?? ??" w:hAnsi="Arial" w:cs="Arial"/>
                  <w:sz w:val="18"/>
                  <w:szCs w:val="18"/>
                </w:rPr>
                <w:t>REG bundle size</w:t>
              </w:r>
            </w:ins>
          </w:p>
        </w:tc>
        <w:tc>
          <w:tcPr>
            <w:tcW w:w="572" w:type="pct"/>
            <w:shd w:val="clear" w:color="auto" w:fill="auto"/>
            <w:vAlign w:val="center"/>
          </w:tcPr>
          <w:p w14:paraId="0583AF40" w14:textId="77777777" w:rsidR="002B494B" w:rsidRPr="00DB707E" w:rsidRDefault="002B494B" w:rsidP="00AB35CF">
            <w:pPr>
              <w:keepNext/>
              <w:keepLines/>
              <w:spacing w:after="0"/>
              <w:jc w:val="center"/>
              <w:rPr>
                <w:ins w:id="59101" w:author="RedCap - BigCR editor" w:date="2022-08-29T05:55:00Z"/>
                <w:rFonts w:ascii="Arial" w:eastAsia="?? ??" w:hAnsi="Arial" w:cs="Arial"/>
                <w:sz w:val="18"/>
                <w:szCs w:val="18"/>
              </w:rPr>
            </w:pPr>
          </w:p>
        </w:tc>
        <w:tc>
          <w:tcPr>
            <w:tcW w:w="1797" w:type="pct"/>
            <w:shd w:val="clear" w:color="auto" w:fill="auto"/>
          </w:tcPr>
          <w:p w14:paraId="27E6EDD6" w14:textId="77777777" w:rsidR="002B494B" w:rsidRPr="00DB707E" w:rsidRDefault="002B494B" w:rsidP="00AB35CF">
            <w:pPr>
              <w:keepNext/>
              <w:keepLines/>
              <w:spacing w:after="0"/>
              <w:jc w:val="center"/>
              <w:rPr>
                <w:ins w:id="59102" w:author="RedCap - BigCR editor" w:date="2022-08-29T05:55:00Z"/>
                <w:rFonts w:ascii="Arial" w:hAnsi="Arial" w:cs="Arial"/>
                <w:noProof/>
                <w:sz w:val="18"/>
                <w:szCs w:val="18"/>
              </w:rPr>
            </w:pPr>
            <w:ins w:id="59103" w:author="RedCap - BigCR editor" w:date="2022-08-29T05:55:00Z">
              <w:r w:rsidRPr="00DB707E">
                <w:rPr>
                  <w:rFonts w:ascii="Arial" w:hAnsi="Arial" w:cs="Arial"/>
                  <w:noProof/>
                  <w:sz w:val="18"/>
                  <w:szCs w:val="18"/>
                </w:rPr>
                <w:t>6</w:t>
              </w:r>
            </w:ins>
          </w:p>
        </w:tc>
      </w:tr>
      <w:tr w:rsidR="002B494B" w:rsidRPr="00DB707E" w14:paraId="153A0316" w14:textId="77777777" w:rsidTr="00AB35CF">
        <w:trPr>
          <w:trHeight w:val="176"/>
          <w:jc w:val="center"/>
          <w:ins w:id="59104" w:author="RedCap - BigCR editor" w:date="2022-08-29T05:55:00Z"/>
        </w:trPr>
        <w:tc>
          <w:tcPr>
            <w:tcW w:w="2631" w:type="pct"/>
            <w:gridSpan w:val="3"/>
            <w:shd w:val="clear" w:color="auto" w:fill="auto"/>
          </w:tcPr>
          <w:p w14:paraId="48B3E468" w14:textId="77777777" w:rsidR="002B494B" w:rsidRPr="00DB707E" w:rsidRDefault="002B494B" w:rsidP="00AB35CF">
            <w:pPr>
              <w:keepNext/>
              <w:keepLines/>
              <w:spacing w:after="0"/>
              <w:rPr>
                <w:ins w:id="59105" w:author="RedCap - BigCR editor" w:date="2022-08-29T05:55:00Z"/>
                <w:rFonts w:ascii="Arial" w:hAnsi="Arial" w:cs="Arial"/>
                <w:noProof/>
                <w:sz w:val="18"/>
                <w:szCs w:val="18"/>
              </w:rPr>
            </w:pPr>
            <w:ins w:id="59106" w:author="RedCap - BigCR editor" w:date="2022-08-29T05:55:00Z">
              <w:r w:rsidRPr="00DB707E">
                <w:rPr>
                  <w:rFonts w:ascii="Arial" w:hAnsi="Arial" w:cs="Arial"/>
                  <w:noProof/>
                  <w:sz w:val="18"/>
                  <w:szCs w:val="18"/>
                </w:rPr>
                <w:t>DRX</w:t>
              </w:r>
            </w:ins>
          </w:p>
        </w:tc>
        <w:tc>
          <w:tcPr>
            <w:tcW w:w="572" w:type="pct"/>
            <w:shd w:val="clear" w:color="auto" w:fill="auto"/>
          </w:tcPr>
          <w:p w14:paraId="384E3BD4" w14:textId="77777777" w:rsidR="002B494B" w:rsidRPr="00DB707E" w:rsidRDefault="002B494B" w:rsidP="00AB35CF">
            <w:pPr>
              <w:keepNext/>
              <w:keepLines/>
              <w:spacing w:after="0"/>
              <w:jc w:val="center"/>
              <w:rPr>
                <w:ins w:id="59107" w:author="RedCap - BigCR editor" w:date="2022-08-29T05:55:00Z"/>
                <w:rFonts w:ascii="Arial" w:hAnsi="Arial" w:cs="Arial"/>
                <w:noProof/>
                <w:sz w:val="18"/>
                <w:szCs w:val="18"/>
              </w:rPr>
            </w:pPr>
          </w:p>
        </w:tc>
        <w:tc>
          <w:tcPr>
            <w:tcW w:w="1797" w:type="pct"/>
            <w:shd w:val="clear" w:color="auto" w:fill="auto"/>
          </w:tcPr>
          <w:p w14:paraId="2C5A09E3" w14:textId="77777777" w:rsidR="002B494B" w:rsidRPr="00DB707E" w:rsidRDefault="002B494B" w:rsidP="00AB35CF">
            <w:pPr>
              <w:keepNext/>
              <w:keepLines/>
              <w:spacing w:after="0"/>
              <w:jc w:val="center"/>
              <w:rPr>
                <w:ins w:id="59108" w:author="RedCap - BigCR editor" w:date="2022-08-29T05:55:00Z"/>
                <w:rFonts w:ascii="Arial" w:hAnsi="Arial" w:cs="Arial"/>
                <w:i/>
                <w:iCs/>
                <w:sz w:val="18"/>
                <w:szCs w:val="18"/>
              </w:rPr>
            </w:pPr>
            <w:ins w:id="59109" w:author="RedCap - BigCR editor" w:date="2022-08-29T05:55:00Z">
              <w:r w:rsidRPr="00DB707E">
                <w:rPr>
                  <w:rFonts w:ascii="Arial" w:hAnsi="Arial" w:cs="Arial"/>
                  <w:i/>
                  <w:iCs/>
                  <w:sz w:val="18"/>
                  <w:szCs w:val="18"/>
                </w:rPr>
                <w:t>OFF</w:t>
              </w:r>
            </w:ins>
          </w:p>
        </w:tc>
      </w:tr>
      <w:tr w:rsidR="002B494B" w:rsidRPr="00DB707E" w14:paraId="1798A295" w14:textId="77777777" w:rsidTr="00AB35CF">
        <w:trPr>
          <w:trHeight w:val="164"/>
          <w:jc w:val="center"/>
          <w:ins w:id="59110" w:author="RedCap - BigCR editor" w:date="2022-08-29T05:55:00Z"/>
        </w:trPr>
        <w:tc>
          <w:tcPr>
            <w:tcW w:w="2631" w:type="pct"/>
            <w:gridSpan w:val="3"/>
            <w:shd w:val="clear" w:color="auto" w:fill="auto"/>
          </w:tcPr>
          <w:p w14:paraId="6D95309E" w14:textId="77777777" w:rsidR="002B494B" w:rsidRPr="00DB707E" w:rsidRDefault="002B494B" w:rsidP="00AB35CF">
            <w:pPr>
              <w:keepNext/>
              <w:keepLines/>
              <w:spacing w:after="0"/>
              <w:rPr>
                <w:ins w:id="59111" w:author="RedCap - BigCR editor" w:date="2022-08-29T05:55:00Z"/>
                <w:rFonts w:ascii="Arial" w:hAnsi="Arial" w:cs="Arial"/>
                <w:noProof/>
                <w:sz w:val="18"/>
                <w:szCs w:val="18"/>
              </w:rPr>
            </w:pPr>
            <w:ins w:id="59112" w:author="RedCap - BigCR editor" w:date="2022-08-29T05:55:00Z">
              <w:r w:rsidRPr="00DB707E">
                <w:rPr>
                  <w:rFonts w:ascii="Arial" w:hAnsi="Arial" w:cs="Arial"/>
                  <w:noProof/>
                  <w:sz w:val="18"/>
                  <w:szCs w:val="18"/>
                </w:rPr>
                <w:t xml:space="preserve">Gap pattern ID </w:t>
              </w:r>
            </w:ins>
          </w:p>
        </w:tc>
        <w:tc>
          <w:tcPr>
            <w:tcW w:w="572" w:type="pct"/>
            <w:shd w:val="clear" w:color="auto" w:fill="auto"/>
          </w:tcPr>
          <w:p w14:paraId="0F76FE22" w14:textId="77777777" w:rsidR="002B494B" w:rsidRPr="00DB707E" w:rsidRDefault="002B494B" w:rsidP="00AB35CF">
            <w:pPr>
              <w:keepNext/>
              <w:keepLines/>
              <w:spacing w:after="0"/>
              <w:jc w:val="center"/>
              <w:rPr>
                <w:ins w:id="59113" w:author="RedCap - BigCR editor" w:date="2022-08-29T05:55:00Z"/>
                <w:rFonts w:ascii="Arial" w:hAnsi="Arial" w:cs="Arial"/>
                <w:noProof/>
                <w:sz w:val="18"/>
                <w:szCs w:val="18"/>
              </w:rPr>
            </w:pPr>
          </w:p>
        </w:tc>
        <w:tc>
          <w:tcPr>
            <w:tcW w:w="1797" w:type="pct"/>
            <w:shd w:val="clear" w:color="auto" w:fill="auto"/>
          </w:tcPr>
          <w:p w14:paraId="63002502" w14:textId="77777777" w:rsidR="002B494B" w:rsidRPr="00DB707E" w:rsidRDefault="002B494B" w:rsidP="00AB35CF">
            <w:pPr>
              <w:keepNext/>
              <w:keepLines/>
              <w:spacing w:after="0"/>
              <w:jc w:val="center"/>
              <w:rPr>
                <w:ins w:id="59114" w:author="RedCap - BigCR editor" w:date="2022-08-29T05:55:00Z"/>
                <w:rFonts w:ascii="Arial" w:hAnsi="Arial" w:cs="Arial"/>
                <w:iCs/>
                <w:sz w:val="18"/>
                <w:szCs w:val="18"/>
              </w:rPr>
            </w:pPr>
            <w:ins w:id="59115" w:author="RedCap - BigCR editor" w:date="2022-08-29T05:55:00Z">
              <w:r w:rsidRPr="00DB707E">
                <w:rPr>
                  <w:rFonts w:ascii="Arial" w:hAnsi="Arial" w:cs="Arial"/>
                  <w:iCs/>
                  <w:sz w:val="18"/>
                  <w:szCs w:val="18"/>
                </w:rPr>
                <w:t>N.A.</w:t>
              </w:r>
            </w:ins>
          </w:p>
        </w:tc>
      </w:tr>
      <w:tr w:rsidR="002B494B" w:rsidRPr="00DB707E" w14:paraId="69DF0E51" w14:textId="77777777" w:rsidTr="00AB35CF">
        <w:trPr>
          <w:trHeight w:val="340"/>
          <w:jc w:val="center"/>
          <w:ins w:id="59116" w:author="RedCap - BigCR editor" w:date="2022-08-29T05:55:00Z"/>
        </w:trPr>
        <w:tc>
          <w:tcPr>
            <w:tcW w:w="2631" w:type="pct"/>
            <w:gridSpan w:val="3"/>
            <w:shd w:val="clear" w:color="auto" w:fill="auto"/>
          </w:tcPr>
          <w:p w14:paraId="55A1F456" w14:textId="77777777" w:rsidR="002B494B" w:rsidRPr="00DB707E" w:rsidRDefault="002B494B" w:rsidP="00AB35CF">
            <w:pPr>
              <w:keepNext/>
              <w:keepLines/>
              <w:spacing w:after="0"/>
              <w:rPr>
                <w:ins w:id="59117" w:author="RedCap - BigCR editor" w:date="2022-08-29T05:55:00Z"/>
                <w:rFonts w:ascii="Arial" w:hAnsi="Arial" w:cs="Arial"/>
                <w:noProof/>
                <w:sz w:val="18"/>
                <w:szCs w:val="18"/>
              </w:rPr>
            </w:pPr>
            <w:ins w:id="59118" w:author="RedCap - BigCR editor" w:date="2022-08-29T05:55:00Z">
              <w:r w:rsidRPr="00DB707E">
                <w:rPr>
                  <w:rFonts w:ascii="Arial" w:hAnsi="Arial" w:cs="Arial"/>
                  <w:noProof/>
                  <w:sz w:val="18"/>
                  <w:szCs w:val="18"/>
                </w:rPr>
                <w:t>Layer 3 filtering</w:t>
              </w:r>
            </w:ins>
          </w:p>
        </w:tc>
        <w:tc>
          <w:tcPr>
            <w:tcW w:w="572" w:type="pct"/>
            <w:shd w:val="clear" w:color="auto" w:fill="auto"/>
          </w:tcPr>
          <w:p w14:paraId="412768A6" w14:textId="77777777" w:rsidR="002B494B" w:rsidRPr="00DB707E" w:rsidRDefault="002B494B" w:rsidP="00AB35CF">
            <w:pPr>
              <w:keepNext/>
              <w:keepLines/>
              <w:spacing w:after="0"/>
              <w:jc w:val="center"/>
              <w:rPr>
                <w:ins w:id="59119" w:author="RedCap - BigCR editor" w:date="2022-08-29T05:55:00Z"/>
                <w:rFonts w:ascii="Arial" w:hAnsi="Arial" w:cs="Arial"/>
                <w:noProof/>
                <w:sz w:val="18"/>
                <w:szCs w:val="18"/>
              </w:rPr>
            </w:pPr>
          </w:p>
        </w:tc>
        <w:tc>
          <w:tcPr>
            <w:tcW w:w="1797" w:type="pct"/>
            <w:shd w:val="clear" w:color="auto" w:fill="auto"/>
          </w:tcPr>
          <w:p w14:paraId="1FE6873E" w14:textId="77777777" w:rsidR="002B494B" w:rsidRPr="00DB707E" w:rsidRDefault="002B494B" w:rsidP="00AB35CF">
            <w:pPr>
              <w:keepNext/>
              <w:keepLines/>
              <w:spacing w:after="0"/>
              <w:jc w:val="center"/>
              <w:rPr>
                <w:ins w:id="59120" w:author="RedCap - BigCR editor" w:date="2022-08-29T05:55:00Z"/>
                <w:rFonts w:ascii="Arial" w:hAnsi="Arial" w:cs="Arial"/>
                <w:noProof/>
                <w:sz w:val="18"/>
                <w:szCs w:val="18"/>
              </w:rPr>
            </w:pPr>
            <w:ins w:id="59121" w:author="RedCap - BigCR editor" w:date="2022-08-29T05:55:00Z">
              <w:r w:rsidRPr="00DB707E">
                <w:rPr>
                  <w:rFonts w:ascii="Arial" w:hAnsi="Arial" w:cs="Arial"/>
                  <w:i/>
                  <w:iCs/>
                  <w:sz w:val="18"/>
                  <w:szCs w:val="18"/>
                </w:rPr>
                <w:t>Enabled</w:t>
              </w:r>
            </w:ins>
          </w:p>
        </w:tc>
      </w:tr>
      <w:tr w:rsidR="002B494B" w:rsidRPr="00DB707E" w14:paraId="42A562F9" w14:textId="77777777" w:rsidTr="00AB35CF">
        <w:trPr>
          <w:trHeight w:val="164"/>
          <w:jc w:val="center"/>
          <w:ins w:id="59122" w:author="RedCap - BigCR editor" w:date="2022-08-29T05:55:00Z"/>
        </w:trPr>
        <w:tc>
          <w:tcPr>
            <w:tcW w:w="2631" w:type="pct"/>
            <w:gridSpan w:val="3"/>
            <w:shd w:val="clear" w:color="auto" w:fill="auto"/>
          </w:tcPr>
          <w:p w14:paraId="2D352D7E" w14:textId="77777777" w:rsidR="002B494B" w:rsidRPr="00DB707E" w:rsidRDefault="002B494B" w:rsidP="00AB35CF">
            <w:pPr>
              <w:keepNext/>
              <w:keepLines/>
              <w:spacing w:after="0"/>
              <w:rPr>
                <w:ins w:id="59123" w:author="RedCap - BigCR editor" w:date="2022-08-29T05:55:00Z"/>
                <w:rFonts w:ascii="Arial" w:hAnsi="Arial" w:cs="Arial"/>
                <w:noProof/>
                <w:sz w:val="18"/>
                <w:szCs w:val="18"/>
              </w:rPr>
            </w:pPr>
            <w:ins w:id="59124" w:author="RedCap - BigCR editor" w:date="2022-08-29T05:55:00Z">
              <w:r w:rsidRPr="00DB707E">
                <w:rPr>
                  <w:rFonts w:ascii="Arial" w:hAnsi="Arial" w:cs="Arial"/>
                  <w:noProof/>
                  <w:sz w:val="18"/>
                  <w:szCs w:val="18"/>
                </w:rPr>
                <w:t>T310 timer</w:t>
              </w:r>
            </w:ins>
          </w:p>
        </w:tc>
        <w:tc>
          <w:tcPr>
            <w:tcW w:w="572" w:type="pct"/>
            <w:shd w:val="clear" w:color="auto" w:fill="auto"/>
          </w:tcPr>
          <w:p w14:paraId="6C1EFC1C" w14:textId="77777777" w:rsidR="002B494B" w:rsidRPr="00DB707E" w:rsidRDefault="002B494B" w:rsidP="00AB35CF">
            <w:pPr>
              <w:keepNext/>
              <w:keepLines/>
              <w:spacing w:after="0"/>
              <w:jc w:val="center"/>
              <w:rPr>
                <w:ins w:id="59125" w:author="RedCap - BigCR editor" w:date="2022-08-29T05:55:00Z"/>
                <w:rFonts w:ascii="Arial" w:hAnsi="Arial" w:cs="Arial"/>
                <w:iCs/>
                <w:sz w:val="18"/>
                <w:szCs w:val="18"/>
              </w:rPr>
            </w:pPr>
            <w:proofErr w:type="spellStart"/>
            <w:ins w:id="59126" w:author="RedCap - BigCR editor" w:date="2022-08-29T05:55:00Z">
              <w:r w:rsidRPr="00DB707E">
                <w:rPr>
                  <w:rFonts w:ascii="Arial" w:hAnsi="Arial" w:cs="Arial"/>
                  <w:iCs/>
                  <w:sz w:val="18"/>
                  <w:szCs w:val="18"/>
                </w:rPr>
                <w:t>ms</w:t>
              </w:r>
              <w:proofErr w:type="spellEnd"/>
            </w:ins>
          </w:p>
        </w:tc>
        <w:tc>
          <w:tcPr>
            <w:tcW w:w="1797" w:type="pct"/>
            <w:shd w:val="clear" w:color="auto" w:fill="auto"/>
          </w:tcPr>
          <w:p w14:paraId="7BBAA6FE" w14:textId="77777777" w:rsidR="002B494B" w:rsidRPr="00DB707E" w:rsidRDefault="002B494B" w:rsidP="00AB35CF">
            <w:pPr>
              <w:keepNext/>
              <w:keepLines/>
              <w:spacing w:after="0"/>
              <w:jc w:val="center"/>
              <w:rPr>
                <w:ins w:id="59127" w:author="RedCap - BigCR editor" w:date="2022-08-29T05:55:00Z"/>
                <w:rFonts w:ascii="Arial" w:hAnsi="Arial"/>
                <w:iCs/>
                <w:sz w:val="18"/>
              </w:rPr>
            </w:pPr>
            <w:ins w:id="59128" w:author="RedCap - BigCR editor" w:date="2022-08-29T05:55:00Z">
              <w:r w:rsidRPr="00DB707E">
                <w:rPr>
                  <w:rFonts w:ascii="Arial" w:hAnsi="Arial"/>
                  <w:iCs/>
                  <w:sz w:val="18"/>
                </w:rPr>
                <w:t>4000</w:t>
              </w:r>
            </w:ins>
          </w:p>
        </w:tc>
      </w:tr>
      <w:tr w:rsidR="002B494B" w:rsidRPr="00DB707E" w14:paraId="1F9850B8" w14:textId="77777777" w:rsidTr="00AB35CF">
        <w:trPr>
          <w:trHeight w:val="164"/>
          <w:jc w:val="center"/>
          <w:ins w:id="59129" w:author="RedCap - BigCR editor" w:date="2022-08-29T05:55:00Z"/>
        </w:trPr>
        <w:tc>
          <w:tcPr>
            <w:tcW w:w="2631" w:type="pct"/>
            <w:gridSpan w:val="3"/>
            <w:shd w:val="clear" w:color="auto" w:fill="auto"/>
          </w:tcPr>
          <w:p w14:paraId="5DD2B84E" w14:textId="77777777" w:rsidR="002B494B" w:rsidRPr="00DB707E" w:rsidRDefault="002B494B" w:rsidP="00AB35CF">
            <w:pPr>
              <w:keepNext/>
              <w:keepLines/>
              <w:spacing w:after="0"/>
              <w:rPr>
                <w:ins w:id="59130" w:author="RedCap - BigCR editor" w:date="2022-08-29T05:55:00Z"/>
                <w:rFonts w:ascii="Arial" w:hAnsi="Arial" w:cs="Arial"/>
                <w:noProof/>
                <w:sz w:val="18"/>
                <w:szCs w:val="18"/>
              </w:rPr>
            </w:pPr>
            <w:ins w:id="59131" w:author="RedCap - BigCR editor" w:date="2022-08-29T05:55:00Z">
              <w:r w:rsidRPr="00DB707E">
                <w:rPr>
                  <w:rFonts w:ascii="Arial" w:hAnsi="Arial" w:cs="Arial"/>
                  <w:noProof/>
                  <w:sz w:val="18"/>
                  <w:szCs w:val="18"/>
                </w:rPr>
                <w:t>T311 timer</w:t>
              </w:r>
            </w:ins>
          </w:p>
        </w:tc>
        <w:tc>
          <w:tcPr>
            <w:tcW w:w="572" w:type="pct"/>
            <w:shd w:val="clear" w:color="auto" w:fill="auto"/>
          </w:tcPr>
          <w:p w14:paraId="77F57DF8" w14:textId="77777777" w:rsidR="002B494B" w:rsidRPr="00DB707E" w:rsidRDefault="002B494B" w:rsidP="00AB35CF">
            <w:pPr>
              <w:keepNext/>
              <w:keepLines/>
              <w:spacing w:after="0"/>
              <w:jc w:val="center"/>
              <w:rPr>
                <w:ins w:id="59132" w:author="RedCap - BigCR editor" w:date="2022-08-29T05:55:00Z"/>
                <w:rFonts w:ascii="Arial" w:hAnsi="Arial" w:cs="Arial"/>
                <w:iCs/>
                <w:sz w:val="18"/>
                <w:szCs w:val="18"/>
              </w:rPr>
            </w:pPr>
            <w:ins w:id="59133" w:author="RedCap - BigCR editor" w:date="2022-08-29T05:55:00Z">
              <w:r w:rsidRPr="00DB707E">
                <w:rPr>
                  <w:rFonts w:ascii="Arial" w:hAnsi="Arial" w:cs="Arial"/>
                  <w:noProof/>
                  <w:sz w:val="18"/>
                  <w:szCs w:val="18"/>
                </w:rPr>
                <w:t>ms</w:t>
              </w:r>
            </w:ins>
          </w:p>
        </w:tc>
        <w:tc>
          <w:tcPr>
            <w:tcW w:w="1797" w:type="pct"/>
            <w:shd w:val="clear" w:color="auto" w:fill="auto"/>
          </w:tcPr>
          <w:p w14:paraId="1FEE9A0B" w14:textId="77777777" w:rsidR="002B494B" w:rsidRPr="00DB707E" w:rsidRDefault="002B494B" w:rsidP="00AB35CF">
            <w:pPr>
              <w:keepNext/>
              <w:keepLines/>
              <w:spacing w:after="0"/>
              <w:jc w:val="center"/>
              <w:rPr>
                <w:ins w:id="59134" w:author="RedCap - BigCR editor" w:date="2022-08-29T05:55:00Z"/>
                <w:rFonts w:ascii="Arial" w:hAnsi="Arial"/>
                <w:i/>
                <w:iCs/>
                <w:sz w:val="18"/>
              </w:rPr>
            </w:pPr>
            <w:ins w:id="59135" w:author="RedCap - BigCR editor" w:date="2022-08-29T05:55:00Z">
              <w:r w:rsidRPr="00DB707E">
                <w:rPr>
                  <w:rFonts w:ascii="Arial" w:hAnsi="Arial"/>
                  <w:noProof/>
                  <w:sz w:val="18"/>
                </w:rPr>
                <w:t>1000</w:t>
              </w:r>
            </w:ins>
          </w:p>
        </w:tc>
      </w:tr>
      <w:tr w:rsidR="002B494B" w:rsidRPr="00DB707E" w14:paraId="05A27F51" w14:textId="77777777" w:rsidTr="00AB35CF">
        <w:trPr>
          <w:trHeight w:val="164"/>
          <w:jc w:val="center"/>
          <w:ins w:id="59136" w:author="RedCap - BigCR editor" w:date="2022-08-29T05:55:00Z"/>
        </w:trPr>
        <w:tc>
          <w:tcPr>
            <w:tcW w:w="2631" w:type="pct"/>
            <w:gridSpan w:val="3"/>
            <w:shd w:val="clear" w:color="auto" w:fill="auto"/>
          </w:tcPr>
          <w:p w14:paraId="315D6994" w14:textId="77777777" w:rsidR="002B494B" w:rsidRPr="00DB707E" w:rsidRDefault="002B494B" w:rsidP="00AB35CF">
            <w:pPr>
              <w:keepNext/>
              <w:keepLines/>
              <w:spacing w:after="0"/>
              <w:rPr>
                <w:ins w:id="59137" w:author="RedCap - BigCR editor" w:date="2022-08-29T05:55:00Z"/>
                <w:rFonts w:ascii="Arial" w:hAnsi="Arial" w:cs="Arial"/>
                <w:noProof/>
                <w:sz w:val="18"/>
                <w:szCs w:val="18"/>
              </w:rPr>
            </w:pPr>
            <w:ins w:id="59138" w:author="RedCap - BigCR editor" w:date="2022-08-29T05:55:00Z">
              <w:r w:rsidRPr="00DB707E">
                <w:rPr>
                  <w:rFonts w:ascii="Arial" w:hAnsi="Arial" w:cs="Arial"/>
                  <w:noProof/>
                  <w:sz w:val="18"/>
                  <w:szCs w:val="18"/>
                </w:rPr>
                <w:t>N310</w:t>
              </w:r>
            </w:ins>
          </w:p>
        </w:tc>
        <w:tc>
          <w:tcPr>
            <w:tcW w:w="572" w:type="pct"/>
            <w:shd w:val="clear" w:color="auto" w:fill="auto"/>
          </w:tcPr>
          <w:p w14:paraId="67A81839" w14:textId="77777777" w:rsidR="002B494B" w:rsidRPr="00DB707E" w:rsidRDefault="002B494B" w:rsidP="00AB35CF">
            <w:pPr>
              <w:keepNext/>
              <w:keepLines/>
              <w:spacing w:after="0"/>
              <w:jc w:val="center"/>
              <w:rPr>
                <w:ins w:id="59139" w:author="RedCap - BigCR editor" w:date="2022-08-29T05:55:00Z"/>
                <w:rFonts w:ascii="Arial" w:hAnsi="Arial" w:cs="Arial"/>
                <w:noProof/>
                <w:sz w:val="18"/>
                <w:szCs w:val="18"/>
              </w:rPr>
            </w:pPr>
          </w:p>
        </w:tc>
        <w:tc>
          <w:tcPr>
            <w:tcW w:w="1797" w:type="pct"/>
            <w:shd w:val="clear" w:color="auto" w:fill="auto"/>
          </w:tcPr>
          <w:p w14:paraId="36B62B28" w14:textId="77777777" w:rsidR="002B494B" w:rsidRPr="00DB707E" w:rsidRDefault="002B494B" w:rsidP="00AB35CF">
            <w:pPr>
              <w:keepNext/>
              <w:keepLines/>
              <w:spacing w:after="0"/>
              <w:jc w:val="center"/>
              <w:rPr>
                <w:ins w:id="59140" w:author="RedCap - BigCR editor" w:date="2022-08-29T05:55:00Z"/>
                <w:rFonts w:ascii="Arial" w:hAnsi="Arial"/>
                <w:noProof/>
                <w:sz w:val="18"/>
              </w:rPr>
            </w:pPr>
            <w:ins w:id="59141" w:author="RedCap - BigCR editor" w:date="2022-08-29T05:55:00Z">
              <w:r w:rsidRPr="00DB707E">
                <w:rPr>
                  <w:rFonts w:ascii="Arial" w:hAnsi="Arial"/>
                  <w:noProof/>
                  <w:sz w:val="18"/>
                </w:rPr>
                <w:t>1</w:t>
              </w:r>
            </w:ins>
          </w:p>
        </w:tc>
      </w:tr>
      <w:tr w:rsidR="002B494B" w:rsidRPr="00DB707E" w14:paraId="59F8295E" w14:textId="77777777" w:rsidTr="00AB35CF">
        <w:trPr>
          <w:trHeight w:val="164"/>
          <w:jc w:val="center"/>
          <w:ins w:id="59142" w:author="RedCap - BigCR editor" w:date="2022-08-29T05:55:00Z"/>
        </w:trPr>
        <w:tc>
          <w:tcPr>
            <w:tcW w:w="2631" w:type="pct"/>
            <w:gridSpan w:val="3"/>
            <w:shd w:val="clear" w:color="auto" w:fill="auto"/>
          </w:tcPr>
          <w:p w14:paraId="45FAFB7A" w14:textId="77777777" w:rsidR="002B494B" w:rsidRPr="00DB707E" w:rsidRDefault="002B494B" w:rsidP="00AB35CF">
            <w:pPr>
              <w:keepNext/>
              <w:keepLines/>
              <w:spacing w:after="0"/>
              <w:rPr>
                <w:ins w:id="59143" w:author="RedCap - BigCR editor" w:date="2022-08-29T05:55:00Z"/>
                <w:rFonts w:ascii="Arial" w:hAnsi="Arial" w:cs="Arial"/>
                <w:noProof/>
                <w:sz w:val="18"/>
                <w:szCs w:val="18"/>
              </w:rPr>
            </w:pPr>
            <w:ins w:id="59144" w:author="RedCap - BigCR editor" w:date="2022-08-29T05:55:00Z">
              <w:r w:rsidRPr="00DB707E">
                <w:rPr>
                  <w:rFonts w:ascii="Arial" w:hAnsi="Arial" w:cs="Arial"/>
                  <w:noProof/>
                  <w:sz w:val="18"/>
                  <w:szCs w:val="18"/>
                </w:rPr>
                <w:t>N311</w:t>
              </w:r>
            </w:ins>
          </w:p>
        </w:tc>
        <w:tc>
          <w:tcPr>
            <w:tcW w:w="572" w:type="pct"/>
            <w:shd w:val="clear" w:color="auto" w:fill="auto"/>
          </w:tcPr>
          <w:p w14:paraId="488E41E0" w14:textId="77777777" w:rsidR="002B494B" w:rsidRPr="00DB707E" w:rsidRDefault="002B494B" w:rsidP="00AB35CF">
            <w:pPr>
              <w:keepNext/>
              <w:keepLines/>
              <w:spacing w:after="0"/>
              <w:jc w:val="center"/>
              <w:rPr>
                <w:ins w:id="59145" w:author="RedCap - BigCR editor" w:date="2022-08-29T05:55:00Z"/>
                <w:rFonts w:ascii="Arial" w:hAnsi="Arial" w:cs="Arial"/>
                <w:noProof/>
                <w:sz w:val="18"/>
                <w:szCs w:val="18"/>
              </w:rPr>
            </w:pPr>
          </w:p>
        </w:tc>
        <w:tc>
          <w:tcPr>
            <w:tcW w:w="1797" w:type="pct"/>
            <w:shd w:val="clear" w:color="auto" w:fill="auto"/>
          </w:tcPr>
          <w:p w14:paraId="1481FDF4" w14:textId="77777777" w:rsidR="002B494B" w:rsidRPr="00DB707E" w:rsidRDefault="002B494B" w:rsidP="00AB35CF">
            <w:pPr>
              <w:keepNext/>
              <w:keepLines/>
              <w:spacing w:after="0"/>
              <w:jc w:val="center"/>
              <w:rPr>
                <w:ins w:id="59146" w:author="RedCap - BigCR editor" w:date="2022-08-29T05:55:00Z"/>
                <w:rFonts w:ascii="Arial" w:hAnsi="Arial"/>
                <w:noProof/>
                <w:sz w:val="18"/>
              </w:rPr>
            </w:pPr>
            <w:ins w:id="59147" w:author="RedCap - BigCR editor" w:date="2022-08-29T05:55:00Z">
              <w:r w:rsidRPr="00DB707E">
                <w:rPr>
                  <w:rFonts w:ascii="Arial" w:hAnsi="Arial"/>
                  <w:noProof/>
                  <w:sz w:val="18"/>
                </w:rPr>
                <w:t>1</w:t>
              </w:r>
            </w:ins>
          </w:p>
        </w:tc>
      </w:tr>
      <w:tr w:rsidR="002B494B" w:rsidRPr="00DB707E" w14:paraId="0DAAB089" w14:textId="77777777" w:rsidTr="00AB35CF">
        <w:trPr>
          <w:trHeight w:val="62"/>
          <w:jc w:val="center"/>
          <w:ins w:id="59148" w:author="RedCap - BigCR editor" w:date="2022-08-29T05:55:00Z"/>
        </w:trPr>
        <w:tc>
          <w:tcPr>
            <w:tcW w:w="1599" w:type="pct"/>
            <w:gridSpan w:val="2"/>
            <w:shd w:val="clear" w:color="auto" w:fill="auto"/>
            <w:vAlign w:val="center"/>
          </w:tcPr>
          <w:p w14:paraId="2057F00A" w14:textId="77777777" w:rsidR="002B494B" w:rsidRPr="00DB707E" w:rsidRDefault="002B494B" w:rsidP="00AB35CF">
            <w:pPr>
              <w:keepNext/>
              <w:keepLines/>
              <w:spacing w:after="0"/>
              <w:rPr>
                <w:ins w:id="59149" w:author="RedCap - BigCR editor" w:date="2022-08-29T05:55:00Z"/>
                <w:rFonts w:ascii="Arial" w:hAnsi="Arial" w:cs="Arial"/>
                <w:bCs/>
                <w:sz w:val="18"/>
                <w:szCs w:val="18"/>
              </w:rPr>
            </w:pPr>
            <w:ins w:id="59150" w:author="RedCap - BigCR editor" w:date="2022-08-29T05:55:00Z">
              <w:r w:rsidRPr="00DB707E">
                <w:rPr>
                  <w:rFonts w:ascii="Arial" w:hAnsi="Arial" w:cs="Arial"/>
                  <w:noProof/>
                  <w:sz w:val="18"/>
                  <w:szCs w:val="18"/>
                </w:rPr>
                <w:t>CSI-RS for CSI reporting</w:t>
              </w:r>
            </w:ins>
          </w:p>
        </w:tc>
        <w:tc>
          <w:tcPr>
            <w:tcW w:w="1032" w:type="pct"/>
            <w:shd w:val="clear" w:color="auto" w:fill="auto"/>
          </w:tcPr>
          <w:p w14:paraId="68A070E5" w14:textId="77777777" w:rsidR="002B494B" w:rsidRPr="00DB707E" w:rsidRDefault="002B494B" w:rsidP="00AB35CF">
            <w:pPr>
              <w:keepNext/>
              <w:keepLines/>
              <w:spacing w:after="0"/>
              <w:rPr>
                <w:ins w:id="59151" w:author="RedCap - BigCR editor" w:date="2022-08-29T05:55:00Z"/>
                <w:rFonts w:ascii="Arial" w:hAnsi="Arial" w:cs="Arial"/>
                <w:noProof/>
                <w:sz w:val="18"/>
                <w:szCs w:val="18"/>
                <w:lang w:val="it-IT"/>
              </w:rPr>
            </w:pPr>
            <w:ins w:id="59152" w:author="RedCap - BigCR editor" w:date="2022-08-29T05:55:00Z">
              <w:r w:rsidRPr="00DB707E">
                <w:rPr>
                  <w:rFonts w:ascii="Arial" w:hAnsi="Arial" w:cs="Arial"/>
                  <w:noProof/>
                  <w:sz w:val="18"/>
                  <w:szCs w:val="18"/>
                  <w:lang w:val="it-IT"/>
                </w:rPr>
                <w:t>Config 1</w:t>
              </w:r>
            </w:ins>
          </w:p>
        </w:tc>
        <w:tc>
          <w:tcPr>
            <w:tcW w:w="572" w:type="pct"/>
            <w:shd w:val="clear" w:color="auto" w:fill="auto"/>
          </w:tcPr>
          <w:p w14:paraId="6E17E30C" w14:textId="77777777" w:rsidR="002B494B" w:rsidRPr="00DB707E" w:rsidRDefault="002B494B" w:rsidP="00AB35CF">
            <w:pPr>
              <w:keepNext/>
              <w:keepLines/>
              <w:spacing w:after="0"/>
              <w:jc w:val="center"/>
              <w:rPr>
                <w:ins w:id="59153" w:author="RedCap - BigCR editor" w:date="2022-08-29T05:55:00Z"/>
                <w:rFonts w:ascii="Arial" w:hAnsi="Arial" w:cs="Arial"/>
                <w:noProof/>
                <w:sz w:val="18"/>
                <w:szCs w:val="18"/>
                <w:lang w:val="it-IT"/>
              </w:rPr>
            </w:pPr>
          </w:p>
        </w:tc>
        <w:tc>
          <w:tcPr>
            <w:tcW w:w="1797" w:type="pct"/>
            <w:shd w:val="clear" w:color="auto" w:fill="auto"/>
          </w:tcPr>
          <w:p w14:paraId="256E25BE" w14:textId="77777777" w:rsidR="002B494B" w:rsidRPr="00DB707E" w:rsidRDefault="002B494B" w:rsidP="00AB35CF">
            <w:pPr>
              <w:keepNext/>
              <w:keepLines/>
              <w:spacing w:after="0"/>
              <w:jc w:val="center"/>
              <w:rPr>
                <w:ins w:id="59154" w:author="RedCap - BigCR editor" w:date="2022-08-29T05:55:00Z"/>
                <w:rFonts w:ascii="Arial" w:hAnsi="Arial" w:cs="Arial"/>
                <w:noProof/>
                <w:sz w:val="18"/>
                <w:szCs w:val="18"/>
              </w:rPr>
            </w:pPr>
            <w:ins w:id="59155" w:author="RedCap - BigCR editor" w:date="2022-08-29T05:55:00Z">
              <w:r w:rsidRPr="00DB707E">
                <w:rPr>
                  <w:rFonts w:ascii="Arial" w:hAnsi="Arial" w:cs="Arial"/>
                  <w:sz w:val="18"/>
                  <w:szCs w:val="18"/>
                </w:rPr>
                <w:t>CSI-RS.3.1 TDD</w:t>
              </w:r>
            </w:ins>
          </w:p>
        </w:tc>
      </w:tr>
      <w:tr w:rsidR="002B494B" w:rsidRPr="00DB707E" w14:paraId="71931412" w14:textId="77777777" w:rsidTr="00AB35CF">
        <w:trPr>
          <w:trHeight w:val="62"/>
          <w:jc w:val="center"/>
          <w:ins w:id="59156" w:author="RedCap - BigCR editor" w:date="2022-08-29T05:55:00Z"/>
        </w:trPr>
        <w:tc>
          <w:tcPr>
            <w:tcW w:w="2631" w:type="pct"/>
            <w:gridSpan w:val="3"/>
            <w:shd w:val="clear" w:color="auto" w:fill="auto"/>
            <w:vAlign w:val="center"/>
          </w:tcPr>
          <w:p w14:paraId="68432852" w14:textId="77777777" w:rsidR="002B494B" w:rsidRPr="00DB707E" w:rsidRDefault="002B494B" w:rsidP="00AB35CF">
            <w:pPr>
              <w:keepNext/>
              <w:keepLines/>
              <w:spacing w:after="0"/>
              <w:rPr>
                <w:ins w:id="59157" w:author="RedCap - BigCR editor" w:date="2022-08-29T05:55:00Z"/>
                <w:rFonts w:ascii="Arial" w:hAnsi="Arial" w:cs="Arial"/>
                <w:noProof/>
                <w:sz w:val="18"/>
                <w:szCs w:val="18"/>
              </w:rPr>
            </w:pPr>
            <w:ins w:id="59158" w:author="RedCap - BigCR editor" w:date="2022-08-29T05:55:00Z">
              <w:r w:rsidRPr="00DB707E">
                <w:rPr>
                  <w:rFonts w:ascii="Arial" w:hAnsi="Arial" w:cs="Arial"/>
                  <w:noProof/>
                  <w:sz w:val="18"/>
                  <w:szCs w:val="18"/>
                </w:rPr>
                <w:t>reportConfigType</w:t>
              </w:r>
            </w:ins>
          </w:p>
        </w:tc>
        <w:tc>
          <w:tcPr>
            <w:tcW w:w="572" w:type="pct"/>
            <w:shd w:val="clear" w:color="auto" w:fill="auto"/>
            <w:vAlign w:val="center"/>
          </w:tcPr>
          <w:p w14:paraId="736EC699" w14:textId="77777777" w:rsidR="002B494B" w:rsidRPr="00DB707E" w:rsidRDefault="002B494B" w:rsidP="00AB35CF">
            <w:pPr>
              <w:keepNext/>
              <w:keepLines/>
              <w:spacing w:after="0"/>
              <w:jc w:val="center"/>
              <w:rPr>
                <w:ins w:id="59159" w:author="RedCap - BigCR editor" w:date="2022-08-29T05:55:00Z"/>
                <w:rFonts w:ascii="Arial" w:hAnsi="Arial" w:cs="Arial"/>
                <w:noProof/>
                <w:sz w:val="18"/>
                <w:szCs w:val="18"/>
              </w:rPr>
            </w:pPr>
          </w:p>
        </w:tc>
        <w:tc>
          <w:tcPr>
            <w:tcW w:w="1797" w:type="pct"/>
            <w:shd w:val="clear" w:color="auto" w:fill="auto"/>
            <w:vAlign w:val="center"/>
          </w:tcPr>
          <w:p w14:paraId="7BC5E299" w14:textId="77777777" w:rsidR="002B494B" w:rsidRPr="00DB707E" w:rsidRDefault="002B494B" w:rsidP="00AB35CF">
            <w:pPr>
              <w:keepNext/>
              <w:keepLines/>
              <w:spacing w:after="0"/>
              <w:jc w:val="center"/>
              <w:rPr>
                <w:ins w:id="59160" w:author="RedCap - BigCR editor" w:date="2022-08-29T05:55:00Z"/>
                <w:rFonts w:ascii="Arial" w:hAnsi="Arial" w:cs="Arial"/>
                <w:noProof/>
                <w:sz w:val="18"/>
                <w:szCs w:val="18"/>
              </w:rPr>
            </w:pPr>
            <w:ins w:id="59161" w:author="RedCap - BigCR editor" w:date="2022-08-29T05:55:00Z">
              <w:r w:rsidRPr="00DB707E">
                <w:rPr>
                  <w:rFonts w:ascii="Arial" w:hAnsi="Arial" w:cs="Arial"/>
                  <w:noProof/>
                  <w:sz w:val="18"/>
                  <w:szCs w:val="18"/>
                </w:rPr>
                <w:t>periodic</w:t>
              </w:r>
            </w:ins>
          </w:p>
        </w:tc>
      </w:tr>
      <w:tr w:rsidR="002B494B" w:rsidRPr="00DB707E" w14:paraId="67BC3B8D" w14:textId="77777777" w:rsidTr="00AB35CF">
        <w:trPr>
          <w:trHeight w:val="62"/>
          <w:jc w:val="center"/>
          <w:ins w:id="59162" w:author="RedCap - BigCR editor" w:date="2022-08-29T05:55:00Z"/>
        </w:trPr>
        <w:tc>
          <w:tcPr>
            <w:tcW w:w="2631" w:type="pct"/>
            <w:gridSpan w:val="3"/>
            <w:shd w:val="clear" w:color="auto" w:fill="auto"/>
            <w:vAlign w:val="center"/>
          </w:tcPr>
          <w:p w14:paraId="3275E68F" w14:textId="77777777" w:rsidR="002B494B" w:rsidRPr="00DB707E" w:rsidRDefault="002B494B" w:rsidP="00AB35CF">
            <w:pPr>
              <w:keepNext/>
              <w:keepLines/>
              <w:spacing w:after="0"/>
              <w:rPr>
                <w:ins w:id="59163" w:author="RedCap - BigCR editor" w:date="2022-08-29T05:55:00Z"/>
                <w:rFonts w:ascii="Arial" w:hAnsi="Arial" w:cs="Arial"/>
                <w:noProof/>
                <w:sz w:val="18"/>
                <w:szCs w:val="18"/>
              </w:rPr>
            </w:pPr>
            <w:ins w:id="59164" w:author="RedCap - BigCR editor" w:date="2022-08-29T05:55:00Z">
              <w:r w:rsidRPr="00DB707E">
                <w:rPr>
                  <w:rFonts w:ascii="Arial" w:hAnsi="Arial" w:cs="Arial"/>
                  <w:noProof/>
                  <w:sz w:val="18"/>
                  <w:szCs w:val="18"/>
                </w:rPr>
                <w:t>reportQuantity</w:t>
              </w:r>
            </w:ins>
          </w:p>
        </w:tc>
        <w:tc>
          <w:tcPr>
            <w:tcW w:w="572" w:type="pct"/>
            <w:shd w:val="clear" w:color="auto" w:fill="auto"/>
          </w:tcPr>
          <w:p w14:paraId="701AC4B4" w14:textId="77777777" w:rsidR="002B494B" w:rsidRPr="00DB707E" w:rsidRDefault="002B494B" w:rsidP="00AB35CF">
            <w:pPr>
              <w:keepNext/>
              <w:keepLines/>
              <w:spacing w:after="0"/>
              <w:jc w:val="center"/>
              <w:rPr>
                <w:ins w:id="59165" w:author="RedCap - BigCR editor" w:date="2022-08-29T05:55:00Z"/>
                <w:rFonts w:ascii="Arial" w:hAnsi="Arial" w:cs="Arial"/>
                <w:noProof/>
                <w:sz w:val="18"/>
                <w:szCs w:val="18"/>
              </w:rPr>
            </w:pPr>
          </w:p>
        </w:tc>
        <w:tc>
          <w:tcPr>
            <w:tcW w:w="1797" w:type="pct"/>
            <w:shd w:val="clear" w:color="auto" w:fill="auto"/>
            <w:vAlign w:val="center"/>
          </w:tcPr>
          <w:p w14:paraId="4DF9158A" w14:textId="77777777" w:rsidR="002B494B" w:rsidRPr="00DB707E" w:rsidRDefault="002B494B" w:rsidP="00AB35CF">
            <w:pPr>
              <w:keepNext/>
              <w:keepLines/>
              <w:spacing w:after="0"/>
              <w:jc w:val="center"/>
              <w:rPr>
                <w:ins w:id="59166" w:author="RedCap - BigCR editor" w:date="2022-08-29T05:55:00Z"/>
                <w:rFonts w:ascii="Arial" w:hAnsi="Arial" w:cs="Arial"/>
                <w:noProof/>
                <w:sz w:val="18"/>
                <w:szCs w:val="18"/>
              </w:rPr>
            </w:pPr>
            <w:ins w:id="59167" w:author="RedCap - BigCR editor" w:date="2022-08-29T05:55:00Z">
              <w:r w:rsidRPr="00DB707E">
                <w:rPr>
                  <w:rFonts w:ascii="Arial" w:hAnsi="Arial" w:cs="Arial"/>
                  <w:noProof/>
                  <w:sz w:val="18"/>
                  <w:szCs w:val="18"/>
                </w:rPr>
                <w:t>cri-RI-PMI-CQI</w:t>
              </w:r>
            </w:ins>
          </w:p>
        </w:tc>
      </w:tr>
      <w:tr w:rsidR="002B494B" w:rsidRPr="00DB707E" w14:paraId="64DE947E" w14:textId="77777777" w:rsidTr="00AB35CF">
        <w:trPr>
          <w:trHeight w:val="62"/>
          <w:jc w:val="center"/>
          <w:ins w:id="59168" w:author="RedCap - BigCR editor" w:date="2022-08-29T05:55:00Z"/>
        </w:trPr>
        <w:tc>
          <w:tcPr>
            <w:tcW w:w="2631" w:type="pct"/>
            <w:gridSpan w:val="3"/>
            <w:shd w:val="clear" w:color="auto" w:fill="auto"/>
            <w:vAlign w:val="center"/>
          </w:tcPr>
          <w:p w14:paraId="3B458A0F" w14:textId="77777777" w:rsidR="002B494B" w:rsidRPr="00DB707E" w:rsidRDefault="002B494B" w:rsidP="00AB35CF">
            <w:pPr>
              <w:keepNext/>
              <w:keepLines/>
              <w:spacing w:after="0"/>
              <w:rPr>
                <w:ins w:id="59169" w:author="RedCap - BigCR editor" w:date="2022-08-29T05:55:00Z"/>
                <w:rFonts w:ascii="Arial" w:hAnsi="Arial" w:cs="Arial"/>
                <w:noProof/>
                <w:sz w:val="18"/>
                <w:szCs w:val="18"/>
              </w:rPr>
            </w:pPr>
            <w:ins w:id="59170" w:author="RedCap - BigCR editor" w:date="2022-08-29T05:55:00Z">
              <w:r w:rsidRPr="00DB707E">
                <w:rPr>
                  <w:rFonts w:ascii="Arial" w:hAnsi="Arial" w:cs="Arial"/>
                  <w:noProof/>
                  <w:sz w:val="18"/>
                  <w:szCs w:val="18"/>
                </w:rPr>
                <w:t>CSI reporting periodicity</w:t>
              </w:r>
            </w:ins>
          </w:p>
        </w:tc>
        <w:tc>
          <w:tcPr>
            <w:tcW w:w="572" w:type="pct"/>
            <w:shd w:val="clear" w:color="auto" w:fill="auto"/>
          </w:tcPr>
          <w:p w14:paraId="75CE2242" w14:textId="77777777" w:rsidR="002B494B" w:rsidRPr="00DB707E" w:rsidRDefault="002B494B" w:rsidP="00AB35CF">
            <w:pPr>
              <w:keepNext/>
              <w:keepLines/>
              <w:spacing w:after="0"/>
              <w:jc w:val="center"/>
              <w:rPr>
                <w:ins w:id="59171" w:author="RedCap - BigCR editor" w:date="2022-08-29T05:55:00Z"/>
                <w:rFonts w:ascii="Arial" w:hAnsi="Arial" w:cs="Arial"/>
                <w:noProof/>
                <w:sz w:val="18"/>
                <w:szCs w:val="18"/>
              </w:rPr>
            </w:pPr>
            <w:ins w:id="59172" w:author="RedCap - BigCR editor" w:date="2022-08-29T05:55:00Z">
              <w:r w:rsidRPr="00DB707E">
                <w:rPr>
                  <w:rFonts w:ascii="Arial" w:hAnsi="Arial" w:cs="Arial"/>
                  <w:noProof/>
                  <w:sz w:val="18"/>
                  <w:szCs w:val="18"/>
                </w:rPr>
                <w:t>slot</w:t>
              </w:r>
            </w:ins>
          </w:p>
        </w:tc>
        <w:tc>
          <w:tcPr>
            <w:tcW w:w="1797" w:type="pct"/>
            <w:shd w:val="clear" w:color="auto" w:fill="auto"/>
            <w:vAlign w:val="center"/>
          </w:tcPr>
          <w:p w14:paraId="000542C1" w14:textId="77777777" w:rsidR="002B494B" w:rsidRPr="00DB707E" w:rsidRDefault="002B494B" w:rsidP="00AB35CF">
            <w:pPr>
              <w:keepNext/>
              <w:keepLines/>
              <w:spacing w:after="0"/>
              <w:jc w:val="center"/>
              <w:rPr>
                <w:ins w:id="59173" w:author="RedCap - BigCR editor" w:date="2022-08-29T05:55:00Z"/>
                <w:rFonts w:ascii="Arial" w:hAnsi="Arial" w:cs="Arial"/>
                <w:noProof/>
                <w:sz w:val="18"/>
                <w:szCs w:val="18"/>
              </w:rPr>
            </w:pPr>
            <w:ins w:id="59174" w:author="RedCap - BigCR editor" w:date="2022-08-29T05:55:00Z">
              <w:r w:rsidRPr="00DB707E">
                <w:rPr>
                  <w:rFonts w:ascii="Arial" w:hAnsi="Arial" w:cs="Arial" w:hint="eastAsia"/>
                  <w:noProof/>
                  <w:sz w:val="18"/>
                  <w:szCs w:val="18"/>
                </w:rPr>
                <w:t>4</w:t>
              </w:r>
              <w:r w:rsidRPr="00DB707E">
                <w:rPr>
                  <w:rFonts w:ascii="Arial" w:hAnsi="Arial" w:cs="Arial"/>
                  <w:noProof/>
                  <w:sz w:val="18"/>
                  <w:szCs w:val="18"/>
                </w:rPr>
                <w:t>0</w:t>
              </w:r>
            </w:ins>
          </w:p>
        </w:tc>
      </w:tr>
      <w:tr w:rsidR="002B494B" w:rsidRPr="00DB707E" w14:paraId="1E64C4A9" w14:textId="77777777" w:rsidTr="00AB35CF">
        <w:trPr>
          <w:trHeight w:val="62"/>
          <w:jc w:val="center"/>
          <w:ins w:id="59175" w:author="RedCap - BigCR editor" w:date="2022-08-29T05:55:00Z"/>
        </w:trPr>
        <w:tc>
          <w:tcPr>
            <w:tcW w:w="2631" w:type="pct"/>
            <w:gridSpan w:val="3"/>
            <w:shd w:val="clear" w:color="auto" w:fill="auto"/>
            <w:vAlign w:val="center"/>
          </w:tcPr>
          <w:p w14:paraId="49F39053" w14:textId="77777777" w:rsidR="002B494B" w:rsidRPr="00DB707E" w:rsidRDefault="002B494B" w:rsidP="00AB35CF">
            <w:pPr>
              <w:keepNext/>
              <w:keepLines/>
              <w:spacing w:after="0"/>
              <w:rPr>
                <w:ins w:id="59176" w:author="RedCap - BigCR editor" w:date="2022-08-29T05:55:00Z"/>
                <w:rFonts w:ascii="Arial" w:hAnsi="Arial" w:cs="Arial"/>
                <w:noProof/>
                <w:sz w:val="18"/>
                <w:szCs w:val="18"/>
              </w:rPr>
            </w:pPr>
            <w:ins w:id="59177" w:author="RedCap - BigCR editor" w:date="2022-08-29T05:55:00Z">
              <w:r w:rsidRPr="00DB707E">
                <w:rPr>
                  <w:rFonts w:ascii="Arial" w:hAnsi="Arial" w:cs="Arial"/>
                  <w:noProof/>
                  <w:sz w:val="18"/>
                  <w:szCs w:val="18"/>
                </w:rPr>
                <w:t>CSI reporting offset</w:t>
              </w:r>
            </w:ins>
          </w:p>
        </w:tc>
        <w:tc>
          <w:tcPr>
            <w:tcW w:w="572" w:type="pct"/>
            <w:shd w:val="clear" w:color="auto" w:fill="auto"/>
          </w:tcPr>
          <w:p w14:paraId="1FF48CBB" w14:textId="77777777" w:rsidR="002B494B" w:rsidRPr="00DB707E" w:rsidRDefault="002B494B" w:rsidP="00AB35CF">
            <w:pPr>
              <w:keepNext/>
              <w:keepLines/>
              <w:spacing w:after="0"/>
              <w:jc w:val="center"/>
              <w:rPr>
                <w:ins w:id="59178" w:author="RedCap - BigCR editor" w:date="2022-08-29T05:55:00Z"/>
                <w:rFonts w:ascii="Arial" w:hAnsi="Arial" w:cs="Arial"/>
                <w:noProof/>
                <w:sz w:val="18"/>
                <w:szCs w:val="18"/>
              </w:rPr>
            </w:pPr>
            <w:ins w:id="59179" w:author="RedCap - BigCR editor" w:date="2022-08-29T05:55:00Z">
              <w:r w:rsidRPr="00DB707E">
                <w:rPr>
                  <w:rFonts w:ascii="Arial" w:hAnsi="Arial" w:cs="Arial" w:hint="eastAsia"/>
                  <w:noProof/>
                  <w:sz w:val="18"/>
                  <w:szCs w:val="18"/>
                </w:rPr>
                <w:t>s</w:t>
              </w:r>
              <w:r w:rsidRPr="00DB707E">
                <w:rPr>
                  <w:rFonts w:ascii="Arial" w:hAnsi="Arial" w:cs="Arial"/>
                  <w:noProof/>
                  <w:sz w:val="18"/>
                  <w:szCs w:val="18"/>
                </w:rPr>
                <w:t>lot</w:t>
              </w:r>
            </w:ins>
          </w:p>
        </w:tc>
        <w:tc>
          <w:tcPr>
            <w:tcW w:w="1797" w:type="pct"/>
            <w:shd w:val="clear" w:color="auto" w:fill="auto"/>
            <w:vAlign w:val="center"/>
          </w:tcPr>
          <w:p w14:paraId="03C7ADD7" w14:textId="77777777" w:rsidR="002B494B" w:rsidRPr="00DB707E" w:rsidRDefault="002B494B" w:rsidP="00AB35CF">
            <w:pPr>
              <w:keepNext/>
              <w:keepLines/>
              <w:spacing w:after="0"/>
              <w:jc w:val="center"/>
              <w:rPr>
                <w:ins w:id="59180" w:author="RedCap - BigCR editor" w:date="2022-08-29T05:55:00Z"/>
                <w:rFonts w:ascii="Arial" w:hAnsi="Arial" w:cs="Arial"/>
                <w:noProof/>
                <w:sz w:val="18"/>
                <w:szCs w:val="18"/>
              </w:rPr>
            </w:pPr>
            <w:ins w:id="59181" w:author="RedCap - BigCR editor" w:date="2022-08-29T05:55:00Z">
              <w:r w:rsidRPr="00DB707E">
                <w:rPr>
                  <w:rFonts w:ascii="Arial" w:hAnsi="Arial" w:cs="Arial" w:hint="eastAsia"/>
                  <w:noProof/>
                  <w:sz w:val="18"/>
                  <w:szCs w:val="18"/>
                </w:rPr>
                <w:t>4</w:t>
              </w:r>
            </w:ins>
          </w:p>
        </w:tc>
      </w:tr>
      <w:tr w:rsidR="002B494B" w:rsidRPr="00DB707E" w14:paraId="577196B6" w14:textId="77777777" w:rsidTr="00AB35CF">
        <w:trPr>
          <w:trHeight w:val="62"/>
          <w:jc w:val="center"/>
          <w:ins w:id="59182" w:author="RedCap - BigCR editor" w:date="2022-08-29T05:55:00Z"/>
        </w:trPr>
        <w:tc>
          <w:tcPr>
            <w:tcW w:w="2631" w:type="pct"/>
            <w:gridSpan w:val="3"/>
            <w:shd w:val="clear" w:color="auto" w:fill="auto"/>
            <w:vAlign w:val="center"/>
          </w:tcPr>
          <w:p w14:paraId="1AD939AD" w14:textId="77777777" w:rsidR="002B494B" w:rsidRPr="00DB707E" w:rsidRDefault="002B494B" w:rsidP="00AB35CF">
            <w:pPr>
              <w:keepNext/>
              <w:keepLines/>
              <w:spacing w:after="0"/>
              <w:rPr>
                <w:ins w:id="59183" w:author="RedCap - BigCR editor" w:date="2022-08-29T05:55:00Z"/>
                <w:rFonts w:ascii="Arial" w:hAnsi="Arial" w:cs="Arial"/>
                <w:noProof/>
                <w:sz w:val="18"/>
                <w:szCs w:val="18"/>
                <w:lang w:val="it-IT"/>
              </w:rPr>
            </w:pPr>
            <w:ins w:id="59184" w:author="RedCap - BigCR editor" w:date="2022-08-29T05:55:00Z">
              <w:r w:rsidRPr="00DB707E">
                <w:rPr>
                  <w:rFonts w:ascii="Arial" w:hAnsi="Arial"/>
                  <w:sz w:val="18"/>
                  <w:szCs w:val="18"/>
                </w:rPr>
                <w:t>TCI states for PDCCH/PDSCH</w:t>
              </w:r>
            </w:ins>
          </w:p>
        </w:tc>
        <w:tc>
          <w:tcPr>
            <w:tcW w:w="572" w:type="pct"/>
            <w:shd w:val="clear" w:color="auto" w:fill="auto"/>
          </w:tcPr>
          <w:p w14:paraId="1A8650C1" w14:textId="77777777" w:rsidR="002B494B" w:rsidRPr="00DB707E" w:rsidRDefault="002B494B" w:rsidP="00AB35CF">
            <w:pPr>
              <w:keepNext/>
              <w:keepLines/>
              <w:spacing w:after="0"/>
              <w:jc w:val="center"/>
              <w:rPr>
                <w:ins w:id="59185" w:author="RedCap - BigCR editor" w:date="2022-08-29T05:55:00Z"/>
                <w:rFonts w:ascii="Arial" w:hAnsi="Arial" w:cs="Arial"/>
                <w:noProof/>
                <w:sz w:val="18"/>
                <w:szCs w:val="18"/>
                <w:lang w:val="it-IT"/>
              </w:rPr>
            </w:pPr>
          </w:p>
        </w:tc>
        <w:tc>
          <w:tcPr>
            <w:tcW w:w="1797" w:type="pct"/>
            <w:shd w:val="clear" w:color="auto" w:fill="auto"/>
          </w:tcPr>
          <w:p w14:paraId="2DD4CAB7" w14:textId="77777777" w:rsidR="002B494B" w:rsidRPr="00DB707E" w:rsidRDefault="002B494B" w:rsidP="00AB35CF">
            <w:pPr>
              <w:keepNext/>
              <w:keepLines/>
              <w:spacing w:after="0"/>
              <w:jc w:val="center"/>
              <w:rPr>
                <w:ins w:id="59186" w:author="RedCap - BigCR editor" w:date="2022-08-29T05:55:00Z"/>
                <w:rFonts w:ascii="Arial" w:hAnsi="Arial" w:cs="Arial"/>
                <w:sz w:val="18"/>
                <w:szCs w:val="18"/>
              </w:rPr>
            </w:pPr>
            <w:ins w:id="59187" w:author="RedCap - BigCR editor" w:date="2022-08-29T05:55:00Z">
              <w:r w:rsidRPr="00DB707E">
                <w:rPr>
                  <w:rFonts w:ascii="Arial" w:hAnsi="Arial"/>
                  <w:sz w:val="18"/>
                  <w:szCs w:val="18"/>
                </w:rPr>
                <w:t>TCI.State.2</w:t>
              </w:r>
            </w:ins>
          </w:p>
        </w:tc>
      </w:tr>
      <w:tr w:rsidR="002B494B" w:rsidRPr="00DB707E" w14:paraId="0D0D95E9" w14:textId="77777777" w:rsidTr="00AB35CF">
        <w:trPr>
          <w:trHeight w:val="62"/>
          <w:jc w:val="center"/>
          <w:ins w:id="59188" w:author="RedCap - BigCR editor" w:date="2022-08-29T05:55:00Z"/>
        </w:trPr>
        <w:tc>
          <w:tcPr>
            <w:tcW w:w="1599" w:type="pct"/>
            <w:gridSpan w:val="2"/>
            <w:shd w:val="clear" w:color="auto" w:fill="auto"/>
            <w:vAlign w:val="center"/>
          </w:tcPr>
          <w:p w14:paraId="3BAFA1DA" w14:textId="77777777" w:rsidR="002B494B" w:rsidRPr="00DB707E" w:rsidRDefault="002B494B" w:rsidP="00AB35CF">
            <w:pPr>
              <w:keepNext/>
              <w:keepLines/>
              <w:spacing w:after="0"/>
              <w:rPr>
                <w:ins w:id="59189" w:author="RedCap - BigCR editor" w:date="2022-08-29T05:55:00Z"/>
                <w:rFonts w:ascii="Arial" w:hAnsi="Arial" w:cs="Arial"/>
                <w:noProof/>
                <w:sz w:val="18"/>
                <w:szCs w:val="18"/>
              </w:rPr>
            </w:pPr>
            <w:ins w:id="59190" w:author="RedCap - BigCR editor" w:date="2022-08-29T05:55:00Z">
              <w:r w:rsidRPr="00DB707E">
                <w:rPr>
                  <w:rFonts w:ascii="Arial" w:hAnsi="Arial"/>
                  <w:noProof/>
                  <w:sz w:val="18"/>
                </w:rPr>
                <w:t>CSI-RS for tracking</w:t>
              </w:r>
            </w:ins>
          </w:p>
        </w:tc>
        <w:tc>
          <w:tcPr>
            <w:tcW w:w="1032" w:type="pct"/>
            <w:shd w:val="clear" w:color="auto" w:fill="auto"/>
          </w:tcPr>
          <w:p w14:paraId="5BE10AF3" w14:textId="77777777" w:rsidR="002B494B" w:rsidRPr="00DB707E" w:rsidRDefault="002B494B" w:rsidP="00AB35CF">
            <w:pPr>
              <w:keepNext/>
              <w:keepLines/>
              <w:spacing w:after="0"/>
              <w:rPr>
                <w:ins w:id="59191" w:author="RedCap - BigCR editor" w:date="2022-08-29T05:55:00Z"/>
                <w:rFonts w:ascii="Arial" w:hAnsi="Arial" w:cs="Arial"/>
                <w:noProof/>
                <w:sz w:val="18"/>
                <w:szCs w:val="18"/>
                <w:lang w:val="it-IT"/>
              </w:rPr>
            </w:pPr>
            <w:ins w:id="59192" w:author="RedCap - BigCR editor" w:date="2022-08-29T05:55:00Z">
              <w:r w:rsidRPr="00DB707E">
                <w:rPr>
                  <w:rFonts w:ascii="Arial" w:hAnsi="Arial"/>
                  <w:noProof/>
                  <w:sz w:val="18"/>
                </w:rPr>
                <w:t>Config 1</w:t>
              </w:r>
            </w:ins>
          </w:p>
        </w:tc>
        <w:tc>
          <w:tcPr>
            <w:tcW w:w="572" w:type="pct"/>
            <w:shd w:val="clear" w:color="auto" w:fill="auto"/>
          </w:tcPr>
          <w:p w14:paraId="636DF58D" w14:textId="77777777" w:rsidR="002B494B" w:rsidRPr="00DB707E" w:rsidRDefault="002B494B" w:rsidP="00AB35CF">
            <w:pPr>
              <w:keepNext/>
              <w:keepLines/>
              <w:spacing w:after="0"/>
              <w:jc w:val="center"/>
              <w:rPr>
                <w:ins w:id="59193" w:author="RedCap - BigCR editor" w:date="2022-08-29T05:55:00Z"/>
                <w:rFonts w:ascii="Arial" w:hAnsi="Arial" w:cs="Arial"/>
                <w:noProof/>
                <w:sz w:val="18"/>
                <w:szCs w:val="18"/>
                <w:lang w:val="it-IT"/>
              </w:rPr>
            </w:pPr>
          </w:p>
        </w:tc>
        <w:tc>
          <w:tcPr>
            <w:tcW w:w="1797" w:type="pct"/>
            <w:shd w:val="clear" w:color="auto" w:fill="auto"/>
          </w:tcPr>
          <w:p w14:paraId="0C7203EF" w14:textId="77777777" w:rsidR="002B494B" w:rsidRPr="00DB707E" w:rsidRDefault="002B494B" w:rsidP="00AB35CF">
            <w:pPr>
              <w:keepNext/>
              <w:keepLines/>
              <w:spacing w:after="0"/>
              <w:jc w:val="center"/>
              <w:rPr>
                <w:ins w:id="59194" w:author="RedCap - BigCR editor" w:date="2022-08-29T05:55:00Z"/>
                <w:rFonts w:ascii="Arial" w:hAnsi="Arial" w:cs="Arial"/>
                <w:sz w:val="18"/>
                <w:szCs w:val="18"/>
              </w:rPr>
            </w:pPr>
            <w:ins w:id="59195" w:author="RedCap - BigCR editor" w:date="2022-08-29T05:55:00Z">
              <w:r w:rsidRPr="00DB707E">
                <w:rPr>
                  <w:rFonts w:ascii="Arial" w:hAnsi="Arial"/>
                  <w:noProof/>
                  <w:sz w:val="18"/>
                </w:rPr>
                <w:t>TRS.2.1 TDD</w:t>
              </w:r>
            </w:ins>
          </w:p>
        </w:tc>
      </w:tr>
      <w:tr w:rsidR="002B494B" w:rsidRPr="00DB707E" w14:paraId="2CCF80FF" w14:textId="77777777" w:rsidTr="00AB35CF">
        <w:trPr>
          <w:trHeight w:val="164"/>
          <w:jc w:val="center"/>
          <w:ins w:id="59196" w:author="RedCap - BigCR editor" w:date="2022-08-29T05:55:00Z"/>
        </w:trPr>
        <w:tc>
          <w:tcPr>
            <w:tcW w:w="2631" w:type="pct"/>
            <w:gridSpan w:val="3"/>
            <w:shd w:val="clear" w:color="auto" w:fill="auto"/>
          </w:tcPr>
          <w:p w14:paraId="5D3CB3F4" w14:textId="77777777" w:rsidR="002B494B" w:rsidRPr="00DB707E" w:rsidRDefault="002B494B" w:rsidP="00AB35CF">
            <w:pPr>
              <w:keepNext/>
              <w:keepLines/>
              <w:spacing w:after="0"/>
              <w:rPr>
                <w:ins w:id="59197" w:author="RedCap - BigCR editor" w:date="2022-08-29T05:55:00Z"/>
                <w:rFonts w:ascii="Arial" w:hAnsi="Arial" w:cs="Arial"/>
                <w:noProof/>
                <w:sz w:val="18"/>
                <w:szCs w:val="18"/>
              </w:rPr>
            </w:pPr>
            <w:ins w:id="59198" w:author="RedCap - BigCR editor" w:date="2022-08-29T05:55:00Z">
              <w:r w:rsidRPr="00DB707E">
                <w:rPr>
                  <w:rFonts w:ascii="Arial" w:hAnsi="Arial" w:cs="Arial"/>
                  <w:noProof/>
                  <w:sz w:val="18"/>
                  <w:szCs w:val="18"/>
                </w:rPr>
                <w:t>T1</w:t>
              </w:r>
            </w:ins>
          </w:p>
        </w:tc>
        <w:tc>
          <w:tcPr>
            <w:tcW w:w="572" w:type="pct"/>
            <w:shd w:val="clear" w:color="auto" w:fill="auto"/>
          </w:tcPr>
          <w:p w14:paraId="7CD08D33" w14:textId="77777777" w:rsidR="002B494B" w:rsidRPr="00DB707E" w:rsidRDefault="002B494B" w:rsidP="00AB35CF">
            <w:pPr>
              <w:keepNext/>
              <w:keepLines/>
              <w:spacing w:after="0"/>
              <w:jc w:val="center"/>
              <w:rPr>
                <w:ins w:id="59199" w:author="RedCap - BigCR editor" w:date="2022-08-29T05:55:00Z"/>
                <w:rFonts w:ascii="Arial" w:hAnsi="Arial" w:cs="Arial"/>
                <w:noProof/>
                <w:sz w:val="18"/>
                <w:szCs w:val="18"/>
              </w:rPr>
            </w:pPr>
            <w:ins w:id="59200" w:author="RedCap - BigCR editor" w:date="2022-08-29T05:55:00Z">
              <w:r w:rsidRPr="00DB707E">
                <w:rPr>
                  <w:rFonts w:ascii="Arial" w:hAnsi="Arial" w:cs="Arial"/>
                  <w:noProof/>
                  <w:sz w:val="18"/>
                  <w:szCs w:val="18"/>
                </w:rPr>
                <w:t>s</w:t>
              </w:r>
            </w:ins>
          </w:p>
        </w:tc>
        <w:tc>
          <w:tcPr>
            <w:tcW w:w="1797" w:type="pct"/>
            <w:shd w:val="clear" w:color="auto" w:fill="auto"/>
          </w:tcPr>
          <w:p w14:paraId="67C5DD81" w14:textId="77777777" w:rsidR="002B494B" w:rsidRPr="00DB707E" w:rsidRDefault="002B494B" w:rsidP="00AB35CF">
            <w:pPr>
              <w:keepNext/>
              <w:keepLines/>
              <w:spacing w:after="0"/>
              <w:jc w:val="center"/>
              <w:rPr>
                <w:ins w:id="59201" w:author="RedCap - BigCR editor" w:date="2022-08-29T05:55:00Z"/>
                <w:rFonts w:ascii="Arial" w:hAnsi="Arial" w:cs="Arial"/>
                <w:noProof/>
                <w:sz w:val="18"/>
                <w:szCs w:val="18"/>
              </w:rPr>
            </w:pPr>
            <w:ins w:id="59202" w:author="RedCap - BigCR editor" w:date="2022-08-29T05:55:00Z">
              <w:r w:rsidRPr="00DB707E">
                <w:rPr>
                  <w:rFonts w:ascii="Arial" w:hAnsi="Arial" w:cs="Arial"/>
                  <w:noProof/>
                  <w:sz w:val="18"/>
                  <w:szCs w:val="18"/>
                </w:rPr>
                <w:t>0.2</w:t>
              </w:r>
            </w:ins>
          </w:p>
        </w:tc>
      </w:tr>
      <w:tr w:rsidR="002B494B" w:rsidRPr="00DB707E" w14:paraId="1546C669" w14:textId="77777777" w:rsidTr="00AB35CF">
        <w:trPr>
          <w:trHeight w:val="176"/>
          <w:jc w:val="center"/>
          <w:ins w:id="59203" w:author="RedCap - BigCR editor" w:date="2022-08-29T05:55:00Z"/>
        </w:trPr>
        <w:tc>
          <w:tcPr>
            <w:tcW w:w="2631" w:type="pct"/>
            <w:gridSpan w:val="3"/>
            <w:shd w:val="clear" w:color="auto" w:fill="auto"/>
          </w:tcPr>
          <w:p w14:paraId="2F947607" w14:textId="77777777" w:rsidR="002B494B" w:rsidRPr="00DB707E" w:rsidRDefault="002B494B" w:rsidP="00AB35CF">
            <w:pPr>
              <w:keepNext/>
              <w:keepLines/>
              <w:spacing w:after="0"/>
              <w:rPr>
                <w:ins w:id="59204" w:author="RedCap - BigCR editor" w:date="2022-08-29T05:55:00Z"/>
                <w:rFonts w:ascii="Arial" w:hAnsi="Arial" w:cs="Arial"/>
                <w:noProof/>
                <w:sz w:val="18"/>
                <w:szCs w:val="18"/>
              </w:rPr>
            </w:pPr>
            <w:ins w:id="59205" w:author="RedCap - BigCR editor" w:date="2022-08-29T05:55:00Z">
              <w:r w:rsidRPr="00DB707E">
                <w:rPr>
                  <w:rFonts w:ascii="Arial" w:hAnsi="Arial" w:cs="Arial"/>
                  <w:noProof/>
                  <w:sz w:val="18"/>
                  <w:szCs w:val="18"/>
                </w:rPr>
                <w:t>T2</w:t>
              </w:r>
            </w:ins>
          </w:p>
        </w:tc>
        <w:tc>
          <w:tcPr>
            <w:tcW w:w="572" w:type="pct"/>
            <w:shd w:val="clear" w:color="auto" w:fill="auto"/>
          </w:tcPr>
          <w:p w14:paraId="6D80B7A4" w14:textId="77777777" w:rsidR="002B494B" w:rsidRPr="00DB707E" w:rsidRDefault="002B494B" w:rsidP="00AB35CF">
            <w:pPr>
              <w:keepNext/>
              <w:keepLines/>
              <w:spacing w:after="0"/>
              <w:jc w:val="center"/>
              <w:rPr>
                <w:ins w:id="59206" w:author="RedCap - BigCR editor" w:date="2022-08-29T05:55:00Z"/>
                <w:rFonts w:ascii="Arial" w:hAnsi="Arial" w:cs="Arial"/>
                <w:noProof/>
                <w:sz w:val="18"/>
                <w:szCs w:val="18"/>
              </w:rPr>
            </w:pPr>
            <w:ins w:id="59207" w:author="RedCap - BigCR editor" w:date="2022-08-29T05:55:00Z">
              <w:r w:rsidRPr="00DB707E">
                <w:rPr>
                  <w:rFonts w:ascii="Arial" w:hAnsi="Arial" w:cs="Arial"/>
                  <w:noProof/>
                  <w:sz w:val="18"/>
                  <w:szCs w:val="18"/>
                </w:rPr>
                <w:t>s</w:t>
              </w:r>
            </w:ins>
          </w:p>
        </w:tc>
        <w:tc>
          <w:tcPr>
            <w:tcW w:w="1797" w:type="pct"/>
            <w:shd w:val="clear" w:color="auto" w:fill="auto"/>
          </w:tcPr>
          <w:p w14:paraId="7E120B41" w14:textId="77777777" w:rsidR="002B494B" w:rsidRPr="00DB707E" w:rsidRDefault="002B494B" w:rsidP="00AB35CF">
            <w:pPr>
              <w:keepNext/>
              <w:keepLines/>
              <w:spacing w:after="0"/>
              <w:jc w:val="center"/>
              <w:rPr>
                <w:ins w:id="59208" w:author="RedCap - BigCR editor" w:date="2022-08-29T05:55:00Z"/>
                <w:rFonts w:ascii="Arial" w:hAnsi="Arial" w:cs="Arial"/>
                <w:noProof/>
                <w:sz w:val="18"/>
                <w:szCs w:val="18"/>
              </w:rPr>
            </w:pPr>
            <w:ins w:id="59209" w:author="RedCap - BigCR editor" w:date="2022-08-29T05:55:00Z">
              <w:r w:rsidRPr="00DB707E">
                <w:rPr>
                  <w:rFonts w:ascii="Arial" w:hAnsi="Arial" w:cs="Arial"/>
                  <w:noProof/>
                  <w:sz w:val="18"/>
                  <w:szCs w:val="18"/>
                </w:rPr>
                <w:t>0.2</w:t>
              </w:r>
            </w:ins>
          </w:p>
        </w:tc>
      </w:tr>
      <w:tr w:rsidR="002B494B" w:rsidRPr="00DB707E" w14:paraId="63648BC2" w14:textId="77777777" w:rsidTr="00AB35CF">
        <w:trPr>
          <w:trHeight w:val="164"/>
          <w:jc w:val="center"/>
          <w:ins w:id="59210" w:author="RedCap - BigCR editor" w:date="2022-08-29T05:55:00Z"/>
        </w:trPr>
        <w:tc>
          <w:tcPr>
            <w:tcW w:w="2631" w:type="pct"/>
            <w:gridSpan w:val="3"/>
            <w:shd w:val="clear" w:color="auto" w:fill="auto"/>
          </w:tcPr>
          <w:p w14:paraId="57365F1E" w14:textId="77777777" w:rsidR="002B494B" w:rsidRPr="00DB707E" w:rsidRDefault="002B494B" w:rsidP="00AB35CF">
            <w:pPr>
              <w:keepNext/>
              <w:keepLines/>
              <w:spacing w:after="0"/>
              <w:rPr>
                <w:ins w:id="59211" w:author="RedCap - BigCR editor" w:date="2022-08-29T05:55:00Z"/>
                <w:rFonts w:ascii="Arial" w:hAnsi="Arial" w:cs="Arial"/>
                <w:noProof/>
                <w:sz w:val="18"/>
                <w:szCs w:val="18"/>
              </w:rPr>
            </w:pPr>
            <w:ins w:id="59212" w:author="RedCap - BigCR editor" w:date="2022-08-29T05:55:00Z">
              <w:r w:rsidRPr="00DB707E">
                <w:rPr>
                  <w:rFonts w:ascii="Arial" w:hAnsi="Arial" w:cs="Arial"/>
                  <w:noProof/>
                  <w:sz w:val="18"/>
                  <w:szCs w:val="18"/>
                </w:rPr>
                <w:t>T3</w:t>
              </w:r>
            </w:ins>
          </w:p>
        </w:tc>
        <w:tc>
          <w:tcPr>
            <w:tcW w:w="572" w:type="pct"/>
            <w:shd w:val="clear" w:color="auto" w:fill="auto"/>
          </w:tcPr>
          <w:p w14:paraId="5BEBEBD8" w14:textId="77777777" w:rsidR="002B494B" w:rsidRPr="00DB707E" w:rsidRDefault="002B494B" w:rsidP="00AB35CF">
            <w:pPr>
              <w:keepNext/>
              <w:keepLines/>
              <w:spacing w:after="0"/>
              <w:jc w:val="center"/>
              <w:rPr>
                <w:ins w:id="59213" w:author="RedCap - BigCR editor" w:date="2022-08-29T05:55:00Z"/>
                <w:rFonts w:ascii="Arial" w:hAnsi="Arial" w:cs="Arial"/>
                <w:noProof/>
                <w:sz w:val="18"/>
                <w:szCs w:val="18"/>
              </w:rPr>
            </w:pPr>
            <w:ins w:id="59214" w:author="RedCap - BigCR editor" w:date="2022-08-29T05:55:00Z">
              <w:r w:rsidRPr="00DB707E">
                <w:rPr>
                  <w:rFonts w:ascii="Arial" w:hAnsi="Arial" w:cs="Arial"/>
                  <w:noProof/>
                  <w:sz w:val="18"/>
                  <w:szCs w:val="18"/>
                </w:rPr>
                <w:t>s</w:t>
              </w:r>
            </w:ins>
          </w:p>
        </w:tc>
        <w:tc>
          <w:tcPr>
            <w:tcW w:w="1797" w:type="pct"/>
            <w:shd w:val="clear" w:color="auto" w:fill="auto"/>
          </w:tcPr>
          <w:p w14:paraId="04C3B788" w14:textId="77777777" w:rsidR="002B494B" w:rsidRPr="00DB707E" w:rsidRDefault="002B494B" w:rsidP="00AB35CF">
            <w:pPr>
              <w:keepNext/>
              <w:keepLines/>
              <w:spacing w:after="0"/>
              <w:jc w:val="center"/>
              <w:rPr>
                <w:ins w:id="59215" w:author="RedCap - BigCR editor" w:date="2022-08-29T05:55:00Z"/>
                <w:rFonts w:ascii="Arial" w:hAnsi="Arial" w:cs="Arial"/>
                <w:noProof/>
                <w:sz w:val="18"/>
                <w:szCs w:val="18"/>
              </w:rPr>
            </w:pPr>
            <w:ins w:id="59216" w:author="RedCap - BigCR editor" w:date="2022-08-29T05:55:00Z">
              <w:r w:rsidRPr="00DB707E">
                <w:rPr>
                  <w:rFonts w:ascii="Arial" w:hAnsi="Arial" w:cs="Arial"/>
                  <w:noProof/>
                  <w:sz w:val="18"/>
                  <w:szCs w:val="18"/>
                </w:rPr>
                <w:t>1.88</w:t>
              </w:r>
            </w:ins>
          </w:p>
        </w:tc>
      </w:tr>
      <w:tr w:rsidR="002B494B" w:rsidRPr="00DB707E" w14:paraId="6C036EE9" w14:textId="77777777" w:rsidTr="00AB35CF">
        <w:trPr>
          <w:trHeight w:val="164"/>
          <w:jc w:val="center"/>
          <w:ins w:id="59217" w:author="RedCap - BigCR editor" w:date="2022-08-29T05:55:00Z"/>
        </w:trPr>
        <w:tc>
          <w:tcPr>
            <w:tcW w:w="2631" w:type="pct"/>
            <w:gridSpan w:val="3"/>
            <w:shd w:val="clear" w:color="auto" w:fill="auto"/>
          </w:tcPr>
          <w:p w14:paraId="235289E3" w14:textId="77777777" w:rsidR="002B494B" w:rsidRPr="00DB707E" w:rsidRDefault="002B494B" w:rsidP="00AB35CF">
            <w:pPr>
              <w:keepNext/>
              <w:keepLines/>
              <w:spacing w:after="0"/>
              <w:rPr>
                <w:ins w:id="59218" w:author="RedCap - BigCR editor" w:date="2022-08-29T05:55:00Z"/>
                <w:rFonts w:ascii="Arial" w:hAnsi="Arial" w:cs="Arial"/>
                <w:noProof/>
                <w:sz w:val="18"/>
                <w:szCs w:val="18"/>
              </w:rPr>
            </w:pPr>
            <w:ins w:id="59219" w:author="RedCap - BigCR editor" w:date="2022-08-29T05:55:00Z">
              <w:r w:rsidRPr="00DB707E">
                <w:rPr>
                  <w:rFonts w:ascii="Arial" w:hAnsi="Arial" w:cs="Arial"/>
                  <w:noProof/>
                  <w:sz w:val="18"/>
                  <w:szCs w:val="18"/>
                </w:rPr>
                <w:t>T4</w:t>
              </w:r>
            </w:ins>
          </w:p>
        </w:tc>
        <w:tc>
          <w:tcPr>
            <w:tcW w:w="572" w:type="pct"/>
            <w:shd w:val="clear" w:color="auto" w:fill="auto"/>
          </w:tcPr>
          <w:p w14:paraId="30809F55" w14:textId="77777777" w:rsidR="002B494B" w:rsidRPr="00DB707E" w:rsidRDefault="002B494B" w:rsidP="00AB35CF">
            <w:pPr>
              <w:keepNext/>
              <w:keepLines/>
              <w:spacing w:after="0"/>
              <w:jc w:val="center"/>
              <w:rPr>
                <w:ins w:id="59220" w:author="RedCap - BigCR editor" w:date="2022-08-29T05:55:00Z"/>
                <w:rFonts w:ascii="Arial" w:hAnsi="Arial" w:cs="Arial"/>
                <w:noProof/>
                <w:sz w:val="18"/>
                <w:szCs w:val="18"/>
              </w:rPr>
            </w:pPr>
            <w:ins w:id="59221" w:author="RedCap - BigCR editor" w:date="2022-08-29T05:55:00Z">
              <w:r w:rsidRPr="00DB707E">
                <w:rPr>
                  <w:rFonts w:ascii="Arial" w:hAnsi="Arial" w:cs="Arial"/>
                  <w:noProof/>
                  <w:sz w:val="18"/>
                  <w:szCs w:val="18"/>
                </w:rPr>
                <w:t>s</w:t>
              </w:r>
            </w:ins>
          </w:p>
        </w:tc>
        <w:tc>
          <w:tcPr>
            <w:tcW w:w="1797" w:type="pct"/>
            <w:shd w:val="clear" w:color="auto" w:fill="auto"/>
          </w:tcPr>
          <w:p w14:paraId="516D5FDC" w14:textId="77777777" w:rsidR="002B494B" w:rsidRPr="00DB707E" w:rsidRDefault="002B494B" w:rsidP="00AB35CF">
            <w:pPr>
              <w:keepNext/>
              <w:keepLines/>
              <w:spacing w:after="0"/>
              <w:jc w:val="center"/>
              <w:rPr>
                <w:ins w:id="59222" w:author="RedCap - BigCR editor" w:date="2022-08-29T05:55:00Z"/>
                <w:rFonts w:ascii="Arial" w:hAnsi="Arial" w:cs="Arial"/>
                <w:noProof/>
                <w:sz w:val="18"/>
                <w:szCs w:val="18"/>
              </w:rPr>
            </w:pPr>
            <w:ins w:id="59223" w:author="RedCap - BigCR editor" w:date="2022-08-29T05:55:00Z">
              <w:r w:rsidRPr="00DB707E">
                <w:rPr>
                  <w:rFonts w:ascii="Arial" w:hAnsi="Arial" w:cs="Arial"/>
                  <w:noProof/>
                  <w:sz w:val="18"/>
                  <w:szCs w:val="18"/>
                </w:rPr>
                <w:t>0.2</w:t>
              </w:r>
            </w:ins>
          </w:p>
        </w:tc>
      </w:tr>
      <w:tr w:rsidR="002B494B" w:rsidRPr="00DB707E" w14:paraId="5F92FCB7" w14:textId="77777777" w:rsidTr="00AB35CF">
        <w:trPr>
          <w:trHeight w:val="164"/>
          <w:jc w:val="center"/>
          <w:ins w:id="59224" w:author="RedCap - BigCR editor" w:date="2022-08-29T05:55:00Z"/>
        </w:trPr>
        <w:tc>
          <w:tcPr>
            <w:tcW w:w="2631" w:type="pct"/>
            <w:gridSpan w:val="3"/>
            <w:shd w:val="clear" w:color="auto" w:fill="auto"/>
          </w:tcPr>
          <w:p w14:paraId="5AC2C160" w14:textId="77777777" w:rsidR="002B494B" w:rsidRPr="00DB707E" w:rsidRDefault="002B494B" w:rsidP="00AB35CF">
            <w:pPr>
              <w:keepNext/>
              <w:keepLines/>
              <w:spacing w:after="0"/>
              <w:rPr>
                <w:ins w:id="59225" w:author="RedCap - BigCR editor" w:date="2022-08-29T05:55:00Z"/>
                <w:rFonts w:ascii="Arial" w:hAnsi="Arial" w:cs="Arial"/>
                <w:noProof/>
                <w:sz w:val="18"/>
                <w:szCs w:val="18"/>
              </w:rPr>
            </w:pPr>
            <w:ins w:id="59226" w:author="RedCap - BigCR editor" w:date="2022-08-29T05:55:00Z">
              <w:r w:rsidRPr="00DB707E">
                <w:rPr>
                  <w:rFonts w:ascii="Arial" w:hAnsi="Arial" w:cs="Arial"/>
                  <w:noProof/>
                  <w:sz w:val="18"/>
                  <w:szCs w:val="18"/>
                </w:rPr>
                <w:lastRenderedPageBreak/>
                <w:t>T5</w:t>
              </w:r>
            </w:ins>
          </w:p>
        </w:tc>
        <w:tc>
          <w:tcPr>
            <w:tcW w:w="572" w:type="pct"/>
            <w:shd w:val="clear" w:color="auto" w:fill="auto"/>
          </w:tcPr>
          <w:p w14:paraId="7C816CE4" w14:textId="77777777" w:rsidR="002B494B" w:rsidRPr="00DB707E" w:rsidRDefault="002B494B" w:rsidP="00AB35CF">
            <w:pPr>
              <w:keepNext/>
              <w:keepLines/>
              <w:spacing w:after="0"/>
              <w:jc w:val="center"/>
              <w:rPr>
                <w:ins w:id="59227" w:author="RedCap - BigCR editor" w:date="2022-08-29T05:55:00Z"/>
                <w:rFonts w:ascii="Arial" w:hAnsi="Arial" w:cs="Arial"/>
                <w:noProof/>
                <w:sz w:val="18"/>
                <w:szCs w:val="18"/>
              </w:rPr>
            </w:pPr>
            <w:ins w:id="59228" w:author="RedCap - BigCR editor" w:date="2022-08-29T05:55:00Z">
              <w:r w:rsidRPr="00DB707E">
                <w:rPr>
                  <w:rFonts w:ascii="Arial" w:hAnsi="Arial" w:cs="Arial"/>
                  <w:noProof/>
                  <w:sz w:val="18"/>
                  <w:szCs w:val="18"/>
                </w:rPr>
                <w:t>s</w:t>
              </w:r>
            </w:ins>
          </w:p>
        </w:tc>
        <w:tc>
          <w:tcPr>
            <w:tcW w:w="1797" w:type="pct"/>
            <w:shd w:val="clear" w:color="auto" w:fill="auto"/>
          </w:tcPr>
          <w:p w14:paraId="0C3B720C" w14:textId="77777777" w:rsidR="002B494B" w:rsidRPr="00DB707E" w:rsidRDefault="002B494B" w:rsidP="00AB35CF">
            <w:pPr>
              <w:keepNext/>
              <w:keepLines/>
              <w:spacing w:after="0"/>
              <w:jc w:val="center"/>
              <w:rPr>
                <w:ins w:id="59229" w:author="RedCap - BigCR editor" w:date="2022-08-29T05:55:00Z"/>
                <w:rFonts w:ascii="Arial" w:hAnsi="Arial" w:cs="Arial"/>
                <w:noProof/>
                <w:sz w:val="18"/>
                <w:szCs w:val="18"/>
              </w:rPr>
            </w:pPr>
            <w:ins w:id="59230" w:author="RedCap - BigCR editor" w:date="2022-08-29T05:55:00Z">
              <w:r w:rsidRPr="00DB707E">
                <w:rPr>
                  <w:rFonts w:ascii="Arial" w:hAnsi="Arial" w:cs="Arial"/>
                  <w:noProof/>
                  <w:sz w:val="18"/>
                  <w:szCs w:val="18"/>
                </w:rPr>
                <w:t>3.84</w:t>
              </w:r>
            </w:ins>
          </w:p>
        </w:tc>
      </w:tr>
      <w:tr w:rsidR="002B494B" w:rsidRPr="00DB707E" w14:paraId="7F6E5164" w14:textId="77777777" w:rsidTr="00AB35CF">
        <w:trPr>
          <w:trHeight w:val="164"/>
          <w:jc w:val="center"/>
          <w:ins w:id="59231" w:author="RedCap - BigCR editor" w:date="2022-08-29T05:55:00Z"/>
        </w:trPr>
        <w:tc>
          <w:tcPr>
            <w:tcW w:w="2631" w:type="pct"/>
            <w:gridSpan w:val="3"/>
            <w:shd w:val="clear" w:color="auto" w:fill="auto"/>
          </w:tcPr>
          <w:p w14:paraId="24F5E7D3" w14:textId="77777777" w:rsidR="002B494B" w:rsidRPr="00DB707E" w:rsidRDefault="002B494B" w:rsidP="00AB35CF">
            <w:pPr>
              <w:keepNext/>
              <w:keepLines/>
              <w:spacing w:after="0"/>
              <w:rPr>
                <w:ins w:id="59232" w:author="RedCap - BigCR editor" w:date="2022-08-29T05:55:00Z"/>
                <w:rFonts w:ascii="Arial" w:hAnsi="Arial" w:cs="Arial"/>
                <w:noProof/>
                <w:sz w:val="18"/>
                <w:szCs w:val="18"/>
              </w:rPr>
            </w:pPr>
            <w:ins w:id="59233" w:author="RedCap - BigCR editor" w:date="2022-08-29T05:55:00Z">
              <w:r w:rsidRPr="00DB707E">
                <w:rPr>
                  <w:rFonts w:ascii="Arial" w:hAnsi="Arial" w:cs="Arial"/>
                  <w:noProof/>
                  <w:sz w:val="18"/>
                  <w:szCs w:val="18"/>
                </w:rPr>
                <w:t>D1</w:t>
              </w:r>
            </w:ins>
          </w:p>
        </w:tc>
        <w:tc>
          <w:tcPr>
            <w:tcW w:w="572" w:type="pct"/>
            <w:shd w:val="clear" w:color="auto" w:fill="auto"/>
          </w:tcPr>
          <w:p w14:paraId="08CB6059" w14:textId="77777777" w:rsidR="002B494B" w:rsidRPr="00DB707E" w:rsidRDefault="002B494B" w:rsidP="00AB35CF">
            <w:pPr>
              <w:keepNext/>
              <w:keepLines/>
              <w:spacing w:after="0"/>
              <w:jc w:val="center"/>
              <w:rPr>
                <w:ins w:id="59234" w:author="RedCap - BigCR editor" w:date="2022-08-29T05:55:00Z"/>
                <w:rFonts w:ascii="Arial" w:hAnsi="Arial" w:cs="Arial"/>
                <w:noProof/>
                <w:sz w:val="18"/>
                <w:szCs w:val="18"/>
              </w:rPr>
            </w:pPr>
            <w:ins w:id="59235" w:author="RedCap - BigCR editor" w:date="2022-08-29T05:55:00Z">
              <w:r w:rsidRPr="00DB707E">
                <w:rPr>
                  <w:rFonts w:ascii="Arial" w:hAnsi="Arial" w:cs="Arial"/>
                  <w:noProof/>
                  <w:sz w:val="18"/>
                  <w:szCs w:val="18"/>
                </w:rPr>
                <w:t>s</w:t>
              </w:r>
            </w:ins>
          </w:p>
        </w:tc>
        <w:tc>
          <w:tcPr>
            <w:tcW w:w="1797" w:type="pct"/>
            <w:shd w:val="clear" w:color="auto" w:fill="auto"/>
          </w:tcPr>
          <w:p w14:paraId="7D3BEFE0" w14:textId="77777777" w:rsidR="002B494B" w:rsidRPr="00DB707E" w:rsidRDefault="002B494B" w:rsidP="00AB35CF">
            <w:pPr>
              <w:keepNext/>
              <w:keepLines/>
              <w:spacing w:after="0"/>
              <w:jc w:val="center"/>
              <w:rPr>
                <w:ins w:id="59236" w:author="RedCap - BigCR editor" w:date="2022-08-29T05:55:00Z"/>
                <w:rFonts w:ascii="Arial" w:hAnsi="Arial" w:cs="Arial"/>
                <w:noProof/>
                <w:sz w:val="18"/>
                <w:szCs w:val="18"/>
              </w:rPr>
            </w:pPr>
            <w:ins w:id="59237" w:author="RedCap - BigCR editor" w:date="2022-08-29T05:55:00Z">
              <w:r w:rsidRPr="00DB707E">
                <w:rPr>
                  <w:rFonts w:ascii="Arial" w:hAnsi="Arial" w:cs="Arial"/>
                  <w:noProof/>
                  <w:sz w:val="18"/>
                  <w:szCs w:val="18"/>
                </w:rPr>
                <w:t>3.8</w:t>
              </w:r>
            </w:ins>
          </w:p>
        </w:tc>
      </w:tr>
      <w:tr w:rsidR="002B494B" w:rsidRPr="00DB707E" w14:paraId="09DDE859" w14:textId="77777777" w:rsidTr="00AB35CF">
        <w:trPr>
          <w:trHeight w:val="390"/>
          <w:jc w:val="center"/>
          <w:ins w:id="59238" w:author="RedCap - BigCR editor" w:date="2022-08-29T05:55:00Z"/>
        </w:trPr>
        <w:tc>
          <w:tcPr>
            <w:tcW w:w="5000" w:type="pct"/>
            <w:gridSpan w:val="5"/>
          </w:tcPr>
          <w:p w14:paraId="4635749F" w14:textId="77777777" w:rsidR="002B494B" w:rsidRPr="00DB707E" w:rsidRDefault="002B494B" w:rsidP="00AB35CF">
            <w:pPr>
              <w:keepNext/>
              <w:keepLines/>
              <w:spacing w:after="0"/>
              <w:ind w:left="851" w:hanging="851"/>
              <w:rPr>
                <w:ins w:id="59239" w:author="RedCap - BigCR editor" w:date="2022-08-29T05:55:00Z"/>
                <w:rFonts w:ascii="Arial" w:hAnsi="Arial" w:cs="Arial"/>
                <w:sz w:val="18"/>
                <w:szCs w:val="18"/>
              </w:rPr>
            </w:pPr>
            <w:ins w:id="59240" w:author="RedCap - BigCR editor" w:date="2022-08-29T05:55:00Z">
              <w:r w:rsidRPr="00DB707E">
                <w:rPr>
                  <w:rFonts w:ascii="Arial" w:hAnsi="Arial" w:cs="Arial"/>
                  <w:noProof/>
                  <w:sz w:val="18"/>
                  <w:szCs w:val="18"/>
                </w:rPr>
                <w:t>Note 1:</w:t>
              </w:r>
              <w:r w:rsidRPr="00DB707E">
                <w:rPr>
                  <w:rFonts w:ascii="Arial" w:hAnsi="Arial" w:cs="Arial"/>
                  <w:sz w:val="18"/>
                  <w:szCs w:val="18"/>
                  <w:lang w:eastAsia="zh-CN"/>
                </w:rPr>
                <w:tab/>
              </w:r>
              <w:r w:rsidRPr="00DB707E">
                <w:rPr>
                  <w:rFonts w:ascii="Arial" w:hAnsi="Arial" w:cs="Arial"/>
                  <w:sz w:val="18"/>
                  <w:szCs w:val="18"/>
                </w:rPr>
                <w:t>All configurations are assigned to the UE prior to the start of time period T1.</w:t>
              </w:r>
            </w:ins>
          </w:p>
          <w:p w14:paraId="0BC7C504" w14:textId="77777777" w:rsidR="002B494B" w:rsidRPr="00DB707E" w:rsidRDefault="002B494B" w:rsidP="00AB35CF">
            <w:pPr>
              <w:keepNext/>
              <w:keepLines/>
              <w:spacing w:after="0"/>
              <w:ind w:left="851" w:hanging="851"/>
              <w:rPr>
                <w:ins w:id="59241" w:author="RedCap - BigCR editor" w:date="2022-08-29T05:55:00Z"/>
                <w:rFonts w:ascii="Arial" w:hAnsi="Arial" w:cs="Arial"/>
                <w:sz w:val="18"/>
                <w:szCs w:val="18"/>
              </w:rPr>
            </w:pPr>
            <w:ins w:id="59242" w:author="RedCap - BigCR editor" w:date="2022-08-29T05:55:00Z">
              <w:r w:rsidRPr="00DB707E">
                <w:rPr>
                  <w:rFonts w:ascii="Arial" w:hAnsi="Arial" w:cs="Arial"/>
                  <w:sz w:val="18"/>
                  <w:szCs w:val="18"/>
                </w:rPr>
                <w:t>Note 2:</w:t>
              </w:r>
              <w:r w:rsidRPr="00DB707E">
                <w:rPr>
                  <w:rFonts w:ascii="Arial" w:hAnsi="Arial" w:cs="Arial"/>
                  <w:sz w:val="18"/>
                  <w:szCs w:val="18"/>
                </w:rPr>
                <w:tab/>
                <w:t>UE-specific PDCCH is not transmitted after T1 starts.</w:t>
              </w:r>
            </w:ins>
          </w:p>
        </w:tc>
      </w:tr>
    </w:tbl>
    <w:p w14:paraId="21275329" w14:textId="77777777" w:rsidR="002B494B" w:rsidRPr="00DB707E" w:rsidRDefault="002B494B" w:rsidP="002B494B">
      <w:pPr>
        <w:rPr>
          <w:ins w:id="59243" w:author="RedCap - BigCR editor" w:date="2022-08-29T05:55:00Z"/>
        </w:rPr>
      </w:pPr>
    </w:p>
    <w:p w14:paraId="7CAE018A" w14:textId="77777777" w:rsidR="002B494B" w:rsidRPr="00DB707E" w:rsidRDefault="002B494B" w:rsidP="002B494B">
      <w:pPr>
        <w:pStyle w:val="TH"/>
        <w:rPr>
          <w:ins w:id="59244" w:author="RedCap - BigCR editor" w:date="2022-08-29T05:55:00Z"/>
        </w:rPr>
      </w:pPr>
      <w:ins w:id="59245" w:author="RedCap - BigCR editor" w:date="2022-08-29T05:55:00Z">
        <w:r w:rsidRPr="00DB707E">
          <w:t>Table A.17.5.1.2.1-3: OTA related cell specific test parameters for FR2 (Cell 1) for in-sync radio link monitoring tests in non-DRX mode</w:t>
        </w:r>
      </w:ins>
    </w:p>
    <w:tbl>
      <w:tblPr>
        <w:tblW w:w="11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576"/>
        <w:gridCol w:w="940"/>
        <w:gridCol w:w="740"/>
        <w:gridCol w:w="740"/>
        <w:gridCol w:w="740"/>
        <w:gridCol w:w="740"/>
        <w:gridCol w:w="740"/>
        <w:gridCol w:w="740"/>
        <w:gridCol w:w="740"/>
        <w:gridCol w:w="740"/>
        <w:gridCol w:w="740"/>
        <w:gridCol w:w="740"/>
      </w:tblGrid>
      <w:tr w:rsidR="002B494B" w:rsidRPr="00DB707E" w14:paraId="1DFFD3DA" w14:textId="77777777" w:rsidTr="00AB35CF">
        <w:trPr>
          <w:cantSplit/>
          <w:trHeight w:val="207"/>
          <w:jc w:val="center"/>
          <w:ins w:id="59246" w:author="RedCap - BigCR editor" w:date="2022-08-29T05:55:00Z"/>
        </w:trPr>
        <w:tc>
          <w:tcPr>
            <w:tcW w:w="3494" w:type="dxa"/>
            <w:gridSpan w:val="2"/>
            <w:tcBorders>
              <w:top w:val="single" w:sz="4" w:space="0" w:color="auto"/>
              <w:left w:val="single" w:sz="4" w:space="0" w:color="auto"/>
              <w:bottom w:val="nil"/>
            </w:tcBorders>
            <w:shd w:val="clear" w:color="auto" w:fill="auto"/>
          </w:tcPr>
          <w:p w14:paraId="3A7E0D6F" w14:textId="77777777" w:rsidR="002B494B" w:rsidRPr="00DB707E" w:rsidRDefault="002B494B" w:rsidP="00AB35CF">
            <w:pPr>
              <w:pStyle w:val="TAH"/>
              <w:rPr>
                <w:ins w:id="59247" w:author="RedCap - BigCR editor" w:date="2022-08-29T05:55:00Z"/>
              </w:rPr>
            </w:pPr>
            <w:ins w:id="59248" w:author="RedCap - BigCR editor" w:date="2022-08-29T05:55:00Z">
              <w:r w:rsidRPr="00DB707E">
                <w:t>Parameter</w:t>
              </w:r>
            </w:ins>
          </w:p>
        </w:tc>
        <w:tc>
          <w:tcPr>
            <w:tcW w:w="940" w:type="dxa"/>
            <w:tcBorders>
              <w:top w:val="single" w:sz="4" w:space="0" w:color="auto"/>
              <w:bottom w:val="nil"/>
            </w:tcBorders>
            <w:shd w:val="clear" w:color="auto" w:fill="auto"/>
          </w:tcPr>
          <w:p w14:paraId="10D6305F" w14:textId="77777777" w:rsidR="002B494B" w:rsidRPr="00DB707E" w:rsidRDefault="002B494B" w:rsidP="00AB35CF">
            <w:pPr>
              <w:pStyle w:val="TAH"/>
              <w:rPr>
                <w:ins w:id="59249" w:author="RedCap - BigCR editor" w:date="2022-08-29T05:55:00Z"/>
              </w:rPr>
            </w:pPr>
            <w:ins w:id="59250" w:author="RedCap - BigCR editor" w:date="2022-08-29T05:55:00Z">
              <w:r w:rsidRPr="00DB707E">
                <w:t>Unit</w:t>
              </w:r>
            </w:ins>
          </w:p>
        </w:tc>
        <w:tc>
          <w:tcPr>
            <w:tcW w:w="7400" w:type="dxa"/>
            <w:gridSpan w:val="10"/>
            <w:tcBorders>
              <w:top w:val="single" w:sz="4" w:space="0" w:color="auto"/>
            </w:tcBorders>
          </w:tcPr>
          <w:p w14:paraId="040A6636" w14:textId="77777777" w:rsidR="002B494B" w:rsidRPr="00DB707E" w:rsidRDefault="002B494B" w:rsidP="00AB35CF">
            <w:pPr>
              <w:pStyle w:val="TAH"/>
              <w:rPr>
                <w:ins w:id="59251" w:author="RedCap - BigCR editor" w:date="2022-08-29T05:55:00Z"/>
              </w:rPr>
            </w:pPr>
            <w:ins w:id="59252" w:author="RedCap - BigCR editor" w:date="2022-08-29T05:55:00Z">
              <w:r w:rsidRPr="00DB707E">
                <w:t>Test 1</w:t>
              </w:r>
            </w:ins>
          </w:p>
        </w:tc>
      </w:tr>
      <w:tr w:rsidR="002B494B" w:rsidRPr="00DB707E" w14:paraId="2E3F9F2E" w14:textId="77777777" w:rsidTr="00AB35CF">
        <w:trPr>
          <w:cantSplit/>
          <w:trHeight w:val="207"/>
          <w:jc w:val="center"/>
          <w:ins w:id="59253" w:author="RedCap - BigCR editor" w:date="2022-08-29T05:55:00Z"/>
        </w:trPr>
        <w:tc>
          <w:tcPr>
            <w:tcW w:w="3494" w:type="dxa"/>
            <w:gridSpan w:val="2"/>
            <w:tcBorders>
              <w:top w:val="nil"/>
              <w:left w:val="single" w:sz="4" w:space="0" w:color="auto"/>
              <w:bottom w:val="single" w:sz="4" w:space="0" w:color="auto"/>
            </w:tcBorders>
            <w:shd w:val="clear" w:color="auto" w:fill="auto"/>
          </w:tcPr>
          <w:p w14:paraId="7A6F0871" w14:textId="77777777" w:rsidR="002B494B" w:rsidRPr="00DB707E" w:rsidRDefault="002B494B" w:rsidP="00AB35CF">
            <w:pPr>
              <w:pStyle w:val="TAH"/>
              <w:rPr>
                <w:ins w:id="59254" w:author="RedCap - BigCR editor" w:date="2022-08-29T05:55:00Z"/>
              </w:rPr>
            </w:pPr>
          </w:p>
        </w:tc>
        <w:tc>
          <w:tcPr>
            <w:tcW w:w="940" w:type="dxa"/>
            <w:tcBorders>
              <w:top w:val="nil"/>
              <w:bottom w:val="single" w:sz="4" w:space="0" w:color="auto"/>
            </w:tcBorders>
            <w:shd w:val="clear" w:color="auto" w:fill="auto"/>
          </w:tcPr>
          <w:p w14:paraId="10A3C460" w14:textId="77777777" w:rsidR="002B494B" w:rsidRPr="00DB707E" w:rsidRDefault="002B494B" w:rsidP="00AB35CF">
            <w:pPr>
              <w:pStyle w:val="TAH"/>
              <w:rPr>
                <w:ins w:id="59255" w:author="RedCap - BigCR editor" w:date="2022-08-29T05:55:00Z"/>
              </w:rPr>
            </w:pPr>
          </w:p>
        </w:tc>
        <w:tc>
          <w:tcPr>
            <w:tcW w:w="740" w:type="dxa"/>
            <w:tcBorders>
              <w:bottom w:val="single" w:sz="4" w:space="0" w:color="auto"/>
            </w:tcBorders>
          </w:tcPr>
          <w:p w14:paraId="75B14AF2" w14:textId="77777777" w:rsidR="002B494B" w:rsidRPr="00DB707E" w:rsidRDefault="002B494B" w:rsidP="00AB35CF">
            <w:pPr>
              <w:pStyle w:val="TAH"/>
              <w:rPr>
                <w:ins w:id="59256" w:author="RedCap - BigCR editor" w:date="2022-08-29T05:55:00Z"/>
              </w:rPr>
            </w:pPr>
            <w:ins w:id="59257" w:author="RedCap - BigCR editor" w:date="2022-08-29T05:55:00Z">
              <w:r w:rsidRPr="00DB707E">
                <w:t>T1</w:t>
              </w:r>
            </w:ins>
          </w:p>
        </w:tc>
        <w:tc>
          <w:tcPr>
            <w:tcW w:w="740" w:type="dxa"/>
            <w:tcBorders>
              <w:bottom w:val="single" w:sz="4" w:space="0" w:color="auto"/>
            </w:tcBorders>
          </w:tcPr>
          <w:p w14:paraId="2D952F56" w14:textId="77777777" w:rsidR="002B494B" w:rsidRPr="00DB707E" w:rsidRDefault="002B494B" w:rsidP="00AB35CF">
            <w:pPr>
              <w:pStyle w:val="TAH"/>
              <w:rPr>
                <w:ins w:id="59258" w:author="RedCap - BigCR editor" w:date="2022-08-29T05:55:00Z"/>
              </w:rPr>
            </w:pPr>
            <w:ins w:id="59259" w:author="RedCap - BigCR editor" w:date="2022-08-29T05:55:00Z">
              <w:r w:rsidRPr="00DB707E">
                <w:t>T2</w:t>
              </w:r>
            </w:ins>
          </w:p>
        </w:tc>
        <w:tc>
          <w:tcPr>
            <w:tcW w:w="740" w:type="dxa"/>
            <w:tcBorders>
              <w:bottom w:val="single" w:sz="4" w:space="0" w:color="auto"/>
            </w:tcBorders>
          </w:tcPr>
          <w:p w14:paraId="4F45AED0" w14:textId="77777777" w:rsidR="002B494B" w:rsidRPr="00DB707E" w:rsidRDefault="002B494B" w:rsidP="00AB35CF">
            <w:pPr>
              <w:pStyle w:val="TAH"/>
              <w:rPr>
                <w:ins w:id="59260" w:author="RedCap - BigCR editor" w:date="2022-08-29T05:55:00Z"/>
              </w:rPr>
            </w:pPr>
            <w:ins w:id="59261" w:author="RedCap - BigCR editor" w:date="2022-08-29T05:55:00Z">
              <w:r w:rsidRPr="00DB707E">
                <w:t>T3</w:t>
              </w:r>
            </w:ins>
          </w:p>
        </w:tc>
        <w:tc>
          <w:tcPr>
            <w:tcW w:w="740" w:type="dxa"/>
            <w:tcBorders>
              <w:bottom w:val="single" w:sz="4" w:space="0" w:color="auto"/>
            </w:tcBorders>
          </w:tcPr>
          <w:p w14:paraId="3F5040B9" w14:textId="77777777" w:rsidR="002B494B" w:rsidRPr="00DB707E" w:rsidRDefault="002B494B" w:rsidP="00AB35CF">
            <w:pPr>
              <w:pStyle w:val="TAH"/>
              <w:rPr>
                <w:ins w:id="59262" w:author="RedCap - BigCR editor" w:date="2022-08-29T05:55:00Z"/>
              </w:rPr>
            </w:pPr>
            <w:ins w:id="59263" w:author="RedCap - BigCR editor" w:date="2022-08-29T05:55:00Z">
              <w:r w:rsidRPr="00DB707E">
                <w:t>T4</w:t>
              </w:r>
            </w:ins>
          </w:p>
        </w:tc>
        <w:tc>
          <w:tcPr>
            <w:tcW w:w="740" w:type="dxa"/>
            <w:tcBorders>
              <w:bottom w:val="single" w:sz="4" w:space="0" w:color="auto"/>
            </w:tcBorders>
          </w:tcPr>
          <w:p w14:paraId="04CFC6E9" w14:textId="77777777" w:rsidR="002B494B" w:rsidRPr="00DB707E" w:rsidRDefault="002B494B" w:rsidP="00AB35CF">
            <w:pPr>
              <w:pStyle w:val="TAH"/>
              <w:rPr>
                <w:ins w:id="59264" w:author="RedCap - BigCR editor" w:date="2022-08-29T05:55:00Z"/>
              </w:rPr>
            </w:pPr>
            <w:ins w:id="59265" w:author="RedCap - BigCR editor" w:date="2022-08-29T05:55:00Z">
              <w:r w:rsidRPr="00DB707E">
                <w:t>T5</w:t>
              </w:r>
            </w:ins>
          </w:p>
        </w:tc>
        <w:tc>
          <w:tcPr>
            <w:tcW w:w="740" w:type="dxa"/>
            <w:tcBorders>
              <w:bottom w:val="single" w:sz="4" w:space="0" w:color="auto"/>
            </w:tcBorders>
          </w:tcPr>
          <w:p w14:paraId="320E99FC" w14:textId="77777777" w:rsidR="002B494B" w:rsidRPr="00DB707E" w:rsidRDefault="002B494B" w:rsidP="00AB35CF">
            <w:pPr>
              <w:pStyle w:val="TAH"/>
              <w:rPr>
                <w:ins w:id="59266" w:author="RedCap - BigCR editor" w:date="2022-08-29T05:55:00Z"/>
              </w:rPr>
            </w:pPr>
            <w:ins w:id="59267" w:author="RedCap - BigCR editor" w:date="2022-08-29T05:55:00Z">
              <w:r w:rsidRPr="00DB707E">
                <w:t>T1</w:t>
              </w:r>
            </w:ins>
          </w:p>
        </w:tc>
        <w:tc>
          <w:tcPr>
            <w:tcW w:w="740" w:type="dxa"/>
            <w:tcBorders>
              <w:bottom w:val="single" w:sz="4" w:space="0" w:color="auto"/>
            </w:tcBorders>
          </w:tcPr>
          <w:p w14:paraId="75361B01" w14:textId="77777777" w:rsidR="002B494B" w:rsidRPr="00DB707E" w:rsidRDefault="002B494B" w:rsidP="00AB35CF">
            <w:pPr>
              <w:pStyle w:val="TAH"/>
              <w:rPr>
                <w:ins w:id="59268" w:author="RedCap - BigCR editor" w:date="2022-08-29T05:55:00Z"/>
              </w:rPr>
            </w:pPr>
            <w:ins w:id="59269" w:author="RedCap - BigCR editor" w:date="2022-08-29T05:55:00Z">
              <w:r w:rsidRPr="00DB707E">
                <w:t>T2</w:t>
              </w:r>
            </w:ins>
          </w:p>
        </w:tc>
        <w:tc>
          <w:tcPr>
            <w:tcW w:w="740" w:type="dxa"/>
            <w:tcBorders>
              <w:bottom w:val="single" w:sz="4" w:space="0" w:color="auto"/>
            </w:tcBorders>
          </w:tcPr>
          <w:p w14:paraId="37B6F9FD" w14:textId="77777777" w:rsidR="002B494B" w:rsidRPr="00DB707E" w:rsidRDefault="002B494B" w:rsidP="00AB35CF">
            <w:pPr>
              <w:pStyle w:val="TAH"/>
              <w:rPr>
                <w:ins w:id="59270" w:author="RedCap - BigCR editor" w:date="2022-08-29T05:55:00Z"/>
              </w:rPr>
            </w:pPr>
            <w:ins w:id="59271" w:author="RedCap - BigCR editor" w:date="2022-08-29T05:55:00Z">
              <w:r w:rsidRPr="00DB707E">
                <w:t>T3</w:t>
              </w:r>
            </w:ins>
          </w:p>
        </w:tc>
        <w:tc>
          <w:tcPr>
            <w:tcW w:w="740" w:type="dxa"/>
            <w:tcBorders>
              <w:bottom w:val="single" w:sz="4" w:space="0" w:color="auto"/>
            </w:tcBorders>
          </w:tcPr>
          <w:p w14:paraId="01A125DF" w14:textId="77777777" w:rsidR="002B494B" w:rsidRPr="00DB707E" w:rsidRDefault="002B494B" w:rsidP="00AB35CF">
            <w:pPr>
              <w:pStyle w:val="TAH"/>
              <w:rPr>
                <w:ins w:id="59272" w:author="RedCap - BigCR editor" w:date="2022-08-29T05:55:00Z"/>
              </w:rPr>
            </w:pPr>
            <w:ins w:id="59273" w:author="RedCap - BigCR editor" w:date="2022-08-29T05:55:00Z">
              <w:r w:rsidRPr="00DB707E">
                <w:t>T4</w:t>
              </w:r>
            </w:ins>
          </w:p>
        </w:tc>
        <w:tc>
          <w:tcPr>
            <w:tcW w:w="740" w:type="dxa"/>
            <w:tcBorders>
              <w:bottom w:val="single" w:sz="4" w:space="0" w:color="auto"/>
            </w:tcBorders>
          </w:tcPr>
          <w:p w14:paraId="1E369004" w14:textId="77777777" w:rsidR="002B494B" w:rsidRPr="00DB707E" w:rsidRDefault="002B494B" w:rsidP="00AB35CF">
            <w:pPr>
              <w:pStyle w:val="TAH"/>
              <w:rPr>
                <w:ins w:id="59274" w:author="RedCap - BigCR editor" w:date="2022-08-29T05:55:00Z"/>
              </w:rPr>
            </w:pPr>
            <w:ins w:id="59275" w:author="RedCap - BigCR editor" w:date="2022-08-29T05:55:00Z">
              <w:r w:rsidRPr="00DB707E">
                <w:t>T5</w:t>
              </w:r>
            </w:ins>
          </w:p>
        </w:tc>
      </w:tr>
      <w:tr w:rsidR="002B494B" w:rsidRPr="00DB707E" w14:paraId="6043F321" w14:textId="77777777" w:rsidTr="00AB35CF">
        <w:trPr>
          <w:cantSplit/>
          <w:trHeight w:val="199"/>
          <w:jc w:val="center"/>
          <w:ins w:id="59276" w:author="RedCap - BigCR editor" w:date="2022-08-29T05:55:00Z"/>
        </w:trPr>
        <w:tc>
          <w:tcPr>
            <w:tcW w:w="3494" w:type="dxa"/>
            <w:gridSpan w:val="2"/>
            <w:tcBorders>
              <w:bottom w:val="nil"/>
            </w:tcBorders>
            <w:shd w:val="clear" w:color="auto" w:fill="auto"/>
          </w:tcPr>
          <w:p w14:paraId="59CA6FC1" w14:textId="77777777" w:rsidR="002B494B" w:rsidRPr="00DB707E" w:rsidRDefault="002B494B" w:rsidP="00AB35CF">
            <w:pPr>
              <w:pStyle w:val="TAL"/>
              <w:rPr>
                <w:ins w:id="59277" w:author="RedCap - BigCR editor" w:date="2022-08-29T05:55:00Z"/>
                <w:rFonts w:eastAsia="?? ??"/>
              </w:rPr>
            </w:pPr>
            <w:proofErr w:type="spellStart"/>
            <w:ins w:id="59278" w:author="RedCap - BigCR editor" w:date="2022-08-29T05:55:00Z">
              <w:r w:rsidRPr="00DB707E">
                <w:t>AoA</w:t>
              </w:r>
              <w:proofErr w:type="spellEnd"/>
              <w:r w:rsidRPr="00DB707E">
                <w:t xml:space="preserve"> setup</w:t>
              </w:r>
            </w:ins>
          </w:p>
        </w:tc>
        <w:tc>
          <w:tcPr>
            <w:tcW w:w="940" w:type="dxa"/>
            <w:tcBorders>
              <w:bottom w:val="nil"/>
            </w:tcBorders>
            <w:shd w:val="clear" w:color="auto" w:fill="auto"/>
          </w:tcPr>
          <w:p w14:paraId="462E1E9C" w14:textId="77777777" w:rsidR="002B494B" w:rsidRPr="00DB707E" w:rsidRDefault="002B494B" w:rsidP="00AB35CF">
            <w:pPr>
              <w:pStyle w:val="TAC"/>
              <w:rPr>
                <w:ins w:id="59279" w:author="RedCap - BigCR editor" w:date="2022-08-29T05:55:00Z"/>
              </w:rPr>
            </w:pPr>
          </w:p>
        </w:tc>
        <w:tc>
          <w:tcPr>
            <w:tcW w:w="7400" w:type="dxa"/>
            <w:gridSpan w:val="10"/>
            <w:vAlign w:val="center"/>
          </w:tcPr>
          <w:p w14:paraId="72592095" w14:textId="77777777" w:rsidR="002B494B" w:rsidRPr="00DB707E" w:rsidRDefault="002B494B" w:rsidP="00AB35CF">
            <w:pPr>
              <w:pStyle w:val="TAC"/>
              <w:rPr>
                <w:ins w:id="59280" w:author="RedCap - BigCR editor" w:date="2022-08-29T05:55:00Z"/>
              </w:rPr>
            </w:pPr>
            <w:ins w:id="59281" w:author="RedCap - BigCR editor" w:date="2022-08-29T05:55:00Z">
              <w:r w:rsidRPr="00DB707E">
                <w:t>Setup 3 defined in A.3.15</w:t>
              </w:r>
            </w:ins>
          </w:p>
        </w:tc>
      </w:tr>
      <w:tr w:rsidR="002B494B" w:rsidRPr="00DB707E" w14:paraId="0AB63C91" w14:textId="77777777" w:rsidTr="00AB35CF">
        <w:trPr>
          <w:cantSplit/>
          <w:trHeight w:val="199"/>
          <w:jc w:val="center"/>
          <w:ins w:id="59282" w:author="RedCap - BigCR editor" w:date="2022-08-29T05:55:00Z"/>
        </w:trPr>
        <w:tc>
          <w:tcPr>
            <w:tcW w:w="3494" w:type="dxa"/>
            <w:gridSpan w:val="2"/>
            <w:tcBorders>
              <w:top w:val="nil"/>
            </w:tcBorders>
            <w:shd w:val="clear" w:color="auto" w:fill="auto"/>
          </w:tcPr>
          <w:p w14:paraId="29D334B2" w14:textId="77777777" w:rsidR="002B494B" w:rsidRPr="00DB707E" w:rsidRDefault="002B494B" w:rsidP="00AB35CF">
            <w:pPr>
              <w:pStyle w:val="TAL"/>
              <w:rPr>
                <w:ins w:id="59283" w:author="RedCap - BigCR editor" w:date="2022-08-29T05:55:00Z"/>
              </w:rPr>
            </w:pPr>
          </w:p>
        </w:tc>
        <w:tc>
          <w:tcPr>
            <w:tcW w:w="940" w:type="dxa"/>
            <w:tcBorders>
              <w:top w:val="nil"/>
            </w:tcBorders>
            <w:shd w:val="clear" w:color="auto" w:fill="auto"/>
          </w:tcPr>
          <w:p w14:paraId="2699663C" w14:textId="77777777" w:rsidR="002B494B" w:rsidRPr="00DB707E" w:rsidRDefault="002B494B" w:rsidP="00AB35CF">
            <w:pPr>
              <w:pStyle w:val="TAC"/>
              <w:rPr>
                <w:ins w:id="59284" w:author="RedCap - BigCR editor" w:date="2022-08-29T05:55:00Z"/>
              </w:rPr>
            </w:pPr>
          </w:p>
        </w:tc>
        <w:tc>
          <w:tcPr>
            <w:tcW w:w="3700" w:type="dxa"/>
            <w:gridSpan w:val="5"/>
            <w:vAlign w:val="center"/>
          </w:tcPr>
          <w:p w14:paraId="65F3CFE8" w14:textId="77777777" w:rsidR="002B494B" w:rsidRPr="00DB707E" w:rsidRDefault="002B494B" w:rsidP="00AB35CF">
            <w:pPr>
              <w:pStyle w:val="TAC"/>
              <w:rPr>
                <w:ins w:id="59285" w:author="RedCap - BigCR editor" w:date="2022-08-29T05:55:00Z"/>
                <w:b/>
              </w:rPr>
            </w:pPr>
            <w:ins w:id="59286" w:author="RedCap - BigCR editor" w:date="2022-08-29T05:55:00Z">
              <w:r w:rsidRPr="00DB707E">
                <w:rPr>
                  <w:b/>
                </w:rPr>
                <w:t>AoA1</w:t>
              </w:r>
            </w:ins>
          </w:p>
        </w:tc>
        <w:tc>
          <w:tcPr>
            <w:tcW w:w="3700" w:type="dxa"/>
            <w:gridSpan w:val="5"/>
            <w:vAlign w:val="center"/>
          </w:tcPr>
          <w:p w14:paraId="557BD564" w14:textId="77777777" w:rsidR="002B494B" w:rsidRPr="00DB707E" w:rsidRDefault="002B494B" w:rsidP="00AB35CF">
            <w:pPr>
              <w:pStyle w:val="TAC"/>
              <w:rPr>
                <w:ins w:id="59287" w:author="RedCap - BigCR editor" w:date="2022-08-29T05:55:00Z"/>
                <w:b/>
              </w:rPr>
            </w:pPr>
            <w:ins w:id="59288" w:author="RedCap - BigCR editor" w:date="2022-08-29T05:55:00Z">
              <w:r w:rsidRPr="00DB707E">
                <w:rPr>
                  <w:b/>
                </w:rPr>
                <w:t>AoA2</w:t>
              </w:r>
            </w:ins>
          </w:p>
        </w:tc>
      </w:tr>
      <w:tr w:rsidR="002B494B" w:rsidRPr="00DB707E" w14:paraId="5F8D6D13" w14:textId="77777777" w:rsidTr="00AB35CF">
        <w:trPr>
          <w:cantSplit/>
          <w:trHeight w:val="199"/>
          <w:jc w:val="center"/>
          <w:ins w:id="59289" w:author="RedCap - BigCR editor" w:date="2022-08-29T05:55:00Z"/>
        </w:trPr>
        <w:tc>
          <w:tcPr>
            <w:tcW w:w="3494" w:type="dxa"/>
            <w:gridSpan w:val="2"/>
          </w:tcPr>
          <w:p w14:paraId="0C3E34FC" w14:textId="77777777" w:rsidR="002B494B" w:rsidRPr="00DB707E" w:rsidRDefault="002B494B" w:rsidP="00AB35CF">
            <w:pPr>
              <w:pStyle w:val="TAL"/>
              <w:rPr>
                <w:ins w:id="59290" w:author="RedCap - BigCR editor" w:date="2022-08-29T05:55:00Z"/>
              </w:rPr>
            </w:pPr>
            <w:ins w:id="59291" w:author="RedCap - BigCR editor" w:date="2022-08-29T05:55:00Z">
              <w:r w:rsidRPr="00DB707E">
                <w:rPr>
                  <w:rFonts w:cs="Arial"/>
                  <w:szCs w:val="16"/>
                  <w:lang w:eastAsia="ja-JP"/>
                </w:rPr>
                <w:t xml:space="preserve">Assumption for UE beams </w:t>
              </w:r>
              <w:r w:rsidRPr="00DB707E">
                <w:rPr>
                  <w:rFonts w:cs="Arial"/>
                  <w:szCs w:val="16"/>
                  <w:vertAlign w:val="superscript"/>
                  <w:lang w:eastAsia="ja-JP"/>
                </w:rPr>
                <w:t>Note 5</w:t>
              </w:r>
            </w:ins>
          </w:p>
        </w:tc>
        <w:tc>
          <w:tcPr>
            <w:tcW w:w="940" w:type="dxa"/>
          </w:tcPr>
          <w:p w14:paraId="498364C3" w14:textId="77777777" w:rsidR="002B494B" w:rsidRPr="00DB707E" w:rsidRDefault="002B494B" w:rsidP="00AB35CF">
            <w:pPr>
              <w:pStyle w:val="TAC"/>
              <w:rPr>
                <w:ins w:id="59292" w:author="RedCap - BigCR editor" w:date="2022-08-29T05:55:00Z"/>
              </w:rPr>
            </w:pPr>
          </w:p>
        </w:tc>
        <w:tc>
          <w:tcPr>
            <w:tcW w:w="3700" w:type="dxa"/>
            <w:gridSpan w:val="5"/>
            <w:vAlign w:val="center"/>
          </w:tcPr>
          <w:p w14:paraId="50BD760A" w14:textId="77777777" w:rsidR="002B494B" w:rsidRPr="00DB707E" w:rsidRDefault="002B494B" w:rsidP="00AB35CF">
            <w:pPr>
              <w:pStyle w:val="TAC"/>
              <w:rPr>
                <w:ins w:id="59293" w:author="RedCap - BigCR editor" w:date="2022-08-29T05:55:00Z"/>
                <w:b/>
              </w:rPr>
            </w:pPr>
            <w:ins w:id="59294" w:author="RedCap - BigCR editor" w:date="2022-08-29T05:55:00Z">
              <w:r w:rsidRPr="00DB707E">
                <w:t>Rough</w:t>
              </w:r>
            </w:ins>
          </w:p>
        </w:tc>
        <w:tc>
          <w:tcPr>
            <w:tcW w:w="3700" w:type="dxa"/>
            <w:gridSpan w:val="5"/>
            <w:tcBorders>
              <w:bottom w:val="single" w:sz="4" w:space="0" w:color="auto"/>
            </w:tcBorders>
            <w:vAlign w:val="center"/>
          </w:tcPr>
          <w:p w14:paraId="0F663860" w14:textId="77777777" w:rsidR="002B494B" w:rsidRPr="00DB707E" w:rsidRDefault="002B494B" w:rsidP="00AB35CF">
            <w:pPr>
              <w:pStyle w:val="TAC"/>
              <w:rPr>
                <w:ins w:id="59295" w:author="RedCap - BigCR editor" w:date="2022-08-29T05:55:00Z"/>
                <w:b/>
              </w:rPr>
            </w:pPr>
            <w:ins w:id="59296" w:author="RedCap - BigCR editor" w:date="2022-08-29T05:55:00Z">
              <w:r w:rsidRPr="00DB707E">
                <w:t>Rough</w:t>
              </w:r>
            </w:ins>
          </w:p>
        </w:tc>
      </w:tr>
      <w:tr w:rsidR="002B494B" w:rsidRPr="00DB707E" w14:paraId="3CB6C4EA" w14:textId="77777777" w:rsidTr="00AB35CF">
        <w:trPr>
          <w:cantSplit/>
          <w:trHeight w:val="136"/>
          <w:jc w:val="center"/>
          <w:ins w:id="59297" w:author="RedCap - BigCR editor" w:date="2022-08-29T05:55:00Z"/>
        </w:trPr>
        <w:tc>
          <w:tcPr>
            <w:tcW w:w="3494" w:type="dxa"/>
            <w:gridSpan w:val="2"/>
            <w:tcBorders>
              <w:left w:val="single" w:sz="4" w:space="0" w:color="auto"/>
              <w:bottom w:val="single" w:sz="4" w:space="0" w:color="auto"/>
            </w:tcBorders>
          </w:tcPr>
          <w:p w14:paraId="4F9E6691" w14:textId="77777777" w:rsidR="002B494B" w:rsidRPr="00DB707E" w:rsidRDefault="002B494B" w:rsidP="00AB35CF">
            <w:pPr>
              <w:pStyle w:val="TAL"/>
              <w:rPr>
                <w:ins w:id="59298" w:author="RedCap - BigCR editor" w:date="2022-08-29T05:55:00Z"/>
                <w:rFonts w:cs="Arial"/>
              </w:rPr>
            </w:pPr>
            <w:ins w:id="59299" w:author="RedCap - BigCR editor" w:date="2022-08-29T05:55:00Z">
              <w:r w:rsidRPr="00DB707E">
                <w:rPr>
                  <w:rFonts w:cs="Arial"/>
                  <w:szCs w:val="16"/>
                  <w:lang w:eastAsia="ja-JP"/>
                </w:rPr>
                <w:t>EPRE ratio of PDCCH DMRS to SSS</w:t>
              </w:r>
            </w:ins>
          </w:p>
        </w:tc>
        <w:tc>
          <w:tcPr>
            <w:tcW w:w="940" w:type="dxa"/>
            <w:tcBorders>
              <w:bottom w:val="single" w:sz="4" w:space="0" w:color="auto"/>
            </w:tcBorders>
          </w:tcPr>
          <w:p w14:paraId="0AD19B66" w14:textId="77777777" w:rsidR="002B494B" w:rsidRPr="00DB707E" w:rsidRDefault="002B494B" w:rsidP="00AB35CF">
            <w:pPr>
              <w:pStyle w:val="TAC"/>
              <w:rPr>
                <w:ins w:id="59300" w:author="RedCap - BigCR editor" w:date="2022-08-29T05:55:00Z"/>
              </w:rPr>
            </w:pPr>
            <w:ins w:id="59301" w:author="RedCap - BigCR editor" w:date="2022-08-29T05:55:00Z">
              <w:r w:rsidRPr="00DB707E">
                <w:t>dB</w:t>
              </w:r>
            </w:ins>
          </w:p>
        </w:tc>
        <w:tc>
          <w:tcPr>
            <w:tcW w:w="3700" w:type="dxa"/>
            <w:gridSpan w:val="5"/>
            <w:tcBorders>
              <w:bottom w:val="single" w:sz="4" w:space="0" w:color="auto"/>
            </w:tcBorders>
            <w:vAlign w:val="center"/>
          </w:tcPr>
          <w:p w14:paraId="26435FEA" w14:textId="77777777" w:rsidR="002B494B" w:rsidRPr="00DB707E" w:rsidRDefault="002B494B" w:rsidP="00AB35CF">
            <w:pPr>
              <w:pStyle w:val="TAC"/>
              <w:rPr>
                <w:ins w:id="59302" w:author="RedCap - BigCR editor" w:date="2022-08-29T05:55:00Z"/>
              </w:rPr>
            </w:pPr>
            <w:ins w:id="59303" w:author="RedCap - BigCR editor" w:date="2022-08-29T05:55:00Z">
              <w:r w:rsidRPr="00DB707E">
                <w:t>0</w:t>
              </w:r>
            </w:ins>
          </w:p>
        </w:tc>
        <w:tc>
          <w:tcPr>
            <w:tcW w:w="3700" w:type="dxa"/>
            <w:gridSpan w:val="5"/>
            <w:tcBorders>
              <w:bottom w:val="nil"/>
            </w:tcBorders>
            <w:shd w:val="clear" w:color="auto" w:fill="auto"/>
            <w:vAlign w:val="center"/>
          </w:tcPr>
          <w:p w14:paraId="01C34EE8" w14:textId="77777777" w:rsidR="002B494B" w:rsidRPr="00DB707E" w:rsidRDefault="002B494B" w:rsidP="00AB35CF">
            <w:pPr>
              <w:pStyle w:val="TAC"/>
              <w:rPr>
                <w:ins w:id="59304" w:author="RedCap - BigCR editor" w:date="2022-08-29T05:55:00Z"/>
              </w:rPr>
            </w:pPr>
            <w:ins w:id="59305" w:author="RedCap - BigCR editor" w:date="2022-08-29T05:55:00Z">
              <w:r w:rsidRPr="00DB707E">
                <w:t>Not sent</w:t>
              </w:r>
            </w:ins>
          </w:p>
        </w:tc>
      </w:tr>
      <w:tr w:rsidR="002B494B" w:rsidRPr="00DB707E" w14:paraId="02F320C5" w14:textId="77777777" w:rsidTr="00AB35CF">
        <w:trPr>
          <w:cantSplit/>
          <w:trHeight w:val="145"/>
          <w:jc w:val="center"/>
          <w:ins w:id="59306" w:author="RedCap - BigCR editor" w:date="2022-08-29T05:55:00Z"/>
        </w:trPr>
        <w:tc>
          <w:tcPr>
            <w:tcW w:w="3494" w:type="dxa"/>
            <w:gridSpan w:val="2"/>
            <w:tcBorders>
              <w:left w:val="single" w:sz="4" w:space="0" w:color="auto"/>
              <w:bottom w:val="single" w:sz="4" w:space="0" w:color="auto"/>
            </w:tcBorders>
          </w:tcPr>
          <w:p w14:paraId="4AAD2C69" w14:textId="77777777" w:rsidR="002B494B" w:rsidRPr="00DB707E" w:rsidRDefault="002B494B" w:rsidP="00AB35CF">
            <w:pPr>
              <w:pStyle w:val="TAL"/>
              <w:rPr>
                <w:ins w:id="59307" w:author="RedCap - BigCR editor" w:date="2022-08-29T05:55:00Z"/>
                <w:rFonts w:cs="Arial"/>
              </w:rPr>
            </w:pPr>
            <w:ins w:id="59308" w:author="RedCap - BigCR editor" w:date="2022-08-29T05:55:00Z">
              <w:r w:rsidRPr="00DB707E">
                <w:rPr>
                  <w:rFonts w:cs="Arial"/>
                  <w:szCs w:val="16"/>
                  <w:lang w:eastAsia="ja-JP"/>
                </w:rPr>
                <w:t>EPRE ratio of PDCCH to PDCCH DMRS</w:t>
              </w:r>
            </w:ins>
          </w:p>
        </w:tc>
        <w:tc>
          <w:tcPr>
            <w:tcW w:w="940" w:type="dxa"/>
            <w:tcBorders>
              <w:bottom w:val="single" w:sz="4" w:space="0" w:color="auto"/>
            </w:tcBorders>
          </w:tcPr>
          <w:p w14:paraId="708D9C19" w14:textId="77777777" w:rsidR="002B494B" w:rsidRPr="00DB707E" w:rsidRDefault="002B494B" w:rsidP="00AB35CF">
            <w:pPr>
              <w:pStyle w:val="TAC"/>
              <w:rPr>
                <w:ins w:id="59309" w:author="RedCap - BigCR editor" w:date="2022-08-29T05:55:00Z"/>
              </w:rPr>
            </w:pPr>
            <w:ins w:id="59310" w:author="RedCap - BigCR editor" w:date="2022-08-29T05:55:00Z">
              <w:r w:rsidRPr="00DB707E">
                <w:t>dB</w:t>
              </w:r>
            </w:ins>
          </w:p>
        </w:tc>
        <w:tc>
          <w:tcPr>
            <w:tcW w:w="3700" w:type="dxa"/>
            <w:gridSpan w:val="5"/>
            <w:tcBorders>
              <w:bottom w:val="nil"/>
            </w:tcBorders>
            <w:shd w:val="clear" w:color="auto" w:fill="auto"/>
            <w:vAlign w:val="center"/>
          </w:tcPr>
          <w:p w14:paraId="03AA50C4" w14:textId="77777777" w:rsidR="002B494B" w:rsidRPr="00DB707E" w:rsidRDefault="002B494B" w:rsidP="00AB35CF">
            <w:pPr>
              <w:pStyle w:val="TAC"/>
              <w:rPr>
                <w:ins w:id="59311" w:author="RedCap - BigCR editor" w:date="2022-08-29T05:55:00Z"/>
              </w:rPr>
            </w:pPr>
            <w:ins w:id="59312" w:author="RedCap - BigCR editor" w:date="2022-08-29T05:55:00Z">
              <w:r w:rsidRPr="00DB707E">
                <w:t>0</w:t>
              </w:r>
            </w:ins>
          </w:p>
        </w:tc>
        <w:tc>
          <w:tcPr>
            <w:tcW w:w="3700" w:type="dxa"/>
            <w:gridSpan w:val="5"/>
            <w:tcBorders>
              <w:top w:val="nil"/>
              <w:bottom w:val="nil"/>
            </w:tcBorders>
            <w:shd w:val="clear" w:color="auto" w:fill="auto"/>
          </w:tcPr>
          <w:p w14:paraId="37E90F0C" w14:textId="77777777" w:rsidR="002B494B" w:rsidRPr="00DB707E" w:rsidRDefault="002B494B" w:rsidP="00AB35CF">
            <w:pPr>
              <w:pStyle w:val="TAC"/>
              <w:rPr>
                <w:ins w:id="59313" w:author="RedCap - BigCR editor" w:date="2022-08-29T05:55:00Z"/>
              </w:rPr>
            </w:pPr>
          </w:p>
        </w:tc>
      </w:tr>
      <w:tr w:rsidR="002B494B" w:rsidRPr="00DB707E" w14:paraId="015F1F35" w14:textId="77777777" w:rsidTr="00AB35CF">
        <w:trPr>
          <w:cantSplit/>
          <w:trHeight w:val="136"/>
          <w:jc w:val="center"/>
          <w:ins w:id="59314" w:author="RedCap - BigCR editor" w:date="2022-08-29T05:55:00Z"/>
        </w:trPr>
        <w:tc>
          <w:tcPr>
            <w:tcW w:w="3494" w:type="dxa"/>
            <w:gridSpan w:val="2"/>
            <w:tcBorders>
              <w:left w:val="single" w:sz="4" w:space="0" w:color="auto"/>
              <w:bottom w:val="single" w:sz="4" w:space="0" w:color="auto"/>
            </w:tcBorders>
          </w:tcPr>
          <w:p w14:paraId="443CDE23" w14:textId="77777777" w:rsidR="002B494B" w:rsidRPr="00DB707E" w:rsidRDefault="002B494B" w:rsidP="00AB35CF">
            <w:pPr>
              <w:pStyle w:val="TAL"/>
              <w:rPr>
                <w:ins w:id="59315" w:author="RedCap - BigCR editor" w:date="2022-08-29T05:55:00Z"/>
                <w:rFonts w:cs="Arial"/>
              </w:rPr>
            </w:pPr>
            <w:ins w:id="59316" w:author="RedCap - BigCR editor" w:date="2022-08-29T05:55:00Z">
              <w:r w:rsidRPr="00DB707E">
                <w:rPr>
                  <w:rFonts w:cs="Arial"/>
                  <w:szCs w:val="16"/>
                  <w:lang w:eastAsia="ja-JP"/>
                </w:rPr>
                <w:t>EPRE ratio of PBCH DMRS to SSS</w:t>
              </w:r>
            </w:ins>
          </w:p>
        </w:tc>
        <w:tc>
          <w:tcPr>
            <w:tcW w:w="940" w:type="dxa"/>
            <w:tcBorders>
              <w:bottom w:val="single" w:sz="4" w:space="0" w:color="auto"/>
            </w:tcBorders>
          </w:tcPr>
          <w:p w14:paraId="6E22C3E0" w14:textId="77777777" w:rsidR="002B494B" w:rsidRPr="00DB707E" w:rsidRDefault="002B494B" w:rsidP="00AB35CF">
            <w:pPr>
              <w:pStyle w:val="TAC"/>
              <w:rPr>
                <w:ins w:id="59317" w:author="RedCap - BigCR editor" w:date="2022-08-29T05:55:00Z"/>
              </w:rPr>
            </w:pPr>
            <w:ins w:id="59318" w:author="RedCap - BigCR editor" w:date="2022-08-29T05:55:00Z">
              <w:r w:rsidRPr="00DB707E">
                <w:t>dB</w:t>
              </w:r>
            </w:ins>
          </w:p>
        </w:tc>
        <w:tc>
          <w:tcPr>
            <w:tcW w:w="3700" w:type="dxa"/>
            <w:gridSpan w:val="5"/>
            <w:tcBorders>
              <w:top w:val="nil"/>
              <w:bottom w:val="nil"/>
            </w:tcBorders>
            <w:shd w:val="clear" w:color="auto" w:fill="auto"/>
          </w:tcPr>
          <w:p w14:paraId="46C14D14" w14:textId="77777777" w:rsidR="002B494B" w:rsidRPr="00DB707E" w:rsidRDefault="002B494B" w:rsidP="00AB35CF">
            <w:pPr>
              <w:pStyle w:val="TAC"/>
              <w:rPr>
                <w:ins w:id="59319" w:author="RedCap - BigCR editor" w:date="2022-08-29T05:55:00Z"/>
              </w:rPr>
            </w:pPr>
          </w:p>
        </w:tc>
        <w:tc>
          <w:tcPr>
            <w:tcW w:w="3700" w:type="dxa"/>
            <w:gridSpan w:val="5"/>
            <w:tcBorders>
              <w:top w:val="nil"/>
              <w:bottom w:val="nil"/>
            </w:tcBorders>
            <w:shd w:val="clear" w:color="auto" w:fill="auto"/>
          </w:tcPr>
          <w:p w14:paraId="00B6D6E7" w14:textId="77777777" w:rsidR="002B494B" w:rsidRPr="00DB707E" w:rsidRDefault="002B494B" w:rsidP="00AB35CF">
            <w:pPr>
              <w:pStyle w:val="TAC"/>
              <w:rPr>
                <w:ins w:id="59320" w:author="RedCap - BigCR editor" w:date="2022-08-29T05:55:00Z"/>
              </w:rPr>
            </w:pPr>
          </w:p>
        </w:tc>
      </w:tr>
      <w:tr w:rsidR="002B494B" w:rsidRPr="00DB707E" w14:paraId="6C8ED667" w14:textId="77777777" w:rsidTr="00AB35CF">
        <w:trPr>
          <w:cantSplit/>
          <w:trHeight w:val="136"/>
          <w:jc w:val="center"/>
          <w:ins w:id="59321" w:author="RedCap - BigCR editor" w:date="2022-08-29T05:55:00Z"/>
        </w:trPr>
        <w:tc>
          <w:tcPr>
            <w:tcW w:w="3494" w:type="dxa"/>
            <w:gridSpan w:val="2"/>
            <w:tcBorders>
              <w:left w:val="single" w:sz="4" w:space="0" w:color="auto"/>
              <w:bottom w:val="single" w:sz="4" w:space="0" w:color="auto"/>
            </w:tcBorders>
          </w:tcPr>
          <w:p w14:paraId="393CEC14" w14:textId="77777777" w:rsidR="002B494B" w:rsidRPr="00DB707E" w:rsidRDefault="002B494B" w:rsidP="00AB35CF">
            <w:pPr>
              <w:pStyle w:val="TAL"/>
              <w:rPr>
                <w:ins w:id="59322" w:author="RedCap - BigCR editor" w:date="2022-08-29T05:55:00Z"/>
                <w:rFonts w:cs="Arial"/>
              </w:rPr>
            </w:pPr>
            <w:ins w:id="59323" w:author="RedCap - BigCR editor" w:date="2022-08-29T05:55:00Z">
              <w:r w:rsidRPr="00DB707E">
                <w:rPr>
                  <w:rFonts w:cs="Arial"/>
                  <w:szCs w:val="16"/>
                  <w:lang w:eastAsia="ja-JP"/>
                </w:rPr>
                <w:t>EPRE ratio of PBCH to PBCH DMRS</w:t>
              </w:r>
            </w:ins>
          </w:p>
        </w:tc>
        <w:tc>
          <w:tcPr>
            <w:tcW w:w="940" w:type="dxa"/>
            <w:tcBorders>
              <w:bottom w:val="single" w:sz="4" w:space="0" w:color="auto"/>
            </w:tcBorders>
          </w:tcPr>
          <w:p w14:paraId="7139869A" w14:textId="77777777" w:rsidR="002B494B" w:rsidRPr="00DB707E" w:rsidRDefault="002B494B" w:rsidP="00AB35CF">
            <w:pPr>
              <w:pStyle w:val="TAC"/>
              <w:rPr>
                <w:ins w:id="59324" w:author="RedCap - BigCR editor" w:date="2022-08-29T05:55:00Z"/>
              </w:rPr>
            </w:pPr>
            <w:ins w:id="59325" w:author="RedCap - BigCR editor" w:date="2022-08-29T05:55:00Z">
              <w:r w:rsidRPr="00DB707E">
                <w:t>dB</w:t>
              </w:r>
            </w:ins>
          </w:p>
        </w:tc>
        <w:tc>
          <w:tcPr>
            <w:tcW w:w="3700" w:type="dxa"/>
            <w:gridSpan w:val="5"/>
            <w:tcBorders>
              <w:top w:val="nil"/>
              <w:bottom w:val="nil"/>
            </w:tcBorders>
            <w:shd w:val="clear" w:color="auto" w:fill="auto"/>
          </w:tcPr>
          <w:p w14:paraId="46EDB08A" w14:textId="77777777" w:rsidR="002B494B" w:rsidRPr="00DB707E" w:rsidRDefault="002B494B" w:rsidP="00AB35CF">
            <w:pPr>
              <w:pStyle w:val="TAC"/>
              <w:rPr>
                <w:ins w:id="59326" w:author="RedCap - BigCR editor" w:date="2022-08-29T05:55:00Z"/>
              </w:rPr>
            </w:pPr>
          </w:p>
        </w:tc>
        <w:tc>
          <w:tcPr>
            <w:tcW w:w="3700" w:type="dxa"/>
            <w:gridSpan w:val="5"/>
            <w:tcBorders>
              <w:top w:val="nil"/>
              <w:bottom w:val="nil"/>
            </w:tcBorders>
            <w:shd w:val="clear" w:color="auto" w:fill="auto"/>
          </w:tcPr>
          <w:p w14:paraId="279A7BDF" w14:textId="77777777" w:rsidR="002B494B" w:rsidRPr="00DB707E" w:rsidRDefault="002B494B" w:rsidP="00AB35CF">
            <w:pPr>
              <w:pStyle w:val="TAC"/>
              <w:rPr>
                <w:ins w:id="59327" w:author="RedCap - BigCR editor" w:date="2022-08-29T05:55:00Z"/>
              </w:rPr>
            </w:pPr>
          </w:p>
        </w:tc>
      </w:tr>
      <w:tr w:rsidR="002B494B" w:rsidRPr="00DB707E" w14:paraId="4F4367CC" w14:textId="77777777" w:rsidTr="00AB35CF">
        <w:trPr>
          <w:cantSplit/>
          <w:trHeight w:val="145"/>
          <w:jc w:val="center"/>
          <w:ins w:id="59328" w:author="RedCap - BigCR editor" w:date="2022-08-29T05:55:00Z"/>
        </w:trPr>
        <w:tc>
          <w:tcPr>
            <w:tcW w:w="3494" w:type="dxa"/>
            <w:gridSpan w:val="2"/>
            <w:tcBorders>
              <w:left w:val="single" w:sz="4" w:space="0" w:color="auto"/>
              <w:bottom w:val="single" w:sz="4" w:space="0" w:color="auto"/>
            </w:tcBorders>
          </w:tcPr>
          <w:p w14:paraId="3EC416B1" w14:textId="77777777" w:rsidR="002B494B" w:rsidRPr="00DB707E" w:rsidRDefault="002B494B" w:rsidP="00AB35CF">
            <w:pPr>
              <w:pStyle w:val="TAL"/>
              <w:rPr>
                <w:ins w:id="59329" w:author="RedCap - BigCR editor" w:date="2022-08-29T05:55:00Z"/>
                <w:rFonts w:cs="Arial"/>
              </w:rPr>
            </w:pPr>
            <w:ins w:id="59330" w:author="RedCap - BigCR editor" w:date="2022-08-29T05:55:00Z">
              <w:r w:rsidRPr="00DB707E">
                <w:rPr>
                  <w:rFonts w:cs="Arial"/>
                  <w:szCs w:val="16"/>
                  <w:lang w:eastAsia="ja-JP"/>
                </w:rPr>
                <w:t>EPRE ratio of PSS to SSS</w:t>
              </w:r>
            </w:ins>
          </w:p>
        </w:tc>
        <w:tc>
          <w:tcPr>
            <w:tcW w:w="940" w:type="dxa"/>
            <w:tcBorders>
              <w:bottom w:val="single" w:sz="4" w:space="0" w:color="auto"/>
            </w:tcBorders>
          </w:tcPr>
          <w:p w14:paraId="03A76616" w14:textId="77777777" w:rsidR="002B494B" w:rsidRPr="00DB707E" w:rsidRDefault="002B494B" w:rsidP="00AB35CF">
            <w:pPr>
              <w:pStyle w:val="TAC"/>
              <w:rPr>
                <w:ins w:id="59331" w:author="RedCap - BigCR editor" w:date="2022-08-29T05:55:00Z"/>
              </w:rPr>
            </w:pPr>
            <w:ins w:id="59332" w:author="RedCap - BigCR editor" w:date="2022-08-29T05:55:00Z">
              <w:r w:rsidRPr="00DB707E">
                <w:t>dB</w:t>
              </w:r>
            </w:ins>
          </w:p>
        </w:tc>
        <w:tc>
          <w:tcPr>
            <w:tcW w:w="3700" w:type="dxa"/>
            <w:gridSpan w:val="5"/>
            <w:tcBorders>
              <w:top w:val="nil"/>
              <w:bottom w:val="nil"/>
            </w:tcBorders>
            <w:shd w:val="clear" w:color="auto" w:fill="auto"/>
          </w:tcPr>
          <w:p w14:paraId="48040F0B" w14:textId="77777777" w:rsidR="002B494B" w:rsidRPr="00DB707E" w:rsidRDefault="002B494B" w:rsidP="00AB35CF">
            <w:pPr>
              <w:pStyle w:val="TAC"/>
              <w:rPr>
                <w:ins w:id="59333" w:author="RedCap - BigCR editor" w:date="2022-08-29T05:55:00Z"/>
              </w:rPr>
            </w:pPr>
          </w:p>
        </w:tc>
        <w:tc>
          <w:tcPr>
            <w:tcW w:w="3700" w:type="dxa"/>
            <w:gridSpan w:val="5"/>
            <w:tcBorders>
              <w:top w:val="nil"/>
              <w:bottom w:val="nil"/>
            </w:tcBorders>
            <w:shd w:val="clear" w:color="auto" w:fill="auto"/>
          </w:tcPr>
          <w:p w14:paraId="5EC1E38C" w14:textId="77777777" w:rsidR="002B494B" w:rsidRPr="00DB707E" w:rsidRDefault="002B494B" w:rsidP="00AB35CF">
            <w:pPr>
              <w:pStyle w:val="TAC"/>
              <w:rPr>
                <w:ins w:id="59334" w:author="RedCap - BigCR editor" w:date="2022-08-29T05:55:00Z"/>
              </w:rPr>
            </w:pPr>
          </w:p>
        </w:tc>
      </w:tr>
      <w:tr w:rsidR="002B494B" w:rsidRPr="00DB707E" w14:paraId="1EB67FA3" w14:textId="77777777" w:rsidTr="00AB35CF">
        <w:trPr>
          <w:cantSplit/>
          <w:trHeight w:val="136"/>
          <w:jc w:val="center"/>
          <w:ins w:id="59335" w:author="RedCap - BigCR editor" w:date="2022-08-29T05:55:00Z"/>
        </w:trPr>
        <w:tc>
          <w:tcPr>
            <w:tcW w:w="3494" w:type="dxa"/>
            <w:gridSpan w:val="2"/>
            <w:tcBorders>
              <w:left w:val="single" w:sz="4" w:space="0" w:color="auto"/>
              <w:bottom w:val="single" w:sz="4" w:space="0" w:color="auto"/>
            </w:tcBorders>
          </w:tcPr>
          <w:p w14:paraId="67F1D333" w14:textId="77777777" w:rsidR="002B494B" w:rsidRPr="00DB707E" w:rsidRDefault="002B494B" w:rsidP="00AB35CF">
            <w:pPr>
              <w:pStyle w:val="TAL"/>
              <w:rPr>
                <w:ins w:id="59336" w:author="RedCap - BigCR editor" w:date="2022-08-29T05:55:00Z"/>
                <w:rFonts w:cs="Arial"/>
              </w:rPr>
            </w:pPr>
            <w:ins w:id="59337" w:author="RedCap - BigCR editor" w:date="2022-08-29T05:55:00Z">
              <w:r w:rsidRPr="00DB707E">
                <w:rPr>
                  <w:rFonts w:cs="Arial"/>
                  <w:szCs w:val="16"/>
                  <w:lang w:eastAsia="ja-JP"/>
                </w:rPr>
                <w:t xml:space="preserve">EPRE ratio of PDSCH DMRS to SSS </w:t>
              </w:r>
            </w:ins>
          </w:p>
        </w:tc>
        <w:tc>
          <w:tcPr>
            <w:tcW w:w="940" w:type="dxa"/>
            <w:tcBorders>
              <w:bottom w:val="single" w:sz="4" w:space="0" w:color="auto"/>
            </w:tcBorders>
          </w:tcPr>
          <w:p w14:paraId="4340406A" w14:textId="77777777" w:rsidR="002B494B" w:rsidRPr="00DB707E" w:rsidRDefault="002B494B" w:rsidP="00AB35CF">
            <w:pPr>
              <w:pStyle w:val="TAC"/>
              <w:rPr>
                <w:ins w:id="59338" w:author="RedCap - BigCR editor" w:date="2022-08-29T05:55:00Z"/>
              </w:rPr>
            </w:pPr>
            <w:ins w:id="59339" w:author="RedCap - BigCR editor" w:date="2022-08-29T05:55:00Z">
              <w:r w:rsidRPr="00DB707E">
                <w:t>dB</w:t>
              </w:r>
            </w:ins>
          </w:p>
        </w:tc>
        <w:tc>
          <w:tcPr>
            <w:tcW w:w="3700" w:type="dxa"/>
            <w:gridSpan w:val="5"/>
            <w:tcBorders>
              <w:top w:val="nil"/>
              <w:bottom w:val="nil"/>
            </w:tcBorders>
            <w:shd w:val="clear" w:color="auto" w:fill="auto"/>
          </w:tcPr>
          <w:p w14:paraId="12F40A23" w14:textId="77777777" w:rsidR="002B494B" w:rsidRPr="00DB707E" w:rsidRDefault="002B494B" w:rsidP="00AB35CF">
            <w:pPr>
              <w:pStyle w:val="TAC"/>
              <w:rPr>
                <w:ins w:id="59340" w:author="RedCap - BigCR editor" w:date="2022-08-29T05:55:00Z"/>
              </w:rPr>
            </w:pPr>
          </w:p>
        </w:tc>
        <w:tc>
          <w:tcPr>
            <w:tcW w:w="3700" w:type="dxa"/>
            <w:gridSpan w:val="5"/>
            <w:tcBorders>
              <w:top w:val="nil"/>
              <w:bottom w:val="nil"/>
            </w:tcBorders>
            <w:shd w:val="clear" w:color="auto" w:fill="auto"/>
          </w:tcPr>
          <w:p w14:paraId="37359C35" w14:textId="77777777" w:rsidR="002B494B" w:rsidRPr="00DB707E" w:rsidRDefault="002B494B" w:rsidP="00AB35CF">
            <w:pPr>
              <w:pStyle w:val="TAC"/>
              <w:rPr>
                <w:ins w:id="59341" w:author="RedCap - BigCR editor" w:date="2022-08-29T05:55:00Z"/>
              </w:rPr>
            </w:pPr>
          </w:p>
        </w:tc>
      </w:tr>
      <w:tr w:rsidR="002B494B" w:rsidRPr="00DB707E" w14:paraId="1397A190" w14:textId="77777777" w:rsidTr="00AB35CF">
        <w:trPr>
          <w:cantSplit/>
          <w:trHeight w:val="136"/>
          <w:jc w:val="center"/>
          <w:ins w:id="59342" w:author="RedCap - BigCR editor" w:date="2022-08-29T05:55:00Z"/>
        </w:trPr>
        <w:tc>
          <w:tcPr>
            <w:tcW w:w="3494" w:type="dxa"/>
            <w:gridSpan w:val="2"/>
            <w:tcBorders>
              <w:left w:val="single" w:sz="4" w:space="0" w:color="auto"/>
              <w:bottom w:val="single" w:sz="4" w:space="0" w:color="auto"/>
            </w:tcBorders>
          </w:tcPr>
          <w:p w14:paraId="5A4B56A5" w14:textId="77777777" w:rsidR="002B494B" w:rsidRPr="00DB707E" w:rsidRDefault="002B494B" w:rsidP="00AB35CF">
            <w:pPr>
              <w:pStyle w:val="TAL"/>
              <w:rPr>
                <w:ins w:id="59343" w:author="RedCap - BigCR editor" w:date="2022-08-29T05:55:00Z"/>
                <w:rFonts w:cs="Arial"/>
              </w:rPr>
            </w:pPr>
            <w:ins w:id="59344" w:author="RedCap - BigCR editor" w:date="2022-08-29T05:55:00Z">
              <w:r w:rsidRPr="00DB707E">
                <w:rPr>
                  <w:rFonts w:cs="Arial"/>
                  <w:szCs w:val="16"/>
                  <w:lang w:eastAsia="ja-JP"/>
                </w:rPr>
                <w:t>EPRE ratio of PDSCH to PDSCH DMRS</w:t>
              </w:r>
            </w:ins>
          </w:p>
        </w:tc>
        <w:tc>
          <w:tcPr>
            <w:tcW w:w="940" w:type="dxa"/>
            <w:tcBorders>
              <w:bottom w:val="single" w:sz="4" w:space="0" w:color="auto"/>
            </w:tcBorders>
          </w:tcPr>
          <w:p w14:paraId="1747EE42" w14:textId="77777777" w:rsidR="002B494B" w:rsidRPr="00DB707E" w:rsidRDefault="002B494B" w:rsidP="00AB35CF">
            <w:pPr>
              <w:pStyle w:val="TAC"/>
              <w:rPr>
                <w:ins w:id="59345" w:author="RedCap - BigCR editor" w:date="2022-08-29T05:55:00Z"/>
              </w:rPr>
            </w:pPr>
            <w:ins w:id="59346" w:author="RedCap - BigCR editor" w:date="2022-08-29T05:55:00Z">
              <w:r w:rsidRPr="00DB707E">
                <w:t>dB</w:t>
              </w:r>
            </w:ins>
          </w:p>
        </w:tc>
        <w:tc>
          <w:tcPr>
            <w:tcW w:w="3700" w:type="dxa"/>
            <w:gridSpan w:val="5"/>
            <w:tcBorders>
              <w:top w:val="nil"/>
              <w:bottom w:val="nil"/>
            </w:tcBorders>
            <w:shd w:val="clear" w:color="auto" w:fill="auto"/>
          </w:tcPr>
          <w:p w14:paraId="3D8C062F" w14:textId="77777777" w:rsidR="002B494B" w:rsidRPr="00DB707E" w:rsidRDefault="002B494B" w:rsidP="00AB35CF">
            <w:pPr>
              <w:pStyle w:val="TAC"/>
              <w:rPr>
                <w:ins w:id="59347" w:author="RedCap - BigCR editor" w:date="2022-08-29T05:55:00Z"/>
              </w:rPr>
            </w:pPr>
          </w:p>
        </w:tc>
        <w:tc>
          <w:tcPr>
            <w:tcW w:w="3700" w:type="dxa"/>
            <w:gridSpan w:val="5"/>
            <w:tcBorders>
              <w:top w:val="nil"/>
              <w:bottom w:val="nil"/>
            </w:tcBorders>
            <w:shd w:val="clear" w:color="auto" w:fill="auto"/>
          </w:tcPr>
          <w:p w14:paraId="3FD6195B" w14:textId="77777777" w:rsidR="002B494B" w:rsidRPr="00DB707E" w:rsidRDefault="002B494B" w:rsidP="00AB35CF">
            <w:pPr>
              <w:pStyle w:val="TAC"/>
              <w:rPr>
                <w:ins w:id="59348" w:author="RedCap - BigCR editor" w:date="2022-08-29T05:55:00Z"/>
              </w:rPr>
            </w:pPr>
          </w:p>
        </w:tc>
      </w:tr>
      <w:tr w:rsidR="002B494B" w:rsidRPr="00DB707E" w14:paraId="7BA66E3F" w14:textId="77777777" w:rsidTr="00AB35CF">
        <w:trPr>
          <w:cantSplit/>
          <w:trHeight w:val="136"/>
          <w:jc w:val="center"/>
          <w:ins w:id="59349" w:author="RedCap - BigCR editor" w:date="2022-08-29T05:55:00Z"/>
        </w:trPr>
        <w:tc>
          <w:tcPr>
            <w:tcW w:w="3494" w:type="dxa"/>
            <w:gridSpan w:val="2"/>
            <w:tcBorders>
              <w:left w:val="single" w:sz="4" w:space="0" w:color="auto"/>
              <w:bottom w:val="single" w:sz="4" w:space="0" w:color="auto"/>
            </w:tcBorders>
          </w:tcPr>
          <w:p w14:paraId="3B1DBB33" w14:textId="77777777" w:rsidR="002B494B" w:rsidRPr="00DB707E" w:rsidRDefault="002B494B" w:rsidP="00AB35CF">
            <w:pPr>
              <w:pStyle w:val="TAL"/>
              <w:rPr>
                <w:ins w:id="59350" w:author="RedCap - BigCR editor" w:date="2022-08-29T05:55:00Z"/>
                <w:rFonts w:cs="Arial"/>
              </w:rPr>
            </w:pPr>
            <w:ins w:id="59351" w:author="RedCap - BigCR editor" w:date="2022-08-29T05:55:00Z">
              <w:r w:rsidRPr="00DB707E">
                <w:rPr>
                  <w:rFonts w:cs="Arial"/>
                  <w:szCs w:val="16"/>
                  <w:lang w:eastAsia="ja-JP"/>
                </w:rPr>
                <w:t>EPRE ratio of OCNG DMRS to SSS</w:t>
              </w:r>
            </w:ins>
          </w:p>
        </w:tc>
        <w:tc>
          <w:tcPr>
            <w:tcW w:w="940" w:type="dxa"/>
            <w:tcBorders>
              <w:bottom w:val="single" w:sz="4" w:space="0" w:color="auto"/>
            </w:tcBorders>
          </w:tcPr>
          <w:p w14:paraId="7EA35B9B" w14:textId="77777777" w:rsidR="002B494B" w:rsidRPr="00DB707E" w:rsidRDefault="002B494B" w:rsidP="00AB35CF">
            <w:pPr>
              <w:pStyle w:val="TAC"/>
              <w:rPr>
                <w:ins w:id="59352" w:author="RedCap - BigCR editor" w:date="2022-08-29T05:55:00Z"/>
              </w:rPr>
            </w:pPr>
            <w:ins w:id="59353" w:author="RedCap - BigCR editor" w:date="2022-08-29T05:55:00Z">
              <w:r w:rsidRPr="00DB707E">
                <w:t>dB</w:t>
              </w:r>
            </w:ins>
          </w:p>
        </w:tc>
        <w:tc>
          <w:tcPr>
            <w:tcW w:w="3700" w:type="dxa"/>
            <w:gridSpan w:val="5"/>
            <w:tcBorders>
              <w:top w:val="nil"/>
              <w:bottom w:val="nil"/>
            </w:tcBorders>
            <w:shd w:val="clear" w:color="auto" w:fill="auto"/>
          </w:tcPr>
          <w:p w14:paraId="5BFE3F78" w14:textId="77777777" w:rsidR="002B494B" w:rsidRPr="00DB707E" w:rsidRDefault="002B494B" w:rsidP="00AB35CF">
            <w:pPr>
              <w:pStyle w:val="TAC"/>
              <w:rPr>
                <w:ins w:id="59354" w:author="RedCap - BigCR editor" w:date="2022-08-29T05:55:00Z"/>
              </w:rPr>
            </w:pPr>
          </w:p>
        </w:tc>
        <w:tc>
          <w:tcPr>
            <w:tcW w:w="3700" w:type="dxa"/>
            <w:gridSpan w:val="5"/>
            <w:tcBorders>
              <w:top w:val="nil"/>
              <w:bottom w:val="nil"/>
            </w:tcBorders>
            <w:shd w:val="clear" w:color="auto" w:fill="auto"/>
          </w:tcPr>
          <w:p w14:paraId="43D5C9AB" w14:textId="77777777" w:rsidR="002B494B" w:rsidRPr="00DB707E" w:rsidRDefault="002B494B" w:rsidP="00AB35CF">
            <w:pPr>
              <w:pStyle w:val="TAC"/>
              <w:rPr>
                <w:ins w:id="59355" w:author="RedCap - BigCR editor" w:date="2022-08-29T05:55:00Z"/>
              </w:rPr>
            </w:pPr>
          </w:p>
        </w:tc>
      </w:tr>
      <w:tr w:rsidR="002B494B" w:rsidRPr="00DB707E" w14:paraId="4F282ED0" w14:textId="77777777" w:rsidTr="00AB35CF">
        <w:trPr>
          <w:cantSplit/>
          <w:trHeight w:val="136"/>
          <w:jc w:val="center"/>
          <w:ins w:id="59356" w:author="RedCap - BigCR editor" w:date="2022-08-29T05:55:00Z"/>
        </w:trPr>
        <w:tc>
          <w:tcPr>
            <w:tcW w:w="3494" w:type="dxa"/>
            <w:gridSpan w:val="2"/>
            <w:tcBorders>
              <w:left w:val="single" w:sz="4" w:space="0" w:color="auto"/>
              <w:bottom w:val="single" w:sz="4" w:space="0" w:color="auto"/>
            </w:tcBorders>
          </w:tcPr>
          <w:p w14:paraId="3AE071E1" w14:textId="77777777" w:rsidR="002B494B" w:rsidRPr="00DB707E" w:rsidRDefault="002B494B" w:rsidP="00AB35CF">
            <w:pPr>
              <w:pStyle w:val="TAL"/>
              <w:rPr>
                <w:ins w:id="59357" w:author="RedCap - BigCR editor" w:date="2022-08-29T05:55:00Z"/>
                <w:rFonts w:cs="Arial"/>
              </w:rPr>
            </w:pPr>
            <w:ins w:id="59358" w:author="RedCap - BigCR editor" w:date="2022-08-29T05:55:00Z">
              <w:r w:rsidRPr="00DB707E">
                <w:rPr>
                  <w:rFonts w:cs="Arial"/>
                  <w:szCs w:val="16"/>
                  <w:lang w:eastAsia="ja-JP"/>
                </w:rPr>
                <w:t>EPRE ratio of OCNG to OCNG DMRS</w:t>
              </w:r>
            </w:ins>
          </w:p>
        </w:tc>
        <w:tc>
          <w:tcPr>
            <w:tcW w:w="940" w:type="dxa"/>
            <w:tcBorders>
              <w:bottom w:val="single" w:sz="4" w:space="0" w:color="auto"/>
            </w:tcBorders>
          </w:tcPr>
          <w:p w14:paraId="4F7D9C7B" w14:textId="77777777" w:rsidR="002B494B" w:rsidRPr="00DB707E" w:rsidRDefault="002B494B" w:rsidP="00AB35CF">
            <w:pPr>
              <w:pStyle w:val="TAC"/>
              <w:rPr>
                <w:ins w:id="59359" w:author="RedCap - BigCR editor" w:date="2022-08-29T05:55:00Z"/>
              </w:rPr>
            </w:pPr>
            <w:ins w:id="59360" w:author="RedCap - BigCR editor" w:date="2022-08-29T05:55:00Z">
              <w:r w:rsidRPr="00DB707E">
                <w:t>dB</w:t>
              </w:r>
            </w:ins>
          </w:p>
        </w:tc>
        <w:tc>
          <w:tcPr>
            <w:tcW w:w="3700" w:type="dxa"/>
            <w:gridSpan w:val="5"/>
            <w:tcBorders>
              <w:top w:val="nil"/>
              <w:bottom w:val="single" w:sz="4" w:space="0" w:color="auto"/>
            </w:tcBorders>
            <w:shd w:val="clear" w:color="auto" w:fill="auto"/>
          </w:tcPr>
          <w:p w14:paraId="20E8E910" w14:textId="77777777" w:rsidR="002B494B" w:rsidRPr="00DB707E" w:rsidRDefault="002B494B" w:rsidP="00AB35CF">
            <w:pPr>
              <w:pStyle w:val="TAC"/>
              <w:rPr>
                <w:ins w:id="59361" w:author="RedCap - BigCR editor" w:date="2022-08-29T05:55:00Z"/>
              </w:rPr>
            </w:pPr>
          </w:p>
        </w:tc>
        <w:tc>
          <w:tcPr>
            <w:tcW w:w="3700" w:type="dxa"/>
            <w:gridSpan w:val="5"/>
            <w:tcBorders>
              <w:top w:val="nil"/>
              <w:bottom w:val="nil"/>
            </w:tcBorders>
            <w:shd w:val="clear" w:color="auto" w:fill="auto"/>
          </w:tcPr>
          <w:p w14:paraId="2241BE24" w14:textId="77777777" w:rsidR="002B494B" w:rsidRPr="00DB707E" w:rsidRDefault="002B494B" w:rsidP="00AB35CF">
            <w:pPr>
              <w:pStyle w:val="TAC"/>
              <w:rPr>
                <w:ins w:id="59362" w:author="RedCap - BigCR editor" w:date="2022-08-29T05:55:00Z"/>
              </w:rPr>
            </w:pPr>
          </w:p>
        </w:tc>
      </w:tr>
      <w:tr w:rsidR="002B494B" w:rsidRPr="00DB707E" w14:paraId="508FE6C8" w14:textId="77777777" w:rsidTr="00AB35CF">
        <w:trPr>
          <w:cantSplit/>
          <w:trHeight w:val="149"/>
          <w:jc w:val="center"/>
          <w:ins w:id="59363" w:author="RedCap - BigCR editor" w:date="2022-08-29T05:55:00Z"/>
        </w:trPr>
        <w:tc>
          <w:tcPr>
            <w:tcW w:w="1918" w:type="dxa"/>
          </w:tcPr>
          <w:p w14:paraId="5398C331" w14:textId="77777777" w:rsidR="002B494B" w:rsidRPr="00DB707E" w:rsidRDefault="002B494B" w:rsidP="00AB35CF">
            <w:pPr>
              <w:pStyle w:val="TAL"/>
              <w:rPr>
                <w:ins w:id="59364" w:author="RedCap - BigCR editor" w:date="2022-08-29T05:55:00Z"/>
              </w:rPr>
            </w:pPr>
            <w:proofErr w:type="spellStart"/>
            <w:ins w:id="59365" w:author="RedCap - BigCR editor" w:date="2022-08-29T05:55:00Z">
              <w:r w:rsidRPr="00DB707E">
                <w:rPr>
                  <w:rFonts w:eastAsia="?? ??"/>
                </w:rPr>
                <w:t>ssb</w:t>
              </w:r>
              <w:proofErr w:type="spellEnd"/>
              <w:r w:rsidRPr="00DB707E">
                <w:rPr>
                  <w:rFonts w:eastAsia="?? ??"/>
                </w:rPr>
                <w:t>-Index 0 SNR</w:t>
              </w:r>
            </w:ins>
          </w:p>
        </w:tc>
        <w:tc>
          <w:tcPr>
            <w:tcW w:w="1576" w:type="dxa"/>
          </w:tcPr>
          <w:p w14:paraId="268522A4" w14:textId="77777777" w:rsidR="002B494B" w:rsidRPr="00DB707E" w:rsidRDefault="002B494B" w:rsidP="00AB35CF">
            <w:pPr>
              <w:pStyle w:val="TAL"/>
              <w:rPr>
                <w:ins w:id="59366" w:author="RedCap - BigCR editor" w:date="2022-08-29T05:55:00Z"/>
                <w:noProof/>
              </w:rPr>
            </w:pPr>
            <w:ins w:id="59367" w:author="RedCap - BigCR editor" w:date="2022-08-29T05:55:00Z">
              <w:r w:rsidRPr="00DB707E">
                <w:rPr>
                  <w:noProof/>
                </w:rPr>
                <w:t>Config 1</w:t>
              </w:r>
            </w:ins>
          </w:p>
        </w:tc>
        <w:tc>
          <w:tcPr>
            <w:tcW w:w="940" w:type="dxa"/>
          </w:tcPr>
          <w:p w14:paraId="5C8EC05F" w14:textId="77777777" w:rsidR="002B494B" w:rsidRPr="00DB707E" w:rsidRDefault="002B494B" w:rsidP="00AB35CF">
            <w:pPr>
              <w:pStyle w:val="TAC"/>
              <w:rPr>
                <w:ins w:id="59368" w:author="RedCap - BigCR editor" w:date="2022-08-29T05:55:00Z"/>
              </w:rPr>
            </w:pPr>
            <w:ins w:id="59369" w:author="RedCap - BigCR editor" w:date="2022-08-29T05:55:00Z">
              <w:r w:rsidRPr="00DB707E">
                <w:t>dB</w:t>
              </w:r>
            </w:ins>
          </w:p>
        </w:tc>
        <w:tc>
          <w:tcPr>
            <w:tcW w:w="740" w:type="dxa"/>
          </w:tcPr>
          <w:p w14:paraId="6B76F1B2" w14:textId="77777777" w:rsidR="002B494B" w:rsidRPr="00DB707E" w:rsidRDefault="002B494B" w:rsidP="00AB35CF">
            <w:pPr>
              <w:pStyle w:val="TAC"/>
              <w:rPr>
                <w:ins w:id="59370" w:author="RedCap - BigCR editor" w:date="2022-08-29T05:55:00Z"/>
              </w:rPr>
            </w:pPr>
            <w:ins w:id="59371" w:author="RedCap - BigCR editor" w:date="2022-08-29T05:55:00Z">
              <w:r w:rsidRPr="00DB707E">
                <w:t>2</w:t>
              </w:r>
              <w:r w:rsidRPr="00DB707E">
                <w:rPr>
                  <w:vertAlign w:val="superscript"/>
                </w:rPr>
                <w:t>Note 6</w:t>
              </w:r>
            </w:ins>
          </w:p>
        </w:tc>
        <w:tc>
          <w:tcPr>
            <w:tcW w:w="740" w:type="dxa"/>
          </w:tcPr>
          <w:p w14:paraId="4D233D2A" w14:textId="77777777" w:rsidR="002B494B" w:rsidRPr="00DB707E" w:rsidRDefault="002B494B" w:rsidP="00AB35CF">
            <w:pPr>
              <w:pStyle w:val="TAC"/>
              <w:rPr>
                <w:ins w:id="59372" w:author="RedCap - BigCR editor" w:date="2022-08-29T05:55:00Z"/>
              </w:rPr>
            </w:pPr>
            <w:ins w:id="59373" w:author="RedCap - BigCR editor" w:date="2022-08-29T05:55:00Z">
              <w:r w:rsidRPr="00DB707E">
                <w:t>-6</w:t>
              </w:r>
              <w:r w:rsidRPr="00DB707E">
                <w:rPr>
                  <w:vertAlign w:val="superscript"/>
                </w:rPr>
                <w:t>Note 6</w:t>
              </w:r>
            </w:ins>
          </w:p>
        </w:tc>
        <w:tc>
          <w:tcPr>
            <w:tcW w:w="740" w:type="dxa"/>
          </w:tcPr>
          <w:p w14:paraId="5BEE45B4" w14:textId="77777777" w:rsidR="002B494B" w:rsidRPr="00DB707E" w:rsidRDefault="002B494B" w:rsidP="00AB35CF">
            <w:pPr>
              <w:pStyle w:val="TAC"/>
              <w:rPr>
                <w:ins w:id="59374" w:author="RedCap - BigCR editor" w:date="2022-08-29T05:55:00Z"/>
              </w:rPr>
            </w:pPr>
            <w:ins w:id="59375" w:author="RedCap - BigCR editor" w:date="2022-08-29T05:55:00Z">
              <w:r w:rsidRPr="00DB707E">
                <w:t>-15</w:t>
              </w:r>
            </w:ins>
          </w:p>
        </w:tc>
        <w:tc>
          <w:tcPr>
            <w:tcW w:w="740" w:type="dxa"/>
          </w:tcPr>
          <w:p w14:paraId="5EF4F53D" w14:textId="77777777" w:rsidR="002B494B" w:rsidRPr="00DB707E" w:rsidRDefault="002B494B" w:rsidP="00AB35CF">
            <w:pPr>
              <w:pStyle w:val="TAC"/>
              <w:rPr>
                <w:ins w:id="59376" w:author="RedCap - BigCR editor" w:date="2022-08-29T05:55:00Z"/>
              </w:rPr>
            </w:pPr>
            <w:ins w:id="59377" w:author="RedCap - BigCR editor" w:date="2022-08-29T05:55:00Z">
              <w:r w:rsidRPr="00DB707E">
                <w:t>-4.5</w:t>
              </w:r>
            </w:ins>
          </w:p>
        </w:tc>
        <w:tc>
          <w:tcPr>
            <w:tcW w:w="740" w:type="dxa"/>
          </w:tcPr>
          <w:p w14:paraId="7670FFBF" w14:textId="77777777" w:rsidR="002B494B" w:rsidRPr="00DB707E" w:rsidRDefault="002B494B" w:rsidP="00AB35CF">
            <w:pPr>
              <w:pStyle w:val="TAC"/>
              <w:rPr>
                <w:ins w:id="59378" w:author="RedCap - BigCR editor" w:date="2022-08-29T05:55:00Z"/>
              </w:rPr>
            </w:pPr>
            <w:ins w:id="59379" w:author="RedCap - BigCR editor" w:date="2022-08-29T05:55:00Z">
              <w:r w:rsidRPr="00DB707E">
                <w:t>2</w:t>
              </w:r>
              <w:r w:rsidRPr="00DB707E">
                <w:rPr>
                  <w:vertAlign w:val="superscript"/>
                </w:rPr>
                <w:t>Note 6</w:t>
              </w:r>
            </w:ins>
          </w:p>
        </w:tc>
        <w:tc>
          <w:tcPr>
            <w:tcW w:w="3700" w:type="dxa"/>
            <w:gridSpan w:val="5"/>
            <w:tcBorders>
              <w:top w:val="nil"/>
            </w:tcBorders>
            <w:shd w:val="clear" w:color="auto" w:fill="auto"/>
          </w:tcPr>
          <w:p w14:paraId="68103360" w14:textId="77777777" w:rsidR="002B494B" w:rsidRPr="00DB707E" w:rsidRDefault="002B494B" w:rsidP="00AB35CF">
            <w:pPr>
              <w:pStyle w:val="TAC"/>
              <w:rPr>
                <w:ins w:id="59380" w:author="RedCap - BigCR editor" w:date="2022-08-29T05:55:00Z"/>
              </w:rPr>
            </w:pPr>
          </w:p>
        </w:tc>
      </w:tr>
      <w:tr w:rsidR="002B494B" w:rsidRPr="00DB707E" w14:paraId="0DE7FCC6" w14:textId="77777777" w:rsidTr="00AB35CF">
        <w:trPr>
          <w:cantSplit/>
          <w:trHeight w:val="199"/>
          <w:jc w:val="center"/>
          <w:ins w:id="59381" w:author="RedCap - BigCR editor" w:date="2022-08-29T05:55:00Z"/>
        </w:trPr>
        <w:tc>
          <w:tcPr>
            <w:tcW w:w="1918" w:type="dxa"/>
          </w:tcPr>
          <w:p w14:paraId="3B9558A1" w14:textId="77777777" w:rsidR="002B494B" w:rsidRPr="00DB707E" w:rsidRDefault="002B494B" w:rsidP="00AB35CF">
            <w:pPr>
              <w:pStyle w:val="TAL"/>
              <w:rPr>
                <w:ins w:id="59382" w:author="RedCap - BigCR editor" w:date="2022-08-29T05:55:00Z"/>
                <w:rFonts w:eastAsia="?? ??"/>
              </w:rPr>
            </w:pPr>
            <w:proofErr w:type="spellStart"/>
            <w:ins w:id="59383" w:author="RedCap - BigCR editor" w:date="2022-08-29T05:55:00Z">
              <w:r w:rsidRPr="00DB707E">
                <w:rPr>
                  <w:rFonts w:eastAsia="?? ??"/>
                </w:rPr>
                <w:t>ssb</w:t>
              </w:r>
              <w:proofErr w:type="spellEnd"/>
              <w:r w:rsidRPr="00DB707E">
                <w:rPr>
                  <w:rFonts w:eastAsia="?? ??"/>
                </w:rPr>
                <w:t>-Index 1 SNR</w:t>
              </w:r>
            </w:ins>
          </w:p>
        </w:tc>
        <w:tc>
          <w:tcPr>
            <w:tcW w:w="1576" w:type="dxa"/>
          </w:tcPr>
          <w:p w14:paraId="6B75E763" w14:textId="77777777" w:rsidR="002B494B" w:rsidRPr="00DB707E" w:rsidRDefault="002B494B" w:rsidP="00AB35CF">
            <w:pPr>
              <w:pStyle w:val="TAL"/>
              <w:rPr>
                <w:ins w:id="59384" w:author="RedCap - BigCR editor" w:date="2022-08-29T05:55:00Z"/>
                <w:noProof/>
              </w:rPr>
            </w:pPr>
            <w:ins w:id="59385" w:author="RedCap - BigCR editor" w:date="2022-08-29T05:55:00Z">
              <w:r w:rsidRPr="00DB707E">
                <w:rPr>
                  <w:noProof/>
                </w:rPr>
                <w:t>Config 1</w:t>
              </w:r>
            </w:ins>
          </w:p>
        </w:tc>
        <w:tc>
          <w:tcPr>
            <w:tcW w:w="940" w:type="dxa"/>
          </w:tcPr>
          <w:p w14:paraId="253AA512" w14:textId="77777777" w:rsidR="002B494B" w:rsidRPr="00DB707E" w:rsidRDefault="002B494B" w:rsidP="00AB35CF">
            <w:pPr>
              <w:pStyle w:val="TAC"/>
              <w:rPr>
                <w:ins w:id="59386" w:author="RedCap - BigCR editor" w:date="2022-08-29T05:55:00Z"/>
              </w:rPr>
            </w:pPr>
          </w:p>
        </w:tc>
        <w:tc>
          <w:tcPr>
            <w:tcW w:w="3700" w:type="dxa"/>
            <w:gridSpan w:val="5"/>
          </w:tcPr>
          <w:p w14:paraId="55DB70CA" w14:textId="77777777" w:rsidR="002B494B" w:rsidRPr="00DB707E" w:rsidRDefault="002B494B" w:rsidP="00AB35CF">
            <w:pPr>
              <w:pStyle w:val="TAC"/>
              <w:rPr>
                <w:ins w:id="59387" w:author="RedCap - BigCR editor" w:date="2022-08-29T05:55:00Z"/>
              </w:rPr>
            </w:pPr>
            <w:ins w:id="59388" w:author="RedCap - BigCR editor" w:date="2022-08-29T05:55:00Z">
              <w:r w:rsidRPr="00DB707E">
                <w:t>Not sent</w:t>
              </w:r>
            </w:ins>
          </w:p>
        </w:tc>
        <w:tc>
          <w:tcPr>
            <w:tcW w:w="740" w:type="dxa"/>
          </w:tcPr>
          <w:p w14:paraId="5E82D9A3" w14:textId="77777777" w:rsidR="002B494B" w:rsidRPr="00DB707E" w:rsidRDefault="002B494B" w:rsidP="00AB35CF">
            <w:pPr>
              <w:pStyle w:val="TAC"/>
              <w:rPr>
                <w:ins w:id="59389" w:author="RedCap - BigCR editor" w:date="2022-08-29T05:55:00Z"/>
              </w:rPr>
            </w:pPr>
            <w:ins w:id="59390" w:author="RedCap - BigCR editor" w:date="2022-08-29T05:55:00Z">
              <w:r w:rsidRPr="00DB707E">
                <w:t>2</w:t>
              </w:r>
              <w:r w:rsidRPr="00DB707E">
                <w:rPr>
                  <w:vertAlign w:val="superscript"/>
                </w:rPr>
                <w:t>Note 6</w:t>
              </w:r>
            </w:ins>
          </w:p>
        </w:tc>
        <w:tc>
          <w:tcPr>
            <w:tcW w:w="740" w:type="dxa"/>
          </w:tcPr>
          <w:p w14:paraId="5CE41D67" w14:textId="77777777" w:rsidR="002B494B" w:rsidRPr="00DB707E" w:rsidRDefault="002B494B" w:rsidP="00AB35CF">
            <w:pPr>
              <w:pStyle w:val="TAC"/>
              <w:rPr>
                <w:ins w:id="59391" w:author="RedCap - BigCR editor" w:date="2022-08-29T05:55:00Z"/>
              </w:rPr>
            </w:pPr>
            <w:ins w:id="59392" w:author="RedCap - BigCR editor" w:date="2022-08-29T05:55:00Z">
              <w:r w:rsidRPr="00DB707E">
                <w:t>-15</w:t>
              </w:r>
            </w:ins>
          </w:p>
        </w:tc>
        <w:tc>
          <w:tcPr>
            <w:tcW w:w="740" w:type="dxa"/>
          </w:tcPr>
          <w:p w14:paraId="3648D46E" w14:textId="77777777" w:rsidR="002B494B" w:rsidRPr="00DB707E" w:rsidRDefault="002B494B" w:rsidP="00AB35CF">
            <w:pPr>
              <w:pStyle w:val="TAC"/>
              <w:rPr>
                <w:ins w:id="59393" w:author="RedCap - BigCR editor" w:date="2022-08-29T05:55:00Z"/>
              </w:rPr>
            </w:pPr>
            <w:ins w:id="59394" w:author="RedCap - BigCR editor" w:date="2022-08-29T05:55:00Z">
              <w:r w:rsidRPr="00DB707E">
                <w:t>-15</w:t>
              </w:r>
            </w:ins>
          </w:p>
        </w:tc>
        <w:tc>
          <w:tcPr>
            <w:tcW w:w="740" w:type="dxa"/>
          </w:tcPr>
          <w:p w14:paraId="230A5BE6" w14:textId="77777777" w:rsidR="002B494B" w:rsidRPr="00DB707E" w:rsidRDefault="002B494B" w:rsidP="00AB35CF">
            <w:pPr>
              <w:pStyle w:val="TAC"/>
              <w:rPr>
                <w:ins w:id="59395" w:author="RedCap - BigCR editor" w:date="2022-08-29T05:55:00Z"/>
              </w:rPr>
            </w:pPr>
            <w:ins w:id="59396" w:author="RedCap - BigCR editor" w:date="2022-08-29T05:55:00Z">
              <w:r w:rsidRPr="00DB707E">
                <w:t>-15</w:t>
              </w:r>
            </w:ins>
          </w:p>
        </w:tc>
        <w:tc>
          <w:tcPr>
            <w:tcW w:w="740" w:type="dxa"/>
          </w:tcPr>
          <w:p w14:paraId="5F745B86" w14:textId="77777777" w:rsidR="002B494B" w:rsidRPr="00DB707E" w:rsidRDefault="002B494B" w:rsidP="00AB35CF">
            <w:pPr>
              <w:pStyle w:val="TAC"/>
              <w:rPr>
                <w:ins w:id="59397" w:author="RedCap - BigCR editor" w:date="2022-08-29T05:55:00Z"/>
              </w:rPr>
            </w:pPr>
            <w:ins w:id="59398" w:author="RedCap - BigCR editor" w:date="2022-08-29T05:55:00Z">
              <w:r w:rsidRPr="00DB707E">
                <w:t>-15</w:t>
              </w:r>
            </w:ins>
          </w:p>
        </w:tc>
      </w:tr>
      <w:tr w:rsidR="002B494B" w:rsidRPr="00DB707E" w14:paraId="454D2C9F" w14:textId="77777777" w:rsidTr="00AB35CF">
        <w:trPr>
          <w:cantSplit/>
          <w:trHeight w:val="153"/>
          <w:jc w:val="center"/>
          <w:ins w:id="59399" w:author="RedCap - BigCR editor" w:date="2022-08-29T05:55:00Z"/>
        </w:trPr>
        <w:tc>
          <w:tcPr>
            <w:tcW w:w="1918" w:type="dxa"/>
          </w:tcPr>
          <w:p w14:paraId="17D8EA49" w14:textId="77777777" w:rsidR="002B494B" w:rsidRPr="00DB707E" w:rsidRDefault="002B494B" w:rsidP="00AB35CF">
            <w:pPr>
              <w:pStyle w:val="TAL"/>
              <w:rPr>
                <w:ins w:id="59400" w:author="RedCap - BigCR editor" w:date="2022-08-29T05:55:00Z"/>
              </w:rPr>
            </w:pPr>
            <w:ins w:id="59401" w:author="RedCap - BigCR editor" w:date="2022-08-29T05:55:00Z">
              <w:r w:rsidRPr="00DB707E">
                <w:rPr>
                  <w:position w:val="-12"/>
                </w:rPr>
                <w:object w:dxaOrig="420" w:dyaOrig="360" w14:anchorId="3DAB4EA1">
                  <v:shape id="_x0000_i1310" type="#_x0000_t75" style="width:20pt;height:20pt" o:ole="" fillcolor="window">
                    <v:imagedata r:id="rId220" o:title=""/>
                  </v:shape>
                  <o:OLEObject Type="Embed" ProgID="Equation.3" ShapeID="_x0000_i1310" DrawAspect="Content" ObjectID="_1723417994" r:id="rId316"/>
                </w:object>
              </w:r>
            </w:ins>
          </w:p>
        </w:tc>
        <w:tc>
          <w:tcPr>
            <w:tcW w:w="1576" w:type="dxa"/>
          </w:tcPr>
          <w:p w14:paraId="77A0A864" w14:textId="77777777" w:rsidR="002B494B" w:rsidRPr="00DB707E" w:rsidRDefault="002B494B" w:rsidP="00AB35CF">
            <w:pPr>
              <w:pStyle w:val="TAL"/>
              <w:rPr>
                <w:ins w:id="59402" w:author="RedCap - BigCR editor" w:date="2022-08-29T05:55:00Z"/>
                <w:noProof/>
              </w:rPr>
            </w:pPr>
            <w:ins w:id="59403" w:author="RedCap - BigCR editor" w:date="2022-08-29T05:55:00Z">
              <w:r w:rsidRPr="00DB707E">
                <w:rPr>
                  <w:noProof/>
                </w:rPr>
                <w:t>Config 1</w:t>
              </w:r>
            </w:ins>
          </w:p>
        </w:tc>
        <w:tc>
          <w:tcPr>
            <w:tcW w:w="940" w:type="dxa"/>
          </w:tcPr>
          <w:p w14:paraId="6968F52B" w14:textId="77777777" w:rsidR="002B494B" w:rsidRPr="00DB707E" w:rsidRDefault="002B494B" w:rsidP="00AB35CF">
            <w:pPr>
              <w:pStyle w:val="TAC"/>
              <w:rPr>
                <w:ins w:id="59404" w:author="RedCap - BigCR editor" w:date="2022-08-29T05:55:00Z"/>
              </w:rPr>
            </w:pPr>
            <w:ins w:id="59405" w:author="RedCap - BigCR editor" w:date="2022-08-29T05:55:00Z">
              <w:r w:rsidRPr="00DB707E">
                <w:t>dBm/</w:t>
              </w:r>
              <w:r w:rsidRPr="00DB707E">
                <w:br/>
                <w:t>15kHz</w:t>
              </w:r>
            </w:ins>
          </w:p>
        </w:tc>
        <w:tc>
          <w:tcPr>
            <w:tcW w:w="3700" w:type="dxa"/>
            <w:gridSpan w:val="5"/>
          </w:tcPr>
          <w:p w14:paraId="7A9261BD" w14:textId="77777777" w:rsidR="002B494B" w:rsidRPr="00DB707E" w:rsidRDefault="002B494B" w:rsidP="00AB35CF">
            <w:pPr>
              <w:pStyle w:val="TAC"/>
              <w:rPr>
                <w:ins w:id="59406" w:author="RedCap - BigCR editor" w:date="2022-08-29T05:55:00Z"/>
              </w:rPr>
            </w:pPr>
            <w:ins w:id="59407" w:author="RedCap - BigCR editor" w:date="2022-08-29T05:55:00Z">
              <w:r w:rsidRPr="00DB707E">
                <w:t>-92.1</w:t>
              </w:r>
            </w:ins>
          </w:p>
        </w:tc>
        <w:tc>
          <w:tcPr>
            <w:tcW w:w="3700" w:type="dxa"/>
            <w:gridSpan w:val="5"/>
          </w:tcPr>
          <w:p w14:paraId="5CBC77CF" w14:textId="77777777" w:rsidR="002B494B" w:rsidRPr="00DB707E" w:rsidRDefault="002B494B" w:rsidP="00AB35CF">
            <w:pPr>
              <w:pStyle w:val="TAC"/>
              <w:rPr>
                <w:ins w:id="59408" w:author="RedCap - BigCR editor" w:date="2022-08-29T05:55:00Z"/>
              </w:rPr>
            </w:pPr>
            <w:ins w:id="59409" w:author="RedCap - BigCR editor" w:date="2022-08-29T05:55:00Z">
              <w:r w:rsidRPr="00DB707E">
                <w:t>-92.1</w:t>
              </w:r>
            </w:ins>
          </w:p>
        </w:tc>
      </w:tr>
      <w:tr w:rsidR="002B494B" w:rsidRPr="00DB707E" w14:paraId="5BD13A5F" w14:textId="77777777" w:rsidTr="00AB35CF">
        <w:trPr>
          <w:cantSplit/>
          <w:trHeight w:val="153"/>
          <w:jc w:val="center"/>
          <w:ins w:id="59410" w:author="RedCap - BigCR editor" w:date="2022-08-29T05:55:00Z"/>
        </w:trPr>
        <w:tc>
          <w:tcPr>
            <w:tcW w:w="3494" w:type="dxa"/>
            <w:gridSpan w:val="2"/>
          </w:tcPr>
          <w:p w14:paraId="3CB5A33B" w14:textId="77777777" w:rsidR="002B494B" w:rsidRPr="00DB707E" w:rsidRDefault="002B494B" w:rsidP="00AB35CF">
            <w:pPr>
              <w:pStyle w:val="TAL"/>
              <w:rPr>
                <w:ins w:id="59411" w:author="RedCap - BigCR editor" w:date="2022-08-29T05:55:00Z"/>
                <w:noProof/>
              </w:rPr>
            </w:pPr>
            <w:ins w:id="59412" w:author="RedCap - BigCR editor" w:date="2022-08-29T05:55:00Z">
              <w:r w:rsidRPr="00DB707E">
                <w:rPr>
                  <w:rFonts w:eastAsia="?? ??"/>
                </w:rPr>
                <w:t xml:space="preserve">Time multiplexing of the downlink transmissions from each </w:t>
              </w:r>
              <w:proofErr w:type="spellStart"/>
              <w:r w:rsidRPr="00DB707E">
                <w:rPr>
                  <w:rFonts w:eastAsia="?? ??"/>
                </w:rPr>
                <w:t>AoA</w:t>
              </w:r>
              <w:proofErr w:type="spellEnd"/>
            </w:ins>
          </w:p>
        </w:tc>
        <w:tc>
          <w:tcPr>
            <w:tcW w:w="940" w:type="dxa"/>
          </w:tcPr>
          <w:p w14:paraId="1F43F59D" w14:textId="77777777" w:rsidR="002B494B" w:rsidRPr="00DB707E" w:rsidRDefault="002B494B" w:rsidP="00AB35CF">
            <w:pPr>
              <w:pStyle w:val="TAC"/>
              <w:rPr>
                <w:ins w:id="59413" w:author="RedCap - BigCR editor" w:date="2022-08-29T05:55:00Z"/>
              </w:rPr>
            </w:pPr>
          </w:p>
        </w:tc>
        <w:tc>
          <w:tcPr>
            <w:tcW w:w="7400" w:type="dxa"/>
            <w:gridSpan w:val="10"/>
            <w:vAlign w:val="center"/>
          </w:tcPr>
          <w:p w14:paraId="0D324016" w14:textId="77777777" w:rsidR="002B494B" w:rsidRPr="00DB707E" w:rsidRDefault="002B494B" w:rsidP="00AB35CF">
            <w:pPr>
              <w:pStyle w:val="TAC"/>
              <w:rPr>
                <w:ins w:id="59414" w:author="RedCap - BigCR editor" w:date="2022-08-29T05:55:00Z"/>
              </w:rPr>
            </w:pPr>
            <w:ins w:id="59415" w:author="RedCap - BigCR editor" w:date="2022-08-29T05:55:00Z">
              <w:r w:rsidRPr="00DB707E">
                <w:rPr>
                  <w:rFonts w:eastAsia="?? ??"/>
                </w:rPr>
                <w:t>Defined in Figure A.17.5.1.2.1-2</w:t>
              </w:r>
            </w:ins>
          </w:p>
        </w:tc>
      </w:tr>
      <w:tr w:rsidR="002B494B" w:rsidRPr="00DB707E" w14:paraId="69161175" w14:textId="77777777" w:rsidTr="00AB35CF">
        <w:trPr>
          <w:cantSplit/>
          <w:trHeight w:val="168"/>
          <w:jc w:val="center"/>
          <w:ins w:id="59416" w:author="RedCap - BigCR editor" w:date="2022-08-29T05:55:00Z"/>
        </w:trPr>
        <w:tc>
          <w:tcPr>
            <w:tcW w:w="3494" w:type="dxa"/>
            <w:gridSpan w:val="2"/>
          </w:tcPr>
          <w:p w14:paraId="04B93910" w14:textId="77777777" w:rsidR="002B494B" w:rsidRPr="00DB707E" w:rsidRDefault="002B494B" w:rsidP="00AB35CF">
            <w:pPr>
              <w:pStyle w:val="TAL"/>
              <w:rPr>
                <w:ins w:id="59417" w:author="RedCap - BigCR editor" w:date="2022-08-29T05:55:00Z"/>
              </w:rPr>
            </w:pPr>
            <w:ins w:id="59418" w:author="RedCap - BigCR editor" w:date="2022-08-29T05:55:00Z">
              <w:r w:rsidRPr="00DB707E">
                <w:rPr>
                  <w:rFonts w:eastAsia="?? ??"/>
                </w:rPr>
                <w:t>Propagation condition</w:t>
              </w:r>
            </w:ins>
          </w:p>
        </w:tc>
        <w:tc>
          <w:tcPr>
            <w:tcW w:w="940" w:type="dxa"/>
          </w:tcPr>
          <w:p w14:paraId="50CED987" w14:textId="77777777" w:rsidR="002B494B" w:rsidRPr="00DB707E" w:rsidRDefault="002B494B" w:rsidP="00AB35CF">
            <w:pPr>
              <w:pStyle w:val="TAC"/>
              <w:rPr>
                <w:ins w:id="59419" w:author="RedCap - BigCR editor" w:date="2022-08-29T05:55:00Z"/>
              </w:rPr>
            </w:pPr>
          </w:p>
        </w:tc>
        <w:tc>
          <w:tcPr>
            <w:tcW w:w="3700" w:type="dxa"/>
            <w:gridSpan w:val="5"/>
          </w:tcPr>
          <w:p w14:paraId="2A7BEB28" w14:textId="77777777" w:rsidR="002B494B" w:rsidRPr="00DB707E" w:rsidRDefault="002B494B" w:rsidP="00AB35CF">
            <w:pPr>
              <w:pStyle w:val="TAC"/>
              <w:rPr>
                <w:ins w:id="59420" w:author="RedCap - BigCR editor" w:date="2022-08-29T05:55:00Z"/>
              </w:rPr>
            </w:pPr>
            <w:ins w:id="59421" w:author="RedCap - BigCR editor" w:date="2022-08-29T05:55:00Z">
              <w:r w:rsidRPr="00DB707E">
                <w:t>TDL-A 30ns 75Hz</w:t>
              </w:r>
            </w:ins>
          </w:p>
        </w:tc>
        <w:tc>
          <w:tcPr>
            <w:tcW w:w="3700" w:type="dxa"/>
            <w:gridSpan w:val="5"/>
          </w:tcPr>
          <w:p w14:paraId="6EF93293" w14:textId="77777777" w:rsidR="002B494B" w:rsidRPr="00DB707E" w:rsidRDefault="002B494B" w:rsidP="00AB35CF">
            <w:pPr>
              <w:pStyle w:val="TAC"/>
              <w:rPr>
                <w:ins w:id="59422" w:author="RedCap - BigCR editor" w:date="2022-08-29T05:55:00Z"/>
              </w:rPr>
            </w:pPr>
            <w:ins w:id="59423" w:author="RedCap - BigCR editor" w:date="2022-08-29T05:55:00Z">
              <w:r w:rsidRPr="00DB707E">
                <w:t>TDL-A 30ns 75Hz</w:t>
              </w:r>
            </w:ins>
          </w:p>
        </w:tc>
      </w:tr>
      <w:tr w:rsidR="002B494B" w:rsidRPr="00DB707E" w14:paraId="22C21CA0" w14:textId="77777777" w:rsidTr="00AB35CF">
        <w:trPr>
          <w:cantSplit/>
          <w:trHeight w:val="168"/>
          <w:jc w:val="center"/>
          <w:ins w:id="59424" w:author="RedCap - BigCR editor" w:date="2022-08-29T05:55:00Z"/>
        </w:trPr>
        <w:tc>
          <w:tcPr>
            <w:tcW w:w="11834" w:type="dxa"/>
            <w:gridSpan w:val="13"/>
          </w:tcPr>
          <w:p w14:paraId="0EA8B09D" w14:textId="77777777" w:rsidR="002B494B" w:rsidRPr="00DB707E" w:rsidRDefault="002B494B" w:rsidP="00AB35CF">
            <w:pPr>
              <w:pStyle w:val="TAN"/>
              <w:rPr>
                <w:ins w:id="59425" w:author="RedCap - BigCR editor" w:date="2022-08-29T05:55:00Z"/>
              </w:rPr>
            </w:pPr>
            <w:ins w:id="59426" w:author="RedCap - BigCR editor" w:date="2022-08-29T05:55:00Z">
              <w:r w:rsidRPr="00DB707E">
                <w:t>Note 1:</w:t>
              </w:r>
              <w:r w:rsidRPr="00DB707E">
                <w:tab/>
                <w:t>OCNG shall be used such that a constant total transmitted power spectral density is achieved for all OFDM symbols.</w:t>
              </w:r>
            </w:ins>
          </w:p>
          <w:p w14:paraId="788C3B37" w14:textId="77777777" w:rsidR="002B494B" w:rsidRPr="00DB707E" w:rsidRDefault="002B494B" w:rsidP="00AB35CF">
            <w:pPr>
              <w:pStyle w:val="TAN"/>
              <w:rPr>
                <w:ins w:id="59427" w:author="RedCap - BigCR editor" w:date="2022-08-29T05:55:00Z"/>
              </w:rPr>
            </w:pPr>
            <w:ins w:id="59428" w:author="RedCap - BigCR editor" w:date="2022-08-29T05:55:00Z">
              <w:r w:rsidRPr="00DB707E">
                <w:t>Note 2:</w:t>
              </w:r>
              <w:r w:rsidRPr="00DB707E">
                <w:tab/>
                <w:t>The signal contains PDCCH for UEs other than the device under test as part of OCNG.</w:t>
              </w:r>
            </w:ins>
          </w:p>
          <w:p w14:paraId="36C8B86C" w14:textId="77777777" w:rsidR="002B494B" w:rsidRPr="00DB707E" w:rsidRDefault="002B494B" w:rsidP="00AB35CF">
            <w:pPr>
              <w:pStyle w:val="TAN"/>
              <w:rPr>
                <w:ins w:id="59429" w:author="RedCap - BigCR editor" w:date="2022-08-29T05:55:00Z"/>
              </w:rPr>
            </w:pPr>
            <w:ins w:id="59430" w:author="RedCap - BigCR editor" w:date="2022-08-29T05:55:00Z">
              <w:r w:rsidRPr="00DB707E">
                <w:t>Note 3:</w:t>
              </w:r>
              <w:r w:rsidRPr="00DB707E">
                <w:tab/>
                <w:t xml:space="preserve">SNR levels correspond to the signal to noise ratio over the SSS </w:t>
              </w:r>
              <w:proofErr w:type="spellStart"/>
              <w:r w:rsidRPr="00DB707E">
                <w:t>REs.</w:t>
              </w:r>
              <w:proofErr w:type="spellEnd"/>
            </w:ins>
          </w:p>
          <w:p w14:paraId="4D57E26C" w14:textId="77777777" w:rsidR="002B494B" w:rsidRPr="00DB707E" w:rsidRDefault="002B494B" w:rsidP="00AB35CF">
            <w:pPr>
              <w:pStyle w:val="TAN"/>
              <w:rPr>
                <w:ins w:id="59431" w:author="RedCap - BigCR editor" w:date="2022-08-29T05:55:00Z"/>
              </w:rPr>
            </w:pPr>
            <w:ins w:id="59432" w:author="RedCap - BigCR editor" w:date="2022-08-29T05:55:00Z">
              <w:r w:rsidRPr="00DB707E">
                <w:t>Note 4:</w:t>
              </w:r>
              <w:r w:rsidRPr="00DB707E">
                <w:rPr>
                  <w:rFonts w:eastAsia="MS Mincho"/>
                  <w:snapToGrid w:val="0"/>
                </w:rPr>
                <w:tab/>
              </w:r>
              <w:r w:rsidRPr="00DB707E">
                <w:t>The SNR values are specified for testing a UE which supports 2RX on at least one band. For testing of a UE which supports 4RX on all bands, the SNR during T3 is A.3.6.</w:t>
              </w:r>
            </w:ins>
          </w:p>
          <w:p w14:paraId="3F96253F" w14:textId="77777777" w:rsidR="002B494B" w:rsidRPr="00DB707E" w:rsidRDefault="002B494B" w:rsidP="00AB35CF">
            <w:pPr>
              <w:pStyle w:val="TAN"/>
              <w:rPr>
                <w:ins w:id="59433" w:author="RedCap - BigCR editor" w:date="2022-08-29T05:55:00Z"/>
              </w:rPr>
            </w:pPr>
            <w:ins w:id="59434" w:author="RedCap - BigCR editor" w:date="2022-08-29T05:55:00Z">
              <w:r w:rsidRPr="00DB707E">
                <w:t>Note 5:</w:t>
              </w:r>
              <w:r w:rsidRPr="00DB707E">
                <w:rPr>
                  <w:rFonts w:eastAsia="MS Mincho"/>
                  <w:snapToGrid w:val="0"/>
                </w:rPr>
                <w:t xml:space="preserve"> </w:t>
              </w:r>
              <w:r w:rsidRPr="00DB707E">
                <w:rPr>
                  <w:rFonts w:eastAsia="MS Mincho"/>
                  <w:snapToGrid w:val="0"/>
                </w:rPr>
                <w:tab/>
                <w:t>Information about types of UE beam is given in B.2.1.3 and does not limit UE implementation or test system implementation.</w:t>
              </w:r>
            </w:ins>
          </w:p>
          <w:p w14:paraId="7E1FBDD2" w14:textId="77777777" w:rsidR="002B494B" w:rsidRPr="00DB707E" w:rsidRDefault="002B494B" w:rsidP="00AB35CF">
            <w:pPr>
              <w:pStyle w:val="TAN"/>
              <w:rPr>
                <w:ins w:id="59435" w:author="RedCap - BigCR editor" w:date="2022-08-29T05:55:00Z"/>
              </w:rPr>
            </w:pPr>
            <w:ins w:id="59436" w:author="RedCap - BigCR editor" w:date="2022-08-29T05:55:00Z">
              <w:r w:rsidRPr="00DB707E">
                <w:t>Note 6:</w:t>
              </w:r>
              <w:r w:rsidRPr="00DB707E">
                <w:tab/>
                <w:t>This value allows up to 1dB degradation from applied SNR to UE baseband</w:t>
              </w:r>
            </w:ins>
          </w:p>
        </w:tc>
      </w:tr>
    </w:tbl>
    <w:p w14:paraId="0BD0D901" w14:textId="77777777" w:rsidR="002B494B" w:rsidRPr="00DB707E" w:rsidRDefault="002B494B" w:rsidP="002B494B">
      <w:pPr>
        <w:rPr>
          <w:ins w:id="59437" w:author="RedCap - BigCR editor" w:date="2022-08-29T05:55:00Z"/>
        </w:rPr>
      </w:pPr>
    </w:p>
    <w:p w14:paraId="6621BBA6" w14:textId="77777777" w:rsidR="002B494B" w:rsidRPr="00DB707E" w:rsidRDefault="002B494B" w:rsidP="002B494B">
      <w:pPr>
        <w:pStyle w:val="TH"/>
        <w:rPr>
          <w:ins w:id="59438" w:author="RedCap - BigCR editor" w:date="2022-08-29T05:55:00Z"/>
        </w:rPr>
      </w:pPr>
      <w:ins w:id="59439" w:author="RedCap - BigCR editor" w:date="2022-08-29T05:55:00Z">
        <w:r w:rsidRPr="00DB707E">
          <w:t>Table A.17.5.1.2.1-4: Void</w:t>
        </w:r>
      </w:ins>
    </w:p>
    <w:p w14:paraId="3728C9AA" w14:textId="77777777" w:rsidR="002B494B" w:rsidRPr="00DB707E" w:rsidRDefault="002B494B" w:rsidP="002B494B">
      <w:pPr>
        <w:rPr>
          <w:ins w:id="59440" w:author="RedCap - BigCR editor" w:date="2022-08-29T05:55:00Z"/>
        </w:rPr>
      </w:pPr>
    </w:p>
    <w:p w14:paraId="32CD49FD" w14:textId="77777777" w:rsidR="002B494B" w:rsidRPr="00DB707E" w:rsidRDefault="002B494B" w:rsidP="002B494B">
      <w:pPr>
        <w:pStyle w:val="TH"/>
        <w:rPr>
          <w:ins w:id="59441" w:author="RedCap - BigCR editor" w:date="2022-08-29T05:55:00Z"/>
          <w:rFonts w:eastAsia="Malgun Gothic"/>
          <w:kern w:val="20"/>
        </w:rPr>
      </w:pPr>
      <w:ins w:id="59442" w:author="RedCap - BigCR editor" w:date="2022-08-29T05:55:00Z">
        <w:r w:rsidRPr="00DB707E">
          <w:rPr>
            <w:rFonts w:eastAsia="Malgun Gothic"/>
            <w:noProof/>
            <w:kern w:val="20"/>
            <w:lang w:val="en-US" w:eastAsia="zh-CN"/>
          </w:rPr>
          <w:drawing>
            <wp:inline distT="0" distB="0" distL="0" distR="0" wp14:anchorId="734BB1A4" wp14:editId="39EAC91B">
              <wp:extent cx="5158925" cy="2760980"/>
              <wp:effectExtent l="0" t="0" r="3810" b="127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A FR2 INS.PN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5159539" cy="2761309"/>
                      </a:xfrm>
                      <a:prstGeom prst="rect">
                        <a:avLst/>
                      </a:prstGeom>
                    </pic:spPr>
                  </pic:pic>
                </a:graphicData>
              </a:graphic>
            </wp:inline>
          </w:drawing>
        </w:r>
      </w:ins>
    </w:p>
    <w:p w14:paraId="089C307A" w14:textId="77777777" w:rsidR="002B494B" w:rsidRPr="00DB707E" w:rsidRDefault="002B494B" w:rsidP="002B494B">
      <w:pPr>
        <w:pStyle w:val="TF"/>
        <w:rPr>
          <w:ins w:id="59443" w:author="RedCap - BigCR editor" w:date="2022-08-29T05:55:00Z"/>
          <w:lang w:eastAsia="zh-CN"/>
        </w:rPr>
      </w:pPr>
      <w:ins w:id="59444" w:author="RedCap - BigCR editor" w:date="2022-08-29T05:55:00Z">
        <w:r w:rsidRPr="00DB707E">
          <w:t>Figure A.17.5.1.2.1-1: SNR variation for in-sync testing</w:t>
        </w:r>
      </w:ins>
    </w:p>
    <w:bookmarkStart w:id="59445" w:name="_Toc535476701"/>
    <w:p w14:paraId="6AFC6952" w14:textId="77777777" w:rsidR="002B494B" w:rsidRPr="00DB707E" w:rsidRDefault="002B494B" w:rsidP="002B494B">
      <w:pPr>
        <w:pStyle w:val="TF"/>
        <w:rPr>
          <w:ins w:id="59446" w:author="RedCap - BigCR editor" w:date="2022-08-29T05:55:00Z"/>
        </w:rPr>
      </w:pPr>
      <w:ins w:id="59447" w:author="RedCap - BigCR editor" w:date="2022-08-29T05:55:00Z">
        <w:r w:rsidRPr="00DB707E">
          <w:object w:dxaOrig="8511" w:dyaOrig="5731" w14:anchorId="6FF457F8">
            <v:shape id="_x0000_i1311" type="#_x0000_t75" style="width:373pt;height:251pt" o:ole="">
              <v:imagedata r:id="rId318" o:title=""/>
            </v:shape>
            <o:OLEObject Type="Embed" ProgID="Visio.Drawing.15" ShapeID="_x0000_i1311" DrawAspect="Content" ObjectID="_1723417995" r:id="rId319"/>
          </w:object>
        </w:r>
      </w:ins>
    </w:p>
    <w:p w14:paraId="7061670C" w14:textId="77777777" w:rsidR="002B494B" w:rsidRPr="00DB707E" w:rsidRDefault="002B494B" w:rsidP="002B494B">
      <w:pPr>
        <w:pStyle w:val="TF"/>
        <w:rPr>
          <w:ins w:id="59448" w:author="RedCap - BigCR editor" w:date="2022-08-29T05:55:00Z"/>
        </w:rPr>
      </w:pPr>
      <w:ins w:id="59449" w:author="RedCap - BigCR editor" w:date="2022-08-29T05:55:00Z">
        <w:r w:rsidRPr="00DB707E">
          <w:t>Figure A.17.5.1.2.1-2: Time multiplexed downlink transmissions</w:t>
        </w:r>
      </w:ins>
    </w:p>
    <w:p w14:paraId="63BB25BA" w14:textId="77777777" w:rsidR="002B494B" w:rsidRPr="00DB707E" w:rsidRDefault="002B494B" w:rsidP="002B494B">
      <w:pPr>
        <w:pStyle w:val="Heading5"/>
        <w:rPr>
          <w:ins w:id="59450" w:author="RedCap - BigCR editor" w:date="2022-08-29T05:55:00Z"/>
          <w:snapToGrid w:val="0"/>
        </w:rPr>
      </w:pPr>
      <w:ins w:id="59451" w:author="RedCap - BigCR editor" w:date="2022-08-29T05:55:00Z">
        <w:r w:rsidRPr="00DB707E">
          <w:rPr>
            <w:snapToGrid w:val="0"/>
          </w:rPr>
          <w:t>A.17.5.1.2.2</w:t>
        </w:r>
        <w:r w:rsidRPr="00DB707E">
          <w:rPr>
            <w:snapToGrid w:val="0"/>
          </w:rPr>
          <w:tab/>
          <w:t>Test Requirements</w:t>
        </w:r>
        <w:bookmarkEnd w:id="59445"/>
      </w:ins>
    </w:p>
    <w:p w14:paraId="1DA33FD7" w14:textId="77777777" w:rsidR="002B494B" w:rsidRPr="00DB707E" w:rsidRDefault="002B494B" w:rsidP="002B494B">
      <w:pPr>
        <w:rPr>
          <w:ins w:id="59452" w:author="RedCap - BigCR editor" w:date="2022-08-29T05:55:00Z"/>
        </w:rPr>
      </w:pPr>
      <w:ins w:id="59453" w:author="RedCap - BigCR editor" w:date="2022-08-29T05:55:00Z">
        <w:r w:rsidRPr="00DB707E">
          <w:t>The UE behaviour in each test during time durations T1, T2, T3, T4 and T5 shall be as follows:</w:t>
        </w:r>
      </w:ins>
    </w:p>
    <w:p w14:paraId="1AD4EAD5" w14:textId="77777777" w:rsidR="002B494B" w:rsidRPr="00DB707E" w:rsidRDefault="002B494B" w:rsidP="002B494B">
      <w:pPr>
        <w:rPr>
          <w:ins w:id="59454" w:author="RedCap - BigCR editor" w:date="2022-08-29T05:55:00Z"/>
        </w:rPr>
      </w:pPr>
      <w:ins w:id="59455" w:author="RedCap - BigCR editor" w:date="2022-08-29T05:55:00Z">
        <w:r w:rsidRPr="00DB707E">
          <w:t>During the period from time point A to time point F (D1 second after the start of time duration T5) the UE shall transmit uplink signal at least in all uplink slots configured for CSI transmission according to the configured periodic CSI reporting.</w:t>
        </w:r>
      </w:ins>
    </w:p>
    <w:p w14:paraId="7541AB0B" w14:textId="77777777" w:rsidR="002B494B" w:rsidRPr="00DB707E" w:rsidRDefault="002B494B" w:rsidP="002B494B">
      <w:pPr>
        <w:rPr>
          <w:ins w:id="59456" w:author="RedCap - BigCR editor" w:date="2022-08-29T05:55:00Z"/>
        </w:rPr>
      </w:pPr>
      <w:ins w:id="59457" w:author="RedCap - BigCR editor" w:date="2022-08-29T05:55:00Z">
        <w:r w:rsidRPr="00DB707E">
          <w:t>The rate of correct events observed during repeated tests shall be at least 90%.</w:t>
        </w:r>
      </w:ins>
    </w:p>
    <w:p w14:paraId="105BF3D2" w14:textId="77777777" w:rsidR="005E7222" w:rsidRPr="00DB707E" w:rsidRDefault="005E7222" w:rsidP="005E7222">
      <w:pPr>
        <w:pStyle w:val="Heading4"/>
        <w:overflowPunct w:val="0"/>
        <w:autoSpaceDE w:val="0"/>
        <w:autoSpaceDN w:val="0"/>
        <w:adjustRightInd w:val="0"/>
        <w:textAlignment w:val="baseline"/>
        <w:rPr>
          <w:ins w:id="59458" w:author="RedCap - BigCR editor" w:date="2022-08-30T07:08:00Z"/>
          <w:lang w:eastAsia="en-GB"/>
        </w:rPr>
      </w:pPr>
      <w:ins w:id="59459" w:author="RedCap - BigCR editor" w:date="2022-08-30T07:08:00Z">
        <w:r w:rsidRPr="00DB707E">
          <w:rPr>
            <w:lang w:eastAsia="en-GB"/>
          </w:rPr>
          <w:t>A.17.5.1.3</w:t>
        </w:r>
        <w:r w:rsidRPr="00DB707E">
          <w:rPr>
            <w:lang w:eastAsia="en-GB"/>
          </w:rPr>
          <w:tab/>
          <w:t xml:space="preserve">Radio Link Monitoring Out-of-sync Test for FR2 </w:t>
        </w:r>
        <w:proofErr w:type="spellStart"/>
        <w:r w:rsidRPr="00DB707E">
          <w:rPr>
            <w:lang w:eastAsia="en-GB"/>
          </w:rPr>
          <w:t>PCell</w:t>
        </w:r>
        <w:proofErr w:type="spellEnd"/>
        <w:r w:rsidRPr="00DB707E">
          <w:rPr>
            <w:lang w:eastAsia="en-GB"/>
          </w:rPr>
          <w:t xml:space="preserve"> configured with SSB-based RLM RS in DRX mode</w:t>
        </w:r>
      </w:ins>
    </w:p>
    <w:p w14:paraId="24C50C9B" w14:textId="77777777" w:rsidR="004C2965" w:rsidRPr="00DB707E" w:rsidRDefault="004C2965" w:rsidP="004C2965">
      <w:pPr>
        <w:pStyle w:val="Heading4"/>
        <w:rPr>
          <w:ins w:id="59460" w:author="RedCap - BigCR editor" w:date="2022-08-29T05:56:00Z"/>
        </w:rPr>
      </w:pPr>
      <w:ins w:id="59461" w:author="RedCap - BigCR editor" w:date="2022-08-29T05:56:00Z">
        <w:r w:rsidRPr="00DB707E">
          <w:t>A.17.5.1.4</w:t>
        </w:r>
        <w:r w:rsidRPr="00DB707E">
          <w:tab/>
          <w:t xml:space="preserve">Radio Link Monitoring In-sync Test for FR2 </w:t>
        </w:r>
        <w:proofErr w:type="spellStart"/>
        <w:r w:rsidRPr="00DB707E">
          <w:t>PCell</w:t>
        </w:r>
        <w:proofErr w:type="spellEnd"/>
        <w:r w:rsidRPr="00DB707E">
          <w:t xml:space="preserve"> configured with SSB-based RLM RS in DRX mode</w:t>
        </w:r>
      </w:ins>
    </w:p>
    <w:p w14:paraId="3681571F" w14:textId="77777777" w:rsidR="004C2965" w:rsidRPr="00DB707E" w:rsidRDefault="004C2965" w:rsidP="004C2965">
      <w:pPr>
        <w:pStyle w:val="Heading5"/>
        <w:rPr>
          <w:ins w:id="59462" w:author="RedCap - BigCR editor" w:date="2022-08-29T05:56:00Z"/>
          <w:snapToGrid w:val="0"/>
          <w:lang w:eastAsia="zh-CN"/>
        </w:rPr>
      </w:pPr>
      <w:bookmarkStart w:id="59463" w:name="_Toc535476706"/>
      <w:ins w:id="59464" w:author="RedCap - BigCR editor" w:date="2022-08-29T05:56:00Z">
        <w:r w:rsidRPr="00DB707E">
          <w:rPr>
            <w:snapToGrid w:val="0"/>
            <w:lang w:eastAsia="zh-CN"/>
          </w:rPr>
          <w:t>A.17.5.1.4.1</w:t>
        </w:r>
        <w:r w:rsidRPr="00DB707E">
          <w:rPr>
            <w:snapToGrid w:val="0"/>
            <w:lang w:eastAsia="zh-CN"/>
          </w:rPr>
          <w:tab/>
          <w:t>Test Purpose and Environment</w:t>
        </w:r>
        <w:bookmarkEnd w:id="59463"/>
      </w:ins>
    </w:p>
    <w:p w14:paraId="1AF81EAD" w14:textId="77777777" w:rsidR="004C2965" w:rsidRPr="00DB707E" w:rsidRDefault="004C2965" w:rsidP="004C2965">
      <w:pPr>
        <w:rPr>
          <w:ins w:id="59465" w:author="RedCap - BigCR editor" w:date="2022-08-29T05:56:00Z"/>
        </w:rPr>
      </w:pPr>
      <w:ins w:id="59466" w:author="RedCap - BigCR editor" w:date="2022-08-29T05:56:00Z">
        <w:r w:rsidRPr="00DB707E">
          <w:t xml:space="preserve">The purpose of this test is to verify that the UE properly detects the out of sync and in sync for the purpose of monitoring downlink radio link quality of the </w:t>
        </w:r>
        <w:proofErr w:type="spellStart"/>
        <w:r w:rsidRPr="00DB707E">
          <w:t>PCell</w:t>
        </w:r>
        <w:proofErr w:type="spellEnd"/>
        <w:r w:rsidRPr="00DB707E">
          <w:t xml:space="preserve"> when DRX is used. This test will partly verify the FR2 radio link monitoring requirements in clause 8.1.</w:t>
        </w:r>
      </w:ins>
    </w:p>
    <w:p w14:paraId="3BBD813B" w14:textId="77777777" w:rsidR="004C2965" w:rsidRPr="00DB707E" w:rsidRDefault="004C2965" w:rsidP="004C2965">
      <w:pPr>
        <w:rPr>
          <w:ins w:id="59467" w:author="RedCap - BigCR editor" w:date="2022-08-29T05:56:00Z"/>
        </w:rPr>
      </w:pPr>
      <w:ins w:id="59468" w:author="RedCap - BigCR editor" w:date="2022-08-29T05:56:00Z">
        <w:r w:rsidRPr="00DB707E">
          <w:t xml:space="preserve">In the test, UE is configured to perform RLM on SSB, with </w:t>
        </w:r>
        <w:proofErr w:type="spellStart"/>
        <w:r w:rsidRPr="00DB707E">
          <w:rPr>
            <w:i/>
          </w:rPr>
          <w:t>detectionResource</w:t>
        </w:r>
        <w:proofErr w:type="spellEnd"/>
        <w:r w:rsidRPr="00DB707E">
          <w:t xml:space="preserve"> included in </w:t>
        </w:r>
        <w:proofErr w:type="spellStart"/>
        <w:r w:rsidRPr="00DB707E">
          <w:rPr>
            <w:i/>
          </w:rPr>
          <w:t>RadioLinkMonitoringRS</w:t>
        </w:r>
        <w:proofErr w:type="spellEnd"/>
        <w:r w:rsidRPr="00DB707E">
          <w:t xml:space="preserve"> set to SSB#0 and SSB#1, and </w:t>
        </w:r>
        <w:r w:rsidRPr="00DB707E">
          <w:rPr>
            <w:i/>
          </w:rPr>
          <w:t>purpose</w:t>
        </w:r>
        <w:r w:rsidRPr="00DB707E">
          <w:t xml:space="preserve"> set to ‘</w:t>
        </w:r>
        <w:proofErr w:type="spellStart"/>
        <w:r w:rsidRPr="00DB707E">
          <w:rPr>
            <w:i/>
          </w:rPr>
          <w:t>rlf</w:t>
        </w:r>
        <w:proofErr w:type="spellEnd"/>
        <w:r w:rsidRPr="00DB707E">
          <w:t xml:space="preserve">’. Supported test configurations are shown in table A.17.5.1.4.1-1. The test parameters are given in Tables A.17.5.1.4.1-2, and A.17.5.1.4.1-3. There is one cell (Cell 1), which is the active NR cell, in the test. The test consists of five successive time periods, with time duration of T1, T2, T3, T4 and T5 respectively. Figure A.17.5.1.4.1-1 shows the variation of the downlink SNR in the active cell to emulate out-of-sync and in-sync states. Prior to the start of the time duration T1, the UE shall be fully synchronized to Cell 1. The UE shall be configured for periodic CSI reporting with a reporting periodicity of 5 </w:t>
        </w:r>
        <w:proofErr w:type="spellStart"/>
        <w:r w:rsidRPr="00DB707E">
          <w:t>ms</w:t>
        </w:r>
        <w:proofErr w:type="spellEnd"/>
        <w:r w:rsidRPr="00DB707E">
          <w:t>.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ins>
    </w:p>
    <w:p w14:paraId="7013789E" w14:textId="77777777" w:rsidR="004C2965" w:rsidRPr="00DB707E" w:rsidRDefault="004C2965" w:rsidP="004C2965">
      <w:pPr>
        <w:pStyle w:val="TH"/>
        <w:rPr>
          <w:ins w:id="59469" w:author="RedCap - BigCR editor" w:date="2022-08-29T05:56:00Z"/>
        </w:rPr>
      </w:pPr>
      <w:ins w:id="59470" w:author="RedCap - BigCR editor" w:date="2022-08-29T05:56:00Z">
        <w:r w:rsidRPr="00DB707E">
          <w:lastRenderedPageBreak/>
          <w:t xml:space="preserve">Table A.17.5.1.4.1-1: Supported test configurations for FR2 </w:t>
        </w:r>
        <w:proofErr w:type="spellStart"/>
        <w:r w:rsidRPr="00DB707E">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4C2965" w:rsidRPr="00DB707E" w14:paraId="2044083E" w14:textId="77777777" w:rsidTr="00AB35CF">
        <w:trPr>
          <w:trHeight w:val="274"/>
          <w:jc w:val="center"/>
          <w:ins w:id="59471" w:author="RedCap - BigCR editor" w:date="2022-08-29T05:56:00Z"/>
        </w:trPr>
        <w:tc>
          <w:tcPr>
            <w:tcW w:w="1631" w:type="dxa"/>
            <w:shd w:val="clear" w:color="auto" w:fill="auto"/>
          </w:tcPr>
          <w:p w14:paraId="36072A7A" w14:textId="77777777" w:rsidR="004C2965" w:rsidRPr="00DB707E" w:rsidRDefault="004C2965" w:rsidP="00AB35CF">
            <w:pPr>
              <w:pStyle w:val="TAH"/>
              <w:rPr>
                <w:ins w:id="59472" w:author="RedCap - BigCR editor" w:date="2022-08-29T05:56:00Z"/>
              </w:rPr>
            </w:pPr>
            <w:ins w:id="59473" w:author="RedCap - BigCR editor" w:date="2022-08-29T05:56:00Z">
              <w:r w:rsidRPr="00DB707E">
                <w:t>Configuration</w:t>
              </w:r>
            </w:ins>
          </w:p>
        </w:tc>
        <w:tc>
          <w:tcPr>
            <w:tcW w:w="4970" w:type="dxa"/>
            <w:shd w:val="clear" w:color="auto" w:fill="auto"/>
          </w:tcPr>
          <w:p w14:paraId="4BF56582" w14:textId="77777777" w:rsidR="004C2965" w:rsidRPr="00DB707E" w:rsidRDefault="004C2965" w:rsidP="00AB35CF">
            <w:pPr>
              <w:pStyle w:val="TAH"/>
              <w:rPr>
                <w:ins w:id="59474" w:author="RedCap - BigCR editor" w:date="2022-08-29T05:56:00Z"/>
              </w:rPr>
            </w:pPr>
            <w:ins w:id="59475" w:author="RedCap - BigCR editor" w:date="2022-08-29T05:56:00Z">
              <w:r w:rsidRPr="00DB707E">
                <w:t>Description</w:t>
              </w:r>
            </w:ins>
          </w:p>
        </w:tc>
      </w:tr>
      <w:tr w:rsidR="004C2965" w:rsidRPr="00DB707E" w14:paraId="47E6B7F6" w14:textId="77777777" w:rsidTr="00AB35CF">
        <w:trPr>
          <w:trHeight w:val="277"/>
          <w:jc w:val="center"/>
          <w:ins w:id="59476" w:author="RedCap - BigCR editor" w:date="2022-08-29T05:56:00Z"/>
        </w:trPr>
        <w:tc>
          <w:tcPr>
            <w:tcW w:w="1631" w:type="dxa"/>
            <w:shd w:val="clear" w:color="auto" w:fill="auto"/>
          </w:tcPr>
          <w:p w14:paraId="6CFCE818" w14:textId="77777777" w:rsidR="004C2965" w:rsidRPr="00DB707E" w:rsidRDefault="004C2965" w:rsidP="00AB35CF">
            <w:pPr>
              <w:pStyle w:val="TAL"/>
              <w:rPr>
                <w:ins w:id="59477" w:author="RedCap - BigCR editor" w:date="2022-08-29T05:56:00Z"/>
              </w:rPr>
            </w:pPr>
            <w:ins w:id="59478" w:author="RedCap - BigCR editor" w:date="2022-08-29T05:56:00Z">
              <w:r w:rsidRPr="00DB707E">
                <w:t>1</w:t>
              </w:r>
            </w:ins>
          </w:p>
        </w:tc>
        <w:tc>
          <w:tcPr>
            <w:tcW w:w="4970" w:type="dxa"/>
            <w:shd w:val="clear" w:color="auto" w:fill="auto"/>
          </w:tcPr>
          <w:p w14:paraId="3D60DC0D" w14:textId="77777777" w:rsidR="004C2965" w:rsidRPr="00DB707E" w:rsidRDefault="004C2965" w:rsidP="00AB35CF">
            <w:pPr>
              <w:pStyle w:val="TAL"/>
              <w:rPr>
                <w:ins w:id="59479" w:author="RedCap - BigCR editor" w:date="2022-08-29T05:56:00Z"/>
              </w:rPr>
            </w:pPr>
            <w:ins w:id="59480" w:author="RedCap - BigCR editor" w:date="2022-08-29T05:56:00Z">
              <w:r w:rsidRPr="00DB707E">
                <w:t xml:space="preserve">TDD, SSB SCS 120 </w:t>
              </w:r>
              <w:proofErr w:type="spellStart"/>
              <w:r w:rsidRPr="00DB707E">
                <w:t>KHz</w:t>
              </w:r>
              <w:proofErr w:type="spellEnd"/>
              <w:r w:rsidRPr="00DB707E">
                <w:t>, data SCS 120KHz, BW 100 MHz</w:t>
              </w:r>
            </w:ins>
          </w:p>
        </w:tc>
      </w:tr>
    </w:tbl>
    <w:p w14:paraId="792C3F04" w14:textId="77777777" w:rsidR="004C2965" w:rsidRPr="00DB707E" w:rsidRDefault="004C2965" w:rsidP="004C2965">
      <w:pPr>
        <w:spacing w:before="120"/>
        <w:rPr>
          <w:ins w:id="59481" w:author="RedCap - BigCR editor" w:date="2022-08-29T05:56:00Z"/>
        </w:rPr>
      </w:pPr>
    </w:p>
    <w:p w14:paraId="317A76D0" w14:textId="77777777" w:rsidR="004C2965" w:rsidRPr="00DB707E" w:rsidRDefault="004C2965" w:rsidP="004C2965">
      <w:pPr>
        <w:pStyle w:val="TH"/>
        <w:rPr>
          <w:ins w:id="59482" w:author="RedCap - BigCR editor" w:date="2022-08-29T05:56:00Z"/>
        </w:rPr>
      </w:pPr>
      <w:ins w:id="59483" w:author="RedCap - BigCR editor" w:date="2022-08-29T05:56:00Z">
        <w:r w:rsidRPr="00DB707E">
          <w:lastRenderedPageBreak/>
          <w:t>Table A.17.5.1.4.1-2: General test parameters for FR2 in-sync testing in DRX mode</w:t>
        </w:r>
      </w:ins>
    </w:p>
    <w:tbl>
      <w:tblPr>
        <w:tblW w:w="43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3"/>
        <w:gridCol w:w="1372"/>
        <w:gridCol w:w="1766"/>
        <w:gridCol w:w="979"/>
        <w:gridCol w:w="2945"/>
      </w:tblGrid>
      <w:tr w:rsidR="004C2965" w:rsidRPr="00DB707E" w14:paraId="74C65D46" w14:textId="77777777" w:rsidTr="00AB35CF">
        <w:trPr>
          <w:jc w:val="center"/>
          <w:ins w:id="59484" w:author="RedCap - BigCR editor" w:date="2022-08-29T05:56:00Z"/>
        </w:trPr>
        <w:tc>
          <w:tcPr>
            <w:tcW w:w="2671" w:type="pct"/>
            <w:gridSpan w:val="3"/>
            <w:vMerge w:val="restart"/>
            <w:shd w:val="clear" w:color="auto" w:fill="auto"/>
          </w:tcPr>
          <w:p w14:paraId="422CD4DE" w14:textId="77777777" w:rsidR="004C2965" w:rsidRPr="00DB707E" w:rsidRDefault="004C2965" w:rsidP="00AB35CF">
            <w:pPr>
              <w:keepNext/>
              <w:keepLines/>
              <w:spacing w:after="0"/>
              <w:jc w:val="center"/>
              <w:rPr>
                <w:ins w:id="59485" w:author="RedCap - BigCR editor" w:date="2022-08-29T05:56:00Z"/>
                <w:rFonts w:ascii="Arial" w:hAnsi="Arial"/>
                <w:b/>
                <w:noProof/>
                <w:sz w:val="18"/>
              </w:rPr>
            </w:pPr>
            <w:ins w:id="59486" w:author="RedCap - BigCR editor" w:date="2022-08-29T05:56:00Z">
              <w:r w:rsidRPr="00DB707E">
                <w:rPr>
                  <w:rFonts w:ascii="Arial" w:hAnsi="Arial"/>
                  <w:b/>
                  <w:noProof/>
                  <w:sz w:val="18"/>
                </w:rPr>
                <w:lastRenderedPageBreak/>
                <w:t>Parameter</w:t>
              </w:r>
            </w:ins>
          </w:p>
        </w:tc>
        <w:tc>
          <w:tcPr>
            <w:tcW w:w="581" w:type="pct"/>
            <w:vMerge w:val="restart"/>
            <w:shd w:val="clear" w:color="auto" w:fill="auto"/>
          </w:tcPr>
          <w:p w14:paraId="4CEF112E" w14:textId="77777777" w:rsidR="004C2965" w:rsidRPr="00DB707E" w:rsidRDefault="004C2965" w:rsidP="00AB35CF">
            <w:pPr>
              <w:keepNext/>
              <w:keepLines/>
              <w:spacing w:after="0"/>
              <w:jc w:val="center"/>
              <w:rPr>
                <w:ins w:id="59487" w:author="RedCap - BigCR editor" w:date="2022-08-29T05:56:00Z"/>
                <w:rFonts w:ascii="Arial" w:hAnsi="Arial"/>
                <w:b/>
                <w:noProof/>
                <w:sz w:val="18"/>
              </w:rPr>
            </w:pPr>
            <w:ins w:id="59488" w:author="RedCap - BigCR editor" w:date="2022-08-29T05:56:00Z">
              <w:r w:rsidRPr="00DB707E">
                <w:rPr>
                  <w:rFonts w:ascii="Arial" w:hAnsi="Arial"/>
                  <w:b/>
                  <w:noProof/>
                  <w:sz w:val="18"/>
                </w:rPr>
                <w:t>Unit</w:t>
              </w:r>
            </w:ins>
          </w:p>
        </w:tc>
        <w:tc>
          <w:tcPr>
            <w:tcW w:w="1748" w:type="pct"/>
            <w:shd w:val="clear" w:color="auto" w:fill="auto"/>
          </w:tcPr>
          <w:p w14:paraId="0A72E4F6" w14:textId="77777777" w:rsidR="004C2965" w:rsidRPr="00DB707E" w:rsidRDefault="004C2965" w:rsidP="00AB35CF">
            <w:pPr>
              <w:keepNext/>
              <w:keepLines/>
              <w:spacing w:after="0"/>
              <w:jc w:val="center"/>
              <w:rPr>
                <w:ins w:id="59489" w:author="RedCap - BigCR editor" w:date="2022-08-29T05:56:00Z"/>
                <w:rFonts w:ascii="Arial" w:hAnsi="Arial"/>
                <w:b/>
                <w:noProof/>
                <w:sz w:val="18"/>
              </w:rPr>
            </w:pPr>
            <w:ins w:id="59490" w:author="RedCap - BigCR editor" w:date="2022-08-29T05:56:00Z">
              <w:r w:rsidRPr="00DB707E">
                <w:rPr>
                  <w:rFonts w:ascii="Arial" w:hAnsi="Arial"/>
                  <w:b/>
                  <w:noProof/>
                  <w:sz w:val="18"/>
                </w:rPr>
                <w:t>Value</w:t>
              </w:r>
            </w:ins>
          </w:p>
        </w:tc>
      </w:tr>
      <w:tr w:rsidR="004C2965" w:rsidRPr="00DB707E" w14:paraId="60B3DC9C" w14:textId="77777777" w:rsidTr="00AB35CF">
        <w:trPr>
          <w:jc w:val="center"/>
          <w:ins w:id="59491" w:author="RedCap - BigCR editor" w:date="2022-08-29T05:56:00Z"/>
        </w:trPr>
        <w:tc>
          <w:tcPr>
            <w:tcW w:w="2671" w:type="pct"/>
            <w:gridSpan w:val="3"/>
            <w:vMerge/>
            <w:shd w:val="clear" w:color="auto" w:fill="auto"/>
          </w:tcPr>
          <w:p w14:paraId="78F53133" w14:textId="77777777" w:rsidR="004C2965" w:rsidRPr="00DB707E" w:rsidRDefault="004C2965" w:rsidP="00AB35CF">
            <w:pPr>
              <w:keepNext/>
              <w:keepLines/>
              <w:spacing w:after="0"/>
              <w:jc w:val="center"/>
              <w:rPr>
                <w:ins w:id="59492" w:author="RedCap - BigCR editor" w:date="2022-08-29T05:56:00Z"/>
                <w:rFonts w:ascii="Arial" w:hAnsi="Arial"/>
                <w:b/>
                <w:noProof/>
                <w:sz w:val="18"/>
              </w:rPr>
            </w:pPr>
          </w:p>
        </w:tc>
        <w:tc>
          <w:tcPr>
            <w:tcW w:w="581" w:type="pct"/>
            <w:vMerge/>
            <w:shd w:val="clear" w:color="auto" w:fill="auto"/>
          </w:tcPr>
          <w:p w14:paraId="716D6B95" w14:textId="77777777" w:rsidR="004C2965" w:rsidRPr="00DB707E" w:rsidRDefault="004C2965" w:rsidP="00AB35CF">
            <w:pPr>
              <w:keepNext/>
              <w:keepLines/>
              <w:spacing w:after="0"/>
              <w:jc w:val="center"/>
              <w:rPr>
                <w:ins w:id="59493" w:author="RedCap - BigCR editor" w:date="2022-08-29T05:56:00Z"/>
                <w:rFonts w:ascii="Arial" w:hAnsi="Arial"/>
                <w:b/>
                <w:noProof/>
                <w:sz w:val="18"/>
              </w:rPr>
            </w:pPr>
          </w:p>
        </w:tc>
        <w:tc>
          <w:tcPr>
            <w:tcW w:w="1748" w:type="pct"/>
            <w:shd w:val="clear" w:color="auto" w:fill="auto"/>
          </w:tcPr>
          <w:p w14:paraId="0DC52F4A" w14:textId="77777777" w:rsidR="004C2965" w:rsidRPr="00DB707E" w:rsidRDefault="004C2965" w:rsidP="00AB35CF">
            <w:pPr>
              <w:keepNext/>
              <w:keepLines/>
              <w:spacing w:after="0"/>
              <w:jc w:val="center"/>
              <w:rPr>
                <w:ins w:id="59494" w:author="RedCap - BigCR editor" w:date="2022-08-29T05:56:00Z"/>
                <w:rFonts w:ascii="Arial" w:hAnsi="Arial"/>
                <w:b/>
                <w:noProof/>
                <w:sz w:val="18"/>
              </w:rPr>
            </w:pPr>
            <w:ins w:id="59495" w:author="RedCap - BigCR editor" w:date="2022-08-29T05:56:00Z">
              <w:r w:rsidRPr="00DB707E">
                <w:rPr>
                  <w:rFonts w:ascii="Arial" w:hAnsi="Arial"/>
                  <w:b/>
                  <w:noProof/>
                  <w:sz w:val="18"/>
                </w:rPr>
                <w:t>Test 1</w:t>
              </w:r>
            </w:ins>
          </w:p>
        </w:tc>
      </w:tr>
      <w:tr w:rsidR="004C2965" w:rsidRPr="00DB707E" w14:paraId="287680FD" w14:textId="77777777" w:rsidTr="00AB35CF">
        <w:trPr>
          <w:jc w:val="center"/>
          <w:ins w:id="59496" w:author="RedCap - BigCR editor" w:date="2022-08-29T05:56:00Z"/>
        </w:trPr>
        <w:tc>
          <w:tcPr>
            <w:tcW w:w="2671" w:type="pct"/>
            <w:gridSpan w:val="3"/>
            <w:shd w:val="clear" w:color="auto" w:fill="auto"/>
          </w:tcPr>
          <w:p w14:paraId="6F232562" w14:textId="77777777" w:rsidR="004C2965" w:rsidRPr="00DB707E" w:rsidRDefault="004C2965" w:rsidP="00AB35CF">
            <w:pPr>
              <w:keepNext/>
              <w:keepLines/>
              <w:spacing w:after="0"/>
              <w:rPr>
                <w:ins w:id="59497" w:author="RedCap - BigCR editor" w:date="2022-08-29T05:56:00Z"/>
                <w:rFonts w:ascii="Arial" w:hAnsi="Arial" w:cs="Arial"/>
                <w:noProof/>
                <w:sz w:val="18"/>
                <w:szCs w:val="18"/>
              </w:rPr>
            </w:pPr>
            <w:ins w:id="59498" w:author="RedCap - BigCR editor" w:date="2022-08-29T05:56:00Z">
              <w:r w:rsidRPr="00DB707E">
                <w:rPr>
                  <w:rFonts w:ascii="Arial" w:hAnsi="Arial"/>
                  <w:noProof/>
                  <w:sz w:val="18"/>
                </w:rPr>
                <w:t>Active PCell</w:t>
              </w:r>
            </w:ins>
          </w:p>
        </w:tc>
        <w:tc>
          <w:tcPr>
            <w:tcW w:w="581" w:type="pct"/>
            <w:shd w:val="clear" w:color="auto" w:fill="auto"/>
          </w:tcPr>
          <w:p w14:paraId="325E2334" w14:textId="77777777" w:rsidR="004C2965" w:rsidRPr="00DB707E" w:rsidRDefault="004C2965" w:rsidP="00AB35CF">
            <w:pPr>
              <w:keepNext/>
              <w:keepLines/>
              <w:spacing w:after="0"/>
              <w:jc w:val="center"/>
              <w:rPr>
                <w:ins w:id="59499" w:author="RedCap - BigCR editor" w:date="2022-08-29T05:56:00Z"/>
                <w:rFonts w:ascii="Arial" w:hAnsi="Arial" w:cs="Arial"/>
                <w:noProof/>
                <w:sz w:val="18"/>
                <w:szCs w:val="18"/>
              </w:rPr>
            </w:pPr>
          </w:p>
        </w:tc>
        <w:tc>
          <w:tcPr>
            <w:tcW w:w="1748" w:type="pct"/>
            <w:shd w:val="clear" w:color="auto" w:fill="auto"/>
          </w:tcPr>
          <w:p w14:paraId="60794C71" w14:textId="77777777" w:rsidR="004C2965" w:rsidRPr="00DB707E" w:rsidRDefault="004C2965" w:rsidP="00AB35CF">
            <w:pPr>
              <w:keepNext/>
              <w:keepLines/>
              <w:spacing w:after="0"/>
              <w:jc w:val="center"/>
              <w:rPr>
                <w:ins w:id="59500" w:author="RedCap - BigCR editor" w:date="2022-08-29T05:56:00Z"/>
                <w:rFonts w:ascii="Arial" w:hAnsi="Arial" w:cs="Arial"/>
                <w:noProof/>
                <w:sz w:val="18"/>
                <w:szCs w:val="18"/>
              </w:rPr>
            </w:pPr>
            <w:ins w:id="59501" w:author="RedCap - BigCR editor" w:date="2022-08-29T05:56:00Z">
              <w:r w:rsidRPr="00DB707E">
                <w:rPr>
                  <w:rFonts w:ascii="Arial" w:hAnsi="Arial"/>
                  <w:noProof/>
                  <w:sz w:val="18"/>
                </w:rPr>
                <w:t>Cell 1</w:t>
              </w:r>
            </w:ins>
          </w:p>
        </w:tc>
      </w:tr>
      <w:tr w:rsidR="004C2965" w:rsidRPr="00DB707E" w14:paraId="6FAFE436" w14:textId="77777777" w:rsidTr="00AB35CF">
        <w:trPr>
          <w:jc w:val="center"/>
          <w:ins w:id="59502" w:author="RedCap - BigCR editor" w:date="2022-08-29T05:56:00Z"/>
        </w:trPr>
        <w:tc>
          <w:tcPr>
            <w:tcW w:w="2671" w:type="pct"/>
            <w:gridSpan w:val="3"/>
            <w:shd w:val="clear" w:color="auto" w:fill="auto"/>
          </w:tcPr>
          <w:p w14:paraId="653F4000" w14:textId="77777777" w:rsidR="004C2965" w:rsidRPr="00DB707E" w:rsidRDefault="004C2965" w:rsidP="00AB35CF">
            <w:pPr>
              <w:keepNext/>
              <w:keepLines/>
              <w:spacing w:after="0"/>
              <w:rPr>
                <w:ins w:id="59503" w:author="RedCap - BigCR editor" w:date="2022-08-29T05:56:00Z"/>
                <w:rFonts w:ascii="Arial" w:hAnsi="Arial" w:cs="Arial"/>
                <w:noProof/>
                <w:sz w:val="18"/>
                <w:szCs w:val="18"/>
                <w:lang w:val="it-IT"/>
              </w:rPr>
            </w:pPr>
            <w:ins w:id="59504" w:author="RedCap - BigCR editor" w:date="2022-08-29T05:56:00Z">
              <w:r w:rsidRPr="00DB707E">
                <w:rPr>
                  <w:rFonts w:ascii="Arial" w:hAnsi="Arial"/>
                  <w:noProof/>
                  <w:sz w:val="18"/>
                </w:rPr>
                <w:t>RF Channel Number</w:t>
              </w:r>
            </w:ins>
          </w:p>
        </w:tc>
        <w:tc>
          <w:tcPr>
            <w:tcW w:w="581" w:type="pct"/>
            <w:shd w:val="clear" w:color="auto" w:fill="auto"/>
          </w:tcPr>
          <w:p w14:paraId="468734E3" w14:textId="77777777" w:rsidR="004C2965" w:rsidRPr="00DB707E" w:rsidRDefault="004C2965" w:rsidP="00AB35CF">
            <w:pPr>
              <w:keepNext/>
              <w:keepLines/>
              <w:spacing w:after="0"/>
              <w:jc w:val="center"/>
              <w:rPr>
                <w:ins w:id="59505" w:author="RedCap - BigCR editor" w:date="2022-08-29T05:56:00Z"/>
                <w:rFonts w:ascii="Arial" w:hAnsi="Arial" w:cs="Arial"/>
                <w:noProof/>
                <w:sz w:val="18"/>
                <w:szCs w:val="18"/>
                <w:lang w:val="it-IT"/>
              </w:rPr>
            </w:pPr>
          </w:p>
        </w:tc>
        <w:tc>
          <w:tcPr>
            <w:tcW w:w="1748" w:type="pct"/>
            <w:shd w:val="clear" w:color="auto" w:fill="auto"/>
          </w:tcPr>
          <w:p w14:paraId="4C04D017" w14:textId="77777777" w:rsidR="004C2965" w:rsidRPr="00DB707E" w:rsidRDefault="004C2965" w:rsidP="00AB35CF">
            <w:pPr>
              <w:keepNext/>
              <w:keepLines/>
              <w:spacing w:after="0"/>
              <w:jc w:val="center"/>
              <w:rPr>
                <w:ins w:id="59506" w:author="RedCap - BigCR editor" w:date="2022-08-29T05:56:00Z"/>
                <w:rFonts w:ascii="Arial" w:hAnsi="Arial" w:cs="Arial"/>
                <w:noProof/>
                <w:sz w:val="18"/>
                <w:szCs w:val="18"/>
              </w:rPr>
            </w:pPr>
            <w:ins w:id="59507" w:author="RedCap - BigCR editor" w:date="2022-08-29T05:56:00Z">
              <w:r w:rsidRPr="00DB707E">
                <w:rPr>
                  <w:rFonts w:ascii="Arial" w:hAnsi="Arial"/>
                  <w:noProof/>
                  <w:sz w:val="18"/>
                </w:rPr>
                <w:t>1</w:t>
              </w:r>
            </w:ins>
          </w:p>
        </w:tc>
      </w:tr>
      <w:tr w:rsidR="004C2965" w:rsidRPr="00DB707E" w14:paraId="0AE5CE7D" w14:textId="77777777" w:rsidTr="00AB35CF">
        <w:trPr>
          <w:jc w:val="center"/>
          <w:ins w:id="59508" w:author="RedCap - BigCR editor" w:date="2022-08-29T05:56:00Z"/>
        </w:trPr>
        <w:tc>
          <w:tcPr>
            <w:tcW w:w="1623" w:type="pct"/>
            <w:gridSpan w:val="2"/>
            <w:shd w:val="clear" w:color="auto" w:fill="auto"/>
          </w:tcPr>
          <w:p w14:paraId="49D2CDFF" w14:textId="77777777" w:rsidR="004C2965" w:rsidRPr="00DB707E" w:rsidRDefault="004C2965" w:rsidP="00AB35CF">
            <w:pPr>
              <w:keepNext/>
              <w:keepLines/>
              <w:spacing w:after="0"/>
              <w:rPr>
                <w:ins w:id="59509" w:author="RedCap - BigCR editor" w:date="2022-08-29T05:56:00Z"/>
                <w:rFonts w:ascii="Arial" w:hAnsi="Arial" w:cs="Arial"/>
                <w:noProof/>
                <w:sz w:val="18"/>
                <w:szCs w:val="18"/>
                <w:lang w:val="it-IT"/>
              </w:rPr>
            </w:pPr>
            <w:ins w:id="59510" w:author="RedCap - BigCR editor" w:date="2022-08-29T05:56:00Z">
              <w:r w:rsidRPr="00DB707E">
                <w:rPr>
                  <w:rFonts w:ascii="Arial" w:hAnsi="Arial" w:cs="Arial"/>
                  <w:noProof/>
                  <w:sz w:val="18"/>
                  <w:szCs w:val="18"/>
                  <w:lang w:val="it-IT"/>
                </w:rPr>
                <w:t>Duplex mode</w:t>
              </w:r>
            </w:ins>
          </w:p>
        </w:tc>
        <w:tc>
          <w:tcPr>
            <w:tcW w:w="1048" w:type="pct"/>
            <w:shd w:val="clear" w:color="auto" w:fill="auto"/>
          </w:tcPr>
          <w:p w14:paraId="37359C82" w14:textId="77777777" w:rsidR="004C2965" w:rsidRPr="00DB707E" w:rsidRDefault="004C2965" w:rsidP="00AB35CF">
            <w:pPr>
              <w:keepNext/>
              <w:keepLines/>
              <w:spacing w:after="0"/>
              <w:rPr>
                <w:ins w:id="59511" w:author="RedCap - BigCR editor" w:date="2022-08-29T05:56:00Z"/>
                <w:rFonts w:ascii="Arial" w:hAnsi="Arial" w:cs="Arial"/>
                <w:noProof/>
                <w:sz w:val="18"/>
                <w:szCs w:val="18"/>
                <w:lang w:val="it-IT"/>
              </w:rPr>
            </w:pPr>
            <w:ins w:id="59512" w:author="RedCap - BigCR editor" w:date="2022-08-29T05:56:00Z">
              <w:r w:rsidRPr="00DB707E">
                <w:rPr>
                  <w:rFonts w:ascii="Arial" w:hAnsi="Arial" w:cs="Arial"/>
                  <w:noProof/>
                  <w:sz w:val="18"/>
                  <w:szCs w:val="18"/>
                  <w:lang w:val="it-IT"/>
                </w:rPr>
                <w:t>Config 1</w:t>
              </w:r>
            </w:ins>
          </w:p>
        </w:tc>
        <w:tc>
          <w:tcPr>
            <w:tcW w:w="581" w:type="pct"/>
            <w:shd w:val="clear" w:color="auto" w:fill="auto"/>
          </w:tcPr>
          <w:p w14:paraId="1EC1FE25" w14:textId="77777777" w:rsidR="004C2965" w:rsidRPr="00DB707E" w:rsidRDefault="004C2965" w:rsidP="00AB35CF">
            <w:pPr>
              <w:keepNext/>
              <w:keepLines/>
              <w:spacing w:after="0"/>
              <w:jc w:val="center"/>
              <w:rPr>
                <w:ins w:id="59513" w:author="RedCap - BigCR editor" w:date="2022-08-29T05:56:00Z"/>
                <w:rFonts w:ascii="Arial" w:hAnsi="Arial" w:cs="Arial"/>
                <w:noProof/>
                <w:sz w:val="18"/>
                <w:szCs w:val="18"/>
                <w:lang w:val="it-IT"/>
              </w:rPr>
            </w:pPr>
          </w:p>
        </w:tc>
        <w:tc>
          <w:tcPr>
            <w:tcW w:w="1748" w:type="pct"/>
            <w:shd w:val="clear" w:color="auto" w:fill="auto"/>
          </w:tcPr>
          <w:p w14:paraId="133F9FE5" w14:textId="77777777" w:rsidR="004C2965" w:rsidRPr="00DB707E" w:rsidRDefault="004C2965" w:rsidP="00AB35CF">
            <w:pPr>
              <w:keepNext/>
              <w:keepLines/>
              <w:spacing w:after="0"/>
              <w:jc w:val="center"/>
              <w:rPr>
                <w:ins w:id="59514" w:author="RedCap - BigCR editor" w:date="2022-08-29T05:56:00Z"/>
                <w:rFonts w:ascii="Arial" w:hAnsi="Arial" w:cs="Arial"/>
                <w:noProof/>
                <w:sz w:val="18"/>
                <w:szCs w:val="18"/>
              </w:rPr>
            </w:pPr>
            <w:ins w:id="59515" w:author="RedCap - BigCR editor" w:date="2022-08-29T05:56:00Z">
              <w:r w:rsidRPr="00DB707E">
                <w:rPr>
                  <w:rFonts w:ascii="Arial" w:hAnsi="Arial" w:cs="Arial"/>
                  <w:noProof/>
                  <w:sz w:val="18"/>
                  <w:szCs w:val="18"/>
                </w:rPr>
                <w:t>TDD</w:t>
              </w:r>
            </w:ins>
          </w:p>
        </w:tc>
      </w:tr>
      <w:tr w:rsidR="004C2965" w:rsidRPr="00DB707E" w14:paraId="104B2ACD" w14:textId="77777777" w:rsidTr="00AB35CF">
        <w:trPr>
          <w:jc w:val="center"/>
          <w:ins w:id="59516" w:author="RedCap - BigCR editor" w:date="2022-08-29T05:56:00Z"/>
        </w:trPr>
        <w:tc>
          <w:tcPr>
            <w:tcW w:w="1623" w:type="pct"/>
            <w:gridSpan w:val="2"/>
            <w:shd w:val="clear" w:color="auto" w:fill="auto"/>
          </w:tcPr>
          <w:p w14:paraId="2D2F5107" w14:textId="77777777" w:rsidR="004C2965" w:rsidRPr="00DB707E" w:rsidRDefault="004C2965" w:rsidP="00AB35CF">
            <w:pPr>
              <w:keepNext/>
              <w:keepLines/>
              <w:spacing w:after="0"/>
              <w:rPr>
                <w:ins w:id="59517" w:author="RedCap - BigCR editor" w:date="2022-08-29T05:56:00Z"/>
                <w:rFonts w:ascii="Arial" w:hAnsi="Arial" w:cs="Arial"/>
                <w:noProof/>
                <w:sz w:val="18"/>
                <w:szCs w:val="18"/>
                <w:lang w:val="it-IT"/>
              </w:rPr>
            </w:pPr>
            <w:proofErr w:type="spellStart"/>
            <w:ins w:id="59518" w:author="RedCap - BigCR editor" w:date="2022-08-29T05:56:00Z">
              <w:r w:rsidRPr="00DB707E">
                <w:rPr>
                  <w:rFonts w:ascii="Arial" w:hAnsi="Arial" w:cs="Arial"/>
                  <w:sz w:val="18"/>
                  <w:szCs w:val="18"/>
                  <w:lang w:val="en-US"/>
                </w:rPr>
                <w:t>BW</w:t>
              </w:r>
              <w:r w:rsidRPr="00DB707E">
                <w:rPr>
                  <w:rFonts w:ascii="Arial" w:hAnsi="Arial" w:cs="Arial"/>
                  <w:sz w:val="18"/>
                  <w:szCs w:val="18"/>
                  <w:vertAlign w:val="subscript"/>
                  <w:lang w:val="en-US"/>
                </w:rPr>
                <w:t>channel</w:t>
              </w:r>
              <w:proofErr w:type="spellEnd"/>
            </w:ins>
          </w:p>
        </w:tc>
        <w:tc>
          <w:tcPr>
            <w:tcW w:w="1048" w:type="pct"/>
            <w:shd w:val="clear" w:color="auto" w:fill="auto"/>
          </w:tcPr>
          <w:p w14:paraId="0B443530" w14:textId="77777777" w:rsidR="004C2965" w:rsidRPr="00DB707E" w:rsidRDefault="004C2965" w:rsidP="00AB35CF">
            <w:pPr>
              <w:keepNext/>
              <w:keepLines/>
              <w:spacing w:after="0"/>
              <w:rPr>
                <w:ins w:id="59519" w:author="RedCap - BigCR editor" w:date="2022-08-29T05:56:00Z"/>
                <w:rFonts w:ascii="Arial" w:hAnsi="Arial" w:cs="Arial"/>
                <w:noProof/>
                <w:sz w:val="18"/>
                <w:szCs w:val="18"/>
                <w:lang w:val="it-IT"/>
              </w:rPr>
            </w:pPr>
            <w:ins w:id="59520" w:author="RedCap - BigCR editor" w:date="2022-08-29T05:56:00Z">
              <w:r w:rsidRPr="00DB707E">
                <w:rPr>
                  <w:rFonts w:ascii="Arial" w:hAnsi="Arial" w:cs="Arial"/>
                  <w:noProof/>
                  <w:sz w:val="18"/>
                  <w:szCs w:val="18"/>
                  <w:lang w:val="it-IT"/>
                </w:rPr>
                <w:t>Config 1</w:t>
              </w:r>
            </w:ins>
          </w:p>
        </w:tc>
        <w:tc>
          <w:tcPr>
            <w:tcW w:w="581" w:type="pct"/>
            <w:shd w:val="clear" w:color="auto" w:fill="auto"/>
          </w:tcPr>
          <w:p w14:paraId="52B93C64" w14:textId="77777777" w:rsidR="004C2965" w:rsidRPr="00DB707E" w:rsidRDefault="004C2965" w:rsidP="00AB35CF">
            <w:pPr>
              <w:keepNext/>
              <w:keepLines/>
              <w:spacing w:after="0"/>
              <w:jc w:val="center"/>
              <w:rPr>
                <w:ins w:id="59521" w:author="RedCap - BigCR editor" w:date="2022-08-29T05:56:00Z"/>
                <w:rFonts w:ascii="Arial" w:hAnsi="Arial" w:cs="Arial"/>
                <w:noProof/>
                <w:sz w:val="18"/>
                <w:szCs w:val="18"/>
                <w:lang w:val="it-IT"/>
              </w:rPr>
            </w:pPr>
          </w:p>
        </w:tc>
        <w:tc>
          <w:tcPr>
            <w:tcW w:w="1748" w:type="pct"/>
            <w:shd w:val="clear" w:color="auto" w:fill="auto"/>
          </w:tcPr>
          <w:p w14:paraId="274EACE2" w14:textId="77777777" w:rsidR="004C2965" w:rsidRPr="00DB707E" w:rsidRDefault="004C2965" w:rsidP="00AB35CF">
            <w:pPr>
              <w:keepNext/>
              <w:keepLines/>
              <w:spacing w:after="0"/>
              <w:jc w:val="center"/>
              <w:rPr>
                <w:ins w:id="59522" w:author="RedCap - BigCR editor" w:date="2022-08-29T05:56:00Z"/>
                <w:rFonts w:ascii="Arial" w:hAnsi="Arial" w:cs="Arial"/>
                <w:noProof/>
                <w:sz w:val="18"/>
                <w:szCs w:val="18"/>
              </w:rPr>
            </w:pPr>
            <w:ins w:id="59523" w:author="RedCap - BigCR editor" w:date="2022-08-29T05:56:00Z">
              <w:r w:rsidRPr="00DB707E">
                <w:rPr>
                  <w:rFonts w:ascii="Arial" w:eastAsia="Malgun Gothic" w:hAnsi="Arial" w:cs="Arial"/>
                  <w:sz w:val="18"/>
                  <w:szCs w:val="18"/>
                </w:rPr>
                <w:t>10</w:t>
              </w:r>
              <w:r w:rsidRPr="00DB707E">
                <w:rPr>
                  <w:rFonts w:ascii="Arial" w:hAnsi="Arial" w:cs="Arial"/>
                  <w:sz w:val="18"/>
                  <w:szCs w:val="18"/>
                  <w:lang w:eastAsia="zh-CN"/>
                </w:rPr>
                <w:t>0</w:t>
              </w:r>
              <w:r w:rsidRPr="00DB707E">
                <w:rPr>
                  <w:rFonts w:ascii="Arial" w:eastAsia="Malgun Gothic" w:hAnsi="Arial" w:cs="Arial"/>
                  <w:sz w:val="18"/>
                  <w:szCs w:val="18"/>
                </w:rPr>
                <w:t xml:space="preserve">: </w:t>
              </w:r>
              <w:r w:rsidRPr="00DB707E">
                <w:rPr>
                  <w:rFonts w:ascii="Arial" w:eastAsia="Malgun Gothic" w:hAnsi="Arial" w:cs="Arial"/>
                  <w:sz w:val="18"/>
                  <w:szCs w:val="18"/>
                  <w:lang w:val="de-DE"/>
                </w:rPr>
                <w:t>N</w:t>
              </w:r>
              <w:r w:rsidRPr="00DB707E">
                <w:rPr>
                  <w:rFonts w:ascii="Arial" w:eastAsia="Malgun Gothic" w:hAnsi="Arial" w:cs="Arial"/>
                  <w:sz w:val="18"/>
                  <w:szCs w:val="18"/>
                  <w:vertAlign w:val="subscript"/>
                  <w:lang w:val="de-DE"/>
                </w:rPr>
                <w:t>RB,c</w:t>
              </w:r>
              <w:r w:rsidRPr="00DB707E">
                <w:rPr>
                  <w:rFonts w:ascii="Arial" w:eastAsia="Malgun Gothic" w:hAnsi="Arial" w:cs="Arial"/>
                  <w:sz w:val="18"/>
                  <w:szCs w:val="18"/>
                  <w:lang w:val="de-DE"/>
                </w:rPr>
                <w:t xml:space="preserve"> = </w:t>
              </w:r>
              <w:r w:rsidRPr="00DB707E">
                <w:rPr>
                  <w:rFonts w:ascii="Arial" w:hAnsi="Arial" w:cs="Arial"/>
                  <w:sz w:val="18"/>
                  <w:szCs w:val="18"/>
                  <w:lang w:val="de-DE" w:eastAsia="zh-CN"/>
                </w:rPr>
                <w:t>66</w:t>
              </w:r>
            </w:ins>
          </w:p>
        </w:tc>
      </w:tr>
      <w:tr w:rsidR="004C2965" w:rsidRPr="00DB707E" w14:paraId="2B32249C" w14:textId="77777777" w:rsidTr="00AB35CF">
        <w:trPr>
          <w:jc w:val="center"/>
          <w:ins w:id="59524" w:author="RedCap - BigCR editor" w:date="2022-08-29T05:56:00Z"/>
        </w:trPr>
        <w:tc>
          <w:tcPr>
            <w:tcW w:w="1623" w:type="pct"/>
            <w:gridSpan w:val="2"/>
            <w:tcBorders>
              <w:top w:val="single" w:sz="4" w:space="0" w:color="auto"/>
              <w:left w:val="single" w:sz="4" w:space="0" w:color="auto"/>
              <w:bottom w:val="single" w:sz="4" w:space="0" w:color="auto"/>
              <w:right w:val="single" w:sz="4" w:space="0" w:color="auto"/>
            </w:tcBorders>
          </w:tcPr>
          <w:p w14:paraId="2EB5C600" w14:textId="77777777" w:rsidR="004C2965" w:rsidRPr="00DB707E" w:rsidRDefault="004C2965" w:rsidP="00AB35CF">
            <w:pPr>
              <w:keepNext/>
              <w:keepLines/>
              <w:spacing w:after="0"/>
              <w:rPr>
                <w:ins w:id="59525" w:author="RedCap - BigCR editor" w:date="2022-08-29T05:56:00Z"/>
                <w:rFonts w:ascii="Arial" w:hAnsi="Arial" w:cs="Arial"/>
                <w:bCs/>
                <w:sz w:val="18"/>
                <w:szCs w:val="18"/>
              </w:rPr>
            </w:pPr>
            <w:ins w:id="59526" w:author="RedCap - BigCR editor" w:date="2022-08-29T05:56:00Z">
              <w:r w:rsidRPr="00DB707E">
                <w:rPr>
                  <w:rFonts w:ascii="Arial" w:hAnsi="Arial" w:cs="Arial"/>
                  <w:bCs/>
                  <w:sz w:val="18"/>
                  <w:szCs w:val="18"/>
                </w:rPr>
                <w:t>Data RBs allocated</w:t>
              </w:r>
            </w:ins>
          </w:p>
        </w:tc>
        <w:tc>
          <w:tcPr>
            <w:tcW w:w="1048" w:type="pct"/>
            <w:tcBorders>
              <w:top w:val="single" w:sz="4" w:space="0" w:color="auto"/>
              <w:left w:val="single" w:sz="4" w:space="0" w:color="auto"/>
              <w:bottom w:val="single" w:sz="4" w:space="0" w:color="auto"/>
              <w:right w:val="single" w:sz="4" w:space="0" w:color="auto"/>
            </w:tcBorders>
          </w:tcPr>
          <w:p w14:paraId="0E79CB70" w14:textId="77777777" w:rsidR="004C2965" w:rsidRPr="00DB707E" w:rsidRDefault="004C2965" w:rsidP="00AB35CF">
            <w:pPr>
              <w:keepNext/>
              <w:keepLines/>
              <w:spacing w:after="0"/>
              <w:rPr>
                <w:ins w:id="59527" w:author="RedCap - BigCR editor" w:date="2022-08-29T05:56:00Z"/>
                <w:rFonts w:ascii="Arial" w:hAnsi="Arial" w:cs="Arial"/>
                <w:noProof/>
                <w:sz w:val="18"/>
                <w:szCs w:val="18"/>
                <w:lang w:val="it-IT"/>
              </w:rPr>
            </w:pPr>
            <w:ins w:id="59528" w:author="RedCap - BigCR editor" w:date="2022-08-29T05:56:00Z">
              <w:r w:rsidRPr="00DB707E">
                <w:rPr>
                  <w:rFonts w:ascii="Arial" w:hAnsi="Arial" w:cs="Arial"/>
                  <w:noProof/>
                  <w:sz w:val="18"/>
                  <w:szCs w:val="18"/>
                  <w:lang w:val="it-IT"/>
                </w:rPr>
                <w:t>Config 1</w:t>
              </w:r>
            </w:ins>
          </w:p>
        </w:tc>
        <w:tc>
          <w:tcPr>
            <w:tcW w:w="581" w:type="pct"/>
            <w:tcBorders>
              <w:top w:val="single" w:sz="4" w:space="0" w:color="auto"/>
              <w:left w:val="single" w:sz="4" w:space="0" w:color="auto"/>
              <w:bottom w:val="single" w:sz="4" w:space="0" w:color="auto"/>
              <w:right w:val="single" w:sz="4" w:space="0" w:color="auto"/>
            </w:tcBorders>
          </w:tcPr>
          <w:p w14:paraId="717E4E91" w14:textId="77777777" w:rsidR="004C2965" w:rsidRPr="00DB707E" w:rsidRDefault="004C2965" w:rsidP="00AB35CF">
            <w:pPr>
              <w:keepNext/>
              <w:keepLines/>
              <w:spacing w:after="0"/>
              <w:jc w:val="center"/>
              <w:rPr>
                <w:ins w:id="59529" w:author="RedCap - BigCR editor" w:date="2022-08-29T05:56:00Z"/>
                <w:rFonts w:ascii="Arial" w:hAnsi="Arial" w:cs="Arial"/>
                <w:noProof/>
                <w:sz w:val="18"/>
                <w:szCs w:val="18"/>
                <w:lang w:val="it-IT"/>
              </w:rPr>
            </w:pPr>
          </w:p>
        </w:tc>
        <w:tc>
          <w:tcPr>
            <w:tcW w:w="1748" w:type="pct"/>
            <w:tcBorders>
              <w:top w:val="single" w:sz="4" w:space="0" w:color="auto"/>
              <w:left w:val="single" w:sz="4" w:space="0" w:color="auto"/>
              <w:bottom w:val="single" w:sz="4" w:space="0" w:color="auto"/>
              <w:right w:val="single" w:sz="4" w:space="0" w:color="auto"/>
            </w:tcBorders>
          </w:tcPr>
          <w:p w14:paraId="15990A70" w14:textId="77777777" w:rsidR="004C2965" w:rsidRPr="00DB707E" w:rsidRDefault="004C2965" w:rsidP="00AB35CF">
            <w:pPr>
              <w:keepNext/>
              <w:keepLines/>
              <w:spacing w:after="0"/>
              <w:jc w:val="center"/>
              <w:rPr>
                <w:ins w:id="59530" w:author="RedCap - BigCR editor" w:date="2022-08-29T05:56:00Z"/>
                <w:rFonts w:ascii="Arial" w:hAnsi="Arial" w:cs="Arial"/>
                <w:noProof/>
                <w:sz w:val="18"/>
                <w:szCs w:val="18"/>
              </w:rPr>
            </w:pPr>
            <w:ins w:id="59531" w:author="RedCap - BigCR editor" w:date="2022-08-29T05:56:00Z">
              <w:r w:rsidRPr="00DB707E">
                <w:rPr>
                  <w:rFonts w:ascii="Arial" w:hAnsi="Arial" w:cs="Arial"/>
                  <w:noProof/>
                  <w:sz w:val="18"/>
                  <w:szCs w:val="18"/>
                </w:rPr>
                <w:t>66</w:t>
              </w:r>
            </w:ins>
          </w:p>
        </w:tc>
      </w:tr>
      <w:tr w:rsidR="004C2965" w:rsidRPr="00DB707E" w14:paraId="25CF33D8" w14:textId="77777777" w:rsidTr="00AB35CF">
        <w:trPr>
          <w:jc w:val="center"/>
          <w:ins w:id="59532" w:author="RedCap - BigCR editor" w:date="2022-08-29T05:56:00Z"/>
        </w:trPr>
        <w:tc>
          <w:tcPr>
            <w:tcW w:w="1623" w:type="pct"/>
            <w:gridSpan w:val="2"/>
            <w:shd w:val="clear" w:color="auto" w:fill="auto"/>
            <w:vAlign w:val="center"/>
          </w:tcPr>
          <w:p w14:paraId="3DB337CF" w14:textId="77777777" w:rsidR="004C2965" w:rsidRPr="00DB707E" w:rsidRDefault="004C2965" w:rsidP="00AB35CF">
            <w:pPr>
              <w:keepNext/>
              <w:keepLines/>
              <w:spacing w:after="0"/>
              <w:rPr>
                <w:ins w:id="59533" w:author="RedCap - BigCR editor" w:date="2022-08-29T05:56:00Z"/>
                <w:rFonts w:ascii="Arial" w:hAnsi="Arial" w:cs="Arial"/>
                <w:noProof/>
                <w:sz w:val="18"/>
                <w:szCs w:val="18"/>
                <w:lang w:val="it-IT"/>
              </w:rPr>
            </w:pPr>
            <w:ins w:id="59534" w:author="RedCap - BigCR editor" w:date="2022-08-29T05:56:00Z">
              <w:r w:rsidRPr="00DB707E">
                <w:rPr>
                  <w:rFonts w:ascii="Arial" w:hAnsi="Arial" w:cs="Arial"/>
                  <w:bCs/>
                  <w:sz w:val="18"/>
                  <w:szCs w:val="18"/>
                </w:rPr>
                <w:t>DL initial BWP configuration</w:t>
              </w:r>
            </w:ins>
          </w:p>
        </w:tc>
        <w:tc>
          <w:tcPr>
            <w:tcW w:w="1048" w:type="pct"/>
            <w:shd w:val="clear" w:color="auto" w:fill="auto"/>
          </w:tcPr>
          <w:p w14:paraId="1F70D073" w14:textId="77777777" w:rsidR="004C2965" w:rsidRPr="00DB707E" w:rsidRDefault="004C2965" w:rsidP="00AB35CF">
            <w:pPr>
              <w:keepNext/>
              <w:keepLines/>
              <w:spacing w:after="0"/>
              <w:rPr>
                <w:ins w:id="59535" w:author="RedCap - BigCR editor" w:date="2022-08-29T05:56:00Z"/>
                <w:rFonts w:ascii="Arial" w:hAnsi="Arial" w:cs="Arial"/>
                <w:noProof/>
                <w:sz w:val="18"/>
                <w:szCs w:val="18"/>
                <w:lang w:val="it-IT"/>
              </w:rPr>
            </w:pPr>
            <w:ins w:id="59536" w:author="RedCap - BigCR editor" w:date="2022-08-29T05:56:00Z">
              <w:r w:rsidRPr="00DB707E">
                <w:rPr>
                  <w:rFonts w:ascii="Arial" w:hAnsi="Arial" w:cs="Arial"/>
                  <w:noProof/>
                  <w:sz w:val="18"/>
                  <w:szCs w:val="18"/>
                  <w:lang w:val="it-IT"/>
                </w:rPr>
                <w:t>Config 1</w:t>
              </w:r>
            </w:ins>
          </w:p>
        </w:tc>
        <w:tc>
          <w:tcPr>
            <w:tcW w:w="581" w:type="pct"/>
            <w:shd w:val="clear" w:color="auto" w:fill="auto"/>
          </w:tcPr>
          <w:p w14:paraId="45F993DC" w14:textId="77777777" w:rsidR="004C2965" w:rsidRPr="00DB707E" w:rsidRDefault="004C2965" w:rsidP="00AB35CF">
            <w:pPr>
              <w:keepNext/>
              <w:keepLines/>
              <w:spacing w:after="0"/>
              <w:jc w:val="center"/>
              <w:rPr>
                <w:ins w:id="59537" w:author="RedCap - BigCR editor" w:date="2022-08-29T05:56:00Z"/>
                <w:rFonts w:ascii="Arial" w:hAnsi="Arial" w:cs="Arial"/>
                <w:noProof/>
                <w:sz w:val="18"/>
                <w:szCs w:val="18"/>
                <w:lang w:val="it-IT"/>
              </w:rPr>
            </w:pPr>
          </w:p>
        </w:tc>
        <w:tc>
          <w:tcPr>
            <w:tcW w:w="1748" w:type="pct"/>
            <w:shd w:val="clear" w:color="auto" w:fill="auto"/>
          </w:tcPr>
          <w:p w14:paraId="12AA2EB9" w14:textId="77777777" w:rsidR="004C2965" w:rsidRPr="00DB707E" w:rsidRDefault="004C2965" w:rsidP="00AB35CF">
            <w:pPr>
              <w:keepNext/>
              <w:keepLines/>
              <w:spacing w:after="0"/>
              <w:jc w:val="center"/>
              <w:rPr>
                <w:ins w:id="59538" w:author="RedCap - BigCR editor" w:date="2022-08-29T05:56:00Z"/>
                <w:rFonts w:ascii="Arial" w:hAnsi="Arial" w:cs="Arial"/>
                <w:noProof/>
                <w:sz w:val="18"/>
                <w:szCs w:val="18"/>
              </w:rPr>
            </w:pPr>
            <w:ins w:id="59539" w:author="RedCap - BigCR editor" w:date="2022-08-29T05:56:00Z">
              <w:r w:rsidRPr="00DB707E">
                <w:rPr>
                  <w:rFonts w:ascii="Arial" w:hAnsi="Arial" w:cs="Arial"/>
                  <w:noProof/>
                  <w:sz w:val="18"/>
                  <w:szCs w:val="18"/>
                </w:rPr>
                <w:t>DLBWP.0.1</w:t>
              </w:r>
            </w:ins>
          </w:p>
        </w:tc>
      </w:tr>
      <w:tr w:rsidR="004C2965" w:rsidRPr="00DB707E" w14:paraId="41036E97" w14:textId="77777777" w:rsidTr="00AB35CF">
        <w:trPr>
          <w:jc w:val="center"/>
          <w:ins w:id="59540" w:author="RedCap - BigCR editor" w:date="2022-08-29T05:56:00Z"/>
        </w:trPr>
        <w:tc>
          <w:tcPr>
            <w:tcW w:w="1623" w:type="pct"/>
            <w:gridSpan w:val="2"/>
            <w:shd w:val="clear" w:color="auto" w:fill="auto"/>
            <w:vAlign w:val="center"/>
          </w:tcPr>
          <w:p w14:paraId="1904A7A2" w14:textId="77777777" w:rsidR="004C2965" w:rsidRPr="00DB707E" w:rsidRDefault="004C2965" w:rsidP="00AB35CF">
            <w:pPr>
              <w:keepNext/>
              <w:keepLines/>
              <w:spacing w:after="0"/>
              <w:rPr>
                <w:ins w:id="59541" w:author="RedCap - BigCR editor" w:date="2022-08-29T05:56:00Z"/>
                <w:rFonts w:ascii="Arial" w:hAnsi="Arial" w:cs="Arial"/>
                <w:noProof/>
                <w:sz w:val="18"/>
                <w:szCs w:val="18"/>
                <w:lang w:val="it-IT"/>
              </w:rPr>
            </w:pPr>
            <w:ins w:id="59542" w:author="RedCap - BigCR editor" w:date="2022-08-29T05:56:00Z">
              <w:r w:rsidRPr="00DB707E">
                <w:rPr>
                  <w:rFonts w:ascii="Arial" w:hAnsi="Arial" w:cs="Arial"/>
                  <w:bCs/>
                  <w:sz w:val="18"/>
                  <w:szCs w:val="18"/>
                </w:rPr>
                <w:t>DL dedicated BWP configuration</w:t>
              </w:r>
            </w:ins>
          </w:p>
        </w:tc>
        <w:tc>
          <w:tcPr>
            <w:tcW w:w="1048" w:type="pct"/>
            <w:shd w:val="clear" w:color="auto" w:fill="auto"/>
          </w:tcPr>
          <w:p w14:paraId="629FB43C" w14:textId="77777777" w:rsidR="004C2965" w:rsidRPr="00DB707E" w:rsidRDefault="004C2965" w:rsidP="00AB35CF">
            <w:pPr>
              <w:keepNext/>
              <w:keepLines/>
              <w:spacing w:after="0"/>
              <w:rPr>
                <w:ins w:id="59543" w:author="RedCap - BigCR editor" w:date="2022-08-29T05:56:00Z"/>
                <w:rFonts w:ascii="Arial" w:hAnsi="Arial" w:cs="Arial"/>
                <w:noProof/>
                <w:sz w:val="18"/>
                <w:szCs w:val="18"/>
                <w:lang w:val="it-IT"/>
              </w:rPr>
            </w:pPr>
            <w:ins w:id="59544" w:author="RedCap - BigCR editor" w:date="2022-08-29T05:56:00Z">
              <w:r w:rsidRPr="00DB707E">
                <w:rPr>
                  <w:rFonts w:ascii="Arial" w:hAnsi="Arial" w:cs="Arial"/>
                  <w:noProof/>
                  <w:sz w:val="18"/>
                  <w:szCs w:val="18"/>
                  <w:lang w:val="it-IT"/>
                </w:rPr>
                <w:t>Config 1</w:t>
              </w:r>
            </w:ins>
          </w:p>
        </w:tc>
        <w:tc>
          <w:tcPr>
            <w:tcW w:w="581" w:type="pct"/>
            <w:shd w:val="clear" w:color="auto" w:fill="auto"/>
          </w:tcPr>
          <w:p w14:paraId="23D25F74" w14:textId="77777777" w:rsidR="004C2965" w:rsidRPr="00DB707E" w:rsidRDefault="004C2965" w:rsidP="00AB35CF">
            <w:pPr>
              <w:keepNext/>
              <w:keepLines/>
              <w:spacing w:after="0"/>
              <w:jc w:val="center"/>
              <w:rPr>
                <w:ins w:id="59545" w:author="RedCap - BigCR editor" w:date="2022-08-29T05:56:00Z"/>
                <w:rFonts w:ascii="Arial" w:hAnsi="Arial" w:cs="Arial"/>
                <w:noProof/>
                <w:sz w:val="18"/>
                <w:szCs w:val="18"/>
                <w:lang w:val="it-IT"/>
              </w:rPr>
            </w:pPr>
          </w:p>
        </w:tc>
        <w:tc>
          <w:tcPr>
            <w:tcW w:w="1748" w:type="pct"/>
            <w:shd w:val="clear" w:color="auto" w:fill="auto"/>
          </w:tcPr>
          <w:p w14:paraId="58A4B011" w14:textId="77777777" w:rsidR="004C2965" w:rsidRPr="00DB707E" w:rsidRDefault="004C2965" w:rsidP="00AB35CF">
            <w:pPr>
              <w:keepNext/>
              <w:keepLines/>
              <w:spacing w:after="0"/>
              <w:jc w:val="center"/>
              <w:rPr>
                <w:ins w:id="59546" w:author="RedCap - BigCR editor" w:date="2022-08-29T05:56:00Z"/>
                <w:rFonts w:ascii="Arial" w:hAnsi="Arial" w:cs="Arial"/>
                <w:noProof/>
                <w:sz w:val="18"/>
                <w:szCs w:val="18"/>
              </w:rPr>
            </w:pPr>
            <w:ins w:id="59547" w:author="RedCap - BigCR editor" w:date="2022-08-29T05:56:00Z">
              <w:r w:rsidRPr="00DB707E">
                <w:rPr>
                  <w:rFonts w:ascii="Arial" w:hAnsi="Arial" w:cs="Arial"/>
                  <w:noProof/>
                  <w:sz w:val="18"/>
                  <w:szCs w:val="18"/>
                </w:rPr>
                <w:t>DLBWP.1.1</w:t>
              </w:r>
            </w:ins>
          </w:p>
        </w:tc>
      </w:tr>
      <w:tr w:rsidR="004C2965" w:rsidRPr="00DB707E" w14:paraId="3E5B4005" w14:textId="77777777" w:rsidTr="00AB35CF">
        <w:trPr>
          <w:jc w:val="center"/>
          <w:ins w:id="59548" w:author="RedCap - BigCR editor" w:date="2022-08-29T05:56:00Z"/>
        </w:trPr>
        <w:tc>
          <w:tcPr>
            <w:tcW w:w="1623" w:type="pct"/>
            <w:gridSpan w:val="2"/>
            <w:shd w:val="clear" w:color="auto" w:fill="auto"/>
            <w:vAlign w:val="center"/>
          </w:tcPr>
          <w:p w14:paraId="3BB67EB5" w14:textId="77777777" w:rsidR="004C2965" w:rsidRPr="00DB707E" w:rsidRDefault="004C2965" w:rsidP="00AB35CF">
            <w:pPr>
              <w:keepNext/>
              <w:keepLines/>
              <w:spacing w:after="0"/>
              <w:rPr>
                <w:ins w:id="59549" w:author="RedCap - BigCR editor" w:date="2022-08-29T05:56:00Z"/>
                <w:rFonts w:ascii="Arial" w:hAnsi="Arial" w:cs="Arial"/>
                <w:bCs/>
                <w:sz w:val="18"/>
                <w:szCs w:val="18"/>
              </w:rPr>
            </w:pPr>
            <w:ins w:id="59550" w:author="RedCap - BigCR editor" w:date="2022-08-29T05:56:00Z">
              <w:r w:rsidRPr="00DB707E">
                <w:rPr>
                  <w:rFonts w:ascii="Arial" w:hAnsi="Arial" w:cs="Arial"/>
                  <w:bCs/>
                  <w:sz w:val="18"/>
                  <w:szCs w:val="18"/>
                </w:rPr>
                <w:t>UL initial BWP configuration</w:t>
              </w:r>
            </w:ins>
          </w:p>
        </w:tc>
        <w:tc>
          <w:tcPr>
            <w:tcW w:w="1048" w:type="pct"/>
            <w:shd w:val="clear" w:color="auto" w:fill="auto"/>
          </w:tcPr>
          <w:p w14:paraId="6327B626" w14:textId="77777777" w:rsidR="004C2965" w:rsidRPr="00DB707E" w:rsidRDefault="004C2965" w:rsidP="00AB35CF">
            <w:pPr>
              <w:keepNext/>
              <w:keepLines/>
              <w:spacing w:after="0"/>
              <w:rPr>
                <w:ins w:id="59551" w:author="RedCap - BigCR editor" w:date="2022-08-29T05:56:00Z"/>
                <w:rFonts w:ascii="Arial" w:hAnsi="Arial" w:cs="Arial"/>
                <w:noProof/>
                <w:sz w:val="18"/>
                <w:szCs w:val="18"/>
                <w:lang w:val="it-IT"/>
              </w:rPr>
            </w:pPr>
            <w:ins w:id="59552" w:author="RedCap - BigCR editor" w:date="2022-08-29T05:56:00Z">
              <w:r w:rsidRPr="00DB707E">
                <w:rPr>
                  <w:rFonts w:ascii="Arial" w:hAnsi="Arial" w:cs="Arial"/>
                  <w:noProof/>
                  <w:sz w:val="18"/>
                  <w:szCs w:val="18"/>
                  <w:lang w:val="it-IT"/>
                </w:rPr>
                <w:t>Config 1</w:t>
              </w:r>
            </w:ins>
          </w:p>
        </w:tc>
        <w:tc>
          <w:tcPr>
            <w:tcW w:w="581" w:type="pct"/>
            <w:shd w:val="clear" w:color="auto" w:fill="auto"/>
          </w:tcPr>
          <w:p w14:paraId="0583CC31" w14:textId="77777777" w:rsidR="004C2965" w:rsidRPr="00DB707E" w:rsidRDefault="004C2965" w:rsidP="00AB35CF">
            <w:pPr>
              <w:keepNext/>
              <w:keepLines/>
              <w:spacing w:after="0"/>
              <w:jc w:val="center"/>
              <w:rPr>
                <w:ins w:id="59553" w:author="RedCap - BigCR editor" w:date="2022-08-29T05:56:00Z"/>
                <w:rFonts w:ascii="Arial" w:hAnsi="Arial" w:cs="Arial"/>
                <w:noProof/>
                <w:sz w:val="18"/>
                <w:szCs w:val="18"/>
                <w:lang w:val="it-IT"/>
              </w:rPr>
            </w:pPr>
          </w:p>
        </w:tc>
        <w:tc>
          <w:tcPr>
            <w:tcW w:w="1748" w:type="pct"/>
            <w:shd w:val="clear" w:color="auto" w:fill="auto"/>
          </w:tcPr>
          <w:p w14:paraId="2C3D14FF" w14:textId="77777777" w:rsidR="004C2965" w:rsidRPr="00DB707E" w:rsidRDefault="004C2965" w:rsidP="00AB35CF">
            <w:pPr>
              <w:keepNext/>
              <w:keepLines/>
              <w:spacing w:after="0"/>
              <w:jc w:val="center"/>
              <w:rPr>
                <w:ins w:id="59554" w:author="RedCap - BigCR editor" w:date="2022-08-29T05:56:00Z"/>
                <w:rFonts w:ascii="Arial" w:hAnsi="Arial" w:cs="Arial"/>
                <w:noProof/>
                <w:sz w:val="18"/>
                <w:szCs w:val="18"/>
              </w:rPr>
            </w:pPr>
            <w:ins w:id="59555" w:author="RedCap - BigCR editor" w:date="2022-08-29T05:56:00Z">
              <w:r w:rsidRPr="00DB707E">
                <w:rPr>
                  <w:rFonts w:ascii="Arial" w:hAnsi="Arial" w:cs="Arial"/>
                  <w:noProof/>
                  <w:sz w:val="18"/>
                  <w:szCs w:val="18"/>
                </w:rPr>
                <w:t>ULBWP.0.1</w:t>
              </w:r>
            </w:ins>
          </w:p>
        </w:tc>
      </w:tr>
      <w:tr w:rsidR="004C2965" w:rsidRPr="00DB707E" w14:paraId="59D1687E" w14:textId="77777777" w:rsidTr="00AB35CF">
        <w:trPr>
          <w:jc w:val="center"/>
          <w:ins w:id="59556" w:author="RedCap - BigCR editor" w:date="2022-08-29T05:56:00Z"/>
        </w:trPr>
        <w:tc>
          <w:tcPr>
            <w:tcW w:w="1623" w:type="pct"/>
            <w:gridSpan w:val="2"/>
            <w:shd w:val="clear" w:color="auto" w:fill="auto"/>
            <w:vAlign w:val="center"/>
          </w:tcPr>
          <w:p w14:paraId="4DB3E14C" w14:textId="77777777" w:rsidR="004C2965" w:rsidRPr="00DB707E" w:rsidRDefault="004C2965" w:rsidP="00AB35CF">
            <w:pPr>
              <w:keepNext/>
              <w:keepLines/>
              <w:spacing w:after="0"/>
              <w:rPr>
                <w:ins w:id="59557" w:author="RedCap - BigCR editor" w:date="2022-08-29T05:56:00Z"/>
                <w:rFonts w:ascii="Arial" w:hAnsi="Arial" w:cs="Arial"/>
                <w:noProof/>
                <w:sz w:val="18"/>
                <w:szCs w:val="18"/>
                <w:lang w:val="it-IT"/>
              </w:rPr>
            </w:pPr>
            <w:ins w:id="59558" w:author="RedCap - BigCR editor" w:date="2022-08-29T05:56:00Z">
              <w:r w:rsidRPr="00DB707E">
                <w:rPr>
                  <w:rFonts w:ascii="Arial" w:hAnsi="Arial" w:cs="Arial"/>
                  <w:bCs/>
                  <w:sz w:val="18"/>
                  <w:szCs w:val="18"/>
                </w:rPr>
                <w:t>UL dedicated BWP configuration</w:t>
              </w:r>
            </w:ins>
          </w:p>
        </w:tc>
        <w:tc>
          <w:tcPr>
            <w:tcW w:w="1048" w:type="pct"/>
            <w:shd w:val="clear" w:color="auto" w:fill="auto"/>
          </w:tcPr>
          <w:p w14:paraId="08D70684" w14:textId="77777777" w:rsidR="004C2965" w:rsidRPr="00DB707E" w:rsidRDefault="004C2965" w:rsidP="00AB35CF">
            <w:pPr>
              <w:keepNext/>
              <w:keepLines/>
              <w:spacing w:after="0"/>
              <w:rPr>
                <w:ins w:id="59559" w:author="RedCap - BigCR editor" w:date="2022-08-29T05:56:00Z"/>
                <w:rFonts w:ascii="Arial" w:hAnsi="Arial" w:cs="Arial"/>
                <w:noProof/>
                <w:sz w:val="18"/>
                <w:szCs w:val="18"/>
                <w:lang w:val="it-IT"/>
              </w:rPr>
            </w:pPr>
            <w:ins w:id="59560" w:author="RedCap - BigCR editor" w:date="2022-08-29T05:56:00Z">
              <w:r w:rsidRPr="00DB707E">
                <w:rPr>
                  <w:rFonts w:ascii="Arial" w:hAnsi="Arial" w:cs="Arial"/>
                  <w:noProof/>
                  <w:sz w:val="18"/>
                  <w:szCs w:val="18"/>
                  <w:lang w:val="it-IT"/>
                </w:rPr>
                <w:t>Config 1</w:t>
              </w:r>
            </w:ins>
          </w:p>
        </w:tc>
        <w:tc>
          <w:tcPr>
            <w:tcW w:w="581" w:type="pct"/>
            <w:shd w:val="clear" w:color="auto" w:fill="auto"/>
          </w:tcPr>
          <w:p w14:paraId="3C21AAA1" w14:textId="77777777" w:rsidR="004C2965" w:rsidRPr="00DB707E" w:rsidRDefault="004C2965" w:rsidP="00AB35CF">
            <w:pPr>
              <w:keepNext/>
              <w:keepLines/>
              <w:spacing w:after="0"/>
              <w:jc w:val="center"/>
              <w:rPr>
                <w:ins w:id="59561" w:author="RedCap - BigCR editor" w:date="2022-08-29T05:56:00Z"/>
                <w:rFonts w:ascii="Arial" w:hAnsi="Arial" w:cs="Arial"/>
                <w:noProof/>
                <w:sz w:val="18"/>
                <w:szCs w:val="18"/>
                <w:lang w:val="it-IT"/>
              </w:rPr>
            </w:pPr>
          </w:p>
        </w:tc>
        <w:tc>
          <w:tcPr>
            <w:tcW w:w="1748" w:type="pct"/>
            <w:shd w:val="clear" w:color="auto" w:fill="auto"/>
          </w:tcPr>
          <w:p w14:paraId="729BB090" w14:textId="77777777" w:rsidR="004C2965" w:rsidRPr="00DB707E" w:rsidRDefault="004C2965" w:rsidP="00AB35CF">
            <w:pPr>
              <w:keepNext/>
              <w:keepLines/>
              <w:spacing w:after="0"/>
              <w:jc w:val="center"/>
              <w:rPr>
                <w:ins w:id="59562" w:author="RedCap - BigCR editor" w:date="2022-08-29T05:56:00Z"/>
                <w:rFonts w:ascii="Arial" w:hAnsi="Arial" w:cs="Arial"/>
                <w:noProof/>
                <w:sz w:val="18"/>
                <w:szCs w:val="18"/>
              </w:rPr>
            </w:pPr>
            <w:ins w:id="59563" w:author="RedCap - BigCR editor" w:date="2022-08-29T05:56:00Z">
              <w:r w:rsidRPr="00DB707E">
                <w:rPr>
                  <w:rFonts w:ascii="Arial" w:hAnsi="Arial" w:cs="Arial"/>
                  <w:sz w:val="18"/>
                  <w:szCs w:val="18"/>
                  <w:lang w:eastAsia="zh-CN"/>
                </w:rPr>
                <w:t>ULBWP.1.1</w:t>
              </w:r>
            </w:ins>
          </w:p>
        </w:tc>
      </w:tr>
      <w:tr w:rsidR="004C2965" w:rsidRPr="00DB707E" w14:paraId="3897AB92" w14:textId="77777777" w:rsidTr="00AB35CF">
        <w:trPr>
          <w:jc w:val="center"/>
          <w:ins w:id="59564" w:author="RedCap - BigCR editor" w:date="2022-08-29T05:56:00Z"/>
        </w:trPr>
        <w:tc>
          <w:tcPr>
            <w:tcW w:w="1623" w:type="pct"/>
            <w:gridSpan w:val="2"/>
            <w:shd w:val="clear" w:color="auto" w:fill="auto"/>
            <w:vAlign w:val="center"/>
          </w:tcPr>
          <w:p w14:paraId="51A27E11" w14:textId="77777777" w:rsidR="004C2965" w:rsidRPr="00DB707E" w:rsidRDefault="004C2965" w:rsidP="00AB35CF">
            <w:pPr>
              <w:keepNext/>
              <w:keepLines/>
              <w:spacing w:after="0"/>
              <w:rPr>
                <w:ins w:id="59565" w:author="RedCap - BigCR editor" w:date="2022-08-29T05:56:00Z"/>
                <w:rFonts w:ascii="Arial" w:hAnsi="Arial" w:cs="Arial"/>
                <w:bCs/>
                <w:sz w:val="18"/>
                <w:szCs w:val="18"/>
              </w:rPr>
            </w:pPr>
            <w:ins w:id="59566" w:author="RedCap - BigCR editor" w:date="2022-08-29T05:56:00Z">
              <w:r w:rsidRPr="00DB707E">
                <w:rPr>
                  <w:rFonts w:ascii="Arial" w:hAnsi="Arial" w:cs="Arial"/>
                  <w:noProof/>
                  <w:sz w:val="18"/>
                  <w:szCs w:val="18"/>
                  <w:lang w:val="it-IT"/>
                </w:rPr>
                <w:t>TDD Configuration</w:t>
              </w:r>
            </w:ins>
          </w:p>
        </w:tc>
        <w:tc>
          <w:tcPr>
            <w:tcW w:w="1048" w:type="pct"/>
            <w:shd w:val="clear" w:color="auto" w:fill="auto"/>
          </w:tcPr>
          <w:p w14:paraId="61CB3946" w14:textId="77777777" w:rsidR="004C2965" w:rsidRPr="00DB707E" w:rsidRDefault="004C2965" w:rsidP="00AB35CF">
            <w:pPr>
              <w:keepNext/>
              <w:keepLines/>
              <w:spacing w:after="0"/>
              <w:rPr>
                <w:ins w:id="59567" w:author="RedCap - BigCR editor" w:date="2022-08-29T05:56:00Z"/>
                <w:rFonts w:ascii="Arial" w:hAnsi="Arial" w:cs="Arial"/>
                <w:noProof/>
                <w:sz w:val="18"/>
                <w:szCs w:val="18"/>
                <w:lang w:val="it-IT"/>
              </w:rPr>
            </w:pPr>
            <w:ins w:id="59568" w:author="RedCap - BigCR editor" w:date="2022-08-29T05:56:00Z">
              <w:r w:rsidRPr="00DB707E">
                <w:rPr>
                  <w:rFonts w:ascii="Arial" w:hAnsi="Arial" w:cs="Arial"/>
                  <w:noProof/>
                  <w:sz w:val="18"/>
                  <w:szCs w:val="18"/>
                  <w:lang w:val="it-IT"/>
                </w:rPr>
                <w:t>Config 1</w:t>
              </w:r>
            </w:ins>
          </w:p>
        </w:tc>
        <w:tc>
          <w:tcPr>
            <w:tcW w:w="581" w:type="pct"/>
            <w:shd w:val="clear" w:color="auto" w:fill="auto"/>
          </w:tcPr>
          <w:p w14:paraId="4C61303C" w14:textId="77777777" w:rsidR="004C2965" w:rsidRPr="00DB707E" w:rsidRDefault="004C2965" w:rsidP="00AB35CF">
            <w:pPr>
              <w:keepNext/>
              <w:keepLines/>
              <w:spacing w:after="0"/>
              <w:jc w:val="center"/>
              <w:rPr>
                <w:ins w:id="59569" w:author="RedCap - BigCR editor" w:date="2022-08-29T05:56:00Z"/>
                <w:rFonts w:ascii="Arial" w:hAnsi="Arial" w:cs="Arial"/>
                <w:noProof/>
                <w:sz w:val="18"/>
                <w:szCs w:val="18"/>
                <w:lang w:val="it-IT"/>
              </w:rPr>
            </w:pPr>
          </w:p>
        </w:tc>
        <w:tc>
          <w:tcPr>
            <w:tcW w:w="1748" w:type="pct"/>
            <w:shd w:val="clear" w:color="auto" w:fill="auto"/>
          </w:tcPr>
          <w:p w14:paraId="478446A9" w14:textId="77777777" w:rsidR="004C2965" w:rsidRPr="00DB707E" w:rsidRDefault="004C2965" w:rsidP="00AB35CF">
            <w:pPr>
              <w:keepNext/>
              <w:keepLines/>
              <w:spacing w:after="0"/>
              <w:jc w:val="center"/>
              <w:rPr>
                <w:ins w:id="59570" w:author="RedCap - BigCR editor" w:date="2022-08-29T05:56:00Z"/>
                <w:rFonts w:ascii="Arial" w:hAnsi="Arial" w:cs="Arial"/>
                <w:noProof/>
                <w:sz w:val="18"/>
                <w:szCs w:val="18"/>
              </w:rPr>
            </w:pPr>
            <w:ins w:id="59571" w:author="RedCap - BigCR editor" w:date="2022-08-29T05:56:00Z">
              <w:r w:rsidRPr="00DB707E">
                <w:rPr>
                  <w:rFonts w:ascii="Arial" w:hAnsi="Arial"/>
                  <w:sz w:val="18"/>
                  <w:lang w:eastAsia="zh-CN"/>
                </w:rPr>
                <w:t>TDDConf.3.1</w:t>
              </w:r>
            </w:ins>
          </w:p>
        </w:tc>
      </w:tr>
      <w:tr w:rsidR="004C2965" w:rsidRPr="00DB707E" w14:paraId="7D93B53A" w14:textId="77777777" w:rsidTr="00AB35CF">
        <w:trPr>
          <w:jc w:val="center"/>
          <w:ins w:id="59572" w:author="RedCap - BigCR editor" w:date="2022-08-29T05:56:00Z"/>
        </w:trPr>
        <w:tc>
          <w:tcPr>
            <w:tcW w:w="1623" w:type="pct"/>
            <w:gridSpan w:val="2"/>
            <w:shd w:val="clear" w:color="auto" w:fill="auto"/>
            <w:vAlign w:val="center"/>
          </w:tcPr>
          <w:p w14:paraId="2D9DC247" w14:textId="77777777" w:rsidR="004C2965" w:rsidRPr="00DB707E" w:rsidRDefault="004C2965" w:rsidP="00AB35CF">
            <w:pPr>
              <w:keepNext/>
              <w:keepLines/>
              <w:spacing w:after="0"/>
              <w:rPr>
                <w:ins w:id="59573" w:author="RedCap - BigCR editor" w:date="2022-08-29T05:56:00Z"/>
                <w:rFonts w:ascii="Arial" w:hAnsi="Arial" w:cs="Arial"/>
                <w:bCs/>
                <w:sz w:val="18"/>
                <w:szCs w:val="18"/>
              </w:rPr>
            </w:pPr>
            <w:ins w:id="59574" w:author="RedCap - BigCR editor" w:date="2022-08-29T05:56:00Z">
              <w:r w:rsidRPr="00DB707E">
                <w:rPr>
                  <w:rFonts w:ascii="Arial" w:hAnsi="Arial" w:cs="Arial"/>
                  <w:noProof/>
                  <w:sz w:val="18"/>
                  <w:szCs w:val="18"/>
                </w:rPr>
                <w:t>RMSI CORESET Reference Channel</w:t>
              </w:r>
            </w:ins>
          </w:p>
        </w:tc>
        <w:tc>
          <w:tcPr>
            <w:tcW w:w="1048" w:type="pct"/>
            <w:shd w:val="clear" w:color="auto" w:fill="auto"/>
          </w:tcPr>
          <w:p w14:paraId="1832E727" w14:textId="77777777" w:rsidR="004C2965" w:rsidRPr="00DB707E" w:rsidRDefault="004C2965" w:rsidP="00AB35CF">
            <w:pPr>
              <w:keepNext/>
              <w:keepLines/>
              <w:spacing w:after="0"/>
              <w:rPr>
                <w:ins w:id="59575" w:author="RedCap - BigCR editor" w:date="2022-08-29T05:56:00Z"/>
                <w:rFonts w:ascii="Arial" w:hAnsi="Arial" w:cs="Arial"/>
                <w:noProof/>
                <w:sz w:val="18"/>
                <w:szCs w:val="18"/>
                <w:lang w:val="it-IT"/>
              </w:rPr>
            </w:pPr>
            <w:ins w:id="59576" w:author="RedCap - BigCR editor" w:date="2022-08-29T05:56:00Z">
              <w:r w:rsidRPr="00DB707E">
                <w:rPr>
                  <w:rFonts w:ascii="Arial" w:hAnsi="Arial" w:cs="Arial"/>
                  <w:noProof/>
                  <w:sz w:val="18"/>
                  <w:szCs w:val="18"/>
                  <w:lang w:val="it-IT"/>
                </w:rPr>
                <w:t>Config 1</w:t>
              </w:r>
            </w:ins>
          </w:p>
        </w:tc>
        <w:tc>
          <w:tcPr>
            <w:tcW w:w="581" w:type="pct"/>
            <w:shd w:val="clear" w:color="auto" w:fill="auto"/>
          </w:tcPr>
          <w:p w14:paraId="73DA6FF9" w14:textId="77777777" w:rsidR="004C2965" w:rsidRPr="00DB707E" w:rsidRDefault="004C2965" w:rsidP="00AB35CF">
            <w:pPr>
              <w:keepNext/>
              <w:keepLines/>
              <w:spacing w:after="0"/>
              <w:jc w:val="center"/>
              <w:rPr>
                <w:ins w:id="59577" w:author="RedCap - BigCR editor" w:date="2022-08-29T05:56:00Z"/>
                <w:rFonts w:ascii="Arial" w:hAnsi="Arial" w:cs="Arial"/>
                <w:noProof/>
                <w:sz w:val="18"/>
                <w:szCs w:val="18"/>
                <w:lang w:val="it-IT"/>
              </w:rPr>
            </w:pPr>
          </w:p>
        </w:tc>
        <w:tc>
          <w:tcPr>
            <w:tcW w:w="1748" w:type="pct"/>
            <w:shd w:val="clear" w:color="auto" w:fill="auto"/>
          </w:tcPr>
          <w:p w14:paraId="1E069520" w14:textId="77777777" w:rsidR="004C2965" w:rsidRPr="00DB707E" w:rsidRDefault="004C2965" w:rsidP="00AB35CF">
            <w:pPr>
              <w:keepNext/>
              <w:keepLines/>
              <w:spacing w:after="0"/>
              <w:jc w:val="center"/>
              <w:rPr>
                <w:ins w:id="59578" w:author="RedCap - BigCR editor" w:date="2022-08-29T05:56:00Z"/>
                <w:rFonts w:ascii="Arial" w:hAnsi="Arial" w:cs="Arial"/>
                <w:noProof/>
                <w:sz w:val="18"/>
                <w:szCs w:val="18"/>
              </w:rPr>
            </w:pPr>
            <w:ins w:id="59579" w:author="RedCap - BigCR editor" w:date="2022-08-29T05:56:00Z">
              <w:r w:rsidRPr="00DB707E">
                <w:rPr>
                  <w:rFonts w:ascii="Arial" w:hAnsi="Arial" w:cs="Arial"/>
                  <w:sz w:val="18"/>
                  <w:szCs w:val="18"/>
                  <w:lang w:eastAsia="zh-CN"/>
                </w:rPr>
                <w:t xml:space="preserve">CR.3.1 TDD  </w:t>
              </w:r>
            </w:ins>
          </w:p>
        </w:tc>
      </w:tr>
      <w:tr w:rsidR="004C2965" w:rsidRPr="00DB707E" w14:paraId="34EBF8C4" w14:textId="77777777" w:rsidTr="00AB35CF">
        <w:trPr>
          <w:jc w:val="center"/>
          <w:ins w:id="59580" w:author="RedCap - BigCR editor" w:date="2022-08-29T05:56:00Z"/>
        </w:trPr>
        <w:tc>
          <w:tcPr>
            <w:tcW w:w="1623" w:type="pct"/>
            <w:gridSpan w:val="2"/>
            <w:shd w:val="clear" w:color="auto" w:fill="auto"/>
            <w:vAlign w:val="center"/>
          </w:tcPr>
          <w:p w14:paraId="269C72A6" w14:textId="77777777" w:rsidR="004C2965" w:rsidRPr="00DB707E" w:rsidRDefault="004C2965" w:rsidP="00AB35CF">
            <w:pPr>
              <w:keepNext/>
              <w:keepLines/>
              <w:spacing w:after="0"/>
              <w:rPr>
                <w:ins w:id="59581" w:author="RedCap - BigCR editor" w:date="2022-08-29T05:56:00Z"/>
                <w:rFonts w:ascii="Arial" w:hAnsi="Arial" w:cs="Arial"/>
                <w:noProof/>
                <w:sz w:val="18"/>
                <w:szCs w:val="18"/>
              </w:rPr>
            </w:pPr>
            <w:ins w:id="59582" w:author="RedCap - BigCR editor" w:date="2022-08-29T05:56:00Z">
              <w:r w:rsidRPr="00DB707E">
                <w:rPr>
                  <w:rFonts w:ascii="Arial" w:hAnsi="Arial" w:cs="Arial"/>
                  <w:noProof/>
                  <w:sz w:val="18"/>
                  <w:szCs w:val="18"/>
                </w:rPr>
                <w:t>Dedicated CORESET Reference Channel</w:t>
              </w:r>
            </w:ins>
          </w:p>
        </w:tc>
        <w:tc>
          <w:tcPr>
            <w:tcW w:w="1048" w:type="pct"/>
            <w:shd w:val="clear" w:color="auto" w:fill="auto"/>
          </w:tcPr>
          <w:p w14:paraId="5AE71874" w14:textId="77777777" w:rsidR="004C2965" w:rsidRPr="00DB707E" w:rsidRDefault="004C2965" w:rsidP="00AB35CF">
            <w:pPr>
              <w:keepNext/>
              <w:keepLines/>
              <w:spacing w:after="0"/>
              <w:rPr>
                <w:ins w:id="59583" w:author="RedCap - BigCR editor" w:date="2022-08-29T05:56:00Z"/>
                <w:rFonts w:ascii="Arial" w:hAnsi="Arial" w:cs="Arial"/>
                <w:noProof/>
                <w:sz w:val="18"/>
                <w:szCs w:val="18"/>
                <w:lang w:val="it-IT"/>
              </w:rPr>
            </w:pPr>
            <w:ins w:id="59584" w:author="RedCap - BigCR editor" w:date="2022-08-29T05:56:00Z">
              <w:r w:rsidRPr="00DB707E">
                <w:rPr>
                  <w:rFonts w:ascii="Arial" w:hAnsi="Arial" w:cs="Arial"/>
                  <w:noProof/>
                  <w:sz w:val="18"/>
                  <w:szCs w:val="18"/>
                  <w:lang w:val="it-IT"/>
                </w:rPr>
                <w:t>Config 1</w:t>
              </w:r>
            </w:ins>
          </w:p>
        </w:tc>
        <w:tc>
          <w:tcPr>
            <w:tcW w:w="581" w:type="pct"/>
            <w:shd w:val="clear" w:color="auto" w:fill="auto"/>
          </w:tcPr>
          <w:p w14:paraId="6EA20549" w14:textId="77777777" w:rsidR="004C2965" w:rsidRPr="00DB707E" w:rsidRDefault="004C2965" w:rsidP="00AB35CF">
            <w:pPr>
              <w:keepNext/>
              <w:keepLines/>
              <w:spacing w:after="0"/>
              <w:jc w:val="center"/>
              <w:rPr>
                <w:ins w:id="59585" w:author="RedCap - BigCR editor" w:date="2022-08-29T05:56:00Z"/>
                <w:rFonts w:ascii="Arial" w:hAnsi="Arial" w:cs="Arial"/>
                <w:noProof/>
                <w:sz w:val="18"/>
                <w:szCs w:val="18"/>
                <w:lang w:val="it-IT"/>
              </w:rPr>
            </w:pPr>
          </w:p>
        </w:tc>
        <w:tc>
          <w:tcPr>
            <w:tcW w:w="1748" w:type="pct"/>
            <w:shd w:val="clear" w:color="auto" w:fill="auto"/>
          </w:tcPr>
          <w:p w14:paraId="58B1B7FB" w14:textId="77777777" w:rsidR="004C2965" w:rsidRPr="00DB707E" w:rsidRDefault="004C2965" w:rsidP="00AB35CF">
            <w:pPr>
              <w:keepNext/>
              <w:keepLines/>
              <w:spacing w:after="0"/>
              <w:jc w:val="center"/>
              <w:rPr>
                <w:ins w:id="59586" w:author="RedCap - BigCR editor" w:date="2022-08-29T05:56:00Z"/>
                <w:rFonts w:ascii="Arial" w:hAnsi="Arial" w:cs="Arial"/>
                <w:noProof/>
                <w:sz w:val="18"/>
                <w:szCs w:val="18"/>
              </w:rPr>
            </w:pPr>
            <w:ins w:id="59587" w:author="RedCap - BigCR editor" w:date="2022-08-29T05:56:00Z">
              <w:r w:rsidRPr="00DB707E">
                <w:rPr>
                  <w:rFonts w:ascii="Arial" w:hAnsi="Arial" w:cs="Arial"/>
                  <w:sz w:val="18"/>
                  <w:szCs w:val="18"/>
                  <w:lang w:eastAsia="zh-CN"/>
                </w:rPr>
                <w:t xml:space="preserve">CCR.3.1 TDD </w:t>
              </w:r>
            </w:ins>
          </w:p>
        </w:tc>
      </w:tr>
      <w:tr w:rsidR="004C2965" w:rsidRPr="00DB707E" w14:paraId="1B8EF224" w14:textId="77777777" w:rsidTr="00AB35CF">
        <w:trPr>
          <w:jc w:val="center"/>
          <w:ins w:id="59588" w:author="RedCap - BigCR editor" w:date="2022-08-29T05:56:00Z"/>
        </w:trPr>
        <w:tc>
          <w:tcPr>
            <w:tcW w:w="1623" w:type="pct"/>
            <w:gridSpan w:val="2"/>
            <w:shd w:val="clear" w:color="auto" w:fill="auto"/>
            <w:vAlign w:val="center"/>
          </w:tcPr>
          <w:p w14:paraId="5BB35636" w14:textId="77777777" w:rsidR="004C2965" w:rsidRPr="00DB707E" w:rsidRDefault="004C2965" w:rsidP="00AB35CF">
            <w:pPr>
              <w:keepNext/>
              <w:keepLines/>
              <w:spacing w:after="0"/>
              <w:rPr>
                <w:ins w:id="59589" w:author="RedCap - BigCR editor" w:date="2022-08-29T05:56:00Z"/>
                <w:rFonts w:ascii="Arial" w:hAnsi="Arial" w:cs="Arial"/>
                <w:bCs/>
                <w:sz w:val="18"/>
                <w:szCs w:val="18"/>
              </w:rPr>
            </w:pPr>
            <w:ins w:id="59590" w:author="RedCap - BigCR editor" w:date="2022-08-29T05:56:00Z">
              <w:r w:rsidRPr="00DB707E">
                <w:rPr>
                  <w:rFonts w:ascii="Arial" w:hAnsi="Arial" w:cs="Arial"/>
                  <w:noProof/>
                  <w:sz w:val="18"/>
                  <w:szCs w:val="18"/>
                </w:rPr>
                <w:t>SSB Configuration</w:t>
              </w:r>
            </w:ins>
          </w:p>
        </w:tc>
        <w:tc>
          <w:tcPr>
            <w:tcW w:w="1048" w:type="pct"/>
            <w:shd w:val="clear" w:color="auto" w:fill="auto"/>
          </w:tcPr>
          <w:p w14:paraId="09FF3BC0" w14:textId="77777777" w:rsidR="004C2965" w:rsidRPr="00DB707E" w:rsidRDefault="004C2965" w:rsidP="00AB35CF">
            <w:pPr>
              <w:keepNext/>
              <w:keepLines/>
              <w:spacing w:after="0"/>
              <w:rPr>
                <w:ins w:id="59591" w:author="RedCap - BigCR editor" w:date="2022-08-29T05:56:00Z"/>
                <w:rFonts w:ascii="Arial" w:hAnsi="Arial" w:cs="Arial"/>
                <w:noProof/>
                <w:sz w:val="18"/>
                <w:szCs w:val="18"/>
                <w:lang w:val="it-IT"/>
              </w:rPr>
            </w:pPr>
            <w:ins w:id="59592" w:author="RedCap - BigCR editor" w:date="2022-08-29T05:56:00Z">
              <w:r w:rsidRPr="00DB707E">
                <w:rPr>
                  <w:rFonts w:ascii="Arial" w:hAnsi="Arial" w:cs="Arial"/>
                  <w:noProof/>
                  <w:sz w:val="18"/>
                  <w:szCs w:val="18"/>
                  <w:lang w:val="it-IT"/>
                </w:rPr>
                <w:t>Config 1</w:t>
              </w:r>
            </w:ins>
          </w:p>
        </w:tc>
        <w:tc>
          <w:tcPr>
            <w:tcW w:w="581" w:type="pct"/>
            <w:shd w:val="clear" w:color="auto" w:fill="auto"/>
          </w:tcPr>
          <w:p w14:paraId="1FA3D7F8" w14:textId="77777777" w:rsidR="004C2965" w:rsidRPr="00DB707E" w:rsidRDefault="004C2965" w:rsidP="00AB35CF">
            <w:pPr>
              <w:keepNext/>
              <w:keepLines/>
              <w:spacing w:after="0"/>
              <w:jc w:val="center"/>
              <w:rPr>
                <w:ins w:id="59593" w:author="RedCap - BigCR editor" w:date="2022-08-29T05:56:00Z"/>
                <w:rFonts w:ascii="Arial" w:hAnsi="Arial" w:cs="Arial"/>
                <w:noProof/>
                <w:sz w:val="18"/>
                <w:szCs w:val="18"/>
                <w:lang w:val="it-IT"/>
              </w:rPr>
            </w:pPr>
          </w:p>
        </w:tc>
        <w:tc>
          <w:tcPr>
            <w:tcW w:w="1748" w:type="pct"/>
            <w:shd w:val="clear" w:color="auto" w:fill="auto"/>
          </w:tcPr>
          <w:p w14:paraId="6BA106CE" w14:textId="77777777" w:rsidR="004C2965" w:rsidRPr="00DB707E" w:rsidRDefault="004C2965" w:rsidP="00AB35CF">
            <w:pPr>
              <w:keepNext/>
              <w:keepLines/>
              <w:spacing w:after="0"/>
              <w:jc w:val="center"/>
              <w:rPr>
                <w:ins w:id="59594" w:author="RedCap - BigCR editor" w:date="2022-08-29T05:56:00Z"/>
                <w:rFonts w:ascii="Arial" w:hAnsi="Arial" w:cs="Arial"/>
                <w:noProof/>
                <w:sz w:val="18"/>
                <w:szCs w:val="18"/>
              </w:rPr>
            </w:pPr>
            <w:ins w:id="59595" w:author="RedCap - BigCR editor" w:date="2022-08-29T05:56:00Z">
              <w:r w:rsidRPr="00DB707E">
                <w:rPr>
                  <w:rFonts w:ascii="Arial" w:hAnsi="Arial" w:cs="Arial"/>
                  <w:noProof/>
                  <w:sz w:val="18"/>
                  <w:szCs w:val="18"/>
                </w:rPr>
                <w:t>SSB.1 FR2</w:t>
              </w:r>
            </w:ins>
          </w:p>
        </w:tc>
      </w:tr>
      <w:tr w:rsidR="004C2965" w:rsidRPr="00DB707E" w14:paraId="4DC28BDA" w14:textId="77777777" w:rsidTr="00AB35CF">
        <w:trPr>
          <w:jc w:val="center"/>
          <w:ins w:id="59596" w:author="RedCap - BigCR editor" w:date="2022-08-29T05:56:00Z"/>
        </w:trPr>
        <w:tc>
          <w:tcPr>
            <w:tcW w:w="1623" w:type="pct"/>
            <w:gridSpan w:val="2"/>
            <w:shd w:val="clear" w:color="auto" w:fill="auto"/>
            <w:vAlign w:val="center"/>
          </w:tcPr>
          <w:p w14:paraId="55EC18BB" w14:textId="77777777" w:rsidR="004C2965" w:rsidRPr="00DB707E" w:rsidRDefault="004C2965" w:rsidP="00AB35CF">
            <w:pPr>
              <w:keepNext/>
              <w:keepLines/>
              <w:spacing w:after="0"/>
              <w:rPr>
                <w:ins w:id="59597" w:author="RedCap - BigCR editor" w:date="2022-08-29T05:56:00Z"/>
                <w:rFonts w:ascii="Arial" w:hAnsi="Arial" w:cs="Arial"/>
                <w:bCs/>
                <w:sz w:val="18"/>
                <w:szCs w:val="18"/>
              </w:rPr>
            </w:pPr>
            <w:ins w:id="59598" w:author="RedCap - BigCR editor" w:date="2022-08-29T05:56:00Z">
              <w:r w:rsidRPr="00DB707E">
                <w:rPr>
                  <w:rFonts w:ascii="Arial" w:hAnsi="Arial" w:cs="Arial"/>
                  <w:noProof/>
                  <w:sz w:val="18"/>
                  <w:szCs w:val="18"/>
                </w:rPr>
                <w:t>SMTC Configuration</w:t>
              </w:r>
            </w:ins>
          </w:p>
        </w:tc>
        <w:tc>
          <w:tcPr>
            <w:tcW w:w="1048" w:type="pct"/>
            <w:shd w:val="clear" w:color="auto" w:fill="auto"/>
          </w:tcPr>
          <w:p w14:paraId="5D7DACFA" w14:textId="77777777" w:rsidR="004C2965" w:rsidRPr="00DB707E" w:rsidRDefault="004C2965" w:rsidP="00AB35CF">
            <w:pPr>
              <w:keepNext/>
              <w:keepLines/>
              <w:spacing w:after="0"/>
              <w:rPr>
                <w:ins w:id="59599" w:author="RedCap - BigCR editor" w:date="2022-08-29T05:56:00Z"/>
                <w:rFonts w:ascii="Arial" w:hAnsi="Arial" w:cs="Arial"/>
                <w:noProof/>
                <w:sz w:val="18"/>
                <w:szCs w:val="18"/>
                <w:lang w:val="it-IT"/>
              </w:rPr>
            </w:pPr>
            <w:ins w:id="59600" w:author="RedCap - BigCR editor" w:date="2022-08-29T05:56:00Z">
              <w:r w:rsidRPr="00DB707E">
                <w:rPr>
                  <w:rFonts w:ascii="Arial" w:hAnsi="Arial" w:cs="Arial"/>
                  <w:noProof/>
                  <w:sz w:val="18"/>
                  <w:szCs w:val="18"/>
                  <w:lang w:val="it-IT"/>
                </w:rPr>
                <w:t>Config 1</w:t>
              </w:r>
            </w:ins>
          </w:p>
        </w:tc>
        <w:tc>
          <w:tcPr>
            <w:tcW w:w="581" w:type="pct"/>
            <w:shd w:val="clear" w:color="auto" w:fill="auto"/>
          </w:tcPr>
          <w:p w14:paraId="3961D401" w14:textId="77777777" w:rsidR="004C2965" w:rsidRPr="00DB707E" w:rsidRDefault="004C2965" w:rsidP="00AB35CF">
            <w:pPr>
              <w:keepNext/>
              <w:keepLines/>
              <w:spacing w:after="0"/>
              <w:jc w:val="center"/>
              <w:rPr>
                <w:ins w:id="59601" w:author="RedCap - BigCR editor" w:date="2022-08-29T05:56:00Z"/>
                <w:rFonts w:ascii="Arial" w:hAnsi="Arial" w:cs="Arial"/>
                <w:noProof/>
                <w:sz w:val="18"/>
                <w:szCs w:val="18"/>
                <w:lang w:val="it-IT"/>
              </w:rPr>
            </w:pPr>
          </w:p>
        </w:tc>
        <w:tc>
          <w:tcPr>
            <w:tcW w:w="1748" w:type="pct"/>
            <w:shd w:val="clear" w:color="auto" w:fill="auto"/>
          </w:tcPr>
          <w:p w14:paraId="790EF464" w14:textId="77777777" w:rsidR="004C2965" w:rsidRPr="00DB707E" w:rsidRDefault="004C2965" w:rsidP="00AB35CF">
            <w:pPr>
              <w:keepNext/>
              <w:keepLines/>
              <w:spacing w:after="0"/>
              <w:jc w:val="center"/>
              <w:rPr>
                <w:ins w:id="59602" w:author="RedCap - BigCR editor" w:date="2022-08-29T05:56:00Z"/>
                <w:rFonts w:ascii="Arial" w:hAnsi="Arial" w:cs="Arial"/>
                <w:noProof/>
                <w:sz w:val="18"/>
                <w:szCs w:val="18"/>
              </w:rPr>
            </w:pPr>
            <w:ins w:id="59603" w:author="RedCap - BigCR editor" w:date="2022-08-29T05:56:00Z">
              <w:r w:rsidRPr="00DB707E">
                <w:rPr>
                  <w:rFonts w:cs="Arial"/>
                  <w:szCs w:val="18"/>
                  <w:lang w:eastAsia="zh-CN"/>
                </w:rPr>
                <w:t>SMTC.3</w:t>
              </w:r>
              <w:r w:rsidRPr="00DB707E" w:rsidDel="002D7EC4">
                <w:rPr>
                  <w:rFonts w:ascii="Arial" w:hAnsi="Arial" w:cs="Arial"/>
                  <w:sz w:val="18"/>
                  <w:szCs w:val="18"/>
                  <w:lang w:eastAsia="zh-CN"/>
                </w:rPr>
                <w:t xml:space="preserve"> </w:t>
              </w:r>
            </w:ins>
          </w:p>
        </w:tc>
      </w:tr>
      <w:tr w:rsidR="004C2965" w:rsidRPr="00DB707E" w14:paraId="653F281A" w14:textId="77777777" w:rsidTr="00AB35CF">
        <w:trPr>
          <w:jc w:val="center"/>
          <w:ins w:id="59604" w:author="RedCap - BigCR editor" w:date="2022-08-29T05:56:00Z"/>
        </w:trPr>
        <w:tc>
          <w:tcPr>
            <w:tcW w:w="1623" w:type="pct"/>
            <w:gridSpan w:val="2"/>
            <w:shd w:val="clear" w:color="auto" w:fill="auto"/>
            <w:vAlign w:val="center"/>
          </w:tcPr>
          <w:p w14:paraId="3B7BF6D9" w14:textId="77777777" w:rsidR="004C2965" w:rsidRPr="00DB707E" w:rsidRDefault="004C2965" w:rsidP="00AB35CF">
            <w:pPr>
              <w:keepNext/>
              <w:keepLines/>
              <w:spacing w:after="0"/>
              <w:rPr>
                <w:ins w:id="59605" w:author="RedCap - BigCR editor" w:date="2022-08-29T05:56:00Z"/>
                <w:rFonts w:ascii="Arial" w:hAnsi="Arial" w:cs="Arial"/>
                <w:bCs/>
                <w:sz w:val="18"/>
                <w:szCs w:val="18"/>
              </w:rPr>
            </w:pPr>
            <w:ins w:id="59606" w:author="RedCap - BigCR editor" w:date="2022-08-29T05:56:00Z">
              <w:r w:rsidRPr="00DB707E">
                <w:rPr>
                  <w:rFonts w:ascii="Arial" w:hAnsi="Arial" w:cs="Arial"/>
                  <w:noProof/>
                  <w:sz w:val="18"/>
                  <w:szCs w:val="18"/>
                </w:rPr>
                <w:t>PDSCH/PDCCH subcarrier spacing</w:t>
              </w:r>
            </w:ins>
          </w:p>
        </w:tc>
        <w:tc>
          <w:tcPr>
            <w:tcW w:w="1048" w:type="pct"/>
            <w:shd w:val="clear" w:color="auto" w:fill="auto"/>
          </w:tcPr>
          <w:p w14:paraId="1DB9B5B5" w14:textId="77777777" w:rsidR="004C2965" w:rsidRPr="00DB707E" w:rsidRDefault="004C2965" w:rsidP="00AB35CF">
            <w:pPr>
              <w:keepNext/>
              <w:keepLines/>
              <w:spacing w:after="0"/>
              <w:rPr>
                <w:ins w:id="59607" w:author="RedCap - BigCR editor" w:date="2022-08-29T05:56:00Z"/>
                <w:rFonts w:ascii="Arial" w:hAnsi="Arial" w:cs="Arial"/>
                <w:noProof/>
                <w:sz w:val="18"/>
                <w:szCs w:val="18"/>
                <w:lang w:val="it-IT"/>
              </w:rPr>
            </w:pPr>
            <w:ins w:id="59608" w:author="RedCap - BigCR editor" w:date="2022-08-29T05:56:00Z">
              <w:r w:rsidRPr="00DB707E">
                <w:rPr>
                  <w:rFonts w:ascii="Arial" w:hAnsi="Arial" w:cs="Arial"/>
                  <w:noProof/>
                  <w:sz w:val="18"/>
                  <w:szCs w:val="18"/>
                  <w:lang w:val="it-IT"/>
                </w:rPr>
                <w:t>Config 1</w:t>
              </w:r>
            </w:ins>
          </w:p>
        </w:tc>
        <w:tc>
          <w:tcPr>
            <w:tcW w:w="581" w:type="pct"/>
            <w:shd w:val="clear" w:color="auto" w:fill="auto"/>
          </w:tcPr>
          <w:p w14:paraId="787C902E" w14:textId="77777777" w:rsidR="004C2965" w:rsidRPr="00DB707E" w:rsidRDefault="004C2965" w:rsidP="00AB35CF">
            <w:pPr>
              <w:keepNext/>
              <w:keepLines/>
              <w:spacing w:after="0"/>
              <w:jc w:val="center"/>
              <w:rPr>
                <w:ins w:id="59609" w:author="RedCap - BigCR editor" w:date="2022-08-29T05:56:00Z"/>
                <w:rFonts w:ascii="Arial" w:hAnsi="Arial" w:cs="Arial"/>
                <w:noProof/>
                <w:sz w:val="18"/>
                <w:szCs w:val="18"/>
                <w:lang w:val="it-IT"/>
              </w:rPr>
            </w:pPr>
          </w:p>
        </w:tc>
        <w:tc>
          <w:tcPr>
            <w:tcW w:w="1748" w:type="pct"/>
            <w:shd w:val="clear" w:color="auto" w:fill="auto"/>
          </w:tcPr>
          <w:p w14:paraId="5DB43416" w14:textId="77777777" w:rsidR="004C2965" w:rsidRPr="00DB707E" w:rsidRDefault="004C2965" w:rsidP="00AB35CF">
            <w:pPr>
              <w:keepNext/>
              <w:keepLines/>
              <w:spacing w:after="0"/>
              <w:jc w:val="center"/>
              <w:rPr>
                <w:ins w:id="59610" w:author="RedCap - BigCR editor" w:date="2022-08-29T05:56:00Z"/>
                <w:rFonts w:ascii="Arial" w:hAnsi="Arial" w:cs="Arial"/>
                <w:noProof/>
                <w:sz w:val="18"/>
                <w:szCs w:val="18"/>
              </w:rPr>
            </w:pPr>
            <w:ins w:id="59611" w:author="RedCap - BigCR editor" w:date="2022-08-29T05:56:00Z">
              <w:r w:rsidRPr="00DB707E">
                <w:rPr>
                  <w:rFonts w:ascii="Arial" w:hAnsi="Arial" w:cs="Arial"/>
                  <w:noProof/>
                  <w:sz w:val="18"/>
                  <w:szCs w:val="18"/>
                </w:rPr>
                <w:t>120 KHz</w:t>
              </w:r>
            </w:ins>
          </w:p>
        </w:tc>
      </w:tr>
      <w:tr w:rsidR="004C2965" w:rsidRPr="00DB707E" w14:paraId="69181165" w14:textId="77777777" w:rsidTr="00AB35CF">
        <w:trPr>
          <w:jc w:val="center"/>
          <w:ins w:id="59612" w:author="RedCap - BigCR editor" w:date="2022-08-29T05:56:00Z"/>
        </w:trPr>
        <w:tc>
          <w:tcPr>
            <w:tcW w:w="1623" w:type="pct"/>
            <w:gridSpan w:val="2"/>
            <w:shd w:val="clear" w:color="auto" w:fill="auto"/>
            <w:vAlign w:val="center"/>
          </w:tcPr>
          <w:p w14:paraId="42F24DCE" w14:textId="77777777" w:rsidR="004C2965" w:rsidRPr="00DB707E" w:rsidRDefault="004C2965" w:rsidP="00AB35CF">
            <w:pPr>
              <w:keepNext/>
              <w:keepLines/>
              <w:spacing w:after="0"/>
              <w:rPr>
                <w:ins w:id="59613" w:author="RedCap - BigCR editor" w:date="2022-08-29T05:56:00Z"/>
                <w:rFonts w:ascii="Arial" w:hAnsi="Arial" w:cs="Arial"/>
                <w:bCs/>
                <w:sz w:val="18"/>
                <w:szCs w:val="18"/>
              </w:rPr>
            </w:pPr>
            <w:ins w:id="59614" w:author="RedCap - BigCR editor" w:date="2022-08-29T05:56:00Z">
              <w:r w:rsidRPr="00DB707E">
                <w:rPr>
                  <w:rFonts w:ascii="Arial" w:hAnsi="Arial" w:cs="Arial"/>
                  <w:noProof/>
                  <w:sz w:val="18"/>
                  <w:szCs w:val="18"/>
                </w:rPr>
                <w:t xml:space="preserve">PRACH </w:t>
              </w:r>
              <w:r w:rsidRPr="00DB707E">
                <w:rPr>
                  <w:rFonts w:ascii="Arial" w:hAnsi="Arial" w:cs="Arial"/>
                  <w:noProof/>
                  <w:sz w:val="18"/>
                  <w:szCs w:val="18"/>
                  <w:lang w:val="it-IT"/>
                </w:rPr>
                <w:t>Configuration</w:t>
              </w:r>
            </w:ins>
          </w:p>
        </w:tc>
        <w:tc>
          <w:tcPr>
            <w:tcW w:w="1048" w:type="pct"/>
            <w:shd w:val="clear" w:color="auto" w:fill="auto"/>
          </w:tcPr>
          <w:p w14:paraId="649FA1F0" w14:textId="77777777" w:rsidR="004C2965" w:rsidRPr="00DB707E" w:rsidRDefault="004C2965" w:rsidP="00AB35CF">
            <w:pPr>
              <w:keepNext/>
              <w:keepLines/>
              <w:spacing w:after="0"/>
              <w:rPr>
                <w:ins w:id="59615" w:author="RedCap - BigCR editor" w:date="2022-08-29T05:56:00Z"/>
                <w:rFonts w:ascii="Arial" w:hAnsi="Arial" w:cs="Arial"/>
                <w:noProof/>
                <w:sz w:val="18"/>
                <w:szCs w:val="18"/>
                <w:lang w:val="it-IT"/>
              </w:rPr>
            </w:pPr>
            <w:ins w:id="59616" w:author="RedCap - BigCR editor" w:date="2022-08-29T05:56:00Z">
              <w:r w:rsidRPr="00DB707E">
                <w:rPr>
                  <w:rFonts w:ascii="Arial" w:hAnsi="Arial" w:cs="Arial"/>
                  <w:noProof/>
                  <w:sz w:val="18"/>
                  <w:szCs w:val="18"/>
                  <w:lang w:val="it-IT"/>
                </w:rPr>
                <w:t>Config 1</w:t>
              </w:r>
            </w:ins>
          </w:p>
        </w:tc>
        <w:tc>
          <w:tcPr>
            <w:tcW w:w="581" w:type="pct"/>
            <w:shd w:val="clear" w:color="auto" w:fill="auto"/>
          </w:tcPr>
          <w:p w14:paraId="5B1466AD" w14:textId="77777777" w:rsidR="004C2965" w:rsidRPr="00DB707E" w:rsidRDefault="004C2965" w:rsidP="00AB35CF">
            <w:pPr>
              <w:keepNext/>
              <w:keepLines/>
              <w:spacing w:after="0"/>
              <w:jc w:val="center"/>
              <w:rPr>
                <w:ins w:id="59617" w:author="RedCap - BigCR editor" w:date="2022-08-29T05:56:00Z"/>
                <w:rFonts w:ascii="Arial" w:hAnsi="Arial" w:cs="Arial"/>
                <w:noProof/>
                <w:sz w:val="18"/>
                <w:szCs w:val="18"/>
                <w:lang w:val="it-IT"/>
              </w:rPr>
            </w:pPr>
          </w:p>
        </w:tc>
        <w:tc>
          <w:tcPr>
            <w:tcW w:w="1748" w:type="pct"/>
            <w:shd w:val="clear" w:color="auto" w:fill="auto"/>
          </w:tcPr>
          <w:p w14:paraId="38B3E9AB" w14:textId="77777777" w:rsidR="004C2965" w:rsidRPr="00DB707E" w:rsidRDefault="004C2965" w:rsidP="00AB35CF">
            <w:pPr>
              <w:keepNext/>
              <w:keepLines/>
              <w:spacing w:after="0"/>
              <w:jc w:val="center"/>
              <w:rPr>
                <w:ins w:id="59618" w:author="RedCap - BigCR editor" w:date="2022-08-29T05:56:00Z"/>
                <w:rFonts w:ascii="Arial" w:hAnsi="Arial" w:cs="Arial"/>
                <w:noProof/>
                <w:sz w:val="18"/>
                <w:szCs w:val="18"/>
              </w:rPr>
            </w:pPr>
            <w:ins w:id="59619" w:author="RedCap - BigCR editor" w:date="2022-08-29T05:56:00Z">
              <w:r w:rsidRPr="00DB707E">
                <w:rPr>
                  <w:rFonts w:ascii="Arial" w:hAnsi="Arial" w:cs="Arial"/>
                  <w:noProof/>
                  <w:sz w:val="18"/>
                  <w:szCs w:val="18"/>
                </w:rPr>
                <w:t>Table A.3.8.3.4</w:t>
              </w:r>
            </w:ins>
          </w:p>
        </w:tc>
      </w:tr>
      <w:tr w:rsidR="004C2965" w:rsidRPr="00DB707E" w14:paraId="3053F8D5" w14:textId="77777777" w:rsidTr="00AB35CF">
        <w:trPr>
          <w:jc w:val="center"/>
          <w:ins w:id="59620" w:author="RedCap - BigCR editor" w:date="2022-08-29T05:56:00Z"/>
        </w:trPr>
        <w:tc>
          <w:tcPr>
            <w:tcW w:w="1623" w:type="pct"/>
            <w:gridSpan w:val="2"/>
            <w:shd w:val="clear" w:color="auto" w:fill="auto"/>
            <w:vAlign w:val="center"/>
          </w:tcPr>
          <w:p w14:paraId="5B604C72" w14:textId="77777777" w:rsidR="004C2965" w:rsidRPr="00DB707E" w:rsidRDefault="004C2965" w:rsidP="00AB35CF">
            <w:pPr>
              <w:keepNext/>
              <w:keepLines/>
              <w:spacing w:after="0"/>
              <w:rPr>
                <w:ins w:id="59621" w:author="RedCap - BigCR editor" w:date="2022-08-29T05:56:00Z"/>
                <w:rFonts w:ascii="Arial" w:hAnsi="Arial" w:cs="Arial"/>
                <w:bCs/>
                <w:sz w:val="18"/>
                <w:szCs w:val="18"/>
              </w:rPr>
            </w:pPr>
            <w:ins w:id="59622" w:author="RedCap - BigCR editor" w:date="2022-08-29T05:56:00Z">
              <w:r w:rsidRPr="00DB707E">
                <w:rPr>
                  <w:rFonts w:ascii="Arial" w:hAnsi="Arial" w:cs="Arial"/>
                  <w:noProof/>
                  <w:sz w:val="18"/>
                  <w:szCs w:val="18"/>
                </w:rPr>
                <w:t>SSB index assigned as RLM RS</w:t>
              </w:r>
            </w:ins>
          </w:p>
        </w:tc>
        <w:tc>
          <w:tcPr>
            <w:tcW w:w="1048" w:type="pct"/>
            <w:shd w:val="clear" w:color="auto" w:fill="auto"/>
          </w:tcPr>
          <w:p w14:paraId="18619BD1" w14:textId="77777777" w:rsidR="004C2965" w:rsidRPr="00DB707E" w:rsidRDefault="004C2965" w:rsidP="00AB35CF">
            <w:pPr>
              <w:keepNext/>
              <w:keepLines/>
              <w:spacing w:after="0"/>
              <w:rPr>
                <w:ins w:id="59623" w:author="RedCap - BigCR editor" w:date="2022-08-29T05:56:00Z"/>
                <w:rFonts w:ascii="Arial" w:hAnsi="Arial" w:cs="Arial"/>
                <w:noProof/>
                <w:sz w:val="18"/>
                <w:szCs w:val="18"/>
                <w:lang w:val="it-IT"/>
              </w:rPr>
            </w:pPr>
            <w:ins w:id="59624" w:author="RedCap - BigCR editor" w:date="2022-08-29T05:56:00Z">
              <w:r w:rsidRPr="00DB707E">
                <w:rPr>
                  <w:rFonts w:ascii="Arial" w:hAnsi="Arial" w:cs="Arial"/>
                  <w:noProof/>
                  <w:sz w:val="18"/>
                  <w:szCs w:val="18"/>
                  <w:lang w:val="it-IT"/>
                </w:rPr>
                <w:t>Config 1</w:t>
              </w:r>
            </w:ins>
          </w:p>
        </w:tc>
        <w:tc>
          <w:tcPr>
            <w:tcW w:w="581" w:type="pct"/>
            <w:shd w:val="clear" w:color="auto" w:fill="auto"/>
          </w:tcPr>
          <w:p w14:paraId="73A351B4" w14:textId="77777777" w:rsidR="004C2965" w:rsidRPr="00DB707E" w:rsidRDefault="004C2965" w:rsidP="00AB35CF">
            <w:pPr>
              <w:keepNext/>
              <w:keepLines/>
              <w:spacing w:after="0"/>
              <w:jc w:val="center"/>
              <w:rPr>
                <w:ins w:id="59625" w:author="RedCap - BigCR editor" w:date="2022-08-29T05:56:00Z"/>
                <w:rFonts w:ascii="Arial" w:hAnsi="Arial" w:cs="Arial"/>
                <w:noProof/>
                <w:sz w:val="18"/>
                <w:szCs w:val="18"/>
                <w:lang w:val="it-IT"/>
              </w:rPr>
            </w:pPr>
          </w:p>
        </w:tc>
        <w:tc>
          <w:tcPr>
            <w:tcW w:w="1748" w:type="pct"/>
            <w:shd w:val="clear" w:color="auto" w:fill="auto"/>
          </w:tcPr>
          <w:p w14:paraId="5B8249BF" w14:textId="77777777" w:rsidR="004C2965" w:rsidRPr="00DB707E" w:rsidRDefault="004C2965" w:rsidP="00AB35CF">
            <w:pPr>
              <w:keepNext/>
              <w:keepLines/>
              <w:spacing w:after="0"/>
              <w:jc w:val="center"/>
              <w:rPr>
                <w:ins w:id="59626" w:author="RedCap - BigCR editor" w:date="2022-08-29T05:56:00Z"/>
                <w:rFonts w:ascii="Arial" w:hAnsi="Arial" w:cs="Arial"/>
                <w:noProof/>
                <w:sz w:val="18"/>
                <w:szCs w:val="18"/>
              </w:rPr>
            </w:pPr>
            <w:ins w:id="59627" w:author="RedCap - BigCR editor" w:date="2022-08-29T05:56:00Z">
              <w:r w:rsidRPr="00DB707E">
                <w:rPr>
                  <w:rFonts w:ascii="Arial" w:hAnsi="Arial" w:cs="Arial"/>
                  <w:noProof/>
                  <w:sz w:val="18"/>
                  <w:szCs w:val="18"/>
                </w:rPr>
                <w:t>0,1</w:t>
              </w:r>
            </w:ins>
          </w:p>
        </w:tc>
      </w:tr>
      <w:tr w:rsidR="004C2965" w:rsidRPr="00DB707E" w14:paraId="57339F7B" w14:textId="77777777" w:rsidTr="00AB35CF">
        <w:trPr>
          <w:jc w:val="center"/>
          <w:ins w:id="59628" w:author="RedCap - BigCR editor" w:date="2022-08-29T05:56:00Z"/>
        </w:trPr>
        <w:tc>
          <w:tcPr>
            <w:tcW w:w="2671" w:type="pct"/>
            <w:gridSpan w:val="3"/>
            <w:shd w:val="clear" w:color="auto" w:fill="auto"/>
            <w:vAlign w:val="center"/>
          </w:tcPr>
          <w:p w14:paraId="207DD20E" w14:textId="77777777" w:rsidR="004C2965" w:rsidRPr="00DB707E" w:rsidRDefault="004C2965" w:rsidP="00AB35CF">
            <w:pPr>
              <w:keepNext/>
              <w:keepLines/>
              <w:spacing w:after="0"/>
              <w:rPr>
                <w:ins w:id="59629" w:author="RedCap - BigCR editor" w:date="2022-08-29T05:56:00Z"/>
                <w:rFonts w:ascii="Arial" w:hAnsi="Arial" w:cs="Arial"/>
                <w:noProof/>
                <w:sz w:val="18"/>
                <w:szCs w:val="18"/>
                <w:lang w:val="it-IT"/>
              </w:rPr>
            </w:pPr>
            <w:ins w:id="59630" w:author="RedCap - BigCR editor" w:date="2022-08-29T05:56:00Z">
              <w:r w:rsidRPr="00DB707E">
                <w:rPr>
                  <w:rFonts w:ascii="Arial" w:hAnsi="Arial" w:cs="Arial"/>
                  <w:noProof/>
                  <w:sz w:val="18"/>
                  <w:szCs w:val="18"/>
                </w:rPr>
                <w:t>OCNG parameters</w:t>
              </w:r>
            </w:ins>
          </w:p>
        </w:tc>
        <w:tc>
          <w:tcPr>
            <w:tcW w:w="581" w:type="pct"/>
            <w:shd w:val="clear" w:color="auto" w:fill="auto"/>
          </w:tcPr>
          <w:p w14:paraId="15F0324A" w14:textId="77777777" w:rsidR="004C2965" w:rsidRPr="00DB707E" w:rsidRDefault="004C2965" w:rsidP="00AB35CF">
            <w:pPr>
              <w:keepNext/>
              <w:keepLines/>
              <w:spacing w:after="0"/>
              <w:jc w:val="center"/>
              <w:rPr>
                <w:ins w:id="59631" w:author="RedCap - BigCR editor" w:date="2022-08-29T05:56:00Z"/>
                <w:rFonts w:ascii="Arial" w:hAnsi="Arial" w:cs="Arial"/>
                <w:noProof/>
                <w:sz w:val="18"/>
                <w:szCs w:val="18"/>
                <w:lang w:val="it-IT"/>
              </w:rPr>
            </w:pPr>
          </w:p>
        </w:tc>
        <w:tc>
          <w:tcPr>
            <w:tcW w:w="1748" w:type="pct"/>
            <w:shd w:val="clear" w:color="auto" w:fill="auto"/>
          </w:tcPr>
          <w:p w14:paraId="3AC5F422" w14:textId="77777777" w:rsidR="004C2965" w:rsidRPr="00DB707E" w:rsidRDefault="004C2965" w:rsidP="00AB35CF">
            <w:pPr>
              <w:keepNext/>
              <w:keepLines/>
              <w:spacing w:after="0"/>
              <w:jc w:val="center"/>
              <w:rPr>
                <w:ins w:id="59632" w:author="RedCap - BigCR editor" w:date="2022-08-29T05:56:00Z"/>
                <w:rFonts w:ascii="Arial" w:hAnsi="Arial" w:cs="Arial"/>
                <w:noProof/>
                <w:sz w:val="18"/>
                <w:szCs w:val="18"/>
              </w:rPr>
            </w:pPr>
            <w:ins w:id="59633" w:author="RedCap - BigCR editor" w:date="2022-08-29T05:56:00Z">
              <w:r w:rsidRPr="00DB707E">
                <w:rPr>
                  <w:rFonts w:ascii="Arial" w:hAnsi="Arial" w:cs="Arial"/>
                  <w:noProof/>
                  <w:sz w:val="18"/>
                  <w:szCs w:val="18"/>
                </w:rPr>
                <w:t>OP.1</w:t>
              </w:r>
            </w:ins>
          </w:p>
        </w:tc>
      </w:tr>
      <w:tr w:rsidR="004C2965" w:rsidRPr="00DB707E" w14:paraId="3F6AD554" w14:textId="77777777" w:rsidTr="00AB35CF">
        <w:trPr>
          <w:jc w:val="center"/>
          <w:ins w:id="59634" w:author="RedCap - BigCR editor" w:date="2022-08-29T05:56:00Z"/>
        </w:trPr>
        <w:tc>
          <w:tcPr>
            <w:tcW w:w="2671" w:type="pct"/>
            <w:gridSpan w:val="3"/>
            <w:shd w:val="clear" w:color="auto" w:fill="auto"/>
            <w:vAlign w:val="center"/>
          </w:tcPr>
          <w:p w14:paraId="727A176F" w14:textId="77777777" w:rsidR="004C2965" w:rsidRPr="00DB707E" w:rsidRDefault="004C2965" w:rsidP="00AB35CF">
            <w:pPr>
              <w:keepNext/>
              <w:keepLines/>
              <w:spacing w:after="0"/>
              <w:rPr>
                <w:ins w:id="59635" w:author="RedCap - BigCR editor" w:date="2022-08-29T05:56:00Z"/>
                <w:rFonts w:ascii="Arial" w:hAnsi="Arial" w:cs="Arial"/>
                <w:noProof/>
                <w:sz w:val="18"/>
                <w:szCs w:val="18"/>
                <w:lang w:val="it-IT"/>
              </w:rPr>
            </w:pPr>
            <w:ins w:id="59636" w:author="RedCap - BigCR editor" w:date="2022-08-29T05:56:00Z">
              <w:r w:rsidRPr="00DB707E">
                <w:rPr>
                  <w:rFonts w:ascii="Arial" w:hAnsi="Arial" w:cs="Arial"/>
                  <w:noProof/>
                  <w:sz w:val="18"/>
                  <w:szCs w:val="18"/>
                </w:rPr>
                <w:t>CP length</w:t>
              </w:r>
            </w:ins>
          </w:p>
        </w:tc>
        <w:tc>
          <w:tcPr>
            <w:tcW w:w="581" w:type="pct"/>
            <w:shd w:val="clear" w:color="auto" w:fill="auto"/>
          </w:tcPr>
          <w:p w14:paraId="50E1F0CA" w14:textId="77777777" w:rsidR="004C2965" w:rsidRPr="00DB707E" w:rsidRDefault="004C2965" w:rsidP="00AB35CF">
            <w:pPr>
              <w:keepNext/>
              <w:keepLines/>
              <w:spacing w:after="0"/>
              <w:jc w:val="center"/>
              <w:rPr>
                <w:ins w:id="59637" w:author="RedCap - BigCR editor" w:date="2022-08-29T05:56:00Z"/>
                <w:rFonts w:ascii="Arial" w:hAnsi="Arial" w:cs="Arial"/>
                <w:noProof/>
                <w:sz w:val="18"/>
                <w:szCs w:val="18"/>
                <w:lang w:val="it-IT"/>
              </w:rPr>
            </w:pPr>
          </w:p>
        </w:tc>
        <w:tc>
          <w:tcPr>
            <w:tcW w:w="1748" w:type="pct"/>
            <w:shd w:val="clear" w:color="auto" w:fill="auto"/>
          </w:tcPr>
          <w:p w14:paraId="06DF4BC7" w14:textId="77777777" w:rsidR="004C2965" w:rsidRPr="00DB707E" w:rsidRDefault="004C2965" w:rsidP="00AB35CF">
            <w:pPr>
              <w:keepNext/>
              <w:keepLines/>
              <w:spacing w:after="0"/>
              <w:jc w:val="center"/>
              <w:rPr>
                <w:ins w:id="59638" w:author="RedCap - BigCR editor" w:date="2022-08-29T05:56:00Z"/>
                <w:rFonts w:ascii="Arial" w:hAnsi="Arial" w:cs="Arial"/>
                <w:noProof/>
                <w:sz w:val="18"/>
                <w:szCs w:val="18"/>
              </w:rPr>
            </w:pPr>
            <w:ins w:id="59639" w:author="RedCap - BigCR editor" w:date="2022-08-29T05:56:00Z">
              <w:r w:rsidRPr="00DB707E">
                <w:rPr>
                  <w:rFonts w:ascii="Arial" w:hAnsi="Arial" w:cs="Arial"/>
                  <w:noProof/>
                  <w:sz w:val="18"/>
                  <w:szCs w:val="18"/>
                </w:rPr>
                <w:t>Normal</w:t>
              </w:r>
            </w:ins>
          </w:p>
        </w:tc>
      </w:tr>
      <w:tr w:rsidR="004C2965" w:rsidRPr="00DB707E" w14:paraId="409A59EC" w14:textId="77777777" w:rsidTr="00AB35CF">
        <w:trPr>
          <w:jc w:val="center"/>
          <w:ins w:id="59640" w:author="RedCap - BigCR editor" w:date="2022-08-29T05:56:00Z"/>
        </w:trPr>
        <w:tc>
          <w:tcPr>
            <w:tcW w:w="809" w:type="pct"/>
            <w:vMerge w:val="restart"/>
            <w:shd w:val="clear" w:color="auto" w:fill="auto"/>
          </w:tcPr>
          <w:p w14:paraId="0086CEA9" w14:textId="77777777" w:rsidR="004C2965" w:rsidRPr="00DB707E" w:rsidRDefault="004C2965" w:rsidP="00AB35CF">
            <w:pPr>
              <w:keepNext/>
              <w:keepLines/>
              <w:spacing w:after="0"/>
              <w:rPr>
                <w:ins w:id="59641" w:author="RedCap - BigCR editor" w:date="2022-08-29T05:56:00Z"/>
                <w:rFonts w:ascii="Arial" w:hAnsi="Arial"/>
                <w:noProof/>
                <w:sz w:val="18"/>
              </w:rPr>
            </w:pPr>
            <w:ins w:id="59642" w:author="RedCap - BigCR editor" w:date="2022-08-29T05:56:00Z">
              <w:r w:rsidRPr="00DB707E">
                <w:rPr>
                  <w:rFonts w:ascii="Arial" w:hAnsi="Arial"/>
                  <w:noProof/>
                  <w:sz w:val="18"/>
                </w:rPr>
                <w:t xml:space="preserve">In sync transmission parameters </w:t>
              </w:r>
            </w:ins>
          </w:p>
        </w:tc>
        <w:tc>
          <w:tcPr>
            <w:tcW w:w="1862" w:type="pct"/>
            <w:gridSpan w:val="2"/>
            <w:shd w:val="clear" w:color="auto" w:fill="auto"/>
          </w:tcPr>
          <w:p w14:paraId="4EB2E663" w14:textId="77777777" w:rsidR="004C2965" w:rsidRPr="00DB707E" w:rsidRDefault="004C2965" w:rsidP="00AB35CF">
            <w:pPr>
              <w:keepNext/>
              <w:keepLines/>
              <w:spacing w:after="0"/>
              <w:rPr>
                <w:ins w:id="59643" w:author="RedCap - BigCR editor" w:date="2022-08-29T05:56:00Z"/>
                <w:rFonts w:ascii="Arial" w:hAnsi="Arial"/>
                <w:noProof/>
                <w:sz w:val="18"/>
              </w:rPr>
            </w:pPr>
            <w:ins w:id="59644" w:author="RedCap - BigCR editor" w:date="2022-08-29T05:56:00Z">
              <w:r w:rsidRPr="00DB707E">
                <w:rPr>
                  <w:rFonts w:ascii="Arial" w:hAnsi="Arial"/>
                  <w:noProof/>
                  <w:sz w:val="18"/>
                </w:rPr>
                <w:t>DCI format</w:t>
              </w:r>
            </w:ins>
          </w:p>
        </w:tc>
        <w:tc>
          <w:tcPr>
            <w:tcW w:w="581" w:type="pct"/>
            <w:shd w:val="clear" w:color="auto" w:fill="auto"/>
          </w:tcPr>
          <w:p w14:paraId="403D3843" w14:textId="77777777" w:rsidR="004C2965" w:rsidRPr="00DB707E" w:rsidRDefault="004C2965" w:rsidP="00AB35CF">
            <w:pPr>
              <w:keepNext/>
              <w:keepLines/>
              <w:spacing w:after="0"/>
              <w:jc w:val="center"/>
              <w:rPr>
                <w:ins w:id="59645" w:author="RedCap - BigCR editor" w:date="2022-08-29T05:56:00Z"/>
                <w:rFonts w:ascii="Arial" w:hAnsi="Arial"/>
                <w:noProof/>
                <w:sz w:val="18"/>
              </w:rPr>
            </w:pPr>
          </w:p>
        </w:tc>
        <w:tc>
          <w:tcPr>
            <w:tcW w:w="1748" w:type="pct"/>
            <w:shd w:val="clear" w:color="auto" w:fill="auto"/>
          </w:tcPr>
          <w:p w14:paraId="07A42E8C" w14:textId="77777777" w:rsidR="004C2965" w:rsidRPr="00DB707E" w:rsidRDefault="004C2965" w:rsidP="00AB35CF">
            <w:pPr>
              <w:keepNext/>
              <w:keepLines/>
              <w:spacing w:after="0"/>
              <w:jc w:val="center"/>
              <w:rPr>
                <w:ins w:id="59646" w:author="RedCap - BigCR editor" w:date="2022-08-29T05:56:00Z"/>
                <w:rFonts w:ascii="Arial" w:hAnsi="Arial"/>
                <w:noProof/>
                <w:sz w:val="18"/>
              </w:rPr>
            </w:pPr>
            <w:ins w:id="59647" w:author="RedCap - BigCR editor" w:date="2022-08-29T05:56:00Z">
              <w:r w:rsidRPr="00DB707E">
                <w:rPr>
                  <w:rFonts w:ascii="Arial" w:hAnsi="Arial"/>
                  <w:noProof/>
                  <w:sz w:val="18"/>
                </w:rPr>
                <w:t>1-0</w:t>
              </w:r>
            </w:ins>
          </w:p>
        </w:tc>
      </w:tr>
      <w:tr w:rsidR="004C2965" w:rsidRPr="00DB707E" w14:paraId="23748069" w14:textId="77777777" w:rsidTr="00AB35CF">
        <w:trPr>
          <w:jc w:val="center"/>
          <w:ins w:id="59648" w:author="RedCap - BigCR editor" w:date="2022-08-29T05:56:00Z"/>
        </w:trPr>
        <w:tc>
          <w:tcPr>
            <w:tcW w:w="809" w:type="pct"/>
            <w:vMerge/>
            <w:shd w:val="clear" w:color="auto" w:fill="auto"/>
          </w:tcPr>
          <w:p w14:paraId="7C787AE3" w14:textId="77777777" w:rsidR="004C2965" w:rsidRPr="00DB707E" w:rsidRDefault="004C2965" w:rsidP="00AB35CF">
            <w:pPr>
              <w:keepNext/>
              <w:keepLines/>
              <w:spacing w:after="0"/>
              <w:rPr>
                <w:ins w:id="59649" w:author="RedCap - BigCR editor" w:date="2022-08-29T05:56:00Z"/>
                <w:rFonts w:ascii="Arial" w:hAnsi="Arial"/>
                <w:noProof/>
                <w:sz w:val="18"/>
              </w:rPr>
            </w:pPr>
          </w:p>
        </w:tc>
        <w:tc>
          <w:tcPr>
            <w:tcW w:w="1862" w:type="pct"/>
            <w:gridSpan w:val="2"/>
            <w:shd w:val="clear" w:color="auto" w:fill="auto"/>
          </w:tcPr>
          <w:p w14:paraId="350F5399" w14:textId="77777777" w:rsidR="004C2965" w:rsidRPr="00DB707E" w:rsidRDefault="004C2965" w:rsidP="00AB35CF">
            <w:pPr>
              <w:keepNext/>
              <w:keepLines/>
              <w:spacing w:after="0"/>
              <w:rPr>
                <w:ins w:id="59650" w:author="RedCap - BigCR editor" w:date="2022-08-29T05:56:00Z"/>
                <w:rFonts w:ascii="Arial" w:hAnsi="Arial"/>
                <w:noProof/>
                <w:sz w:val="18"/>
              </w:rPr>
            </w:pPr>
            <w:ins w:id="59651" w:author="RedCap - BigCR editor" w:date="2022-08-29T05:56:00Z">
              <w:r w:rsidRPr="00DB707E">
                <w:rPr>
                  <w:rFonts w:ascii="Arial" w:hAnsi="Arial"/>
                  <w:noProof/>
                  <w:sz w:val="18"/>
                </w:rPr>
                <w:t>Number of Control OFDM symbols</w:t>
              </w:r>
            </w:ins>
          </w:p>
        </w:tc>
        <w:tc>
          <w:tcPr>
            <w:tcW w:w="581" w:type="pct"/>
            <w:shd w:val="clear" w:color="auto" w:fill="auto"/>
          </w:tcPr>
          <w:p w14:paraId="2806D53F" w14:textId="77777777" w:rsidR="004C2965" w:rsidRPr="00DB707E" w:rsidRDefault="004C2965" w:rsidP="00AB35CF">
            <w:pPr>
              <w:keepNext/>
              <w:keepLines/>
              <w:spacing w:after="0"/>
              <w:jc w:val="center"/>
              <w:rPr>
                <w:ins w:id="59652" w:author="RedCap - BigCR editor" w:date="2022-08-29T05:56:00Z"/>
                <w:rFonts w:ascii="Arial" w:hAnsi="Arial"/>
                <w:noProof/>
                <w:sz w:val="18"/>
              </w:rPr>
            </w:pPr>
          </w:p>
        </w:tc>
        <w:tc>
          <w:tcPr>
            <w:tcW w:w="1748" w:type="pct"/>
            <w:shd w:val="clear" w:color="auto" w:fill="auto"/>
          </w:tcPr>
          <w:p w14:paraId="292FA25D" w14:textId="77777777" w:rsidR="004C2965" w:rsidRPr="00DB707E" w:rsidRDefault="004C2965" w:rsidP="00AB35CF">
            <w:pPr>
              <w:keepNext/>
              <w:keepLines/>
              <w:spacing w:after="0"/>
              <w:jc w:val="center"/>
              <w:rPr>
                <w:ins w:id="59653" w:author="RedCap - BigCR editor" w:date="2022-08-29T05:56:00Z"/>
                <w:rFonts w:ascii="Arial" w:hAnsi="Arial"/>
                <w:noProof/>
                <w:sz w:val="18"/>
              </w:rPr>
            </w:pPr>
            <w:ins w:id="59654" w:author="RedCap - BigCR editor" w:date="2022-08-29T05:56:00Z">
              <w:r w:rsidRPr="00DB707E">
                <w:rPr>
                  <w:rFonts w:ascii="Arial" w:hAnsi="Arial"/>
                  <w:noProof/>
                  <w:sz w:val="18"/>
                </w:rPr>
                <w:t>2</w:t>
              </w:r>
            </w:ins>
          </w:p>
        </w:tc>
      </w:tr>
      <w:tr w:rsidR="004C2965" w:rsidRPr="00DB707E" w14:paraId="43821A2D" w14:textId="77777777" w:rsidTr="00AB35CF">
        <w:trPr>
          <w:jc w:val="center"/>
          <w:ins w:id="59655" w:author="RedCap - BigCR editor" w:date="2022-08-29T05:56:00Z"/>
        </w:trPr>
        <w:tc>
          <w:tcPr>
            <w:tcW w:w="809" w:type="pct"/>
            <w:vMerge/>
            <w:shd w:val="clear" w:color="auto" w:fill="auto"/>
          </w:tcPr>
          <w:p w14:paraId="476EFF94" w14:textId="77777777" w:rsidR="004C2965" w:rsidRPr="00DB707E" w:rsidRDefault="004C2965" w:rsidP="00AB35CF">
            <w:pPr>
              <w:keepNext/>
              <w:keepLines/>
              <w:spacing w:after="0"/>
              <w:rPr>
                <w:ins w:id="59656" w:author="RedCap - BigCR editor" w:date="2022-08-29T05:56:00Z"/>
                <w:rFonts w:ascii="Arial" w:hAnsi="Arial"/>
                <w:noProof/>
                <w:sz w:val="18"/>
              </w:rPr>
            </w:pPr>
          </w:p>
        </w:tc>
        <w:tc>
          <w:tcPr>
            <w:tcW w:w="1862" w:type="pct"/>
            <w:gridSpan w:val="2"/>
            <w:shd w:val="clear" w:color="auto" w:fill="auto"/>
          </w:tcPr>
          <w:p w14:paraId="084FBCE4" w14:textId="77777777" w:rsidR="004C2965" w:rsidRPr="00DB707E" w:rsidRDefault="004C2965" w:rsidP="00AB35CF">
            <w:pPr>
              <w:keepNext/>
              <w:keepLines/>
              <w:spacing w:after="0"/>
              <w:rPr>
                <w:ins w:id="59657" w:author="RedCap - BigCR editor" w:date="2022-08-29T05:56:00Z"/>
                <w:rFonts w:ascii="Arial" w:hAnsi="Arial"/>
                <w:noProof/>
                <w:sz w:val="18"/>
              </w:rPr>
            </w:pPr>
            <w:ins w:id="59658" w:author="RedCap - BigCR editor" w:date="2022-08-29T05:56:00Z">
              <w:r w:rsidRPr="00DB707E">
                <w:rPr>
                  <w:rFonts w:ascii="Arial" w:hAnsi="Arial"/>
                  <w:noProof/>
                  <w:sz w:val="18"/>
                </w:rPr>
                <w:t xml:space="preserve">Aggregation level </w:t>
              </w:r>
            </w:ins>
          </w:p>
        </w:tc>
        <w:tc>
          <w:tcPr>
            <w:tcW w:w="581" w:type="pct"/>
            <w:shd w:val="clear" w:color="auto" w:fill="auto"/>
          </w:tcPr>
          <w:p w14:paraId="760E2E6C" w14:textId="77777777" w:rsidR="004C2965" w:rsidRPr="00DB707E" w:rsidRDefault="004C2965" w:rsidP="00AB35CF">
            <w:pPr>
              <w:keepNext/>
              <w:keepLines/>
              <w:spacing w:after="0"/>
              <w:jc w:val="center"/>
              <w:rPr>
                <w:ins w:id="59659" w:author="RedCap - BigCR editor" w:date="2022-08-29T05:56:00Z"/>
                <w:rFonts w:ascii="Arial" w:hAnsi="Arial"/>
                <w:noProof/>
                <w:sz w:val="18"/>
              </w:rPr>
            </w:pPr>
            <w:ins w:id="59660" w:author="RedCap - BigCR editor" w:date="2022-08-29T05:56:00Z">
              <w:r w:rsidRPr="00DB707E">
                <w:rPr>
                  <w:rFonts w:ascii="Arial" w:hAnsi="Arial"/>
                  <w:noProof/>
                  <w:sz w:val="18"/>
                </w:rPr>
                <w:t>CCE</w:t>
              </w:r>
            </w:ins>
          </w:p>
        </w:tc>
        <w:tc>
          <w:tcPr>
            <w:tcW w:w="1748" w:type="pct"/>
            <w:shd w:val="clear" w:color="auto" w:fill="auto"/>
          </w:tcPr>
          <w:p w14:paraId="1917DCE6" w14:textId="77777777" w:rsidR="004C2965" w:rsidRPr="00DB707E" w:rsidRDefault="004C2965" w:rsidP="00AB35CF">
            <w:pPr>
              <w:keepNext/>
              <w:keepLines/>
              <w:spacing w:after="0"/>
              <w:jc w:val="center"/>
              <w:rPr>
                <w:ins w:id="59661" w:author="RedCap - BigCR editor" w:date="2022-08-29T05:56:00Z"/>
                <w:rFonts w:ascii="Arial" w:hAnsi="Arial"/>
                <w:noProof/>
                <w:sz w:val="18"/>
              </w:rPr>
            </w:pPr>
            <w:ins w:id="59662" w:author="RedCap - BigCR editor" w:date="2022-08-29T05:56:00Z">
              <w:r w:rsidRPr="00DB707E">
                <w:rPr>
                  <w:rFonts w:ascii="Arial" w:hAnsi="Arial"/>
                  <w:noProof/>
                  <w:sz w:val="18"/>
                </w:rPr>
                <w:t>4</w:t>
              </w:r>
            </w:ins>
          </w:p>
        </w:tc>
      </w:tr>
      <w:tr w:rsidR="004C2965" w:rsidRPr="00DB707E" w14:paraId="64328B5F" w14:textId="77777777" w:rsidTr="00AB35CF">
        <w:trPr>
          <w:jc w:val="center"/>
          <w:ins w:id="59663" w:author="RedCap - BigCR editor" w:date="2022-08-29T05:56:00Z"/>
        </w:trPr>
        <w:tc>
          <w:tcPr>
            <w:tcW w:w="809" w:type="pct"/>
            <w:vMerge/>
            <w:shd w:val="clear" w:color="auto" w:fill="auto"/>
          </w:tcPr>
          <w:p w14:paraId="71331A25" w14:textId="77777777" w:rsidR="004C2965" w:rsidRPr="00DB707E" w:rsidRDefault="004C2965" w:rsidP="00AB35CF">
            <w:pPr>
              <w:keepNext/>
              <w:keepLines/>
              <w:spacing w:after="0"/>
              <w:rPr>
                <w:ins w:id="59664" w:author="RedCap - BigCR editor" w:date="2022-08-29T05:56:00Z"/>
                <w:rFonts w:ascii="Arial" w:hAnsi="Arial"/>
                <w:noProof/>
                <w:sz w:val="18"/>
              </w:rPr>
            </w:pPr>
          </w:p>
        </w:tc>
        <w:tc>
          <w:tcPr>
            <w:tcW w:w="1862" w:type="pct"/>
            <w:gridSpan w:val="2"/>
            <w:shd w:val="clear" w:color="auto" w:fill="auto"/>
          </w:tcPr>
          <w:p w14:paraId="507EE990" w14:textId="77777777" w:rsidR="004C2965" w:rsidRPr="00DB707E" w:rsidRDefault="004C2965" w:rsidP="00AB35CF">
            <w:pPr>
              <w:keepNext/>
              <w:keepLines/>
              <w:spacing w:after="0"/>
              <w:rPr>
                <w:ins w:id="59665" w:author="RedCap - BigCR editor" w:date="2022-08-29T05:56:00Z"/>
                <w:rFonts w:ascii="Arial" w:hAnsi="Arial"/>
                <w:noProof/>
                <w:sz w:val="18"/>
              </w:rPr>
            </w:pPr>
            <w:ins w:id="59666" w:author="RedCap - BigCR editor" w:date="2022-08-29T05:56:00Z">
              <w:r w:rsidRPr="00DB707E">
                <w:rPr>
                  <w:rFonts w:ascii="Arial" w:eastAsia="?? ??" w:hAnsi="Arial"/>
                  <w:sz w:val="18"/>
                </w:rPr>
                <w:t>Ratio of hypothetical PDCCH RE energy to average SSS RE energy</w:t>
              </w:r>
            </w:ins>
          </w:p>
        </w:tc>
        <w:tc>
          <w:tcPr>
            <w:tcW w:w="581" w:type="pct"/>
            <w:shd w:val="clear" w:color="auto" w:fill="auto"/>
          </w:tcPr>
          <w:p w14:paraId="2FD31759" w14:textId="77777777" w:rsidR="004C2965" w:rsidRPr="00DB707E" w:rsidRDefault="004C2965" w:rsidP="00AB35CF">
            <w:pPr>
              <w:keepNext/>
              <w:keepLines/>
              <w:spacing w:after="0"/>
              <w:jc w:val="center"/>
              <w:rPr>
                <w:ins w:id="59667" w:author="RedCap - BigCR editor" w:date="2022-08-29T05:56:00Z"/>
                <w:rFonts w:ascii="Arial" w:hAnsi="Arial"/>
                <w:noProof/>
                <w:sz w:val="18"/>
              </w:rPr>
            </w:pPr>
            <w:ins w:id="59668" w:author="RedCap - BigCR editor" w:date="2022-08-29T05:56:00Z">
              <w:r w:rsidRPr="00DB707E">
                <w:rPr>
                  <w:rFonts w:ascii="Arial" w:hAnsi="Arial"/>
                  <w:noProof/>
                  <w:sz w:val="18"/>
                </w:rPr>
                <w:t>dB</w:t>
              </w:r>
            </w:ins>
          </w:p>
        </w:tc>
        <w:tc>
          <w:tcPr>
            <w:tcW w:w="1748" w:type="pct"/>
            <w:shd w:val="clear" w:color="auto" w:fill="auto"/>
          </w:tcPr>
          <w:p w14:paraId="50338999" w14:textId="77777777" w:rsidR="004C2965" w:rsidRPr="00DB707E" w:rsidRDefault="004C2965" w:rsidP="00AB35CF">
            <w:pPr>
              <w:keepNext/>
              <w:keepLines/>
              <w:spacing w:after="0"/>
              <w:jc w:val="center"/>
              <w:rPr>
                <w:ins w:id="59669" w:author="RedCap - BigCR editor" w:date="2022-08-29T05:56:00Z"/>
                <w:rFonts w:ascii="Arial" w:hAnsi="Arial"/>
                <w:noProof/>
                <w:sz w:val="18"/>
              </w:rPr>
            </w:pPr>
            <w:ins w:id="59670" w:author="RedCap - BigCR editor" w:date="2022-08-29T05:56:00Z">
              <w:r w:rsidRPr="00DB707E">
                <w:rPr>
                  <w:rFonts w:ascii="Arial" w:hAnsi="Arial"/>
                  <w:noProof/>
                  <w:sz w:val="18"/>
                </w:rPr>
                <w:t>0</w:t>
              </w:r>
            </w:ins>
          </w:p>
        </w:tc>
      </w:tr>
      <w:tr w:rsidR="004C2965" w:rsidRPr="00DB707E" w14:paraId="2A8A1499" w14:textId="77777777" w:rsidTr="00AB35CF">
        <w:trPr>
          <w:jc w:val="center"/>
          <w:ins w:id="59671" w:author="RedCap - BigCR editor" w:date="2022-08-29T05:56:00Z"/>
        </w:trPr>
        <w:tc>
          <w:tcPr>
            <w:tcW w:w="809" w:type="pct"/>
            <w:vMerge/>
            <w:shd w:val="clear" w:color="auto" w:fill="auto"/>
          </w:tcPr>
          <w:p w14:paraId="02199EB9" w14:textId="77777777" w:rsidR="004C2965" w:rsidRPr="00DB707E" w:rsidRDefault="004C2965" w:rsidP="00AB35CF">
            <w:pPr>
              <w:keepNext/>
              <w:keepLines/>
              <w:spacing w:after="0"/>
              <w:rPr>
                <w:ins w:id="59672" w:author="RedCap - BigCR editor" w:date="2022-08-29T05:56:00Z"/>
                <w:rFonts w:ascii="Arial" w:hAnsi="Arial"/>
                <w:noProof/>
                <w:sz w:val="18"/>
              </w:rPr>
            </w:pPr>
          </w:p>
        </w:tc>
        <w:tc>
          <w:tcPr>
            <w:tcW w:w="1862" w:type="pct"/>
            <w:gridSpan w:val="2"/>
            <w:shd w:val="clear" w:color="auto" w:fill="auto"/>
          </w:tcPr>
          <w:p w14:paraId="2BEABF34" w14:textId="77777777" w:rsidR="004C2965" w:rsidRPr="00DB707E" w:rsidRDefault="004C2965" w:rsidP="00AB35CF">
            <w:pPr>
              <w:keepNext/>
              <w:keepLines/>
              <w:spacing w:after="0"/>
              <w:rPr>
                <w:ins w:id="59673" w:author="RedCap - BigCR editor" w:date="2022-08-29T05:56:00Z"/>
                <w:rFonts w:ascii="Arial" w:hAnsi="Arial"/>
                <w:noProof/>
                <w:sz w:val="18"/>
              </w:rPr>
            </w:pPr>
            <w:ins w:id="59674" w:author="RedCap - BigCR editor" w:date="2022-08-29T05:56:00Z">
              <w:r w:rsidRPr="00DB707E">
                <w:rPr>
                  <w:rFonts w:ascii="Arial" w:eastAsia="?? ??" w:hAnsi="Arial"/>
                  <w:sz w:val="18"/>
                </w:rPr>
                <w:t>Ratio of hypothetical PDCCH DMRS energy to average SSS RE energy</w:t>
              </w:r>
            </w:ins>
          </w:p>
        </w:tc>
        <w:tc>
          <w:tcPr>
            <w:tcW w:w="581" w:type="pct"/>
            <w:shd w:val="clear" w:color="auto" w:fill="auto"/>
          </w:tcPr>
          <w:p w14:paraId="67B5F6DF" w14:textId="77777777" w:rsidR="004C2965" w:rsidRPr="00DB707E" w:rsidRDefault="004C2965" w:rsidP="00AB35CF">
            <w:pPr>
              <w:keepNext/>
              <w:keepLines/>
              <w:spacing w:after="0"/>
              <w:jc w:val="center"/>
              <w:rPr>
                <w:ins w:id="59675" w:author="RedCap - BigCR editor" w:date="2022-08-29T05:56:00Z"/>
                <w:rFonts w:ascii="Arial" w:hAnsi="Arial"/>
                <w:noProof/>
                <w:sz w:val="18"/>
              </w:rPr>
            </w:pPr>
            <w:ins w:id="59676" w:author="RedCap - BigCR editor" w:date="2022-08-29T05:56:00Z">
              <w:r w:rsidRPr="00DB707E">
                <w:rPr>
                  <w:rFonts w:ascii="Arial" w:hAnsi="Arial"/>
                  <w:noProof/>
                  <w:sz w:val="18"/>
                </w:rPr>
                <w:t>dB</w:t>
              </w:r>
            </w:ins>
          </w:p>
        </w:tc>
        <w:tc>
          <w:tcPr>
            <w:tcW w:w="1748" w:type="pct"/>
            <w:shd w:val="clear" w:color="auto" w:fill="auto"/>
          </w:tcPr>
          <w:p w14:paraId="4ACCB6B5" w14:textId="77777777" w:rsidR="004C2965" w:rsidRPr="00DB707E" w:rsidRDefault="004C2965" w:rsidP="00AB35CF">
            <w:pPr>
              <w:keepNext/>
              <w:keepLines/>
              <w:spacing w:after="0"/>
              <w:jc w:val="center"/>
              <w:rPr>
                <w:ins w:id="59677" w:author="RedCap - BigCR editor" w:date="2022-08-29T05:56:00Z"/>
                <w:rFonts w:ascii="Arial" w:hAnsi="Arial"/>
                <w:noProof/>
                <w:sz w:val="18"/>
              </w:rPr>
            </w:pPr>
            <w:ins w:id="59678" w:author="RedCap - BigCR editor" w:date="2022-08-29T05:56:00Z">
              <w:r w:rsidRPr="00DB707E">
                <w:rPr>
                  <w:rFonts w:ascii="Arial" w:hAnsi="Arial"/>
                  <w:noProof/>
                  <w:sz w:val="18"/>
                </w:rPr>
                <w:t>0</w:t>
              </w:r>
            </w:ins>
          </w:p>
        </w:tc>
      </w:tr>
      <w:tr w:rsidR="004C2965" w:rsidRPr="00DB707E" w14:paraId="79DCF876" w14:textId="77777777" w:rsidTr="00AB35CF">
        <w:trPr>
          <w:jc w:val="center"/>
          <w:ins w:id="59679" w:author="RedCap - BigCR editor" w:date="2022-08-29T05:56:00Z"/>
        </w:trPr>
        <w:tc>
          <w:tcPr>
            <w:tcW w:w="809" w:type="pct"/>
            <w:vMerge/>
            <w:shd w:val="clear" w:color="auto" w:fill="auto"/>
          </w:tcPr>
          <w:p w14:paraId="0E44F911" w14:textId="77777777" w:rsidR="004C2965" w:rsidRPr="00DB707E" w:rsidRDefault="004C2965" w:rsidP="00AB35CF">
            <w:pPr>
              <w:keepNext/>
              <w:keepLines/>
              <w:spacing w:after="0"/>
              <w:rPr>
                <w:ins w:id="59680" w:author="RedCap - BigCR editor" w:date="2022-08-29T05:56:00Z"/>
                <w:rFonts w:ascii="Arial" w:hAnsi="Arial"/>
                <w:noProof/>
                <w:sz w:val="18"/>
              </w:rPr>
            </w:pPr>
          </w:p>
        </w:tc>
        <w:tc>
          <w:tcPr>
            <w:tcW w:w="1862" w:type="pct"/>
            <w:gridSpan w:val="2"/>
            <w:shd w:val="clear" w:color="auto" w:fill="auto"/>
            <w:vAlign w:val="center"/>
          </w:tcPr>
          <w:p w14:paraId="0713BF98" w14:textId="77777777" w:rsidR="004C2965" w:rsidRPr="00DB707E" w:rsidRDefault="004C2965" w:rsidP="00AB35CF">
            <w:pPr>
              <w:keepNext/>
              <w:keepLines/>
              <w:spacing w:after="0"/>
              <w:rPr>
                <w:ins w:id="59681" w:author="RedCap - BigCR editor" w:date="2022-08-29T05:56:00Z"/>
                <w:rFonts w:ascii="Arial" w:eastAsia="?? ??" w:hAnsi="Arial"/>
                <w:sz w:val="18"/>
              </w:rPr>
            </w:pPr>
            <w:ins w:id="59682" w:author="RedCap - BigCR editor" w:date="2022-08-29T05:56:00Z">
              <w:r w:rsidRPr="00DB707E">
                <w:rPr>
                  <w:rFonts w:ascii="Arial" w:eastAsia="?? ??" w:hAnsi="Arial"/>
                  <w:sz w:val="18"/>
                </w:rPr>
                <w:t>DMRS precoder granularity</w:t>
              </w:r>
            </w:ins>
          </w:p>
        </w:tc>
        <w:tc>
          <w:tcPr>
            <w:tcW w:w="581" w:type="pct"/>
            <w:shd w:val="clear" w:color="auto" w:fill="auto"/>
            <w:vAlign w:val="center"/>
          </w:tcPr>
          <w:p w14:paraId="1BA9E976" w14:textId="77777777" w:rsidR="004C2965" w:rsidRPr="00DB707E" w:rsidRDefault="004C2965" w:rsidP="00AB35CF">
            <w:pPr>
              <w:keepNext/>
              <w:keepLines/>
              <w:spacing w:after="0"/>
              <w:jc w:val="center"/>
              <w:rPr>
                <w:ins w:id="59683" w:author="RedCap - BigCR editor" w:date="2022-08-29T05:56:00Z"/>
                <w:rFonts w:ascii="Arial" w:eastAsia="?? ??" w:hAnsi="Arial"/>
                <w:sz w:val="18"/>
              </w:rPr>
            </w:pPr>
          </w:p>
        </w:tc>
        <w:tc>
          <w:tcPr>
            <w:tcW w:w="1748" w:type="pct"/>
            <w:shd w:val="clear" w:color="auto" w:fill="auto"/>
          </w:tcPr>
          <w:p w14:paraId="606E1308" w14:textId="77777777" w:rsidR="004C2965" w:rsidRPr="00DB707E" w:rsidRDefault="004C2965" w:rsidP="00AB35CF">
            <w:pPr>
              <w:keepNext/>
              <w:keepLines/>
              <w:spacing w:after="0"/>
              <w:jc w:val="center"/>
              <w:rPr>
                <w:ins w:id="59684" w:author="RedCap - BigCR editor" w:date="2022-08-29T05:56:00Z"/>
                <w:rFonts w:ascii="Arial" w:hAnsi="Arial"/>
                <w:noProof/>
                <w:sz w:val="18"/>
              </w:rPr>
            </w:pPr>
            <w:ins w:id="59685" w:author="RedCap - BigCR editor" w:date="2022-08-29T05:56:00Z">
              <w:r w:rsidRPr="00DB707E">
                <w:rPr>
                  <w:rFonts w:ascii="Arial" w:eastAsia="?? ??" w:hAnsi="Arial"/>
                  <w:sz w:val="18"/>
                </w:rPr>
                <w:t>REG bundle size</w:t>
              </w:r>
            </w:ins>
          </w:p>
        </w:tc>
      </w:tr>
      <w:tr w:rsidR="004C2965" w:rsidRPr="00DB707E" w14:paraId="7132A823" w14:textId="77777777" w:rsidTr="00AB35CF">
        <w:trPr>
          <w:jc w:val="center"/>
          <w:ins w:id="59686" w:author="RedCap - BigCR editor" w:date="2022-08-29T05:56:00Z"/>
        </w:trPr>
        <w:tc>
          <w:tcPr>
            <w:tcW w:w="809" w:type="pct"/>
            <w:vMerge/>
            <w:shd w:val="clear" w:color="auto" w:fill="auto"/>
          </w:tcPr>
          <w:p w14:paraId="2D34CFEA" w14:textId="77777777" w:rsidR="004C2965" w:rsidRPr="00DB707E" w:rsidRDefault="004C2965" w:rsidP="00AB35CF">
            <w:pPr>
              <w:keepNext/>
              <w:keepLines/>
              <w:spacing w:after="0"/>
              <w:rPr>
                <w:ins w:id="59687" w:author="RedCap - BigCR editor" w:date="2022-08-29T05:56:00Z"/>
                <w:rFonts w:ascii="Arial" w:hAnsi="Arial"/>
                <w:noProof/>
                <w:sz w:val="18"/>
              </w:rPr>
            </w:pPr>
          </w:p>
        </w:tc>
        <w:tc>
          <w:tcPr>
            <w:tcW w:w="1862" w:type="pct"/>
            <w:gridSpan w:val="2"/>
            <w:shd w:val="clear" w:color="auto" w:fill="auto"/>
            <w:vAlign w:val="center"/>
          </w:tcPr>
          <w:p w14:paraId="5E190006" w14:textId="77777777" w:rsidR="004C2965" w:rsidRPr="00DB707E" w:rsidRDefault="004C2965" w:rsidP="00AB35CF">
            <w:pPr>
              <w:keepNext/>
              <w:keepLines/>
              <w:spacing w:after="0"/>
              <w:rPr>
                <w:ins w:id="59688" w:author="RedCap - BigCR editor" w:date="2022-08-29T05:56:00Z"/>
                <w:rFonts w:ascii="Arial" w:eastAsia="?? ??" w:hAnsi="Arial"/>
                <w:sz w:val="18"/>
              </w:rPr>
            </w:pPr>
            <w:ins w:id="59689" w:author="RedCap - BigCR editor" w:date="2022-08-29T05:56:00Z">
              <w:r w:rsidRPr="00DB707E">
                <w:rPr>
                  <w:rFonts w:ascii="Arial" w:eastAsia="?? ??" w:hAnsi="Arial"/>
                  <w:sz w:val="18"/>
                </w:rPr>
                <w:t>REG bundle size</w:t>
              </w:r>
            </w:ins>
          </w:p>
        </w:tc>
        <w:tc>
          <w:tcPr>
            <w:tcW w:w="581" w:type="pct"/>
            <w:shd w:val="clear" w:color="auto" w:fill="auto"/>
            <w:vAlign w:val="center"/>
          </w:tcPr>
          <w:p w14:paraId="0022D2FB" w14:textId="77777777" w:rsidR="004C2965" w:rsidRPr="00DB707E" w:rsidRDefault="004C2965" w:rsidP="00AB35CF">
            <w:pPr>
              <w:keepNext/>
              <w:keepLines/>
              <w:spacing w:after="0"/>
              <w:jc w:val="center"/>
              <w:rPr>
                <w:ins w:id="59690" w:author="RedCap - BigCR editor" w:date="2022-08-29T05:56:00Z"/>
                <w:rFonts w:ascii="Arial" w:eastAsia="?? ??" w:hAnsi="Arial"/>
                <w:sz w:val="18"/>
              </w:rPr>
            </w:pPr>
          </w:p>
        </w:tc>
        <w:tc>
          <w:tcPr>
            <w:tcW w:w="1748" w:type="pct"/>
            <w:shd w:val="clear" w:color="auto" w:fill="auto"/>
          </w:tcPr>
          <w:p w14:paraId="530490C5" w14:textId="77777777" w:rsidR="004C2965" w:rsidRPr="00DB707E" w:rsidRDefault="004C2965" w:rsidP="00AB35CF">
            <w:pPr>
              <w:keepNext/>
              <w:keepLines/>
              <w:spacing w:after="0"/>
              <w:jc w:val="center"/>
              <w:rPr>
                <w:ins w:id="59691" w:author="RedCap - BigCR editor" w:date="2022-08-29T05:56:00Z"/>
                <w:rFonts w:ascii="Arial" w:hAnsi="Arial"/>
                <w:noProof/>
                <w:sz w:val="18"/>
              </w:rPr>
            </w:pPr>
            <w:ins w:id="59692" w:author="RedCap - BigCR editor" w:date="2022-08-29T05:56:00Z">
              <w:r w:rsidRPr="00DB707E">
                <w:rPr>
                  <w:rFonts w:ascii="Arial" w:hAnsi="Arial"/>
                  <w:noProof/>
                  <w:sz w:val="18"/>
                </w:rPr>
                <w:t>6</w:t>
              </w:r>
            </w:ins>
          </w:p>
        </w:tc>
      </w:tr>
      <w:tr w:rsidR="004C2965" w:rsidRPr="00DB707E" w14:paraId="0FF7356A" w14:textId="77777777" w:rsidTr="00AB35CF">
        <w:trPr>
          <w:jc w:val="center"/>
          <w:ins w:id="59693" w:author="RedCap - BigCR editor" w:date="2022-08-29T05:56:00Z"/>
        </w:trPr>
        <w:tc>
          <w:tcPr>
            <w:tcW w:w="809" w:type="pct"/>
            <w:vMerge w:val="restart"/>
            <w:shd w:val="clear" w:color="auto" w:fill="auto"/>
          </w:tcPr>
          <w:p w14:paraId="3F693562" w14:textId="77777777" w:rsidR="004C2965" w:rsidRPr="00DB707E" w:rsidRDefault="004C2965" w:rsidP="00AB35CF">
            <w:pPr>
              <w:keepNext/>
              <w:keepLines/>
              <w:spacing w:after="0"/>
              <w:rPr>
                <w:ins w:id="59694" w:author="RedCap - BigCR editor" w:date="2022-08-29T05:56:00Z"/>
                <w:rFonts w:ascii="Arial" w:hAnsi="Arial" w:cs="Arial"/>
                <w:noProof/>
                <w:sz w:val="18"/>
                <w:szCs w:val="18"/>
              </w:rPr>
            </w:pPr>
            <w:ins w:id="59695" w:author="RedCap - BigCR editor" w:date="2022-08-29T05:56:00Z">
              <w:r w:rsidRPr="00DB707E">
                <w:rPr>
                  <w:rFonts w:ascii="Arial" w:hAnsi="Arial" w:cs="Arial"/>
                  <w:noProof/>
                  <w:sz w:val="18"/>
                  <w:szCs w:val="18"/>
                </w:rPr>
                <w:t xml:space="preserve">Out of sync transmission parameters </w:t>
              </w:r>
            </w:ins>
          </w:p>
        </w:tc>
        <w:tc>
          <w:tcPr>
            <w:tcW w:w="1862" w:type="pct"/>
            <w:gridSpan w:val="2"/>
            <w:shd w:val="clear" w:color="auto" w:fill="auto"/>
          </w:tcPr>
          <w:p w14:paraId="4231D561" w14:textId="77777777" w:rsidR="004C2965" w:rsidRPr="00DB707E" w:rsidRDefault="004C2965" w:rsidP="00AB35CF">
            <w:pPr>
              <w:keepNext/>
              <w:keepLines/>
              <w:spacing w:after="0"/>
              <w:rPr>
                <w:ins w:id="59696" w:author="RedCap - BigCR editor" w:date="2022-08-29T05:56:00Z"/>
                <w:rFonts w:ascii="Arial" w:hAnsi="Arial" w:cs="Arial"/>
                <w:noProof/>
                <w:sz w:val="18"/>
                <w:szCs w:val="18"/>
              </w:rPr>
            </w:pPr>
            <w:ins w:id="59697" w:author="RedCap - BigCR editor" w:date="2022-08-29T05:56:00Z">
              <w:r w:rsidRPr="00DB707E">
                <w:rPr>
                  <w:rFonts w:ascii="Arial" w:hAnsi="Arial" w:cs="Arial"/>
                  <w:noProof/>
                  <w:sz w:val="18"/>
                  <w:szCs w:val="18"/>
                </w:rPr>
                <w:t>DCI format</w:t>
              </w:r>
            </w:ins>
          </w:p>
        </w:tc>
        <w:tc>
          <w:tcPr>
            <w:tcW w:w="581" w:type="pct"/>
            <w:shd w:val="clear" w:color="auto" w:fill="auto"/>
          </w:tcPr>
          <w:p w14:paraId="0CD3CFD8" w14:textId="77777777" w:rsidR="004C2965" w:rsidRPr="00DB707E" w:rsidRDefault="004C2965" w:rsidP="00AB35CF">
            <w:pPr>
              <w:keepNext/>
              <w:keepLines/>
              <w:spacing w:after="0"/>
              <w:jc w:val="center"/>
              <w:rPr>
                <w:ins w:id="59698" w:author="RedCap - BigCR editor" w:date="2022-08-29T05:56:00Z"/>
                <w:rFonts w:ascii="Arial" w:hAnsi="Arial" w:cs="Arial"/>
                <w:noProof/>
                <w:sz w:val="18"/>
                <w:szCs w:val="18"/>
              </w:rPr>
            </w:pPr>
          </w:p>
        </w:tc>
        <w:tc>
          <w:tcPr>
            <w:tcW w:w="1748" w:type="pct"/>
            <w:shd w:val="clear" w:color="auto" w:fill="auto"/>
          </w:tcPr>
          <w:p w14:paraId="34D950A2" w14:textId="77777777" w:rsidR="004C2965" w:rsidRPr="00DB707E" w:rsidRDefault="004C2965" w:rsidP="00AB35CF">
            <w:pPr>
              <w:keepNext/>
              <w:keepLines/>
              <w:spacing w:after="0"/>
              <w:jc w:val="center"/>
              <w:rPr>
                <w:ins w:id="59699" w:author="RedCap - BigCR editor" w:date="2022-08-29T05:56:00Z"/>
                <w:rFonts w:ascii="Arial" w:hAnsi="Arial" w:cs="Arial"/>
                <w:noProof/>
                <w:sz w:val="18"/>
                <w:szCs w:val="18"/>
              </w:rPr>
            </w:pPr>
            <w:ins w:id="59700" w:author="RedCap - BigCR editor" w:date="2022-08-29T05:56:00Z">
              <w:r w:rsidRPr="00DB707E">
                <w:rPr>
                  <w:rFonts w:ascii="Arial" w:hAnsi="Arial" w:cs="Arial"/>
                  <w:noProof/>
                  <w:sz w:val="18"/>
                  <w:szCs w:val="18"/>
                </w:rPr>
                <w:t>1-0</w:t>
              </w:r>
            </w:ins>
          </w:p>
        </w:tc>
      </w:tr>
      <w:tr w:rsidR="004C2965" w:rsidRPr="00DB707E" w14:paraId="076E7BFB" w14:textId="77777777" w:rsidTr="00AB35CF">
        <w:trPr>
          <w:jc w:val="center"/>
          <w:ins w:id="59701" w:author="RedCap - BigCR editor" w:date="2022-08-29T05:56:00Z"/>
        </w:trPr>
        <w:tc>
          <w:tcPr>
            <w:tcW w:w="809" w:type="pct"/>
            <w:vMerge/>
            <w:shd w:val="clear" w:color="auto" w:fill="auto"/>
          </w:tcPr>
          <w:p w14:paraId="19C8DFD4" w14:textId="77777777" w:rsidR="004C2965" w:rsidRPr="00DB707E" w:rsidRDefault="004C2965" w:rsidP="00AB35CF">
            <w:pPr>
              <w:keepNext/>
              <w:keepLines/>
              <w:spacing w:after="0"/>
              <w:rPr>
                <w:ins w:id="59702" w:author="RedCap - BigCR editor" w:date="2022-08-29T05:56:00Z"/>
                <w:rFonts w:ascii="Arial" w:hAnsi="Arial" w:cs="Arial"/>
                <w:noProof/>
                <w:sz w:val="18"/>
                <w:szCs w:val="18"/>
              </w:rPr>
            </w:pPr>
          </w:p>
        </w:tc>
        <w:tc>
          <w:tcPr>
            <w:tcW w:w="1862" w:type="pct"/>
            <w:gridSpan w:val="2"/>
            <w:shd w:val="clear" w:color="auto" w:fill="auto"/>
          </w:tcPr>
          <w:p w14:paraId="4A3F83F5" w14:textId="77777777" w:rsidR="004C2965" w:rsidRPr="00DB707E" w:rsidRDefault="004C2965" w:rsidP="00AB35CF">
            <w:pPr>
              <w:keepNext/>
              <w:keepLines/>
              <w:spacing w:after="0"/>
              <w:rPr>
                <w:ins w:id="59703" w:author="RedCap - BigCR editor" w:date="2022-08-29T05:56:00Z"/>
                <w:rFonts w:ascii="Arial" w:hAnsi="Arial" w:cs="Arial"/>
                <w:noProof/>
                <w:sz w:val="18"/>
                <w:szCs w:val="18"/>
              </w:rPr>
            </w:pPr>
            <w:ins w:id="59704" w:author="RedCap - BigCR editor" w:date="2022-08-29T05:56:00Z">
              <w:r w:rsidRPr="00DB707E">
                <w:rPr>
                  <w:rFonts w:ascii="Arial" w:hAnsi="Arial" w:cs="Arial"/>
                  <w:noProof/>
                  <w:sz w:val="18"/>
                  <w:szCs w:val="18"/>
                </w:rPr>
                <w:t>Number of Control OFDM symbols</w:t>
              </w:r>
            </w:ins>
          </w:p>
        </w:tc>
        <w:tc>
          <w:tcPr>
            <w:tcW w:w="581" w:type="pct"/>
            <w:shd w:val="clear" w:color="auto" w:fill="auto"/>
          </w:tcPr>
          <w:p w14:paraId="01B633D6" w14:textId="77777777" w:rsidR="004C2965" w:rsidRPr="00DB707E" w:rsidRDefault="004C2965" w:rsidP="00AB35CF">
            <w:pPr>
              <w:keepNext/>
              <w:keepLines/>
              <w:spacing w:after="0"/>
              <w:jc w:val="center"/>
              <w:rPr>
                <w:ins w:id="59705" w:author="RedCap - BigCR editor" w:date="2022-08-29T05:56:00Z"/>
                <w:rFonts w:ascii="Arial" w:hAnsi="Arial" w:cs="Arial"/>
                <w:noProof/>
                <w:sz w:val="18"/>
                <w:szCs w:val="18"/>
              </w:rPr>
            </w:pPr>
          </w:p>
        </w:tc>
        <w:tc>
          <w:tcPr>
            <w:tcW w:w="1748" w:type="pct"/>
            <w:shd w:val="clear" w:color="auto" w:fill="auto"/>
          </w:tcPr>
          <w:p w14:paraId="45EF4673" w14:textId="77777777" w:rsidR="004C2965" w:rsidRPr="00DB707E" w:rsidRDefault="004C2965" w:rsidP="00AB35CF">
            <w:pPr>
              <w:keepNext/>
              <w:keepLines/>
              <w:spacing w:after="0"/>
              <w:jc w:val="center"/>
              <w:rPr>
                <w:ins w:id="59706" w:author="RedCap - BigCR editor" w:date="2022-08-29T05:56:00Z"/>
                <w:rFonts w:ascii="Arial" w:hAnsi="Arial" w:cs="Arial"/>
                <w:noProof/>
                <w:sz w:val="18"/>
                <w:szCs w:val="18"/>
              </w:rPr>
            </w:pPr>
            <w:ins w:id="59707" w:author="RedCap - BigCR editor" w:date="2022-08-29T05:56:00Z">
              <w:r w:rsidRPr="00DB707E">
                <w:rPr>
                  <w:rFonts w:ascii="Arial" w:hAnsi="Arial" w:cs="Arial"/>
                  <w:noProof/>
                  <w:sz w:val="18"/>
                  <w:szCs w:val="18"/>
                </w:rPr>
                <w:t>2</w:t>
              </w:r>
            </w:ins>
          </w:p>
        </w:tc>
      </w:tr>
      <w:tr w:rsidR="004C2965" w:rsidRPr="00DB707E" w14:paraId="14DB741B" w14:textId="77777777" w:rsidTr="00AB35CF">
        <w:trPr>
          <w:jc w:val="center"/>
          <w:ins w:id="59708" w:author="RedCap - BigCR editor" w:date="2022-08-29T05:56:00Z"/>
        </w:trPr>
        <w:tc>
          <w:tcPr>
            <w:tcW w:w="809" w:type="pct"/>
            <w:vMerge/>
            <w:shd w:val="clear" w:color="auto" w:fill="auto"/>
          </w:tcPr>
          <w:p w14:paraId="3496FA44" w14:textId="77777777" w:rsidR="004C2965" w:rsidRPr="00DB707E" w:rsidRDefault="004C2965" w:rsidP="00AB35CF">
            <w:pPr>
              <w:keepNext/>
              <w:keepLines/>
              <w:spacing w:after="0"/>
              <w:rPr>
                <w:ins w:id="59709" w:author="RedCap - BigCR editor" w:date="2022-08-29T05:56:00Z"/>
                <w:rFonts w:ascii="Arial" w:hAnsi="Arial" w:cs="Arial"/>
                <w:noProof/>
                <w:sz w:val="18"/>
                <w:szCs w:val="18"/>
              </w:rPr>
            </w:pPr>
          </w:p>
        </w:tc>
        <w:tc>
          <w:tcPr>
            <w:tcW w:w="1862" w:type="pct"/>
            <w:gridSpan w:val="2"/>
            <w:shd w:val="clear" w:color="auto" w:fill="auto"/>
          </w:tcPr>
          <w:p w14:paraId="1F0BD161" w14:textId="77777777" w:rsidR="004C2965" w:rsidRPr="00DB707E" w:rsidRDefault="004C2965" w:rsidP="00AB35CF">
            <w:pPr>
              <w:keepNext/>
              <w:keepLines/>
              <w:spacing w:after="0"/>
              <w:rPr>
                <w:ins w:id="59710" w:author="RedCap - BigCR editor" w:date="2022-08-29T05:56:00Z"/>
                <w:rFonts w:ascii="Arial" w:hAnsi="Arial" w:cs="Arial"/>
                <w:noProof/>
                <w:sz w:val="18"/>
                <w:szCs w:val="18"/>
              </w:rPr>
            </w:pPr>
            <w:ins w:id="59711" w:author="RedCap - BigCR editor" w:date="2022-08-29T05:56:00Z">
              <w:r w:rsidRPr="00DB707E">
                <w:rPr>
                  <w:rFonts w:ascii="Arial" w:hAnsi="Arial" w:cs="Arial"/>
                  <w:noProof/>
                  <w:sz w:val="18"/>
                  <w:szCs w:val="18"/>
                </w:rPr>
                <w:t xml:space="preserve">Aggregation level </w:t>
              </w:r>
            </w:ins>
          </w:p>
        </w:tc>
        <w:tc>
          <w:tcPr>
            <w:tcW w:w="581" w:type="pct"/>
            <w:shd w:val="clear" w:color="auto" w:fill="auto"/>
          </w:tcPr>
          <w:p w14:paraId="236C4571" w14:textId="77777777" w:rsidR="004C2965" w:rsidRPr="00DB707E" w:rsidRDefault="004C2965" w:rsidP="00AB35CF">
            <w:pPr>
              <w:keepNext/>
              <w:keepLines/>
              <w:spacing w:after="0"/>
              <w:jc w:val="center"/>
              <w:rPr>
                <w:ins w:id="59712" w:author="RedCap - BigCR editor" w:date="2022-08-29T05:56:00Z"/>
                <w:rFonts w:ascii="Arial" w:hAnsi="Arial" w:cs="Arial"/>
                <w:noProof/>
                <w:sz w:val="18"/>
                <w:szCs w:val="18"/>
              </w:rPr>
            </w:pPr>
            <w:ins w:id="59713" w:author="RedCap - BigCR editor" w:date="2022-08-29T05:56:00Z">
              <w:r w:rsidRPr="00DB707E">
                <w:rPr>
                  <w:rFonts w:ascii="Arial" w:hAnsi="Arial" w:cs="Arial"/>
                  <w:noProof/>
                  <w:sz w:val="18"/>
                  <w:szCs w:val="18"/>
                </w:rPr>
                <w:t>CCE</w:t>
              </w:r>
            </w:ins>
          </w:p>
        </w:tc>
        <w:tc>
          <w:tcPr>
            <w:tcW w:w="1748" w:type="pct"/>
            <w:shd w:val="clear" w:color="auto" w:fill="auto"/>
          </w:tcPr>
          <w:p w14:paraId="0BB0B34E" w14:textId="77777777" w:rsidR="004C2965" w:rsidRPr="00DB707E" w:rsidRDefault="004C2965" w:rsidP="00AB35CF">
            <w:pPr>
              <w:keepNext/>
              <w:keepLines/>
              <w:spacing w:after="0"/>
              <w:jc w:val="center"/>
              <w:rPr>
                <w:ins w:id="59714" w:author="RedCap - BigCR editor" w:date="2022-08-29T05:56:00Z"/>
                <w:rFonts w:ascii="Arial" w:hAnsi="Arial" w:cs="Arial"/>
                <w:noProof/>
                <w:sz w:val="18"/>
                <w:szCs w:val="18"/>
              </w:rPr>
            </w:pPr>
            <w:ins w:id="59715" w:author="RedCap - BigCR editor" w:date="2022-08-29T05:56:00Z">
              <w:r w:rsidRPr="00DB707E">
                <w:rPr>
                  <w:rFonts w:ascii="Arial" w:hAnsi="Arial" w:cs="Arial"/>
                  <w:noProof/>
                  <w:sz w:val="18"/>
                  <w:szCs w:val="18"/>
                </w:rPr>
                <w:t>8</w:t>
              </w:r>
            </w:ins>
          </w:p>
        </w:tc>
      </w:tr>
      <w:tr w:rsidR="004C2965" w:rsidRPr="00DB707E" w14:paraId="49D6FFF7" w14:textId="77777777" w:rsidTr="00AB35CF">
        <w:trPr>
          <w:jc w:val="center"/>
          <w:ins w:id="59716" w:author="RedCap - BigCR editor" w:date="2022-08-29T05:56:00Z"/>
        </w:trPr>
        <w:tc>
          <w:tcPr>
            <w:tcW w:w="809" w:type="pct"/>
            <w:vMerge/>
            <w:shd w:val="clear" w:color="auto" w:fill="auto"/>
          </w:tcPr>
          <w:p w14:paraId="4201EF33" w14:textId="77777777" w:rsidR="004C2965" w:rsidRPr="00DB707E" w:rsidRDefault="004C2965" w:rsidP="00AB35CF">
            <w:pPr>
              <w:keepNext/>
              <w:keepLines/>
              <w:spacing w:after="0"/>
              <w:rPr>
                <w:ins w:id="59717" w:author="RedCap - BigCR editor" w:date="2022-08-29T05:56:00Z"/>
                <w:rFonts w:ascii="Arial" w:hAnsi="Arial" w:cs="Arial"/>
                <w:noProof/>
                <w:sz w:val="18"/>
                <w:szCs w:val="18"/>
              </w:rPr>
            </w:pPr>
          </w:p>
        </w:tc>
        <w:tc>
          <w:tcPr>
            <w:tcW w:w="1862" w:type="pct"/>
            <w:gridSpan w:val="2"/>
            <w:shd w:val="clear" w:color="auto" w:fill="auto"/>
          </w:tcPr>
          <w:p w14:paraId="5F4244A1" w14:textId="77777777" w:rsidR="004C2965" w:rsidRPr="00DB707E" w:rsidRDefault="004C2965" w:rsidP="00AB35CF">
            <w:pPr>
              <w:keepNext/>
              <w:keepLines/>
              <w:spacing w:after="0"/>
              <w:rPr>
                <w:ins w:id="59718" w:author="RedCap - BigCR editor" w:date="2022-08-29T05:56:00Z"/>
                <w:rFonts w:ascii="Arial" w:hAnsi="Arial" w:cs="Arial"/>
                <w:noProof/>
                <w:sz w:val="18"/>
                <w:szCs w:val="18"/>
              </w:rPr>
            </w:pPr>
            <w:ins w:id="59719" w:author="RedCap - BigCR editor" w:date="2022-08-29T05:56:00Z">
              <w:r w:rsidRPr="00DB707E">
                <w:rPr>
                  <w:rFonts w:ascii="Arial" w:eastAsia="?? ??" w:hAnsi="Arial" w:cs="Arial"/>
                  <w:sz w:val="18"/>
                  <w:szCs w:val="18"/>
                </w:rPr>
                <w:t>Ratio of hypothetical PDCCH RE energy to average SSS RE energy</w:t>
              </w:r>
            </w:ins>
          </w:p>
        </w:tc>
        <w:tc>
          <w:tcPr>
            <w:tcW w:w="581" w:type="pct"/>
            <w:shd w:val="clear" w:color="auto" w:fill="auto"/>
          </w:tcPr>
          <w:p w14:paraId="0C4FAACF" w14:textId="77777777" w:rsidR="004C2965" w:rsidRPr="00DB707E" w:rsidRDefault="004C2965" w:rsidP="00AB35CF">
            <w:pPr>
              <w:keepNext/>
              <w:keepLines/>
              <w:spacing w:after="0"/>
              <w:jc w:val="center"/>
              <w:rPr>
                <w:ins w:id="59720" w:author="RedCap - BigCR editor" w:date="2022-08-29T05:56:00Z"/>
                <w:rFonts w:ascii="Arial" w:hAnsi="Arial" w:cs="Arial"/>
                <w:noProof/>
                <w:sz w:val="18"/>
                <w:szCs w:val="18"/>
              </w:rPr>
            </w:pPr>
            <w:ins w:id="59721" w:author="RedCap - BigCR editor" w:date="2022-08-29T05:56:00Z">
              <w:r w:rsidRPr="00DB707E">
                <w:rPr>
                  <w:rFonts w:ascii="Arial" w:hAnsi="Arial" w:cs="Arial"/>
                  <w:noProof/>
                  <w:sz w:val="18"/>
                  <w:szCs w:val="18"/>
                </w:rPr>
                <w:t>dB</w:t>
              </w:r>
            </w:ins>
          </w:p>
        </w:tc>
        <w:tc>
          <w:tcPr>
            <w:tcW w:w="1748" w:type="pct"/>
            <w:shd w:val="clear" w:color="auto" w:fill="auto"/>
          </w:tcPr>
          <w:p w14:paraId="67588444" w14:textId="77777777" w:rsidR="004C2965" w:rsidRPr="00DB707E" w:rsidRDefault="004C2965" w:rsidP="00AB35CF">
            <w:pPr>
              <w:keepNext/>
              <w:keepLines/>
              <w:spacing w:after="0"/>
              <w:jc w:val="center"/>
              <w:rPr>
                <w:ins w:id="59722" w:author="RedCap - BigCR editor" w:date="2022-08-29T05:56:00Z"/>
                <w:rFonts w:ascii="Arial" w:hAnsi="Arial" w:cs="Arial"/>
                <w:noProof/>
                <w:sz w:val="18"/>
                <w:szCs w:val="18"/>
              </w:rPr>
            </w:pPr>
            <w:ins w:id="59723" w:author="RedCap - BigCR editor" w:date="2022-08-29T05:56:00Z">
              <w:r w:rsidRPr="00DB707E">
                <w:rPr>
                  <w:rFonts w:ascii="Arial" w:hAnsi="Arial" w:cs="Arial"/>
                  <w:noProof/>
                  <w:sz w:val="18"/>
                  <w:szCs w:val="18"/>
                </w:rPr>
                <w:t>4</w:t>
              </w:r>
            </w:ins>
          </w:p>
        </w:tc>
      </w:tr>
      <w:tr w:rsidR="004C2965" w:rsidRPr="00DB707E" w14:paraId="4964A6E9" w14:textId="77777777" w:rsidTr="00AB35CF">
        <w:trPr>
          <w:jc w:val="center"/>
          <w:ins w:id="59724" w:author="RedCap - BigCR editor" w:date="2022-08-29T05:56:00Z"/>
        </w:trPr>
        <w:tc>
          <w:tcPr>
            <w:tcW w:w="809" w:type="pct"/>
            <w:vMerge/>
            <w:shd w:val="clear" w:color="auto" w:fill="auto"/>
          </w:tcPr>
          <w:p w14:paraId="582689B6" w14:textId="77777777" w:rsidR="004C2965" w:rsidRPr="00DB707E" w:rsidRDefault="004C2965" w:rsidP="00AB35CF">
            <w:pPr>
              <w:keepNext/>
              <w:keepLines/>
              <w:spacing w:after="0"/>
              <w:rPr>
                <w:ins w:id="59725" w:author="RedCap - BigCR editor" w:date="2022-08-29T05:56:00Z"/>
                <w:rFonts w:ascii="Arial" w:hAnsi="Arial" w:cs="Arial"/>
                <w:noProof/>
                <w:sz w:val="18"/>
                <w:szCs w:val="18"/>
              </w:rPr>
            </w:pPr>
          </w:p>
        </w:tc>
        <w:tc>
          <w:tcPr>
            <w:tcW w:w="1862" w:type="pct"/>
            <w:gridSpan w:val="2"/>
            <w:shd w:val="clear" w:color="auto" w:fill="auto"/>
          </w:tcPr>
          <w:p w14:paraId="597DE2EF" w14:textId="77777777" w:rsidR="004C2965" w:rsidRPr="00DB707E" w:rsidRDefault="004C2965" w:rsidP="00AB35CF">
            <w:pPr>
              <w:keepNext/>
              <w:keepLines/>
              <w:spacing w:after="0"/>
              <w:rPr>
                <w:ins w:id="59726" w:author="RedCap - BigCR editor" w:date="2022-08-29T05:56:00Z"/>
                <w:rFonts w:ascii="Arial" w:hAnsi="Arial" w:cs="Arial"/>
                <w:noProof/>
                <w:sz w:val="18"/>
                <w:szCs w:val="18"/>
              </w:rPr>
            </w:pPr>
            <w:ins w:id="59727" w:author="RedCap - BigCR editor" w:date="2022-08-29T05:56:00Z">
              <w:r w:rsidRPr="00DB707E">
                <w:rPr>
                  <w:rFonts w:ascii="Arial" w:eastAsia="?? ??" w:hAnsi="Arial" w:cs="Arial"/>
                  <w:sz w:val="18"/>
                  <w:szCs w:val="18"/>
                </w:rPr>
                <w:t>Ratio of hypothetical PDCCH DMRS energy to average SSS RE energy</w:t>
              </w:r>
            </w:ins>
          </w:p>
        </w:tc>
        <w:tc>
          <w:tcPr>
            <w:tcW w:w="581" w:type="pct"/>
            <w:shd w:val="clear" w:color="auto" w:fill="auto"/>
          </w:tcPr>
          <w:p w14:paraId="4D77C02B" w14:textId="77777777" w:rsidR="004C2965" w:rsidRPr="00DB707E" w:rsidRDefault="004C2965" w:rsidP="00AB35CF">
            <w:pPr>
              <w:keepNext/>
              <w:keepLines/>
              <w:spacing w:after="0"/>
              <w:jc w:val="center"/>
              <w:rPr>
                <w:ins w:id="59728" w:author="RedCap - BigCR editor" w:date="2022-08-29T05:56:00Z"/>
                <w:rFonts w:ascii="Arial" w:hAnsi="Arial" w:cs="Arial"/>
                <w:noProof/>
                <w:sz w:val="18"/>
                <w:szCs w:val="18"/>
              </w:rPr>
            </w:pPr>
            <w:ins w:id="59729" w:author="RedCap - BigCR editor" w:date="2022-08-29T05:56:00Z">
              <w:r w:rsidRPr="00DB707E">
                <w:rPr>
                  <w:rFonts w:ascii="Arial" w:hAnsi="Arial" w:cs="Arial"/>
                  <w:noProof/>
                  <w:sz w:val="18"/>
                  <w:szCs w:val="18"/>
                </w:rPr>
                <w:t>dB</w:t>
              </w:r>
            </w:ins>
          </w:p>
        </w:tc>
        <w:tc>
          <w:tcPr>
            <w:tcW w:w="1748" w:type="pct"/>
            <w:shd w:val="clear" w:color="auto" w:fill="auto"/>
          </w:tcPr>
          <w:p w14:paraId="06140731" w14:textId="77777777" w:rsidR="004C2965" w:rsidRPr="00DB707E" w:rsidRDefault="004C2965" w:rsidP="00AB35CF">
            <w:pPr>
              <w:keepNext/>
              <w:keepLines/>
              <w:spacing w:after="0"/>
              <w:jc w:val="center"/>
              <w:rPr>
                <w:ins w:id="59730" w:author="RedCap - BigCR editor" w:date="2022-08-29T05:56:00Z"/>
                <w:rFonts w:ascii="Arial" w:hAnsi="Arial" w:cs="Arial"/>
                <w:noProof/>
                <w:sz w:val="18"/>
                <w:szCs w:val="18"/>
              </w:rPr>
            </w:pPr>
            <w:ins w:id="59731" w:author="RedCap - BigCR editor" w:date="2022-08-29T05:56:00Z">
              <w:r w:rsidRPr="00DB707E">
                <w:rPr>
                  <w:rFonts w:ascii="Arial" w:hAnsi="Arial" w:cs="Arial"/>
                  <w:noProof/>
                  <w:sz w:val="18"/>
                  <w:szCs w:val="18"/>
                </w:rPr>
                <w:t>4</w:t>
              </w:r>
            </w:ins>
          </w:p>
        </w:tc>
      </w:tr>
      <w:tr w:rsidR="004C2965" w:rsidRPr="00DB707E" w14:paraId="21C73DF8" w14:textId="77777777" w:rsidTr="00AB35CF">
        <w:trPr>
          <w:jc w:val="center"/>
          <w:ins w:id="59732" w:author="RedCap - BigCR editor" w:date="2022-08-29T05:56:00Z"/>
        </w:trPr>
        <w:tc>
          <w:tcPr>
            <w:tcW w:w="809" w:type="pct"/>
            <w:vMerge/>
            <w:shd w:val="clear" w:color="auto" w:fill="auto"/>
          </w:tcPr>
          <w:p w14:paraId="356416C1" w14:textId="77777777" w:rsidR="004C2965" w:rsidRPr="00DB707E" w:rsidRDefault="004C2965" w:rsidP="00AB35CF">
            <w:pPr>
              <w:keepNext/>
              <w:keepLines/>
              <w:spacing w:after="0"/>
              <w:rPr>
                <w:ins w:id="59733" w:author="RedCap - BigCR editor" w:date="2022-08-29T05:56:00Z"/>
                <w:rFonts w:ascii="Arial" w:hAnsi="Arial" w:cs="Arial"/>
                <w:noProof/>
                <w:sz w:val="18"/>
                <w:szCs w:val="18"/>
              </w:rPr>
            </w:pPr>
          </w:p>
        </w:tc>
        <w:tc>
          <w:tcPr>
            <w:tcW w:w="1862" w:type="pct"/>
            <w:gridSpan w:val="2"/>
            <w:shd w:val="clear" w:color="auto" w:fill="auto"/>
            <w:vAlign w:val="center"/>
          </w:tcPr>
          <w:p w14:paraId="5BC9C959" w14:textId="77777777" w:rsidR="004C2965" w:rsidRPr="00DB707E" w:rsidRDefault="004C2965" w:rsidP="00AB35CF">
            <w:pPr>
              <w:keepNext/>
              <w:keepLines/>
              <w:spacing w:after="0"/>
              <w:rPr>
                <w:ins w:id="59734" w:author="RedCap - BigCR editor" w:date="2022-08-29T05:56:00Z"/>
                <w:rFonts w:ascii="Arial" w:eastAsia="?? ??" w:hAnsi="Arial" w:cs="Arial"/>
                <w:sz w:val="18"/>
                <w:szCs w:val="18"/>
              </w:rPr>
            </w:pPr>
            <w:ins w:id="59735" w:author="RedCap - BigCR editor" w:date="2022-08-29T05:56:00Z">
              <w:r w:rsidRPr="00DB707E">
                <w:rPr>
                  <w:rFonts w:ascii="Arial" w:eastAsia="?? ??" w:hAnsi="Arial" w:cs="Arial"/>
                  <w:sz w:val="18"/>
                  <w:szCs w:val="18"/>
                </w:rPr>
                <w:t>DMRS precoder granularity</w:t>
              </w:r>
            </w:ins>
          </w:p>
        </w:tc>
        <w:tc>
          <w:tcPr>
            <w:tcW w:w="581" w:type="pct"/>
            <w:shd w:val="clear" w:color="auto" w:fill="auto"/>
            <w:vAlign w:val="center"/>
          </w:tcPr>
          <w:p w14:paraId="673E3000" w14:textId="77777777" w:rsidR="004C2965" w:rsidRPr="00DB707E" w:rsidRDefault="004C2965" w:rsidP="00AB35CF">
            <w:pPr>
              <w:keepNext/>
              <w:keepLines/>
              <w:spacing w:after="0"/>
              <w:jc w:val="center"/>
              <w:rPr>
                <w:ins w:id="59736" w:author="RedCap - BigCR editor" w:date="2022-08-29T05:56:00Z"/>
                <w:rFonts w:ascii="Arial" w:eastAsia="?? ??" w:hAnsi="Arial" w:cs="Arial"/>
                <w:sz w:val="18"/>
                <w:szCs w:val="18"/>
              </w:rPr>
            </w:pPr>
          </w:p>
        </w:tc>
        <w:tc>
          <w:tcPr>
            <w:tcW w:w="1748" w:type="pct"/>
            <w:shd w:val="clear" w:color="auto" w:fill="auto"/>
          </w:tcPr>
          <w:p w14:paraId="57C45394" w14:textId="77777777" w:rsidR="004C2965" w:rsidRPr="00DB707E" w:rsidRDefault="004C2965" w:rsidP="00AB35CF">
            <w:pPr>
              <w:keepNext/>
              <w:keepLines/>
              <w:spacing w:after="0"/>
              <w:jc w:val="center"/>
              <w:rPr>
                <w:ins w:id="59737" w:author="RedCap - BigCR editor" w:date="2022-08-29T05:56:00Z"/>
                <w:rFonts w:ascii="Arial" w:hAnsi="Arial" w:cs="Arial"/>
                <w:noProof/>
                <w:sz w:val="18"/>
                <w:szCs w:val="18"/>
              </w:rPr>
            </w:pPr>
            <w:ins w:id="59738" w:author="RedCap - BigCR editor" w:date="2022-08-29T05:56:00Z">
              <w:r w:rsidRPr="00DB707E">
                <w:rPr>
                  <w:rFonts w:ascii="Arial" w:eastAsia="?? ??" w:hAnsi="Arial" w:cs="Arial"/>
                  <w:sz w:val="18"/>
                  <w:szCs w:val="18"/>
                </w:rPr>
                <w:t>REG bundle size</w:t>
              </w:r>
            </w:ins>
          </w:p>
        </w:tc>
      </w:tr>
      <w:tr w:rsidR="004C2965" w:rsidRPr="00DB707E" w14:paraId="47C65641" w14:textId="77777777" w:rsidTr="00AB35CF">
        <w:trPr>
          <w:jc w:val="center"/>
          <w:ins w:id="59739" w:author="RedCap - BigCR editor" w:date="2022-08-29T05:56:00Z"/>
        </w:trPr>
        <w:tc>
          <w:tcPr>
            <w:tcW w:w="809" w:type="pct"/>
            <w:vMerge/>
            <w:shd w:val="clear" w:color="auto" w:fill="auto"/>
          </w:tcPr>
          <w:p w14:paraId="73A10777" w14:textId="77777777" w:rsidR="004C2965" w:rsidRPr="00DB707E" w:rsidRDefault="004C2965" w:rsidP="00AB35CF">
            <w:pPr>
              <w:keepNext/>
              <w:keepLines/>
              <w:spacing w:after="0"/>
              <w:rPr>
                <w:ins w:id="59740" w:author="RedCap - BigCR editor" w:date="2022-08-29T05:56:00Z"/>
                <w:rFonts w:ascii="Arial" w:hAnsi="Arial" w:cs="Arial"/>
                <w:noProof/>
                <w:sz w:val="18"/>
                <w:szCs w:val="18"/>
              </w:rPr>
            </w:pPr>
          </w:p>
        </w:tc>
        <w:tc>
          <w:tcPr>
            <w:tcW w:w="1862" w:type="pct"/>
            <w:gridSpan w:val="2"/>
            <w:shd w:val="clear" w:color="auto" w:fill="auto"/>
            <w:vAlign w:val="center"/>
          </w:tcPr>
          <w:p w14:paraId="03A85F2A" w14:textId="77777777" w:rsidR="004C2965" w:rsidRPr="00DB707E" w:rsidRDefault="004C2965" w:rsidP="00AB35CF">
            <w:pPr>
              <w:keepNext/>
              <w:keepLines/>
              <w:spacing w:after="0"/>
              <w:rPr>
                <w:ins w:id="59741" w:author="RedCap - BigCR editor" w:date="2022-08-29T05:56:00Z"/>
                <w:rFonts w:ascii="Arial" w:eastAsia="?? ??" w:hAnsi="Arial" w:cs="Arial"/>
                <w:sz w:val="18"/>
                <w:szCs w:val="18"/>
              </w:rPr>
            </w:pPr>
            <w:ins w:id="59742" w:author="RedCap - BigCR editor" w:date="2022-08-29T05:56:00Z">
              <w:r w:rsidRPr="00DB707E">
                <w:rPr>
                  <w:rFonts w:ascii="Arial" w:eastAsia="?? ??" w:hAnsi="Arial" w:cs="Arial"/>
                  <w:sz w:val="18"/>
                  <w:szCs w:val="18"/>
                </w:rPr>
                <w:t>REG bundle size</w:t>
              </w:r>
            </w:ins>
          </w:p>
        </w:tc>
        <w:tc>
          <w:tcPr>
            <w:tcW w:w="581" w:type="pct"/>
            <w:shd w:val="clear" w:color="auto" w:fill="auto"/>
            <w:vAlign w:val="center"/>
          </w:tcPr>
          <w:p w14:paraId="6D577658" w14:textId="77777777" w:rsidR="004C2965" w:rsidRPr="00DB707E" w:rsidRDefault="004C2965" w:rsidP="00AB35CF">
            <w:pPr>
              <w:keepNext/>
              <w:keepLines/>
              <w:spacing w:after="0"/>
              <w:jc w:val="center"/>
              <w:rPr>
                <w:ins w:id="59743" w:author="RedCap - BigCR editor" w:date="2022-08-29T05:56:00Z"/>
                <w:rFonts w:ascii="Arial" w:eastAsia="?? ??" w:hAnsi="Arial" w:cs="Arial"/>
                <w:sz w:val="18"/>
                <w:szCs w:val="18"/>
              </w:rPr>
            </w:pPr>
          </w:p>
        </w:tc>
        <w:tc>
          <w:tcPr>
            <w:tcW w:w="1748" w:type="pct"/>
            <w:shd w:val="clear" w:color="auto" w:fill="auto"/>
          </w:tcPr>
          <w:p w14:paraId="4F63EEA0" w14:textId="77777777" w:rsidR="004C2965" w:rsidRPr="00DB707E" w:rsidRDefault="004C2965" w:rsidP="00AB35CF">
            <w:pPr>
              <w:keepNext/>
              <w:keepLines/>
              <w:spacing w:after="0"/>
              <w:jc w:val="center"/>
              <w:rPr>
                <w:ins w:id="59744" w:author="RedCap - BigCR editor" w:date="2022-08-29T05:56:00Z"/>
                <w:rFonts w:ascii="Arial" w:hAnsi="Arial" w:cs="Arial"/>
                <w:noProof/>
                <w:sz w:val="18"/>
                <w:szCs w:val="18"/>
              </w:rPr>
            </w:pPr>
            <w:ins w:id="59745" w:author="RedCap - BigCR editor" w:date="2022-08-29T05:56:00Z">
              <w:r w:rsidRPr="00DB707E">
                <w:rPr>
                  <w:rFonts w:ascii="Arial" w:hAnsi="Arial" w:cs="Arial"/>
                  <w:noProof/>
                  <w:sz w:val="18"/>
                  <w:szCs w:val="18"/>
                </w:rPr>
                <w:t>6</w:t>
              </w:r>
            </w:ins>
          </w:p>
        </w:tc>
      </w:tr>
      <w:tr w:rsidR="004C2965" w:rsidRPr="00DB707E" w14:paraId="22630ADE" w14:textId="77777777" w:rsidTr="00AB35CF">
        <w:trPr>
          <w:jc w:val="center"/>
          <w:ins w:id="59746" w:author="RedCap - BigCR editor" w:date="2022-08-29T05:56:00Z"/>
        </w:trPr>
        <w:tc>
          <w:tcPr>
            <w:tcW w:w="2671" w:type="pct"/>
            <w:gridSpan w:val="3"/>
            <w:shd w:val="clear" w:color="auto" w:fill="auto"/>
          </w:tcPr>
          <w:p w14:paraId="1EE7C532" w14:textId="77777777" w:rsidR="004C2965" w:rsidRPr="00DB707E" w:rsidRDefault="004C2965" w:rsidP="00AB35CF">
            <w:pPr>
              <w:keepNext/>
              <w:keepLines/>
              <w:spacing w:after="0"/>
              <w:rPr>
                <w:ins w:id="59747" w:author="RedCap - BigCR editor" w:date="2022-08-29T05:56:00Z"/>
                <w:rFonts w:ascii="Arial" w:hAnsi="Arial" w:cs="Arial"/>
                <w:noProof/>
                <w:sz w:val="18"/>
                <w:szCs w:val="18"/>
              </w:rPr>
            </w:pPr>
            <w:ins w:id="59748" w:author="RedCap - BigCR editor" w:date="2022-08-29T05:56:00Z">
              <w:r w:rsidRPr="00DB707E">
                <w:rPr>
                  <w:rFonts w:ascii="Arial" w:hAnsi="Arial" w:cs="Arial"/>
                  <w:noProof/>
                  <w:sz w:val="18"/>
                  <w:szCs w:val="18"/>
                </w:rPr>
                <w:t>DRX Configuration</w:t>
              </w:r>
            </w:ins>
          </w:p>
        </w:tc>
        <w:tc>
          <w:tcPr>
            <w:tcW w:w="581" w:type="pct"/>
            <w:shd w:val="clear" w:color="auto" w:fill="auto"/>
          </w:tcPr>
          <w:p w14:paraId="3C84D0E0" w14:textId="77777777" w:rsidR="004C2965" w:rsidRPr="00DB707E" w:rsidRDefault="004C2965" w:rsidP="00AB35CF">
            <w:pPr>
              <w:keepNext/>
              <w:keepLines/>
              <w:spacing w:after="0"/>
              <w:jc w:val="center"/>
              <w:rPr>
                <w:ins w:id="59749" w:author="RedCap - BigCR editor" w:date="2022-08-29T05:56:00Z"/>
                <w:rFonts w:ascii="Arial" w:hAnsi="Arial" w:cs="Arial"/>
                <w:noProof/>
                <w:sz w:val="18"/>
                <w:szCs w:val="18"/>
              </w:rPr>
            </w:pPr>
          </w:p>
        </w:tc>
        <w:tc>
          <w:tcPr>
            <w:tcW w:w="1748" w:type="pct"/>
            <w:shd w:val="clear" w:color="auto" w:fill="auto"/>
          </w:tcPr>
          <w:p w14:paraId="4E4E06AD" w14:textId="77777777" w:rsidR="004C2965" w:rsidRPr="00DB707E" w:rsidRDefault="004C2965" w:rsidP="00AB35CF">
            <w:pPr>
              <w:keepNext/>
              <w:keepLines/>
              <w:spacing w:after="0"/>
              <w:jc w:val="center"/>
              <w:rPr>
                <w:ins w:id="59750" w:author="RedCap - BigCR editor" w:date="2022-08-29T05:56:00Z"/>
                <w:rFonts w:ascii="Arial" w:hAnsi="Arial" w:cs="Arial"/>
                <w:iCs/>
                <w:sz w:val="18"/>
                <w:szCs w:val="18"/>
              </w:rPr>
            </w:pPr>
            <w:ins w:id="59751" w:author="RedCap - BigCR editor" w:date="2022-08-29T05:56:00Z">
              <w:r w:rsidRPr="00DB707E">
                <w:rPr>
                  <w:rFonts w:ascii="Arial" w:hAnsi="Arial" w:cs="v4.2.0"/>
                  <w:sz w:val="18"/>
                </w:rPr>
                <w:t>DRX.11</w:t>
              </w:r>
            </w:ins>
          </w:p>
        </w:tc>
      </w:tr>
      <w:tr w:rsidR="004C2965" w:rsidRPr="00DB707E" w14:paraId="1B89E79C" w14:textId="77777777" w:rsidTr="00AB35CF">
        <w:trPr>
          <w:jc w:val="center"/>
          <w:ins w:id="59752" w:author="RedCap - BigCR editor" w:date="2022-08-29T05:56:00Z"/>
        </w:trPr>
        <w:tc>
          <w:tcPr>
            <w:tcW w:w="2671" w:type="pct"/>
            <w:gridSpan w:val="3"/>
            <w:shd w:val="clear" w:color="auto" w:fill="auto"/>
          </w:tcPr>
          <w:p w14:paraId="4CA4AF54" w14:textId="77777777" w:rsidR="004C2965" w:rsidRPr="00DB707E" w:rsidRDefault="004C2965" w:rsidP="00AB35CF">
            <w:pPr>
              <w:keepNext/>
              <w:keepLines/>
              <w:spacing w:after="0"/>
              <w:rPr>
                <w:ins w:id="59753" w:author="RedCap - BigCR editor" w:date="2022-08-29T05:56:00Z"/>
                <w:rFonts w:ascii="Arial" w:hAnsi="Arial" w:cs="Arial"/>
                <w:noProof/>
                <w:sz w:val="18"/>
                <w:szCs w:val="18"/>
              </w:rPr>
            </w:pPr>
            <w:ins w:id="59754" w:author="RedCap - BigCR editor" w:date="2022-08-29T05:56:00Z">
              <w:r w:rsidRPr="00DB707E">
                <w:rPr>
                  <w:rFonts w:ascii="Arial" w:hAnsi="Arial" w:cs="Arial"/>
                  <w:noProof/>
                  <w:sz w:val="18"/>
                  <w:szCs w:val="18"/>
                </w:rPr>
                <w:t xml:space="preserve">Gap pattern ID </w:t>
              </w:r>
            </w:ins>
          </w:p>
        </w:tc>
        <w:tc>
          <w:tcPr>
            <w:tcW w:w="581" w:type="pct"/>
            <w:shd w:val="clear" w:color="auto" w:fill="auto"/>
          </w:tcPr>
          <w:p w14:paraId="64E70AB2" w14:textId="77777777" w:rsidR="004C2965" w:rsidRPr="00DB707E" w:rsidRDefault="004C2965" w:rsidP="00AB35CF">
            <w:pPr>
              <w:keepNext/>
              <w:keepLines/>
              <w:spacing w:after="0"/>
              <w:jc w:val="center"/>
              <w:rPr>
                <w:ins w:id="59755" w:author="RedCap - BigCR editor" w:date="2022-08-29T05:56:00Z"/>
                <w:rFonts w:ascii="Arial" w:hAnsi="Arial" w:cs="Arial"/>
                <w:noProof/>
                <w:sz w:val="18"/>
                <w:szCs w:val="18"/>
              </w:rPr>
            </w:pPr>
          </w:p>
        </w:tc>
        <w:tc>
          <w:tcPr>
            <w:tcW w:w="1748" w:type="pct"/>
            <w:shd w:val="clear" w:color="auto" w:fill="auto"/>
          </w:tcPr>
          <w:p w14:paraId="0E923F0F" w14:textId="77777777" w:rsidR="004C2965" w:rsidRPr="00DB707E" w:rsidRDefault="004C2965" w:rsidP="00AB35CF">
            <w:pPr>
              <w:keepNext/>
              <w:keepLines/>
              <w:spacing w:after="0"/>
              <w:jc w:val="center"/>
              <w:rPr>
                <w:ins w:id="59756" w:author="RedCap - BigCR editor" w:date="2022-08-29T05:56:00Z"/>
                <w:rFonts w:ascii="Arial" w:hAnsi="Arial" w:cs="Arial"/>
                <w:iCs/>
                <w:sz w:val="18"/>
                <w:szCs w:val="18"/>
              </w:rPr>
            </w:pPr>
            <w:ins w:id="59757" w:author="RedCap - BigCR editor" w:date="2022-08-29T05:56:00Z">
              <w:r w:rsidRPr="00DB707E">
                <w:rPr>
                  <w:rFonts w:ascii="Arial" w:hAnsi="Arial" w:cs="Arial"/>
                  <w:iCs/>
                  <w:sz w:val="18"/>
                  <w:szCs w:val="18"/>
                </w:rPr>
                <w:t>N.A.</w:t>
              </w:r>
            </w:ins>
          </w:p>
        </w:tc>
      </w:tr>
      <w:tr w:rsidR="004C2965" w:rsidRPr="00DB707E" w14:paraId="1954DB46" w14:textId="77777777" w:rsidTr="00AB35CF">
        <w:trPr>
          <w:jc w:val="center"/>
          <w:ins w:id="59758" w:author="RedCap - BigCR editor" w:date="2022-08-29T05:56:00Z"/>
        </w:trPr>
        <w:tc>
          <w:tcPr>
            <w:tcW w:w="2671" w:type="pct"/>
            <w:gridSpan w:val="3"/>
            <w:shd w:val="clear" w:color="auto" w:fill="auto"/>
          </w:tcPr>
          <w:p w14:paraId="14871840" w14:textId="77777777" w:rsidR="004C2965" w:rsidRPr="00DB707E" w:rsidRDefault="004C2965" w:rsidP="00AB35CF">
            <w:pPr>
              <w:keepNext/>
              <w:keepLines/>
              <w:spacing w:after="0"/>
              <w:rPr>
                <w:ins w:id="59759" w:author="RedCap - BigCR editor" w:date="2022-08-29T05:56:00Z"/>
                <w:rFonts w:ascii="Arial" w:hAnsi="Arial" w:cs="Arial"/>
                <w:noProof/>
                <w:sz w:val="18"/>
                <w:szCs w:val="18"/>
              </w:rPr>
            </w:pPr>
            <w:ins w:id="59760" w:author="RedCap - BigCR editor" w:date="2022-08-29T05:56:00Z">
              <w:r w:rsidRPr="00DB707E">
                <w:rPr>
                  <w:rFonts w:ascii="Arial" w:hAnsi="Arial" w:cs="Arial"/>
                  <w:noProof/>
                  <w:sz w:val="18"/>
                  <w:szCs w:val="18"/>
                </w:rPr>
                <w:t>Layer 3 filtering</w:t>
              </w:r>
            </w:ins>
          </w:p>
        </w:tc>
        <w:tc>
          <w:tcPr>
            <w:tcW w:w="581" w:type="pct"/>
            <w:shd w:val="clear" w:color="auto" w:fill="auto"/>
          </w:tcPr>
          <w:p w14:paraId="1DBA1B28" w14:textId="77777777" w:rsidR="004C2965" w:rsidRPr="00DB707E" w:rsidRDefault="004C2965" w:rsidP="00AB35CF">
            <w:pPr>
              <w:keepNext/>
              <w:keepLines/>
              <w:spacing w:after="0"/>
              <w:jc w:val="center"/>
              <w:rPr>
                <w:ins w:id="59761" w:author="RedCap - BigCR editor" w:date="2022-08-29T05:56:00Z"/>
                <w:rFonts w:ascii="Arial" w:hAnsi="Arial" w:cs="Arial"/>
                <w:noProof/>
                <w:sz w:val="18"/>
                <w:szCs w:val="18"/>
              </w:rPr>
            </w:pPr>
          </w:p>
        </w:tc>
        <w:tc>
          <w:tcPr>
            <w:tcW w:w="1748" w:type="pct"/>
            <w:shd w:val="clear" w:color="auto" w:fill="auto"/>
          </w:tcPr>
          <w:p w14:paraId="07B08116" w14:textId="77777777" w:rsidR="004C2965" w:rsidRPr="00DB707E" w:rsidRDefault="004C2965" w:rsidP="00AB35CF">
            <w:pPr>
              <w:keepNext/>
              <w:keepLines/>
              <w:spacing w:after="0"/>
              <w:jc w:val="center"/>
              <w:rPr>
                <w:ins w:id="59762" w:author="RedCap - BigCR editor" w:date="2022-08-29T05:56:00Z"/>
                <w:rFonts w:ascii="Arial" w:hAnsi="Arial" w:cs="Arial"/>
                <w:noProof/>
                <w:sz w:val="18"/>
                <w:szCs w:val="18"/>
              </w:rPr>
            </w:pPr>
            <w:ins w:id="59763" w:author="RedCap - BigCR editor" w:date="2022-08-29T05:56:00Z">
              <w:r w:rsidRPr="00DB707E">
                <w:rPr>
                  <w:rFonts w:ascii="Arial" w:hAnsi="Arial" w:cs="Arial"/>
                  <w:i/>
                  <w:iCs/>
                  <w:sz w:val="18"/>
                  <w:szCs w:val="18"/>
                </w:rPr>
                <w:t>Enabled</w:t>
              </w:r>
            </w:ins>
          </w:p>
        </w:tc>
      </w:tr>
      <w:tr w:rsidR="004C2965" w:rsidRPr="00DB707E" w14:paraId="14431EC4" w14:textId="77777777" w:rsidTr="00AB35CF">
        <w:trPr>
          <w:jc w:val="center"/>
          <w:ins w:id="59764" w:author="RedCap - BigCR editor" w:date="2022-08-29T05:56:00Z"/>
        </w:trPr>
        <w:tc>
          <w:tcPr>
            <w:tcW w:w="2671" w:type="pct"/>
            <w:gridSpan w:val="3"/>
            <w:shd w:val="clear" w:color="auto" w:fill="auto"/>
          </w:tcPr>
          <w:p w14:paraId="676CBB55" w14:textId="77777777" w:rsidR="004C2965" w:rsidRPr="00DB707E" w:rsidRDefault="004C2965" w:rsidP="00AB35CF">
            <w:pPr>
              <w:keepNext/>
              <w:keepLines/>
              <w:spacing w:after="0"/>
              <w:rPr>
                <w:ins w:id="59765" w:author="RedCap - BigCR editor" w:date="2022-08-29T05:56:00Z"/>
                <w:rFonts w:ascii="Arial" w:hAnsi="Arial" w:cs="Arial"/>
                <w:noProof/>
                <w:sz w:val="18"/>
                <w:szCs w:val="18"/>
              </w:rPr>
            </w:pPr>
            <w:ins w:id="59766" w:author="RedCap - BigCR editor" w:date="2022-08-29T05:56:00Z">
              <w:r w:rsidRPr="00DB707E">
                <w:rPr>
                  <w:rFonts w:ascii="Arial" w:hAnsi="Arial" w:cs="Arial"/>
                  <w:noProof/>
                  <w:sz w:val="18"/>
                  <w:szCs w:val="18"/>
                </w:rPr>
                <w:t>T310 timer</w:t>
              </w:r>
            </w:ins>
          </w:p>
        </w:tc>
        <w:tc>
          <w:tcPr>
            <w:tcW w:w="581" w:type="pct"/>
            <w:shd w:val="clear" w:color="auto" w:fill="auto"/>
          </w:tcPr>
          <w:p w14:paraId="515BA0D7" w14:textId="77777777" w:rsidR="004C2965" w:rsidRPr="00DB707E" w:rsidRDefault="004C2965" w:rsidP="00AB35CF">
            <w:pPr>
              <w:keepNext/>
              <w:keepLines/>
              <w:spacing w:after="0"/>
              <w:jc w:val="center"/>
              <w:rPr>
                <w:ins w:id="59767" w:author="RedCap - BigCR editor" w:date="2022-08-29T05:56:00Z"/>
                <w:rFonts w:ascii="Arial" w:hAnsi="Arial" w:cs="Arial"/>
                <w:iCs/>
                <w:sz w:val="18"/>
                <w:szCs w:val="18"/>
              </w:rPr>
            </w:pPr>
            <w:proofErr w:type="spellStart"/>
            <w:ins w:id="59768" w:author="RedCap - BigCR editor" w:date="2022-08-29T05:56:00Z">
              <w:r w:rsidRPr="00DB707E">
                <w:rPr>
                  <w:rFonts w:ascii="Arial" w:hAnsi="Arial" w:cs="Arial"/>
                  <w:iCs/>
                  <w:sz w:val="18"/>
                  <w:szCs w:val="18"/>
                </w:rPr>
                <w:t>ms</w:t>
              </w:r>
              <w:proofErr w:type="spellEnd"/>
            </w:ins>
          </w:p>
        </w:tc>
        <w:tc>
          <w:tcPr>
            <w:tcW w:w="1748" w:type="pct"/>
            <w:shd w:val="clear" w:color="auto" w:fill="auto"/>
          </w:tcPr>
          <w:p w14:paraId="433646B3" w14:textId="77777777" w:rsidR="004C2965" w:rsidRPr="00DB707E" w:rsidRDefault="004C2965" w:rsidP="00AB35CF">
            <w:pPr>
              <w:keepNext/>
              <w:keepLines/>
              <w:spacing w:after="0"/>
              <w:jc w:val="center"/>
              <w:rPr>
                <w:ins w:id="59769" w:author="RedCap - BigCR editor" w:date="2022-08-29T05:56:00Z"/>
                <w:rFonts w:ascii="Arial" w:hAnsi="Arial"/>
                <w:iCs/>
                <w:sz w:val="18"/>
              </w:rPr>
            </w:pPr>
            <w:ins w:id="59770" w:author="RedCap - BigCR editor" w:date="2022-08-29T05:56:00Z">
              <w:r w:rsidRPr="00DB707E">
                <w:rPr>
                  <w:rFonts w:ascii="Arial" w:hAnsi="Arial"/>
                  <w:iCs/>
                  <w:sz w:val="18"/>
                </w:rPr>
                <w:t>4000</w:t>
              </w:r>
            </w:ins>
          </w:p>
        </w:tc>
      </w:tr>
      <w:tr w:rsidR="004C2965" w:rsidRPr="00DB707E" w14:paraId="1E5B2F00" w14:textId="77777777" w:rsidTr="00AB35CF">
        <w:trPr>
          <w:jc w:val="center"/>
          <w:ins w:id="59771" w:author="RedCap - BigCR editor" w:date="2022-08-29T05:56:00Z"/>
        </w:trPr>
        <w:tc>
          <w:tcPr>
            <w:tcW w:w="2671" w:type="pct"/>
            <w:gridSpan w:val="3"/>
            <w:shd w:val="clear" w:color="auto" w:fill="auto"/>
          </w:tcPr>
          <w:p w14:paraId="6E000198" w14:textId="77777777" w:rsidR="004C2965" w:rsidRPr="00DB707E" w:rsidRDefault="004C2965" w:rsidP="00AB35CF">
            <w:pPr>
              <w:keepNext/>
              <w:keepLines/>
              <w:spacing w:after="0"/>
              <w:rPr>
                <w:ins w:id="59772" w:author="RedCap - BigCR editor" w:date="2022-08-29T05:56:00Z"/>
                <w:rFonts w:ascii="Arial" w:hAnsi="Arial" w:cs="Arial"/>
                <w:noProof/>
                <w:sz w:val="18"/>
                <w:szCs w:val="18"/>
              </w:rPr>
            </w:pPr>
            <w:ins w:id="59773" w:author="RedCap - BigCR editor" w:date="2022-08-29T05:56:00Z">
              <w:r w:rsidRPr="00DB707E">
                <w:rPr>
                  <w:rFonts w:ascii="Arial" w:hAnsi="Arial" w:cs="Arial"/>
                  <w:noProof/>
                  <w:sz w:val="18"/>
                  <w:szCs w:val="18"/>
                </w:rPr>
                <w:t>T311 timer</w:t>
              </w:r>
            </w:ins>
          </w:p>
        </w:tc>
        <w:tc>
          <w:tcPr>
            <w:tcW w:w="581" w:type="pct"/>
            <w:shd w:val="clear" w:color="auto" w:fill="auto"/>
          </w:tcPr>
          <w:p w14:paraId="114A0D7F" w14:textId="77777777" w:rsidR="004C2965" w:rsidRPr="00DB707E" w:rsidRDefault="004C2965" w:rsidP="00AB35CF">
            <w:pPr>
              <w:keepNext/>
              <w:keepLines/>
              <w:spacing w:after="0"/>
              <w:jc w:val="center"/>
              <w:rPr>
                <w:ins w:id="59774" w:author="RedCap - BigCR editor" w:date="2022-08-29T05:56:00Z"/>
                <w:rFonts w:ascii="Arial" w:hAnsi="Arial" w:cs="Arial"/>
                <w:iCs/>
                <w:sz w:val="18"/>
                <w:szCs w:val="18"/>
              </w:rPr>
            </w:pPr>
            <w:ins w:id="59775" w:author="RedCap - BigCR editor" w:date="2022-08-29T05:56:00Z">
              <w:r w:rsidRPr="00DB707E">
                <w:rPr>
                  <w:rFonts w:ascii="Arial" w:hAnsi="Arial" w:cs="Arial"/>
                  <w:noProof/>
                  <w:sz w:val="18"/>
                  <w:szCs w:val="18"/>
                </w:rPr>
                <w:t>ms</w:t>
              </w:r>
            </w:ins>
          </w:p>
        </w:tc>
        <w:tc>
          <w:tcPr>
            <w:tcW w:w="1748" w:type="pct"/>
            <w:shd w:val="clear" w:color="auto" w:fill="auto"/>
          </w:tcPr>
          <w:p w14:paraId="60F47C8E" w14:textId="77777777" w:rsidR="004C2965" w:rsidRPr="00DB707E" w:rsidRDefault="004C2965" w:rsidP="00AB35CF">
            <w:pPr>
              <w:keepNext/>
              <w:keepLines/>
              <w:spacing w:after="0"/>
              <w:jc w:val="center"/>
              <w:rPr>
                <w:ins w:id="59776" w:author="RedCap - BigCR editor" w:date="2022-08-29T05:56:00Z"/>
                <w:rFonts w:ascii="Arial" w:hAnsi="Arial"/>
                <w:i/>
                <w:iCs/>
                <w:sz w:val="18"/>
              </w:rPr>
            </w:pPr>
            <w:ins w:id="59777" w:author="RedCap - BigCR editor" w:date="2022-08-29T05:56:00Z">
              <w:r w:rsidRPr="00DB707E">
                <w:rPr>
                  <w:rFonts w:ascii="Arial" w:hAnsi="Arial"/>
                  <w:noProof/>
                  <w:sz w:val="18"/>
                </w:rPr>
                <w:t>1000</w:t>
              </w:r>
            </w:ins>
          </w:p>
        </w:tc>
      </w:tr>
      <w:tr w:rsidR="004C2965" w:rsidRPr="00DB707E" w14:paraId="3F5CEA6F" w14:textId="77777777" w:rsidTr="00AB35CF">
        <w:trPr>
          <w:jc w:val="center"/>
          <w:ins w:id="59778" w:author="RedCap - BigCR editor" w:date="2022-08-29T05:56:00Z"/>
        </w:trPr>
        <w:tc>
          <w:tcPr>
            <w:tcW w:w="2671" w:type="pct"/>
            <w:gridSpan w:val="3"/>
            <w:shd w:val="clear" w:color="auto" w:fill="auto"/>
          </w:tcPr>
          <w:p w14:paraId="2B26DD8E" w14:textId="77777777" w:rsidR="004C2965" w:rsidRPr="00DB707E" w:rsidRDefault="004C2965" w:rsidP="00AB35CF">
            <w:pPr>
              <w:keepNext/>
              <w:keepLines/>
              <w:spacing w:after="0"/>
              <w:rPr>
                <w:ins w:id="59779" w:author="RedCap - BigCR editor" w:date="2022-08-29T05:56:00Z"/>
                <w:rFonts w:ascii="Arial" w:hAnsi="Arial" w:cs="Arial"/>
                <w:noProof/>
                <w:sz w:val="18"/>
                <w:szCs w:val="18"/>
              </w:rPr>
            </w:pPr>
            <w:ins w:id="59780" w:author="RedCap - BigCR editor" w:date="2022-08-29T05:56:00Z">
              <w:r w:rsidRPr="00DB707E">
                <w:rPr>
                  <w:rFonts w:ascii="Arial" w:hAnsi="Arial" w:cs="Arial"/>
                  <w:noProof/>
                  <w:sz w:val="18"/>
                  <w:szCs w:val="18"/>
                </w:rPr>
                <w:t>N310</w:t>
              </w:r>
            </w:ins>
          </w:p>
        </w:tc>
        <w:tc>
          <w:tcPr>
            <w:tcW w:w="581" w:type="pct"/>
            <w:shd w:val="clear" w:color="auto" w:fill="auto"/>
          </w:tcPr>
          <w:p w14:paraId="0D0E602A" w14:textId="77777777" w:rsidR="004C2965" w:rsidRPr="00DB707E" w:rsidRDefault="004C2965" w:rsidP="00AB35CF">
            <w:pPr>
              <w:keepNext/>
              <w:keepLines/>
              <w:spacing w:after="0"/>
              <w:jc w:val="center"/>
              <w:rPr>
                <w:ins w:id="59781" w:author="RedCap - BigCR editor" w:date="2022-08-29T05:56:00Z"/>
                <w:rFonts w:ascii="Arial" w:hAnsi="Arial" w:cs="Arial"/>
                <w:noProof/>
                <w:sz w:val="18"/>
                <w:szCs w:val="18"/>
              </w:rPr>
            </w:pPr>
          </w:p>
        </w:tc>
        <w:tc>
          <w:tcPr>
            <w:tcW w:w="1748" w:type="pct"/>
            <w:shd w:val="clear" w:color="auto" w:fill="auto"/>
          </w:tcPr>
          <w:p w14:paraId="7B8BDAFC" w14:textId="77777777" w:rsidR="004C2965" w:rsidRPr="00DB707E" w:rsidRDefault="004C2965" w:rsidP="00AB35CF">
            <w:pPr>
              <w:keepNext/>
              <w:keepLines/>
              <w:spacing w:after="0"/>
              <w:jc w:val="center"/>
              <w:rPr>
                <w:ins w:id="59782" w:author="RedCap - BigCR editor" w:date="2022-08-29T05:56:00Z"/>
                <w:rFonts w:ascii="Arial" w:hAnsi="Arial"/>
                <w:noProof/>
                <w:sz w:val="18"/>
              </w:rPr>
            </w:pPr>
            <w:ins w:id="59783" w:author="RedCap - BigCR editor" w:date="2022-08-29T05:56:00Z">
              <w:r w:rsidRPr="00DB707E">
                <w:rPr>
                  <w:rFonts w:ascii="Arial" w:hAnsi="Arial"/>
                  <w:noProof/>
                  <w:sz w:val="18"/>
                </w:rPr>
                <w:t>1</w:t>
              </w:r>
            </w:ins>
          </w:p>
        </w:tc>
      </w:tr>
      <w:tr w:rsidR="004C2965" w:rsidRPr="00DB707E" w14:paraId="713A27BA" w14:textId="77777777" w:rsidTr="00AB35CF">
        <w:trPr>
          <w:jc w:val="center"/>
          <w:ins w:id="59784" w:author="RedCap - BigCR editor" w:date="2022-08-29T05:56:00Z"/>
        </w:trPr>
        <w:tc>
          <w:tcPr>
            <w:tcW w:w="2671" w:type="pct"/>
            <w:gridSpan w:val="3"/>
            <w:shd w:val="clear" w:color="auto" w:fill="auto"/>
          </w:tcPr>
          <w:p w14:paraId="6A9A8BF3" w14:textId="77777777" w:rsidR="004C2965" w:rsidRPr="00DB707E" w:rsidRDefault="004C2965" w:rsidP="00AB35CF">
            <w:pPr>
              <w:keepNext/>
              <w:keepLines/>
              <w:spacing w:after="0"/>
              <w:rPr>
                <w:ins w:id="59785" w:author="RedCap - BigCR editor" w:date="2022-08-29T05:56:00Z"/>
                <w:rFonts w:ascii="Arial" w:hAnsi="Arial" w:cs="Arial"/>
                <w:noProof/>
                <w:sz w:val="18"/>
                <w:szCs w:val="18"/>
              </w:rPr>
            </w:pPr>
            <w:ins w:id="59786" w:author="RedCap - BigCR editor" w:date="2022-08-29T05:56:00Z">
              <w:r w:rsidRPr="00DB707E">
                <w:rPr>
                  <w:rFonts w:ascii="Arial" w:hAnsi="Arial" w:cs="Arial"/>
                  <w:noProof/>
                  <w:sz w:val="18"/>
                  <w:szCs w:val="18"/>
                </w:rPr>
                <w:t>N311</w:t>
              </w:r>
            </w:ins>
          </w:p>
        </w:tc>
        <w:tc>
          <w:tcPr>
            <w:tcW w:w="581" w:type="pct"/>
            <w:shd w:val="clear" w:color="auto" w:fill="auto"/>
          </w:tcPr>
          <w:p w14:paraId="45F7CB22" w14:textId="77777777" w:rsidR="004C2965" w:rsidRPr="00DB707E" w:rsidRDefault="004C2965" w:rsidP="00AB35CF">
            <w:pPr>
              <w:keepNext/>
              <w:keepLines/>
              <w:spacing w:after="0"/>
              <w:jc w:val="center"/>
              <w:rPr>
                <w:ins w:id="59787" w:author="RedCap - BigCR editor" w:date="2022-08-29T05:56:00Z"/>
                <w:rFonts w:ascii="Arial" w:hAnsi="Arial" w:cs="Arial"/>
                <w:noProof/>
                <w:sz w:val="18"/>
                <w:szCs w:val="18"/>
              </w:rPr>
            </w:pPr>
          </w:p>
        </w:tc>
        <w:tc>
          <w:tcPr>
            <w:tcW w:w="1748" w:type="pct"/>
            <w:shd w:val="clear" w:color="auto" w:fill="auto"/>
          </w:tcPr>
          <w:p w14:paraId="4E38B9BB" w14:textId="77777777" w:rsidR="004C2965" w:rsidRPr="00DB707E" w:rsidRDefault="004C2965" w:rsidP="00AB35CF">
            <w:pPr>
              <w:keepNext/>
              <w:keepLines/>
              <w:spacing w:after="0"/>
              <w:jc w:val="center"/>
              <w:rPr>
                <w:ins w:id="59788" w:author="RedCap - BigCR editor" w:date="2022-08-29T05:56:00Z"/>
                <w:rFonts w:ascii="Arial" w:hAnsi="Arial"/>
                <w:noProof/>
                <w:sz w:val="18"/>
              </w:rPr>
            </w:pPr>
            <w:ins w:id="59789" w:author="RedCap - BigCR editor" w:date="2022-08-29T05:56:00Z">
              <w:r w:rsidRPr="00DB707E">
                <w:rPr>
                  <w:rFonts w:ascii="Arial" w:hAnsi="Arial"/>
                  <w:noProof/>
                  <w:sz w:val="18"/>
                </w:rPr>
                <w:t>1</w:t>
              </w:r>
            </w:ins>
          </w:p>
        </w:tc>
      </w:tr>
      <w:tr w:rsidR="004C2965" w:rsidRPr="00DB707E" w14:paraId="4C58C795" w14:textId="77777777" w:rsidTr="00AB35CF">
        <w:trPr>
          <w:jc w:val="center"/>
          <w:ins w:id="59790" w:author="RedCap - BigCR editor" w:date="2022-08-29T05:56:00Z"/>
        </w:trPr>
        <w:tc>
          <w:tcPr>
            <w:tcW w:w="1623" w:type="pct"/>
            <w:gridSpan w:val="2"/>
            <w:shd w:val="clear" w:color="auto" w:fill="auto"/>
            <w:vAlign w:val="center"/>
          </w:tcPr>
          <w:p w14:paraId="5F1300E1" w14:textId="77777777" w:rsidR="004C2965" w:rsidRPr="00DB707E" w:rsidRDefault="004C2965" w:rsidP="00AB35CF">
            <w:pPr>
              <w:keepNext/>
              <w:keepLines/>
              <w:spacing w:after="0"/>
              <w:rPr>
                <w:ins w:id="59791" w:author="RedCap - BigCR editor" w:date="2022-08-29T05:56:00Z"/>
                <w:rFonts w:ascii="Arial" w:hAnsi="Arial" w:cs="Arial"/>
                <w:bCs/>
                <w:sz w:val="18"/>
                <w:szCs w:val="18"/>
              </w:rPr>
            </w:pPr>
            <w:ins w:id="59792" w:author="RedCap - BigCR editor" w:date="2022-08-29T05:56:00Z">
              <w:r w:rsidRPr="00DB707E">
                <w:rPr>
                  <w:rFonts w:ascii="Arial" w:hAnsi="Arial" w:cs="Arial"/>
                  <w:noProof/>
                  <w:sz w:val="18"/>
                  <w:szCs w:val="18"/>
                </w:rPr>
                <w:t>CSI-RS for CSI reporting</w:t>
              </w:r>
            </w:ins>
          </w:p>
        </w:tc>
        <w:tc>
          <w:tcPr>
            <w:tcW w:w="1048" w:type="pct"/>
            <w:shd w:val="clear" w:color="auto" w:fill="auto"/>
          </w:tcPr>
          <w:p w14:paraId="7715B0BF" w14:textId="77777777" w:rsidR="004C2965" w:rsidRPr="00DB707E" w:rsidRDefault="004C2965" w:rsidP="00AB35CF">
            <w:pPr>
              <w:keepNext/>
              <w:keepLines/>
              <w:spacing w:after="0"/>
              <w:rPr>
                <w:ins w:id="59793" w:author="RedCap - BigCR editor" w:date="2022-08-29T05:56:00Z"/>
                <w:rFonts w:ascii="Arial" w:hAnsi="Arial" w:cs="Arial"/>
                <w:noProof/>
                <w:sz w:val="18"/>
                <w:szCs w:val="18"/>
                <w:lang w:val="it-IT"/>
              </w:rPr>
            </w:pPr>
            <w:ins w:id="59794" w:author="RedCap - BigCR editor" w:date="2022-08-29T05:56:00Z">
              <w:r w:rsidRPr="00DB707E">
                <w:rPr>
                  <w:rFonts w:ascii="Arial" w:hAnsi="Arial" w:cs="Arial"/>
                  <w:noProof/>
                  <w:sz w:val="18"/>
                  <w:szCs w:val="18"/>
                  <w:lang w:val="it-IT"/>
                </w:rPr>
                <w:t>Config 1</w:t>
              </w:r>
            </w:ins>
          </w:p>
        </w:tc>
        <w:tc>
          <w:tcPr>
            <w:tcW w:w="581" w:type="pct"/>
            <w:shd w:val="clear" w:color="auto" w:fill="auto"/>
          </w:tcPr>
          <w:p w14:paraId="162A76A4" w14:textId="77777777" w:rsidR="004C2965" w:rsidRPr="00DB707E" w:rsidRDefault="004C2965" w:rsidP="00AB35CF">
            <w:pPr>
              <w:keepNext/>
              <w:keepLines/>
              <w:spacing w:after="0"/>
              <w:jc w:val="center"/>
              <w:rPr>
                <w:ins w:id="59795" w:author="RedCap - BigCR editor" w:date="2022-08-29T05:56:00Z"/>
                <w:rFonts w:ascii="Arial" w:hAnsi="Arial" w:cs="Arial"/>
                <w:noProof/>
                <w:sz w:val="18"/>
                <w:szCs w:val="18"/>
                <w:lang w:val="it-IT"/>
              </w:rPr>
            </w:pPr>
          </w:p>
        </w:tc>
        <w:tc>
          <w:tcPr>
            <w:tcW w:w="1748" w:type="pct"/>
            <w:shd w:val="clear" w:color="auto" w:fill="auto"/>
          </w:tcPr>
          <w:p w14:paraId="761630BD" w14:textId="77777777" w:rsidR="004C2965" w:rsidRPr="00DB707E" w:rsidRDefault="004C2965" w:rsidP="00AB35CF">
            <w:pPr>
              <w:keepNext/>
              <w:keepLines/>
              <w:spacing w:after="0"/>
              <w:jc w:val="center"/>
              <w:rPr>
                <w:ins w:id="59796" w:author="RedCap - BigCR editor" w:date="2022-08-29T05:56:00Z"/>
                <w:rFonts w:ascii="Arial" w:hAnsi="Arial" w:cs="Arial"/>
                <w:noProof/>
                <w:sz w:val="18"/>
                <w:szCs w:val="18"/>
              </w:rPr>
            </w:pPr>
            <w:ins w:id="59797" w:author="RedCap - BigCR editor" w:date="2022-08-29T05:56:00Z">
              <w:r w:rsidRPr="00DB707E">
                <w:rPr>
                  <w:rFonts w:ascii="Arial" w:hAnsi="Arial" w:cs="Arial"/>
                  <w:sz w:val="18"/>
                  <w:szCs w:val="18"/>
                </w:rPr>
                <w:t>CSI-RS.3.1 TDD</w:t>
              </w:r>
            </w:ins>
          </w:p>
        </w:tc>
      </w:tr>
      <w:tr w:rsidR="004C2965" w:rsidRPr="00DB707E" w14:paraId="557FF0C6" w14:textId="77777777" w:rsidTr="00AB35CF">
        <w:trPr>
          <w:jc w:val="center"/>
          <w:ins w:id="59798" w:author="RedCap - BigCR editor" w:date="2022-08-29T05:56:00Z"/>
        </w:trPr>
        <w:tc>
          <w:tcPr>
            <w:tcW w:w="2671" w:type="pct"/>
            <w:gridSpan w:val="3"/>
            <w:shd w:val="clear" w:color="auto" w:fill="auto"/>
            <w:vAlign w:val="center"/>
          </w:tcPr>
          <w:p w14:paraId="04ED81F7" w14:textId="77777777" w:rsidR="004C2965" w:rsidRPr="00DB707E" w:rsidRDefault="004C2965" w:rsidP="00AB35CF">
            <w:pPr>
              <w:keepNext/>
              <w:keepLines/>
              <w:spacing w:after="0"/>
              <w:rPr>
                <w:ins w:id="59799" w:author="RedCap - BigCR editor" w:date="2022-08-29T05:56:00Z"/>
                <w:rFonts w:ascii="Arial" w:hAnsi="Arial" w:cs="Arial"/>
                <w:noProof/>
                <w:sz w:val="18"/>
                <w:szCs w:val="18"/>
              </w:rPr>
            </w:pPr>
            <w:ins w:id="59800" w:author="RedCap - BigCR editor" w:date="2022-08-29T05:56:00Z">
              <w:r w:rsidRPr="00DB707E">
                <w:rPr>
                  <w:rFonts w:ascii="Arial" w:hAnsi="Arial" w:cs="Arial"/>
                  <w:noProof/>
                  <w:sz w:val="18"/>
                  <w:szCs w:val="18"/>
                </w:rPr>
                <w:t>reportConfigType</w:t>
              </w:r>
            </w:ins>
          </w:p>
        </w:tc>
        <w:tc>
          <w:tcPr>
            <w:tcW w:w="581" w:type="pct"/>
            <w:shd w:val="clear" w:color="auto" w:fill="auto"/>
            <w:vAlign w:val="center"/>
          </w:tcPr>
          <w:p w14:paraId="269F8440" w14:textId="77777777" w:rsidR="004C2965" w:rsidRPr="00DB707E" w:rsidRDefault="004C2965" w:rsidP="00AB35CF">
            <w:pPr>
              <w:keepNext/>
              <w:keepLines/>
              <w:spacing w:after="0"/>
              <w:jc w:val="center"/>
              <w:rPr>
                <w:ins w:id="59801" w:author="RedCap - BigCR editor" w:date="2022-08-29T05:56:00Z"/>
                <w:rFonts w:ascii="Arial" w:hAnsi="Arial" w:cs="Arial"/>
                <w:noProof/>
                <w:sz w:val="18"/>
                <w:szCs w:val="18"/>
              </w:rPr>
            </w:pPr>
          </w:p>
        </w:tc>
        <w:tc>
          <w:tcPr>
            <w:tcW w:w="1748" w:type="pct"/>
            <w:shd w:val="clear" w:color="auto" w:fill="auto"/>
            <w:vAlign w:val="center"/>
          </w:tcPr>
          <w:p w14:paraId="50A14279" w14:textId="77777777" w:rsidR="004C2965" w:rsidRPr="00DB707E" w:rsidRDefault="004C2965" w:rsidP="00AB35CF">
            <w:pPr>
              <w:keepNext/>
              <w:keepLines/>
              <w:spacing w:after="0"/>
              <w:jc w:val="center"/>
              <w:rPr>
                <w:ins w:id="59802" w:author="RedCap - BigCR editor" w:date="2022-08-29T05:56:00Z"/>
                <w:rFonts w:ascii="Arial" w:hAnsi="Arial" w:cs="Arial"/>
                <w:noProof/>
                <w:sz w:val="18"/>
                <w:szCs w:val="18"/>
              </w:rPr>
            </w:pPr>
            <w:ins w:id="59803" w:author="RedCap - BigCR editor" w:date="2022-08-29T05:56:00Z">
              <w:r w:rsidRPr="00DB707E">
                <w:rPr>
                  <w:rFonts w:ascii="Arial" w:hAnsi="Arial" w:cs="Arial"/>
                  <w:noProof/>
                  <w:sz w:val="18"/>
                  <w:szCs w:val="18"/>
                </w:rPr>
                <w:t>periodic</w:t>
              </w:r>
            </w:ins>
          </w:p>
        </w:tc>
      </w:tr>
      <w:tr w:rsidR="004C2965" w:rsidRPr="00DB707E" w14:paraId="6D18B098" w14:textId="77777777" w:rsidTr="00AB35CF">
        <w:trPr>
          <w:jc w:val="center"/>
          <w:ins w:id="59804" w:author="RedCap - BigCR editor" w:date="2022-08-29T05:56:00Z"/>
        </w:trPr>
        <w:tc>
          <w:tcPr>
            <w:tcW w:w="2671" w:type="pct"/>
            <w:gridSpan w:val="3"/>
            <w:shd w:val="clear" w:color="auto" w:fill="auto"/>
            <w:vAlign w:val="center"/>
          </w:tcPr>
          <w:p w14:paraId="2844CD73" w14:textId="77777777" w:rsidR="004C2965" w:rsidRPr="00DB707E" w:rsidRDefault="004C2965" w:rsidP="00AB35CF">
            <w:pPr>
              <w:keepNext/>
              <w:keepLines/>
              <w:spacing w:after="0"/>
              <w:rPr>
                <w:ins w:id="59805" w:author="RedCap - BigCR editor" w:date="2022-08-29T05:56:00Z"/>
                <w:rFonts w:ascii="Arial" w:hAnsi="Arial" w:cs="Arial"/>
                <w:noProof/>
                <w:sz w:val="18"/>
                <w:szCs w:val="18"/>
              </w:rPr>
            </w:pPr>
            <w:ins w:id="59806" w:author="RedCap - BigCR editor" w:date="2022-08-29T05:56:00Z">
              <w:r w:rsidRPr="00DB707E">
                <w:rPr>
                  <w:rFonts w:ascii="Arial" w:hAnsi="Arial" w:cs="Arial"/>
                  <w:noProof/>
                  <w:sz w:val="18"/>
                  <w:szCs w:val="18"/>
                </w:rPr>
                <w:t>reportQuantity</w:t>
              </w:r>
            </w:ins>
          </w:p>
        </w:tc>
        <w:tc>
          <w:tcPr>
            <w:tcW w:w="581" w:type="pct"/>
            <w:shd w:val="clear" w:color="auto" w:fill="auto"/>
          </w:tcPr>
          <w:p w14:paraId="728A6F5E" w14:textId="77777777" w:rsidR="004C2965" w:rsidRPr="00DB707E" w:rsidRDefault="004C2965" w:rsidP="00AB35CF">
            <w:pPr>
              <w:keepNext/>
              <w:keepLines/>
              <w:spacing w:after="0"/>
              <w:jc w:val="center"/>
              <w:rPr>
                <w:ins w:id="59807" w:author="RedCap - BigCR editor" w:date="2022-08-29T05:56:00Z"/>
                <w:rFonts w:ascii="Arial" w:hAnsi="Arial" w:cs="Arial"/>
                <w:noProof/>
                <w:sz w:val="18"/>
                <w:szCs w:val="18"/>
              </w:rPr>
            </w:pPr>
          </w:p>
        </w:tc>
        <w:tc>
          <w:tcPr>
            <w:tcW w:w="1748" w:type="pct"/>
            <w:shd w:val="clear" w:color="auto" w:fill="auto"/>
            <w:vAlign w:val="center"/>
          </w:tcPr>
          <w:p w14:paraId="43DF6B00" w14:textId="77777777" w:rsidR="004C2965" w:rsidRPr="00DB707E" w:rsidRDefault="004C2965" w:rsidP="00AB35CF">
            <w:pPr>
              <w:keepNext/>
              <w:keepLines/>
              <w:spacing w:after="0"/>
              <w:jc w:val="center"/>
              <w:rPr>
                <w:ins w:id="59808" w:author="RedCap - BigCR editor" w:date="2022-08-29T05:56:00Z"/>
                <w:rFonts w:ascii="Arial" w:hAnsi="Arial" w:cs="Arial"/>
                <w:noProof/>
                <w:sz w:val="18"/>
                <w:szCs w:val="18"/>
              </w:rPr>
            </w:pPr>
            <w:ins w:id="59809" w:author="RedCap - BigCR editor" w:date="2022-08-29T05:56:00Z">
              <w:r w:rsidRPr="00DB707E">
                <w:rPr>
                  <w:rFonts w:ascii="Arial" w:hAnsi="Arial" w:cs="Arial"/>
                  <w:noProof/>
                  <w:sz w:val="18"/>
                  <w:szCs w:val="18"/>
                </w:rPr>
                <w:t>cri-RI-PMI-CQI</w:t>
              </w:r>
            </w:ins>
          </w:p>
        </w:tc>
      </w:tr>
      <w:tr w:rsidR="004C2965" w:rsidRPr="00DB707E" w14:paraId="79252CC8" w14:textId="77777777" w:rsidTr="00AB35CF">
        <w:trPr>
          <w:jc w:val="center"/>
          <w:ins w:id="59810" w:author="RedCap - BigCR editor" w:date="2022-08-29T05:56:00Z"/>
        </w:trPr>
        <w:tc>
          <w:tcPr>
            <w:tcW w:w="2671" w:type="pct"/>
            <w:gridSpan w:val="3"/>
            <w:shd w:val="clear" w:color="auto" w:fill="auto"/>
            <w:vAlign w:val="center"/>
          </w:tcPr>
          <w:p w14:paraId="673BB000" w14:textId="77777777" w:rsidR="004C2965" w:rsidRPr="00DB707E" w:rsidRDefault="004C2965" w:rsidP="00AB35CF">
            <w:pPr>
              <w:keepNext/>
              <w:keepLines/>
              <w:spacing w:after="0"/>
              <w:rPr>
                <w:ins w:id="59811" w:author="RedCap - BigCR editor" w:date="2022-08-29T05:56:00Z"/>
                <w:rFonts w:ascii="Arial" w:hAnsi="Arial" w:cs="Arial"/>
                <w:noProof/>
                <w:sz w:val="18"/>
                <w:szCs w:val="18"/>
              </w:rPr>
            </w:pPr>
            <w:ins w:id="59812" w:author="RedCap - BigCR editor" w:date="2022-08-29T05:56:00Z">
              <w:r w:rsidRPr="00DB707E">
                <w:rPr>
                  <w:rFonts w:ascii="Arial" w:hAnsi="Arial" w:cs="Arial"/>
                  <w:noProof/>
                  <w:sz w:val="18"/>
                  <w:szCs w:val="18"/>
                </w:rPr>
                <w:t>CSI reporting periodicity</w:t>
              </w:r>
            </w:ins>
          </w:p>
        </w:tc>
        <w:tc>
          <w:tcPr>
            <w:tcW w:w="581" w:type="pct"/>
            <w:shd w:val="clear" w:color="auto" w:fill="auto"/>
          </w:tcPr>
          <w:p w14:paraId="77DBE8B5" w14:textId="77777777" w:rsidR="004C2965" w:rsidRPr="00DB707E" w:rsidRDefault="004C2965" w:rsidP="00AB35CF">
            <w:pPr>
              <w:keepNext/>
              <w:keepLines/>
              <w:spacing w:after="0"/>
              <w:jc w:val="center"/>
              <w:rPr>
                <w:ins w:id="59813" w:author="RedCap - BigCR editor" w:date="2022-08-29T05:56:00Z"/>
                <w:rFonts w:ascii="Arial" w:hAnsi="Arial" w:cs="Arial"/>
                <w:noProof/>
                <w:sz w:val="18"/>
                <w:szCs w:val="18"/>
              </w:rPr>
            </w:pPr>
            <w:ins w:id="59814" w:author="RedCap - BigCR editor" w:date="2022-08-29T05:56:00Z">
              <w:r w:rsidRPr="00DB707E">
                <w:rPr>
                  <w:rFonts w:ascii="Arial" w:hAnsi="Arial" w:cs="Arial"/>
                  <w:noProof/>
                  <w:sz w:val="18"/>
                  <w:szCs w:val="18"/>
                </w:rPr>
                <w:t>slot</w:t>
              </w:r>
            </w:ins>
          </w:p>
        </w:tc>
        <w:tc>
          <w:tcPr>
            <w:tcW w:w="1748" w:type="pct"/>
            <w:shd w:val="clear" w:color="auto" w:fill="auto"/>
            <w:vAlign w:val="center"/>
          </w:tcPr>
          <w:p w14:paraId="4A7B597F" w14:textId="77777777" w:rsidR="004C2965" w:rsidRPr="00DB707E" w:rsidRDefault="004C2965" w:rsidP="00AB35CF">
            <w:pPr>
              <w:keepNext/>
              <w:keepLines/>
              <w:spacing w:after="0"/>
              <w:jc w:val="center"/>
              <w:rPr>
                <w:ins w:id="59815" w:author="RedCap - BigCR editor" w:date="2022-08-29T05:56:00Z"/>
                <w:rFonts w:ascii="Arial" w:hAnsi="Arial" w:cs="Arial"/>
                <w:noProof/>
                <w:sz w:val="18"/>
                <w:szCs w:val="18"/>
              </w:rPr>
            </w:pPr>
            <w:ins w:id="59816" w:author="RedCap - BigCR editor" w:date="2022-08-29T05:56:00Z">
              <w:r w:rsidRPr="00DB707E">
                <w:rPr>
                  <w:rFonts w:ascii="Arial" w:hAnsi="Arial" w:cs="Arial" w:hint="eastAsia"/>
                  <w:noProof/>
                  <w:sz w:val="18"/>
                  <w:szCs w:val="18"/>
                </w:rPr>
                <w:t>4</w:t>
              </w:r>
              <w:r w:rsidRPr="00DB707E">
                <w:rPr>
                  <w:rFonts w:ascii="Arial" w:hAnsi="Arial" w:cs="Arial"/>
                  <w:noProof/>
                  <w:sz w:val="18"/>
                  <w:szCs w:val="18"/>
                </w:rPr>
                <w:t>0</w:t>
              </w:r>
            </w:ins>
          </w:p>
        </w:tc>
      </w:tr>
      <w:tr w:rsidR="004C2965" w:rsidRPr="00DB707E" w14:paraId="242F3066" w14:textId="77777777" w:rsidTr="00AB35CF">
        <w:trPr>
          <w:jc w:val="center"/>
          <w:ins w:id="59817" w:author="RedCap - BigCR editor" w:date="2022-08-29T05:56:00Z"/>
        </w:trPr>
        <w:tc>
          <w:tcPr>
            <w:tcW w:w="2671" w:type="pct"/>
            <w:gridSpan w:val="3"/>
            <w:shd w:val="clear" w:color="auto" w:fill="auto"/>
            <w:vAlign w:val="center"/>
          </w:tcPr>
          <w:p w14:paraId="2233F815" w14:textId="77777777" w:rsidR="004C2965" w:rsidRPr="00DB707E" w:rsidRDefault="004C2965" w:rsidP="00AB35CF">
            <w:pPr>
              <w:keepNext/>
              <w:keepLines/>
              <w:spacing w:after="0"/>
              <w:rPr>
                <w:ins w:id="59818" w:author="RedCap - BigCR editor" w:date="2022-08-29T05:56:00Z"/>
                <w:rFonts w:ascii="Arial" w:hAnsi="Arial" w:cs="Arial"/>
                <w:noProof/>
                <w:sz w:val="18"/>
                <w:szCs w:val="18"/>
              </w:rPr>
            </w:pPr>
            <w:ins w:id="59819" w:author="RedCap - BigCR editor" w:date="2022-08-29T05:56:00Z">
              <w:r w:rsidRPr="00DB707E">
                <w:rPr>
                  <w:rFonts w:ascii="Arial" w:hAnsi="Arial" w:cs="Arial"/>
                  <w:noProof/>
                  <w:sz w:val="18"/>
                  <w:szCs w:val="18"/>
                </w:rPr>
                <w:t>CSI reporting offset</w:t>
              </w:r>
            </w:ins>
          </w:p>
        </w:tc>
        <w:tc>
          <w:tcPr>
            <w:tcW w:w="581" w:type="pct"/>
            <w:shd w:val="clear" w:color="auto" w:fill="auto"/>
          </w:tcPr>
          <w:p w14:paraId="3EC1082F" w14:textId="77777777" w:rsidR="004C2965" w:rsidRPr="00DB707E" w:rsidRDefault="004C2965" w:rsidP="00AB35CF">
            <w:pPr>
              <w:keepNext/>
              <w:keepLines/>
              <w:spacing w:after="0"/>
              <w:jc w:val="center"/>
              <w:rPr>
                <w:ins w:id="59820" w:author="RedCap - BigCR editor" w:date="2022-08-29T05:56:00Z"/>
                <w:rFonts w:ascii="Arial" w:hAnsi="Arial" w:cs="Arial"/>
                <w:noProof/>
                <w:sz w:val="18"/>
                <w:szCs w:val="18"/>
              </w:rPr>
            </w:pPr>
            <w:ins w:id="59821" w:author="RedCap - BigCR editor" w:date="2022-08-29T05:56:00Z">
              <w:r w:rsidRPr="00DB707E">
                <w:rPr>
                  <w:rFonts w:ascii="Arial" w:hAnsi="Arial" w:cs="Arial" w:hint="eastAsia"/>
                  <w:noProof/>
                  <w:sz w:val="18"/>
                  <w:szCs w:val="18"/>
                </w:rPr>
                <w:t>s</w:t>
              </w:r>
              <w:r w:rsidRPr="00DB707E">
                <w:rPr>
                  <w:rFonts w:ascii="Arial" w:hAnsi="Arial" w:cs="Arial"/>
                  <w:noProof/>
                  <w:sz w:val="18"/>
                  <w:szCs w:val="18"/>
                </w:rPr>
                <w:t>lot</w:t>
              </w:r>
            </w:ins>
          </w:p>
        </w:tc>
        <w:tc>
          <w:tcPr>
            <w:tcW w:w="1748" w:type="pct"/>
            <w:shd w:val="clear" w:color="auto" w:fill="auto"/>
            <w:vAlign w:val="center"/>
          </w:tcPr>
          <w:p w14:paraId="0E63C2A7" w14:textId="77777777" w:rsidR="004C2965" w:rsidRPr="00DB707E" w:rsidRDefault="004C2965" w:rsidP="00AB35CF">
            <w:pPr>
              <w:keepNext/>
              <w:keepLines/>
              <w:spacing w:after="0"/>
              <w:jc w:val="center"/>
              <w:rPr>
                <w:ins w:id="59822" w:author="RedCap - BigCR editor" w:date="2022-08-29T05:56:00Z"/>
                <w:rFonts w:ascii="Arial" w:hAnsi="Arial" w:cs="Arial"/>
                <w:noProof/>
                <w:sz w:val="18"/>
                <w:szCs w:val="18"/>
              </w:rPr>
            </w:pPr>
            <w:ins w:id="59823" w:author="RedCap - BigCR editor" w:date="2022-08-29T05:56:00Z">
              <w:r w:rsidRPr="00DB707E">
                <w:rPr>
                  <w:rFonts w:ascii="Arial" w:hAnsi="Arial" w:cs="Arial" w:hint="eastAsia"/>
                  <w:noProof/>
                  <w:sz w:val="18"/>
                  <w:szCs w:val="18"/>
                </w:rPr>
                <w:t>4</w:t>
              </w:r>
            </w:ins>
          </w:p>
        </w:tc>
      </w:tr>
      <w:tr w:rsidR="004C2965" w:rsidRPr="00DB707E" w14:paraId="6C8EB374" w14:textId="77777777" w:rsidTr="00AB35CF">
        <w:trPr>
          <w:jc w:val="center"/>
          <w:ins w:id="59824" w:author="RedCap - BigCR editor" w:date="2022-08-29T05:56:00Z"/>
        </w:trPr>
        <w:tc>
          <w:tcPr>
            <w:tcW w:w="2671" w:type="pct"/>
            <w:gridSpan w:val="3"/>
            <w:shd w:val="clear" w:color="auto" w:fill="auto"/>
            <w:vAlign w:val="center"/>
          </w:tcPr>
          <w:p w14:paraId="41608794" w14:textId="77777777" w:rsidR="004C2965" w:rsidRPr="00DB707E" w:rsidRDefault="004C2965" w:rsidP="00AB35CF">
            <w:pPr>
              <w:keepNext/>
              <w:keepLines/>
              <w:spacing w:after="0"/>
              <w:rPr>
                <w:ins w:id="59825" w:author="RedCap - BigCR editor" w:date="2022-08-29T05:56:00Z"/>
                <w:rFonts w:ascii="Arial" w:hAnsi="Arial" w:cs="Arial"/>
                <w:noProof/>
                <w:sz w:val="18"/>
                <w:szCs w:val="18"/>
                <w:lang w:val="it-IT"/>
              </w:rPr>
            </w:pPr>
            <w:ins w:id="59826" w:author="RedCap - BigCR editor" w:date="2022-08-29T05:56:00Z">
              <w:r w:rsidRPr="00DB707E">
                <w:rPr>
                  <w:rFonts w:ascii="Arial" w:hAnsi="Arial"/>
                  <w:sz w:val="18"/>
                  <w:szCs w:val="18"/>
                </w:rPr>
                <w:t>TCI states for PDCCH/PDSCH</w:t>
              </w:r>
            </w:ins>
          </w:p>
        </w:tc>
        <w:tc>
          <w:tcPr>
            <w:tcW w:w="581" w:type="pct"/>
            <w:shd w:val="clear" w:color="auto" w:fill="auto"/>
          </w:tcPr>
          <w:p w14:paraId="2F3E2065" w14:textId="77777777" w:rsidR="004C2965" w:rsidRPr="00DB707E" w:rsidRDefault="004C2965" w:rsidP="00AB35CF">
            <w:pPr>
              <w:keepNext/>
              <w:keepLines/>
              <w:spacing w:after="0"/>
              <w:jc w:val="center"/>
              <w:rPr>
                <w:ins w:id="59827" w:author="RedCap - BigCR editor" w:date="2022-08-29T05:56:00Z"/>
                <w:rFonts w:ascii="Arial" w:hAnsi="Arial" w:cs="Arial"/>
                <w:noProof/>
                <w:sz w:val="18"/>
                <w:szCs w:val="18"/>
                <w:lang w:val="it-IT"/>
              </w:rPr>
            </w:pPr>
          </w:p>
        </w:tc>
        <w:tc>
          <w:tcPr>
            <w:tcW w:w="1748" w:type="pct"/>
            <w:shd w:val="clear" w:color="auto" w:fill="auto"/>
          </w:tcPr>
          <w:p w14:paraId="7D6D7E2E" w14:textId="77777777" w:rsidR="004C2965" w:rsidRPr="00DB707E" w:rsidRDefault="004C2965" w:rsidP="00AB35CF">
            <w:pPr>
              <w:keepNext/>
              <w:keepLines/>
              <w:spacing w:after="0"/>
              <w:jc w:val="center"/>
              <w:rPr>
                <w:ins w:id="59828" w:author="RedCap - BigCR editor" w:date="2022-08-29T05:56:00Z"/>
                <w:rFonts w:ascii="Arial" w:hAnsi="Arial" w:cs="Arial"/>
                <w:sz w:val="18"/>
                <w:szCs w:val="18"/>
              </w:rPr>
            </w:pPr>
            <w:ins w:id="59829" w:author="RedCap - BigCR editor" w:date="2022-08-29T05:56:00Z">
              <w:r w:rsidRPr="00DB707E">
                <w:rPr>
                  <w:rFonts w:ascii="Arial" w:hAnsi="Arial"/>
                  <w:sz w:val="18"/>
                  <w:szCs w:val="18"/>
                </w:rPr>
                <w:t>TCI.State.2</w:t>
              </w:r>
            </w:ins>
          </w:p>
        </w:tc>
      </w:tr>
      <w:tr w:rsidR="004C2965" w:rsidRPr="00DB707E" w14:paraId="7F76FA8A" w14:textId="77777777" w:rsidTr="00AB35CF">
        <w:trPr>
          <w:jc w:val="center"/>
          <w:ins w:id="59830" w:author="RedCap - BigCR editor" w:date="2022-08-29T05:56:00Z"/>
        </w:trPr>
        <w:tc>
          <w:tcPr>
            <w:tcW w:w="1623" w:type="pct"/>
            <w:gridSpan w:val="2"/>
            <w:shd w:val="clear" w:color="auto" w:fill="auto"/>
            <w:vAlign w:val="center"/>
          </w:tcPr>
          <w:p w14:paraId="39875603" w14:textId="77777777" w:rsidR="004C2965" w:rsidRPr="00DB707E" w:rsidRDefault="004C2965" w:rsidP="00AB35CF">
            <w:pPr>
              <w:keepNext/>
              <w:keepLines/>
              <w:widowControl w:val="0"/>
              <w:tabs>
                <w:tab w:val="right" w:leader="dot" w:pos="9639"/>
              </w:tabs>
              <w:spacing w:after="0"/>
              <w:ind w:left="1701" w:right="425" w:hanging="1701"/>
              <w:rPr>
                <w:ins w:id="59831" w:author="RedCap - BigCR editor" w:date="2022-08-29T05:56:00Z"/>
                <w:rFonts w:ascii="Arial" w:hAnsi="Arial" w:cs="Arial"/>
                <w:noProof/>
                <w:sz w:val="18"/>
                <w:szCs w:val="18"/>
              </w:rPr>
            </w:pPr>
            <w:ins w:id="59832" w:author="RedCap - BigCR editor" w:date="2022-08-29T05:56:00Z">
              <w:r w:rsidRPr="00DB707E">
                <w:rPr>
                  <w:rFonts w:ascii="Arial" w:hAnsi="Arial"/>
                  <w:noProof/>
                  <w:sz w:val="18"/>
                </w:rPr>
                <w:t>CSI-RS for tracking</w:t>
              </w:r>
            </w:ins>
          </w:p>
        </w:tc>
        <w:tc>
          <w:tcPr>
            <w:tcW w:w="1048" w:type="pct"/>
            <w:shd w:val="clear" w:color="auto" w:fill="auto"/>
          </w:tcPr>
          <w:p w14:paraId="17FB8816" w14:textId="77777777" w:rsidR="004C2965" w:rsidRPr="00DB707E" w:rsidRDefault="004C2965" w:rsidP="00AB35CF">
            <w:pPr>
              <w:keepNext/>
              <w:keepLines/>
              <w:widowControl w:val="0"/>
              <w:tabs>
                <w:tab w:val="right" w:leader="dot" w:pos="9639"/>
              </w:tabs>
              <w:spacing w:after="0"/>
              <w:ind w:left="1701" w:right="425" w:hanging="1701"/>
              <w:rPr>
                <w:ins w:id="59833" w:author="RedCap - BigCR editor" w:date="2022-08-29T05:56:00Z"/>
                <w:rFonts w:ascii="Arial" w:hAnsi="Arial" w:cs="Arial"/>
                <w:noProof/>
                <w:sz w:val="18"/>
                <w:szCs w:val="18"/>
                <w:lang w:val="it-IT"/>
              </w:rPr>
            </w:pPr>
            <w:ins w:id="59834" w:author="RedCap - BigCR editor" w:date="2022-08-29T05:56:00Z">
              <w:r w:rsidRPr="00DB707E">
                <w:rPr>
                  <w:rFonts w:ascii="Arial" w:hAnsi="Arial"/>
                  <w:noProof/>
                  <w:sz w:val="18"/>
                </w:rPr>
                <w:t>Config 1</w:t>
              </w:r>
            </w:ins>
          </w:p>
        </w:tc>
        <w:tc>
          <w:tcPr>
            <w:tcW w:w="581" w:type="pct"/>
            <w:shd w:val="clear" w:color="auto" w:fill="auto"/>
          </w:tcPr>
          <w:p w14:paraId="27A0630D" w14:textId="77777777" w:rsidR="004C2965" w:rsidRPr="00DB707E" w:rsidRDefault="004C2965" w:rsidP="00AB35CF">
            <w:pPr>
              <w:keepNext/>
              <w:keepLines/>
              <w:spacing w:after="0"/>
              <w:jc w:val="center"/>
              <w:rPr>
                <w:ins w:id="59835" w:author="RedCap - BigCR editor" w:date="2022-08-29T05:56:00Z"/>
                <w:rFonts w:ascii="Arial" w:hAnsi="Arial" w:cs="Arial"/>
                <w:noProof/>
                <w:sz w:val="18"/>
                <w:szCs w:val="18"/>
                <w:lang w:val="it-IT"/>
              </w:rPr>
            </w:pPr>
          </w:p>
        </w:tc>
        <w:tc>
          <w:tcPr>
            <w:tcW w:w="1748" w:type="pct"/>
            <w:shd w:val="clear" w:color="auto" w:fill="auto"/>
          </w:tcPr>
          <w:p w14:paraId="4F049FE5" w14:textId="77777777" w:rsidR="004C2965" w:rsidRPr="00DB707E" w:rsidRDefault="004C2965" w:rsidP="00AB35CF">
            <w:pPr>
              <w:keepNext/>
              <w:keepLines/>
              <w:spacing w:after="0"/>
              <w:jc w:val="center"/>
              <w:rPr>
                <w:ins w:id="59836" w:author="RedCap - BigCR editor" w:date="2022-08-29T05:56:00Z"/>
                <w:rFonts w:ascii="Arial" w:hAnsi="Arial" w:cs="Arial"/>
                <w:sz w:val="18"/>
                <w:szCs w:val="18"/>
              </w:rPr>
            </w:pPr>
            <w:ins w:id="59837" w:author="RedCap - BigCR editor" w:date="2022-08-29T05:56:00Z">
              <w:r w:rsidRPr="00DB707E">
                <w:rPr>
                  <w:rFonts w:ascii="Arial" w:hAnsi="Arial"/>
                  <w:noProof/>
                  <w:sz w:val="18"/>
                </w:rPr>
                <w:t>TRS.2.1 TDD</w:t>
              </w:r>
            </w:ins>
          </w:p>
        </w:tc>
      </w:tr>
      <w:tr w:rsidR="004C2965" w:rsidRPr="00DB707E" w14:paraId="5064C3BE" w14:textId="77777777" w:rsidTr="00AB35CF">
        <w:trPr>
          <w:jc w:val="center"/>
          <w:ins w:id="59838" w:author="RedCap - BigCR editor" w:date="2022-08-29T05:56:00Z"/>
        </w:trPr>
        <w:tc>
          <w:tcPr>
            <w:tcW w:w="2671" w:type="pct"/>
            <w:gridSpan w:val="3"/>
            <w:shd w:val="clear" w:color="auto" w:fill="auto"/>
          </w:tcPr>
          <w:p w14:paraId="127684FC" w14:textId="77777777" w:rsidR="004C2965" w:rsidRPr="00DB707E" w:rsidRDefault="004C2965" w:rsidP="00AB35CF">
            <w:pPr>
              <w:keepNext/>
              <w:keepLines/>
              <w:spacing w:after="0"/>
              <w:rPr>
                <w:ins w:id="59839" w:author="RedCap - BigCR editor" w:date="2022-08-29T05:56:00Z"/>
                <w:rFonts w:ascii="Arial" w:hAnsi="Arial" w:cs="Arial"/>
                <w:noProof/>
                <w:sz w:val="18"/>
                <w:szCs w:val="18"/>
              </w:rPr>
            </w:pPr>
            <w:ins w:id="59840" w:author="RedCap - BigCR editor" w:date="2022-08-29T05:56:00Z">
              <w:r w:rsidRPr="00DB707E">
                <w:rPr>
                  <w:rFonts w:ascii="Arial" w:hAnsi="Arial" w:cs="Arial"/>
                  <w:noProof/>
                  <w:sz w:val="18"/>
                  <w:szCs w:val="18"/>
                </w:rPr>
                <w:t>T1</w:t>
              </w:r>
            </w:ins>
          </w:p>
        </w:tc>
        <w:tc>
          <w:tcPr>
            <w:tcW w:w="581" w:type="pct"/>
            <w:shd w:val="clear" w:color="auto" w:fill="auto"/>
          </w:tcPr>
          <w:p w14:paraId="67D86CF8" w14:textId="77777777" w:rsidR="004C2965" w:rsidRPr="00DB707E" w:rsidRDefault="004C2965" w:rsidP="00AB35CF">
            <w:pPr>
              <w:keepNext/>
              <w:keepLines/>
              <w:spacing w:after="0"/>
              <w:jc w:val="center"/>
              <w:rPr>
                <w:ins w:id="59841" w:author="RedCap - BigCR editor" w:date="2022-08-29T05:56:00Z"/>
                <w:rFonts w:ascii="Arial" w:hAnsi="Arial" w:cs="Arial"/>
                <w:noProof/>
                <w:sz w:val="18"/>
                <w:szCs w:val="18"/>
              </w:rPr>
            </w:pPr>
            <w:ins w:id="59842" w:author="RedCap - BigCR editor" w:date="2022-08-29T05:56:00Z">
              <w:r w:rsidRPr="00DB707E">
                <w:rPr>
                  <w:rFonts w:ascii="Arial" w:hAnsi="Arial" w:cs="Arial"/>
                  <w:noProof/>
                  <w:sz w:val="18"/>
                  <w:szCs w:val="18"/>
                </w:rPr>
                <w:t>s</w:t>
              </w:r>
            </w:ins>
          </w:p>
        </w:tc>
        <w:tc>
          <w:tcPr>
            <w:tcW w:w="1748" w:type="pct"/>
            <w:shd w:val="clear" w:color="auto" w:fill="auto"/>
          </w:tcPr>
          <w:p w14:paraId="74D9537C" w14:textId="77777777" w:rsidR="004C2965" w:rsidRPr="00DB707E" w:rsidRDefault="004C2965" w:rsidP="00AB35CF">
            <w:pPr>
              <w:keepNext/>
              <w:keepLines/>
              <w:spacing w:after="0"/>
              <w:jc w:val="center"/>
              <w:rPr>
                <w:ins w:id="59843" w:author="RedCap - BigCR editor" w:date="2022-08-29T05:56:00Z"/>
                <w:rFonts w:ascii="Arial" w:hAnsi="Arial" w:cs="Arial"/>
                <w:noProof/>
                <w:sz w:val="18"/>
                <w:szCs w:val="18"/>
              </w:rPr>
            </w:pPr>
            <w:ins w:id="59844" w:author="RedCap - BigCR editor" w:date="2022-08-29T05:56:00Z">
              <w:r w:rsidRPr="00DB707E">
                <w:rPr>
                  <w:rFonts w:ascii="Arial" w:hAnsi="Arial" w:cs="Arial"/>
                  <w:noProof/>
                  <w:sz w:val="18"/>
                  <w:szCs w:val="18"/>
                </w:rPr>
                <w:t>0.2</w:t>
              </w:r>
            </w:ins>
          </w:p>
        </w:tc>
      </w:tr>
      <w:tr w:rsidR="004C2965" w:rsidRPr="00DB707E" w14:paraId="0C70300E" w14:textId="77777777" w:rsidTr="00AB35CF">
        <w:trPr>
          <w:jc w:val="center"/>
          <w:ins w:id="59845" w:author="RedCap - BigCR editor" w:date="2022-08-29T05:56:00Z"/>
        </w:trPr>
        <w:tc>
          <w:tcPr>
            <w:tcW w:w="2671" w:type="pct"/>
            <w:gridSpan w:val="3"/>
            <w:shd w:val="clear" w:color="auto" w:fill="auto"/>
          </w:tcPr>
          <w:p w14:paraId="44B62810" w14:textId="77777777" w:rsidR="004C2965" w:rsidRPr="00DB707E" w:rsidRDefault="004C2965" w:rsidP="00AB35CF">
            <w:pPr>
              <w:keepNext/>
              <w:keepLines/>
              <w:spacing w:after="0"/>
              <w:rPr>
                <w:ins w:id="59846" w:author="RedCap - BigCR editor" w:date="2022-08-29T05:56:00Z"/>
                <w:rFonts w:ascii="Arial" w:hAnsi="Arial" w:cs="Arial"/>
                <w:noProof/>
                <w:sz w:val="18"/>
                <w:szCs w:val="18"/>
              </w:rPr>
            </w:pPr>
            <w:ins w:id="59847" w:author="RedCap - BigCR editor" w:date="2022-08-29T05:56:00Z">
              <w:r w:rsidRPr="00DB707E">
                <w:rPr>
                  <w:rFonts w:ascii="Arial" w:hAnsi="Arial" w:cs="Arial"/>
                  <w:noProof/>
                  <w:sz w:val="18"/>
                  <w:szCs w:val="18"/>
                </w:rPr>
                <w:t>T2</w:t>
              </w:r>
            </w:ins>
          </w:p>
        </w:tc>
        <w:tc>
          <w:tcPr>
            <w:tcW w:w="581" w:type="pct"/>
            <w:shd w:val="clear" w:color="auto" w:fill="auto"/>
          </w:tcPr>
          <w:p w14:paraId="1B2BD810" w14:textId="77777777" w:rsidR="004C2965" w:rsidRPr="00DB707E" w:rsidRDefault="004C2965" w:rsidP="00AB35CF">
            <w:pPr>
              <w:keepNext/>
              <w:keepLines/>
              <w:spacing w:after="0"/>
              <w:jc w:val="center"/>
              <w:rPr>
                <w:ins w:id="59848" w:author="RedCap - BigCR editor" w:date="2022-08-29T05:56:00Z"/>
                <w:rFonts w:ascii="Arial" w:hAnsi="Arial" w:cs="Arial"/>
                <w:noProof/>
                <w:sz w:val="18"/>
                <w:szCs w:val="18"/>
              </w:rPr>
            </w:pPr>
            <w:ins w:id="59849" w:author="RedCap - BigCR editor" w:date="2022-08-29T05:56:00Z">
              <w:r w:rsidRPr="00DB707E">
                <w:rPr>
                  <w:rFonts w:ascii="Arial" w:hAnsi="Arial" w:cs="Arial"/>
                  <w:noProof/>
                  <w:sz w:val="18"/>
                  <w:szCs w:val="18"/>
                </w:rPr>
                <w:t>s</w:t>
              </w:r>
            </w:ins>
          </w:p>
        </w:tc>
        <w:tc>
          <w:tcPr>
            <w:tcW w:w="1748" w:type="pct"/>
            <w:shd w:val="clear" w:color="auto" w:fill="auto"/>
          </w:tcPr>
          <w:p w14:paraId="7C0CA704" w14:textId="77777777" w:rsidR="004C2965" w:rsidRPr="00DB707E" w:rsidRDefault="004C2965" w:rsidP="00AB35CF">
            <w:pPr>
              <w:keepNext/>
              <w:keepLines/>
              <w:spacing w:after="0"/>
              <w:jc w:val="center"/>
              <w:rPr>
                <w:ins w:id="59850" w:author="RedCap - BigCR editor" w:date="2022-08-29T05:56:00Z"/>
                <w:rFonts w:ascii="Arial" w:hAnsi="Arial" w:cs="Arial"/>
                <w:noProof/>
                <w:sz w:val="18"/>
                <w:szCs w:val="18"/>
              </w:rPr>
            </w:pPr>
            <w:ins w:id="59851" w:author="RedCap - BigCR editor" w:date="2022-08-29T05:56:00Z">
              <w:r w:rsidRPr="00DB707E">
                <w:rPr>
                  <w:rFonts w:ascii="Arial" w:hAnsi="Arial" w:cs="Arial"/>
                  <w:noProof/>
                  <w:sz w:val="18"/>
                  <w:szCs w:val="18"/>
                </w:rPr>
                <w:t>0.2</w:t>
              </w:r>
            </w:ins>
          </w:p>
        </w:tc>
      </w:tr>
      <w:tr w:rsidR="004C2965" w:rsidRPr="00DB707E" w14:paraId="7DD49960" w14:textId="77777777" w:rsidTr="00AB35CF">
        <w:trPr>
          <w:jc w:val="center"/>
          <w:ins w:id="59852" w:author="RedCap - BigCR editor" w:date="2022-08-29T05:56:00Z"/>
        </w:trPr>
        <w:tc>
          <w:tcPr>
            <w:tcW w:w="2671" w:type="pct"/>
            <w:gridSpan w:val="3"/>
            <w:shd w:val="clear" w:color="auto" w:fill="auto"/>
          </w:tcPr>
          <w:p w14:paraId="46F03645" w14:textId="77777777" w:rsidR="004C2965" w:rsidRPr="00DB707E" w:rsidRDefault="004C2965" w:rsidP="00AB35CF">
            <w:pPr>
              <w:keepNext/>
              <w:keepLines/>
              <w:spacing w:after="0"/>
              <w:rPr>
                <w:ins w:id="59853" w:author="RedCap - BigCR editor" w:date="2022-08-29T05:56:00Z"/>
                <w:rFonts w:ascii="Arial" w:hAnsi="Arial" w:cs="Arial"/>
                <w:noProof/>
                <w:sz w:val="18"/>
                <w:szCs w:val="18"/>
              </w:rPr>
            </w:pPr>
            <w:ins w:id="59854" w:author="RedCap - BigCR editor" w:date="2022-08-29T05:56:00Z">
              <w:r w:rsidRPr="00DB707E">
                <w:rPr>
                  <w:rFonts w:ascii="Arial" w:hAnsi="Arial" w:cs="Arial"/>
                  <w:noProof/>
                  <w:sz w:val="18"/>
                  <w:szCs w:val="18"/>
                </w:rPr>
                <w:t>T3</w:t>
              </w:r>
            </w:ins>
          </w:p>
        </w:tc>
        <w:tc>
          <w:tcPr>
            <w:tcW w:w="581" w:type="pct"/>
            <w:shd w:val="clear" w:color="auto" w:fill="auto"/>
          </w:tcPr>
          <w:p w14:paraId="085EBCDA" w14:textId="77777777" w:rsidR="004C2965" w:rsidRPr="00DB707E" w:rsidRDefault="004C2965" w:rsidP="00AB35CF">
            <w:pPr>
              <w:keepNext/>
              <w:keepLines/>
              <w:spacing w:after="0"/>
              <w:jc w:val="center"/>
              <w:rPr>
                <w:ins w:id="59855" w:author="RedCap - BigCR editor" w:date="2022-08-29T05:56:00Z"/>
                <w:rFonts w:ascii="Arial" w:hAnsi="Arial" w:cs="Arial"/>
                <w:noProof/>
                <w:sz w:val="18"/>
                <w:szCs w:val="18"/>
              </w:rPr>
            </w:pPr>
            <w:ins w:id="59856" w:author="RedCap - BigCR editor" w:date="2022-08-29T05:56:00Z">
              <w:r w:rsidRPr="00DB707E">
                <w:rPr>
                  <w:rFonts w:ascii="Arial" w:hAnsi="Arial" w:cs="Arial"/>
                  <w:noProof/>
                  <w:sz w:val="18"/>
                  <w:szCs w:val="18"/>
                </w:rPr>
                <w:t>s</w:t>
              </w:r>
            </w:ins>
          </w:p>
        </w:tc>
        <w:tc>
          <w:tcPr>
            <w:tcW w:w="1748" w:type="pct"/>
            <w:shd w:val="clear" w:color="auto" w:fill="auto"/>
          </w:tcPr>
          <w:p w14:paraId="357FAB1F" w14:textId="77777777" w:rsidR="004C2965" w:rsidRPr="00DB707E" w:rsidRDefault="004C2965" w:rsidP="00AB35CF">
            <w:pPr>
              <w:keepNext/>
              <w:keepLines/>
              <w:spacing w:after="0"/>
              <w:jc w:val="center"/>
              <w:rPr>
                <w:ins w:id="59857" w:author="RedCap - BigCR editor" w:date="2022-08-29T05:56:00Z"/>
                <w:rFonts w:ascii="Arial" w:hAnsi="Arial" w:cs="Arial"/>
                <w:noProof/>
                <w:sz w:val="18"/>
                <w:szCs w:val="18"/>
              </w:rPr>
            </w:pPr>
            <w:ins w:id="59858" w:author="RedCap - BigCR editor" w:date="2022-08-29T05:56:00Z">
              <w:r w:rsidRPr="00DB707E">
                <w:rPr>
                  <w:rFonts w:ascii="Arial" w:hAnsi="Arial" w:cs="Arial"/>
                  <w:noProof/>
                  <w:sz w:val="18"/>
                  <w:szCs w:val="18"/>
                </w:rPr>
                <w:t>2.8</w:t>
              </w:r>
            </w:ins>
          </w:p>
        </w:tc>
      </w:tr>
      <w:tr w:rsidR="004C2965" w:rsidRPr="00DB707E" w14:paraId="737741B7" w14:textId="77777777" w:rsidTr="00AB35CF">
        <w:trPr>
          <w:jc w:val="center"/>
          <w:ins w:id="59859" w:author="RedCap - BigCR editor" w:date="2022-08-29T05:56:00Z"/>
        </w:trPr>
        <w:tc>
          <w:tcPr>
            <w:tcW w:w="2671" w:type="pct"/>
            <w:gridSpan w:val="3"/>
            <w:shd w:val="clear" w:color="auto" w:fill="auto"/>
          </w:tcPr>
          <w:p w14:paraId="600D0543" w14:textId="77777777" w:rsidR="004C2965" w:rsidRPr="00DB707E" w:rsidRDefault="004C2965" w:rsidP="00AB35CF">
            <w:pPr>
              <w:keepNext/>
              <w:keepLines/>
              <w:spacing w:after="0"/>
              <w:rPr>
                <w:ins w:id="59860" w:author="RedCap - BigCR editor" w:date="2022-08-29T05:56:00Z"/>
                <w:rFonts w:ascii="Arial" w:hAnsi="Arial" w:cs="Arial"/>
                <w:noProof/>
                <w:sz w:val="18"/>
                <w:szCs w:val="18"/>
              </w:rPr>
            </w:pPr>
            <w:ins w:id="59861" w:author="RedCap - BigCR editor" w:date="2022-08-29T05:56:00Z">
              <w:r w:rsidRPr="00DB707E">
                <w:rPr>
                  <w:rFonts w:ascii="Arial" w:hAnsi="Arial" w:cs="Arial"/>
                  <w:noProof/>
                  <w:sz w:val="18"/>
                  <w:szCs w:val="18"/>
                </w:rPr>
                <w:t>T4</w:t>
              </w:r>
            </w:ins>
          </w:p>
        </w:tc>
        <w:tc>
          <w:tcPr>
            <w:tcW w:w="581" w:type="pct"/>
            <w:shd w:val="clear" w:color="auto" w:fill="auto"/>
          </w:tcPr>
          <w:p w14:paraId="6E8FD240" w14:textId="77777777" w:rsidR="004C2965" w:rsidRPr="00DB707E" w:rsidRDefault="004C2965" w:rsidP="00AB35CF">
            <w:pPr>
              <w:keepNext/>
              <w:keepLines/>
              <w:spacing w:after="0"/>
              <w:jc w:val="center"/>
              <w:rPr>
                <w:ins w:id="59862" w:author="RedCap - BigCR editor" w:date="2022-08-29T05:56:00Z"/>
                <w:rFonts w:ascii="Arial" w:hAnsi="Arial" w:cs="Arial"/>
                <w:noProof/>
                <w:sz w:val="18"/>
                <w:szCs w:val="18"/>
              </w:rPr>
            </w:pPr>
            <w:ins w:id="59863" w:author="RedCap - BigCR editor" w:date="2022-08-29T05:56:00Z">
              <w:r w:rsidRPr="00DB707E">
                <w:rPr>
                  <w:rFonts w:ascii="Arial" w:hAnsi="Arial" w:cs="Arial"/>
                  <w:noProof/>
                  <w:sz w:val="18"/>
                  <w:szCs w:val="18"/>
                </w:rPr>
                <w:t>s</w:t>
              </w:r>
            </w:ins>
          </w:p>
        </w:tc>
        <w:tc>
          <w:tcPr>
            <w:tcW w:w="1748" w:type="pct"/>
            <w:shd w:val="clear" w:color="auto" w:fill="auto"/>
          </w:tcPr>
          <w:p w14:paraId="1E81C535" w14:textId="77777777" w:rsidR="004C2965" w:rsidRPr="00DB707E" w:rsidRDefault="004C2965" w:rsidP="00AB35CF">
            <w:pPr>
              <w:keepNext/>
              <w:keepLines/>
              <w:spacing w:after="0"/>
              <w:jc w:val="center"/>
              <w:rPr>
                <w:ins w:id="59864" w:author="RedCap - BigCR editor" w:date="2022-08-29T05:56:00Z"/>
                <w:rFonts w:ascii="Arial" w:hAnsi="Arial" w:cs="Arial"/>
                <w:noProof/>
                <w:sz w:val="18"/>
                <w:szCs w:val="18"/>
              </w:rPr>
            </w:pPr>
            <w:ins w:id="59865" w:author="RedCap - BigCR editor" w:date="2022-08-29T05:56:00Z">
              <w:r w:rsidRPr="00DB707E">
                <w:rPr>
                  <w:rFonts w:ascii="Arial" w:hAnsi="Arial" w:cs="Arial"/>
                  <w:noProof/>
                  <w:sz w:val="18"/>
                  <w:szCs w:val="18"/>
                </w:rPr>
                <w:t>0.2</w:t>
              </w:r>
            </w:ins>
          </w:p>
        </w:tc>
      </w:tr>
      <w:tr w:rsidR="004C2965" w:rsidRPr="00DB707E" w14:paraId="7938D82F" w14:textId="77777777" w:rsidTr="00AB35CF">
        <w:trPr>
          <w:jc w:val="center"/>
          <w:ins w:id="59866" w:author="RedCap - BigCR editor" w:date="2022-08-29T05:56:00Z"/>
        </w:trPr>
        <w:tc>
          <w:tcPr>
            <w:tcW w:w="2671" w:type="pct"/>
            <w:gridSpan w:val="3"/>
            <w:shd w:val="clear" w:color="auto" w:fill="auto"/>
          </w:tcPr>
          <w:p w14:paraId="412103EA" w14:textId="77777777" w:rsidR="004C2965" w:rsidRPr="00DB707E" w:rsidRDefault="004C2965" w:rsidP="00AB35CF">
            <w:pPr>
              <w:keepNext/>
              <w:keepLines/>
              <w:spacing w:after="0"/>
              <w:rPr>
                <w:ins w:id="59867" w:author="RedCap - BigCR editor" w:date="2022-08-29T05:56:00Z"/>
                <w:rFonts w:ascii="Arial" w:hAnsi="Arial" w:cs="Arial"/>
                <w:noProof/>
                <w:sz w:val="18"/>
                <w:szCs w:val="18"/>
              </w:rPr>
            </w:pPr>
            <w:ins w:id="59868" w:author="RedCap - BigCR editor" w:date="2022-08-29T05:56:00Z">
              <w:r w:rsidRPr="00DB707E">
                <w:rPr>
                  <w:rFonts w:ascii="Arial" w:hAnsi="Arial" w:cs="Arial"/>
                  <w:noProof/>
                  <w:sz w:val="18"/>
                  <w:szCs w:val="18"/>
                </w:rPr>
                <w:t>T5</w:t>
              </w:r>
            </w:ins>
          </w:p>
        </w:tc>
        <w:tc>
          <w:tcPr>
            <w:tcW w:w="581" w:type="pct"/>
            <w:shd w:val="clear" w:color="auto" w:fill="auto"/>
          </w:tcPr>
          <w:p w14:paraId="2A9FFA5B" w14:textId="77777777" w:rsidR="004C2965" w:rsidRPr="00DB707E" w:rsidRDefault="004C2965" w:rsidP="00AB35CF">
            <w:pPr>
              <w:keepNext/>
              <w:keepLines/>
              <w:spacing w:after="0"/>
              <w:jc w:val="center"/>
              <w:rPr>
                <w:ins w:id="59869" w:author="RedCap - BigCR editor" w:date="2022-08-29T05:56:00Z"/>
                <w:rFonts w:ascii="Arial" w:hAnsi="Arial" w:cs="Arial"/>
                <w:noProof/>
                <w:sz w:val="18"/>
                <w:szCs w:val="18"/>
              </w:rPr>
            </w:pPr>
            <w:ins w:id="59870" w:author="RedCap - BigCR editor" w:date="2022-08-29T05:56:00Z">
              <w:r w:rsidRPr="00DB707E">
                <w:rPr>
                  <w:rFonts w:ascii="Arial" w:hAnsi="Arial" w:cs="Arial"/>
                  <w:noProof/>
                  <w:sz w:val="18"/>
                  <w:szCs w:val="18"/>
                </w:rPr>
                <w:t>s</w:t>
              </w:r>
            </w:ins>
          </w:p>
        </w:tc>
        <w:tc>
          <w:tcPr>
            <w:tcW w:w="1748" w:type="pct"/>
            <w:shd w:val="clear" w:color="auto" w:fill="auto"/>
          </w:tcPr>
          <w:p w14:paraId="5654406F" w14:textId="77777777" w:rsidR="004C2965" w:rsidRPr="00DB707E" w:rsidRDefault="004C2965" w:rsidP="00AB35CF">
            <w:pPr>
              <w:keepNext/>
              <w:keepLines/>
              <w:spacing w:after="0"/>
              <w:jc w:val="center"/>
              <w:rPr>
                <w:ins w:id="59871" w:author="RedCap - BigCR editor" w:date="2022-08-29T05:56:00Z"/>
                <w:rFonts w:ascii="Arial" w:hAnsi="Arial" w:cs="Arial"/>
                <w:noProof/>
                <w:sz w:val="18"/>
                <w:szCs w:val="18"/>
              </w:rPr>
            </w:pPr>
            <w:ins w:id="59872" w:author="RedCap - BigCR editor" w:date="2022-08-29T05:56:00Z">
              <w:r w:rsidRPr="00DB707E">
                <w:rPr>
                  <w:rFonts w:ascii="Arial" w:hAnsi="Arial" w:cs="Arial"/>
                  <w:noProof/>
                  <w:sz w:val="18"/>
                  <w:szCs w:val="18"/>
                </w:rPr>
                <w:t>3.88</w:t>
              </w:r>
            </w:ins>
          </w:p>
        </w:tc>
      </w:tr>
      <w:tr w:rsidR="004C2965" w:rsidRPr="00DB707E" w14:paraId="249576FE" w14:textId="77777777" w:rsidTr="00AB35CF">
        <w:trPr>
          <w:jc w:val="center"/>
          <w:ins w:id="59873" w:author="RedCap - BigCR editor" w:date="2022-08-29T05:56:00Z"/>
        </w:trPr>
        <w:tc>
          <w:tcPr>
            <w:tcW w:w="2671" w:type="pct"/>
            <w:gridSpan w:val="3"/>
            <w:shd w:val="clear" w:color="auto" w:fill="auto"/>
          </w:tcPr>
          <w:p w14:paraId="14CA7891" w14:textId="77777777" w:rsidR="004C2965" w:rsidRPr="00DB707E" w:rsidRDefault="004C2965" w:rsidP="00AB35CF">
            <w:pPr>
              <w:keepNext/>
              <w:keepLines/>
              <w:spacing w:after="0"/>
              <w:rPr>
                <w:ins w:id="59874" w:author="RedCap - BigCR editor" w:date="2022-08-29T05:56:00Z"/>
                <w:rFonts w:ascii="Arial" w:hAnsi="Arial" w:cs="Arial"/>
                <w:noProof/>
                <w:sz w:val="18"/>
                <w:szCs w:val="18"/>
              </w:rPr>
            </w:pPr>
            <w:ins w:id="59875" w:author="RedCap - BigCR editor" w:date="2022-08-29T05:56:00Z">
              <w:r w:rsidRPr="00DB707E">
                <w:rPr>
                  <w:rFonts w:ascii="Arial" w:hAnsi="Arial" w:cs="Arial"/>
                  <w:noProof/>
                  <w:sz w:val="18"/>
                  <w:szCs w:val="18"/>
                </w:rPr>
                <w:t>D1</w:t>
              </w:r>
            </w:ins>
          </w:p>
        </w:tc>
        <w:tc>
          <w:tcPr>
            <w:tcW w:w="581" w:type="pct"/>
            <w:shd w:val="clear" w:color="auto" w:fill="auto"/>
          </w:tcPr>
          <w:p w14:paraId="367FFEF6" w14:textId="77777777" w:rsidR="004C2965" w:rsidRPr="00DB707E" w:rsidRDefault="004C2965" w:rsidP="00AB35CF">
            <w:pPr>
              <w:keepNext/>
              <w:keepLines/>
              <w:spacing w:after="0"/>
              <w:jc w:val="center"/>
              <w:rPr>
                <w:ins w:id="59876" w:author="RedCap - BigCR editor" w:date="2022-08-29T05:56:00Z"/>
                <w:rFonts w:ascii="Arial" w:hAnsi="Arial" w:cs="Arial"/>
                <w:noProof/>
                <w:sz w:val="18"/>
                <w:szCs w:val="18"/>
              </w:rPr>
            </w:pPr>
            <w:ins w:id="59877" w:author="RedCap - BigCR editor" w:date="2022-08-29T05:56:00Z">
              <w:r w:rsidRPr="00DB707E">
                <w:rPr>
                  <w:rFonts w:ascii="Arial" w:hAnsi="Arial" w:cs="Arial"/>
                  <w:noProof/>
                  <w:sz w:val="18"/>
                  <w:szCs w:val="18"/>
                </w:rPr>
                <w:t>s</w:t>
              </w:r>
            </w:ins>
          </w:p>
        </w:tc>
        <w:tc>
          <w:tcPr>
            <w:tcW w:w="1748" w:type="pct"/>
            <w:shd w:val="clear" w:color="auto" w:fill="auto"/>
          </w:tcPr>
          <w:p w14:paraId="6764E441" w14:textId="77777777" w:rsidR="004C2965" w:rsidRPr="00DB707E" w:rsidRDefault="004C2965" w:rsidP="00AB35CF">
            <w:pPr>
              <w:keepNext/>
              <w:keepLines/>
              <w:spacing w:after="0"/>
              <w:jc w:val="center"/>
              <w:rPr>
                <w:ins w:id="59878" w:author="RedCap - BigCR editor" w:date="2022-08-29T05:56:00Z"/>
                <w:rFonts w:ascii="Arial" w:hAnsi="Arial" w:cs="Arial"/>
                <w:noProof/>
                <w:sz w:val="18"/>
                <w:szCs w:val="18"/>
              </w:rPr>
            </w:pPr>
            <w:ins w:id="59879" w:author="RedCap - BigCR editor" w:date="2022-08-29T05:56:00Z">
              <w:r w:rsidRPr="00DB707E">
                <w:rPr>
                  <w:rFonts w:ascii="Arial" w:hAnsi="Arial" w:cs="Arial"/>
                  <w:noProof/>
                  <w:sz w:val="18"/>
                  <w:szCs w:val="18"/>
                </w:rPr>
                <w:t>3.84</w:t>
              </w:r>
            </w:ins>
          </w:p>
        </w:tc>
      </w:tr>
      <w:tr w:rsidR="004C2965" w:rsidRPr="00DB707E" w14:paraId="458F3417" w14:textId="77777777" w:rsidTr="00AB35CF">
        <w:trPr>
          <w:jc w:val="center"/>
          <w:ins w:id="59880" w:author="RedCap - BigCR editor" w:date="2022-08-29T05:56:00Z"/>
        </w:trPr>
        <w:tc>
          <w:tcPr>
            <w:tcW w:w="5000" w:type="pct"/>
            <w:gridSpan w:val="5"/>
          </w:tcPr>
          <w:p w14:paraId="1502BEE6" w14:textId="77777777" w:rsidR="004C2965" w:rsidRPr="00DB707E" w:rsidRDefault="004C2965" w:rsidP="00AB35CF">
            <w:pPr>
              <w:keepNext/>
              <w:keepLines/>
              <w:spacing w:after="0"/>
              <w:ind w:left="851" w:hanging="851"/>
              <w:rPr>
                <w:ins w:id="59881" w:author="RedCap - BigCR editor" w:date="2022-08-29T05:56:00Z"/>
                <w:rFonts w:ascii="Arial" w:hAnsi="Arial" w:cs="Arial"/>
                <w:sz w:val="18"/>
                <w:szCs w:val="18"/>
              </w:rPr>
            </w:pPr>
            <w:ins w:id="59882" w:author="RedCap - BigCR editor" w:date="2022-08-29T05:56:00Z">
              <w:r w:rsidRPr="00DB707E">
                <w:rPr>
                  <w:rFonts w:ascii="Arial" w:hAnsi="Arial" w:cs="Arial"/>
                  <w:noProof/>
                  <w:sz w:val="18"/>
                  <w:szCs w:val="18"/>
                </w:rPr>
                <w:lastRenderedPageBreak/>
                <w:t>Note 1:</w:t>
              </w:r>
              <w:r w:rsidRPr="00DB707E">
                <w:rPr>
                  <w:rFonts w:ascii="Arial" w:hAnsi="Arial" w:cs="Arial"/>
                  <w:sz w:val="18"/>
                  <w:szCs w:val="18"/>
                  <w:lang w:eastAsia="zh-CN"/>
                </w:rPr>
                <w:tab/>
              </w:r>
              <w:r w:rsidRPr="00DB707E">
                <w:rPr>
                  <w:rFonts w:ascii="Arial" w:hAnsi="Arial" w:cs="Arial"/>
                  <w:sz w:val="18"/>
                  <w:szCs w:val="18"/>
                </w:rPr>
                <w:t>All configurations are assigned to the UE prior to the start of time period T1.</w:t>
              </w:r>
            </w:ins>
          </w:p>
          <w:p w14:paraId="2562421E" w14:textId="77777777" w:rsidR="004C2965" w:rsidRPr="00DB707E" w:rsidRDefault="004C2965" w:rsidP="00AB35CF">
            <w:pPr>
              <w:keepNext/>
              <w:keepLines/>
              <w:spacing w:after="0"/>
              <w:ind w:left="851" w:hanging="851"/>
              <w:rPr>
                <w:ins w:id="59883" w:author="RedCap - BigCR editor" w:date="2022-08-29T05:56:00Z"/>
                <w:rFonts w:cs="Arial"/>
                <w:szCs w:val="18"/>
              </w:rPr>
            </w:pPr>
            <w:ins w:id="59884" w:author="RedCap - BigCR editor" w:date="2022-08-29T05:56:00Z">
              <w:r w:rsidRPr="00DB707E">
                <w:rPr>
                  <w:rFonts w:ascii="Arial" w:hAnsi="Arial" w:cs="Arial"/>
                  <w:sz w:val="18"/>
                  <w:szCs w:val="18"/>
                </w:rPr>
                <w:t>Note 2:</w:t>
              </w:r>
              <w:r w:rsidRPr="00DB707E">
                <w:rPr>
                  <w:rFonts w:ascii="Arial" w:hAnsi="Arial" w:cs="Arial"/>
                  <w:sz w:val="18"/>
                  <w:szCs w:val="18"/>
                </w:rPr>
                <w:tab/>
                <w:t>UE-specific PDCCH is not transmitted after T1 starts.</w:t>
              </w:r>
            </w:ins>
          </w:p>
        </w:tc>
      </w:tr>
    </w:tbl>
    <w:p w14:paraId="21CE433A" w14:textId="77777777" w:rsidR="004C2965" w:rsidRPr="00DB707E" w:rsidRDefault="004C2965" w:rsidP="004C2965">
      <w:pPr>
        <w:rPr>
          <w:ins w:id="59885" w:author="RedCap - BigCR editor" w:date="2022-08-29T05:56:00Z"/>
        </w:rPr>
      </w:pPr>
    </w:p>
    <w:p w14:paraId="00F5DEFE" w14:textId="77777777" w:rsidR="004C2965" w:rsidRPr="00DB707E" w:rsidRDefault="004C2965" w:rsidP="004C2965">
      <w:pPr>
        <w:pStyle w:val="TH"/>
        <w:rPr>
          <w:ins w:id="59886" w:author="RedCap - BigCR editor" w:date="2022-08-29T05:56:00Z"/>
        </w:rPr>
      </w:pPr>
      <w:ins w:id="59887" w:author="RedCap - BigCR editor" w:date="2022-08-29T05:56:00Z">
        <w:r w:rsidRPr="00DB707E">
          <w:t>Table A.17.5.1.4.1-3: OTA related cell specific test parameters for FR2 (Cell 1) for in-sync radio link monitoring test in DRX mode</w:t>
        </w:r>
      </w:ins>
    </w:p>
    <w:tbl>
      <w:tblPr>
        <w:tblW w:w="7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1"/>
        <w:gridCol w:w="1916"/>
        <w:gridCol w:w="798"/>
        <w:gridCol w:w="619"/>
        <w:gridCol w:w="620"/>
        <w:gridCol w:w="619"/>
        <w:gridCol w:w="620"/>
        <w:gridCol w:w="718"/>
      </w:tblGrid>
      <w:tr w:rsidR="004C2965" w:rsidRPr="00DB707E" w14:paraId="5FD059B0" w14:textId="77777777" w:rsidTr="00AB35CF">
        <w:trPr>
          <w:cantSplit/>
          <w:trHeight w:val="136"/>
          <w:jc w:val="center"/>
          <w:ins w:id="59888" w:author="RedCap - BigCR editor" w:date="2022-08-29T05:56:00Z"/>
        </w:trPr>
        <w:tc>
          <w:tcPr>
            <w:tcW w:w="3987" w:type="dxa"/>
            <w:gridSpan w:val="2"/>
            <w:tcBorders>
              <w:top w:val="single" w:sz="4" w:space="0" w:color="auto"/>
              <w:left w:val="single" w:sz="4" w:space="0" w:color="auto"/>
              <w:bottom w:val="nil"/>
            </w:tcBorders>
            <w:shd w:val="clear" w:color="auto" w:fill="auto"/>
          </w:tcPr>
          <w:p w14:paraId="73785E5B" w14:textId="77777777" w:rsidR="004C2965" w:rsidRPr="00DB707E" w:rsidRDefault="004C2965" w:rsidP="00AB35CF">
            <w:pPr>
              <w:pStyle w:val="TAH"/>
              <w:rPr>
                <w:ins w:id="59889" w:author="RedCap - BigCR editor" w:date="2022-08-29T05:56:00Z"/>
              </w:rPr>
            </w:pPr>
            <w:ins w:id="59890" w:author="RedCap - BigCR editor" w:date="2022-08-29T05:56:00Z">
              <w:r w:rsidRPr="00DB707E">
                <w:t>Parameter</w:t>
              </w:r>
            </w:ins>
          </w:p>
        </w:tc>
        <w:tc>
          <w:tcPr>
            <w:tcW w:w="798" w:type="dxa"/>
            <w:tcBorders>
              <w:top w:val="single" w:sz="4" w:space="0" w:color="auto"/>
              <w:bottom w:val="nil"/>
            </w:tcBorders>
            <w:shd w:val="clear" w:color="auto" w:fill="auto"/>
          </w:tcPr>
          <w:p w14:paraId="6BC8D014" w14:textId="77777777" w:rsidR="004C2965" w:rsidRPr="00DB707E" w:rsidRDefault="004C2965" w:rsidP="00AB35CF">
            <w:pPr>
              <w:pStyle w:val="TAH"/>
              <w:rPr>
                <w:ins w:id="59891" w:author="RedCap - BigCR editor" w:date="2022-08-29T05:56:00Z"/>
              </w:rPr>
            </w:pPr>
            <w:ins w:id="59892" w:author="RedCap - BigCR editor" w:date="2022-08-29T05:56:00Z">
              <w:r w:rsidRPr="00DB707E">
                <w:t>Unit</w:t>
              </w:r>
            </w:ins>
          </w:p>
        </w:tc>
        <w:tc>
          <w:tcPr>
            <w:tcW w:w="3196" w:type="dxa"/>
            <w:gridSpan w:val="5"/>
            <w:tcBorders>
              <w:top w:val="single" w:sz="4" w:space="0" w:color="auto"/>
            </w:tcBorders>
          </w:tcPr>
          <w:p w14:paraId="11E380C9" w14:textId="77777777" w:rsidR="004C2965" w:rsidRPr="00DB707E" w:rsidRDefault="004C2965" w:rsidP="00AB35CF">
            <w:pPr>
              <w:pStyle w:val="TAH"/>
              <w:rPr>
                <w:ins w:id="59893" w:author="RedCap - BigCR editor" w:date="2022-08-29T05:56:00Z"/>
              </w:rPr>
            </w:pPr>
            <w:ins w:id="59894" w:author="RedCap - BigCR editor" w:date="2022-08-29T05:56:00Z">
              <w:r w:rsidRPr="00DB707E">
                <w:t>Test 1</w:t>
              </w:r>
            </w:ins>
          </w:p>
        </w:tc>
      </w:tr>
      <w:tr w:rsidR="004C2965" w:rsidRPr="00DB707E" w14:paraId="27A6FAE4" w14:textId="77777777" w:rsidTr="00AB35CF">
        <w:trPr>
          <w:cantSplit/>
          <w:trHeight w:val="154"/>
          <w:jc w:val="center"/>
          <w:ins w:id="59895" w:author="RedCap - BigCR editor" w:date="2022-08-29T05:56:00Z"/>
        </w:trPr>
        <w:tc>
          <w:tcPr>
            <w:tcW w:w="3987" w:type="dxa"/>
            <w:gridSpan w:val="2"/>
            <w:tcBorders>
              <w:top w:val="nil"/>
              <w:left w:val="single" w:sz="4" w:space="0" w:color="auto"/>
              <w:bottom w:val="single" w:sz="4" w:space="0" w:color="auto"/>
            </w:tcBorders>
            <w:shd w:val="clear" w:color="auto" w:fill="auto"/>
          </w:tcPr>
          <w:p w14:paraId="570D9764" w14:textId="77777777" w:rsidR="004C2965" w:rsidRPr="00DB707E" w:rsidRDefault="004C2965" w:rsidP="00AB35CF">
            <w:pPr>
              <w:pStyle w:val="TAH"/>
              <w:rPr>
                <w:ins w:id="59896" w:author="RedCap - BigCR editor" w:date="2022-08-29T05:56:00Z"/>
              </w:rPr>
            </w:pPr>
          </w:p>
        </w:tc>
        <w:tc>
          <w:tcPr>
            <w:tcW w:w="798" w:type="dxa"/>
            <w:tcBorders>
              <w:top w:val="nil"/>
              <w:bottom w:val="single" w:sz="4" w:space="0" w:color="auto"/>
            </w:tcBorders>
            <w:shd w:val="clear" w:color="auto" w:fill="auto"/>
          </w:tcPr>
          <w:p w14:paraId="3F75CB18" w14:textId="77777777" w:rsidR="004C2965" w:rsidRPr="00DB707E" w:rsidRDefault="004C2965" w:rsidP="00AB35CF">
            <w:pPr>
              <w:pStyle w:val="TAH"/>
              <w:rPr>
                <w:ins w:id="59897" w:author="RedCap - BigCR editor" w:date="2022-08-29T05:56:00Z"/>
              </w:rPr>
            </w:pPr>
          </w:p>
        </w:tc>
        <w:tc>
          <w:tcPr>
            <w:tcW w:w="619" w:type="dxa"/>
            <w:tcBorders>
              <w:bottom w:val="single" w:sz="4" w:space="0" w:color="auto"/>
            </w:tcBorders>
          </w:tcPr>
          <w:p w14:paraId="24FD238C" w14:textId="77777777" w:rsidR="004C2965" w:rsidRPr="00DB707E" w:rsidRDefault="004C2965" w:rsidP="00AB35CF">
            <w:pPr>
              <w:pStyle w:val="TAH"/>
              <w:rPr>
                <w:ins w:id="59898" w:author="RedCap - BigCR editor" w:date="2022-08-29T05:56:00Z"/>
              </w:rPr>
            </w:pPr>
            <w:ins w:id="59899" w:author="RedCap - BigCR editor" w:date="2022-08-29T05:56:00Z">
              <w:r w:rsidRPr="00DB707E">
                <w:t>T1</w:t>
              </w:r>
            </w:ins>
          </w:p>
        </w:tc>
        <w:tc>
          <w:tcPr>
            <w:tcW w:w="620" w:type="dxa"/>
            <w:tcBorders>
              <w:bottom w:val="single" w:sz="4" w:space="0" w:color="auto"/>
            </w:tcBorders>
          </w:tcPr>
          <w:p w14:paraId="1E4984CF" w14:textId="77777777" w:rsidR="004C2965" w:rsidRPr="00DB707E" w:rsidRDefault="004C2965" w:rsidP="00AB35CF">
            <w:pPr>
              <w:pStyle w:val="TAH"/>
              <w:rPr>
                <w:ins w:id="59900" w:author="RedCap - BigCR editor" w:date="2022-08-29T05:56:00Z"/>
              </w:rPr>
            </w:pPr>
            <w:ins w:id="59901" w:author="RedCap - BigCR editor" w:date="2022-08-29T05:56:00Z">
              <w:r w:rsidRPr="00DB707E">
                <w:t>T2</w:t>
              </w:r>
            </w:ins>
          </w:p>
        </w:tc>
        <w:tc>
          <w:tcPr>
            <w:tcW w:w="619" w:type="dxa"/>
            <w:tcBorders>
              <w:bottom w:val="single" w:sz="4" w:space="0" w:color="auto"/>
            </w:tcBorders>
          </w:tcPr>
          <w:p w14:paraId="0578AF9A" w14:textId="77777777" w:rsidR="004C2965" w:rsidRPr="00DB707E" w:rsidRDefault="004C2965" w:rsidP="00AB35CF">
            <w:pPr>
              <w:pStyle w:val="TAH"/>
              <w:rPr>
                <w:ins w:id="59902" w:author="RedCap - BigCR editor" w:date="2022-08-29T05:56:00Z"/>
              </w:rPr>
            </w:pPr>
            <w:ins w:id="59903" w:author="RedCap - BigCR editor" w:date="2022-08-29T05:56:00Z">
              <w:r w:rsidRPr="00DB707E">
                <w:t>T3</w:t>
              </w:r>
            </w:ins>
          </w:p>
        </w:tc>
        <w:tc>
          <w:tcPr>
            <w:tcW w:w="620" w:type="dxa"/>
            <w:tcBorders>
              <w:bottom w:val="single" w:sz="4" w:space="0" w:color="auto"/>
            </w:tcBorders>
          </w:tcPr>
          <w:p w14:paraId="01F5557B" w14:textId="77777777" w:rsidR="004C2965" w:rsidRPr="00DB707E" w:rsidRDefault="004C2965" w:rsidP="00AB35CF">
            <w:pPr>
              <w:pStyle w:val="TAH"/>
              <w:rPr>
                <w:ins w:id="59904" w:author="RedCap - BigCR editor" w:date="2022-08-29T05:56:00Z"/>
              </w:rPr>
            </w:pPr>
            <w:ins w:id="59905" w:author="RedCap - BigCR editor" w:date="2022-08-29T05:56:00Z">
              <w:r w:rsidRPr="00DB707E">
                <w:t>T4</w:t>
              </w:r>
            </w:ins>
          </w:p>
        </w:tc>
        <w:tc>
          <w:tcPr>
            <w:tcW w:w="718" w:type="dxa"/>
            <w:tcBorders>
              <w:bottom w:val="single" w:sz="4" w:space="0" w:color="auto"/>
            </w:tcBorders>
          </w:tcPr>
          <w:p w14:paraId="3BDCFB71" w14:textId="77777777" w:rsidR="004C2965" w:rsidRPr="00DB707E" w:rsidRDefault="004C2965" w:rsidP="00AB35CF">
            <w:pPr>
              <w:pStyle w:val="TAH"/>
              <w:rPr>
                <w:ins w:id="59906" w:author="RedCap - BigCR editor" w:date="2022-08-29T05:56:00Z"/>
              </w:rPr>
            </w:pPr>
            <w:ins w:id="59907" w:author="RedCap - BigCR editor" w:date="2022-08-29T05:56:00Z">
              <w:r w:rsidRPr="00DB707E">
                <w:t>T5</w:t>
              </w:r>
            </w:ins>
          </w:p>
        </w:tc>
      </w:tr>
      <w:tr w:rsidR="004C2965" w:rsidRPr="00DB707E" w14:paraId="798740D8" w14:textId="77777777" w:rsidTr="00AB35CF">
        <w:trPr>
          <w:cantSplit/>
          <w:trHeight w:val="199"/>
          <w:jc w:val="center"/>
          <w:ins w:id="59908" w:author="RedCap - BigCR editor" w:date="2022-08-29T05:56:00Z"/>
        </w:trPr>
        <w:tc>
          <w:tcPr>
            <w:tcW w:w="3987" w:type="dxa"/>
            <w:gridSpan w:val="2"/>
          </w:tcPr>
          <w:p w14:paraId="4BF3C954" w14:textId="77777777" w:rsidR="004C2965" w:rsidRPr="00DB707E" w:rsidRDefault="004C2965" w:rsidP="00AB35CF">
            <w:pPr>
              <w:pStyle w:val="TAL"/>
              <w:rPr>
                <w:ins w:id="59909" w:author="RedCap - BigCR editor" w:date="2022-08-29T05:56:00Z"/>
                <w:rFonts w:cs="Arial"/>
                <w:noProof/>
                <w:szCs w:val="18"/>
              </w:rPr>
            </w:pPr>
            <w:proofErr w:type="spellStart"/>
            <w:ins w:id="59910" w:author="RedCap - BigCR editor" w:date="2022-08-29T05:56:00Z">
              <w:r w:rsidRPr="00DB707E">
                <w:t>AoA</w:t>
              </w:r>
              <w:proofErr w:type="spellEnd"/>
              <w:r w:rsidRPr="00DB707E">
                <w:t xml:space="preserve"> setup</w:t>
              </w:r>
            </w:ins>
          </w:p>
        </w:tc>
        <w:tc>
          <w:tcPr>
            <w:tcW w:w="798" w:type="dxa"/>
          </w:tcPr>
          <w:p w14:paraId="627F86D0" w14:textId="77777777" w:rsidR="004C2965" w:rsidRPr="00DB707E" w:rsidRDefault="004C2965" w:rsidP="00AB35CF">
            <w:pPr>
              <w:pStyle w:val="TAC"/>
              <w:rPr>
                <w:ins w:id="59911" w:author="RedCap - BigCR editor" w:date="2022-08-29T05:56:00Z"/>
              </w:rPr>
            </w:pPr>
          </w:p>
        </w:tc>
        <w:tc>
          <w:tcPr>
            <w:tcW w:w="3196" w:type="dxa"/>
            <w:gridSpan w:val="5"/>
            <w:vAlign w:val="center"/>
          </w:tcPr>
          <w:p w14:paraId="5163B799" w14:textId="77777777" w:rsidR="004C2965" w:rsidRPr="00DB707E" w:rsidRDefault="004C2965" w:rsidP="00AB35CF">
            <w:pPr>
              <w:pStyle w:val="TAC"/>
              <w:rPr>
                <w:ins w:id="59912" w:author="RedCap - BigCR editor" w:date="2022-08-29T05:56:00Z"/>
                <w:rFonts w:eastAsia="MS Mincho"/>
              </w:rPr>
            </w:pPr>
            <w:ins w:id="59913" w:author="RedCap - BigCR editor" w:date="2022-08-29T05:56:00Z">
              <w:r w:rsidRPr="00DB707E">
                <w:t>Setup 1 defined in A.3.15</w:t>
              </w:r>
            </w:ins>
          </w:p>
        </w:tc>
      </w:tr>
      <w:tr w:rsidR="004C2965" w:rsidRPr="00DB707E" w14:paraId="4A0FBC03" w14:textId="77777777" w:rsidTr="00AB35CF">
        <w:trPr>
          <w:cantSplit/>
          <w:trHeight w:val="199"/>
          <w:jc w:val="center"/>
          <w:ins w:id="59914" w:author="RedCap - BigCR editor" w:date="2022-08-29T05:56:00Z"/>
        </w:trPr>
        <w:tc>
          <w:tcPr>
            <w:tcW w:w="3987" w:type="dxa"/>
            <w:gridSpan w:val="2"/>
          </w:tcPr>
          <w:p w14:paraId="54CF9D9F" w14:textId="77777777" w:rsidR="004C2965" w:rsidRPr="00DB707E" w:rsidRDefault="004C2965" w:rsidP="00AB35CF">
            <w:pPr>
              <w:pStyle w:val="TAL"/>
              <w:rPr>
                <w:ins w:id="59915" w:author="RedCap - BigCR editor" w:date="2022-08-29T05:56:00Z"/>
              </w:rPr>
            </w:pPr>
            <w:ins w:id="59916" w:author="RedCap - BigCR editor" w:date="2022-08-29T05:56:00Z">
              <w:r w:rsidRPr="00DB707E">
                <w:rPr>
                  <w:rFonts w:cs="Arial"/>
                  <w:szCs w:val="18"/>
                  <w:lang w:eastAsia="ja-JP"/>
                </w:rPr>
                <w:t xml:space="preserve">Assumption for UE beams </w:t>
              </w:r>
              <w:r w:rsidRPr="00DB707E">
                <w:rPr>
                  <w:rFonts w:cs="Arial"/>
                  <w:szCs w:val="18"/>
                  <w:vertAlign w:val="superscript"/>
                  <w:lang w:eastAsia="ja-JP"/>
                </w:rPr>
                <w:t>Note 5</w:t>
              </w:r>
            </w:ins>
          </w:p>
        </w:tc>
        <w:tc>
          <w:tcPr>
            <w:tcW w:w="798" w:type="dxa"/>
          </w:tcPr>
          <w:p w14:paraId="3BDEC00B" w14:textId="77777777" w:rsidR="004C2965" w:rsidRPr="00DB707E" w:rsidRDefault="004C2965" w:rsidP="00AB35CF">
            <w:pPr>
              <w:pStyle w:val="TAC"/>
              <w:rPr>
                <w:ins w:id="59917" w:author="RedCap - BigCR editor" w:date="2022-08-29T05:56:00Z"/>
              </w:rPr>
            </w:pPr>
          </w:p>
        </w:tc>
        <w:tc>
          <w:tcPr>
            <w:tcW w:w="3196" w:type="dxa"/>
            <w:gridSpan w:val="5"/>
            <w:vAlign w:val="center"/>
          </w:tcPr>
          <w:p w14:paraId="6B7A3352" w14:textId="77777777" w:rsidR="004C2965" w:rsidRPr="00DB707E" w:rsidRDefault="004C2965" w:rsidP="00AB35CF">
            <w:pPr>
              <w:pStyle w:val="TAC"/>
              <w:rPr>
                <w:ins w:id="59918" w:author="RedCap - BigCR editor" w:date="2022-08-29T05:56:00Z"/>
              </w:rPr>
            </w:pPr>
            <w:ins w:id="59919" w:author="RedCap - BigCR editor" w:date="2022-08-29T05:56:00Z">
              <w:r w:rsidRPr="00DB707E">
                <w:t>Rough</w:t>
              </w:r>
            </w:ins>
          </w:p>
        </w:tc>
      </w:tr>
      <w:tr w:rsidR="004C2965" w:rsidRPr="00DB707E" w14:paraId="2674E107" w14:textId="77777777" w:rsidTr="00AB35CF">
        <w:trPr>
          <w:cantSplit/>
          <w:trHeight w:val="136"/>
          <w:jc w:val="center"/>
          <w:ins w:id="59920" w:author="RedCap - BigCR editor" w:date="2022-08-29T05:56:00Z"/>
        </w:trPr>
        <w:tc>
          <w:tcPr>
            <w:tcW w:w="3987" w:type="dxa"/>
            <w:gridSpan w:val="2"/>
            <w:tcBorders>
              <w:left w:val="single" w:sz="4" w:space="0" w:color="auto"/>
              <w:bottom w:val="single" w:sz="4" w:space="0" w:color="auto"/>
            </w:tcBorders>
          </w:tcPr>
          <w:p w14:paraId="58AC963B" w14:textId="77777777" w:rsidR="004C2965" w:rsidRPr="00DB707E" w:rsidRDefault="004C2965" w:rsidP="00AB35CF">
            <w:pPr>
              <w:pStyle w:val="TAL"/>
              <w:rPr>
                <w:ins w:id="59921" w:author="RedCap - BigCR editor" w:date="2022-08-29T05:56:00Z"/>
                <w:rFonts w:cs="Arial"/>
                <w:szCs w:val="18"/>
              </w:rPr>
            </w:pPr>
            <w:ins w:id="59922" w:author="RedCap - BigCR editor" w:date="2022-08-29T05:56:00Z">
              <w:r w:rsidRPr="00DB707E">
                <w:rPr>
                  <w:rFonts w:cs="Arial"/>
                  <w:szCs w:val="18"/>
                  <w:lang w:eastAsia="ja-JP"/>
                </w:rPr>
                <w:t>EPRE ratio of PDCCH DMRS to SSS</w:t>
              </w:r>
            </w:ins>
          </w:p>
        </w:tc>
        <w:tc>
          <w:tcPr>
            <w:tcW w:w="798" w:type="dxa"/>
            <w:tcBorders>
              <w:bottom w:val="single" w:sz="4" w:space="0" w:color="auto"/>
            </w:tcBorders>
          </w:tcPr>
          <w:p w14:paraId="700C38C9" w14:textId="77777777" w:rsidR="004C2965" w:rsidRPr="00DB707E" w:rsidRDefault="004C2965" w:rsidP="00AB35CF">
            <w:pPr>
              <w:pStyle w:val="TAC"/>
              <w:rPr>
                <w:ins w:id="59923" w:author="RedCap - BigCR editor" w:date="2022-08-29T05:56:00Z"/>
              </w:rPr>
            </w:pPr>
            <w:ins w:id="59924" w:author="RedCap - BigCR editor" w:date="2022-08-29T05:56:00Z">
              <w:r w:rsidRPr="00DB707E">
                <w:t>dB</w:t>
              </w:r>
            </w:ins>
          </w:p>
        </w:tc>
        <w:tc>
          <w:tcPr>
            <w:tcW w:w="3196" w:type="dxa"/>
            <w:gridSpan w:val="5"/>
            <w:shd w:val="clear" w:color="auto" w:fill="auto"/>
            <w:vAlign w:val="center"/>
          </w:tcPr>
          <w:p w14:paraId="1FEB71AE" w14:textId="77777777" w:rsidR="004C2965" w:rsidRPr="00DB707E" w:rsidRDefault="004C2965" w:rsidP="00AB35CF">
            <w:pPr>
              <w:pStyle w:val="TAC"/>
              <w:rPr>
                <w:ins w:id="59925" w:author="RedCap - BigCR editor" w:date="2022-08-29T05:56:00Z"/>
              </w:rPr>
            </w:pPr>
            <w:ins w:id="59926" w:author="RedCap - BigCR editor" w:date="2022-08-29T05:56:00Z">
              <w:r w:rsidRPr="00DB707E">
                <w:t>0</w:t>
              </w:r>
            </w:ins>
          </w:p>
        </w:tc>
      </w:tr>
      <w:tr w:rsidR="004C2965" w:rsidRPr="00DB707E" w14:paraId="70B990EF" w14:textId="77777777" w:rsidTr="00AB35CF">
        <w:trPr>
          <w:cantSplit/>
          <w:trHeight w:val="145"/>
          <w:jc w:val="center"/>
          <w:ins w:id="59927" w:author="RedCap - BigCR editor" w:date="2022-08-29T05:56:00Z"/>
        </w:trPr>
        <w:tc>
          <w:tcPr>
            <w:tcW w:w="3987" w:type="dxa"/>
            <w:gridSpan w:val="2"/>
            <w:tcBorders>
              <w:left w:val="single" w:sz="4" w:space="0" w:color="auto"/>
              <w:bottom w:val="single" w:sz="4" w:space="0" w:color="auto"/>
            </w:tcBorders>
          </w:tcPr>
          <w:p w14:paraId="6CE98196" w14:textId="77777777" w:rsidR="004C2965" w:rsidRPr="00DB707E" w:rsidRDefault="004C2965" w:rsidP="00AB35CF">
            <w:pPr>
              <w:pStyle w:val="TAL"/>
              <w:rPr>
                <w:ins w:id="59928" w:author="RedCap - BigCR editor" w:date="2022-08-29T05:56:00Z"/>
                <w:rFonts w:cs="Arial"/>
                <w:szCs w:val="18"/>
              </w:rPr>
            </w:pPr>
            <w:ins w:id="59929" w:author="RedCap - BigCR editor" w:date="2022-08-29T05:56:00Z">
              <w:r w:rsidRPr="00DB707E">
                <w:rPr>
                  <w:rFonts w:cs="Arial"/>
                  <w:szCs w:val="18"/>
                  <w:lang w:eastAsia="ja-JP"/>
                </w:rPr>
                <w:t>EPRE ratio of PDCCH to PDCCH DMRS</w:t>
              </w:r>
            </w:ins>
          </w:p>
        </w:tc>
        <w:tc>
          <w:tcPr>
            <w:tcW w:w="798" w:type="dxa"/>
            <w:tcBorders>
              <w:bottom w:val="single" w:sz="4" w:space="0" w:color="auto"/>
            </w:tcBorders>
          </w:tcPr>
          <w:p w14:paraId="551D5299" w14:textId="77777777" w:rsidR="004C2965" w:rsidRPr="00DB707E" w:rsidRDefault="004C2965" w:rsidP="00AB35CF">
            <w:pPr>
              <w:pStyle w:val="TAC"/>
              <w:rPr>
                <w:ins w:id="59930" w:author="RedCap - BigCR editor" w:date="2022-08-29T05:56:00Z"/>
              </w:rPr>
            </w:pPr>
            <w:ins w:id="59931" w:author="RedCap - BigCR editor" w:date="2022-08-29T05:56:00Z">
              <w:r w:rsidRPr="00DB707E">
                <w:t>dB</w:t>
              </w:r>
            </w:ins>
          </w:p>
        </w:tc>
        <w:tc>
          <w:tcPr>
            <w:tcW w:w="3196" w:type="dxa"/>
            <w:gridSpan w:val="5"/>
            <w:tcBorders>
              <w:bottom w:val="single" w:sz="4" w:space="0" w:color="auto"/>
            </w:tcBorders>
            <w:shd w:val="clear" w:color="auto" w:fill="auto"/>
            <w:vAlign w:val="center"/>
          </w:tcPr>
          <w:p w14:paraId="60F6A234" w14:textId="77777777" w:rsidR="004C2965" w:rsidRPr="00DB707E" w:rsidRDefault="004C2965" w:rsidP="00AB35CF">
            <w:pPr>
              <w:pStyle w:val="TAC"/>
              <w:rPr>
                <w:ins w:id="59932" w:author="RedCap - BigCR editor" w:date="2022-08-29T05:56:00Z"/>
              </w:rPr>
            </w:pPr>
            <w:ins w:id="59933" w:author="RedCap - BigCR editor" w:date="2022-08-29T05:56:00Z">
              <w:r w:rsidRPr="00DB707E">
                <w:t>0</w:t>
              </w:r>
            </w:ins>
          </w:p>
        </w:tc>
      </w:tr>
      <w:tr w:rsidR="004C2965" w:rsidRPr="00DB707E" w14:paraId="3F94DAEC" w14:textId="77777777" w:rsidTr="00AB35CF">
        <w:trPr>
          <w:cantSplit/>
          <w:trHeight w:val="136"/>
          <w:jc w:val="center"/>
          <w:ins w:id="59934" w:author="RedCap - BigCR editor" w:date="2022-08-29T05:56:00Z"/>
        </w:trPr>
        <w:tc>
          <w:tcPr>
            <w:tcW w:w="3987" w:type="dxa"/>
            <w:gridSpan w:val="2"/>
            <w:tcBorders>
              <w:left w:val="single" w:sz="4" w:space="0" w:color="auto"/>
              <w:bottom w:val="single" w:sz="4" w:space="0" w:color="auto"/>
            </w:tcBorders>
          </w:tcPr>
          <w:p w14:paraId="19FA1E2F" w14:textId="77777777" w:rsidR="004C2965" w:rsidRPr="00DB707E" w:rsidRDefault="004C2965" w:rsidP="00AB35CF">
            <w:pPr>
              <w:pStyle w:val="TAL"/>
              <w:rPr>
                <w:ins w:id="59935" w:author="RedCap - BigCR editor" w:date="2022-08-29T05:56:00Z"/>
                <w:rFonts w:cs="Arial"/>
                <w:szCs w:val="18"/>
              </w:rPr>
            </w:pPr>
            <w:ins w:id="59936" w:author="RedCap - BigCR editor" w:date="2022-08-29T05:56:00Z">
              <w:r w:rsidRPr="00DB707E">
                <w:rPr>
                  <w:rFonts w:cs="Arial"/>
                  <w:szCs w:val="18"/>
                  <w:lang w:eastAsia="ja-JP"/>
                </w:rPr>
                <w:t>EPRE ratio of PBCH DMRS to SSS</w:t>
              </w:r>
            </w:ins>
          </w:p>
        </w:tc>
        <w:tc>
          <w:tcPr>
            <w:tcW w:w="798" w:type="dxa"/>
            <w:tcBorders>
              <w:bottom w:val="single" w:sz="4" w:space="0" w:color="auto"/>
            </w:tcBorders>
          </w:tcPr>
          <w:p w14:paraId="2B64A035" w14:textId="77777777" w:rsidR="004C2965" w:rsidRPr="00DB707E" w:rsidRDefault="004C2965" w:rsidP="00AB35CF">
            <w:pPr>
              <w:pStyle w:val="TAC"/>
              <w:rPr>
                <w:ins w:id="59937" w:author="RedCap - BigCR editor" w:date="2022-08-29T05:56:00Z"/>
              </w:rPr>
            </w:pPr>
            <w:ins w:id="59938" w:author="RedCap - BigCR editor" w:date="2022-08-29T05:56:00Z">
              <w:r w:rsidRPr="00DB707E">
                <w:t>dB</w:t>
              </w:r>
            </w:ins>
          </w:p>
        </w:tc>
        <w:tc>
          <w:tcPr>
            <w:tcW w:w="3196" w:type="dxa"/>
            <w:gridSpan w:val="5"/>
            <w:tcBorders>
              <w:bottom w:val="nil"/>
            </w:tcBorders>
            <w:shd w:val="clear" w:color="auto" w:fill="auto"/>
            <w:vAlign w:val="center"/>
          </w:tcPr>
          <w:p w14:paraId="4E62CE65" w14:textId="77777777" w:rsidR="004C2965" w:rsidRPr="00DB707E" w:rsidRDefault="004C2965" w:rsidP="00AB35CF">
            <w:pPr>
              <w:pStyle w:val="TAC"/>
              <w:rPr>
                <w:ins w:id="59939" w:author="RedCap - BigCR editor" w:date="2022-08-29T05:56:00Z"/>
              </w:rPr>
            </w:pPr>
            <w:ins w:id="59940" w:author="RedCap - BigCR editor" w:date="2022-08-29T05:56:00Z">
              <w:r w:rsidRPr="00DB707E">
                <w:t>0</w:t>
              </w:r>
            </w:ins>
          </w:p>
        </w:tc>
      </w:tr>
      <w:tr w:rsidR="004C2965" w:rsidRPr="00DB707E" w14:paraId="24E7210F" w14:textId="77777777" w:rsidTr="00AB35CF">
        <w:trPr>
          <w:cantSplit/>
          <w:trHeight w:val="136"/>
          <w:jc w:val="center"/>
          <w:ins w:id="59941" w:author="RedCap - BigCR editor" w:date="2022-08-29T05:56:00Z"/>
        </w:trPr>
        <w:tc>
          <w:tcPr>
            <w:tcW w:w="3987" w:type="dxa"/>
            <w:gridSpan w:val="2"/>
            <w:tcBorders>
              <w:left w:val="single" w:sz="4" w:space="0" w:color="auto"/>
              <w:bottom w:val="single" w:sz="4" w:space="0" w:color="auto"/>
            </w:tcBorders>
          </w:tcPr>
          <w:p w14:paraId="4C9F6E98" w14:textId="77777777" w:rsidR="004C2965" w:rsidRPr="00DB707E" w:rsidRDefault="004C2965" w:rsidP="00AB35CF">
            <w:pPr>
              <w:pStyle w:val="TAL"/>
              <w:rPr>
                <w:ins w:id="59942" w:author="RedCap - BigCR editor" w:date="2022-08-29T05:56:00Z"/>
                <w:rFonts w:cs="Arial"/>
                <w:szCs w:val="18"/>
              </w:rPr>
            </w:pPr>
            <w:ins w:id="59943" w:author="RedCap - BigCR editor" w:date="2022-08-29T05:56:00Z">
              <w:r w:rsidRPr="00DB707E">
                <w:rPr>
                  <w:rFonts w:cs="Arial"/>
                  <w:szCs w:val="18"/>
                  <w:lang w:eastAsia="ja-JP"/>
                </w:rPr>
                <w:t>EPRE ratio of PBCH to PBCH DMRS</w:t>
              </w:r>
            </w:ins>
          </w:p>
        </w:tc>
        <w:tc>
          <w:tcPr>
            <w:tcW w:w="798" w:type="dxa"/>
            <w:tcBorders>
              <w:bottom w:val="single" w:sz="4" w:space="0" w:color="auto"/>
            </w:tcBorders>
          </w:tcPr>
          <w:p w14:paraId="1B629569" w14:textId="77777777" w:rsidR="004C2965" w:rsidRPr="00DB707E" w:rsidRDefault="004C2965" w:rsidP="00AB35CF">
            <w:pPr>
              <w:pStyle w:val="TAC"/>
              <w:rPr>
                <w:ins w:id="59944" w:author="RedCap - BigCR editor" w:date="2022-08-29T05:56:00Z"/>
              </w:rPr>
            </w:pPr>
            <w:ins w:id="59945" w:author="RedCap - BigCR editor" w:date="2022-08-29T05:56:00Z">
              <w:r w:rsidRPr="00DB707E">
                <w:t>dB</w:t>
              </w:r>
            </w:ins>
          </w:p>
        </w:tc>
        <w:tc>
          <w:tcPr>
            <w:tcW w:w="3196" w:type="dxa"/>
            <w:gridSpan w:val="5"/>
            <w:tcBorders>
              <w:top w:val="nil"/>
              <w:bottom w:val="nil"/>
            </w:tcBorders>
            <w:shd w:val="clear" w:color="auto" w:fill="auto"/>
            <w:vAlign w:val="center"/>
          </w:tcPr>
          <w:p w14:paraId="300AAEF8" w14:textId="77777777" w:rsidR="004C2965" w:rsidRPr="00DB707E" w:rsidRDefault="004C2965" w:rsidP="00AB35CF">
            <w:pPr>
              <w:pStyle w:val="TAC"/>
              <w:rPr>
                <w:ins w:id="59946" w:author="RedCap - BigCR editor" w:date="2022-08-29T05:56:00Z"/>
              </w:rPr>
            </w:pPr>
          </w:p>
        </w:tc>
      </w:tr>
      <w:tr w:rsidR="004C2965" w:rsidRPr="00DB707E" w14:paraId="4E327550" w14:textId="77777777" w:rsidTr="00AB35CF">
        <w:trPr>
          <w:cantSplit/>
          <w:trHeight w:val="145"/>
          <w:jc w:val="center"/>
          <w:ins w:id="59947" w:author="RedCap - BigCR editor" w:date="2022-08-29T05:56:00Z"/>
        </w:trPr>
        <w:tc>
          <w:tcPr>
            <w:tcW w:w="3987" w:type="dxa"/>
            <w:gridSpan w:val="2"/>
            <w:tcBorders>
              <w:left w:val="single" w:sz="4" w:space="0" w:color="auto"/>
              <w:bottom w:val="single" w:sz="4" w:space="0" w:color="auto"/>
            </w:tcBorders>
          </w:tcPr>
          <w:p w14:paraId="51EC026E" w14:textId="77777777" w:rsidR="004C2965" w:rsidRPr="00DB707E" w:rsidRDefault="004C2965" w:rsidP="00AB35CF">
            <w:pPr>
              <w:pStyle w:val="TAL"/>
              <w:rPr>
                <w:ins w:id="59948" w:author="RedCap - BigCR editor" w:date="2022-08-29T05:56:00Z"/>
                <w:rFonts w:cs="Arial"/>
                <w:szCs w:val="18"/>
              </w:rPr>
            </w:pPr>
            <w:ins w:id="59949" w:author="RedCap - BigCR editor" w:date="2022-08-29T05:56:00Z">
              <w:r w:rsidRPr="00DB707E">
                <w:rPr>
                  <w:rFonts w:cs="Arial"/>
                  <w:szCs w:val="18"/>
                  <w:lang w:eastAsia="ja-JP"/>
                </w:rPr>
                <w:t>EPRE ratio of PSS to SSS</w:t>
              </w:r>
            </w:ins>
          </w:p>
        </w:tc>
        <w:tc>
          <w:tcPr>
            <w:tcW w:w="798" w:type="dxa"/>
            <w:tcBorders>
              <w:bottom w:val="single" w:sz="4" w:space="0" w:color="auto"/>
            </w:tcBorders>
          </w:tcPr>
          <w:p w14:paraId="662628D3" w14:textId="77777777" w:rsidR="004C2965" w:rsidRPr="00DB707E" w:rsidRDefault="004C2965" w:rsidP="00AB35CF">
            <w:pPr>
              <w:pStyle w:val="TAC"/>
              <w:rPr>
                <w:ins w:id="59950" w:author="RedCap - BigCR editor" w:date="2022-08-29T05:56:00Z"/>
              </w:rPr>
            </w:pPr>
            <w:ins w:id="59951" w:author="RedCap - BigCR editor" w:date="2022-08-29T05:56:00Z">
              <w:r w:rsidRPr="00DB707E">
                <w:t>dB</w:t>
              </w:r>
            </w:ins>
          </w:p>
        </w:tc>
        <w:tc>
          <w:tcPr>
            <w:tcW w:w="3196" w:type="dxa"/>
            <w:gridSpan w:val="5"/>
            <w:tcBorders>
              <w:top w:val="nil"/>
              <w:bottom w:val="nil"/>
            </w:tcBorders>
            <w:shd w:val="clear" w:color="auto" w:fill="auto"/>
            <w:vAlign w:val="center"/>
          </w:tcPr>
          <w:p w14:paraId="60F911F3" w14:textId="77777777" w:rsidR="004C2965" w:rsidRPr="00DB707E" w:rsidRDefault="004C2965" w:rsidP="00AB35CF">
            <w:pPr>
              <w:pStyle w:val="TAC"/>
              <w:rPr>
                <w:ins w:id="59952" w:author="RedCap - BigCR editor" w:date="2022-08-29T05:56:00Z"/>
              </w:rPr>
            </w:pPr>
          </w:p>
        </w:tc>
      </w:tr>
      <w:tr w:rsidR="004C2965" w:rsidRPr="00DB707E" w14:paraId="38F4E25B" w14:textId="77777777" w:rsidTr="00AB35CF">
        <w:trPr>
          <w:cantSplit/>
          <w:trHeight w:val="136"/>
          <w:jc w:val="center"/>
          <w:ins w:id="59953" w:author="RedCap - BigCR editor" w:date="2022-08-29T05:56:00Z"/>
        </w:trPr>
        <w:tc>
          <w:tcPr>
            <w:tcW w:w="3987" w:type="dxa"/>
            <w:gridSpan w:val="2"/>
            <w:tcBorders>
              <w:left w:val="single" w:sz="4" w:space="0" w:color="auto"/>
              <w:bottom w:val="single" w:sz="4" w:space="0" w:color="auto"/>
            </w:tcBorders>
          </w:tcPr>
          <w:p w14:paraId="00CB5655" w14:textId="77777777" w:rsidR="004C2965" w:rsidRPr="00DB707E" w:rsidRDefault="004C2965" w:rsidP="00AB35CF">
            <w:pPr>
              <w:pStyle w:val="TAL"/>
              <w:rPr>
                <w:ins w:id="59954" w:author="RedCap - BigCR editor" w:date="2022-08-29T05:56:00Z"/>
                <w:rFonts w:cs="Arial"/>
                <w:szCs w:val="18"/>
              </w:rPr>
            </w:pPr>
            <w:ins w:id="59955" w:author="RedCap - BigCR editor" w:date="2022-08-29T05:56:00Z">
              <w:r w:rsidRPr="00DB707E">
                <w:rPr>
                  <w:rFonts w:cs="Arial"/>
                  <w:szCs w:val="18"/>
                  <w:lang w:eastAsia="ja-JP"/>
                </w:rPr>
                <w:t xml:space="preserve">EPRE ratio of PDSCH DMRS to SSS </w:t>
              </w:r>
            </w:ins>
          </w:p>
        </w:tc>
        <w:tc>
          <w:tcPr>
            <w:tcW w:w="798" w:type="dxa"/>
            <w:tcBorders>
              <w:bottom w:val="single" w:sz="4" w:space="0" w:color="auto"/>
            </w:tcBorders>
          </w:tcPr>
          <w:p w14:paraId="13BBAD4F" w14:textId="77777777" w:rsidR="004C2965" w:rsidRPr="00DB707E" w:rsidRDefault="004C2965" w:rsidP="00AB35CF">
            <w:pPr>
              <w:pStyle w:val="TAC"/>
              <w:rPr>
                <w:ins w:id="59956" w:author="RedCap - BigCR editor" w:date="2022-08-29T05:56:00Z"/>
              </w:rPr>
            </w:pPr>
            <w:ins w:id="59957" w:author="RedCap - BigCR editor" w:date="2022-08-29T05:56:00Z">
              <w:r w:rsidRPr="00DB707E">
                <w:t>dB</w:t>
              </w:r>
            </w:ins>
          </w:p>
        </w:tc>
        <w:tc>
          <w:tcPr>
            <w:tcW w:w="3196" w:type="dxa"/>
            <w:gridSpan w:val="5"/>
            <w:tcBorders>
              <w:top w:val="nil"/>
              <w:bottom w:val="nil"/>
            </w:tcBorders>
            <w:shd w:val="clear" w:color="auto" w:fill="auto"/>
            <w:vAlign w:val="center"/>
          </w:tcPr>
          <w:p w14:paraId="21F46C8B" w14:textId="77777777" w:rsidR="004C2965" w:rsidRPr="00DB707E" w:rsidRDefault="004C2965" w:rsidP="00AB35CF">
            <w:pPr>
              <w:pStyle w:val="TAC"/>
              <w:rPr>
                <w:ins w:id="59958" w:author="RedCap - BigCR editor" w:date="2022-08-29T05:56:00Z"/>
              </w:rPr>
            </w:pPr>
          </w:p>
        </w:tc>
      </w:tr>
      <w:tr w:rsidR="004C2965" w:rsidRPr="00DB707E" w14:paraId="37436B2B" w14:textId="77777777" w:rsidTr="00AB35CF">
        <w:trPr>
          <w:cantSplit/>
          <w:trHeight w:val="136"/>
          <w:jc w:val="center"/>
          <w:ins w:id="59959" w:author="RedCap - BigCR editor" w:date="2022-08-29T05:56:00Z"/>
        </w:trPr>
        <w:tc>
          <w:tcPr>
            <w:tcW w:w="3987" w:type="dxa"/>
            <w:gridSpan w:val="2"/>
            <w:tcBorders>
              <w:left w:val="single" w:sz="4" w:space="0" w:color="auto"/>
              <w:bottom w:val="single" w:sz="4" w:space="0" w:color="auto"/>
            </w:tcBorders>
          </w:tcPr>
          <w:p w14:paraId="259C94B0" w14:textId="77777777" w:rsidR="004C2965" w:rsidRPr="00DB707E" w:rsidRDefault="004C2965" w:rsidP="00AB35CF">
            <w:pPr>
              <w:pStyle w:val="TAL"/>
              <w:rPr>
                <w:ins w:id="59960" w:author="RedCap - BigCR editor" w:date="2022-08-29T05:56:00Z"/>
                <w:rFonts w:cs="Arial"/>
                <w:szCs w:val="18"/>
              </w:rPr>
            </w:pPr>
            <w:ins w:id="59961" w:author="RedCap - BigCR editor" w:date="2022-08-29T05:56:00Z">
              <w:r w:rsidRPr="00DB707E">
                <w:rPr>
                  <w:rFonts w:cs="Arial"/>
                  <w:szCs w:val="18"/>
                  <w:lang w:eastAsia="ja-JP"/>
                </w:rPr>
                <w:t>EPRE ratio of PDSCH to PDSCH DMRS</w:t>
              </w:r>
            </w:ins>
          </w:p>
        </w:tc>
        <w:tc>
          <w:tcPr>
            <w:tcW w:w="798" w:type="dxa"/>
            <w:tcBorders>
              <w:bottom w:val="single" w:sz="4" w:space="0" w:color="auto"/>
            </w:tcBorders>
          </w:tcPr>
          <w:p w14:paraId="0300FB02" w14:textId="77777777" w:rsidR="004C2965" w:rsidRPr="00DB707E" w:rsidRDefault="004C2965" w:rsidP="00AB35CF">
            <w:pPr>
              <w:pStyle w:val="TAC"/>
              <w:rPr>
                <w:ins w:id="59962" w:author="RedCap - BigCR editor" w:date="2022-08-29T05:56:00Z"/>
              </w:rPr>
            </w:pPr>
            <w:ins w:id="59963" w:author="RedCap - BigCR editor" w:date="2022-08-29T05:56:00Z">
              <w:r w:rsidRPr="00DB707E">
                <w:t>dB</w:t>
              </w:r>
            </w:ins>
          </w:p>
        </w:tc>
        <w:tc>
          <w:tcPr>
            <w:tcW w:w="3196" w:type="dxa"/>
            <w:gridSpan w:val="5"/>
            <w:tcBorders>
              <w:top w:val="nil"/>
              <w:bottom w:val="nil"/>
            </w:tcBorders>
            <w:shd w:val="clear" w:color="auto" w:fill="auto"/>
            <w:vAlign w:val="center"/>
          </w:tcPr>
          <w:p w14:paraId="57AA31C0" w14:textId="77777777" w:rsidR="004C2965" w:rsidRPr="00DB707E" w:rsidRDefault="004C2965" w:rsidP="00AB35CF">
            <w:pPr>
              <w:pStyle w:val="TAC"/>
              <w:rPr>
                <w:ins w:id="59964" w:author="RedCap - BigCR editor" w:date="2022-08-29T05:56:00Z"/>
              </w:rPr>
            </w:pPr>
          </w:p>
        </w:tc>
      </w:tr>
      <w:tr w:rsidR="004C2965" w:rsidRPr="00DB707E" w14:paraId="5C04E936" w14:textId="77777777" w:rsidTr="00AB35CF">
        <w:trPr>
          <w:cantSplit/>
          <w:trHeight w:val="136"/>
          <w:jc w:val="center"/>
          <w:ins w:id="59965" w:author="RedCap - BigCR editor" w:date="2022-08-29T05:56:00Z"/>
        </w:trPr>
        <w:tc>
          <w:tcPr>
            <w:tcW w:w="3987" w:type="dxa"/>
            <w:gridSpan w:val="2"/>
            <w:tcBorders>
              <w:left w:val="single" w:sz="4" w:space="0" w:color="auto"/>
              <w:bottom w:val="single" w:sz="4" w:space="0" w:color="auto"/>
            </w:tcBorders>
          </w:tcPr>
          <w:p w14:paraId="307327FD" w14:textId="77777777" w:rsidR="004C2965" w:rsidRPr="00DB707E" w:rsidRDefault="004C2965" w:rsidP="00AB35CF">
            <w:pPr>
              <w:pStyle w:val="TAL"/>
              <w:rPr>
                <w:ins w:id="59966" w:author="RedCap - BigCR editor" w:date="2022-08-29T05:56:00Z"/>
                <w:rFonts w:cs="Arial"/>
                <w:szCs w:val="18"/>
              </w:rPr>
            </w:pPr>
            <w:ins w:id="59967" w:author="RedCap - BigCR editor" w:date="2022-08-29T05:56:00Z">
              <w:r w:rsidRPr="00DB707E">
                <w:rPr>
                  <w:rFonts w:cs="Arial"/>
                  <w:szCs w:val="18"/>
                  <w:lang w:eastAsia="ja-JP"/>
                </w:rPr>
                <w:t>EPRE ratio of OCNG DMRS to SSS</w:t>
              </w:r>
            </w:ins>
          </w:p>
        </w:tc>
        <w:tc>
          <w:tcPr>
            <w:tcW w:w="798" w:type="dxa"/>
            <w:tcBorders>
              <w:bottom w:val="single" w:sz="4" w:space="0" w:color="auto"/>
            </w:tcBorders>
          </w:tcPr>
          <w:p w14:paraId="4CD1E6CE" w14:textId="77777777" w:rsidR="004C2965" w:rsidRPr="00DB707E" w:rsidRDefault="004C2965" w:rsidP="00AB35CF">
            <w:pPr>
              <w:pStyle w:val="TAC"/>
              <w:rPr>
                <w:ins w:id="59968" w:author="RedCap - BigCR editor" w:date="2022-08-29T05:56:00Z"/>
              </w:rPr>
            </w:pPr>
            <w:ins w:id="59969" w:author="RedCap - BigCR editor" w:date="2022-08-29T05:56:00Z">
              <w:r w:rsidRPr="00DB707E">
                <w:t>dB</w:t>
              </w:r>
            </w:ins>
          </w:p>
        </w:tc>
        <w:tc>
          <w:tcPr>
            <w:tcW w:w="3196" w:type="dxa"/>
            <w:gridSpan w:val="5"/>
            <w:tcBorders>
              <w:top w:val="nil"/>
              <w:bottom w:val="nil"/>
            </w:tcBorders>
            <w:shd w:val="clear" w:color="auto" w:fill="auto"/>
            <w:vAlign w:val="center"/>
          </w:tcPr>
          <w:p w14:paraId="2B905B22" w14:textId="77777777" w:rsidR="004C2965" w:rsidRPr="00DB707E" w:rsidRDefault="004C2965" w:rsidP="00AB35CF">
            <w:pPr>
              <w:pStyle w:val="TAC"/>
              <w:rPr>
                <w:ins w:id="59970" w:author="RedCap - BigCR editor" w:date="2022-08-29T05:56:00Z"/>
              </w:rPr>
            </w:pPr>
          </w:p>
        </w:tc>
      </w:tr>
      <w:tr w:rsidR="004C2965" w:rsidRPr="00DB707E" w14:paraId="5177C89F" w14:textId="77777777" w:rsidTr="00AB35CF">
        <w:trPr>
          <w:cantSplit/>
          <w:trHeight w:val="136"/>
          <w:jc w:val="center"/>
          <w:ins w:id="59971" w:author="RedCap - BigCR editor" w:date="2022-08-29T05:56:00Z"/>
        </w:trPr>
        <w:tc>
          <w:tcPr>
            <w:tcW w:w="3987" w:type="dxa"/>
            <w:gridSpan w:val="2"/>
            <w:tcBorders>
              <w:left w:val="single" w:sz="4" w:space="0" w:color="auto"/>
              <w:bottom w:val="single" w:sz="4" w:space="0" w:color="auto"/>
            </w:tcBorders>
          </w:tcPr>
          <w:p w14:paraId="4373AFDB" w14:textId="77777777" w:rsidR="004C2965" w:rsidRPr="00DB707E" w:rsidRDefault="004C2965" w:rsidP="00AB35CF">
            <w:pPr>
              <w:pStyle w:val="TAL"/>
              <w:rPr>
                <w:ins w:id="59972" w:author="RedCap - BigCR editor" w:date="2022-08-29T05:56:00Z"/>
                <w:rFonts w:cs="Arial"/>
                <w:szCs w:val="18"/>
              </w:rPr>
            </w:pPr>
            <w:ins w:id="59973" w:author="RedCap - BigCR editor" w:date="2022-08-29T05:56:00Z">
              <w:r w:rsidRPr="00DB707E">
                <w:rPr>
                  <w:rFonts w:cs="Arial"/>
                  <w:szCs w:val="18"/>
                  <w:lang w:eastAsia="ja-JP"/>
                </w:rPr>
                <w:t>EPRE ratio of OCNG to OCNG DMRS</w:t>
              </w:r>
            </w:ins>
          </w:p>
        </w:tc>
        <w:tc>
          <w:tcPr>
            <w:tcW w:w="798" w:type="dxa"/>
            <w:tcBorders>
              <w:bottom w:val="single" w:sz="4" w:space="0" w:color="auto"/>
            </w:tcBorders>
          </w:tcPr>
          <w:p w14:paraId="482E4C56" w14:textId="77777777" w:rsidR="004C2965" w:rsidRPr="00DB707E" w:rsidRDefault="004C2965" w:rsidP="00AB35CF">
            <w:pPr>
              <w:pStyle w:val="TAC"/>
              <w:rPr>
                <w:ins w:id="59974" w:author="RedCap - BigCR editor" w:date="2022-08-29T05:56:00Z"/>
              </w:rPr>
            </w:pPr>
            <w:ins w:id="59975" w:author="RedCap - BigCR editor" w:date="2022-08-29T05:56:00Z">
              <w:r w:rsidRPr="00DB707E">
                <w:t>dB</w:t>
              </w:r>
            </w:ins>
          </w:p>
        </w:tc>
        <w:tc>
          <w:tcPr>
            <w:tcW w:w="3196" w:type="dxa"/>
            <w:gridSpan w:val="5"/>
            <w:tcBorders>
              <w:top w:val="nil"/>
            </w:tcBorders>
            <w:shd w:val="clear" w:color="auto" w:fill="auto"/>
            <w:vAlign w:val="center"/>
          </w:tcPr>
          <w:p w14:paraId="333348AC" w14:textId="77777777" w:rsidR="004C2965" w:rsidRPr="00DB707E" w:rsidRDefault="004C2965" w:rsidP="00AB35CF">
            <w:pPr>
              <w:pStyle w:val="TAC"/>
              <w:rPr>
                <w:ins w:id="59976" w:author="RedCap - BigCR editor" w:date="2022-08-29T05:56:00Z"/>
              </w:rPr>
            </w:pPr>
          </w:p>
        </w:tc>
      </w:tr>
      <w:tr w:rsidR="004C2965" w:rsidRPr="00DB707E" w14:paraId="772DAF75" w14:textId="77777777" w:rsidTr="00AB35CF">
        <w:trPr>
          <w:cantSplit/>
          <w:trHeight w:val="149"/>
          <w:jc w:val="center"/>
          <w:ins w:id="59977" w:author="RedCap - BigCR editor" w:date="2022-08-29T05:56:00Z"/>
        </w:trPr>
        <w:tc>
          <w:tcPr>
            <w:tcW w:w="2071" w:type="dxa"/>
          </w:tcPr>
          <w:p w14:paraId="7B58694E" w14:textId="77777777" w:rsidR="004C2965" w:rsidRPr="00DB707E" w:rsidRDefault="004C2965" w:rsidP="00AB35CF">
            <w:pPr>
              <w:pStyle w:val="TAL"/>
              <w:rPr>
                <w:ins w:id="59978" w:author="RedCap - BigCR editor" w:date="2022-08-29T05:56:00Z"/>
                <w:rFonts w:cs="Arial"/>
                <w:szCs w:val="18"/>
              </w:rPr>
            </w:pPr>
            <w:proofErr w:type="spellStart"/>
            <w:ins w:id="59979" w:author="RedCap - BigCR editor" w:date="2022-08-29T05:56:00Z">
              <w:r w:rsidRPr="00DB707E">
                <w:rPr>
                  <w:rFonts w:cs="Arial"/>
                  <w:szCs w:val="18"/>
                </w:rPr>
                <w:t>ssb</w:t>
              </w:r>
              <w:proofErr w:type="spellEnd"/>
              <w:r w:rsidRPr="00DB707E">
                <w:rPr>
                  <w:rFonts w:cs="Arial"/>
                  <w:szCs w:val="18"/>
                </w:rPr>
                <w:t>-Index 0 SNR</w:t>
              </w:r>
            </w:ins>
          </w:p>
        </w:tc>
        <w:tc>
          <w:tcPr>
            <w:tcW w:w="1916" w:type="dxa"/>
          </w:tcPr>
          <w:p w14:paraId="09CCC49C" w14:textId="77777777" w:rsidR="004C2965" w:rsidRPr="00DB707E" w:rsidRDefault="004C2965" w:rsidP="00AB35CF">
            <w:pPr>
              <w:pStyle w:val="TAL"/>
              <w:rPr>
                <w:ins w:id="59980" w:author="RedCap - BigCR editor" w:date="2022-08-29T05:56:00Z"/>
                <w:rFonts w:cs="Arial"/>
                <w:noProof/>
                <w:szCs w:val="18"/>
              </w:rPr>
            </w:pPr>
            <w:ins w:id="59981" w:author="RedCap - BigCR editor" w:date="2022-08-29T05:56:00Z">
              <w:r w:rsidRPr="00DB707E">
                <w:rPr>
                  <w:rFonts w:cs="Arial"/>
                  <w:noProof/>
                  <w:szCs w:val="18"/>
                </w:rPr>
                <w:t>Config 1</w:t>
              </w:r>
            </w:ins>
          </w:p>
        </w:tc>
        <w:tc>
          <w:tcPr>
            <w:tcW w:w="798" w:type="dxa"/>
            <w:vMerge w:val="restart"/>
          </w:tcPr>
          <w:p w14:paraId="0F9F3E1C" w14:textId="77777777" w:rsidR="004C2965" w:rsidRPr="00DB707E" w:rsidRDefault="004C2965" w:rsidP="00AB35CF">
            <w:pPr>
              <w:pStyle w:val="TAC"/>
              <w:rPr>
                <w:ins w:id="59982" w:author="RedCap - BigCR editor" w:date="2022-08-29T05:56:00Z"/>
              </w:rPr>
            </w:pPr>
            <w:ins w:id="59983" w:author="RedCap - BigCR editor" w:date="2022-08-29T05:56:00Z">
              <w:r w:rsidRPr="00DB707E">
                <w:t>dB</w:t>
              </w:r>
            </w:ins>
          </w:p>
        </w:tc>
        <w:tc>
          <w:tcPr>
            <w:tcW w:w="619" w:type="dxa"/>
          </w:tcPr>
          <w:p w14:paraId="6B1E7CCE" w14:textId="77777777" w:rsidR="004C2965" w:rsidRPr="00DB707E" w:rsidRDefault="004C2965" w:rsidP="00AB35CF">
            <w:pPr>
              <w:pStyle w:val="TAC"/>
              <w:rPr>
                <w:ins w:id="59984" w:author="RedCap - BigCR editor" w:date="2022-08-29T05:56:00Z"/>
                <w:b/>
              </w:rPr>
            </w:pPr>
            <w:ins w:id="59985" w:author="RedCap - BigCR editor" w:date="2022-08-29T05:56:00Z">
              <w:r w:rsidRPr="00DB707E">
                <w:rPr>
                  <w:rFonts w:eastAsia="MS Mincho"/>
                </w:rPr>
                <w:t>2</w:t>
              </w:r>
              <w:r w:rsidRPr="00DB707E">
                <w:rPr>
                  <w:vertAlign w:val="superscript"/>
                </w:rPr>
                <w:t>Note 6</w:t>
              </w:r>
            </w:ins>
          </w:p>
        </w:tc>
        <w:tc>
          <w:tcPr>
            <w:tcW w:w="620" w:type="dxa"/>
          </w:tcPr>
          <w:p w14:paraId="0BA6D35D" w14:textId="77777777" w:rsidR="004C2965" w:rsidRPr="00DB707E" w:rsidRDefault="004C2965" w:rsidP="00AB35CF">
            <w:pPr>
              <w:pStyle w:val="TAC"/>
              <w:rPr>
                <w:ins w:id="59986" w:author="RedCap - BigCR editor" w:date="2022-08-29T05:56:00Z"/>
              </w:rPr>
            </w:pPr>
            <w:ins w:id="59987" w:author="RedCap - BigCR editor" w:date="2022-08-29T05:56:00Z">
              <w:r w:rsidRPr="00DB707E">
                <w:rPr>
                  <w:rFonts w:eastAsia="MS Mincho"/>
                </w:rPr>
                <w:t>-6</w:t>
              </w:r>
              <w:r w:rsidRPr="00DB707E">
                <w:rPr>
                  <w:vertAlign w:val="superscript"/>
                </w:rPr>
                <w:t>Note 6</w:t>
              </w:r>
            </w:ins>
          </w:p>
        </w:tc>
        <w:tc>
          <w:tcPr>
            <w:tcW w:w="619" w:type="dxa"/>
          </w:tcPr>
          <w:p w14:paraId="1A075940" w14:textId="77777777" w:rsidR="004C2965" w:rsidRPr="00DB707E" w:rsidRDefault="004C2965" w:rsidP="00AB35CF">
            <w:pPr>
              <w:pStyle w:val="TAC"/>
              <w:rPr>
                <w:ins w:id="59988" w:author="RedCap - BigCR editor" w:date="2022-08-29T05:56:00Z"/>
                <w:b/>
              </w:rPr>
            </w:pPr>
            <w:ins w:id="59989" w:author="RedCap - BigCR editor" w:date="2022-08-29T05:56:00Z">
              <w:r w:rsidRPr="00DB707E">
                <w:rPr>
                  <w:rFonts w:eastAsia="MS Mincho"/>
                </w:rPr>
                <w:t>-15</w:t>
              </w:r>
            </w:ins>
          </w:p>
        </w:tc>
        <w:tc>
          <w:tcPr>
            <w:tcW w:w="620" w:type="dxa"/>
          </w:tcPr>
          <w:p w14:paraId="26F7A426" w14:textId="77777777" w:rsidR="004C2965" w:rsidRPr="00DB707E" w:rsidRDefault="004C2965" w:rsidP="00AB35CF">
            <w:pPr>
              <w:pStyle w:val="TAC"/>
              <w:rPr>
                <w:ins w:id="59990" w:author="RedCap - BigCR editor" w:date="2022-08-29T05:56:00Z"/>
              </w:rPr>
            </w:pPr>
            <w:ins w:id="59991" w:author="RedCap - BigCR editor" w:date="2022-08-29T05:56:00Z">
              <w:r w:rsidRPr="00DB707E">
                <w:rPr>
                  <w:noProof/>
                </w:rPr>
                <w:t>-4.5</w:t>
              </w:r>
            </w:ins>
          </w:p>
        </w:tc>
        <w:tc>
          <w:tcPr>
            <w:tcW w:w="718" w:type="dxa"/>
          </w:tcPr>
          <w:p w14:paraId="05610C9E" w14:textId="77777777" w:rsidR="004C2965" w:rsidRPr="00DB707E" w:rsidRDefault="004C2965" w:rsidP="00AB35CF">
            <w:pPr>
              <w:pStyle w:val="TAC"/>
              <w:rPr>
                <w:ins w:id="59992" w:author="RedCap - BigCR editor" w:date="2022-08-29T05:56:00Z"/>
                <w:b/>
              </w:rPr>
            </w:pPr>
            <w:ins w:id="59993" w:author="RedCap - BigCR editor" w:date="2022-08-29T05:56:00Z">
              <w:r w:rsidRPr="00DB707E">
                <w:rPr>
                  <w:rFonts w:eastAsia="MS Mincho"/>
                </w:rPr>
                <w:t>2</w:t>
              </w:r>
              <w:r w:rsidRPr="00DB707E">
                <w:rPr>
                  <w:vertAlign w:val="superscript"/>
                </w:rPr>
                <w:t>Note 6</w:t>
              </w:r>
            </w:ins>
          </w:p>
        </w:tc>
      </w:tr>
      <w:tr w:rsidR="004C2965" w:rsidRPr="00DB707E" w14:paraId="53DEABC4" w14:textId="77777777" w:rsidTr="00AB35CF">
        <w:trPr>
          <w:cantSplit/>
          <w:trHeight w:val="199"/>
          <w:jc w:val="center"/>
          <w:ins w:id="59994" w:author="RedCap - BigCR editor" w:date="2022-08-29T05:56:00Z"/>
        </w:trPr>
        <w:tc>
          <w:tcPr>
            <w:tcW w:w="2071" w:type="dxa"/>
          </w:tcPr>
          <w:p w14:paraId="2EB12633" w14:textId="77777777" w:rsidR="004C2965" w:rsidRPr="00DB707E" w:rsidRDefault="004C2965" w:rsidP="00AB35CF">
            <w:pPr>
              <w:pStyle w:val="TAL"/>
              <w:rPr>
                <w:ins w:id="59995" w:author="RedCap - BigCR editor" w:date="2022-08-29T05:56:00Z"/>
                <w:rFonts w:cs="Arial"/>
                <w:szCs w:val="18"/>
              </w:rPr>
            </w:pPr>
            <w:proofErr w:type="spellStart"/>
            <w:ins w:id="59996" w:author="RedCap - BigCR editor" w:date="2022-08-29T05:56:00Z">
              <w:r w:rsidRPr="00DB707E">
                <w:rPr>
                  <w:rFonts w:cs="Arial"/>
                  <w:szCs w:val="18"/>
                </w:rPr>
                <w:t>ssb</w:t>
              </w:r>
              <w:proofErr w:type="spellEnd"/>
              <w:r w:rsidRPr="00DB707E">
                <w:rPr>
                  <w:rFonts w:cs="Arial"/>
                  <w:szCs w:val="18"/>
                </w:rPr>
                <w:t>-Index 1 SNR</w:t>
              </w:r>
            </w:ins>
          </w:p>
        </w:tc>
        <w:tc>
          <w:tcPr>
            <w:tcW w:w="1916" w:type="dxa"/>
          </w:tcPr>
          <w:p w14:paraId="5D132E65" w14:textId="77777777" w:rsidR="004C2965" w:rsidRPr="00DB707E" w:rsidRDefault="004C2965" w:rsidP="00AB35CF">
            <w:pPr>
              <w:pStyle w:val="TAL"/>
              <w:rPr>
                <w:ins w:id="59997" w:author="RedCap - BigCR editor" w:date="2022-08-29T05:56:00Z"/>
                <w:rFonts w:cs="Arial"/>
                <w:noProof/>
                <w:szCs w:val="18"/>
              </w:rPr>
            </w:pPr>
            <w:ins w:id="59998" w:author="RedCap - BigCR editor" w:date="2022-08-29T05:56:00Z">
              <w:r w:rsidRPr="00DB707E">
                <w:rPr>
                  <w:rFonts w:cs="Arial"/>
                  <w:noProof/>
                  <w:szCs w:val="18"/>
                </w:rPr>
                <w:t>Config 1</w:t>
              </w:r>
            </w:ins>
          </w:p>
        </w:tc>
        <w:tc>
          <w:tcPr>
            <w:tcW w:w="798" w:type="dxa"/>
            <w:vMerge/>
          </w:tcPr>
          <w:p w14:paraId="43E7B78D" w14:textId="77777777" w:rsidR="004C2965" w:rsidRPr="00DB707E" w:rsidRDefault="004C2965" w:rsidP="00AB35CF">
            <w:pPr>
              <w:pStyle w:val="TAC"/>
              <w:rPr>
                <w:ins w:id="59999" w:author="RedCap - BigCR editor" w:date="2022-08-29T05:56:00Z"/>
              </w:rPr>
            </w:pPr>
          </w:p>
        </w:tc>
        <w:tc>
          <w:tcPr>
            <w:tcW w:w="619" w:type="dxa"/>
          </w:tcPr>
          <w:p w14:paraId="2B79746A" w14:textId="77777777" w:rsidR="004C2965" w:rsidRPr="00DB707E" w:rsidRDefault="004C2965" w:rsidP="00AB35CF">
            <w:pPr>
              <w:pStyle w:val="TAC"/>
              <w:rPr>
                <w:ins w:id="60000" w:author="RedCap - BigCR editor" w:date="2022-08-29T05:56:00Z"/>
                <w:b/>
              </w:rPr>
            </w:pPr>
            <w:ins w:id="60001" w:author="RedCap - BigCR editor" w:date="2022-08-29T05:56:00Z">
              <w:r w:rsidRPr="00DB707E">
                <w:rPr>
                  <w:rFonts w:eastAsia="MS Mincho"/>
                </w:rPr>
                <w:t>2</w:t>
              </w:r>
              <w:r w:rsidRPr="00DB707E">
                <w:rPr>
                  <w:vertAlign w:val="superscript"/>
                </w:rPr>
                <w:t>Note 6</w:t>
              </w:r>
            </w:ins>
          </w:p>
        </w:tc>
        <w:tc>
          <w:tcPr>
            <w:tcW w:w="620" w:type="dxa"/>
          </w:tcPr>
          <w:p w14:paraId="6D73D854" w14:textId="77777777" w:rsidR="004C2965" w:rsidRPr="00DB707E" w:rsidRDefault="004C2965" w:rsidP="00AB35CF">
            <w:pPr>
              <w:pStyle w:val="TAC"/>
              <w:rPr>
                <w:ins w:id="60002" w:author="RedCap - BigCR editor" w:date="2022-08-29T05:56:00Z"/>
              </w:rPr>
            </w:pPr>
            <w:ins w:id="60003" w:author="RedCap - BigCR editor" w:date="2022-08-29T05:56:00Z">
              <w:r w:rsidRPr="00DB707E">
                <w:rPr>
                  <w:rFonts w:eastAsia="MS Mincho"/>
                </w:rPr>
                <w:t>-15</w:t>
              </w:r>
            </w:ins>
          </w:p>
        </w:tc>
        <w:tc>
          <w:tcPr>
            <w:tcW w:w="619" w:type="dxa"/>
          </w:tcPr>
          <w:p w14:paraId="103EF5D8" w14:textId="77777777" w:rsidR="004C2965" w:rsidRPr="00DB707E" w:rsidRDefault="004C2965" w:rsidP="00AB35CF">
            <w:pPr>
              <w:pStyle w:val="TAC"/>
              <w:rPr>
                <w:ins w:id="60004" w:author="RedCap - BigCR editor" w:date="2022-08-29T05:56:00Z"/>
                <w:b/>
              </w:rPr>
            </w:pPr>
            <w:ins w:id="60005" w:author="RedCap - BigCR editor" w:date="2022-08-29T05:56:00Z">
              <w:r w:rsidRPr="00DB707E">
                <w:rPr>
                  <w:rFonts w:eastAsia="MS Mincho"/>
                </w:rPr>
                <w:t>-15</w:t>
              </w:r>
            </w:ins>
          </w:p>
        </w:tc>
        <w:tc>
          <w:tcPr>
            <w:tcW w:w="620" w:type="dxa"/>
          </w:tcPr>
          <w:p w14:paraId="5A6A2587" w14:textId="77777777" w:rsidR="004C2965" w:rsidRPr="00DB707E" w:rsidRDefault="004C2965" w:rsidP="00AB35CF">
            <w:pPr>
              <w:pStyle w:val="TAC"/>
              <w:rPr>
                <w:ins w:id="60006" w:author="RedCap - BigCR editor" w:date="2022-08-29T05:56:00Z"/>
              </w:rPr>
            </w:pPr>
            <w:ins w:id="60007" w:author="RedCap - BigCR editor" w:date="2022-08-29T05:56:00Z">
              <w:r w:rsidRPr="00DB707E">
                <w:rPr>
                  <w:rFonts w:eastAsia="MS Mincho"/>
                </w:rPr>
                <w:t>-15</w:t>
              </w:r>
            </w:ins>
          </w:p>
        </w:tc>
        <w:tc>
          <w:tcPr>
            <w:tcW w:w="718" w:type="dxa"/>
          </w:tcPr>
          <w:p w14:paraId="352E7F84" w14:textId="77777777" w:rsidR="004C2965" w:rsidRPr="00DB707E" w:rsidRDefault="004C2965" w:rsidP="00AB35CF">
            <w:pPr>
              <w:pStyle w:val="TAC"/>
              <w:rPr>
                <w:ins w:id="60008" w:author="RedCap - BigCR editor" w:date="2022-08-29T05:56:00Z"/>
                <w:b/>
              </w:rPr>
            </w:pPr>
            <w:ins w:id="60009" w:author="RedCap - BigCR editor" w:date="2022-08-29T05:56:00Z">
              <w:r w:rsidRPr="00DB707E">
                <w:rPr>
                  <w:rFonts w:eastAsia="MS Mincho"/>
                </w:rPr>
                <w:t>-15</w:t>
              </w:r>
            </w:ins>
          </w:p>
        </w:tc>
      </w:tr>
      <w:tr w:rsidR="004C2965" w:rsidRPr="00DB707E" w14:paraId="72ABEE42" w14:textId="77777777" w:rsidTr="00AB35CF">
        <w:trPr>
          <w:cantSplit/>
          <w:trHeight w:val="153"/>
          <w:jc w:val="center"/>
          <w:ins w:id="60010" w:author="RedCap - BigCR editor" w:date="2022-08-29T05:56:00Z"/>
        </w:trPr>
        <w:tc>
          <w:tcPr>
            <w:tcW w:w="2071" w:type="dxa"/>
          </w:tcPr>
          <w:p w14:paraId="20705C9D" w14:textId="77777777" w:rsidR="004C2965" w:rsidRPr="00DB707E" w:rsidRDefault="004C2965" w:rsidP="00AB35CF">
            <w:pPr>
              <w:pStyle w:val="TAL"/>
              <w:rPr>
                <w:ins w:id="60011" w:author="RedCap - BigCR editor" w:date="2022-08-29T05:56:00Z"/>
                <w:rFonts w:cs="Arial"/>
                <w:szCs w:val="18"/>
              </w:rPr>
            </w:pPr>
            <w:ins w:id="60012" w:author="RedCap - BigCR editor" w:date="2022-08-29T05:56:00Z">
              <w:r w:rsidRPr="00DB707E">
                <w:rPr>
                  <w:rFonts w:cs="Arial"/>
                  <w:position w:val="-12"/>
                  <w:szCs w:val="18"/>
                </w:rPr>
                <w:object w:dxaOrig="420" w:dyaOrig="360" w14:anchorId="7059169A">
                  <v:shape id="_x0000_i1312" type="#_x0000_t75" style="width:20.5pt;height:20.5pt" o:ole="" fillcolor="window">
                    <v:imagedata r:id="rId220" o:title=""/>
                  </v:shape>
                  <o:OLEObject Type="Embed" ProgID="Equation.3" ShapeID="_x0000_i1312" DrawAspect="Content" ObjectID="_1723417996" r:id="rId320"/>
                </w:object>
              </w:r>
            </w:ins>
          </w:p>
        </w:tc>
        <w:tc>
          <w:tcPr>
            <w:tcW w:w="1916" w:type="dxa"/>
          </w:tcPr>
          <w:p w14:paraId="119DC7C8" w14:textId="77777777" w:rsidR="004C2965" w:rsidRPr="00DB707E" w:rsidRDefault="004C2965" w:rsidP="00AB35CF">
            <w:pPr>
              <w:pStyle w:val="TAL"/>
              <w:rPr>
                <w:ins w:id="60013" w:author="RedCap - BigCR editor" w:date="2022-08-29T05:56:00Z"/>
                <w:rFonts w:cs="Arial"/>
                <w:noProof/>
                <w:szCs w:val="18"/>
              </w:rPr>
            </w:pPr>
            <w:ins w:id="60014" w:author="RedCap - BigCR editor" w:date="2022-08-29T05:56:00Z">
              <w:r w:rsidRPr="00DB707E">
                <w:rPr>
                  <w:rFonts w:cs="Arial"/>
                  <w:noProof/>
                  <w:szCs w:val="18"/>
                </w:rPr>
                <w:t>Config 1</w:t>
              </w:r>
            </w:ins>
          </w:p>
        </w:tc>
        <w:tc>
          <w:tcPr>
            <w:tcW w:w="798" w:type="dxa"/>
          </w:tcPr>
          <w:p w14:paraId="6D0607D7" w14:textId="77777777" w:rsidR="004C2965" w:rsidRPr="00DB707E" w:rsidRDefault="004C2965" w:rsidP="00AB35CF">
            <w:pPr>
              <w:pStyle w:val="TAC"/>
              <w:rPr>
                <w:ins w:id="60015" w:author="RedCap - BigCR editor" w:date="2022-08-29T05:56:00Z"/>
              </w:rPr>
            </w:pPr>
            <w:ins w:id="60016" w:author="RedCap - BigCR editor" w:date="2022-08-29T05:56:00Z">
              <w:r w:rsidRPr="00DB707E">
                <w:t>dBm/15KHz</w:t>
              </w:r>
            </w:ins>
          </w:p>
        </w:tc>
        <w:tc>
          <w:tcPr>
            <w:tcW w:w="3196" w:type="dxa"/>
            <w:gridSpan w:val="5"/>
            <w:vAlign w:val="center"/>
          </w:tcPr>
          <w:p w14:paraId="1B67A830" w14:textId="77777777" w:rsidR="004C2965" w:rsidRPr="00DB707E" w:rsidRDefault="004C2965" w:rsidP="00AB35CF">
            <w:pPr>
              <w:pStyle w:val="TAC"/>
              <w:rPr>
                <w:ins w:id="60017" w:author="RedCap - BigCR editor" w:date="2022-08-29T05:56:00Z"/>
              </w:rPr>
            </w:pPr>
            <w:ins w:id="60018" w:author="RedCap - BigCR editor" w:date="2022-08-29T05:56:00Z">
              <w:r w:rsidRPr="00DB707E">
                <w:t>-104.7dBm</w:t>
              </w:r>
            </w:ins>
          </w:p>
        </w:tc>
      </w:tr>
      <w:tr w:rsidR="004C2965" w:rsidRPr="00DB707E" w14:paraId="64920460" w14:textId="77777777" w:rsidTr="00AB35CF">
        <w:trPr>
          <w:cantSplit/>
          <w:trHeight w:val="167"/>
          <w:jc w:val="center"/>
          <w:ins w:id="60019" w:author="RedCap - BigCR editor" w:date="2022-08-29T05:56:00Z"/>
        </w:trPr>
        <w:tc>
          <w:tcPr>
            <w:tcW w:w="3987" w:type="dxa"/>
            <w:gridSpan w:val="2"/>
          </w:tcPr>
          <w:p w14:paraId="48E05C5A" w14:textId="77777777" w:rsidR="004C2965" w:rsidRPr="00DB707E" w:rsidRDefault="004C2965" w:rsidP="00AB35CF">
            <w:pPr>
              <w:pStyle w:val="TAL"/>
              <w:rPr>
                <w:ins w:id="60020" w:author="RedCap - BigCR editor" w:date="2022-08-29T05:56:00Z"/>
                <w:rFonts w:cs="Arial"/>
                <w:szCs w:val="18"/>
              </w:rPr>
            </w:pPr>
            <w:ins w:id="60021" w:author="RedCap - BigCR editor" w:date="2022-08-29T05:56:00Z">
              <w:r w:rsidRPr="00DB707E">
                <w:rPr>
                  <w:rFonts w:cs="Arial"/>
                  <w:szCs w:val="18"/>
                </w:rPr>
                <w:t>Propagation condition</w:t>
              </w:r>
            </w:ins>
          </w:p>
        </w:tc>
        <w:tc>
          <w:tcPr>
            <w:tcW w:w="798" w:type="dxa"/>
          </w:tcPr>
          <w:p w14:paraId="6243C4A1" w14:textId="77777777" w:rsidR="004C2965" w:rsidRPr="00DB707E" w:rsidRDefault="004C2965" w:rsidP="00AB35CF">
            <w:pPr>
              <w:pStyle w:val="TAC"/>
              <w:rPr>
                <w:ins w:id="60022" w:author="RedCap - BigCR editor" w:date="2022-08-29T05:56:00Z"/>
              </w:rPr>
            </w:pPr>
          </w:p>
        </w:tc>
        <w:tc>
          <w:tcPr>
            <w:tcW w:w="3196" w:type="dxa"/>
            <w:gridSpan w:val="5"/>
            <w:shd w:val="clear" w:color="auto" w:fill="auto"/>
            <w:vAlign w:val="center"/>
          </w:tcPr>
          <w:p w14:paraId="5CDB4FD2" w14:textId="77777777" w:rsidR="004C2965" w:rsidRPr="00DB707E" w:rsidRDefault="004C2965" w:rsidP="00AB35CF">
            <w:pPr>
              <w:pStyle w:val="TAC"/>
              <w:rPr>
                <w:ins w:id="60023" w:author="RedCap - BigCR editor" w:date="2022-08-29T05:56:00Z"/>
                <w:rFonts w:eastAsia="MS Mincho"/>
              </w:rPr>
            </w:pPr>
            <w:ins w:id="60024" w:author="RedCap - BigCR editor" w:date="2022-08-29T05:56:00Z">
              <w:r w:rsidRPr="00DB707E">
                <w:rPr>
                  <w:rFonts w:eastAsia="MS Mincho"/>
                </w:rPr>
                <w:t>TDL-A 30ns 75Hz</w:t>
              </w:r>
            </w:ins>
          </w:p>
        </w:tc>
      </w:tr>
      <w:tr w:rsidR="004C2965" w:rsidRPr="00DB707E" w14:paraId="146306E3" w14:textId="77777777" w:rsidTr="00AB35CF">
        <w:trPr>
          <w:cantSplit/>
          <w:trHeight w:val="255"/>
          <w:jc w:val="center"/>
          <w:ins w:id="60025" w:author="RedCap - BigCR editor" w:date="2022-08-29T05:56:00Z"/>
        </w:trPr>
        <w:tc>
          <w:tcPr>
            <w:tcW w:w="7981" w:type="dxa"/>
            <w:gridSpan w:val="8"/>
          </w:tcPr>
          <w:p w14:paraId="50BED5F4" w14:textId="77777777" w:rsidR="004C2965" w:rsidRPr="00DB707E" w:rsidRDefault="004C2965" w:rsidP="00AB35CF">
            <w:pPr>
              <w:pStyle w:val="TAN"/>
              <w:rPr>
                <w:ins w:id="60026" w:author="RedCap - BigCR editor" w:date="2022-08-29T05:56:00Z"/>
              </w:rPr>
            </w:pPr>
            <w:ins w:id="60027" w:author="RedCap - BigCR editor" w:date="2022-08-29T05:56:00Z">
              <w:r w:rsidRPr="00DB707E">
                <w:t>Note 1:</w:t>
              </w:r>
              <w:r w:rsidRPr="00DB707E">
                <w:tab/>
                <w:t>OCNG shall be used such that the resources in Cell 1</w:t>
              </w:r>
              <w:r w:rsidRPr="00DB707E">
                <w:rPr>
                  <w:rFonts w:asciiTheme="minorEastAsia" w:hAnsiTheme="minorEastAsia"/>
                  <w:lang w:eastAsia="zh-TW"/>
                </w:rPr>
                <w:t xml:space="preserve"> </w:t>
              </w:r>
              <w:r w:rsidRPr="00DB707E">
                <w:t>are fully allocated and a constant total transmitted power spectral density is achieved for all OFDM symbols.</w:t>
              </w:r>
            </w:ins>
          </w:p>
          <w:p w14:paraId="4422CDE1" w14:textId="77777777" w:rsidR="004C2965" w:rsidRPr="00DB707E" w:rsidRDefault="004C2965" w:rsidP="00AB35CF">
            <w:pPr>
              <w:pStyle w:val="TAN"/>
              <w:rPr>
                <w:ins w:id="60028" w:author="RedCap - BigCR editor" w:date="2022-08-29T05:56:00Z"/>
              </w:rPr>
            </w:pPr>
            <w:ins w:id="60029" w:author="RedCap - BigCR editor" w:date="2022-08-29T05:56:00Z">
              <w:r w:rsidRPr="00DB707E">
                <w:t>Note 2:</w:t>
              </w:r>
              <w:r w:rsidRPr="00DB707E">
                <w:tab/>
                <w:t>The signal contains PDCCH for UEs other than the device under test as part of OCNG.3</w:t>
              </w:r>
            </w:ins>
          </w:p>
          <w:p w14:paraId="0640FB39" w14:textId="77777777" w:rsidR="004C2965" w:rsidRPr="00DB707E" w:rsidRDefault="004C2965" w:rsidP="00AB35CF">
            <w:pPr>
              <w:pStyle w:val="TAN"/>
              <w:rPr>
                <w:ins w:id="60030" w:author="RedCap - BigCR editor" w:date="2022-08-29T05:56:00Z"/>
              </w:rPr>
            </w:pPr>
            <w:ins w:id="60031" w:author="RedCap - BigCR editor" w:date="2022-08-29T05:56:00Z">
              <w:r w:rsidRPr="00DB707E">
                <w:t>Note 3:</w:t>
              </w:r>
              <w:r w:rsidRPr="00DB707E">
                <w:tab/>
                <w:t xml:space="preserve">SNR levels correspond to the signal to noise ratio over the SSS </w:t>
              </w:r>
              <w:proofErr w:type="spellStart"/>
              <w:r w:rsidRPr="00DB707E">
                <w:t>REs.</w:t>
              </w:r>
              <w:proofErr w:type="spellEnd"/>
            </w:ins>
          </w:p>
          <w:p w14:paraId="05F25BF4" w14:textId="77777777" w:rsidR="004C2965" w:rsidRPr="00DB707E" w:rsidRDefault="004C2965" w:rsidP="00AB35CF">
            <w:pPr>
              <w:pStyle w:val="TAN"/>
              <w:rPr>
                <w:ins w:id="60032" w:author="RedCap - BigCR editor" w:date="2022-08-29T05:56:00Z"/>
              </w:rPr>
            </w:pPr>
            <w:ins w:id="60033" w:author="RedCap - BigCR editor" w:date="2022-08-29T05:56:00Z">
              <w:r w:rsidRPr="00DB707E">
                <w:t>Note 4:</w:t>
              </w:r>
              <w:r w:rsidRPr="00DB707E">
                <w:rPr>
                  <w:rFonts w:eastAsia="MS Mincho"/>
                  <w:snapToGrid w:val="0"/>
                </w:rPr>
                <w:tab/>
              </w:r>
              <w:r w:rsidRPr="00DB707E">
                <w:t>The SNR values are specified for testing a UE which supports 2RX on at least one band. For testing of a UE which supports 4RX on all bands, the SNR during T3 is A.3.6.</w:t>
              </w:r>
            </w:ins>
          </w:p>
          <w:p w14:paraId="3DBE537E" w14:textId="77777777" w:rsidR="004C2965" w:rsidRPr="00DB707E" w:rsidRDefault="004C2965" w:rsidP="00AB35CF">
            <w:pPr>
              <w:pStyle w:val="TAN"/>
              <w:rPr>
                <w:ins w:id="60034" w:author="RedCap - BigCR editor" w:date="2022-08-29T05:56:00Z"/>
              </w:rPr>
            </w:pPr>
            <w:ins w:id="60035" w:author="RedCap - BigCR editor" w:date="2022-08-29T05:56:00Z">
              <w:r w:rsidRPr="00DB707E">
                <w:t>Note 5:</w:t>
              </w:r>
              <w:r w:rsidRPr="00DB707E">
                <w:tab/>
                <w:t>Information about types of UE beam is given in B.2.1.3 and does not limit UE implementation or test system implementation.</w:t>
              </w:r>
            </w:ins>
          </w:p>
          <w:p w14:paraId="4995D6EC" w14:textId="77777777" w:rsidR="004C2965" w:rsidRPr="00DB707E" w:rsidRDefault="004C2965" w:rsidP="00AB35CF">
            <w:pPr>
              <w:pStyle w:val="TAN"/>
              <w:rPr>
                <w:ins w:id="60036" w:author="RedCap - BigCR editor" w:date="2022-08-29T05:56:00Z"/>
              </w:rPr>
            </w:pPr>
            <w:ins w:id="60037" w:author="RedCap - BigCR editor" w:date="2022-08-29T05:56:00Z">
              <w:r w:rsidRPr="00DB707E">
                <w:t>Note 6:</w:t>
              </w:r>
              <w:r w:rsidRPr="00DB707E">
                <w:tab/>
                <w:t>This value allows up to 1dB degradation from applied SNR to UE baseband.</w:t>
              </w:r>
            </w:ins>
          </w:p>
        </w:tc>
      </w:tr>
    </w:tbl>
    <w:p w14:paraId="360BDC33" w14:textId="77777777" w:rsidR="004C2965" w:rsidRPr="00DB707E" w:rsidRDefault="004C2965" w:rsidP="004C2965">
      <w:pPr>
        <w:rPr>
          <w:ins w:id="60038" w:author="RedCap - BigCR editor" w:date="2022-08-29T05:56:00Z"/>
        </w:rPr>
      </w:pPr>
    </w:p>
    <w:p w14:paraId="000B710A" w14:textId="77777777" w:rsidR="004C2965" w:rsidRPr="00DB707E" w:rsidRDefault="004C2965" w:rsidP="004C2965">
      <w:pPr>
        <w:pStyle w:val="TH"/>
        <w:rPr>
          <w:ins w:id="60039" w:author="RedCap - BigCR editor" w:date="2022-08-29T05:56:00Z"/>
        </w:rPr>
      </w:pPr>
      <w:ins w:id="60040" w:author="RedCap - BigCR editor" w:date="2022-08-29T05:56:00Z">
        <w:r w:rsidRPr="00DB707E">
          <w:lastRenderedPageBreak/>
          <w:t>Table A.17.5.1.4.1-4: Void</w:t>
        </w:r>
      </w:ins>
    </w:p>
    <w:p w14:paraId="51FC3E4F" w14:textId="77777777" w:rsidR="004C2965" w:rsidRPr="00DB707E" w:rsidRDefault="004C2965" w:rsidP="004C2965">
      <w:pPr>
        <w:pStyle w:val="TH"/>
        <w:rPr>
          <w:ins w:id="60041" w:author="RedCap - BigCR editor" w:date="2022-08-29T05:56:00Z"/>
        </w:rPr>
      </w:pPr>
      <w:ins w:id="60042" w:author="RedCap - BigCR editor" w:date="2022-08-29T05:56:00Z">
        <w:r w:rsidRPr="00DB707E">
          <w:t>Table A.17.5.1.4.1-5: Void</w:t>
        </w:r>
      </w:ins>
    </w:p>
    <w:p w14:paraId="54EF46F3" w14:textId="77777777" w:rsidR="004C2965" w:rsidRPr="00DB707E" w:rsidRDefault="004C2965" w:rsidP="004C2965">
      <w:pPr>
        <w:pStyle w:val="TH"/>
        <w:rPr>
          <w:ins w:id="60043" w:author="RedCap - BigCR editor" w:date="2022-08-29T05:56:00Z"/>
          <w:rFonts w:eastAsia="Malgun Gothic"/>
          <w:kern w:val="20"/>
        </w:rPr>
      </w:pPr>
      <w:ins w:id="60044" w:author="RedCap - BigCR editor" w:date="2022-08-29T05:56:00Z">
        <w:r w:rsidRPr="00DB707E">
          <w:rPr>
            <w:rFonts w:eastAsia="Malgun Gothic"/>
            <w:noProof/>
            <w:kern w:val="20"/>
            <w:lang w:val="en-US" w:eastAsia="zh-CN"/>
          </w:rPr>
          <w:drawing>
            <wp:inline distT="0" distB="0" distL="0" distR="0" wp14:anchorId="6B3E0EEC" wp14:editId="46CF75BC">
              <wp:extent cx="5486400" cy="2936240"/>
              <wp:effectExtent l="0" t="0" r="0" b="0"/>
              <wp:docPr id="4"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A FR2 INS.PN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5486400" cy="2936240"/>
                      </a:xfrm>
                      <a:prstGeom prst="rect">
                        <a:avLst/>
                      </a:prstGeom>
                    </pic:spPr>
                  </pic:pic>
                </a:graphicData>
              </a:graphic>
            </wp:inline>
          </w:drawing>
        </w:r>
      </w:ins>
    </w:p>
    <w:p w14:paraId="7A81AF1E" w14:textId="77777777" w:rsidR="004C2965" w:rsidRPr="00DB707E" w:rsidRDefault="004C2965" w:rsidP="004C2965">
      <w:pPr>
        <w:pStyle w:val="TF"/>
        <w:rPr>
          <w:ins w:id="60045" w:author="RedCap - BigCR editor" w:date="2022-08-29T05:56:00Z"/>
          <w:lang w:eastAsia="zh-CN"/>
        </w:rPr>
      </w:pPr>
      <w:ins w:id="60046" w:author="RedCap - BigCR editor" w:date="2022-08-29T05:56:00Z">
        <w:r w:rsidRPr="00DB707E">
          <w:t>Figure A.17.5.1.4.1-1: SNR variation for in-sync testing</w:t>
        </w:r>
      </w:ins>
    </w:p>
    <w:p w14:paraId="5C27FFBE" w14:textId="77777777" w:rsidR="004C2965" w:rsidRPr="00DB707E" w:rsidRDefault="004C2965" w:rsidP="004C2965">
      <w:pPr>
        <w:pStyle w:val="Heading5"/>
        <w:rPr>
          <w:ins w:id="60047" w:author="RedCap - BigCR editor" w:date="2022-08-29T05:56:00Z"/>
          <w:snapToGrid w:val="0"/>
        </w:rPr>
      </w:pPr>
      <w:bookmarkStart w:id="60048" w:name="_Toc535476707"/>
      <w:ins w:id="60049" w:author="RedCap - BigCR editor" w:date="2022-08-29T05:56:00Z">
        <w:r w:rsidRPr="00DB707E">
          <w:rPr>
            <w:snapToGrid w:val="0"/>
          </w:rPr>
          <w:t>A.17.5.1.4.2</w:t>
        </w:r>
        <w:r w:rsidRPr="00DB707E">
          <w:rPr>
            <w:snapToGrid w:val="0"/>
          </w:rPr>
          <w:tab/>
          <w:t>Test Requirements</w:t>
        </w:r>
        <w:bookmarkEnd w:id="60048"/>
      </w:ins>
    </w:p>
    <w:p w14:paraId="058B00F5" w14:textId="77777777" w:rsidR="004C2965" w:rsidRPr="00DB707E" w:rsidRDefault="004C2965" w:rsidP="004C2965">
      <w:pPr>
        <w:rPr>
          <w:ins w:id="60050" w:author="RedCap - BigCR editor" w:date="2022-08-29T05:56:00Z"/>
        </w:rPr>
      </w:pPr>
      <w:ins w:id="60051" w:author="RedCap - BigCR editor" w:date="2022-08-29T05:56:00Z">
        <w:r w:rsidRPr="00DB707E">
          <w:t>The UE behaviour in each test during time durations T1, T2, T3, T4 and T5 shall be as follows:</w:t>
        </w:r>
      </w:ins>
    </w:p>
    <w:p w14:paraId="40B05DD1" w14:textId="77777777" w:rsidR="004C2965" w:rsidRPr="00DB707E" w:rsidRDefault="004C2965" w:rsidP="004C2965">
      <w:pPr>
        <w:rPr>
          <w:ins w:id="60052" w:author="RedCap - BigCR editor" w:date="2022-08-29T05:56:00Z"/>
        </w:rPr>
      </w:pPr>
      <w:ins w:id="60053" w:author="RedCap - BigCR editor" w:date="2022-08-29T05:56:00Z">
        <w:r w:rsidRPr="00DB707E">
          <w:t>During the period from time point A to time point F (D1 second after the start of time duration T5) the UE shall transmit uplink signal at least in all uplink slots configured for CSI transmission according to the configured periodic CSI reporting.</w:t>
        </w:r>
      </w:ins>
    </w:p>
    <w:p w14:paraId="490BF836" w14:textId="77777777" w:rsidR="004C2965" w:rsidRPr="00DB707E" w:rsidRDefault="004C2965" w:rsidP="004C2965">
      <w:pPr>
        <w:rPr>
          <w:ins w:id="60054" w:author="RedCap - BigCR editor" w:date="2022-08-29T05:56:00Z"/>
        </w:rPr>
      </w:pPr>
      <w:ins w:id="60055" w:author="RedCap - BigCR editor" w:date="2022-08-29T05:56:00Z">
        <w:r w:rsidRPr="00DB707E">
          <w:t>The rate of correct events observed during repeated tests shall be at least 90%.</w:t>
        </w:r>
      </w:ins>
    </w:p>
    <w:p w14:paraId="58F596DA" w14:textId="77777777" w:rsidR="003D58EB" w:rsidRPr="00DB707E" w:rsidRDefault="003D58EB" w:rsidP="003D58EB">
      <w:pPr>
        <w:pStyle w:val="Heading4"/>
        <w:overflowPunct w:val="0"/>
        <w:autoSpaceDE w:val="0"/>
        <w:autoSpaceDN w:val="0"/>
        <w:adjustRightInd w:val="0"/>
        <w:textAlignment w:val="baseline"/>
        <w:rPr>
          <w:ins w:id="60056" w:author="RedCap - BigCR editor" w:date="2022-08-30T07:09:00Z"/>
          <w:lang w:eastAsia="en-GB"/>
        </w:rPr>
      </w:pPr>
      <w:bookmarkStart w:id="60057" w:name="_Toc535476751"/>
      <w:bookmarkStart w:id="60058" w:name="_Hlk112669844"/>
      <w:ins w:id="60059" w:author="RedCap - BigCR editor" w:date="2022-08-30T07:09:00Z">
        <w:r w:rsidRPr="00DB707E">
          <w:rPr>
            <w:lang w:eastAsia="en-GB"/>
          </w:rPr>
          <w:t>A.17.5.1.5</w:t>
        </w:r>
        <w:r w:rsidRPr="00DB707E">
          <w:rPr>
            <w:lang w:eastAsia="en-GB"/>
          </w:rPr>
          <w:tab/>
          <w:t xml:space="preserve">Radio Link Monitoring Out-of-sync Test for FR2 </w:t>
        </w:r>
        <w:proofErr w:type="spellStart"/>
        <w:r w:rsidRPr="00DB707E">
          <w:rPr>
            <w:lang w:eastAsia="en-GB"/>
          </w:rPr>
          <w:t>PCell</w:t>
        </w:r>
        <w:proofErr w:type="spellEnd"/>
        <w:r w:rsidRPr="00DB707E">
          <w:rPr>
            <w:lang w:eastAsia="en-GB"/>
          </w:rPr>
          <w:t xml:space="preserve"> configured with CSI-RS-based RLM in non-DRX mode</w:t>
        </w:r>
      </w:ins>
    </w:p>
    <w:p w14:paraId="60A8FEFD" w14:textId="77777777" w:rsidR="003D58EB" w:rsidRPr="00DB707E" w:rsidRDefault="003D58EB" w:rsidP="003D58EB">
      <w:pPr>
        <w:pStyle w:val="Heading4"/>
        <w:overflowPunct w:val="0"/>
        <w:autoSpaceDE w:val="0"/>
        <w:autoSpaceDN w:val="0"/>
        <w:adjustRightInd w:val="0"/>
        <w:textAlignment w:val="baseline"/>
        <w:rPr>
          <w:ins w:id="60060" w:author="RedCap - BigCR editor" w:date="2022-08-30T07:09:00Z"/>
          <w:lang w:eastAsia="en-GB"/>
        </w:rPr>
      </w:pPr>
      <w:ins w:id="60061" w:author="RedCap - BigCR editor" w:date="2022-08-30T07:09:00Z">
        <w:r w:rsidRPr="00DB707E">
          <w:rPr>
            <w:lang w:eastAsia="en-GB"/>
          </w:rPr>
          <w:t>A.17.5.1.6</w:t>
        </w:r>
        <w:r w:rsidRPr="00DB707E">
          <w:rPr>
            <w:lang w:eastAsia="en-GB"/>
          </w:rPr>
          <w:tab/>
          <w:t xml:space="preserve">Radio Link Monitoring In-sync Test for FR2 </w:t>
        </w:r>
        <w:proofErr w:type="spellStart"/>
        <w:r w:rsidRPr="00DB707E">
          <w:rPr>
            <w:lang w:eastAsia="en-GB"/>
          </w:rPr>
          <w:t>PCell</w:t>
        </w:r>
        <w:proofErr w:type="spellEnd"/>
        <w:r w:rsidRPr="00DB707E">
          <w:rPr>
            <w:lang w:eastAsia="en-GB"/>
          </w:rPr>
          <w:t xml:space="preserve"> configured with CSI-RS-based RLM in non-DRX mode</w:t>
        </w:r>
      </w:ins>
    </w:p>
    <w:p w14:paraId="4E4B08ED" w14:textId="77777777" w:rsidR="003D58EB" w:rsidRPr="00DB707E" w:rsidRDefault="003D58EB" w:rsidP="003D58EB">
      <w:pPr>
        <w:pStyle w:val="Heading4"/>
        <w:overflowPunct w:val="0"/>
        <w:autoSpaceDE w:val="0"/>
        <w:autoSpaceDN w:val="0"/>
        <w:adjustRightInd w:val="0"/>
        <w:textAlignment w:val="baseline"/>
        <w:rPr>
          <w:ins w:id="60062" w:author="RedCap - BigCR editor" w:date="2022-08-30T07:09:00Z"/>
          <w:lang w:eastAsia="en-GB"/>
        </w:rPr>
      </w:pPr>
      <w:ins w:id="60063" w:author="RedCap - BigCR editor" w:date="2022-08-30T07:09:00Z">
        <w:r w:rsidRPr="00DB707E">
          <w:rPr>
            <w:lang w:eastAsia="en-GB"/>
          </w:rPr>
          <w:t>A.17.5.1.7</w:t>
        </w:r>
        <w:r w:rsidRPr="00DB707E">
          <w:rPr>
            <w:lang w:eastAsia="en-GB"/>
          </w:rPr>
          <w:tab/>
          <w:t xml:space="preserve">Radio Link Monitoring Out-of-sync Test for FR2 </w:t>
        </w:r>
        <w:proofErr w:type="spellStart"/>
        <w:r w:rsidRPr="00DB707E">
          <w:rPr>
            <w:lang w:eastAsia="en-GB"/>
          </w:rPr>
          <w:t>PCell</w:t>
        </w:r>
        <w:proofErr w:type="spellEnd"/>
        <w:r w:rsidRPr="00DB707E">
          <w:rPr>
            <w:lang w:eastAsia="en-GB"/>
          </w:rPr>
          <w:t xml:space="preserve"> configured with CSI-RS-based RLM in DRX mode</w:t>
        </w:r>
      </w:ins>
    </w:p>
    <w:p w14:paraId="2FA23DD9" w14:textId="77777777" w:rsidR="003D58EB" w:rsidRPr="00DB707E" w:rsidRDefault="003D58EB" w:rsidP="003D58EB">
      <w:pPr>
        <w:pStyle w:val="Heading4"/>
        <w:overflowPunct w:val="0"/>
        <w:autoSpaceDE w:val="0"/>
        <w:autoSpaceDN w:val="0"/>
        <w:adjustRightInd w:val="0"/>
        <w:textAlignment w:val="baseline"/>
        <w:rPr>
          <w:ins w:id="60064" w:author="RedCap - BigCR editor" w:date="2022-08-30T07:09:00Z"/>
          <w:lang w:eastAsia="en-GB"/>
        </w:rPr>
      </w:pPr>
      <w:ins w:id="60065" w:author="RedCap - BigCR editor" w:date="2022-08-30T07:09:00Z">
        <w:r w:rsidRPr="00DB707E">
          <w:rPr>
            <w:lang w:eastAsia="en-GB"/>
          </w:rPr>
          <w:t>A.17.5.1.8</w:t>
        </w:r>
        <w:r w:rsidRPr="00DB707E">
          <w:rPr>
            <w:lang w:eastAsia="en-GB"/>
          </w:rPr>
          <w:tab/>
          <w:t xml:space="preserve">Radio Link Monitoring In-sync Test for FR2 </w:t>
        </w:r>
        <w:proofErr w:type="spellStart"/>
        <w:r w:rsidRPr="00DB707E">
          <w:rPr>
            <w:lang w:eastAsia="en-GB"/>
          </w:rPr>
          <w:t>PCell</w:t>
        </w:r>
        <w:proofErr w:type="spellEnd"/>
        <w:r w:rsidRPr="00DB707E">
          <w:rPr>
            <w:lang w:eastAsia="en-GB"/>
          </w:rPr>
          <w:t xml:space="preserve"> configured with CSI-RS-based RLM in DRX mode</w:t>
        </w:r>
      </w:ins>
    </w:p>
    <w:p w14:paraId="7E2B67D3" w14:textId="77777777" w:rsidR="003D58EB" w:rsidRPr="00DB707E" w:rsidRDefault="003D58EB" w:rsidP="003D58EB">
      <w:pPr>
        <w:pStyle w:val="Heading4"/>
        <w:overflowPunct w:val="0"/>
        <w:autoSpaceDE w:val="0"/>
        <w:autoSpaceDN w:val="0"/>
        <w:adjustRightInd w:val="0"/>
        <w:textAlignment w:val="baseline"/>
        <w:rPr>
          <w:ins w:id="60066" w:author="RedCap - BigCR editor" w:date="2022-08-30T07:09:00Z"/>
          <w:lang w:eastAsia="en-GB"/>
        </w:rPr>
      </w:pPr>
      <w:ins w:id="60067" w:author="RedCap - BigCR editor" w:date="2022-08-30T07:09:00Z">
        <w:r w:rsidRPr="00DB707E">
          <w:rPr>
            <w:lang w:eastAsia="en-GB"/>
          </w:rPr>
          <w:t>A.17.5.1.9</w:t>
        </w:r>
        <w:r w:rsidRPr="00DB707E">
          <w:rPr>
            <w:lang w:eastAsia="en-GB"/>
          </w:rPr>
          <w:tab/>
          <w:t>UE Radio Link Monitoring Scheduling Restrictions on FR2</w:t>
        </w:r>
      </w:ins>
    </w:p>
    <w:p w14:paraId="623AFA1E" w14:textId="77777777" w:rsidR="003D58EB" w:rsidRPr="00DB707E" w:rsidRDefault="003D58EB" w:rsidP="003D58EB">
      <w:pPr>
        <w:rPr>
          <w:ins w:id="60068" w:author="RedCap - BigCR editor" w:date="2022-08-30T07:09:00Z"/>
        </w:rPr>
      </w:pPr>
    </w:p>
    <w:p w14:paraId="0B9A4378" w14:textId="77777777" w:rsidR="003D58EB" w:rsidRPr="00DB707E" w:rsidRDefault="003D58EB" w:rsidP="003D58EB">
      <w:pPr>
        <w:pStyle w:val="Heading3"/>
        <w:rPr>
          <w:ins w:id="60069" w:author="RedCap - BigCR editor" w:date="2022-08-30T07:09:00Z"/>
        </w:rPr>
      </w:pPr>
      <w:ins w:id="60070" w:author="RedCap - BigCR editor" w:date="2022-08-30T07:09:00Z">
        <w:r w:rsidRPr="00DB707E">
          <w:lastRenderedPageBreak/>
          <w:t>A.17.5.2</w:t>
        </w:r>
        <w:r w:rsidRPr="00DB707E">
          <w:tab/>
          <w:t>Beam Failure Detection and Link recovery procedures</w:t>
        </w:r>
      </w:ins>
    </w:p>
    <w:p w14:paraId="381AFBA8" w14:textId="77777777" w:rsidR="003D58EB" w:rsidRPr="00DB707E" w:rsidRDefault="003D58EB" w:rsidP="003D58EB">
      <w:pPr>
        <w:pStyle w:val="Heading4"/>
        <w:overflowPunct w:val="0"/>
        <w:autoSpaceDE w:val="0"/>
        <w:autoSpaceDN w:val="0"/>
        <w:adjustRightInd w:val="0"/>
        <w:textAlignment w:val="baseline"/>
        <w:rPr>
          <w:ins w:id="60071" w:author="RedCap - BigCR editor" w:date="2022-08-30T07:09:00Z"/>
          <w:lang w:eastAsia="en-GB"/>
        </w:rPr>
      </w:pPr>
      <w:bookmarkStart w:id="60072" w:name="_Toc535476725"/>
      <w:ins w:id="60073" w:author="RedCap - BigCR editor" w:date="2022-08-30T07:09:00Z">
        <w:r w:rsidRPr="00DB707E">
          <w:rPr>
            <w:lang w:eastAsia="en-GB"/>
          </w:rPr>
          <w:t>A.17.5.2.1</w:t>
        </w:r>
        <w:r w:rsidRPr="00DB707E">
          <w:rPr>
            <w:lang w:eastAsia="en-GB"/>
          </w:rPr>
          <w:tab/>
        </w:r>
        <w:bookmarkEnd w:id="60072"/>
        <w:r w:rsidRPr="00DB707E">
          <w:rPr>
            <w:lang w:eastAsia="en-GB"/>
          </w:rPr>
          <w:t xml:space="preserve">Beam Failure Detection and Link Recovery Test for FR2 </w:t>
        </w:r>
        <w:proofErr w:type="spellStart"/>
        <w:r w:rsidRPr="00DB707E">
          <w:rPr>
            <w:lang w:eastAsia="en-GB"/>
          </w:rPr>
          <w:t>PCell</w:t>
        </w:r>
        <w:proofErr w:type="spellEnd"/>
        <w:r w:rsidRPr="00DB707E">
          <w:rPr>
            <w:lang w:eastAsia="en-GB"/>
          </w:rPr>
          <w:t xml:space="preserve"> configured with SSB-based BFD and LR in non-DRX mode</w:t>
        </w:r>
      </w:ins>
    </w:p>
    <w:p w14:paraId="7E35242F" w14:textId="77777777" w:rsidR="003D58EB" w:rsidRPr="00DB707E" w:rsidRDefault="003D58EB" w:rsidP="003D58EB">
      <w:pPr>
        <w:pStyle w:val="Heading4"/>
        <w:overflowPunct w:val="0"/>
        <w:autoSpaceDE w:val="0"/>
        <w:autoSpaceDN w:val="0"/>
        <w:adjustRightInd w:val="0"/>
        <w:textAlignment w:val="baseline"/>
        <w:rPr>
          <w:ins w:id="60074" w:author="RedCap - BigCR editor" w:date="2022-08-30T07:09:00Z"/>
          <w:lang w:eastAsia="en-GB"/>
        </w:rPr>
      </w:pPr>
      <w:ins w:id="60075" w:author="RedCap - BigCR editor" w:date="2022-08-30T07:09:00Z">
        <w:r w:rsidRPr="00DB707E">
          <w:rPr>
            <w:lang w:eastAsia="en-GB"/>
          </w:rPr>
          <w:t>A.17.5.2.2</w:t>
        </w:r>
        <w:r w:rsidRPr="00DB707E">
          <w:rPr>
            <w:lang w:eastAsia="en-GB"/>
          </w:rPr>
          <w:tab/>
          <w:t xml:space="preserve">Beam Failure Detection and Link Recovery Test for FR2 </w:t>
        </w:r>
        <w:proofErr w:type="spellStart"/>
        <w:r w:rsidRPr="00DB707E">
          <w:rPr>
            <w:lang w:eastAsia="en-GB"/>
          </w:rPr>
          <w:t>PCell</w:t>
        </w:r>
        <w:proofErr w:type="spellEnd"/>
        <w:r w:rsidRPr="00DB707E">
          <w:rPr>
            <w:lang w:eastAsia="en-GB"/>
          </w:rPr>
          <w:t xml:space="preserve"> configured with SSB-based BFD and LR in DRX mode</w:t>
        </w:r>
      </w:ins>
    </w:p>
    <w:p w14:paraId="57BA1C34" w14:textId="77777777" w:rsidR="003D58EB" w:rsidRPr="00DB707E" w:rsidRDefault="003D58EB" w:rsidP="003D58EB">
      <w:pPr>
        <w:pStyle w:val="Heading4"/>
        <w:overflowPunct w:val="0"/>
        <w:autoSpaceDE w:val="0"/>
        <w:autoSpaceDN w:val="0"/>
        <w:adjustRightInd w:val="0"/>
        <w:textAlignment w:val="baseline"/>
        <w:rPr>
          <w:ins w:id="60076" w:author="RedCap - BigCR editor" w:date="2022-08-30T07:09:00Z"/>
          <w:lang w:eastAsia="en-GB"/>
        </w:rPr>
      </w:pPr>
      <w:ins w:id="60077" w:author="RedCap - BigCR editor" w:date="2022-08-30T07:09:00Z">
        <w:r w:rsidRPr="00DB707E">
          <w:rPr>
            <w:lang w:eastAsia="en-GB"/>
          </w:rPr>
          <w:t>A.17.5.2.3</w:t>
        </w:r>
        <w:r w:rsidRPr="00DB707E">
          <w:rPr>
            <w:lang w:eastAsia="en-GB"/>
          </w:rPr>
          <w:tab/>
          <w:t xml:space="preserve">Beam Failure Detection and Link Recovery Test for FR2 </w:t>
        </w:r>
        <w:proofErr w:type="spellStart"/>
        <w:r w:rsidRPr="00DB707E">
          <w:rPr>
            <w:lang w:eastAsia="en-GB"/>
          </w:rPr>
          <w:t>PCell</w:t>
        </w:r>
        <w:proofErr w:type="spellEnd"/>
        <w:r w:rsidRPr="00DB707E">
          <w:rPr>
            <w:lang w:eastAsia="en-GB"/>
          </w:rPr>
          <w:t xml:space="preserve"> configured with CSI-RS-based BFD and LR in non-DRX mode</w:t>
        </w:r>
      </w:ins>
    </w:p>
    <w:p w14:paraId="19D8DDEB" w14:textId="77777777" w:rsidR="003D58EB" w:rsidRPr="00DB707E" w:rsidRDefault="003D58EB" w:rsidP="003D58EB">
      <w:pPr>
        <w:pStyle w:val="Heading4"/>
        <w:overflowPunct w:val="0"/>
        <w:autoSpaceDE w:val="0"/>
        <w:autoSpaceDN w:val="0"/>
        <w:adjustRightInd w:val="0"/>
        <w:textAlignment w:val="baseline"/>
        <w:rPr>
          <w:ins w:id="60078" w:author="RedCap - BigCR editor" w:date="2022-08-30T07:09:00Z"/>
          <w:lang w:eastAsia="en-GB"/>
        </w:rPr>
      </w:pPr>
      <w:ins w:id="60079" w:author="RedCap - BigCR editor" w:date="2022-08-30T07:09:00Z">
        <w:r w:rsidRPr="00DB707E">
          <w:rPr>
            <w:lang w:eastAsia="en-GB"/>
          </w:rPr>
          <w:t>A.17.5.2.4</w:t>
        </w:r>
        <w:r w:rsidRPr="00DB707E">
          <w:rPr>
            <w:lang w:eastAsia="en-GB"/>
          </w:rPr>
          <w:tab/>
          <w:t xml:space="preserve">Beam Failure Detection and Link Recovery Test for FR2 </w:t>
        </w:r>
        <w:proofErr w:type="spellStart"/>
        <w:r w:rsidRPr="00DB707E">
          <w:rPr>
            <w:lang w:eastAsia="en-GB"/>
          </w:rPr>
          <w:t>PCell</w:t>
        </w:r>
        <w:proofErr w:type="spellEnd"/>
        <w:r w:rsidRPr="00DB707E">
          <w:rPr>
            <w:lang w:eastAsia="en-GB"/>
          </w:rPr>
          <w:t xml:space="preserve"> configured with CSI-RS-based BFD and LR in DRX mode</w:t>
        </w:r>
      </w:ins>
    </w:p>
    <w:p w14:paraId="2FC650D8" w14:textId="77777777" w:rsidR="003D58EB" w:rsidRPr="00DB707E" w:rsidRDefault="003D58EB" w:rsidP="003D58EB">
      <w:pPr>
        <w:pStyle w:val="Heading4"/>
        <w:overflowPunct w:val="0"/>
        <w:autoSpaceDE w:val="0"/>
        <w:autoSpaceDN w:val="0"/>
        <w:adjustRightInd w:val="0"/>
        <w:textAlignment w:val="baseline"/>
        <w:rPr>
          <w:ins w:id="60080" w:author="RedCap - BigCR editor" w:date="2022-08-30T07:09:00Z"/>
          <w:lang w:eastAsia="en-GB"/>
        </w:rPr>
      </w:pPr>
      <w:ins w:id="60081" w:author="RedCap - BigCR editor" w:date="2022-08-30T07:09:00Z">
        <w:r w:rsidRPr="00DB707E">
          <w:rPr>
            <w:lang w:eastAsia="en-GB"/>
          </w:rPr>
          <w:t>A.17.5.2.5</w:t>
        </w:r>
        <w:r w:rsidRPr="00DB707E">
          <w:rPr>
            <w:lang w:eastAsia="en-GB"/>
          </w:rPr>
          <w:tab/>
          <w:t xml:space="preserve">Scheduling availability restriction during Beam Failure Detection and Link Recovery for FR2 </w:t>
        </w:r>
        <w:proofErr w:type="spellStart"/>
        <w:r w:rsidRPr="00DB707E">
          <w:rPr>
            <w:lang w:eastAsia="en-GB"/>
          </w:rPr>
          <w:t>PCell</w:t>
        </w:r>
        <w:proofErr w:type="spellEnd"/>
        <w:r w:rsidRPr="00DB707E">
          <w:rPr>
            <w:lang w:eastAsia="en-GB"/>
          </w:rPr>
          <w:t xml:space="preserve"> configured with SSB-based BFD and LR in non-DRX mode</w:t>
        </w:r>
      </w:ins>
    </w:p>
    <w:p w14:paraId="66184B74" w14:textId="77777777" w:rsidR="003D58EB" w:rsidRPr="00DB707E" w:rsidRDefault="003D58EB" w:rsidP="003D58EB">
      <w:pPr>
        <w:rPr>
          <w:ins w:id="60082" w:author="RedCap - BigCR editor" w:date="2022-08-30T07:09:00Z"/>
        </w:rPr>
      </w:pPr>
    </w:p>
    <w:p w14:paraId="4D138AF0" w14:textId="77777777" w:rsidR="003D58EB" w:rsidRPr="00DB707E" w:rsidRDefault="003D58EB" w:rsidP="003D58EB">
      <w:pPr>
        <w:rPr>
          <w:ins w:id="60083" w:author="RedCap - BigCR editor" w:date="2022-08-30T07:09:00Z"/>
          <w:lang w:eastAsia="ja-JP"/>
        </w:rPr>
      </w:pPr>
    </w:p>
    <w:p w14:paraId="01C60550" w14:textId="77777777" w:rsidR="003D58EB" w:rsidRPr="00DB707E" w:rsidRDefault="003D58EB" w:rsidP="003D58EB">
      <w:pPr>
        <w:pStyle w:val="Heading3"/>
        <w:rPr>
          <w:ins w:id="60084" w:author="RedCap - BigCR editor" w:date="2022-08-30T07:09:00Z"/>
          <w:lang w:eastAsia="zh-CN"/>
        </w:rPr>
      </w:pPr>
      <w:ins w:id="60085" w:author="RedCap - BigCR editor" w:date="2022-08-30T07:09:00Z">
        <w:r w:rsidRPr="00DB707E">
          <w:t>A.17.5.3</w:t>
        </w:r>
        <w:r w:rsidRPr="00DB707E">
          <w:tab/>
          <w:t>Active BWP switch for RedCap</w:t>
        </w:r>
      </w:ins>
    </w:p>
    <w:p w14:paraId="24C685A9" w14:textId="77777777" w:rsidR="003D58EB" w:rsidRPr="00DB707E" w:rsidRDefault="003D58EB" w:rsidP="003D58EB">
      <w:pPr>
        <w:pStyle w:val="Heading4"/>
        <w:rPr>
          <w:ins w:id="60086" w:author="RedCap - BigCR editor" w:date="2022-08-30T07:09:00Z"/>
        </w:rPr>
      </w:pPr>
      <w:ins w:id="60087" w:author="RedCap - BigCR editor" w:date="2022-08-30T07:09:00Z">
        <w:r w:rsidRPr="00DB707E">
          <w:t>A.17.5.3.1</w:t>
        </w:r>
        <w:r w:rsidRPr="00DB707E">
          <w:rPr>
            <w:szCs w:val="24"/>
          </w:rPr>
          <w:tab/>
        </w:r>
        <w:r w:rsidRPr="00DB707E">
          <w:t>DCI-based and Timer-based Active BWP Switch</w:t>
        </w:r>
      </w:ins>
    </w:p>
    <w:p w14:paraId="6F0275B1" w14:textId="77777777" w:rsidR="003D58EB" w:rsidRPr="00DB707E" w:rsidRDefault="003D58EB" w:rsidP="003D58EB">
      <w:pPr>
        <w:pStyle w:val="Heading5"/>
        <w:overflowPunct w:val="0"/>
        <w:autoSpaceDE w:val="0"/>
        <w:autoSpaceDN w:val="0"/>
        <w:adjustRightInd w:val="0"/>
        <w:textAlignment w:val="baseline"/>
        <w:rPr>
          <w:ins w:id="60088" w:author="RedCap - BigCR editor" w:date="2022-08-30T07:09:00Z"/>
          <w:lang w:eastAsia="zh-CN"/>
        </w:rPr>
      </w:pPr>
      <w:ins w:id="60089" w:author="RedCap - BigCR editor" w:date="2022-08-30T07:09:00Z">
        <w:r w:rsidRPr="00DB707E">
          <w:rPr>
            <w:lang w:eastAsia="zh-CN"/>
          </w:rPr>
          <w:t>A.17.5.3.1.1</w:t>
        </w:r>
        <w:r w:rsidRPr="00DB707E">
          <w:rPr>
            <w:lang w:eastAsia="zh-CN"/>
          </w:rPr>
          <w:tab/>
          <w:t>NR FR2 DL active BWP switch with non-DRX in SA</w:t>
        </w:r>
      </w:ins>
    </w:p>
    <w:p w14:paraId="4C69FB37" w14:textId="77777777" w:rsidR="003D58EB" w:rsidRPr="00DB707E" w:rsidRDefault="003D58EB" w:rsidP="003D58EB">
      <w:pPr>
        <w:pStyle w:val="Heading4"/>
        <w:rPr>
          <w:ins w:id="60090" w:author="RedCap - BigCR editor" w:date="2022-08-30T07:09:00Z"/>
        </w:rPr>
      </w:pPr>
      <w:ins w:id="60091" w:author="RedCap - BigCR editor" w:date="2022-08-30T07:09:00Z">
        <w:r w:rsidRPr="00DB707E">
          <w:t>A.17.5.3.2</w:t>
        </w:r>
        <w:r w:rsidRPr="00DB707E">
          <w:rPr>
            <w:szCs w:val="24"/>
          </w:rPr>
          <w:tab/>
        </w:r>
        <w:r w:rsidRPr="00DB707E">
          <w:t>RRC-based Active BWP Switch</w:t>
        </w:r>
      </w:ins>
    </w:p>
    <w:p w14:paraId="18D746D2" w14:textId="77777777" w:rsidR="003D58EB" w:rsidRPr="00DB707E" w:rsidRDefault="003D58EB" w:rsidP="003D58EB">
      <w:pPr>
        <w:pStyle w:val="Heading5"/>
        <w:overflowPunct w:val="0"/>
        <w:autoSpaceDE w:val="0"/>
        <w:autoSpaceDN w:val="0"/>
        <w:adjustRightInd w:val="0"/>
        <w:textAlignment w:val="baseline"/>
        <w:rPr>
          <w:ins w:id="60092" w:author="RedCap - BigCR editor" w:date="2022-08-30T07:09:00Z"/>
          <w:lang w:eastAsia="zh-CN"/>
        </w:rPr>
      </w:pPr>
      <w:ins w:id="60093" w:author="RedCap - BigCR editor" w:date="2022-08-30T07:09:00Z">
        <w:r w:rsidRPr="00DB707E">
          <w:rPr>
            <w:lang w:eastAsia="zh-CN"/>
          </w:rPr>
          <w:t>A.17.5.3.2.1</w:t>
        </w:r>
        <w:r w:rsidRPr="00DB707E">
          <w:rPr>
            <w:lang w:eastAsia="zh-CN"/>
          </w:rPr>
          <w:tab/>
          <w:t xml:space="preserve">NR FR2 DL active BWP switch of </w:t>
        </w:r>
        <w:proofErr w:type="spellStart"/>
        <w:r w:rsidRPr="00DB707E">
          <w:rPr>
            <w:lang w:eastAsia="zh-CN"/>
          </w:rPr>
          <w:t>PCell</w:t>
        </w:r>
        <w:proofErr w:type="spellEnd"/>
        <w:r w:rsidRPr="00DB707E">
          <w:rPr>
            <w:lang w:eastAsia="zh-CN"/>
          </w:rPr>
          <w:t xml:space="preserve"> with non-DRX in SA</w:t>
        </w:r>
      </w:ins>
    </w:p>
    <w:p w14:paraId="15C4B7F7" w14:textId="77777777" w:rsidR="003D58EB" w:rsidRPr="00DB707E" w:rsidRDefault="003D58EB" w:rsidP="003D58EB">
      <w:pPr>
        <w:rPr>
          <w:ins w:id="60094" w:author="RedCap - BigCR editor" w:date="2022-08-30T07:09:00Z"/>
          <w:lang w:eastAsia="zh-CN"/>
        </w:rPr>
      </w:pPr>
    </w:p>
    <w:p w14:paraId="36D231C2" w14:textId="77777777" w:rsidR="003D58EB" w:rsidRPr="00DB707E" w:rsidRDefault="003D58EB" w:rsidP="003D58EB">
      <w:pPr>
        <w:pStyle w:val="Heading3"/>
        <w:rPr>
          <w:ins w:id="60095" w:author="RedCap - BigCR editor" w:date="2022-08-30T07:09:00Z"/>
        </w:rPr>
      </w:pPr>
      <w:ins w:id="60096" w:author="RedCap - BigCR editor" w:date="2022-08-30T07:09:00Z">
        <w:r w:rsidRPr="00DB707E">
          <w:t>A.17.5.4</w:t>
        </w:r>
        <w:r w:rsidRPr="00DB707E">
          <w:tab/>
          <w:t>Active TCI state switch delay</w:t>
        </w:r>
      </w:ins>
    </w:p>
    <w:p w14:paraId="38CBADB4" w14:textId="77777777" w:rsidR="003D58EB" w:rsidRPr="00DB707E" w:rsidRDefault="003D58EB" w:rsidP="003D58EB">
      <w:pPr>
        <w:pStyle w:val="Heading4"/>
        <w:rPr>
          <w:ins w:id="60097" w:author="RedCap - BigCR editor" w:date="2022-08-30T07:09:00Z"/>
        </w:rPr>
      </w:pPr>
      <w:ins w:id="60098" w:author="RedCap - BigCR editor" w:date="2022-08-30T07:09:00Z">
        <w:r w:rsidRPr="00DB707E">
          <w:t>A.17.5.4.1</w:t>
        </w:r>
        <w:r w:rsidRPr="00DB707E">
          <w:rPr>
            <w:szCs w:val="24"/>
          </w:rPr>
          <w:tab/>
        </w:r>
        <w:r w:rsidRPr="00DB707E">
          <w:t>MAC-CE based active TCI state switch</w:t>
        </w:r>
      </w:ins>
    </w:p>
    <w:p w14:paraId="78D39E24" w14:textId="77777777" w:rsidR="003D58EB" w:rsidRPr="00DB707E" w:rsidRDefault="003D58EB" w:rsidP="003D58EB">
      <w:pPr>
        <w:pStyle w:val="Heading5"/>
        <w:overflowPunct w:val="0"/>
        <w:autoSpaceDE w:val="0"/>
        <w:autoSpaceDN w:val="0"/>
        <w:adjustRightInd w:val="0"/>
        <w:textAlignment w:val="baseline"/>
        <w:rPr>
          <w:ins w:id="60099" w:author="RedCap - BigCR editor" w:date="2022-08-30T07:09:00Z"/>
          <w:lang w:eastAsia="zh-CN"/>
        </w:rPr>
      </w:pPr>
      <w:ins w:id="60100" w:author="RedCap - BigCR editor" w:date="2022-08-30T07:09:00Z">
        <w:r w:rsidRPr="00DB707E">
          <w:rPr>
            <w:lang w:eastAsia="zh-CN"/>
          </w:rPr>
          <w:t>A.17.5.4.1.1</w:t>
        </w:r>
        <w:r w:rsidRPr="00DB707E">
          <w:rPr>
            <w:lang w:eastAsia="zh-CN"/>
          </w:rPr>
          <w:tab/>
          <w:t xml:space="preserve">NR </w:t>
        </w:r>
        <w:proofErr w:type="spellStart"/>
        <w:r w:rsidRPr="00DB707E">
          <w:rPr>
            <w:lang w:eastAsia="zh-CN"/>
          </w:rPr>
          <w:t>PCell</w:t>
        </w:r>
        <w:proofErr w:type="spellEnd"/>
        <w:r w:rsidRPr="00DB707E">
          <w:rPr>
            <w:lang w:eastAsia="zh-CN"/>
          </w:rPr>
          <w:t xml:space="preserve"> FR2 active TCI state switch for a known TCI state</w:t>
        </w:r>
      </w:ins>
    </w:p>
    <w:p w14:paraId="6966BD6B" w14:textId="77777777" w:rsidR="003D58EB" w:rsidRPr="00DB707E" w:rsidRDefault="003D58EB" w:rsidP="003D58EB">
      <w:pPr>
        <w:pStyle w:val="Heading4"/>
        <w:rPr>
          <w:ins w:id="60101" w:author="RedCap - BigCR editor" w:date="2022-08-30T07:09:00Z"/>
        </w:rPr>
      </w:pPr>
      <w:ins w:id="60102" w:author="RedCap - BigCR editor" w:date="2022-08-30T07:09:00Z">
        <w:r w:rsidRPr="00DB707E">
          <w:t>A.17.5.4.2</w:t>
        </w:r>
        <w:r w:rsidRPr="00DB707E">
          <w:rPr>
            <w:szCs w:val="24"/>
          </w:rPr>
          <w:tab/>
        </w:r>
        <w:r w:rsidRPr="00DB707E">
          <w:t>RRC based active TCI state switch</w:t>
        </w:r>
      </w:ins>
    </w:p>
    <w:p w14:paraId="257D92E8" w14:textId="77777777" w:rsidR="003D58EB" w:rsidRPr="00DB707E" w:rsidRDefault="003D58EB" w:rsidP="003D58EB">
      <w:pPr>
        <w:pStyle w:val="Heading5"/>
        <w:overflowPunct w:val="0"/>
        <w:autoSpaceDE w:val="0"/>
        <w:autoSpaceDN w:val="0"/>
        <w:adjustRightInd w:val="0"/>
        <w:textAlignment w:val="baseline"/>
        <w:rPr>
          <w:ins w:id="60103" w:author="RedCap - BigCR editor" w:date="2022-08-30T07:09:00Z"/>
          <w:lang w:eastAsia="zh-CN"/>
        </w:rPr>
      </w:pPr>
      <w:ins w:id="60104" w:author="RedCap - BigCR editor" w:date="2022-08-30T07:09:00Z">
        <w:r w:rsidRPr="00DB707E">
          <w:rPr>
            <w:lang w:eastAsia="zh-CN"/>
          </w:rPr>
          <w:t>A.17.5.4.2.1</w:t>
        </w:r>
        <w:r w:rsidRPr="00DB707E">
          <w:rPr>
            <w:lang w:eastAsia="zh-CN"/>
          </w:rPr>
          <w:tab/>
          <w:t xml:space="preserve">NR </w:t>
        </w:r>
        <w:proofErr w:type="spellStart"/>
        <w:r w:rsidRPr="00DB707E">
          <w:rPr>
            <w:lang w:eastAsia="zh-CN"/>
          </w:rPr>
          <w:t>PCell</w:t>
        </w:r>
        <w:proofErr w:type="spellEnd"/>
        <w:r w:rsidRPr="00DB707E">
          <w:rPr>
            <w:lang w:eastAsia="zh-CN"/>
          </w:rPr>
          <w:t xml:space="preserve"> FR2 active TCI state switch for a known TCI state</w:t>
        </w:r>
      </w:ins>
    </w:p>
    <w:p w14:paraId="5D798A5F" w14:textId="77777777" w:rsidR="003D58EB" w:rsidRPr="00DB707E" w:rsidRDefault="003D58EB" w:rsidP="003D58EB">
      <w:pPr>
        <w:rPr>
          <w:ins w:id="60105" w:author="RedCap - BigCR editor" w:date="2022-08-30T07:09:00Z"/>
          <w:lang w:eastAsia="zh-CN"/>
        </w:rPr>
      </w:pPr>
    </w:p>
    <w:p w14:paraId="1ABE5247" w14:textId="77777777" w:rsidR="003D58EB" w:rsidRPr="00DB707E" w:rsidRDefault="003D58EB" w:rsidP="003D58EB">
      <w:pPr>
        <w:pStyle w:val="Heading3"/>
        <w:rPr>
          <w:ins w:id="60106" w:author="RedCap - BigCR editor" w:date="2022-08-30T07:09:00Z"/>
        </w:rPr>
      </w:pPr>
      <w:ins w:id="60107" w:author="RedCap - BigCR editor" w:date="2022-08-30T07:09:00Z">
        <w:r w:rsidRPr="00DB707E">
          <w:t>A.17.5.5</w:t>
        </w:r>
        <w:r w:rsidRPr="00DB707E">
          <w:tab/>
          <w:t>Uplink spatial relation switch delay</w:t>
        </w:r>
      </w:ins>
    </w:p>
    <w:p w14:paraId="126739A0" w14:textId="77777777" w:rsidR="003D58EB" w:rsidRPr="00DB707E" w:rsidRDefault="003D58EB" w:rsidP="003D58EB">
      <w:pPr>
        <w:pStyle w:val="Heading4"/>
        <w:rPr>
          <w:ins w:id="60108" w:author="RedCap - BigCR editor" w:date="2022-08-30T07:09:00Z"/>
        </w:rPr>
      </w:pPr>
      <w:ins w:id="60109" w:author="RedCap - BigCR editor" w:date="2022-08-30T07:09:00Z">
        <w:r w:rsidRPr="00DB707E">
          <w:t>A.17.5.5.1</w:t>
        </w:r>
        <w:r w:rsidRPr="00DB707E">
          <w:tab/>
          <w:t>MAC-CE based Spatial Relation switch</w:t>
        </w:r>
      </w:ins>
    </w:p>
    <w:p w14:paraId="1D1A5BB6" w14:textId="77777777" w:rsidR="003D58EB" w:rsidRPr="00DB707E" w:rsidRDefault="003D58EB" w:rsidP="003D58EB">
      <w:pPr>
        <w:pStyle w:val="Heading5"/>
        <w:overflowPunct w:val="0"/>
        <w:autoSpaceDE w:val="0"/>
        <w:autoSpaceDN w:val="0"/>
        <w:adjustRightInd w:val="0"/>
        <w:textAlignment w:val="baseline"/>
        <w:rPr>
          <w:ins w:id="60110" w:author="RedCap - BigCR editor" w:date="2022-08-30T07:09:00Z"/>
          <w:lang w:eastAsia="zh-CN"/>
        </w:rPr>
      </w:pPr>
      <w:ins w:id="60111" w:author="RedCap - BigCR editor" w:date="2022-08-30T07:09:00Z">
        <w:r w:rsidRPr="00DB707E">
          <w:rPr>
            <w:lang w:eastAsia="zh-CN"/>
          </w:rPr>
          <w:t>A.17.5.5.1.1</w:t>
        </w:r>
        <w:r w:rsidRPr="00DB707E">
          <w:rPr>
            <w:lang w:eastAsia="zh-CN"/>
          </w:rPr>
          <w:tab/>
        </w:r>
        <w:r w:rsidRPr="00DB707E">
          <w:rPr>
            <w:lang w:eastAsia="zh-CN"/>
          </w:rPr>
          <w:tab/>
          <w:t xml:space="preserve">NR </w:t>
        </w:r>
        <w:proofErr w:type="spellStart"/>
        <w:r w:rsidRPr="00DB707E">
          <w:rPr>
            <w:lang w:eastAsia="zh-CN"/>
          </w:rPr>
          <w:t>PCell</w:t>
        </w:r>
        <w:proofErr w:type="spellEnd"/>
        <w:r w:rsidRPr="00DB707E">
          <w:rPr>
            <w:lang w:eastAsia="zh-CN"/>
          </w:rPr>
          <w:t xml:space="preserve"> FR2 spatial relation associated with known DL-RS</w:t>
        </w:r>
      </w:ins>
    </w:p>
    <w:p w14:paraId="173D0B85" w14:textId="77777777" w:rsidR="003D58EB" w:rsidRPr="00DB707E" w:rsidRDefault="003D58EB" w:rsidP="003D58EB">
      <w:pPr>
        <w:pStyle w:val="Heading4"/>
        <w:rPr>
          <w:ins w:id="60112" w:author="RedCap - BigCR editor" w:date="2022-08-30T07:09:00Z"/>
        </w:rPr>
      </w:pPr>
      <w:ins w:id="60113" w:author="RedCap - BigCR editor" w:date="2022-08-30T07:09:00Z">
        <w:r w:rsidRPr="00DB707E">
          <w:t>A.17.5.5.2</w:t>
        </w:r>
        <w:r w:rsidRPr="00DB707E">
          <w:tab/>
          <w:t>RRC based spatial relation switch</w:t>
        </w:r>
      </w:ins>
    </w:p>
    <w:p w14:paraId="1BEF9BD9" w14:textId="77777777" w:rsidR="003D58EB" w:rsidRPr="00DB707E" w:rsidRDefault="003D58EB" w:rsidP="003D58EB">
      <w:pPr>
        <w:pStyle w:val="Heading5"/>
        <w:overflowPunct w:val="0"/>
        <w:autoSpaceDE w:val="0"/>
        <w:autoSpaceDN w:val="0"/>
        <w:adjustRightInd w:val="0"/>
        <w:textAlignment w:val="baseline"/>
        <w:rPr>
          <w:ins w:id="60114" w:author="RedCap - BigCR editor" w:date="2022-08-30T07:09:00Z"/>
          <w:lang w:eastAsia="zh-CN"/>
        </w:rPr>
      </w:pPr>
      <w:ins w:id="60115" w:author="RedCap - BigCR editor" w:date="2022-08-30T07:09:00Z">
        <w:r w:rsidRPr="00DB707E">
          <w:rPr>
            <w:lang w:eastAsia="zh-CN"/>
          </w:rPr>
          <w:t>A.17.5.5.2.1</w:t>
        </w:r>
        <w:r w:rsidRPr="00DB707E">
          <w:rPr>
            <w:lang w:eastAsia="zh-CN"/>
          </w:rPr>
          <w:tab/>
          <w:t xml:space="preserve">NR </w:t>
        </w:r>
        <w:proofErr w:type="spellStart"/>
        <w:r w:rsidRPr="00DB707E">
          <w:rPr>
            <w:lang w:eastAsia="zh-CN"/>
          </w:rPr>
          <w:t>PCell</w:t>
        </w:r>
        <w:proofErr w:type="spellEnd"/>
        <w:r w:rsidRPr="00DB707E">
          <w:rPr>
            <w:lang w:eastAsia="zh-CN"/>
          </w:rPr>
          <w:t xml:space="preserve"> FR2 spatial relation switch associated with a known DL-RS</w:t>
        </w:r>
      </w:ins>
    </w:p>
    <w:p w14:paraId="523AA5F4" w14:textId="77777777" w:rsidR="003D58EB" w:rsidRPr="00DB707E" w:rsidRDefault="003D58EB" w:rsidP="003D58EB">
      <w:pPr>
        <w:pStyle w:val="Heading3"/>
        <w:rPr>
          <w:ins w:id="60116" w:author="RedCap - BigCR editor" w:date="2022-08-30T07:09:00Z"/>
        </w:rPr>
      </w:pPr>
      <w:ins w:id="60117" w:author="RedCap - BigCR editor" w:date="2022-08-30T07:09:00Z">
        <w:r w:rsidRPr="00DB707E">
          <w:t>A.17.5.6</w:t>
        </w:r>
        <w:r w:rsidRPr="00DB707E">
          <w:tab/>
          <w:t>UE specific CBW change</w:t>
        </w:r>
      </w:ins>
    </w:p>
    <w:p w14:paraId="2EFD5E7A" w14:textId="77777777" w:rsidR="003D58EB" w:rsidRPr="00DB707E" w:rsidRDefault="003D58EB" w:rsidP="003D58EB">
      <w:pPr>
        <w:pStyle w:val="Heading4"/>
        <w:rPr>
          <w:ins w:id="60118" w:author="RedCap - BigCR editor" w:date="2022-08-30T07:09:00Z"/>
        </w:rPr>
      </w:pPr>
      <w:ins w:id="60119" w:author="RedCap - BigCR editor" w:date="2022-08-30T07:09:00Z">
        <w:r w:rsidRPr="00DB707E">
          <w:t>A.17.5.5.1</w:t>
        </w:r>
        <w:r w:rsidRPr="00DB707E">
          <w:tab/>
          <w:t xml:space="preserve">NR FR2 UE specific CBW change of </w:t>
        </w:r>
        <w:proofErr w:type="spellStart"/>
        <w:r w:rsidRPr="00DB707E">
          <w:t>PCell</w:t>
        </w:r>
        <w:proofErr w:type="spellEnd"/>
        <w:r w:rsidRPr="00DB707E">
          <w:t xml:space="preserve"> with non-DRX in SA</w:t>
        </w:r>
      </w:ins>
    </w:p>
    <w:p w14:paraId="491E4A2F" w14:textId="77777777" w:rsidR="003D58EB" w:rsidRPr="00DB707E" w:rsidRDefault="003D58EB" w:rsidP="003D58EB">
      <w:pPr>
        <w:rPr>
          <w:ins w:id="60120" w:author="RedCap - BigCR editor" w:date="2022-08-30T07:09:00Z"/>
          <w:lang w:eastAsia="zh-CN"/>
        </w:rPr>
      </w:pPr>
    </w:p>
    <w:p w14:paraId="2A10BB14" w14:textId="77777777" w:rsidR="003D58EB" w:rsidRPr="00DB707E" w:rsidRDefault="003D58EB" w:rsidP="003D58EB">
      <w:pPr>
        <w:pStyle w:val="Heading2"/>
        <w:rPr>
          <w:ins w:id="60121" w:author="RedCap - BigCR editor" w:date="2022-08-30T07:09:00Z"/>
        </w:rPr>
      </w:pPr>
      <w:ins w:id="60122" w:author="RedCap - BigCR editor" w:date="2022-08-30T07:09:00Z">
        <w:r w:rsidRPr="00DB707E">
          <w:lastRenderedPageBreak/>
          <w:t>A.17.6</w:t>
        </w:r>
        <w:r w:rsidRPr="00DB707E">
          <w:tab/>
          <w:t>Measurement procedure for RedCap</w:t>
        </w:r>
      </w:ins>
    </w:p>
    <w:p w14:paraId="5EE5A51D" w14:textId="77777777" w:rsidR="003D58EB" w:rsidRPr="00DB707E" w:rsidRDefault="003D58EB" w:rsidP="003D58EB">
      <w:pPr>
        <w:pStyle w:val="Heading3"/>
        <w:rPr>
          <w:ins w:id="60123" w:author="RedCap - BigCR editor" w:date="2022-08-30T07:09:00Z"/>
        </w:rPr>
      </w:pPr>
      <w:ins w:id="60124" w:author="RedCap - BigCR editor" w:date="2022-08-30T07:09:00Z">
        <w:r w:rsidRPr="00DB707E">
          <w:t>A.17.6.1</w:t>
        </w:r>
        <w:r w:rsidRPr="00DB707E">
          <w:tab/>
          <w:t>Intra-frequency Measurements</w:t>
        </w:r>
      </w:ins>
    </w:p>
    <w:p w14:paraId="1A6CA4AB" w14:textId="77777777" w:rsidR="00F440A6" w:rsidRPr="00DB707E" w:rsidRDefault="00F440A6" w:rsidP="00F440A6">
      <w:pPr>
        <w:keepNext/>
        <w:keepLines/>
        <w:overflowPunct w:val="0"/>
        <w:autoSpaceDE w:val="0"/>
        <w:autoSpaceDN w:val="0"/>
        <w:adjustRightInd w:val="0"/>
        <w:spacing w:before="120"/>
        <w:ind w:left="1418" w:hanging="1418"/>
        <w:textAlignment w:val="baseline"/>
        <w:outlineLvl w:val="3"/>
        <w:rPr>
          <w:ins w:id="60125" w:author="RedCap - BigCR editor" w:date="2022-08-29T12:54:00Z"/>
          <w:rFonts w:ascii="Arial" w:hAnsi="Arial"/>
          <w:snapToGrid w:val="0"/>
          <w:sz w:val="24"/>
          <w:lang w:eastAsia="en-GB"/>
        </w:rPr>
      </w:pPr>
      <w:ins w:id="60126" w:author="RedCap - BigCR editor" w:date="2022-08-29T12:54:00Z">
        <w:r w:rsidRPr="00DB707E">
          <w:rPr>
            <w:rFonts w:ascii="Arial" w:hAnsi="Arial"/>
            <w:snapToGrid w:val="0"/>
            <w:sz w:val="24"/>
            <w:lang w:eastAsia="en-GB"/>
          </w:rPr>
          <w:t>A.17.6.1.1</w:t>
        </w:r>
        <w:r w:rsidRPr="00DB707E">
          <w:rPr>
            <w:rFonts w:ascii="Arial" w:hAnsi="Arial"/>
            <w:snapToGrid w:val="0"/>
            <w:sz w:val="24"/>
            <w:lang w:eastAsia="en-GB"/>
          </w:rPr>
          <w:tab/>
          <w:t>SA event triggered reporting</w:t>
        </w:r>
        <w:r w:rsidRPr="00DB707E">
          <w:rPr>
            <w:rFonts w:ascii="Arial" w:hAnsi="Arial"/>
            <w:snapToGrid w:val="0"/>
            <w:sz w:val="24"/>
            <w:lang w:eastAsia="zh-CN"/>
          </w:rPr>
          <w:t xml:space="preserve"> test without gap under non-DRX</w:t>
        </w:r>
        <w:bookmarkEnd w:id="60057"/>
      </w:ins>
    </w:p>
    <w:p w14:paraId="54F5EE57" w14:textId="77777777" w:rsidR="00F440A6" w:rsidRPr="00DB707E" w:rsidRDefault="00F440A6" w:rsidP="00F440A6">
      <w:pPr>
        <w:keepNext/>
        <w:keepLines/>
        <w:overflowPunct w:val="0"/>
        <w:autoSpaceDE w:val="0"/>
        <w:autoSpaceDN w:val="0"/>
        <w:adjustRightInd w:val="0"/>
        <w:spacing w:before="120"/>
        <w:ind w:left="1701" w:hanging="1701"/>
        <w:textAlignment w:val="baseline"/>
        <w:outlineLvl w:val="4"/>
        <w:rPr>
          <w:ins w:id="60127" w:author="RedCap - BigCR editor" w:date="2022-08-29T12:54:00Z"/>
          <w:rFonts w:ascii="Arial" w:hAnsi="Arial"/>
          <w:snapToGrid w:val="0"/>
          <w:sz w:val="22"/>
          <w:lang w:eastAsia="en-GB"/>
        </w:rPr>
      </w:pPr>
      <w:bookmarkStart w:id="60128" w:name="_Toc535476752"/>
      <w:ins w:id="60129" w:author="RedCap - BigCR editor" w:date="2022-08-29T12:54:00Z">
        <w:r w:rsidRPr="00DB707E">
          <w:rPr>
            <w:rFonts w:ascii="Arial" w:hAnsi="Arial"/>
            <w:snapToGrid w:val="0"/>
            <w:sz w:val="22"/>
            <w:lang w:eastAsia="en-GB"/>
          </w:rPr>
          <w:t>A.17.6.1.1.1</w:t>
        </w:r>
        <w:r w:rsidRPr="00DB707E">
          <w:rPr>
            <w:rFonts w:ascii="Arial" w:hAnsi="Arial"/>
            <w:snapToGrid w:val="0"/>
            <w:sz w:val="22"/>
            <w:lang w:eastAsia="en-GB"/>
          </w:rPr>
          <w:tab/>
          <w:t>Test purpose and Environment</w:t>
        </w:r>
        <w:bookmarkEnd w:id="60128"/>
      </w:ins>
    </w:p>
    <w:p w14:paraId="79C55E9D" w14:textId="77777777" w:rsidR="00F440A6" w:rsidRPr="00DB707E" w:rsidRDefault="00F440A6" w:rsidP="00F440A6">
      <w:pPr>
        <w:overflowPunct w:val="0"/>
        <w:autoSpaceDE w:val="0"/>
        <w:autoSpaceDN w:val="0"/>
        <w:adjustRightInd w:val="0"/>
        <w:textAlignment w:val="baseline"/>
        <w:rPr>
          <w:ins w:id="60130" w:author="RedCap - BigCR editor" w:date="2022-08-29T12:54:00Z"/>
          <w:lang w:eastAsia="en-GB"/>
        </w:rPr>
      </w:pPr>
      <w:ins w:id="60131" w:author="RedCap - BigCR editor" w:date="2022-08-29T12:54:00Z">
        <w:r w:rsidRPr="00DB707E">
          <w:rPr>
            <w:rFonts w:cs="v4.2.0"/>
            <w:lang w:eastAsia="en-GB"/>
          </w:rPr>
          <w:t>The purpose of this test is to verify that the UE makes correct reporting of an event. This test will partly verify the TDD intra-frequency cell search requirements for RedCap in clause 9.2B.5.1 and 9.2B.5.2.</w:t>
        </w:r>
        <w:r w:rsidRPr="00DB707E">
          <w:rPr>
            <w:lang w:eastAsia="en-GB"/>
          </w:rPr>
          <w:t xml:space="preserve"> Supported test configurations are shown in table A.17.6.1.1.1-1.</w:t>
        </w:r>
      </w:ins>
    </w:p>
    <w:p w14:paraId="23CB932A" w14:textId="77777777" w:rsidR="00F440A6" w:rsidRPr="00DB707E" w:rsidRDefault="00F440A6" w:rsidP="00F440A6">
      <w:pPr>
        <w:keepNext/>
        <w:keepLines/>
        <w:overflowPunct w:val="0"/>
        <w:autoSpaceDE w:val="0"/>
        <w:autoSpaceDN w:val="0"/>
        <w:adjustRightInd w:val="0"/>
        <w:spacing w:before="60"/>
        <w:jc w:val="center"/>
        <w:textAlignment w:val="baseline"/>
        <w:rPr>
          <w:ins w:id="60132" w:author="RedCap - BigCR editor" w:date="2022-08-29T12:54:00Z"/>
          <w:rFonts w:ascii="Arial" w:hAnsi="Arial"/>
          <w:b/>
          <w:lang w:eastAsia="en-GB"/>
        </w:rPr>
      </w:pPr>
      <w:ins w:id="60133" w:author="RedCap - BigCR editor" w:date="2022-08-29T12:54:00Z">
        <w:r w:rsidRPr="00DB707E">
          <w:rPr>
            <w:rFonts w:ascii="Arial" w:hAnsi="Arial"/>
            <w:b/>
            <w:lang w:eastAsia="en-GB"/>
          </w:rPr>
          <w:t>Table A.17.6.1.1.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F440A6" w:rsidRPr="00DB707E" w14:paraId="404FA91F" w14:textId="77777777" w:rsidTr="00AB35CF">
        <w:trPr>
          <w:ins w:id="60134" w:author="RedCap - BigCR editor" w:date="2022-08-29T12:54:00Z"/>
        </w:trPr>
        <w:tc>
          <w:tcPr>
            <w:tcW w:w="2376" w:type="dxa"/>
            <w:tcBorders>
              <w:top w:val="single" w:sz="4" w:space="0" w:color="auto"/>
              <w:left w:val="single" w:sz="4" w:space="0" w:color="auto"/>
              <w:bottom w:val="single" w:sz="4" w:space="0" w:color="auto"/>
              <w:right w:val="single" w:sz="4" w:space="0" w:color="auto"/>
            </w:tcBorders>
            <w:hideMark/>
          </w:tcPr>
          <w:p w14:paraId="53D97BE9" w14:textId="77777777" w:rsidR="00F440A6" w:rsidRPr="00DB707E" w:rsidRDefault="00F440A6" w:rsidP="00AB35CF">
            <w:pPr>
              <w:keepNext/>
              <w:keepLines/>
              <w:overflowPunct w:val="0"/>
              <w:autoSpaceDE w:val="0"/>
              <w:autoSpaceDN w:val="0"/>
              <w:adjustRightInd w:val="0"/>
              <w:spacing w:after="0"/>
              <w:jc w:val="center"/>
              <w:textAlignment w:val="baseline"/>
              <w:rPr>
                <w:ins w:id="60135" w:author="RedCap - BigCR editor" w:date="2022-08-29T12:54:00Z"/>
                <w:rFonts w:ascii="Arial" w:hAnsi="Arial"/>
                <w:b/>
                <w:sz w:val="18"/>
                <w:lang w:eastAsia="en-GB"/>
              </w:rPr>
            </w:pPr>
            <w:ins w:id="60136" w:author="RedCap - BigCR editor" w:date="2022-08-29T12:54:00Z">
              <w:r w:rsidRPr="00DB707E">
                <w:rPr>
                  <w:rFonts w:ascii="Arial" w:hAnsi="Arial"/>
                  <w:b/>
                  <w:sz w:val="18"/>
                  <w:lang w:eastAsia="en-GB"/>
                </w:rPr>
                <w:t>Configuration</w:t>
              </w:r>
            </w:ins>
          </w:p>
        </w:tc>
        <w:tc>
          <w:tcPr>
            <w:tcW w:w="7479" w:type="dxa"/>
            <w:tcBorders>
              <w:top w:val="single" w:sz="4" w:space="0" w:color="auto"/>
              <w:left w:val="single" w:sz="4" w:space="0" w:color="auto"/>
              <w:bottom w:val="single" w:sz="4" w:space="0" w:color="auto"/>
              <w:right w:val="single" w:sz="4" w:space="0" w:color="auto"/>
            </w:tcBorders>
            <w:hideMark/>
          </w:tcPr>
          <w:p w14:paraId="597388B0" w14:textId="77777777" w:rsidR="00F440A6" w:rsidRPr="00DB707E" w:rsidRDefault="00F440A6" w:rsidP="00AB35CF">
            <w:pPr>
              <w:keepNext/>
              <w:keepLines/>
              <w:overflowPunct w:val="0"/>
              <w:autoSpaceDE w:val="0"/>
              <w:autoSpaceDN w:val="0"/>
              <w:adjustRightInd w:val="0"/>
              <w:spacing w:after="0"/>
              <w:jc w:val="center"/>
              <w:textAlignment w:val="baseline"/>
              <w:rPr>
                <w:ins w:id="60137" w:author="RedCap - BigCR editor" w:date="2022-08-29T12:54:00Z"/>
                <w:rFonts w:ascii="Arial" w:hAnsi="Arial"/>
                <w:b/>
                <w:sz w:val="18"/>
                <w:lang w:eastAsia="en-GB"/>
              </w:rPr>
            </w:pPr>
            <w:ins w:id="60138" w:author="RedCap - BigCR editor" w:date="2022-08-29T12:54:00Z">
              <w:r w:rsidRPr="00DB707E">
                <w:rPr>
                  <w:rFonts w:ascii="Arial" w:hAnsi="Arial"/>
                  <w:b/>
                  <w:sz w:val="18"/>
                  <w:lang w:eastAsia="en-GB"/>
                </w:rPr>
                <w:t>Description</w:t>
              </w:r>
            </w:ins>
          </w:p>
        </w:tc>
      </w:tr>
      <w:tr w:rsidR="00F440A6" w:rsidRPr="00DB707E" w14:paraId="3C5A905C" w14:textId="77777777" w:rsidTr="00AB35CF">
        <w:trPr>
          <w:ins w:id="60139" w:author="RedCap - BigCR editor" w:date="2022-08-29T12:54:00Z"/>
        </w:trPr>
        <w:tc>
          <w:tcPr>
            <w:tcW w:w="2376" w:type="dxa"/>
            <w:tcBorders>
              <w:top w:val="single" w:sz="4" w:space="0" w:color="auto"/>
              <w:left w:val="single" w:sz="4" w:space="0" w:color="auto"/>
              <w:bottom w:val="single" w:sz="4" w:space="0" w:color="auto"/>
              <w:right w:val="single" w:sz="4" w:space="0" w:color="auto"/>
            </w:tcBorders>
            <w:hideMark/>
          </w:tcPr>
          <w:p w14:paraId="4B17D44A" w14:textId="77777777" w:rsidR="00F440A6" w:rsidRPr="00DB707E" w:rsidRDefault="00F440A6" w:rsidP="00AB35CF">
            <w:pPr>
              <w:keepNext/>
              <w:keepLines/>
              <w:overflowPunct w:val="0"/>
              <w:autoSpaceDE w:val="0"/>
              <w:autoSpaceDN w:val="0"/>
              <w:adjustRightInd w:val="0"/>
              <w:spacing w:after="0"/>
              <w:textAlignment w:val="baseline"/>
              <w:rPr>
                <w:ins w:id="60140" w:author="RedCap - BigCR editor" w:date="2022-08-29T12:54:00Z"/>
                <w:rFonts w:ascii="Arial" w:hAnsi="Arial"/>
                <w:sz w:val="18"/>
                <w:lang w:eastAsia="en-GB"/>
              </w:rPr>
            </w:pPr>
            <w:ins w:id="60141" w:author="RedCap - BigCR editor" w:date="2022-08-29T12:54:00Z">
              <w:r w:rsidRPr="00DB707E">
                <w:rPr>
                  <w:rFonts w:ascii="Arial" w:hAnsi="Arial"/>
                  <w:sz w:val="18"/>
                  <w:lang w:eastAsia="en-GB"/>
                </w:rPr>
                <w:t>1</w:t>
              </w:r>
            </w:ins>
          </w:p>
        </w:tc>
        <w:tc>
          <w:tcPr>
            <w:tcW w:w="7479" w:type="dxa"/>
            <w:tcBorders>
              <w:top w:val="single" w:sz="4" w:space="0" w:color="auto"/>
              <w:left w:val="single" w:sz="4" w:space="0" w:color="auto"/>
              <w:bottom w:val="single" w:sz="4" w:space="0" w:color="auto"/>
              <w:right w:val="single" w:sz="4" w:space="0" w:color="auto"/>
            </w:tcBorders>
            <w:hideMark/>
          </w:tcPr>
          <w:p w14:paraId="6C380667" w14:textId="77777777" w:rsidR="00F440A6" w:rsidRPr="00DB707E" w:rsidRDefault="00F440A6" w:rsidP="00AB35CF">
            <w:pPr>
              <w:keepNext/>
              <w:keepLines/>
              <w:overflowPunct w:val="0"/>
              <w:autoSpaceDE w:val="0"/>
              <w:autoSpaceDN w:val="0"/>
              <w:adjustRightInd w:val="0"/>
              <w:spacing w:after="0"/>
              <w:textAlignment w:val="baseline"/>
              <w:rPr>
                <w:ins w:id="60142" w:author="RedCap - BigCR editor" w:date="2022-08-29T12:54:00Z"/>
                <w:rFonts w:ascii="Arial" w:hAnsi="Arial"/>
                <w:sz w:val="18"/>
                <w:lang w:eastAsia="en-GB"/>
              </w:rPr>
            </w:pPr>
            <w:ins w:id="60143" w:author="RedCap - BigCR editor" w:date="2022-08-29T12:54:00Z">
              <w:r w:rsidRPr="00DB707E">
                <w:rPr>
                  <w:rFonts w:ascii="Arial" w:hAnsi="Arial"/>
                  <w:sz w:val="18"/>
                  <w:lang w:eastAsia="en-GB"/>
                </w:rPr>
                <w:t>120 kHz SSB SCS, 100 MHz bandwidth, TDD duplex mode</w:t>
              </w:r>
            </w:ins>
          </w:p>
        </w:tc>
      </w:tr>
      <w:tr w:rsidR="00F440A6" w:rsidRPr="00DB707E" w14:paraId="41ECE7BF" w14:textId="77777777" w:rsidTr="00AB35CF">
        <w:trPr>
          <w:ins w:id="60144" w:author="RedCap - BigCR editor" w:date="2022-08-29T12:54:00Z"/>
        </w:trPr>
        <w:tc>
          <w:tcPr>
            <w:tcW w:w="2376" w:type="dxa"/>
            <w:tcBorders>
              <w:top w:val="single" w:sz="4" w:space="0" w:color="auto"/>
              <w:left w:val="single" w:sz="4" w:space="0" w:color="auto"/>
              <w:bottom w:val="single" w:sz="4" w:space="0" w:color="auto"/>
              <w:right w:val="single" w:sz="4" w:space="0" w:color="auto"/>
            </w:tcBorders>
            <w:hideMark/>
          </w:tcPr>
          <w:p w14:paraId="7960E579" w14:textId="77777777" w:rsidR="00F440A6" w:rsidRPr="00DB707E" w:rsidRDefault="00F440A6" w:rsidP="00AB35CF">
            <w:pPr>
              <w:keepNext/>
              <w:keepLines/>
              <w:overflowPunct w:val="0"/>
              <w:autoSpaceDE w:val="0"/>
              <w:autoSpaceDN w:val="0"/>
              <w:adjustRightInd w:val="0"/>
              <w:spacing w:after="0"/>
              <w:textAlignment w:val="baseline"/>
              <w:rPr>
                <w:ins w:id="60145" w:author="RedCap - BigCR editor" w:date="2022-08-29T12:54:00Z"/>
                <w:rFonts w:ascii="Arial" w:hAnsi="Arial"/>
                <w:sz w:val="18"/>
                <w:lang w:eastAsia="en-GB"/>
              </w:rPr>
            </w:pPr>
            <w:ins w:id="60146" w:author="RedCap - BigCR editor" w:date="2022-08-29T12:54:00Z">
              <w:r w:rsidRPr="00DB707E">
                <w:rPr>
                  <w:rFonts w:ascii="Arial" w:hAnsi="Arial"/>
                  <w:sz w:val="18"/>
                  <w:lang w:eastAsia="en-GB"/>
                </w:rPr>
                <w:t>2</w:t>
              </w:r>
            </w:ins>
          </w:p>
        </w:tc>
        <w:tc>
          <w:tcPr>
            <w:tcW w:w="7479" w:type="dxa"/>
            <w:tcBorders>
              <w:top w:val="single" w:sz="4" w:space="0" w:color="auto"/>
              <w:left w:val="single" w:sz="4" w:space="0" w:color="auto"/>
              <w:bottom w:val="single" w:sz="4" w:space="0" w:color="auto"/>
              <w:right w:val="single" w:sz="4" w:space="0" w:color="auto"/>
            </w:tcBorders>
            <w:hideMark/>
          </w:tcPr>
          <w:p w14:paraId="15503AD0" w14:textId="77777777" w:rsidR="00F440A6" w:rsidRPr="00DB707E" w:rsidRDefault="00F440A6" w:rsidP="00AB35CF">
            <w:pPr>
              <w:keepNext/>
              <w:keepLines/>
              <w:overflowPunct w:val="0"/>
              <w:autoSpaceDE w:val="0"/>
              <w:autoSpaceDN w:val="0"/>
              <w:adjustRightInd w:val="0"/>
              <w:spacing w:after="0"/>
              <w:textAlignment w:val="baseline"/>
              <w:rPr>
                <w:ins w:id="60147" w:author="RedCap - BigCR editor" w:date="2022-08-29T12:54:00Z"/>
                <w:rFonts w:ascii="Arial" w:hAnsi="Arial"/>
                <w:sz w:val="18"/>
                <w:lang w:eastAsia="en-GB"/>
              </w:rPr>
            </w:pPr>
            <w:ins w:id="60148" w:author="RedCap - BigCR editor" w:date="2022-08-29T12:54:00Z">
              <w:r w:rsidRPr="00DB707E">
                <w:rPr>
                  <w:rFonts w:ascii="Arial" w:hAnsi="Arial"/>
                  <w:sz w:val="18"/>
                  <w:lang w:eastAsia="en-GB"/>
                </w:rPr>
                <w:t>240 kHz SSB SCS, 100 MHz bandwidth, TDD duplex mode</w:t>
              </w:r>
            </w:ins>
          </w:p>
        </w:tc>
      </w:tr>
      <w:tr w:rsidR="00F440A6" w:rsidRPr="00DB707E" w14:paraId="252CE549" w14:textId="77777777" w:rsidTr="00AB35CF">
        <w:trPr>
          <w:ins w:id="60149" w:author="RedCap - BigCR editor" w:date="2022-08-29T12:54:00Z"/>
        </w:trPr>
        <w:tc>
          <w:tcPr>
            <w:tcW w:w="9855" w:type="dxa"/>
            <w:gridSpan w:val="2"/>
            <w:tcBorders>
              <w:top w:val="single" w:sz="4" w:space="0" w:color="auto"/>
              <w:left w:val="single" w:sz="4" w:space="0" w:color="auto"/>
              <w:bottom w:val="single" w:sz="4" w:space="0" w:color="auto"/>
              <w:right w:val="single" w:sz="4" w:space="0" w:color="auto"/>
            </w:tcBorders>
            <w:hideMark/>
          </w:tcPr>
          <w:p w14:paraId="38836E58" w14:textId="77777777" w:rsidR="00F440A6" w:rsidRPr="00DB707E" w:rsidRDefault="00F440A6" w:rsidP="00AB35CF">
            <w:pPr>
              <w:keepNext/>
              <w:keepLines/>
              <w:overflowPunct w:val="0"/>
              <w:autoSpaceDE w:val="0"/>
              <w:autoSpaceDN w:val="0"/>
              <w:adjustRightInd w:val="0"/>
              <w:spacing w:after="0"/>
              <w:ind w:left="851" w:hanging="851"/>
              <w:textAlignment w:val="baseline"/>
              <w:rPr>
                <w:ins w:id="60150" w:author="RedCap - BigCR editor" w:date="2022-08-29T12:54:00Z"/>
                <w:rFonts w:ascii="Arial" w:hAnsi="Arial"/>
                <w:sz w:val="18"/>
                <w:lang w:eastAsia="en-GB"/>
              </w:rPr>
            </w:pPr>
            <w:ins w:id="60151" w:author="RedCap - BigCR editor" w:date="2022-08-29T12:54:00Z">
              <w:r w:rsidRPr="00DB707E">
                <w:rPr>
                  <w:rFonts w:ascii="Arial" w:hAnsi="Arial"/>
                  <w:sz w:val="18"/>
                  <w:lang w:eastAsia="zh-CN"/>
                </w:rPr>
                <w:t>Note:</w:t>
              </w:r>
              <w:r w:rsidRPr="00DB707E">
                <w:rPr>
                  <w:rFonts w:ascii="Arial" w:hAnsi="Arial"/>
                  <w:sz w:val="18"/>
                  <w:lang w:eastAsia="zh-CN"/>
                </w:rPr>
                <w:tab/>
              </w:r>
              <w:r w:rsidRPr="00DB707E">
                <w:rPr>
                  <w:rFonts w:ascii="Arial" w:hAnsi="Arial"/>
                  <w:sz w:val="18"/>
                  <w:lang w:eastAsia="en-GB"/>
                </w:rPr>
                <w:t>The UE is only required to be tested in one of the supported test configurations.</w:t>
              </w:r>
            </w:ins>
          </w:p>
        </w:tc>
      </w:tr>
    </w:tbl>
    <w:p w14:paraId="4664E7A7" w14:textId="77777777" w:rsidR="00F440A6" w:rsidRPr="00DB707E" w:rsidRDefault="00F440A6" w:rsidP="00F440A6">
      <w:pPr>
        <w:overflowPunct w:val="0"/>
        <w:autoSpaceDE w:val="0"/>
        <w:autoSpaceDN w:val="0"/>
        <w:adjustRightInd w:val="0"/>
        <w:textAlignment w:val="baseline"/>
        <w:rPr>
          <w:ins w:id="60152" w:author="RedCap - BigCR editor" w:date="2022-08-29T12:54:00Z"/>
          <w:rFonts w:cs="v4.2.0"/>
          <w:lang w:eastAsia="en-GB"/>
        </w:rPr>
      </w:pPr>
    </w:p>
    <w:p w14:paraId="2817CC1C" w14:textId="77777777" w:rsidR="00F440A6" w:rsidRPr="00DB707E" w:rsidRDefault="00F440A6" w:rsidP="00F440A6">
      <w:pPr>
        <w:overflowPunct w:val="0"/>
        <w:autoSpaceDE w:val="0"/>
        <w:autoSpaceDN w:val="0"/>
        <w:adjustRightInd w:val="0"/>
        <w:textAlignment w:val="baseline"/>
        <w:rPr>
          <w:ins w:id="60153" w:author="RedCap - BigCR editor" w:date="2022-08-29T12:54:00Z"/>
          <w:lang w:eastAsia="en-GB"/>
        </w:rPr>
      </w:pPr>
      <w:ins w:id="60154" w:author="RedCap - BigCR editor" w:date="2022-08-29T12:54:00Z">
        <w:r w:rsidRPr="00DB707E">
          <w:rPr>
            <w:lang w:eastAsia="en-GB"/>
          </w:rPr>
          <w:t xml:space="preserve">There are two cells in the test, </w:t>
        </w:r>
        <w:proofErr w:type="spellStart"/>
        <w:r w:rsidRPr="00DB707E">
          <w:rPr>
            <w:lang w:eastAsia="en-GB"/>
          </w:rPr>
          <w:t>PCell</w:t>
        </w:r>
        <w:proofErr w:type="spellEnd"/>
        <w:r w:rsidRPr="00DB707E">
          <w:rPr>
            <w:lang w:eastAsia="en-GB"/>
          </w:rPr>
          <w:t xml:space="preserve"> (Cell 1) and a FR2 neighbour cell (Cell 2) on the same frequency as the </w:t>
        </w:r>
        <w:proofErr w:type="spellStart"/>
        <w:r w:rsidRPr="00DB707E">
          <w:rPr>
            <w:lang w:eastAsia="en-GB"/>
          </w:rPr>
          <w:t>PCell</w:t>
        </w:r>
        <w:proofErr w:type="spellEnd"/>
        <w:r w:rsidRPr="00DB707E">
          <w:rPr>
            <w:lang w:eastAsia="en-GB"/>
          </w:rPr>
          <w:t>. The test parameters for the Cell 1 and Cell 2 are given in Table A.17.6.1.1.1-2, A.17.6.1.1.1-3 and A.17.6.1.1.1-4 below.</w:t>
        </w:r>
      </w:ins>
    </w:p>
    <w:p w14:paraId="33FE0ADD" w14:textId="77777777" w:rsidR="00F440A6" w:rsidRPr="00DB707E" w:rsidRDefault="00F440A6" w:rsidP="00F440A6">
      <w:pPr>
        <w:overflowPunct w:val="0"/>
        <w:autoSpaceDE w:val="0"/>
        <w:autoSpaceDN w:val="0"/>
        <w:adjustRightInd w:val="0"/>
        <w:textAlignment w:val="baseline"/>
        <w:rPr>
          <w:ins w:id="60155" w:author="RedCap - BigCR editor" w:date="2022-08-29T12:54:00Z"/>
          <w:lang w:eastAsia="en-GB"/>
        </w:rPr>
      </w:pPr>
      <w:ins w:id="60156" w:author="RedCap - BigCR editor" w:date="2022-08-29T12:54:00Z">
        <w:r w:rsidRPr="00DB707E">
          <w:rPr>
            <w:lang w:eastAsia="en-GB"/>
          </w:rPr>
          <w:t xml:space="preserve">In the measurement control information, a measurement object is configured for the frequency of the </w:t>
        </w:r>
        <w:proofErr w:type="spellStart"/>
        <w:r w:rsidRPr="00DB707E">
          <w:rPr>
            <w:lang w:eastAsia="en-GB"/>
          </w:rPr>
          <w:t>PCell</w:t>
        </w:r>
        <w:proofErr w:type="spellEnd"/>
        <w:r w:rsidRPr="00DB707E">
          <w:rPr>
            <w:lang w:eastAsia="en-GB"/>
          </w:rPr>
          <w:t>, and it is indicated to the UE that event-triggered reporting with Event A3 is used.</w:t>
        </w:r>
      </w:ins>
    </w:p>
    <w:p w14:paraId="33F39F12" w14:textId="77777777" w:rsidR="00F440A6" w:rsidRPr="00DB707E" w:rsidRDefault="00F440A6" w:rsidP="00F440A6">
      <w:pPr>
        <w:overflowPunct w:val="0"/>
        <w:autoSpaceDE w:val="0"/>
        <w:autoSpaceDN w:val="0"/>
        <w:adjustRightInd w:val="0"/>
        <w:textAlignment w:val="baseline"/>
        <w:rPr>
          <w:ins w:id="60157" w:author="RedCap - BigCR editor" w:date="2022-08-29T12:54:00Z"/>
          <w:lang w:eastAsia="en-GB"/>
        </w:rPr>
      </w:pPr>
      <w:ins w:id="60158" w:author="RedCap - BigCR editor" w:date="2022-08-29T12:54:00Z">
        <w:r w:rsidRPr="00DB707E">
          <w:rPr>
            <w:lang w:eastAsia="en-GB"/>
          </w:rPr>
          <w:t>The test consists of two successive time periods, with time duration of T1, and T2 respectively. During time duration T1, the UE shall not have any timing information of Cell 2.</w:t>
        </w:r>
      </w:ins>
    </w:p>
    <w:p w14:paraId="242A46C3" w14:textId="77777777" w:rsidR="00F440A6" w:rsidRPr="00DB707E" w:rsidRDefault="00F440A6" w:rsidP="00F440A6">
      <w:pPr>
        <w:keepNext/>
        <w:keepLines/>
        <w:overflowPunct w:val="0"/>
        <w:autoSpaceDE w:val="0"/>
        <w:autoSpaceDN w:val="0"/>
        <w:adjustRightInd w:val="0"/>
        <w:spacing w:before="60"/>
        <w:jc w:val="center"/>
        <w:textAlignment w:val="baseline"/>
        <w:rPr>
          <w:ins w:id="60159" w:author="RedCap - BigCR editor" w:date="2022-08-29T12:54:00Z"/>
          <w:rFonts w:ascii="Arial" w:hAnsi="Arial"/>
          <w:b/>
          <w:lang w:eastAsia="en-GB"/>
        </w:rPr>
      </w:pPr>
      <w:ins w:id="60160" w:author="RedCap - BigCR editor" w:date="2022-08-29T12:54:00Z">
        <w:r w:rsidRPr="00DB707E">
          <w:rPr>
            <w:rFonts w:ascii="Arial" w:hAnsi="Arial"/>
            <w:b/>
            <w:lang w:eastAsia="en-GB"/>
          </w:rPr>
          <w:t xml:space="preserve">Table A.17.6.1.1.1-2: General test parameters for intra-frequency event triggered reporting for SA with TDD </w:t>
        </w:r>
        <w:proofErr w:type="spellStart"/>
        <w:r w:rsidRPr="00DB707E">
          <w:rPr>
            <w:rFonts w:ascii="Arial" w:hAnsi="Arial"/>
            <w:b/>
            <w:lang w:eastAsia="en-GB"/>
          </w:rPr>
          <w:t>PCell</w:t>
        </w:r>
        <w:proofErr w:type="spellEnd"/>
        <w:r w:rsidRPr="00DB707E">
          <w:rPr>
            <w:rFonts w:ascii="Arial" w:hAnsi="Arial"/>
            <w:b/>
            <w:lang w:eastAsia="en-GB"/>
          </w:rPr>
          <w:t xml:space="preserve"> in FR2 without gap without DRX for RedCa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566"/>
        <w:gridCol w:w="786"/>
        <w:gridCol w:w="1591"/>
        <w:gridCol w:w="3810"/>
      </w:tblGrid>
      <w:tr w:rsidR="00F440A6" w:rsidRPr="00DB707E" w14:paraId="538646F4" w14:textId="77777777" w:rsidTr="00AB35CF">
        <w:trPr>
          <w:cantSplit/>
          <w:trHeight w:val="90"/>
          <w:ins w:id="60161" w:author="RedCap - BigCR editor" w:date="2022-08-29T12:54:00Z"/>
        </w:trPr>
        <w:tc>
          <w:tcPr>
            <w:tcW w:w="0" w:type="auto"/>
            <w:tcBorders>
              <w:top w:val="single" w:sz="4" w:space="0" w:color="auto"/>
              <w:left w:val="single" w:sz="4" w:space="0" w:color="auto"/>
              <w:bottom w:val="single" w:sz="4" w:space="0" w:color="auto"/>
              <w:right w:val="single" w:sz="4" w:space="0" w:color="auto"/>
            </w:tcBorders>
            <w:hideMark/>
          </w:tcPr>
          <w:p w14:paraId="04E97CC9" w14:textId="77777777" w:rsidR="00F440A6" w:rsidRPr="00DB707E" w:rsidRDefault="00F440A6" w:rsidP="00AB35CF">
            <w:pPr>
              <w:keepNext/>
              <w:keepLines/>
              <w:overflowPunct w:val="0"/>
              <w:autoSpaceDE w:val="0"/>
              <w:autoSpaceDN w:val="0"/>
              <w:adjustRightInd w:val="0"/>
              <w:spacing w:after="0"/>
              <w:jc w:val="center"/>
              <w:textAlignment w:val="baseline"/>
              <w:rPr>
                <w:ins w:id="60162" w:author="RedCap - BigCR editor" w:date="2022-08-29T12:54:00Z"/>
                <w:rFonts w:ascii="Arial" w:hAnsi="Arial" w:cs="Arial"/>
                <w:b/>
                <w:sz w:val="18"/>
                <w:lang w:eastAsia="en-GB"/>
              </w:rPr>
            </w:pPr>
            <w:ins w:id="60163" w:author="RedCap - BigCR editor" w:date="2022-08-29T12:54:00Z">
              <w:r w:rsidRPr="00DB707E">
                <w:rPr>
                  <w:rFonts w:ascii="Arial" w:hAnsi="Arial"/>
                  <w:b/>
                  <w:sz w:val="18"/>
                  <w:lang w:eastAsia="en-GB"/>
                </w:rPr>
                <w:t>Parameter</w:t>
              </w:r>
            </w:ins>
          </w:p>
        </w:tc>
        <w:tc>
          <w:tcPr>
            <w:tcW w:w="0" w:type="auto"/>
            <w:tcBorders>
              <w:top w:val="single" w:sz="4" w:space="0" w:color="auto"/>
              <w:left w:val="single" w:sz="4" w:space="0" w:color="auto"/>
              <w:bottom w:val="single" w:sz="4" w:space="0" w:color="auto"/>
              <w:right w:val="single" w:sz="4" w:space="0" w:color="auto"/>
            </w:tcBorders>
            <w:hideMark/>
          </w:tcPr>
          <w:p w14:paraId="0C64EB9C" w14:textId="77777777" w:rsidR="00F440A6" w:rsidRPr="00DB707E" w:rsidRDefault="00F440A6" w:rsidP="00AB35CF">
            <w:pPr>
              <w:keepNext/>
              <w:keepLines/>
              <w:overflowPunct w:val="0"/>
              <w:autoSpaceDE w:val="0"/>
              <w:autoSpaceDN w:val="0"/>
              <w:adjustRightInd w:val="0"/>
              <w:spacing w:after="0"/>
              <w:jc w:val="center"/>
              <w:textAlignment w:val="baseline"/>
              <w:rPr>
                <w:ins w:id="60164" w:author="RedCap - BigCR editor" w:date="2022-08-29T12:54:00Z"/>
                <w:rFonts w:ascii="Arial" w:hAnsi="Arial" w:cs="Arial"/>
                <w:b/>
                <w:sz w:val="18"/>
                <w:lang w:eastAsia="en-GB"/>
              </w:rPr>
            </w:pPr>
            <w:ins w:id="60165" w:author="RedCap - BigCR editor" w:date="2022-08-29T12:54:00Z">
              <w:r w:rsidRPr="00DB707E">
                <w:rPr>
                  <w:rFonts w:ascii="Arial" w:hAnsi="Arial"/>
                  <w:b/>
                  <w:sz w:val="18"/>
                  <w:lang w:eastAsia="en-GB"/>
                </w:rPr>
                <w:t>Unit</w:t>
              </w:r>
            </w:ins>
          </w:p>
        </w:tc>
        <w:tc>
          <w:tcPr>
            <w:tcW w:w="0" w:type="auto"/>
            <w:tcBorders>
              <w:top w:val="single" w:sz="4" w:space="0" w:color="auto"/>
              <w:left w:val="single" w:sz="4" w:space="0" w:color="auto"/>
              <w:bottom w:val="single" w:sz="4" w:space="0" w:color="auto"/>
              <w:right w:val="single" w:sz="4" w:space="0" w:color="auto"/>
            </w:tcBorders>
            <w:hideMark/>
          </w:tcPr>
          <w:p w14:paraId="16AF892E" w14:textId="77777777" w:rsidR="00F440A6" w:rsidRPr="00DB707E" w:rsidRDefault="00F440A6" w:rsidP="00AB35CF">
            <w:pPr>
              <w:keepNext/>
              <w:keepLines/>
              <w:overflowPunct w:val="0"/>
              <w:autoSpaceDE w:val="0"/>
              <w:autoSpaceDN w:val="0"/>
              <w:adjustRightInd w:val="0"/>
              <w:spacing w:after="0"/>
              <w:jc w:val="center"/>
              <w:textAlignment w:val="baseline"/>
              <w:rPr>
                <w:ins w:id="60166" w:author="RedCap - BigCR editor" w:date="2022-08-29T12:54:00Z"/>
                <w:rFonts w:ascii="Arial" w:hAnsi="Arial"/>
                <w:b/>
                <w:sz w:val="18"/>
                <w:lang w:eastAsia="en-GB"/>
              </w:rPr>
            </w:pPr>
            <w:ins w:id="60167" w:author="RedCap - BigCR editor" w:date="2022-08-29T12:54:00Z">
              <w:r w:rsidRPr="00DB707E">
                <w:rPr>
                  <w:rFonts w:ascii="Arial" w:hAnsi="Arial"/>
                  <w:b/>
                  <w:sz w:val="18"/>
                  <w:lang w:eastAsia="zh-CN"/>
                </w:rPr>
                <w:t>Config</w:t>
              </w:r>
            </w:ins>
          </w:p>
        </w:tc>
        <w:tc>
          <w:tcPr>
            <w:tcW w:w="0" w:type="auto"/>
            <w:tcBorders>
              <w:top w:val="single" w:sz="4" w:space="0" w:color="auto"/>
              <w:left w:val="single" w:sz="4" w:space="0" w:color="auto"/>
              <w:bottom w:val="single" w:sz="4" w:space="0" w:color="auto"/>
              <w:right w:val="single" w:sz="4" w:space="0" w:color="auto"/>
            </w:tcBorders>
            <w:hideMark/>
          </w:tcPr>
          <w:p w14:paraId="672E6474" w14:textId="77777777" w:rsidR="00F440A6" w:rsidRPr="00DB707E" w:rsidRDefault="00F440A6" w:rsidP="00AB35CF">
            <w:pPr>
              <w:keepNext/>
              <w:keepLines/>
              <w:overflowPunct w:val="0"/>
              <w:autoSpaceDE w:val="0"/>
              <w:autoSpaceDN w:val="0"/>
              <w:adjustRightInd w:val="0"/>
              <w:spacing w:after="0"/>
              <w:jc w:val="center"/>
              <w:textAlignment w:val="baseline"/>
              <w:rPr>
                <w:ins w:id="60168" w:author="RedCap - BigCR editor" w:date="2022-08-29T12:54:00Z"/>
                <w:rFonts w:ascii="Arial" w:hAnsi="Arial" w:cs="Arial"/>
                <w:b/>
                <w:sz w:val="18"/>
                <w:lang w:eastAsia="en-GB"/>
              </w:rPr>
            </w:pPr>
            <w:ins w:id="60169" w:author="RedCap - BigCR editor" w:date="2022-08-29T12:54:00Z">
              <w:r w:rsidRPr="00DB707E">
                <w:rPr>
                  <w:rFonts w:ascii="Arial" w:hAnsi="Arial"/>
                  <w:b/>
                  <w:sz w:val="18"/>
                  <w:lang w:eastAsia="en-GB"/>
                </w:rPr>
                <w:t>Value</w:t>
              </w:r>
            </w:ins>
          </w:p>
        </w:tc>
        <w:tc>
          <w:tcPr>
            <w:tcW w:w="0" w:type="auto"/>
            <w:tcBorders>
              <w:top w:val="single" w:sz="4" w:space="0" w:color="auto"/>
              <w:left w:val="single" w:sz="4" w:space="0" w:color="auto"/>
              <w:bottom w:val="single" w:sz="4" w:space="0" w:color="auto"/>
              <w:right w:val="single" w:sz="4" w:space="0" w:color="auto"/>
            </w:tcBorders>
            <w:hideMark/>
          </w:tcPr>
          <w:p w14:paraId="79D09F90" w14:textId="77777777" w:rsidR="00F440A6" w:rsidRPr="00DB707E" w:rsidRDefault="00F440A6" w:rsidP="00AB35CF">
            <w:pPr>
              <w:keepNext/>
              <w:keepLines/>
              <w:overflowPunct w:val="0"/>
              <w:autoSpaceDE w:val="0"/>
              <w:autoSpaceDN w:val="0"/>
              <w:adjustRightInd w:val="0"/>
              <w:spacing w:after="0"/>
              <w:jc w:val="center"/>
              <w:textAlignment w:val="baseline"/>
              <w:rPr>
                <w:ins w:id="60170" w:author="RedCap - BigCR editor" w:date="2022-08-29T12:54:00Z"/>
                <w:rFonts w:ascii="Arial" w:hAnsi="Arial" w:cs="Arial"/>
                <w:b/>
                <w:sz w:val="18"/>
                <w:lang w:eastAsia="en-GB"/>
              </w:rPr>
            </w:pPr>
            <w:ins w:id="60171" w:author="RedCap - BigCR editor" w:date="2022-08-29T12:54:00Z">
              <w:r w:rsidRPr="00DB707E">
                <w:rPr>
                  <w:rFonts w:ascii="Arial" w:hAnsi="Arial"/>
                  <w:b/>
                  <w:sz w:val="18"/>
                  <w:lang w:eastAsia="en-GB"/>
                </w:rPr>
                <w:t>Comment</w:t>
              </w:r>
            </w:ins>
          </w:p>
        </w:tc>
      </w:tr>
      <w:tr w:rsidR="00F440A6" w:rsidRPr="00DB707E" w14:paraId="728377D0" w14:textId="77777777" w:rsidTr="00AB35CF">
        <w:trPr>
          <w:cantSplit/>
          <w:ins w:id="60172" w:author="RedCap - BigCR editor" w:date="2022-08-29T12:54:00Z"/>
        </w:trPr>
        <w:tc>
          <w:tcPr>
            <w:tcW w:w="0" w:type="auto"/>
            <w:tcBorders>
              <w:top w:val="single" w:sz="4" w:space="0" w:color="auto"/>
              <w:left w:val="single" w:sz="4" w:space="0" w:color="auto"/>
              <w:bottom w:val="single" w:sz="4" w:space="0" w:color="auto"/>
              <w:right w:val="single" w:sz="4" w:space="0" w:color="auto"/>
            </w:tcBorders>
            <w:hideMark/>
          </w:tcPr>
          <w:p w14:paraId="615CF15B" w14:textId="77777777" w:rsidR="00F440A6" w:rsidRPr="00DB707E" w:rsidRDefault="00F440A6" w:rsidP="00AB35CF">
            <w:pPr>
              <w:keepNext/>
              <w:keepLines/>
              <w:overflowPunct w:val="0"/>
              <w:autoSpaceDE w:val="0"/>
              <w:autoSpaceDN w:val="0"/>
              <w:adjustRightInd w:val="0"/>
              <w:spacing w:after="0"/>
              <w:textAlignment w:val="baseline"/>
              <w:rPr>
                <w:ins w:id="60173" w:author="RedCap - BigCR editor" w:date="2022-08-29T12:54:00Z"/>
                <w:rFonts w:ascii="Arial" w:hAnsi="Arial" w:cs="Arial"/>
                <w:sz w:val="18"/>
                <w:lang w:eastAsia="en-GB"/>
              </w:rPr>
            </w:pPr>
            <w:ins w:id="60174" w:author="RedCap - BigCR editor" w:date="2022-08-29T12:54:00Z">
              <w:r w:rsidRPr="00DB707E">
                <w:rPr>
                  <w:rFonts w:ascii="Arial" w:hAnsi="Arial"/>
                  <w:sz w:val="18"/>
                  <w:lang w:eastAsia="en-GB"/>
                </w:rPr>
                <w:t>Active cell</w:t>
              </w:r>
            </w:ins>
          </w:p>
        </w:tc>
        <w:tc>
          <w:tcPr>
            <w:tcW w:w="0" w:type="auto"/>
            <w:tcBorders>
              <w:top w:val="single" w:sz="4" w:space="0" w:color="auto"/>
              <w:left w:val="single" w:sz="4" w:space="0" w:color="auto"/>
              <w:bottom w:val="single" w:sz="4" w:space="0" w:color="auto"/>
              <w:right w:val="single" w:sz="4" w:space="0" w:color="auto"/>
            </w:tcBorders>
          </w:tcPr>
          <w:p w14:paraId="45A40D6B" w14:textId="77777777" w:rsidR="00F440A6" w:rsidRPr="00DB707E" w:rsidRDefault="00F440A6" w:rsidP="00AB35CF">
            <w:pPr>
              <w:keepNext/>
              <w:keepLines/>
              <w:overflowPunct w:val="0"/>
              <w:autoSpaceDE w:val="0"/>
              <w:autoSpaceDN w:val="0"/>
              <w:adjustRightInd w:val="0"/>
              <w:spacing w:after="0"/>
              <w:jc w:val="center"/>
              <w:textAlignment w:val="baseline"/>
              <w:rPr>
                <w:ins w:id="60175" w:author="RedCap - BigCR editor" w:date="2022-08-29T12:54:00Z"/>
                <w:rFonts w:ascii="Arial" w:hAnsi="Arial" w:cs="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A3A826" w14:textId="77777777" w:rsidR="00F440A6" w:rsidRPr="00DB707E" w:rsidRDefault="00F440A6" w:rsidP="00AB35CF">
            <w:pPr>
              <w:keepNext/>
              <w:keepLines/>
              <w:overflowPunct w:val="0"/>
              <w:autoSpaceDE w:val="0"/>
              <w:autoSpaceDN w:val="0"/>
              <w:adjustRightInd w:val="0"/>
              <w:spacing w:after="0"/>
              <w:jc w:val="center"/>
              <w:textAlignment w:val="baseline"/>
              <w:rPr>
                <w:ins w:id="60176" w:author="RedCap - BigCR editor" w:date="2022-08-29T12:54:00Z"/>
                <w:rFonts w:ascii="Arial" w:hAnsi="Arial" w:cs="v4.2.0"/>
                <w:sz w:val="18"/>
                <w:lang w:eastAsia="en-GB"/>
              </w:rPr>
            </w:pPr>
            <w:ins w:id="60177" w:author="RedCap - BigCR editor" w:date="2022-08-29T12:54:00Z">
              <w:r w:rsidRPr="00DB707E">
                <w:rPr>
                  <w:rFonts w:ascii="Arial" w:hAnsi="Arial" w:cs="v4.2.0"/>
                  <w:sz w:val="18"/>
                  <w:lang w:eastAsia="en-GB"/>
                </w:rPr>
                <w:t>1, 2</w:t>
              </w:r>
            </w:ins>
          </w:p>
        </w:tc>
        <w:tc>
          <w:tcPr>
            <w:tcW w:w="0" w:type="auto"/>
            <w:tcBorders>
              <w:top w:val="single" w:sz="4" w:space="0" w:color="auto"/>
              <w:left w:val="single" w:sz="4" w:space="0" w:color="auto"/>
              <w:bottom w:val="single" w:sz="4" w:space="0" w:color="auto"/>
              <w:right w:val="single" w:sz="4" w:space="0" w:color="auto"/>
            </w:tcBorders>
            <w:hideMark/>
          </w:tcPr>
          <w:p w14:paraId="3E769152" w14:textId="77777777" w:rsidR="00F440A6" w:rsidRPr="00DB707E" w:rsidRDefault="00F440A6" w:rsidP="00AB35CF">
            <w:pPr>
              <w:keepNext/>
              <w:keepLines/>
              <w:overflowPunct w:val="0"/>
              <w:autoSpaceDE w:val="0"/>
              <w:autoSpaceDN w:val="0"/>
              <w:adjustRightInd w:val="0"/>
              <w:spacing w:after="0"/>
              <w:jc w:val="center"/>
              <w:textAlignment w:val="baseline"/>
              <w:rPr>
                <w:ins w:id="60178" w:author="RedCap - BigCR editor" w:date="2022-08-29T12:54:00Z"/>
                <w:rFonts w:ascii="Arial" w:hAnsi="Arial" w:cs="v4.2.0"/>
                <w:sz w:val="18"/>
                <w:lang w:eastAsia="en-GB"/>
              </w:rPr>
            </w:pPr>
            <w:proofErr w:type="spellStart"/>
            <w:ins w:id="60179" w:author="RedCap - BigCR editor" w:date="2022-08-29T12:54:00Z">
              <w:r w:rsidRPr="00DB707E">
                <w:rPr>
                  <w:rFonts w:ascii="Arial" w:hAnsi="Arial" w:cs="v4.2.0"/>
                  <w:sz w:val="18"/>
                  <w:lang w:eastAsia="en-GB"/>
                </w:rPr>
                <w:t>PCell</w:t>
              </w:r>
              <w:proofErr w:type="spellEnd"/>
              <w:r w:rsidRPr="00DB707E">
                <w:rPr>
                  <w:rFonts w:ascii="Arial" w:hAnsi="Arial" w:cs="v4.2.0"/>
                  <w:sz w:val="18"/>
                  <w:lang w:eastAsia="en-GB"/>
                </w:rPr>
                <w:t xml:space="preserve"> (Cell 1)</w:t>
              </w:r>
            </w:ins>
          </w:p>
        </w:tc>
        <w:tc>
          <w:tcPr>
            <w:tcW w:w="0" w:type="auto"/>
            <w:tcBorders>
              <w:top w:val="single" w:sz="4" w:space="0" w:color="auto"/>
              <w:left w:val="single" w:sz="4" w:space="0" w:color="auto"/>
              <w:bottom w:val="single" w:sz="4" w:space="0" w:color="auto"/>
              <w:right w:val="single" w:sz="4" w:space="0" w:color="auto"/>
            </w:tcBorders>
          </w:tcPr>
          <w:p w14:paraId="65B1D69F" w14:textId="77777777" w:rsidR="00F440A6" w:rsidRPr="00DB707E" w:rsidRDefault="00F440A6" w:rsidP="00AB35CF">
            <w:pPr>
              <w:keepNext/>
              <w:keepLines/>
              <w:overflowPunct w:val="0"/>
              <w:autoSpaceDE w:val="0"/>
              <w:autoSpaceDN w:val="0"/>
              <w:adjustRightInd w:val="0"/>
              <w:spacing w:after="0"/>
              <w:textAlignment w:val="baseline"/>
              <w:rPr>
                <w:ins w:id="60180" w:author="RedCap - BigCR editor" w:date="2022-08-29T12:54:00Z"/>
                <w:rFonts w:ascii="Arial" w:hAnsi="Arial"/>
                <w:sz w:val="18"/>
                <w:lang w:eastAsia="en-GB"/>
              </w:rPr>
            </w:pPr>
          </w:p>
        </w:tc>
      </w:tr>
      <w:tr w:rsidR="00F440A6" w:rsidRPr="00DB707E" w14:paraId="25EEDAD5" w14:textId="77777777" w:rsidTr="00AB35CF">
        <w:trPr>
          <w:cantSplit/>
          <w:ins w:id="60181" w:author="RedCap - BigCR editor" w:date="2022-08-29T12:54:00Z"/>
        </w:trPr>
        <w:tc>
          <w:tcPr>
            <w:tcW w:w="0" w:type="auto"/>
            <w:tcBorders>
              <w:top w:val="single" w:sz="4" w:space="0" w:color="auto"/>
              <w:left w:val="single" w:sz="4" w:space="0" w:color="auto"/>
              <w:bottom w:val="single" w:sz="4" w:space="0" w:color="auto"/>
              <w:right w:val="single" w:sz="4" w:space="0" w:color="auto"/>
            </w:tcBorders>
            <w:hideMark/>
          </w:tcPr>
          <w:p w14:paraId="38984F8A" w14:textId="77777777" w:rsidR="00F440A6" w:rsidRPr="00DB707E" w:rsidRDefault="00F440A6" w:rsidP="00AB35CF">
            <w:pPr>
              <w:keepNext/>
              <w:keepLines/>
              <w:overflowPunct w:val="0"/>
              <w:autoSpaceDE w:val="0"/>
              <w:autoSpaceDN w:val="0"/>
              <w:adjustRightInd w:val="0"/>
              <w:spacing w:after="0"/>
              <w:textAlignment w:val="baseline"/>
              <w:rPr>
                <w:ins w:id="60182" w:author="RedCap - BigCR editor" w:date="2022-08-29T12:54:00Z"/>
                <w:rFonts w:ascii="Arial" w:hAnsi="Arial" w:cs="Arial"/>
                <w:b/>
                <w:sz w:val="18"/>
                <w:lang w:eastAsia="en-GB"/>
              </w:rPr>
            </w:pPr>
            <w:ins w:id="60183" w:author="RedCap - BigCR editor" w:date="2022-08-29T12:54:00Z">
              <w:r w:rsidRPr="00DB707E">
                <w:rPr>
                  <w:rFonts w:ascii="Arial" w:hAnsi="Arial"/>
                  <w:bCs/>
                  <w:sz w:val="18"/>
                  <w:lang w:eastAsia="en-GB"/>
                </w:rPr>
                <w:t>Neighbour cell</w:t>
              </w:r>
            </w:ins>
          </w:p>
        </w:tc>
        <w:tc>
          <w:tcPr>
            <w:tcW w:w="0" w:type="auto"/>
            <w:tcBorders>
              <w:top w:val="single" w:sz="4" w:space="0" w:color="auto"/>
              <w:left w:val="single" w:sz="4" w:space="0" w:color="auto"/>
              <w:bottom w:val="single" w:sz="4" w:space="0" w:color="auto"/>
              <w:right w:val="single" w:sz="4" w:space="0" w:color="auto"/>
            </w:tcBorders>
          </w:tcPr>
          <w:p w14:paraId="4630270A" w14:textId="77777777" w:rsidR="00F440A6" w:rsidRPr="00DB707E" w:rsidRDefault="00F440A6" w:rsidP="00AB35CF">
            <w:pPr>
              <w:keepNext/>
              <w:keepLines/>
              <w:overflowPunct w:val="0"/>
              <w:autoSpaceDE w:val="0"/>
              <w:autoSpaceDN w:val="0"/>
              <w:adjustRightInd w:val="0"/>
              <w:spacing w:after="0"/>
              <w:jc w:val="center"/>
              <w:textAlignment w:val="baseline"/>
              <w:rPr>
                <w:ins w:id="60184" w:author="RedCap - BigCR editor" w:date="2022-08-29T12:54:00Z"/>
                <w:rFonts w:ascii="Arial" w:hAnsi="Arial" w:cs="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569688" w14:textId="77777777" w:rsidR="00F440A6" w:rsidRPr="00DB707E" w:rsidRDefault="00F440A6" w:rsidP="00AB35CF">
            <w:pPr>
              <w:keepNext/>
              <w:keepLines/>
              <w:overflowPunct w:val="0"/>
              <w:autoSpaceDE w:val="0"/>
              <w:autoSpaceDN w:val="0"/>
              <w:adjustRightInd w:val="0"/>
              <w:spacing w:after="0"/>
              <w:jc w:val="center"/>
              <w:textAlignment w:val="baseline"/>
              <w:rPr>
                <w:ins w:id="60185" w:author="RedCap - BigCR editor" w:date="2022-08-29T12:54:00Z"/>
                <w:rFonts w:ascii="Arial" w:hAnsi="Arial" w:cs="v4.2.0"/>
                <w:bCs/>
                <w:sz w:val="18"/>
                <w:lang w:eastAsia="en-GB"/>
              </w:rPr>
            </w:pPr>
            <w:ins w:id="60186" w:author="RedCap - BigCR editor" w:date="2022-08-29T12:54:00Z">
              <w:r w:rsidRPr="00DB707E">
                <w:rPr>
                  <w:rFonts w:ascii="Arial" w:hAnsi="Arial" w:cs="v4.2.0"/>
                  <w:bCs/>
                  <w:sz w:val="18"/>
                  <w:lang w:eastAsia="en-GB"/>
                </w:rPr>
                <w:t>1, 2</w:t>
              </w:r>
            </w:ins>
          </w:p>
        </w:tc>
        <w:tc>
          <w:tcPr>
            <w:tcW w:w="0" w:type="auto"/>
            <w:tcBorders>
              <w:top w:val="single" w:sz="4" w:space="0" w:color="auto"/>
              <w:left w:val="single" w:sz="4" w:space="0" w:color="auto"/>
              <w:bottom w:val="single" w:sz="4" w:space="0" w:color="auto"/>
              <w:right w:val="single" w:sz="4" w:space="0" w:color="auto"/>
            </w:tcBorders>
            <w:hideMark/>
          </w:tcPr>
          <w:p w14:paraId="54D9A876" w14:textId="77777777" w:rsidR="00F440A6" w:rsidRPr="00DB707E" w:rsidRDefault="00F440A6" w:rsidP="00AB35CF">
            <w:pPr>
              <w:keepNext/>
              <w:keepLines/>
              <w:overflowPunct w:val="0"/>
              <w:autoSpaceDE w:val="0"/>
              <w:autoSpaceDN w:val="0"/>
              <w:adjustRightInd w:val="0"/>
              <w:spacing w:after="0"/>
              <w:jc w:val="center"/>
              <w:textAlignment w:val="baseline"/>
              <w:rPr>
                <w:ins w:id="60187" w:author="RedCap - BigCR editor" w:date="2022-08-29T12:54:00Z"/>
                <w:rFonts w:ascii="Arial" w:hAnsi="Arial" w:cs="Arial"/>
                <w:sz w:val="18"/>
                <w:lang w:eastAsia="en-GB"/>
              </w:rPr>
            </w:pPr>
            <w:ins w:id="60188" w:author="RedCap - BigCR editor" w:date="2022-08-29T12:54:00Z">
              <w:r w:rsidRPr="00DB707E">
                <w:rPr>
                  <w:rFonts w:ascii="Arial" w:hAnsi="Arial" w:cs="v4.2.0"/>
                  <w:bCs/>
                  <w:sz w:val="18"/>
                  <w:lang w:eastAsia="en-GB"/>
                </w:rPr>
                <w:t>Cell 2</w:t>
              </w:r>
            </w:ins>
          </w:p>
        </w:tc>
        <w:tc>
          <w:tcPr>
            <w:tcW w:w="0" w:type="auto"/>
            <w:tcBorders>
              <w:top w:val="single" w:sz="4" w:space="0" w:color="auto"/>
              <w:left w:val="single" w:sz="4" w:space="0" w:color="auto"/>
              <w:bottom w:val="single" w:sz="4" w:space="0" w:color="auto"/>
              <w:right w:val="single" w:sz="4" w:space="0" w:color="auto"/>
            </w:tcBorders>
            <w:hideMark/>
          </w:tcPr>
          <w:p w14:paraId="3D209487" w14:textId="77777777" w:rsidR="00F440A6" w:rsidRPr="00DB707E" w:rsidRDefault="00F440A6" w:rsidP="00AB35CF">
            <w:pPr>
              <w:keepNext/>
              <w:keepLines/>
              <w:overflowPunct w:val="0"/>
              <w:autoSpaceDE w:val="0"/>
              <w:autoSpaceDN w:val="0"/>
              <w:adjustRightInd w:val="0"/>
              <w:spacing w:after="0"/>
              <w:textAlignment w:val="baseline"/>
              <w:rPr>
                <w:ins w:id="60189" w:author="RedCap - BigCR editor" w:date="2022-08-29T12:54:00Z"/>
                <w:rFonts w:ascii="Arial" w:hAnsi="Arial"/>
                <w:b/>
                <w:sz w:val="18"/>
                <w:lang w:eastAsia="en-GB"/>
              </w:rPr>
            </w:pPr>
            <w:ins w:id="60190" w:author="RedCap - BigCR editor" w:date="2022-08-29T12:54:00Z">
              <w:r w:rsidRPr="00DB707E">
                <w:rPr>
                  <w:rFonts w:ascii="Arial" w:hAnsi="Arial" w:cs="v4.2.0"/>
                  <w:bCs/>
                  <w:sz w:val="18"/>
                  <w:lang w:eastAsia="en-GB"/>
                </w:rPr>
                <w:t>Cell to be identified.</w:t>
              </w:r>
            </w:ins>
          </w:p>
        </w:tc>
      </w:tr>
      <w:tr w:rsidR="00F440A6" w:rsidRPr="00DB707E" w14:paraId="35E35A55" w14:textId="77777777" w:rsidTr="00AB35CF">
        <w:trPr>
          <w:cantSplit/>
          <w:ins w:id="60191" w:author="RedCap - BigCR editor" w:date="2022-08-29T12:54:00Z"/>
        </w:trPr>
        <w:tc>
          <w:tcPr>
            <w:tcW w:w="0" w:type="auto"/>
            <w:tcBorders>
              <w:top w:val="single" w:sz="4" w:space="0" w:color="auto"/>
              <w:left w:val="single" w:sz="4" w:space="0" w:color="auto"/>
              <w:bottom w:val="single" w:sz="4" w:space="0" w:color="auto"/>
              <w:right w:val="single" w:sz="4" w:space="0" w:color="auto"/>
            </w:tcBorders>
            <w:hideMark/>
          </w:tcPr>
          <w:p w14:paraId="574DE469" w14:textId="77777777" w:rsidR="00F440A6" w:rsidRPr="00DB707E" w:rsidRDefault="00F440A6" w:rsidP="00AB35CF">
            <w:pPr>
              <w:keepNext/>
              <w:keepLines/>
              <w:overflowPunct w:val="0"/>
              <w:autoSpaceDE w:val="0"/>
              <w:autoSpaceDN w:val="0"/>
              <w:adjustRightInd w:val="0"/>
              <w:spacing w:after="0"/>
              <w:textAlignment w:val="baseline"/>
              <w:rPr>
                <w:ins w:id="60192" w:author="RedCap - BigCR editor" w:date="2022-08-29T12:54:00Z"/>
                <w:rFonts w:ascii="Arial" w:hAnsi="Arial" w:cs="Arial"/>
                <w:b/>
                <w:sz w:val="18"/>
                <w:lang w:eastAsia="en-GB"/>
              </w:rPr>
            </w:pPr>
            <w:ins w:id="60193" w:author="RedCap - BigCR editor" w:date="2022-08-29T12:54:00Z">
              <w:r w:rsidRPr="00DB707E">
                <w:rPr>
                  <w:rFonts w:ascii="Arial" w:hAnsi="Arial"/>
                  <w:sz w:val="18"/>
                  <w:lang w:eastAsia="en-GB"/>
                </w:rPr>
                <w:t>RF Channel Number</w:t>
              </w:r>
            </w:ins>
          </w:p>
        </w:tc>
        <w:tc>
          <w:tcPr>
            <w:tcW w:w="0" w:type="auto"/>
            <w:tcBorders>
              <w:top w:val="single" w:sz="4" w:space="0" w:color="auto"/>
              <w:left w:val="single" w:sz="4" w:space="0" w:color="auto"/>
              <w:bottom w:val="single" w:sz="4" w:space="0" w:color="auto"/>
              <w:right w:val="single" w:sz="4" w:space="0" w:color="auto"/>
            </w:tcBorders>
          </w:tcPr>
          <w:p w14:paraId="6240717A" w14:textId="77777777" w:rsidR="00F440A6" w:rsidRPr="00DB707E" w:rsidRDefault="00F440A6" w:rsidP="00AB35CF">
            <w:pPr>
              <w:keepNext/>
              <w:keepLines/>
              <w:overflowPunct w:val="0"/>
              <w:autoSpaceDE w:val="0"/>
              <w:autoSpaceDN w:val="0"/>
              <w:adjustRightInd w:val="0"/>
              <w:spacing w:after="0"/>
              <w:jc w:val="center"/>
              <w:textAlignment w:val="baseline"/>
              <w:rPr>
                <w:ins w:id="60194" w:author="RedCap - BigCR editor" w:date="2022-08-29T12:54:00Z"/>
                <w:rFonts w:ascii="Arial" w:hAnsi="Arial" w:cs="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4E2D49" w14:textId="77777777" w:rsidR="00F440A6" w:rsidRPr="00DB707E" w:rsidRDefault="00F440A6" w:rsidP="00AB35CF">
            <w:pPr>
              <w:keepNext/>
              <w:keepLines/>
              <w:overflowPunct w:val="0"/>
              <w:autoSpaceDE w:val="0"/>
              <w:autoSpaceDN w:val="0"/>
              <w:adjustRightInd w:val="0"/>
              <w:spacing w:after="0"/>
              <w:jc w:val="center"/>
              <w:textAlignment w:val="baseline"/>
              <w:rPr>
                <w:ins w:id="60195" w:author="RedCap - BigCR editor" w:date="2022-08-29T12:54:00Z"/>
                <w:rFonts w:ascii="Arial" w:hAnsi="Arial" w:cs="v4.2.0"/>
                <w:bCs/>
                <w:sz w:val="18"/>
                <w:lang w:eastAsia="en-GB"/>
              </w:rPr>
            </w:pPr>
            <w:ins w:id="60196" w:author="RedCap - BigCR editor" w:date="2022-08-29T12:54:00Z">
              <w:r w:rsidRPr="00DB707E">
                <w:rPr>
                  <w:rFonts w:ascii="Arial" w:hAnsi="Arial" w:cs="v4.2.0"/>
                  <w:bCs/>
                  <w:sz w:val="18"/>
                  <w:lang w:eastAsia="en-GB"/>
                </w:rPr>
                <w:t>1, 2</w:t>
              </w:r>
            </w:ins>
          </w:p>
        </w:tc>
        <w:tc>
          <w:tcPr>
            <w:tcW w:w="0" w:type="auto"/>
            <w:tcBorders>
              <w:top w:val="single" w:sz="4" w:space="0" w:color="auto"/>
              <w:left w:val="single" w:sz="4" w:space="0" w:color="auto"/>
              <w:bottom w:val="single" w:sz="4" w:space="0" w:color="auto"/>
              <w:right w:val="single" w:sz="4" w:space="0" w:color="auto"/>
            </w:tcBorders>
            <w:hideMark/>
          </w:tcPr>
          <w:p w14:paraId="1B2C2CCD" w14:textId="77777777" w:rsidR="00F440A6" w:rsidRPr="00DB707E" w:rsidRDefault="00F440A6" w:rsidP="00AB35CF">
            <w:pPr>
              <w:keepNext/>
              <w:keepLines/>
              <w:overflowPunct w:val="0"/>
              <w:autoSpaceDE w:val="0"/>
              <w:autoSpaceDN w:val="0"/>
              <w:adjustRightInd w:val="0"/>
              <w:spacing w:after="0"/>
              <w:jc w:val="center"/>
              <w:textAlignment w:val="baseline"/>
              <w:rPr>
                <w:ins w:id="60197" w:author="RedCap - BigCR editor" w:date="2022-08-29T12:54:00Z"/>
                <w:rFonts w:ascii="Arial" w:hAnsi="Arial" w:cs="v4.2.0"/>
                <w:bCs/>
                <w:sz w:val="18"/>
                <w:lang w:eastAsia="en-GB"/>
              </w:rPr>
            </w:pPr>
            <w:ins w:id="60198" w:author="RedCap - BigCR editor" w:date="2022-08-29T12:54:00Z">
              <w:r w:rsidRPr="00DB707E">
                <w:rPr>
                  <w:rFonts w:ascii="Arial" w:hAnsi="Arial" w:cs="v4.2.0"/>
                  <w:bCs/>
                  <w:sz w:val="18"/>
                  <w:lang w:eastAsia="en-GB"/>
                </w:rPr>
                <w:t>1: Cell 1 and Cell 2</w:t>
              </w:r>
            </w:ins>
          </w:p>
        </w:tc>
        <w:tc>
          <w:tcPr>
            <w:tcW w:w="0" w:type="auto"/>
            <w:tcBorders>
              <w:top w:val="single" w:sz="4" w:space="0" w:color="auto"/>
              <w:left w:val="single" w:sz="4" w:space="0" w:color="auto"/>
              <w:bottom w:val="single" w:sz="4" w:space="0" w:color="auto"/>
              <w:right w:val="single" w:sz="4" w:space="0" w:color="auto"/>
            </w:tcBorders>
            <w:hideMark/>
          </w:tcPr>
          <w:p w14:paraId="08BF81CD" w14:textId="77777777" w:rsidR="00F440A6" w:rsidRPr="00DB707E" w:rsidRDefault="00F440A6" w:rsidP="00AB35CF">
            <w:pPr>
              <w:keepNext/>
              <w:keepLines/>
              <w:overflowPunct w:val="0"/>
              <w:autoSpaceDE w:val="0"/>
              <w:autoSpaceDN w:val="0"/>
              <w:adjustRightInd w:val="0"/>
              <w:spacing w:after="0"/>
              <w:textAlignment w:val="baseline"/>
              <w:rPr>
                <w:ins w:id="60199" w:author="RedCap - BigCR editor" w:date="2022-08-29T12:54:00Z"/>
                <w:rFonts w:ascii="Arial" w:hAnsi="Arial"/>
                <w:b/>
                <w:sz w:val="18"/>
                <w:lang w:eastAsia="en-GB"/>
              </w:rPr>
            </w:pPr>
            <w:ins w:id="60200" w:author="RedCap - BigCR editor" w:date="2022-08-29T12:54:00Z">
              <w:r w:rsidRPr="00DB707E">
                <w:rPr>
                  <w:rFonts w:ascii="Arial" w:hAnsi="Arial" w:cs="v4.2.0"/>
                  <w:bCs/>
                  <w:sz w:val="18"/>
                  <w:lang w:eastAsia="en-GB"/>
                </w:rPr>
                <w:t>One TDD carrier frequency is used for the NR cells.</w:t>
              </w:r>
            </w:ins>
          </w:p>
        </w:tc>
      </w:tr>
      <w:tr w:rsidR="00F440A6" w:rsidRPr="00DB707E" w14:paraId="32A40C17" w14:textId="77777777" w:rsidTr="00AB35CF">
        <w:trPr>
          <w:cantSplit/>
          <w:ins w:id="60201" w:author="RedCap - BigCR editor" w:date="2022-08-29T12:54:00Z"/>
        </w:trPr>
        <w:tc>
          <w:tcPr>
            <w:tcW w:w="0" w:type="auto"/>
            <w:tcBorders>
              <w:top w:val="single" w:sz="4" w:space="0" w:color="auto"/>
              <w:left w:val="single" w:sz="4" w:space="0" w:color="auto"/>
              <w:bottom w:val="single" w:sz="4" w:space="0" w:color="auto"/>
              <w:right w:val="single" w:sz="4" w:space="0" w:color="auto"/>
            </w:tcBorders>
            <w:hideMark/>
          </w:tcPr>
          <w:p w14:paraId="6E0D45F1" w14:textId="77777777" w:rsidR="00F440A6" w:rsidRPr="00DB707E" w:rsidRDefault="00F440A6" w:rsidP="00AB35CF">
            <w:pPr>
              <w:keepNext/>
              <w:keepLines/>
              <w:overflowPunct w:val="0"/>
              <w:autoSpaceDE w:val="0"/>
              <w:autoSpaceDN w:val="0"/>
              <w:adjustRightInd w:val="0"/>
              <w:spacing w:after="0"/>
              <w:textAlignment w:val="baseline"/>
              <w:rPr>
                <w:ins w:id="60202" w:author="RedCap - BigCR editor" w:date="2022-08-29T12:54:00Z"/>
                <w:rFonts w:ascii="Arial" w:hAnsi="Arial"/>
                <w:sz w:val="18"/>
                <w:lang w:eastAsia="zh-CN"/>
              </w:rPr>
            </w:pPr>
            <w:ins w:id="60203" w:author="RedCap - BigCR editor" w:date="2022-08-29T12:54:00Z">
              <w:r w:rsidRPr="00DB707E">
                <w:rPr>
                  <w:rFonts w:ascii="Arial" w:hAnsi="Arial"/>
                  <w:sz w:val="18"/>
                  <w:lang w:eastAsia="zh-CN"/>
                </w:rPr>
                <w:t>SMTC configuration</w:t>
              </w:r>
            </w:ins>
          </w:p>
        </w:tc>
        <w:tc>
          <w:tcPr>
            <w:tcW w:w="0" w:type="auto"/>
            <w:tcBorders>
              <w:top w:val="single" w:sz="4" w:space="0" w:color="auto"/>
              <w:left w:val="single" w:sz="4" w:space="0" w:color="auto"/>
              <w:bottom w:val="single" w:sz="4" w:space="0" w:color="auto"/>
              <w:right w:val="single" w:sz="4" w:space="0" w:color="auto"/>
            </w:tcBorders>
          </w:tcPr>
          <w:p w14:paraId="0E41314E" w14:textId="77777777" w:rsidR="00F440A6" w:rsidRPr="00DB707E" w:rsidRDefault="00F440A6" w:rsidP="00AB35CF">
            <w:pPr>
              <w:keepNext/>
              <w:keepLines/>
              <w:overflowPunct w:val="0"/>
              <w:autoSpaceDE w:val="0"/>
              <w:autoSpaceDN w:val="0"/>
              <w:adjustRightInd w:val="0"/>
              <w:spacing w:after="0"/>
              <w:jc w:val="center"/>
              <w:textAlignment w:val="baseline"/>
              <w:rPr>
                <w:ins w:id="60204" w:author="RedCap - BigCR editor" w:date="2022-08-29T12:54:00Z"/>
                <w:rFonts w:ascii="Arial" w:hAnsi="Arial" w:cs="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0D2F76" w14:textId="77777777" w:rsidR="00F440A6" w:rsidRPr="00DB707E" w:rsidRDefault="00F440A6" w:rsidP="00AB35CF">
            <w:pPr>
              <w:keepNext/>
              <w:keepLines/>
              <w:overflowPunct w:val="0"/>
              <w:autoSpaceDE w:val="0"/>
              <w:autoSpaceDN w:val="0"/>
              <w:adjustRightInd w:val="0"/>
              <w:spacing w:after="0"/>
              <w:jc w:val="center"/>
              <w:textAlignment w:val="baseline"/>
              <w:rPr>
                <w:ins w:id="60205" w:author="RedCap - BigCR editor" w:date="2022-08-29T12:54:00Z"/>
                <w:rFonts w:ascii="Arial" w:hAnsi="Arial" w:cs="v4.2.0"/>
                <w:bCs/>
                <w:sz w:val="18"/>
                <w:lang w:eastAsia="zh-CN"/>
              </w:rPr>
            </w:pPr>
            <w:ins w:id="60206" w:author="RedCap - BigCR editor" w:date="2022-08-29T12:54:00Z">
              <w:r w:rsidRPr="00DB707E">
                <w:rPr>
                  <w:rFonts w:ascii="Arial" w:hAnsi="Arial" w:cs="v4.2.0"/>
                  <w:bCs/>
                  <w:sz w:val="18"/>
                  <w:lang w:eastAsia="en-GB"/>
                </w:rPr>
                <w:t>1, 2</w:t>
              </w:r>
            </w:ins>
          </w:p>
        </w:tc>
        <w:tc>
          <w:tcPr>
            <w:tcW w:w="0" w:type="auto"/>
            <w:tcBorders>
              <w:top w:val="single" w:sz="4" w:space="0" w:color="auto"/>
              <w:left w:val="single" w:sz="4" w:space="0" w:color="auto"/>
              <w:bottom w:val="single" w:sz="4" w:space="0" w:color="auto"/>
              <w:right w:val="single" w:sz="4" w:space="0" w:color="auto"/>
            </w:tcBorders>
            <w:hideMark/>
          </w:tcPr>
          <w:p w14:paraId="72E2AF8F" w14:textId="77777777" w:rsidR="00F440A6" w:rsidRPr="00DB707E" w:rsidRDefault="00F440A6" w:rsidP="00AB35CF">
            <w:pPr>
              <w:keepNext/>
              <w:keepLines/>
              <w:overflowPunct w:val="0"/>
              <w:autoSpaceDE w:val="0"/>
              <w:autoSpaceDN w:val="0"/>
              <w:adjustRightInd w:val="0"/>
              <w:spacing w:after="0"/>
              <w:jc w:val="center"/>
              <w:textAlignment w:val="baseline"/>
              <w:rPr>
                <w:ins w:id="60207" w:author="RedCap - BigCR editor" w:date="2022-08-29T12:54:00Z"/>
                <w:rFonts w:ascii="Arial" w:hAnsi="Arial" w:cs="v4.2.0"/>
                <w:bCs/>
                <w:sz w:val="18"/>
                <w:lang w:eastAsia="zh-CN"/>
              </w:rPr>
            </w:pPr>
            <w:ins w:id="60208" w:author="RedCap - BigCR editor" w:date="2022-08-29T12:54:00Z">
              <w:r w:rsidRPr="00DB707E">
                <w:rPr>
                  <w:rFonts w:ascii="Arial" w:hAnsi="Arial" w:cs="v4.2.0"/>
                  <w:bCs/>
                  <w:sz w:val="18"/>
                  <w:lang w:eastAsia="zh-CN"/>
                </w:rPr>
                <w:t xml:space="preserve">SMTC.1 </w:t>
              </w:r>
            </w:ins>
          </w:p>
        </w:tc>
        <w:tc>
          <w:tcPr>
            <w:tcW w:w="0" w:type="auto"/>
            <w:tcBorders>
              <w:top w:val="single" w:sz="4" w:space="0" w:color="auto"/>
              <w:left w:val="single" w:sz="4" w:space="0" w:color="auto"/>
              <w:bottom w:val="single" w:sz="4" w:space="0" w:color="auto"/>
              <w:right w:val="single" w:sz="4" w:space="0" w:color="auto"/>
            </w:tcBorders>
          </w:tcPr>
          <w:p w14:paraId="7D75FE27" w14:textId="77777777" w:rsidR="00F440A6" w:rsidRPr="00DB707E" w:rsidRDefault="00F440A6" w:rsidP="00AB35CF">
            <w:pPr>
              <w:keepNext/>
              <w:keepLines/>
              <w:overflowPunct w:val="0"/>
              <w:autoSpaceDE w:val="0"/>
              <w:autoSpaceDN w:val="0"/>
              <w:adjustRightInd w:val="0"/>
              <w:spacing w:after="0"/>
              <w:textAlignment w:val="baseline"/>
              <w:rPr>
                <w:ins w:id="60209" w:author="RedCap - BigCR editor" w:date="2022-08-29T12:54:00Z"/>
                <w:rFonts w:ascii="Arial" w:hAnsi="Arial" w:cs="v4.2.0"/>
                <w:bCs/>
                <w:sz w:val="18"/>
                <w:lang w:eastAsia="zh-CN"/>
              </w:rPr>
            </w:pPr>
          </w:p>
        </w:tc>
      </w:tr>
      <w:tr w:rsidR="00F440A6" w:rsidRPr="00DB707E" w14:paraId="6A814CBD" w14:textId="77777777" w:rsidTr="00AB35CF">
        <w:trPr>
          <w:cantSplit/>
          <w:ins w:id="60210" w:author="RedCap - BigCR editor" w:date="2022-08-29T12:54:00Z"/>
        </w:trPr>
        <w:tc>
          <w:tcPr>
            <w:tcW w:w="0" w:type="auto"/>
            <w:tcBorders>
              <w:top w:val="single" w:sz="4" w:space="0" w:color="auto"/>
              <w:left w:val="single" w:sz="4" w:space="0" w:color="auto"/>
              <w:bottom w:val="single" w:sz="4" w:space="0" w:color="auto"/>
              <w:right w:val="single" w:sz="4" w:space="0" w:color="auto"/>
            </w:tcBorders>
            <w:hideMark/>
          </w:tcPr>
          <w:p w14:paraId="5A7093D0" w14:textId="77777777" w:rsidR="00F440A6" w:rsidRPr="00DB707E" w:rsidRDefault="00F440A6" w:rsidP="00AB35CF">
            <w:pPr>
              <w:keepNext/>
              <w:keepLines/>
              <w:overflowPunct w:val="0"/>
              <w:autoSpaceDE w:val="0"/>
              <w:autoSpaceDN w:val="0"/>
              <w:adjustRightInd w:val="0"/>
              <w:spacing w:after="0"/>
              <w:textAlignment w:val="baseline"/>
              <w:rPr>
                <w:ins w:id="60211" w:author="RedCap - BigCR editor" w:date="2022-08-29T12:54:00Z"/>
                <w:rFonts w:ascii="Arial" w:hAnsi="Arial" w:cs="Arial"/>
                <w:sz w:val="18"/>
                <w:lang w:eastAsia="en-GB"/>
              </w:rPr>
            </w:pPr>
            <w:ins w:id="60212" w:author="RedCap - BigCR editor" w:date="2022-08-29T12:54:00Z">
              <w:r w:rsidRPr="00DB707E">
                <w:rPr>
                  <w:rFonts w:ascii="Arial" w:hAnsi="Arial"/>
                  <w:sz w:val="18"/>
                  <w:lang w:eastAsia="en-GB"/>
                </w:rPr>
                <w:t>A3-Offset</w:t>
              </w:r>
            </w:ins>
          </w:p>
        </w:tc>
        <w:tc>
          <w:tcPr>
            <w:tcW w:w="0" w:type="auto"/>
            <w:tcBorders>
              <w:top w:val="single" w:sz="4" w:space="0" w:color="auto"/>
              <w:left w:val="single" w:sz="4" w:space="0" w:color="auto"/>
              <w:bottom w:val="single" w:sz="4" w:space="0" w:color="auto"/>
              <w:right w:val="single" w:sz="4" w:space="0" w:color="auto"/>
            </w:tcBorders>
            <w:hideMark/>
          </w:tcPr>
          <w:p w14:paraId="2BE37B04" w14:textId="77777777" w:rsidR="00F440A6" w:rsidRPr="00DB707E" w:rsidRDefault="00F440A6" w:rsidP="00AB35CF">
            <w:pPr>
              <w:keepNext/>
              <w:keepLines/>
              <w:overflowPunct w:val="0"/>
              <w:autoSpaceDE w:val="0"/>
              <w:autoSpaceDN w:val="0"/>
              <w:adjustRightInd w:val="0"/>
              <w:spacing w:after="0"/>
              <w:jc w:val="center"/>
              <w:textAlignment w:val="baseline"/>
              <w:rPr>
                <w:ins w:id="60213" w:author="RedCap - BigCR editor" w:date="2022-08-29T12:54:00Z"/>
                <w:rFonts w:ascii="Arial" w:hAnsi="Arial" w:cs="Arial"/>
                <w:sz w:val="18"/>
                <w:lang w:eastAsia="en-GB"/>
              </w:rPr>
            </w:pPr>
            <w:ins w:id="60214" w:author="RedCap - BigCR editor" w:date="2022-08-29T12:54:00Z">
              <w:r w:rsidRPr="00DB707E">
                <w:rPr>
                  <w:rFonts w:ascii="Arial" w:hAnsi="Arial" w:cs="v4.2.0"/>
                  <w:sz w:val="18"/>
                  <w:lang w:eastAsia="en-GB"/>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F303DF" w14:textId="77777777" w:rsidR="00F440A6" w:rsidRPr="00DB707E" w:rsidRDefault="00F440A6" w:rsidP="00AB35CF">
            <w:pPr>
              <w:keepNext/>
              <w:keepLines/>
              <w:overflowPunct w:val="0"/>
              <w:autoSpaceDE w:val="0"/>
              <w:autoSpaceDN w:val="0"/>
              <w:adjustRightInd w:val="0"/>
              <w:spacing w:after="0"/>
              <w:jc w:val="center"/>
              <w:textAlignment w:val="baseline"/>
              <w:rPr>
                <w:ins w:id="60215" w:author="RedCap - BigCR editor" w:date="2022-08-29T12:54:00Z"/>
                <w:rFonts w:ascii="Arial" w:hAnsi="Arial" w:cs="v4.2.0"/>
                <w:sz w:val="18"/>
                <w:lang w:eastAsia="en-GB"/>
              </w:rPr>
            </w:pPr>
            <w:ins w:id="60216" w:author="RedCap - BigCR editor" w:date="2022-08-29T12:54:00Z">
              <w:r w:rsidRPr="00DB707E">
                <w:rPr>
                  <w:rFonts w:ascii="Arial" w:hAnsi="Arial" w:cs="v4.2.0"/>
                  <w:bCs/>
                  <w:sz w:val="18"/>
                  <w:lang w:eastAsia="en-GB"/>
                </w:rPr>
                <w:t>1, 2</w:t>
              </w:r>
            </w:ins>
          </w:p>
        </w:tc>
        <w:tc>
          <w:tcPr>
            <w:tcW w:w="0" w:type="auto"/>
            <w:tcBorders>
              <w:top w:val="single" w:sz="4" w:space="0" w:color="auto"/>
              <w:left w:val="single" w:sz="4" w:space="0" w:color="auto"/>
              <w:bottom w:val="single" w:sz="4" w:space="0" w:color="auto"/>
              <w:right w:val="single" w:sz="4" w:space="0" w:color="auto"/>
            </w:tcBorders>
            <w:hideMark/>
          </w:tcPr>
          <w:p w14:paraId="15E85D6D" w14:textId="77777777" w:rsidR="00F440A6" w:rsidRPr="00DB707E" w:rsidRDefault="00F440A6" w:rsidP="00AB35CF">
            <w:pPr>
              <w:keepNext/>
              <w:keepLines/>
              <w:overflowPunct w:val="0"/>
              <w:autoSpaceDE w:val="0"/>
              <w:autoSpaceDN w:val="0"/>
              <w:adjustRightInd w:val="0"/>
              <w:spacing w:after="0"/>
              <w:jc w:val="center"/>
              <w:textAlignment w:val="baseline"/>
              <w:rPr>
                <w:ins w:id="60217" w:author="RedCap - BigCR editor" w:date="2022-08-29T12:54:00Z"/>
                <w:rFonts w:ascii="Arial" w:hAnsi="Arial" w:cs="Arial"/>
                <w:sz w:val="18"/>
                <w:lang w:eastAsia="en-GB"/>
              </w:rPr>
            </w:pPr>
            <w:ins w:id="60218" w:author="RedCap - BigCR editor" w:date="2022-08-29T12:54:00Z">
              <w:r w:rsidRPr="00DB707E">
                <w:rPr>
                  <w:rFonts w:ascii="Arial" w:hAnsi="Arial" w:cs="v4.2.0"/>
                  <w:sz w:val="18"/>
                  <w:lang w:eastAsia="en-GB"/>
                </w:rPr>
                <w:t>-11</w:t>
              </w:r>
            </w:ins>
          </w:p>
        </w:tc>
        <w:tc>
          <w:tcPr>
            <w:tcW w:w="0" w:type="auto"/>
            <w:tcBorders>
              <w:top w:val="single" w:sz="4" w:space="0" w:color="auto"/>
              <w:left w:val="single" w:sz="4" w:space="0" w:color="auto"/>
              <w:bottom w:val="single" w:sz="4" w:space="0" w:color="auto"/>
              <w:right w:val="single" w:sz="4" w:space="0" w:color="auto"/>
            </w:tcBorders>
          </w:tcPr>
          <w:p w14:paraId="0E54E928" w14:textId="77777777" w:rsidR="00F440A6" w:rsidRPr="00DB707E" w:rsidRDefault="00F440A6" w:rsidP="00AB35CF">
            <w:pPr>
              <w:keepNext/>
              <w:keepLines/>
              <w:overflowPunct w:val="0"/>
              <w:autoSpaceDE w:val="0"/>
              <w:autoSpaceDN w:val="0"/>
              <w:adjustRightInd w:val="0"/>
              <w:spacing w:after="0"/>
              <w:textAlignment w:val="baseline"/>
              <w:rPr>
                <w:ins w:id="60219" w:author="RedCap - BigCR editor" w:date="2022-08-29T12:54:00Z"/>
                <w:rFonts w:ascii="Arial" w:hAnsi="Arial"/>
                <w:sz w:val="18"/>
                <w:lang w:eastAsia="en-GB"/>
              </w:rPr>
            </w:pPr>
          </w:p>
        </w:tc>
      </w:tr>
      <w:tr w:rsidR="00F440A6" w:rsidRPr="00DB707E" w14:paraId="17155DC9" w14:textId="77777777" w:rsidTr="00AB35CF">
        <w:trPr>
          <w:cantSplit/>
          <w:ins w:id="60220" w:author="RedCap - BigCR editor" w:date="2022-08-29T12:54:00Z"/>
        </w:trPr>
        <w:tc>
          <w:tcPr>
            <w:tcW w:w="0" w:type="auto"/>
            <w:tcBorders>
              <w:top w:val="single" w:sz="4" w:space="0" w:color="auto"/>
              <w:left w:val="single" w:sz="4" w:space="0" w:color="auto"/>
              <w:bottom w:val="single" w:sz="4" w:space="0" w:color="auto"/>
              <w:right w:val="single" w:sz="4" w:space="0" w:color="auto"/>
            </w:tcBorders>
            <w:hideMark/>
          </w:tcPr>
          <w:p w14:paraId="7D69EB1D" w14:textId="77777777" w:rsidR="00F440A6" w:rsidRPr="00DB707E" w:rsidRDefault="00F440A6" w:rsidP="00AB35CF">
            <w:pPr>
              <w:keepNext/>
              <w:keepLines/>
              <w:overflowPunct w:val="0"/>
              <w:autoSpaceDE w:val="0"/>
              <w:autoSpaceDN w:val="0"/>
              <w:adjustRightInd w:val="0"/>
              <w:spacing w:after="0"/>
              <w:textAlignment w:val="baseline"/>
              <w:rPr>
                <w:ins w:id="60221" w:author="RedCap - BigCR editor" w:date="2022-08-29T12:54:00Z"/>
                <w:rFonts w:ascii="Arial" w:hAnsi="Arial" w:cs="Arial"/>
                <w:sz w:val="18"/>
                <w:lang w:eastAsia="en-GB"/>
              </w:rPr>
            </w:pPr>
            <w:ins w:id="60222" w:author="RedCap - BigCR editor" w:date="2022-08-29T12:54:00Z">
              <w:r w:rsidRPr="00DB707E">
                <w:rPr>
                  <w:rFonts w:ascii="Arial" w:hAnsi="Arial"/>
                  <w:sz w:val="18"/>
                  <w:lang w:eastAsia="en-GB"/>
                </w:rPr>
                <w:t>CP length</w:t>
              </w:r>
            </w:ins>
          </w:p>
        </w:tc>
        <w:tc>
          <w:tcPr>
            <w:tcW w:w="0" w:type="auto"/>
            <w:tcBorders>
              <w:top w:val="single" w:sz="4" w:space="0" w:color="auto"/>
              <w:left w:val="single" w:sz="4" w:space="0" w:color="auto"/>
              <w:bottom w:val="single" w:sz="4" w:space="0" w:color="auto"/>
              <w:right w:val="single" w:sz="4" w:space="0" w:color="auto"/>
            </w:tcBorders>
          </w:tcPr>
          <w:p w14:paraId="636DAC6C" w14:textId="77777777" w:rsidR="00F440A6" w:rsidRPr="00DB707E" w:rsidRDefault="00F440A6" w:rsidP="00AB35CF">
            <w:pPr>
              <w:keepNext/>
              <w:keepLines/>
              <w:overflowPunct w:val="0"/>
              <w:autoSpaceDE w:val="0"/>
              <w:autoSpaceDN w:val="0"/>
              <w:adjustRightInd w:val="0"/>
              <w:spacing w:after="0"/>
              <w:jc w:val="center"/>
              <w:textAlignment w:val="baseline"/>
              <w:rPr>
                <w:ins w:id="60223" w:author="RedCap - BigCR editor" w:date="2022-08-29T12:54:00Z"/>
                <w:rFonts w:ascii="Arial" w:hAnsi="Arial" w:cs="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7C92DD" w14:textId="77777777" w:rsidR="00F440A6" w:rsidRPr="00DB707E" w:rsidRDefault="00F440A6" w:rsidP="00AB35CF">
            <w:pPr>
              <w:keepNext/>
              <w:keepLines/>
              <w:overflowPunct w:val="0"/>
              <w:autoSpaceDE w:val="0"/>
              <w:autoSpaceDN w:val="0"/>
              <w:adjustRightInd w:val="0"/>
              <w:spacing w:after="0"/>
              <w:jc w:val="center"/>
              <w:textAlignment w:val="baseline"/>
              <w:rPr>
                <w:ins w:id="60224" w:author="RedCap - BigCR editor" w:date="2022-08-29T12:54:00Z"/>
                <w:rFonts w:ascii="Arial" w:hAnsi="Arial" w:cs="v4.2.0"/>
                <w:sz w:val="18"/>
                <w:lang w:eastAsia="en-GB"/>
              </w:rPr>
            </w:pPr>
            <w:ins w:id="60225" w:author="RedCap - BigCR editor" w:date="2022-08-29T12:54:00Z">
              <w:r w:rsidRPr="00DB707E">
                <w:rPr>
                  <w:rFonts w:ascii="Arial" w:hAnsi="Arial" w:cs="v4.2.0"/>
                  <w:bCs/>
                  <w:sz w:val="18"/>
                  <w:lang w:eastAsia="en-GB"/>
                </w:rPr>
                <w:t>1, 2</w:t>
              </w:r>
            </w:ins>
          </w:p>
        </w:tc>
        <w:tc>
          <w:tcPr>
            <w:tcW w:w="0" w:type="auto"/>
            <w:tcBorders>
              <w:top w:val="single" w:sz="4" w:space="0" w:color="auto"/>
              <w:left w:val="single" w:sz="4" w:space="0" w:color="auto"/>
              <w:bottom w:val="single" w:sz="4" w:space="0" w:color="auto"/>
              <w:right w:val="single" w:sz="4" w:space="0" w:color="auto"/>
            </w:tcBorders>
            <w:hideMark/>
          </w:tcPr>
          <w:p w14:paraId="231AE3C8" w14:textId="77777777" w:rsidR="00F440A6" w:rsidRPr="00DB707E" w:rsidRDefault="00F440A6" w:rsidP="00AB35CF">
            <w:pPr>
              <w:keepNext/>
              <w:keepLines/>
              <w:overflowPunct w:val="0"/>
              <w:autoSpaceDE w:val="0"/>
              <w:autoSpaceDN w:val="0"/>
              <w:adjustRightInd w:val="0"/>
              <w:spacing w:after="0"/>
              <w:jc w:val="center"/>
              <w:textAlignment w:val="baseline"/>
              <w:rPr>
                <w:ins w:id="60226" w:author="RedCap - BigCR editor" w:date="2022-08-29T12:54:00Z"/>
                <w:rFonts w:ascii="Arial" w:hAnsi="Arial" w:cs="Arial"/>
                <w:sz w:val="18"/>
                <w:lang w:eastAsia="en-GB"/>
              </w:rPr>
            </w:pPr>
            <w:ins w:id="60227" w:author="RedCap - BigCR editor" w:date="2022-08-29T12:54:00Z">
              <w:r w:rsidRPr="00DB707E">
                <w:rPr>
                  <w:rFonts w:ascii="Arial" w:hAnsi="Arial" w:cs="v4.2.0"/>
                  <w:sz w:val="18"/>
                  <w:lang w:eastAsia="en-GB"/>
                </w:rPr>
                <w:t>Normal</w:t>
              </w:r>
            </w:ins>
          </w:p>
        </w:tc>
        <w:tc>
          <w:tcPr>
            <w:tcW w:w="0" w:type="auto"/>
            <w:tcBorders>
              <w:top w:val="single" w:sz="4" w:space="0" w:color="auto"/>
              <w:left w:val="single" w:sz="4" w:space="0" w:color="auto"/>
              <w:bottom w:val="single" w:sz="4" w:space="0" w:color="auto"/>
              <w:right w:val="single" w:sz="4" w:space="0" w:color="auto"/>
            </w:tcBorders>
          </w:tcPr>
          <w:p w14:paraId="59A12BAC" w14:textId="77777777" w:rsidR="00F440A6" w:rsidRPr="00DB707E" w:rsidRDefault="00F440A6" w:rsidP="00AB35CF">
            <w:pPr>
              <w:keepNext/>
              <w:keepLines/>
              <w:overflowPunct w:val="0"/>
              <w:autoSpaceDE w:val="0"/>
              <w:autoSpaceDN w:val="0"/>
              <w:adjustRightInd w:val="0"/>
              <w:spacing w:after="0"/>
              <w:textAlignment w:val="baseline"/>
              <w:rPr>
                <w:ins w:id="60228" w:author="RedCap - BigCR editor" w:date="2022-08-29T12:54:00Z"/>
                <w:rFonts w:ascii="Arial" w:hAnsi="Arial"/>
                <w:sz w:val="18"/>
                <w:lang w:eastAsia="en-GB"/>
              </w:rPr>
            </w:pPr>
          </w:p>
        </w:tc>
      </w:tr>
      <w:tr w:rsidR="00F440A6" w:rsidRPr="00DB707E" w14:paraId="06B8A4B0" w14:textId="77777777" w:rsidTr="00AB35CF">
        <w:trPr>
          <w:cantSplit/>
          <w:ins w:id="60229" w:author="RedCap - BigCR editor" w:date="2022-08-29T12:54:00Z"/>
        </w:trPr>
        <w:tc>
          <w:tcPr>
            <w:tcW w:w="0" w:type="auto"/>
            <w:tcBorders>
              <w:top w:val="single" w:sz="4" w:space="0" w:color="auto"/>
              <w:left w:val="single" w:sz="4" w:space="0" w:color="auto"/>
              <w:bottom w:val="single" w:sz="4" w:space="0" w:color="auto"/>
              <w:right w:val="single" w:sz="4" w:space="0" w:color="auto"/>
            </w:tcBorders>
            <w:hideMark/>
          </w:tcPr>
          <w:p w14:paraId="29BBA038" w14:textId="77777777" w:rsidR="00F440A6" w:rsidRPr="00DB707E" w:rsidRDefault="00F440A6" w:rsidP="00AB35CF">
            <w:pPr>
              <w:keepNext/>
              <w:keepLines/>
              <w:overflowPunct w:val="0"/>
              <w:autoSpaceDE w:val="0"/>
              <w:autoSpaceDN w:val="0"/>
              <w:adjustRightInd w:val="0"/>
              <w:spacing w:after="0"/>
              <w:textAlignment w:val="baseline"/>
              <w:rPr>
                <w:ins w:id="60230" w:author="RedCap - BigCR editor" w:date="2022-08-29T12:54:00Z"/>
                <w:rFonts w:ascii="Arial" w:hAnsi="Arial" w:cs="Arial"/>
                <w:sz w:val="18"/>
                <w:lang w:eastAsia="en-GB"/>
              </w:rPr>
            </w:pPr>
            <w:ins w:id="60231" w:author="RedCap - BigCR editor" w:date="2022-08-29T12:54:00Z">
              <w:r w:rsidRPr="00DB707E">
                <w:rPr>
                  <w:rFonts w:ascii="Arial" w:hAnsi="Arial"/>
                  <w:sz w:val="18"/>
                  <w:lang w:eastAsia="en-GB"/>
                </w:rPr>
                <w:t>Hysteresis</w:t>
              </w:r>
            </w:ins>
          </w:p>
        </w:tc>
        <w:tc>
          <w:tcPr>
            <w:tcW w:w="0" w:type="auto"/>
            <w:tcBorders>
              <w:top w:val="single" w:sz="4" w:space="0" w:color="auto"/>
              <w:left w:val="single" w:sz="4" w:space="0" w:color="auto"/>
              <w:bottom w:val="single" w:sz="4" w:space="0" w:color="auto"/>
              <w:right w:val="single" w:sz="4" w:space="0" w:color="auto"/>
            </w:tcBorders>
            <w:hideMark/>
          </w:tcPr>
          <w:p w14:paraId="1DFE40AA" w14:textId="77777777" w:rsidR="00F440A6" w:rsidRPr="00DB707E" w:rsidRDefault="00F440A6" w:rsidP="00AB35CF">
            <w:pPr>
              <w:keepNext/>
              <w:keepLines/>
              <w:overflowPunct w:val="0"/>
              <w:autoSpaceDE w:val="0"/>
              <w:autoSpaceDN w:val="0"/>
              <w:adjustRightInd w:val="0"/>
              <w:spacing w:after="0"/>
              <w:jc w:val="center"/>
              <w:textAlignment w:val="baseline"/>
              <w:rPr>
                <w:ins w:id="60232" w:author="RedCap - BigCR editor" w:date="2022-08-29T12:54:00Z"/>
                <w:rFonts w:ascii="Arial" w:hAnsi="Arial" w:cs="Arial"/>
                <w:sz w:val="18"/>
                <w:lang w:eastAsia="en-GB"/>
              </w:rPr>
            </w:pPr>
            <w:ins w:id="60233" w:author="RedCap - BigCR editor" w:date="2022-08-29T12:54:00Z">
              <w:r w:rsidRPr="00DB707E">
                <w:rPr>
                  <w:rFonts w:ascii="Arial" w:hAnsi="Arial" w:cs="v4.2.0"/>
                  <w:sz w:val="18"/>
                  <w:lang w:eastAsia="en-GB"/>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0375B3" w14:textId="77777777" w:rsidR="00F440A6" w:rsidRPr="00DB707E" w:rsidRDefault="00F440A6" w:rsidP="00AB35CF">
            <w:pPr>
              <w:keepNext/>
              <w:keepLines/>
              <w:overflowPunct w:val="0"/>
              <w:autoSpaceDE w:val="0"/>
              <w:autoSpaceDN w:val="0"/>
              <w:adjustRightInd w:val="0"/>
              <w:spacing w:after="0"/>
              <w:jc w:val="center"/>
              <w:textAlignment w:val="baseline"/>
              <w:rPr>
                <w:ins w:id="60234" w:author="RedCap - BigCR editor" w:date="2022-08-29T12:54:00Z"/>
                <w:rFonts w:ascii="Arial" w:hAnsi="Arial" w:cs="v4.2.0"/>
                <w:sz w:val="18"/>
                <w:lang w:eastAsia="en-GB"/>
              </w:rPr>
            </w:pPr>
            <w:ins w:id="60235" w:author="RedCap - BigCR editor" w:date="2022-08-29T12:54:00Z">
              <w:r w:rsidRPr="00DB707E">
                <w:rPr>
                  <w:rFonts w:ascii="Arial" w:hAnsi="Arial" w:cs="v4.2.0"/>
                  <w:bCs/>
                  <w:sz w:val="18"/>
                  <w:lang w:eastAsia="en-GB"/>
                </w:rPr>
                <w:t>1, 2</w:t>
              </w:r>
            </w:ins>
          </w:p>
        </w:tc>
        <w:tc>
          <w:tcPr>
            <w:tcW w:w="0" w:type="auto"/>
            <w:tcBorders>
              <w:top w:val="single" w:sz="4" w:space="0" w:color="auto"/>
              <w:left w:val="single" w:sz="4" w:space="0" w:color="auto"/>
              <w:bottom w:val="single" w:sz="4" w:space="0" w:color="auto"/>
              <w:right w:val="single" w:sz="4" w:space="0" w:color="auto"/>
            </w:tcBorders>
            <w:hideMark/>
          </w:tcPr>
          <w:p w14:paraId="25C739DB" w14:textId="77777777" w:rsidR="00F440A6" w:rsidRPr="00DB707E" w:rsidRDefault="00F440A6" w:rsidP="00AB35CF">
            <w:pPr>
              <w:keepNext/>
              <w:keepLines/>
              <w:overflowPunct w:val="0"/>
              <w:autoSpaceDE w:val="0"/>
              <w:autoSpaceDN w:val="0"/>
              <w:adjustRightInd w:val="0"/>
              <w:spacing w:after="0"/>
              <w:jc w:val="center"/>
              <w:textAlignment w:val="baseline"/>
              <w:rPr>
                <w:ins w:id="60236" w:author="RedCap - BigCR editor" w:date="2022-08-29T12:54:00Z"/>
                <w:rFonts w:ascii="Arial" w:hAnsi="Arial" w:cs="Arial"/>
                <w:sz w:val="18"/>
                <w:lang w:eastAsia="en-GB"/>
              </w:rPr>
            </w:pPr>
            <w:ins w:id="60237" w:author="RedCap - BigCR editor" w:date="2022-08-29T12:54:00Z">
              <w:r w:rsidRPr="00DB707E">
                <w:rPr>
                  <w:rFonts w:ascii="Arial" w:hAnsi="Arial" w:cs="v4.2.0"/>
                  <w:sz w:val="18"/>
                  <w:lang w:eastAsia="en-GB"/>
                </w:rPr>
                <w:t>0</w:t>
              </w:r>
            </w:ins>
          </w:p>
        </w:tc>
        <w:tc>
          <w:tcPr>
            <w:tcW w:w="0" w:type="auto"/>
            <w:tcBorders>
              <w:top w:val="single" w:sz="4" w:space="0" w:color="auto"/>
              <w:left w:val="single" w:sz="4" w:space="0" w:color="auto"/>
              <w:bottom w:val="single" w:sz="4" w:space="0" w:color="auto"/>
              <w:right w:val="single" w:sz="4" w:space="0" w:color="auto"/>
            </w:tcBorders>
          </w:tcPr>
          <w:p w14:paraId="67035AA0" w14:textId="77777777" w:rsidR="00F440A6" w:rsidRPr="00DB707E" w:rsidRDefault="00F440A6" w:rsidP="00AB35CF">
            <w:pPr>
              <w:keepNext/>
              <w:keepLines/>
              <w:overflowPunct w:val="0"/>
              <w:autoSpaceDE w:val="0"/>
              <w:autoSpaceDN w:val="0"/>
              <w:adjustRightInd w:val="0"/>
              <w:spacing w:after="0"/>
              <w:textAlignment w:val="baseline"/>
              <w:rPr>
                <w:ins w:id="60238" w:author="RedCap - BigCR editor" w:date="2022-08-29T12:54:00Z"/>
                <w:rFonts w:ascii="Arial" w:hAnsi="Arial"/>
                <w:sz w:val="18"/>
                <w:lang w:eastAsia="en-GB"/>
              </w:rPr>
            </w:pPr>
          </w:p>
        </w:tc>
      </w:tr>
      <w:tr w:rsidR="00F440A6" w:rsidRPr="00DB707E" w14:paraId="508BDCE5" w14:textId="77777777" w:rsidTr="00AB35CF">
        <w:trPr>
          <w:cantSplit/>
          <w:ins w:id="60239" w:author="RedCap - BigCR editor" w:date="2022-08-29T12:54:00Z"/>
        </w:trPr>
        <w:tc>
          <w:tcPr>
            <w:tcW w:w="0" w:type="auto"/>
            <w:tcBorders>
              <w:top w:val="single" w:sz="4" w:space="0" w:color="auto"/>
              <w:left w:val="single" w:sz="4" w:space="0" w:color="auto"/>
              <w:bottom w:val="single" w:sz="4" w:space="0" w:color="auto"/>
              <w:right w:val="single" w:sz="4" w:space="0" w:color="auto"/>
            </w:tcBorders>
            <w:hideMark/>
          </w:tcPr>
          <w:p w14:paraId="7492B160" w14:textId="77777777" w:rsidR="00F440A6" w:rsidRPr="00DB707E" w:rsidRDefault="00F440A6" w:rsidP="00AB35CF">
            <w:pPr>
              <w:keepNext/>
              <w:keepLines/>
              <w:overflowPunct w:val="0"/>
              <w:autoSpaceDE w:val="0"/>
              <w:autoSpaceDN w:val="0"/>
              <w:adjustRightInd w:val="0"/>
              <w:spacing w:after="0"/>
              <w:textAlignment w:val="baseline"/>
              <w:rPr>
                <w:ins w:id="60240" w:author="RedCap - BigCR editor" w:date="2022-08-29T12:54:00Z"/>
                <w:rFonts w:ascii="Arial" w:hAnsi="Arial" w:cs="Arial"/>
                <w:sz w:val="18"/>
                <w:lang w:eastAsia="en-GB"/>
              </w:rPr>
            </w:pPr>
            <w:ins w:id="60241" w:author="RedCap - BigCR editor" w:date="2022-08-29T12:54:00Z">
              <w:r w:rsidRPr="00DB707E">
                <w:rPr>
                  <w:rFonts w:ascii="Arial" w:hAnsi="Arial"/>
                  <w:sz w:val="18"/>
                  <w:lang w:eastAsia="en-GB"/>
                </w:rPr>
                <w:t>Time To Trigger</w:t>
              </w:r>
            </w:ins>
          </w:p>
        </w:tc>
        <w:tc>
          <w:tcPr>
            <w:tcW w:w="0" w:type="auto"/>
            <w:tcBorders>
              <w:top w:val="single" w:sz="4" w:space="0" w:color="auto"/>
              <w:left w:val="single" w:sz="4" w:space="0" w:color="auto"/>
              <w:bottom w:val="single" w:sz="4" w:space="0" w:color="auto"/>
              <w:right w:val="single" w:sz="4" w:space="0" w:color="auto"/>
            </w:tcBorders>
            <w:hideMark/>
          </w:tcPr>
          <w:p w14:paraId="3AABADFB" w14:textId="77777777" w:rsidR="00F440A6" w:rsidRPr="00DB707E" w:rsidRDefault="00F440A6" w:rsidP="00AB35CF">
            <w:pPr>
              <w:keepNext/>
              <w:keepLines/>
              <w:overflowPunct w:val="0"/>
              <w:autoSpaceDE w:val="0"/>
              <w:autoSpaceDN w:val="0"/>
              <w:adjustRightInd w:val="0"/>
              <w:spacing w:after="0"/>
              <w:jc w:val="center"/>
              <w:textAlignment w:val="baseline"/>
              <w:rPr>
                <w:ins w:id="60242" w:author="RedCap - BigCR editor" w:date="2022-08-29T12:54:00Z"/>
                <w:rFonts w:ascii="Arial" w:hAnsi="Arial" w:cs="Arial"/>
                <w:sz w:val="18"/>
                <w:lang w:eastAsia="en-GB"/>
              </w:rPr>
            </w:pPr>
            <w:ins w:id="60243" w:author="RedCap - BigCR editor" w:date="2022-08-29T12:54:00Z">
              <w:r w:rsidRPr="00DB707E">
                <w:rPr>
                  <w:rFonts w:ascii="Arial" w:hAnsi="Arial" w:cs="v4.2.0"/>
                  <w:sz w:val="18"/>
                  <w:lang w:eastAsia="en-GB"/>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3E44A2" w14:textId="77777777" w:rsidR="00F440A6" w:rsidRPr="00DB707E" w:rsidRDefault="00F440A6" w:rsidP="00AB35CF">
            <w:pPr>
              <w:keepNext/>
              <w:keepLines/>
              <w:overflowPunct w:val="0"/>
              <w:autoSpaceDE w:val="0"/>
              <w:autoSpaceDN w:val="0"/>
              <w:adjustRightInd w:val="0"/>
              <w:spacing w:after="0"/>
              <w:jc w:val="center"/>
              <w:textAlignment w:val="baseline"/>
              <w:rPr>
                <w:ins w:id="60244" w:author="RedCap - BigCR editor" w:date="2022-08-29T12:54:00Z"/>
                <w:rFonts w:ascii="Arial" w:hAnsi="Arial" w:cs="v4.2.0"/>
                <w:sz w:val="18"/>
                <w:lang w:eastAsia="en-GB"/>
              </w:rPr>
            </w:pPr>
            <w:ins w:id="60245" w:author="RedCap - BigCR editor" w:date="2022-08-29T12:54:00Z">
              <w:r w:rsidRPr="00DB707E">
                <w:rPr>
                  <w:rFonts w:ascii="Arial" w:hAnsi="Arial" w:cs="v4.2.0"/>
                  <w:bCs/>
                  <w:sz w:val="18"/>
                  <w:lang w:eastAsia="en-GB"/>
                </w:rPr>
                <w:t>1, 2</w:t>
              </w:r>
            </w:ins>
          </w:p>
        </w:tc>
        <w:tc>
          <w:tcPr>
            <w:tcW w:w="0" w:type="auto"/>
            <w:tcBorders>
              <w:top w:val="single" w:sz="4" w:space="0" w:color="auto"/>
              <w:left w:val="single" w:sz="4" w:space="0" w:color="auto"/>
              <w:bottom w:val="single" w:sz="4" w:space="0" w:color="auto"/>
              <w:right w:val="single" w:sz="4" w:space="0" w:color="auto"/>
            </w:tcBorders>
            <w:hideMark/>
          </w:tcPr>
          <w:p w14:paraId="5ADBDB82" w14:textId="77777777" w:rsidR="00F440A6" w:rsidRPr="00DB707E" w:rsidRDefault="00F440A6" w:rsidP="00AB35CF">
            <w:pPr>
              <w:keepNext/>
              <w:keepLines/>
              <w:overflowPunct w:val="0"/>
              <w:autoSpaceDE w:val="0"/>
              <w:autoSpaceDN w:val="0"/>
              <w:adjustRightInd w:val="0"/>
              <w:spacing w:after="0"/>
              <w:jc w:val="center"/>
              <w:textAlignment w:val="baseline"/>
              <w:rPr>
                <w:ins w:id="60246" w:author="RedCap - BigCR editor" w:date="2022-08-29T12:54:00Z"/>
                <w:rFonts w:ascii="Arial" w:hAnsi="Arial" w:cs="Arial"/>
                <w:sz w:val="18"/>
                <w:lang w:eastAsia="en-GB"/>
              </w:rPr>
            </w:pPr>
            <w:ins w:id="60247" w:author="RedCap - BigCR editor" w:date="2022-08-29T12:54:00Z">
              <w:r w:rsidRPr="00DB707E">
                <w:rPr>
                  <w:rFonts w:ascii="Arial" w:hAnsi="Arial" w:cs="v4.2.0"/>
                  <w:sz w:val="18"/>
                  <w:lang w:eastAsia="en-GB"/>
                </w:rPr>
                <w:t>0</w:t>
              </w:r>
            </w:ins>
          </w:p>
        </w:tc>
        <w:tc>
          <w:tcPr>
            <w:tcW w:w="0" w:type="auto"/>
            <w:tcBorders>
              <w:top w:val="single" w:sz="4" w:space="0" w:color="auto"/>
              <w:left w:val="single" w:sz="4" w:space="0" w:color="auto"/>
              <w:bottom w:val="single" w:sz="4" w:space="0" w:color="auto"/>
              <w:right w:val="single" w:sz="4" w:space="0" w:color="auto"/>
            </w:tcBorders>
          </w:tcPr>
          <w:p w14:paraId="3F80F034" w14:textId="77777777" w:rsidR="00F440A6" w:rsidRPr="00DB707E" w:rsidRDefault="00F440A6" w:rsidP="00AB35CF">
            <w:pPr>
              <w:keepNext/>
              <w:keepLines/>
              <w:overflowPunct w:val="0"/>
              <w:autoSpaceDE w:val="0"/>
              <w:autoSpaceDN w:val="0"/>
              <w:adjustRightInd w:val="0"/>
              <w:spacing w:after="0"/>
              <w:textAlignment w:val="baseline"/>
              <w:rPr>
                <w:ins w:id="60248" w:author="RedCap - BigCR editor" w:date="2022-08-29T12:54:00Z"/>
                <w:rFonts w:ascii="Arial" w:hAnsi="Arial"/>
                <w:sz w:val="18"/>
                <w:lang w:eastAsia="en-GB"/>
              </w:rPr>
            </w:pPr>
          </w:p>
        </w:tc>
      </w:tr>
      <w:tr w:rsidR="00F440A6" w:rsidRPr="00DB707E" w14:paraId="174F8F6C" w14:textId="77777777" w:rsidTr="00AB35CF">
        <w:trPr>
          <w:cantSplit/>
          <w:ins w:id="60249" w:author="RedCap - BigCR editor" w:date="2022-08-29T12:54:00Z"/>
        </w:trPr>
        <w:tc>
          <w:tcPr>
            <w:tcW w:w="0" w:type="auto"/>
            <w:tcBorders>
              <w:top w:val="single" w:sz="4" w:space="0" w:color="auto"/>
              <w:left w:val="single" w:sz="4" w:space="0" w:color="auto"/>
              <w:bottom w:val="single" w:sz="4" w:space="0" w:color="auto"/>
              <w:right w:val="single" w:sz="4" w:space="0" w:color="auto"/>
            </w:tcBorders>
            <w:hideMark/>
          </w:tcPr>
          <w:p w14:paraId="20A62D83" w14:textId="77777777" w:rsidR="00F440A6" w:rsidRPr="00DB707E" w:rsidRDefault="00F440A6" w:rsidP="00AB35CF">
            <w:pPr>
              <w:keepNext/>
              <w:keepLines/>
              <w:overflowPunct w:val="0"/>
              <w:autoSpaceDE w:val="0"/>
              <w:autoSpaceDN w:val="0"/>
              <w:adjustRightInd w:val="0"/>
              <w:spacing w:after="0"/>
              <w:textAlignment w:val="baseline"/>
              <w:rPr>
                <w:ins w:id="60250" w:author="RedCap - BigCR editor" w:date="2022-08-29T12:54:00Z"/>
                <w:rFonts w:ascii="Arial" w:hAnsi="Arial" w:cs="Arial"/>
                <w:sz w:val="18"/>
                <w:lang w:eastAsia="en-GB"/>
              </w:rPr>
            </w:pPr>
            <w:ins w:id="60251" w:author="RedCap - BigCR editor" w:date="2022-08-29T12:54:00Z">
              <w:r w:rsidRPr="00DB707E">
                <w:rPr>
                  <w:rFonts w:ascii="Arial" w:hAnsi="Arial" w:cs="Arial"/>
                  <w:sz w:val="18"/>
                  <w:lang w:eastAsia="en-GB"/>
                </w:rPr>
                <w:t>Filter coefficient</w:t>
              </w:r>
            </w:ins>
          </w:p>
        </w:tc>
        <w:tc>
          <w:tcPr>
            <w:tcW w:w="0" w:type="auto"/>
            <w:tcBorders>
              <w:top w:val="single" w:sz="4" w:space="0" w:color="auto"/>
              <w:left w:val="single" w:sz="4" w:space="0" w:color="auto"/>
              <w:bottom w:val="single" w:sz="4" w:space="0" w:color="auto"/>
              <w:right w:val="single" w:sz="4" w:space="0" w:color="auto"/>
            </w:tcBorders>
          </w:tcPr>
          <w:p w14:paraId="222CB8C8" w14:textId="77777777" w:rsidR="00F440A6" w:rsidRPr="00DB707E" w:rsidRDefault="00F440A6" w:rsidP="00AB35CF">
            <w:pPr>
              <w:keepNext/>
              <w:keepLines/>
              <w:overflowPunct w:val="0"/>
              <w:autoSpaceDE w:val="0"/>
              <w:autoSpaceDN w:val="0"/>
              <w:adjustRightInd w:val="0"/>
              <w:spacing w:after="0"/>
              <w:jc w:val="center"/>
              <w:textAlignment w:val="baseline"/>
              <w:rPr>
                <w:ins w:id="60252" w:author="RedCap - BigCR editor" w:date="2022-08-29T12:54:00Z"/>
                <w:rFonts w:ascii="Arial" w:hAnsi="Arial" w:cs="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B9A15B" w14:textId="77777777" w:rsidR="00F440A6" w:rsidRPr="00DB707E" w:rsidRDefault="00F440A6" w:rsidP="00AB35CF">
            <w:pPr>
              <w:keepNext/>
              <w:keepLines/>
              <w:overflowPunct w:val="0"/>
              <w:autoSpaceDE w:val="0"/>
              <w:autoSpaceDN w:val="0"/>
              <w:adjustRightInd w:val="0"/>
              <w:spacing w:after="0"/>
              <w:jc w:val="center"/>
              <w:textAlignment w:val="baseline"/>
              <w:rPr>
                <w:ins w:id="60253" w:author="RedCap - BigCR editor" w:date="2022-08-29T12:54:00Z"/>
                <w:rFonts w:ascii="Arial" w:hAnsi="Arial" w:cs="v4.2.0"/>
                <w:sz w:val="18"/>
                <w:lang w:eastAsia="en-GB"/>
              </w:rPr>
            </w:pPr>
            <w:ins w:id="60254" w:author="RedCap - BigCR editor" w:date="2022-08-29T12:54:00Z">
              <w:r w:rsidRPr="00DB707E">
                <w:rPr>
                  <w:rFonts w:ascii="Arial" w:hAnsi="Arial" w:cs="v4.2.0"/>
                  <w:bCs/>
                  <w:sz w:val="18"/>
                  <w:lang w:eastAsia="en-GB"/>
                </w:rPr>
                <w:t>1, 2</w:t>
              </w:r>
            </w:ins>
          </w:p>
        </w:tc>
        <w:tc>
          <w:tcPr>
            <w:tcW w:w="0" w:type="auto"/>
            <w:tcBorders>
              <w:top w:val="single" w:sz="4" w:space="0" w:color="auto"/>
              <w:left w:val="single" w:sz="4" w:space="0" w:color="auto"/>
              <w:bottom w:val="single" w:sz="4" w:space="0" w:color="auto"/>
              <w:right w:val="single" w:sz="4" w:space="0" w:color="auto"/>
            </w:tcBorders>
            <w:hideMark/>
          </w:tcPr>
          <w:p w14:paraId="746FEB95" w14:textId="77777777" w:rsidR="00F440A6" w:rsidRPr="00DB707E" w:rsidRDefault="00F440A6" w:rsidP="00AB35CF">
            <w:pPr>
              <w:keepNext/>
              <w:keepLines/>
              <w:overflowPunct w:val="0"/>
              <w:autoSpaceDE w:val="0"/>
              <w:autoSpaceDN w:val="0"/>
              <w:adjustRightInd w:val="0"/>
              <w:spacing w:after="0"/>
              <w:jc w:val="center"/>
              <w:textAlignment w:val="baseline"/>
              <w:rPr>
                <w:ins w:id="60255" w:author="RedCap - BigCR editor" w:date="2022-08-29T12:54:00Z"/>
                <w:rFonts w:ascii="Arial" w:hAnsi="Arial" w:cs="Arial"/>
                <w:sz w:val="18"/>
                <w:lang w:eastAsia="en-GB"/>
              </w:rPr>
            </w:pPr>
            <w:ins w:id="60256" w:author="RedCap - BigCR editor" w:date="2022-08-29T12:54:00Z">
              <w:r w:rsidRPr="00DB707E">
                <w:rPr>
                  <w:rFonts w:ascii="Arial" w:hAnsi="Arial" w:cs="v4.2.0"/>
                  <w:sz w:val="18"/>
                  <w:lang w:eastAsia="en-GB"/>
                </w:rPr>
                <w:t>0</w:t>
              </w:r>
            </w:ins>
          </w:p>
        </w:tc>
        <w:tc>
          <w:tcPr>
            <w:tcW w:w="0" w:type="auto"/>
            <w:tcBorders>
              <w:top w:val="single" w:sz="4" w:space="0" w:color="auto"/>
              <w:left w:val="single" w:sz="4" w:space="0" w:color="auto"/>
              <w:bottom w:val="single" w:sz="4" w:space="0" w:color="auto"/>
              <w:right w:val="single" w:sz="4" w:space="0" w:color="auto"/>
            </w:tcBorders>
            <w:hideMark/>
          </w:tcPr>
          <w:p w14:paraId="04ADB6EF" w14:textId="77777777" w:rsidR="00F440A6" w:rsidRPr="00DB707E" w:rsidRDefault="00F440A6" w:rsidP="00AB35CF">
            <w:pPr>
              <w:keepNext/>
              <w:keepLines/>
              <w:overflowPunct w:val="0"/>
              <w:autoSpaceDE w:val="0"/>
              <w:autoSpaceDN w:val="0"/>
              <w:adjustRightInd w:val="0"/>
              <w:spacing w:after="0"/>
              <w:textAlignment w:val="baseline"/>
              <w:rPr>
                <w:ins w:id="60257" w:author="RedCap - BigCR editor" w:date="2022-08-29T12:54:00Z"/>
                <w:rFonts w:ascii="Arial" w:hAnsi="Arial"/>
                <w:sz w:val="18"/>
                <w:lang w:eastAsia="en-GB"/>
              </w:rPr>
            </w:pPr>
            <w:ins w:id="60258" w:author="RedCap - BigCR editor" w:date="2022-08-29T12:54:00Z">
              <w:r w:rsidRPr="00DB707E">
                <w:rPr>
                  <w:rFonts w:ascii="Arial" w:hAnsi="Arial" w:cs="v4.2.0"/>
                  <w:sz w:val="18"/>
                  <w:lang w:eastAsia="en-GB"/>
                </w:rPr>
                <w:t>L3 filtering is not used</w:t>
              </w:r>
            </w:ins>
          </w:p>
        </w:tc>
      </w:tr>
      <w:tr w:rsidR="00F440A6" w:rsidRPr="00DB707E" w14:paraId="2C0C4AD8" w14:textId="77777777" w:rsidTr="00AB35CF">
        <w:trPr>
          <w:cantSplit/>
          <w:ins w:id="60259" w:author="RedCap - BigCR editor" w:date="2022-08-29T12:54:00Z"/>
        </w:trPr>
        <w:tc>
          <w:tcPr>
            <w:tcW w:w="0" w:type="auto"/>
            <w:tcBorders>
              <w:top w:val="single" w:sz="4" w:space="0" w:color="auto"/>
              <w:left w:val="single" w:sz="4" w:space="0" w:color="auto"/>
              <w:bottom w:val="single" w:sz="4" w:space="0" w:color="auto"/>
              <w:right w:val="single" w:sz="4" w:space="0" w:color="auto"/>
            </w:tcBorders>
            <w:hideMark/>
          </w:tcPr>
          <w:p w14:paraId="623DD63C" w14:textId="77777777" w:rsidR="00F440A6" w:rsidRPr="00DB707E" w:rsidRDefault="00F440A6" w:rsidP="00AB35CF">
            <w:pPr>
              <w:keepNext/>
              <w:keepLines/>
              <w:overflowPunct w:val="0"/>
              <w:autoSpaceDE w:val="0"/>
              <w:autoSpaceDN w:val="0"/>
              <w:adjustRightInd w:val="0"/>
              <w:spacing w:after="0"/>
              <w:textAlignment w:val="baseline"/>
              <w:rPr>
                <w:ins w:id="60260" w:author="RedCap - BigCR editor" w:date="2022-08-29T12:54:00Z"/>
                <w:rFonts w:ascii="Arial" w:hAnsi="Arial" w:cs="Arial"/>
                <w:sz w:val="18"/>
                <w:lang w:eastAsia="en-GB"/>
              </w:rPr>
            </w:pPr>
            <w:ins w:id="60261" w:author="RedCap - BigCR editor" w:date="2022-08-29T12:54:00Z">
              <w:r w:rsidRPr="00DB707E">
                <w:rPr>
                  <w:rFonts w:ascii="Arial" w:hAnsi="Arial" w:cs="Arial"/>
                  <w:sz w:val="18"/>
                  <w:lang w:eastAsia="en-GB"/>
                </w:rPr>
                <w:t>DRX</w:t>
              </w:r>
            </w:ins>
          </w:p>
        </w:tc>
        <w:tc>
          <w:tcPr>
            <w:tcW w:w="0" w:type="auto"/>
            <w:tcBorders>
              <w:top w:val="single" w:sz="4" w:space="0" w:color="auto"/>
              <w:left w:val="single" w:sz="4" w:space="0" w:color="auto"/>
              <w:bottom w:val="single" w:sz="4" w:space="0" w:color="auto"/>
              <w:right w:val="single" w:sz="4" w:space="0" w:color="auto"/>
            </w:tcBorders>
          </w:tcPr>
          <w:p w14:paraId="795097E1" w14:textId="77777777" w:rsidR="00F440A6" w:rsidRPr="00DB707E" w:rsidRDefault="00F440A6" w:rsidP="00AB35CF">
            <w:pPr>
              <w:keepNext/>
              <w:keepLines/>
              <w:overflowPunct w:val="0"/>
              <w:autoSpaceDE w:val="0"/>
              <w:autoSpaceDN w:val="0"/>
              <w:adjustRightInd w:val="0"/>
              <w:spacing w:after="0"/>
              <w:jc w:val="center"/>
              <w:textAlignment w:val="baseline"/>
              <w:rPr>
                <w:ins w:id="60262" w:author="RedCap - BigCR editor" w:date="2022-08-29T12:54:00Z"/>
                <w:rFonts w:ascii="Arial" w:hAnsi="Arial" w:cs="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DF9C02" w14:textId="77777777" w:rsidR="00F440A6" w:rsidRPr="00DB707E" w:rsidRDefault="00F440A6" w:rsidP="00AB35CF">
            <w:pPr>
              <w:keepNext/>
              <w:keepLines/>
              <w:overflowPunct w:val="0"/>
              <w:autoSpaceDE w:val="0"/>
              <w:autoSpaceDN w:val="0"/>
              <w:adjustRightInd w:val="0"/>
              <w:spacing w:after="0"/>
              <w:jc w:val="center"/>
              <w:textAlignment w:val="baseline"/>
              <w:rPr>
                <w:ins w:id="60263" w:author="RedCap - BigCR editor" w:date="2022-08-29T12:54:00Z"/>
                <w:rFonts w:ascii="Arial" w:hAnsi="Arial" w:cs="Arial"/>
                <w:sz w:val="18"/>
                <w:lang w:eastAsia="zh-CN"/>
              </w:rPr>
            </w:pPr>
            <w:ins w:id="60264" w:author="RedCap - BigCR editor" w:date="2022-08-29T12:54:00Z">
              <w:r w:rsidRPr="00DB707E">
                <w:rPr>
                  <w:rFonts w:ascii="Arial" w:hAnsi="Arial" w:cs="v4.2.0"/>
                  <w:bCs/>
                  <w:sz w:val="18"/>
                  <w:lang w:eastAsia="en-GB"/>
                </w:rPr>
                <w:t>1, 2</w:t>
              </w:r>
            </w:ins>
          </w:p>
        </w:tc>
        <w:tc>
          <w:tcPr>
            <w:tcW w:w="0" w:type="auto"/>
            <w:tcBorders>
              <w:top w:val="single" w:sz="4" w:space="0" w:color="auto"/>
              <w:left w:val="single" w:sz="4" w:space="0" w:color="auto"/>
              <w:bottom w:val="single" w:sz="4" w:space="0" w:color="auto"/>
              <w:right w:val="single" w:sz="4" w:space="0" w:color="auto"/>
            </w:tcBorders>
            <w:hideMark/>
          </w:tcPr>
          <w:p w14:paraId="5470C993" w14:textId="77777777" w:rsidR="00F440A6" w:rsidRPr="00DB707E" w:rsidRDefault="00F440A6" w:rsidP="00AB35CF">
            <w:pPr>
              <w:keepNext/>
              <w:keepLines/>
              <w:overflowPunct w:val="0"/>
              <w:autoSpaceDE w:val="0"/>
              <w:autoSpaceDN w:val="0"/>
              <w:adjustRightInd w:val="0"/>
              <w:spacing w:after="0"/>
              <w:jc w:val="center"/>
              <w:textAlignment w:val="baseline"/>
              <w:rPr>
                <w:ins w:id="60265" w:author="RedCap - BigCR editor" w:date="2022-08-29T12:54:00Z"/>
                <w:rFonts w:ascii="Arial" w:hAnsi="Arial" w:cs="Arial"/>
                <w:sz w:val="18"/>
                <w:lang w:eastAsia="zh-CN"/>
              </w:rPr>
            </w:pPr>
            <w:ins w:id="60266" w:author="RedCap - BigCR editor" w:date="2022-08-29T12:54:00Z">
              <w:r w:rsidRPr="00DB707E">
                <w:rPr>
                  <w:rFonts w:ascii="Arial" w:hAnsi="Arial" w:cs="Arial"/>
                  <w:sz w:val="18"/>
                  <w:lang w:eastAsia="zh-CN"/>
                </w:rPr>
                <w:t>OFF</w:t>
              </w:r>
            </w:ins>
          </w:p>
        </w:tc>
        <w:tc>
          <w:tcPr>
            <w:tcW w:w="0" w:type="auto"/>
            <w:tcBorders>
              <w:top w:val="single" w:sz="4" w:space="0" w:color="auto"/>
              <w:left w:val="single" w:sz="4" w:space="0" w:color="auto"/>
              <w:bottom w:val="single" w:sz="4" w:space="0" w:color="auto"/>
              <w:right w:val="single" w:sz="4" w:space="0" w:color="auto"/>
            </w:tcBorders>
            <w:hideMark/>
          </w:tcPr>
          <w:p w14:paraId="05F1E5DF" w14:textId="77777777" w:rsidR="00F440A6" w:rsidRPr="00DB707E" w:rsidRDefault="00F440A6" w:rsidP="00AB35CF">
            <w:pPr>
              <w:keepNext/>
              <w:keepLines/>
              <w:overflowPunct w:val="0"/>
              <w:autoSpaceDE w:val="0"/>
              <w:autoSpaceDN w:val="0"/>
              <w:adjustRightInd w:val="0"/>
              <w:spacing w:after="0"/>
              <w:textAlignment w:val="baseline"/>
              <w:rPr>
                <w:ins w:id="60267" w:author="RedCap - BigCR editor" w:date="2022-08-29T12:54:00Z"/>
                <w:rFonts w:ascii="Arial" w:hAnsi="Arial"/>
                <w:sz w:val="18"/>
                <w:lang w:eastAsia="zh-CN"/>
              </w:rPr>
            </w:pPr>
          </w:p>
        </w:tc>
      </w:tr>
      <w:tr w:rsidR="00F440A6" w:rsidRPr="00DB707E" w14:paraId="15D32215" w14:textId="77777777" w:rsidTr="00AB35CF">
        <w:trPr>
          <w:cantSplit/>
          <w:ins w:id="60268" w:author="RedCap - BigCR editor" w:date="2022-08-29T12:54:00Z"/>
        </w:trPr>
        <w:tc>
          <w:tcPr>
            <w:tcW w:w="0" w:type="auto"/>
            <w:tcBorders>
              <w:top w:val="single" w:sz="4" w:space="0" w:color="auto"/>
              <w:left w:val="single" w:sz="4" w:space="0" w:color="auto"/>
              <w:bottom w:val="single" w:sz="4" w:space="0" w:color="auto"/>
              <w:right w:val="single" w:sz="4" w:space="0" w:color="auto"/>
            </w:tcBorders>
            <w:hideMark/>
          </w:tcPr>
          <w:p w14:paraId="6EA00819" w14:textId="77777777" w:rsidR="00F440A6" w:rsidRPr="00DB707E" w:rsidRDefault="00F440A6" w:rsidP="00AB35CF">
            <w:pPr>
              <w:keepNext/>
              <w:keepLines/>
              <w:overflowPunct w:val="0"/>
              <w:autoSpaceDE w:val="0"/>
              <w:autoSpaceDN w:val="0"/>
              <w:adjustRightInd w:val="0"/>
              <w:spacing w:after="0"/>
              <w:textAlignment w:val="baseline"/>
              <w:rPr>
                <w:ins w:id="60269" w:author="RedCap - BigCR editor" w:date="2022-08-29T12:54:00Z"/>
                <w:rFonts w:ascii="Arial" w:hAnsi="Arial" w:cs="Arial"/>
                <w:sz w:val="18"/>
                <w:lang w:eastAsia="en-GB"/>
              </w:rPr>
            </w:pPr>
            <w:ins w:id="60270" w:author="RedCap - BigCR editor" w:date="2022-08-29T12:54:00Z">
              <w:r w:rsidRPr="00DB707E">
                <w:rPr>
                  <w:rFonts w:ascii="Arial" w:hAnsi="Arial" w:cs="Arial"/>
                  <w:sz w:val="18"/>
                  <w:lang w:eastAsia="en-GB"/>
                </w:rPr>
                <w:t>Time offset between Cell 1 and Cell 2</w:t>
              </w:r>
            </w:ins>
          </w:p>
        </w:tc>
        <w:tc>
          <w:tcPr>
            <w:tcW w:w="0" w:type="auto"/>
            <w:tcBorders>
              <w:top w:val="single" w:sz="4" w:space="0" w:color="auto"/>
              <w:left w:val="single" w:sz="4" w:space="0" w:color="auto"/>
              <w:bottom w:val="single" w:sz="4" w:space="0" w:color="auto"/>
              <w:right w:val="single" w:sz="4" w:space="0" w:color="auto"/>
            </w:tcBorders>
          </w:tcPr>
          <w:p w14:paraId="0C6399CD" w14:textId="77777777" w:rsidR="00F440A6" w:rsidRPr="00DB707E" w:rsidRDefault="00F440A6" w:rsidP="00AB35CF">
            <w:pPr>
              <w:keepNext/>
              <w:keepLines/>
              <w:overflowPunct w:val="0"/>
              <w:autoSpaceDE w:val="0"/>
              <w:autoSpaceDN w:val="0"/>
              <w:adjustRightInd w:val="0"/>
              <w:spacing w:after="0"/>
              <w:jc w:val="center"/>
              <w:textAlignment w:val="baseline"/>
              <w:rPr>
                <w:ins w:id="60271" w:author="RedCap - BigCR editor" w:date="2022-08-29T12:54:00Z"/>
                <w:rFonts w:ascii="Arial" w:hAnsi="Arial" w:cs="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10048B" w14:textId="77777777" w:rsidR="00F440A6" w:rsidRPr="00DB707E" w:rsidRDefault="00F440A6" w:rsidP="00AB35CF">
            <w:pPr>
              <w:keepNext/>
              <w:keepLines/>
              <w:overflowPunct w:val="0"/>
              <w:autoSpaceDE w:val="0"/>
              <w:autoSpaceDN w:val="0"/>
              <w:adjustRightInd w:val="0"/>
              <w:spacing w:after="0"/>
              <w:jc w:val="center"/>
              <w:textAlignment w:val="baseline"/>
              <w:rPr>
                <w:ins w:id="60272" w:author="RedCap - BigCR editor" w:date="2022-08-29T12:54:00Z"/>
                <w:rFonts w:ascii="Arial" w:hAnsi="Arial" w:cs="v4.2.0"/>
                <w:sz w:val="18"/>
                <w:lang w:eastAsia="en-GB"/>
              </w:rPr>
            </w:pPr>
            <w:ins w:id="60273" w:author="RedCap - BigCR editor" w:date="2022-08-29T12:54:00Z">
              <w:r w:rsidRPr="00DB707E">
                <w:rPr>
                  <w:rFonts w:ascii="Arial" w:hAnsi="Arial" w:cs="v4.2.0"/>
                  <w:bCs/>
                  <w:sz w:val="18"/>
                  <w:lang w:eastAsia="en-GB"/>
                </w:rPr>
                <w:t>1, 2</w:t>
              </w:r>
            </w:ins>
          </w:p>
        </w:tc>
        <w:tc>
          <w:tcPr>
            <w:tcW w:w="0" w:type="auto"/>
            <w:tcBorders>
              <w:top w:val="single" w:sz="4" w:space="0" w:color="auto"/>
              <w:left w:val="single" w:sz="4" w:space="0" w:color="auto"/>
              <w:bottom w:val="single" w:sz="4" w:space="0" w:color="auto"/>
              <w:right w:val="single" w:sz="4" w:space="0" w:color="auto"/>
            </w:tcBorders>
            <w:hideMark/>
          </w:tcPr>
          <w:p w14:paraId="558B35BE" w14:textId="77777777" w:rsidR="00F440A6" w:rsidRPr="00DB707E" w:rsidRDefault="00F440A6" w:rsidP="00AB35CF">
            <w:pPr>
              <w:keepNext/>
              <w:keepLines/>
              <w:overflowPunct w:val="0"/>
              <w:autoSpaceDE w:val="0"/>
              <w:autoSpaceDN w:val="0"/>
              <w:adjustRightInd w:val="0"/>
              <w:spacing w:after="0"/>
              <w:jc w:val="center"/>
              <w:textAlignment w:val="baseline"/>
              <w:rPr>
                <w:ins w:id="60274" w:author="RedCap - BigCR editor" w:date="2022-08-29T12:54:00Z"/>
                <w:rFonts w:ascii="Arial" w:hAnsi="Arial" w:cs="Arial"/>
                <w:sz w:val="18"/>
                <w:lang w:eastAsia="en-GB"/>
              </w:rPr>
            </w:pPr>
            <w:ins w:id="60275" w:author="RedCap - BigCR editor" w:date="2022-08-29T12:54:00Z">
              <w:r w:rsidRPr="00DB707E">
                <w:rPr>
                  <w:rFonts w:ascii="Arial" w:hAnsi="Arial" w:cs="v4.2.0"/>
                  <w:sz w:val="18"/>
                  <w:lang w:eastAsia="en-GB"/>
                </w:rPr>
                <w:t xml:space="preserve">3 </w:t>
              </w:r>
              <w:r w:rsidRPr="00DB707E">
                <w:rPr>
                  <w:rFonts w:ascii="Arial" w:hAnsi="Arial" w:cs="v4.2.0"/>
                  <w:sz w:val="18"/>
                  <w:lang w:eastAsia="en-GB"/>
                </w:rPr>
                <w:sym w:font="Symbol" w:char="F06D"/>
              </w:r>
              <w:r w:rsidRPr="00DB707E">
                <w:rPr>
                  <w:rFonts w:ascii="Arial" w:hAnsi="Arial" w:cs="v4.2.0"/>
                  <w:sz w:val="18"/>
                  <w:lang w:eastAsia="en-GB"/>
                </w:rPr>
                <w:t>s</w:t>
              </w:r>
            </w:ins>
          </w:p>
        </w:tc>
        <w:tc>
          <w:tcPr>
            <w:tcW w:w="0" w:type="auto"/>
            <w:tcBorders>
              <w:top w:val="single" w:sz="4" w:space="0" w:color="auto"/>
              <w:left w:val="single" w:sz="4" w:space="0" w:color="auto"/>
              <w:bottom w:val="single" w:sz="4" w:space="0" w:color="auto"/>
              <w:right w:val="single" w:sz="4" w:space="0" w:color="auto"/>
            </w:tcBorders>
            <w:hideMark/>
          </w:tcPr>
          <w:p w14:paraId="58998D6B" w14:textId="77777777" w:rsidR="00F440A6" w:rsidRPr="00DB707E" w:rsidRDefault="00F440A6" w:rsidP="00AB35CF">
            <w:pPr>
              <w:keepNext/>
              <w:keepLines/>
              <w:overflowPunct w:val="0"/>
              <w:autoSpaceDE w:val="0"/>
              <w:autoSpaceDN w:val="0"/>
              <w:adjustRightInd w:val="0"/>
              <w:spacing w:after="0"/>
              <w:textAlignment w:val="baseline"/>
              <w:rPr>
                <w:ins w:id="60276" w:author="RedCap - BigCR editor" w:date="2022-08-29T12:54:00Z"/>
                <w:rFonts w:ascii="Arial" w:hAnsi="Arial"/>
                <w:sz w:val="18"/>
                <w:lang w:eastAsia="en-GB"/>
              </w:rPr>
            </w:pPr>
            <w:ins w:id="60277" w:author="RedCap - BigCR editor" w:date="2022-08-29T12:54:00Z">
              <w:r w:rsidRPr="00DB707E">
                <w:rPr>
                  <w:rFonts w:ascii="Arial" w:hAnsi="Arial" w:cs="v4.2.0"/>
                  <w:sz w:val="18"/>
                  <w:lang w:eastAsia="en-GB"/>
                </w:rPr>
                <w:t>Synchronous cells</w:t>
              </w:r>
            </w:ins>
          </w:p>
        </w:tc>
      </w:tr>
      <w:tr w:rsidR="00F440A6" w:rsidRPr="00DB707E" w14:paraId="1F666A3A" w14:textId="77777777" w:rsidTr="00AB35CF">
        <w:trPr>
          <w:cantSplit/>
          <w:ins w:id="60278" w:author="RedCap - BigCR editor" w:date="2022-08-29T12:54:00Z"/>
        </w:trPr>
        <w:tc>
          <w:tcPr>
            <w:tcW w:w="0" w:type="auto"/>
            <w:tcBorders>
              <w:top w:val="single" w:sz="4" w:space="0" w:color="auto"/>
              <w:left w:val="single" w:sz="4" w:space="0" w:color="auto"/>
              <w:bottom w:val="single" w:sz="4" w:space="0" w:color="auto"/>
              <w:right w:val="single" w:sz="4" w:space="0" w:color="auto"/>
            </w:tcBorders>
            <w:hideMark/>
          </w:tcPr>
          <w:p w14:paraId="5FCF3BCB" w14:textId="77777777" w:rsidR="00F440A6" w:rsidRPr="00DB707E" w:rsidRDefault="00F440A6" w:rsidP="00AB35CF">
            <w:pPr>
              <w:keepNext/>
              <w:keepLines/>
              <w:overflowPunct w:val="0"/>
              <w:autoSpaceDE w:val="0"/>
              <w:autoSpaceDN w:val="0"/>
              <w:adjustRightInd w:val="0"/>
              <w:spacing w:after="0"/>
              <w:textAlignment w:val="baseline"/>
              <w:rPr>
                <w:ins w:id="60279" w:author="RedCap - BigCR editor" w:date="2022-08-29T12:54:00Z"/>
                <w:rFonts w:ascii="Arial" w:hAnsi="Arial" w:cs="Arial"/>
                <w:sz w:val="18"/>
                <w:lang w:eastAsia="en-GB"/>
              </w:rPr>
            </w:pPr>
            <w:ins w:id="60280" w:author="RedCap - BigCR editor" w:date="2022-08-29T12:54:00Z">
              <w:r w:rsidRPr="00DB707E">
                <w:rPr>
                  <w:rFonts w:ascii="Arial" w:hAnsi="Arial"/>
                  <w:sz w:val="18"/>
                  <w:lang w:eastAsia="en-GB"/>
                </w:rPr>
                <w:t>T1</w:t>
              </w:r>
            </w:ins>
          </w:p>
        </w:tc>
        <w:tc>
          <w:tcPr>
            <w:tcW w:w="0" w:type="auto"/>
            <w:tcBorders>
              <w:top w:val="single" w:sz="4" w:space="0" w:color="auto"/>
              <w:left w:val="single" w:sz="4" w:space="0" w:color="auto"/>
              <w:bottom w:val="single" w:sz="4" w:space="0" w:color="auto"/>
              <w:right w:val="single" w:sz="4" w:space="0" w:color="auto"/>
            </w:tcBorders>
            <w:hideMark/>
          </w:tcPr>
          <w:p w14:paraId="2C35D57B" w14:textId="77777777" w:rsidR="00F440A6" w:rsidRPr="00DB707E" w:rsidRDefault="00F440A6" w:rsidP="00AB35CF">
            <w:pPr>
              <w:keepNext/>
              <w:keepLines/>
              <w:overflowPunct w:val="0"/>
              <w:autoSpaceDE w:val="0"/>
              <w:autoSpaceDN w:val="0"/>
              <w:adjustRightInd w:val="0"/>
              <w:spacing w:after="0"/>
              <w:jc w:val="center"/>
              <w:textAlignment w:val="baseline"/>
              <w:rPr>
                <w:ins w:id="60281" w:author="RedCap - BigCR editor" w:date="2022-08-29T12:54:00Z"/>
                <w:rFonts w:ascii="Arial" w:hAnsi="Arial" w:cs="Arial"/>
                <w:sz w:val="18"/>
                <w:lang w:eastAsia="en-GB"/>
              </w:rPr>
            </w:pPr>
            <w:ins w:id="60282" w:author="RedCap - BigCR editor" w:date="2022-08-29T12:54:00Z">
              <w:r w:rsidRPr="00DB707E">
                <w:rPr>
                  <w:rFonts w:ascii="Arial" w:hAnsi="Arial" w:cs="v4.2.0"/>
                  <w:sz w:val="18"/>
                  <w:lang w:eastAsia="en-GB"/>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4B9764" w14:textId="77777777" w:rsidR="00F440A6" w:rsidRPr="00DB707E" w:rsidRDefault="00F440A6" w:rsidP="00AB35CF">
            <w:pPr>
              <w:keepNext/>
              <w:keepLines/>
              <w:overflowPunct w:val="0"/>
              <w:autoSpaceDE w:val="0"/>
              <w:autoSpaceDN w:val="0"/>
              <w:adjustRightInd w:val="0"/>
              <w:spacing w:after="0"/>
              <w:jc w:val="center"/>
              <w:textAlignment w:val="baseline"/>
              <w:rPr>
                <w:ins w:id="60283" w:author="RedCap - BigCR editor" w:date="2022-08-29T12:54:00Z"/>
                <w:rFonts w:ascii="Arial" w:hAnsi="Arial" w:cs="v4.2.0"/>
                <w:sz w:val="18"/>
                <w:lang w:eastAsia="en-GB"/>
              </w:rPr>
            </w:pPr>
            <w:ins w:id="60284" w:author="RedCap - BigCR editor" w:date="2022-08-29T12:54:00Z">
              <w:r w:rsidRPr="00DB707E">
                <w:rPr>
                  <w:rFonts w:ascii="Arial" w:hAnsi="Arial" w:cs="v4.2.0"/>
                  <w:bCs/>
                  <w:sz w:val="18"/>
                  <w:lang w:eastAsia="en-GB"/>
                </w:rPr>
                <w:t>1, 2</w:t>
              </w:r>
            </w:ins>
          </w:p>
        </w:tc>
        <w:tc>
          <w:tcPr>
            <w:tcW w:w="0" w:type="auto"/>
            <w:tcBorders>
              <w:top w:val="single" w:sz="4" w:space="0" w:color="auto"/>
              <w:left w:val="single" w:sz="4" w:space="0" w:color="auto"/>
              <w:bottom w:val="single" w:sz="4" w:space="0" w:color="auto"/>
              <w:right w:val="single" w:sz="4" w:space="0" w:color="auto"/>
            </w:tcBorders>
            <w:hideMark/>
          </w:tcPr>
          <w:p w14:paraId="76FBAAA5" w14:textId="77777777" w:rsidR="00F440A6" w:rsidRPr="00DB707E" w:rsidRDefault="00F440A6" w:rsidP="00AB35CF">
            <w:pPr>
              <w:keepNext/>
              <w:keepLines/>
              <w:overflowPunct w:val="0"/>
              <w:autoSpaceDE w:val="0"/>
              <w:autoSpaceDN w:val="0"/>
              <w:adjustRightInd w:val="0"/>
              <w:spacing w:after="0"/>
              <w:jc w:val="center"/>
              <w:textAlignment w:val="baseline"/>
              <w:rPr>
                <w:ins w:id="60285" w:author="RedCap - BigCR editor" w:date="2022-08-29T12:54:00Z"/>
                <w:rFonts w:ascii="Arial" w:hAnsi="Arial" w:cs="Arial"/>
                <w:sz w:val="18"/>
                <w:lang w:eastAsia="en-GB"/>
              </w:rPr>
            </w:pPr>
            <w:ins w:id="60286" w:author="RedCap - BigCR editor" w:date="2022-08-29T12:54:00Z">
              <w:r w:rsidRPr="00DB707E">
                <w:rPr>
                  <w:rFonts w:ascii="Arial" w:hAnsi="Arial" w:cs="v4.2.0"/>
                  <w:sz w:val="18"/>
                  <w:lang w:eastAsia="en-GB"/>
                </w:rPr>
                <w:t>5</w:t>
              </w:r>
            </w:ins>
          </w:p>
        </w:tc>
        <w:tc>
          <w:tcPr>
            <w:tcW w:w="0" w:type="auto"/>
            <w:tcBorders>
              <w:top w:val="single" w:sz="4" w:space="0" w:color="auto"/>
              <w:left w:val="single" w:sz="4" w:space="0" w:color="auto"/>
              <w:bottom w:val="single" w:sz="4" w:space="0" w:color="auto"/>
              <w:right w:val="single" w:sz="4" w:space="0" w:color="auto"/>
            </w:tcBorders>
          </w:tcPr>
          <w:p w14:paraId="2FCE7B8C" w14:textId="77777777" w:rsidR="00F440A6" w:rsidRPr="00DB707E" w:rsidRDefault="00F440A6" w:rsidP="00AB35CF">
            <w:pPr>
              <w:keepNext/>
              <w:keepLines/>
              <w:overflowPunct w:val="0"/>
              <w:autoSpaceDE w:val="0"/>
              <w:autoSpaceDN w:val="0"/>
              <w:adjustRightInd w:val="0"/>
              <w:spacing w:after="0"/>
              <w:textAlignment w:val="baseline"/>
              <w:rPr>
                <w:ins w:id="60287" w:author="RedCap - BigCR editor" w:date="2022-08-29T12:54:00Z"/>
                <w:rFonts w:ascii="Arial" w:hAnsi="Arial"/>
                <w:sz w:val="18"/>
                <w:lang w:eastAsia="en-GB"/>
              </w:rPr>
            </w:pPr>
          </w:p>
        </w:tc>
      </w:tr>
      <w:tr w:rsidR="00F440A6" w:rsidRPr="00DB707E" w14:paraId="20472036" w14:textId="77777777" w:rsidTr="00AB35CF">
        <w:trPr>
          <w:cantSplit/>
          <w:ins w:id="60288" w:author="RedCap - BigCR editor" w:date="2022-08-29T12:54:00Z"/>
        </w:trPr>
        <w:tc>
          <w:tcPr>
            <w:tcW w:w="0" w:type="auto"/>
            <w:tcBorders>
              <w:top w:val="single" w:sz="4" w:space="0" w:color="auto"/>
              <w:left w:val="single" w:sz="4" w:space="0" w:color="auto"/>
              <w:bottom w:val="single" w:sz="4" w:space="0" w:color="auto"/>
              <w:right w:val="single" w:sz="4" w:space="0" w:color="auto"/>
            </w:tcBorders>
            <w:hideMark/>
          </w:tcPr>
          <w:p w14:paraId="3705E7AC" w14:textId="77777777" w:rsidR="00F440A6" w:rsidRPr="00DB707E" w:rsidRDefault="00F440A6" w:rsidP="00AB35CF">
            <w:pPr>
              <w:keepNext/>
              <w:keepLines/>
              <w:overflowPunct w:val="0"/>
              <w:autoSpaceDE w:val="0"/>
              <w:autoSpaceDN w:val="0"/>
              <w:adjustRightInd w:val="0"/>
              <w:spacing w:after="0"/>
              <w:textAlignment w:val="baseline"/>
              <w:rPr>
                <w:ins w:id="60289" w:author="RedCap - BigCR editor" w:date="2022-08-29T12:54:00Z"/>
                <w:rFonts w:ascii="Arial" w:hAnsi="Arial" w:cs="Arial"/>
                <w:sz w:val="18"/>
                <w:lang w:eastAsia="en-GB"/>
              </w:rPr>
            </w:pPr>
            <w:ins w:id="60290" w:author="RedCap - BigCR editor" w:date="2022-08-29T12:54:00Z">
              <w:r w:rsidRPr="00DB707E">
                <w:rPr>
                  <w:rFonts w:ascii="Arial" w:hAnsi="Arial"/>
                  <w:sz w:val="18"/>
                  <w:lang w:eastAsia="en-GB"/>
                </w:rPr>
                <w:t>T2</w:t>
              </w:r>
            </w:ins>
          </w:p>
        </w:tc>
        <w:tc>
          <w:tcPr>
            <w:tcW w:w="0" w:type="auto"/>
            <w:tcBorders>
              <w:top w:val="single" w:sz="4" w:space="0" w:color="auto"/>
              <w:left w:val="single" w:sz="4" w:space="0" w:color="auto"/>
              <w:bottom w:val="single" w:sz="4" w:space="0" w:color="auto"/>
              <w:right w:val="single" w:sz="4" w:space="0" w:color="auto"/>
            </w:tcBorders>
            <w:hideMark/>
          </w:tcPr>
          <w:p w14:paraId="78957897" w14:textId="77777777" w:rsidR="00F440A6" w:rsidRPr="00DB707E" w:rsidRDefault="00F440A6" w:rsidP="00AB35CF">
            <w:pPr>
              <w:keepNext/>
              <w:keepLines/>
              <w:overflowPunct w:val="0"/>
              <w:autoSpaceDE w:val="0"/>
              <w:autoSpaceDN w:val="0"/>
              <w:adjustRightInd w:val="0"/>
              <w:spacing w:after="0"/>
              <w:jc w:val="center"/>
              <w:textAlignment w:val="baseline"/>
              <w:rPr>
                <w:ins w:id="60291" w:author="RedCap - BigCR editor" w:date="2022-08-29T12:54:00Z"/>
                <w:rFonts w:ascii="Arial" w:hAnsi="Arial" w:cs="Arial"/>
                <w:sz w:val="18"/>
                <w:lang w:eastAsia="en-GB"/>
              </w:rPr>
            </w:pPr>
            <w:ins w:id="60292" w:author="RedCap - BigCR editor" w:date="2022-08-29T12:54:00Z">
              <w:r w:rsidRPr="00DB707E">
                <w:rPr>
                  <w:rFonts w:ascii="Arial" w:hAnsi="Arial" w:cs="v4.2.0"/>
                  <w:sz w:val="18"/>
                  <w:lang w:eastAsia="en-GB"/>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402129" w14:textId="77777777" w:rsidR="00F440A6" w:rsidRPr="00DB707E" w:rsidRDefault="00F440A6" w:rsidP="00AB35CF">
            <w:pPr>
              <w:keepNext/>
              <w:keepLines/>
              <w:overflowPunct w:val="0"/>
              <w:autoSpaceDE w:val="0"/>
              <w:autoSpaceDN w:val="0"/>
              <w:adjustRightInd w:val="0"/>
              <w:spacing w:after="0"/>
              <w:jc w:val="center"/>
              <w:textAlignment w:val="baseline"/>
              <w:rPr>
                <w:ins w:id="60293" w:author="RedCap - BigCR editor" w:date="2022-08-29T12:54:00Z"/>
                <w:rFonts w:ascii="Arial" w:hAnsi="Arial" w:cs="v4.2.0"/>
                <w:sz w:val="18"/>
                <w:lang w:eastAsia="en-GB"/>
              </w:rPr>
            </w:pPr>
            <w:ins w:id="60294" w:author="RedCap - BigCR editor" w:date="2022-08-29T12:54:00Z">
              <w:r w:rsidRPr="00DB707E">
                <w:rPr>
                  <w:rFonts w:ascii="Arial" w:hAnsi="Arial" w:cs="v4.2.0"/>
                  <w:bCs/>
                  <w:sz w:val="18"/>
                  <w:lang w:eastAsia="en-GB"/>
                </w:rPr>
                <w:t>1, 2</w:t>
              </w:r>
            </w:ins>
          </w:p>
        </w:tc>
        <w:tc>
          <w:tcPr>
            <w:tcW w:w="0" w:type="auto"/>
            <w:tcBorders>
              <w:top w:val="single" w:sz="4" w:space="0" w:color="auto"/>
              <w:left w:val="single" w:sz="4" w:space="0" w:color="auto"/>
              <w:bottom w:val="single" w:sz="4" w:space="0" w:color="auto"/>
              <w:right w:val="single" w:sz="4" w:space="0" w:color="auto"/>
            </w:tcBorders>
            <w:hideMark/>
          </w:tcPr>
          <w:p w14:paraId="4C44CF60" w14:textId="77777777" w:rsidR="00F440A6" w:rsidRPr="00DB707E" w:rsidRDefault="00F440A6" w:rsidP="00AB35CF">
            <w:pPr>
              <w:keepNext/>
              <w:keepLines/>
              <w:overflowPunct w:val="0"/>
              <w:autoSpaceDE w:val="0"/>
              <w:autoSpaceDN w:val="0"/>
              <w:adjustRightInd w:val="0"/>
              <w:spacing w:after="0"/>
              <w:jc w:val="center"/>
              <w:textAlignment w:val="baseline"/>
              <w:rPr>
                <w:ins w:id="60295" w:author="RedCap - BigCR editor" w:date="2022-08-29T12:54:00Z"/>
                <w:rFonts w:ascii="Arial" w:hAnsi="Arial" w:cs="Arial"/>
                <w:sz w:val="18"/>
                <w:lang w:eastAsia="zh-CN"/>
              </w:rPr>
            </w:pPr>
            <w:ins w:id="60296" w:author="RedCap - BigCR editor" w:date="2022-08-29T12:54:00Z">
              <w:r w:rsidRPr="00DB707E">
                <w:rPr>
                  <w:rFonts w:ascii="Arial" w:hAnsi="Arial" w:cs="v4.2.0"/>
                  <w:sz w:val="18"/>
                  <w:lang w:eastAsia="en-GB"/>
                </w:rPr>
                <w:t>5</w:t>
              </w:r>
            </w:ins>
          </w:p>
        </w:tc>
        <w:tc>
          <w:tcPr>
            <w:tcW w:w="0" w:type="auto"/>
            <w:tcBorders>
              <w:top w:val="single" w:sz="4" w:space="0" w:color="auto"/>
              <w:left w:val="single" w:sz="4" w:space="0" w:color="auto"/>
              <w:bottom w:val="single" w:sz="4" w:space="0" w:color="auto"/>
              <w:right w:val="single" w:sz="4" w:space="0" w:color="auto"/>
            </w:tcBorders>
          </w:tcPr>
          <w:p w14:paraId="06D47989" w14:textId="77777777" w:rsidR="00F440A6" w:rsidRPr="00DB707E" w:rsidRDefault="00F440A6" w:rsidP="00AB35CF">
            <w:pPr>
              <w:keepNext/>
              <w:keepLines/>
              <w:overflowPunct w:val="0"/>
              <w:autoSpaceDE w:val="0"/>
              <w:autoSpaceDN w:val="0"/>
              <w:adjustRightInd w:val="0"/>
              <w:spacing w:after="0"/>
              <w:textAlignment w:val="baseline"/>
              <w:rPr>
                <w:ins w:id="60297" w:author="RedCap - BigCR editor" w:date="2022-08-29T12:54:00Z"/>
                <w:rFonts w:ascii="Arial" w:hAnsi="Arial"/>
                <w:sz w:val="18"/>
                <w:lang w:eastAsia="en-GB"/>
              </w:rPr>
            </w:pPr>
          </w:p>
        </w:tc>
      </w:tr>
    </w:tbl>
    <w:p w14:paraId="63AB8E3C" w14:textId="77777777" w:rsidR="00F440A6" w:rsidRPr="00DB707E" w:rsidRDefault="00F440A6" w:rsidP="00F440A6">
      <w:pPr>
        <w:overflowPunct w:val="0"/>
        <w:autoSpaceDE w:val="0"/>
        <w:autoSpaceDN w:val="0"/>
        <w:adjustRightInd w:val="0"/>
        <w:textAlignment w:val="baseline"/>
        <w:rPr>
          <w:ins w:id="60298" w:author="RedCap - BigCR editor" w:date="2022-08-29T12:54:00Z"/>
          <w:lang w:eastAsia="en-GB"/>
        </w:rPr>
      </w:pPr>
    </w:p>
    <w:p w14:paraId="477C6CBD" w14:textId="77777777" w:rsidR="00F440A6" w:rsidRPr="00DB707E" w:rsidRDefault="00F440A6" w:rsidP="00F440A6">
      <w:pPr>
        <w:keepNext/>
        <w:keepLines/>
        <w:overflowPunct w:val="0"/>
        <w:autoSpaceDE w:val="0"/>
        <w:autoSpaceDN w:val="0"/>
        <w:adjustRightInd w:val="0"/>
        <w:spacing w:before="60"/>
        <w:jc w:val="center"/>
        <w:textAlignment w:val="baseline"/>
        <w:rPr>
          <w:ins w:id="60299" w:author="RedCap - BigCR editor" w:date="2022-08-29T12:54:00Z"/>
          <w:rFonts w:ascii="Arial" w:hAnsi="Arial"/>
          <w:b/>
          <w:lang w:eastAsia="en-GB"/>
        </w:rPr>
      </w:pPr>
      <w:ins w:id="60300" w:author="RedCap - BigCR editor" w:date="2022-08-29T12:54:00Z">
        <w:r w:rsidRPr="00DB707E">
          <w:rPr>
            <w:rFonts w:ascii="Arial" w:hAnsi="Arial"/>
            <w:b/>
            <w:lang w:eastAsia="en-GB"/>
          </w:rPr>
          <w:lastRenderedPageBreak/>
          <w:t xml:space="preserve">Table A.17.6.1.1.1-3: NR Cell specific test parameters for intra-frequency event triggered reporting for SA with TDD </w:t>
        </w:r>
        <w:proofErr w:type="spellStart"/>
        <w:r w:rsidRPr="00DB707E">
          <w:rPr>
            <w:rFonts w:ascii="Arial" w:hAnsi="Arial"/>
            <w:b/>
            <w:lang w:eastAsia="en-GB"/>
          </w:rPr>
          <w:t>PCell</w:t>
        </w:r>
        <w:proofErr w:type="spellEnd"/>
        <w:r w:rsidRPr="00DB707E">
          <w:rPr>
            <w:rFonts w:ascii="Arial" w:hAnsi="Arial"/>
            <w:b/>
            <w:lang w:eastAsia="en-GB"/>
          </w:rPr>
          <w:t xml:space="preserve"> in FR2 without gap without DRX for RedCap</w:t>
        </w:r>
      </w:ins>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1613"/>
        <w:gridCol w:w="1700"/>
        <w:gridCol w:w="850"/>
        <w:gridCol w:w="851"/>
        <w:gridCol w:w="921"/>
        <w:gridCol w:w="926"/>
      </w:tblGrid>
      <w:tr w:rsidR="00F440A6" w:rsidRPr="00DB707E" w14:paraId="54C42B4F" w14:textId="77777777" w:rsidTr="00AB35CF">
        <w:trPr>
          <w:cantSplit/>
          <w:jc w:val="center"/>
          <w:ins w:id="60301" w:author="RedCap - BigCR editor" w:date="2022-08-29T12:54:00Z"/>
        </w:trPr>
        <w:tc>
          <w:tcPr>
            <w:tcW w:w="1752" w:type="dxa"/>
            <w:tcBorders>
              <w:top w:val="single" w:sz="4" w:space="0" w:color="auto"/>
              <w:left w:val="single" w:sz="4" w:space="0" w:color="auto"/>
              <w:bottom w:val="nil"/>
              <w:right w:val="single" w:sz="4" w:space="0" w:color="auto"/>
            </w:tcBorders>
            <w:shd w:val="clear" w:color="auto" w:fill="auto"/>
            <w:hideMark/>
          </w:tcPr>
          <w:p w14:paraId="0B645971" w14:textId="77777777" w:rsidR="00F440A6" w:rsidRPr="00DB707E" w:rsidRDefault="00F440A6" w:rsidP="00AB35CF">
            <w:pPr>
              <w:keepNext/>
              <w:keepLines/>
              <w:overflowPunct w:val="0"/>
              <w:autoSpaceDE w:val="0"/>
              <w:autoSpaceDN w:val="0"/>
              <w:adjustRightInd w:val="0"/>
              <w:spacing w:after="0"/>
              <w:jc w:val="center"/>
              <w:textAlignment w:val="baseline"/>
              <w:rPr>
                <w:ins w:id="60302" w:author="RedCap - BigCR editor" w:date="2022-08-29T12:54:00Z"/>
                <w:rFonts w:ascii="Arial" w:hAnsi="Arial" w:cs="Arial"/>
                <w:b/>
                <w:sz w:val="18"/>
                <w:lang w:eastAsia="en-GB"/>
              </w:rPr>
            </w:pPr>
            <w:ins w:id="60303" w:author="RedCap - BigCR editor" w:date="2022-08-29T12:54:00Z">
              <w:r w:rsidRPr="00DB707E">
                <w:rPr>
                  <w:rFonts w:ascii="Arial" w:hAnsi="Arial"/>
                  <w:b/>
                  <w:sz w:val="18"/>
                  <w:lang w:eastAsia="en-GB"/>
                </w:rPr>
                <w:t>Parameter</w:t>
              </w:r>
            </w:ins>
          </w:p>
        </w:tc>
        <w:tc>
          <w:tcPr>
            <w:tcW w:w="1613" w:type="dxa"/>
            <w:tcBorders>
              <w:top w:val="single" w:sz="4" w:space="0" w:color="auto"/>
              <w:left w:val="single" w:sz="4" w:space="0" w:color="auto"/>
              <w:bottom w:val="nil"/>
              <w:right w:val="single" w:sz="4" w:space="0" w:color="auto"/>
            </w:tcBorders>
            <w:shd w:val="clear" w:color="auto" w:fill="auto"/>
            <w:hideMark/>
          </w:tcPr>
          <w:p w14:paraId="23C8022B" w14:textId="77777777" w:rsidR="00F440A6" w:rsidRPr="00DB707E" w:rsidRDefault="00F440A6" w:rsidP="00AB35CF">
            <w:pPr>
              <w:keepNext/>
              <w:keepLines/>
              <w:overflowPunct w:val="0"/>
              <w:autoSpaceDE w:val="0"/>
              <w:autoSpaceDN w:val="0"/>
              <w:adjustRightInd w:val="0"/>
              <w:spacing w:after="0"/>
              <w:jc w:val="center"/>
              <w:textAlignment w:val="baseline"/>
              <w:rPr>
                <w:ins w:id="60304" w:author="RedCap - BigCR editor" w:date="2022-08-29T12:54:00Z"/>
                <w:rFonts w:ascii="Arial" w:hAnsi="Arial" w:cs="Arial"/>
                <w:b/>
                <w:sz w:val="18"/>
                <w:lang w:eastAsia="en-GB"/>
              </w:rPr>
            </w:pPr>
            <w:ins w:id="60305" w:author="RedCap - BigCR editor" w:date="2022-08-29T12:54:00Z">
              <w:r w:rsidRPr="00DB707E">
                <w:rPr>
                  <w:rFonts w:ascii="Arial" w:hAnsi="Arial"/>
                  <w:b/>
                  <w:sz w:val="18"/>
                  <w:lang w:eastAsia="en-GB"/>
                </w:rPr>
                <w:t>Unit</w:t>
              </w:r>
            </w:ins>
          </w:p>
        </w:tc>
        <w:tc>
          <w:tcPr>
            <w:tcW w:w="1700" w:type="dxa"/>
            <w:tcBorders>
              <w:top w:val="single" w:sz="4" w:space="0" w:color="auto"/>
              <w:left w:val="single" w:sz="4" w:space="0" w:color="auto"/>
              <w:bottom w:val="nil"/>
              <w:right w:val="single" w:sz="4" w:space="0" w:color="auto"/>
            </w:tcBorders>
            <w:shd w:val="clear" w:color="auto" w:fill="auto"/>
            <w:hideMark/>
          </w:tcPr>
          <w:p w14:paraId="4B07F55A" w14:textId="77777777" w:rsidR="00F440A6" w:rsidRPr="00DB707E" w:rsidRDefault="00F440A6" w:rsidP="00AB35CF">
            <w:pPr>
              <w:keepNext/>
              <w:keepLines/>
              <w:overflowPunct w:val="0"/>
              <w:autoSpaceDE w:val="0"/>
              <w:autoSpaceDN w:val="0"/>
              <w:adjustRightInd w:val="0"/>
              <w:spacing w:after="0"/>
              <w:jc w:val="center"/>
              <w:textAlignment w:val="baseline"/>
              <w:rPr>
                <w:ins w:id="60306" w:author="RedCap - BigCR editor" w:date="2022-08-29T12:54:00Z"/>
                <w:rFonts w:ascii="Arial" w:hAnsi="Arial"/>
                <w:b/>
                <w:sz w:val="18"/>
                <w:lang w:eastAsia="en-GB"/>
              </w:rPr>
            </w:pPr>
            <w:ins w:id="60307" w:author="RedCap - BigCR editor" w:date="2022-08-29T12:54:00Z">
              <w:r w:rsidRPr="00DB707E">
                <w:rPr>
                  <w:rFonts w:ascii="Arial" w:hAnsi="Arial"/>
                  <w:b/>
                  <w:sz w:val="18"/>
                  <w:lang w:eastAsia="en-GB"/>
                </w:rPr>
                <w:t>Config</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B5C4D59" w14:textId="77777777" w:rsidR="00F440A6" w:rsidRPr="00DB707E" w:rsidRDefault="00F440A6" w:rsidP="00AB35CF">
            <w:pPr>
              <w:keepNext/>
              <w:keepLines/>
              <w:overflowPunct w:val="0"/>
              <w:autoSpaceDE w:val="0"/>
              <w:autoSpaceDN w:val="0"/>
              <w:adjustRightInd w:val="0"/>
              <w:spacing w:after="0"/>
              <w:jc w:val="center"/>
              <w:textAlignment w:val="baseline"/>
              <w:rPr>
                <w:ins w:id="60308" w:author="RedCap - BigCR editor" w:date="2022-08-29T12:54:00Z"/>
                <w:rFonts w:ascii="Arial" w:hAnsi="Arial" w:cs="Arial"/>
                <w:b/>
                <w:sz w:val="18"/>
                <w:lang w:eastAsia="en-GB"/>
              </w:rPr>
            </w:pPr>
            <w:ins w:id="60309" w:author="RedCap - BigCR editor" w:date="2022-08-29T12:54:00Z">
              <w:r w:rsidRPr="00DB707E">
                <w:rPr>
                  <w:rFonts w:ascii="Arial" w:hAnsi="Arial"/>
                  <w:b/>
                  <w:sz w:val="18"/>
                  <w:lang w:eastAsia="en-GB"/>
                </w:rPr>
                <w:t>Cell 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6F100607" w14:textId="77777777" w:rsidR="00F440A6" w:rsidRPr="00DB707E" w:rsidRDefault="00F440A6" w:rsidP="00AB35CF">
            <w:pPr>
              <w:keepNext/>
              <w:keepLines/>
              <w:overflowPunct w:val="0"/>
              <w:autoSpaceDE w:val="0"/>
              <w:autoSpaceDN w:val="0"/>
              <w:adjustRightInd w:val="0"/>
              <w:spacing w:after="0"/>
              <w:jc w:val="center"/>
              <w:textAlignment w:val="baseline"/>
              <w:rPr>
                <w:ins w:id="60310" w:author="RedCap - BigCR editor" w:date="2022-08-29T12:54:00Z"/>
                <w:rFonts w:ascii="Arial" w:hAnsi="Arial"/>
                <w:b/>
                <w:sz w:val="18"/>
                <w:lang w:eastAsia="zh-CN"/>
              </w:rPr>
            </w:pPr>
            <w:ins w:id="60311" w:author="RedCap - BigCR editor" w:date="2022-08-29T12:54:00Z">
              <w:r w:rsidRPr="00DB707E">
                <w:rPr>
                  <w:rFonts w:ascii="Arial" w:hAnsi="Arial"/>
                  <w:b/>
                  <w:sz w:val="18"/>
                  <w:lang w:eastAsia="zh-CN"/>
                </w:rPr>
                <w:t>Cell 2</w:t>
              </w:r>
            </w:ins>
          </w:p>
        </w:tc>
      </w:tr>
      <w:tr w:rsidR="00F440A6" w:rsidRPr="00DB707E" w14:paraId="13534186" w14:textId="77777777" w:rsidTr="00AB35CF">
        <w:trPr>
          <w:cantSplit/>
          <w:jc w:val="center"/>
          <w:ins w:id="60312" w:author="RedCap - BigCR editor" w:date="2022-08-29T12:54:00Z"/>
        </w:trPr>
        <w:tc>
          <w:tcPr>
            <w:tcW w:w="1752" w:type="dxa"/>
            <w:tcBorders>
              <w:top w:val="nil"/>
              <w:left w:val="single" w:sz="4" w:space="0" w:color="auto"/>
              <w:bottom w:val="single" w:sz="4" w:space="0" w:color="auto"/>
              <w:right w:val="single" w:sz="4" w:space="0" w:color="auto"/>
            </w:tcBorders>
            <w:shd w:val="clear" w:color="auto" w:fill="auto"/>
            <w:vAlign w:val="center"/>
            <w:hideMark/>
          </w:tcPr>
          <w:p w14:paraId="04BE5DC7" w14:textId="77777777" w:rsidR="00F440A6" w:rsidRPr="00DB707E" w:rsidRDefault="00F440A6" w:rsidP="00AB35CF">
            <w:pPr>
              <w:keepNext/>
              <w:keepLines/>
              <w:overflowPunct w:val="0"/>
              <w:autoSpaceDE w:val="0"/>
              <w:autoSpaceDN w:val="0"/>
              <w:adjustRightInd w:val="0"/>
              <w:spacing w:after="0"/>
              <w:jc w:val="center"/>
              <w:textAlignment w:val="baseline"/>
              <w:rPr>
                <w:ins w:id="60313" w:author="RedCap - BigCR editor" w:date="2022-08-29T12:54:00Z"/>
                <w:rFonts w:ascii="Arial" w:hAnsi="Arial" w:cs="Arial"/>
                <w:b/>
                <w:sz w:val="18"/>
                <w:lang w:eastAsia="en-GB"/>
              </w:rPr>
            </w:pPr>
          </w:p>
        </w:tc>
        <w:tc>
          <w:tcPr>
            <w:tcW w:w="1613" w:type="dxa"/>
            <w:tcBorders>
              <w:top w:val="nil"/>
              <w:left w:val="single" w:sz="4" w:space="0" w:color="auto"/>
              <w:bottom w:val="single" w:sz="4" w:space="0" w:color="auto"/>
              <w:right w:val="single" w:sz="4" w:space="0" w:color="auto"/>
            </w:tcBorders>
            <w:shd w:val="clear" w:color="auto" w:fill="auto"/>
            <w:vAlign w:val="center"/>
            <w:hideMark/>
          </w:tcPr>
          <w:p w14:paraId="16205A3C" w14:textId="77777777" w:rsidR="00F440A6" w:rsidRPr="00DB707E" w:rsidRDefault="00F440A6" w:rsidP="00AB35CF">
            <w:pPr>
              <w:keepNext/>
              <w:keepLines/>
              <w:overflowPunct w:val="0"/>
              <w:autoSpaceDE w:val="0"/>
              <w:autoSpaceDN w:val="0"/>
              <w:adjustRightInd w:val="0"/>
              <w:spacing w:after="0"/>
              <w:jc w:val="center"/>
              <w:textAlignment w:val="baseline"/>
              <w:rPr>
                <w:ins w:id="60314" w:author="RedCap - BigCR editor" w:date="2022-08-29T12:54:00Z"/>
                <w:rFonts w:ascii="Arial" w:hAnsi="Arial" w:cs="Arial"/>
                <w:b/>
                <w:sz w:val="18"/>
                <w:lang w:eastAsia="en-GB"/>
              </w:rPr>
            </w:pPr>
          </w:p>
        </w:tc>
        <w:tc>
          <w:tcPr>
            <w:tcW w:w="1700" w:type="dxa"/>
            <w:tcBorders>
              <w:top w:val="nil"/>
              <w:left w:val="single" w:sz="4" w:space="0" w:color="auto"/>
              <w:bottom w:val="single" w:sz="4" w:space="0" w:color="auto"/>
              <w:right w:val="single" w:sz="4" w:space="0" w:color="auto"/>
            </w:tcBorders>
            <w:shd w:val="clear" w:color="auto" w:fill="auto"/>
            <w:vAlign w:val="center"/>
            <w:hideMark/>
          </w:tcPr>
          <w:p w14:paraId="72327973" w14:textId="77777777" w:rsidR="00F440A6" w:rsidRPr="00DB707E" w:rsidRDefault="00F440A6" w:rsidP="00AB35CF">
            <w:pPr>
              <w:keepNext/>
              <w:keepLines/>
              <w:overflowPunct w:val="0"/>
              <w:autoSpaceDE w:val="0"/>
              <w:autoSpaceDN w:val="0"/>
              <w:adjustRightInd w:val="0"/>
              <w:spacing w:after="0"/>
              <w:jc w:val="center"/>
              <w:textAlignment w:val="baseline"/>
              <w:rPr>
                <w:ins w:id="60315" w:author="RedCap - BigCR editor" w:date="2022-08-29T12:54:00Z"/>
                <w:rFonts w:ascii="Arial" w:hAnsi="Arial"/>
                <w:b/>
                <w:sz w:val="18"/>
                <w:lang w:eastAsia="en-GB"/>
              </w:rPr>
            </w:pPr>
          </w:p>
        </w:tc>
        <w:tc>
          <w:tcPr>
            <w:tcW w:w="850" w:type="dxa"/>
            <w:tcBorders>
              <w:top w:val="single" w:sz="4" w:space="0" w:color="auto"/>
              <w:left w:val="single" w:sz="4" w:space="0" w:color="auto"/>
              <w:bottom w:val="single" w:sz="4" w:space="0" w:color="auto"/>
              <w:right w:val="single" w:sz="4" w:space="0" w:color="auto"/>
            </w:tcBorders>
            <w:hideMark/>
          </w:tcPr>
          <w:p w14:paraId="156A1FD3" w14:textId="77777777" w:rsidR="00F440A6" w:rsidRPr="00DB707E" w:rsidRDefault="00F440A6" w:rsidP="00AB35CF">
            <w:pPr>
              <w:keepNext/>
              <w:keepLines/>
              <w:overflowPunct w:val="0"/>
              <w:autoSpaceDE w:val="0"/>
              <w:autoSpaceDN w:val="0"/>
              <w:adjustRightInd w:val="0"/>
              <w:spacing w:after="0"/>
              <w:jc w:val="center"/>
              <w:textAlignment w:val="baseline"/>
              <w:rPr>
                <w:ins w:id="60316" w:author="RedCap - BigCR editor" w:date="2022-08-29T12:54:00Z"/>
                <w:rFonts w:ascii="Arial" w:hAnsi="Arial" w:cs="Arial"/>
                <w:b/>
                <w:sz w:val="18"/>
                <w:lang w:eastAsia="en-GB"/>
              </w:rPr>
            </w:pPr>
            <w:ins w:id="60317" w:author="RedCap - BigCR editor" w:date="2022-08-29T12:54:00Z">
              <w:r w:rsidRPr="00DB707E">
                <w:rPr>
                  <w:rFonts w:ascii="Arial" w:hAnsi="Arial"/>
                  <w:b/>
                  <w:sz w:val="18"/>
                  <w:lang w:eastAsia="en-GB"/>
                </w:rPr>
                <w:t>T1</w:t>
              </w:r>
            </w:ins>
          </w:p>
        </w:tc>
        <w:tc>
          <w:tcPr>
            <w:tcW w:w="851" w:type="dxa"/>
            <w:tcBorders>
              <w:top w:val="single" w:sz="4" w:space="0" w:color="auto"/>
              <w:left w:val="single" w:sz="4" w:space="0" w:color="auto"/>
              <w:bottom w:val="single" w:sz="4" w:space="0" w:color="auto"/>
              <w:right w:val="single" w:sz="4" w:space="0" w:color="auto"/>
            </w:tcBorders>
            <w:hideMark/>
          </w:tcPr>
          <w:p w14:paraId="23539C9F" w14:textId="77777777" w:rsidR="00F440A6" w:rsidRPr="00DB707E" w:rsidRDefault="00F440A6" w:rsidP="00AB35CF">
            <w:pPr>
              <w:keepNext/>
              <w:keepLines/>
              <w:overflowPunct w:val="0"/>
              <w:autoSpaceDE w:val="0"/>
              <w:autoSpaceDN w:val="0"/>
              <w:adjustRightInd w:val="0"/>
              <w:spacing w:after="0"/>
              <w:jc w:val="center"/>
              <w:textAlignment w:val="baseline"/>
              <w:rPr>
                <w:ins w:id="60318" w:author="RedCap - BigCR editor" w:date="2022-08-29T12:54:00Z"/>
                <w:rFonts w:ascii="Arial" w:hAnsi="Arial" w:cs="Arial"/>
                <w:b/>
                <w:sz w:val="18"/>
                <w:lang w:eastAsia="en-GB"/>
              </w:rPr>
            </w:pPr>
            <w:ins w:id="60319" w:author="RedCap - BigCR editor" w:date="2022-08-29T12:54:00Z">
              <w:r w:rsidRPr="00DB707E">
                <w:rPr>
                  <w:rFonts w:ascii="Arial" w:hAnsi="Arial"/>
                  <w:b/>
                  <w:sz w:val="18"/>
                  <w:lang w:eastAsia="en-GB"/>
                </w:rPr>
                <w:t>T2</w:t>
              </w:r>
            </w:ins>
          </w:p>
        </w:tc>
        <w:tc>
          <w:tcPr>
            <w:tcW w:w="921" w:type="dxa"/>
            <w:tcBorders>
              <w:top w:val="single" w:sz="4" w:space="0" w:color="auto"/>
              <w:left w:val="single" w:sz="4" w:space="0" w:color="auto"/>
              <w:bottom w:val="single" w:sz="4" w:space="0" w:color="auto"/>
              <w:right w:val="single" w:sz="4" w:space="0" w:color="auto"/>
            </w:tcBorders>
            <w:hideMark/>
          </w:tcPr>
          <w:p w14:paraId="59AC57BA" w14:textId="77777777" w:rsidR="00F440A6" w:rsidRPr="00DB707E" w:rsidRDefault="00F440A6" w:rsidP="00AB35CF">
            <w:pPr>
              <w:keepNext/>
              <w:keepLines/>
              <w:overflowPunct w:val="0"/>
              <w:autoSpaceDE w:val="0"/>
              <w:autoSpaceDN w:val="0"/>
              <w:adjustRightInd w:val="0"/>
              <w:spacing w:after="0"/>
              <w:jc w:val="center"/>
              <w:textAlignment w:val="baseline"/>
              <w:rPr>
                <w:ins w:id="60320" w:author="RedCap - BigCR editor" w:date="2022-08-29T12:54:00Z"/>
                <w:rFonts w:ascii="Arial" w:hAnsi="Arial"/>
                <w:b/>
                <w:sz w:val="18"/>
                <w:lang w:eastAsia="zh-CN"/>
              </w:rPr>
            </w:pPr>
            <w:ins w:id="60321" w:author="RedCap - BigCR editor" w:date="2022-08-29T12:54:00Z">
              <w:r w:rsidRPr="00DB707E">
                <w:rPr>
                  <w:rFonts w:ascii="Arial" w:hAnsi="Arial"/>
                  <w:b/>
                  <w:sz w:val="18"/>
                  <w:lang w:eastAsia="zh-CN"/>
                </w:rPr>
                <w:t>T1</w:t>
              </w:r>
            </w:ins>
          </w:p>
        </w:tc>
        <w:tc>
          <w:tcPr>
            <w:tcW w:w="926" w:type="dxa"/>
            <w:tcBorders>
              <w:top w:val="single" w:sz="4" w:space="0" w:color="auto"/>
              <w:left w:val="single" w:sz="4" w:space="0" w:color="auto"/>
              <w:bottom w:val="single" w:sz="4" w:space="0" w:color="auto"/>
              <w:right w:val="single" w:sz="4" w:space="0" w:color="auto"/>
            </w:tcBorders>
            <w:hideMark/>
          </w:tcPr>
          <w:p w14:paraId="43AE5DDA" w14:textId="77777777" w:rsidR="00F440A6" w:rsidRPr="00DB707E" w:rsidRDefault="00F440A6" w:rsidP="00AB35CF">
            <w:pPr>
              <w:keepNext/>
              <w:keepLines/>
              <w:overflowPunct w:val="0"/>
              <w:autoSpaceDE w:val="0"/>
              <w:autoSpaceDN w:val="0"/>
              <w:adjustRightInd w:val="0"/>
              <w:spacing w:after="0"/>
              <w:jc w:val="center"/>
              <w:textAlignment w:val="baseline"/>
              <w:rPr>
                <w:ins w:id="60322" w:author="RedCap - BigCR editor" w:date="2022-08-29T12:54:00Z"/>
                <w:rFonts w:ascii="Arial" w:hAnsi="Arial"/>
                <w:b/>
                <w:sz w:val="18"/>
                <w:lang w:eastAsia="zh-CN"/>
              </w:rPr>
            </w:pPr>
            <w:ins w:id="60323" w:author="RedCap - BigCR editor" w:date="2022-08-29T12:54:00Z">
              <w:r w:rsidRPr="00DB707E">
                <w:rPr>
                  <w:rFonts w:ascii="Arial" w:hAnsi="Arial"/>
                  <w:b/>
                  <w:sz w:val="18"/>
                  <w:lang w:eastAsia="zh-CN"/>
                </w:rPr>
                <w:t>T2</w:t>
              </w:r>
            </w:ins>
          </w:p>
        </w:tc>
      </w:tr>
      <w:tr w:rsidR="00F440A6" w:rsidRPr="00DB707E" w14:paraId="1F5FA7A1" w14:textId="77777777" w:rsidTr="00AB35CF">
        <w:trPr>
          <w:cantSplit/>
          <w:jc w:val="center"/>
          <w:ins w:id="60324" w:author="RedCap - BigCR editor" w:date="2022-08-29T12:54:00Z"/>
        </w:trPr>
        <w:tc>
          <w:tcPr>
            <w:tcW w:w="1752" w:type="dxa"/>
            <w:tcBorders>
              <w:top w:val="single" w:sz="4" w:space="0" w:color="auto"/>
              <w:left w:val="single" w:sz="4" w:space="0" w:color="auto"/>
              <w:bottom w:val="single" w:sz="4" w:space="0" w:color="auto"/>
              <w:right w:val="single" w:sz="4" w:space="0" w:color="auto"/>
            </w:tcBorders>
            <w:hideMark/>
          </w:tcPr>
          <w:p w14:paraId="7C057689" w14:textId="77777777" w:rsidR="00F440A6" w:rsidRPr="00DB707E" w:rsidRDefault="00F440A6" w:rsidP="00AB35CF">
            <w:pPr>
              <w:keepNext/>
              <w:keepLines/>
              <w:overflowPunct w:val="0"/>
              <w:autoSpaceDE w:val="0"/>
              <w:autoSpaceDN w:val="0"/>
              <w:adjustRightInd w:val="0"/>
              <w:spacing w:after="0"/>
              <w:textAlignment w:val="baseline"/>
              <w:rPr>
                <w:ins w:id="60325" w:author="RedCap - BigCR editor" w:date="2022-08-29T12:54:00Z"/>
                <w:rFonts w:ascii="Arial" w:hAnsi="Arial"/>
                <w:sz w:val="18"/>
                <w:lang w:eastAsia="zh-CN"/>
              </w:rPr>
            </w:pPr>
            <w:ins w:id="60326" w:author="RedCap - BigCR editor" w:date="2022-08-29T12:54:00Z">
              <w:r w:rsidRPr="00DB707E">
                <w:rPr>
                  <w:rFonts w:ascii="Arial" w:hAnsi="Arial"/>
                  <w:sz w:val="18"/>
                  <w:lang w:eastAsia="zh-CN"/>
                </w:rPr>
                <w:t xml:space="preserve">TDD configuration </w:t>
              </w:r>
            </w:ins>
          </w:p>
        </w:tc>
        <w:tc>
          <w:tcPr>
            <w:tcW w:w="1613" w:type="dxa"/>
            <w:tcBorders>
              <w:top w:val="single" w:sz="4" w:space="0" w:color="auto"/>
              <w:left w:val="single" w:sz="4" w:space="0" w:color="auto"/>
              <w:bottom w:val="single" w:sz="4" w:space="0" w:color="auto"/>
              <w:right w:val="single" w:sz="4" w:space="0" w:color="auto"/>
            </w:tcBorders>
          </w:tcPr>
          <w:p w14:paraId="78A16332" w14:textId="77777777" w:rsidR="00F440A6" w:rsidRPr="00DB707E" w:rsidRDefault="00F440A6" w:rsidP="00AB35CF">
            <w:pPr>
              <w:keepNext/>
              <w:keepLines/>
              <w:overflowPunct w:val="0"/>
              <w:autoSpaceDE w:val="0"/>
              <w:autoSpaceDN w:val="0"/>
              <w:adjustRightInd w:val="0"/>
              <w:spacing w:after="0"/>
              <w:jc w:val="center"/>
              <w:textAlignment w:val="baseline"/>
              <w:rPr>
                <w:ins w:id="60327" w:author="RedCap - BigCR editor" w:date="2022-08-29T12:54: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hideMark/>
          </w:tcPr>
          <w:p w14:paraId="62677810" w14:textId="77777777" w:rsidR="00F440A6" w:rsidRPr="00DB707E" w:rsidRDefault="00F440A6" w:rsidP="00AB35CF">
            <w:pPr>
              <w:keepNext/>
              <w:keepLines/>
              <w:overflowPunct w:val="0"/>
              <w:autoSpaceDE w:val="0"/>
              <w:autoSpaceDN w:val="0"/>
              <w:adjustRightInd w:val="0"/>
              <w:spacing w:after="0"/>
              <w:jc w:val="center"/>
              <w:textAlignment w:val="baseline"/>
              <w:rPr>
                <w:ins w:id="60328" w:author="RedCap - BigCR editor" w:date="2022-08-29T12:54:00Z"/>
                <w:rFonts w:ascii="Arial" w:hAnsi="Arial" w:cs="v4.2.0"/>
                <w:bCs/>
                <w:sz w:val="18"/>
                <w:lang w:eastAsia="en-GB"/>
              </w:rPr>
            </w:pPr>
            <w:ins w:id="60329" w:author="RedCap - BigCR editor" w:date="2022-08-29T12:54:00Z">
              <w:r w:rsidRPr="00DB707E">
                <w:rPr>
                  <w:rFonts w:ascii="Arial" w:hAnsi="Arial" w:cs="v4.2.0"/>
                  <w:bCs/>
                  <w:sz w:val="18"/>
                  <w:lang w:eastAsia="en-GB"/>
                </w:rPr>
                <w:t>1, 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675E43E" w14:textId="77777777" w:rsidR="00F440A6" w:rsidRPr="00DB707E" w:rsidRDefault="00F440A6" w:rsidP="00AB35CF">
            <w:pPr>
              <w:keepNext/>
              <w:keepLines/>
              <w:overflowPunct w:val="0"/>
              <w:autoSpaceDE w:val="0"/>
              <w:autoSpaceDN w:val="0"/>
              <w:adjustRightInd w:val="0"/>
              <w:spacing w:after="0"/>
              <w:jc w:val="center"/>
              <w:textAlignment w:val="baseline"/>
              <w:rPr>
                <w:ins w:id="60330" w:author="RedCap - BigCR editor" w:date="2022-08-29T12:54:00Z"/>
                <w:rFonts w:ascii="Arial" w:hAnsi="Arial" w:cs="v4.2.0"/>
                <w:sz w:val="18"/>
                <w:lang w:eastAsia="zh-CN"/>
              </w:rPr>
            </w:pPr>
            <w:ins w:id="60331" w:author="RedCap - BigCR editor" w:date="2022-08-29T12:54:00Z">
              <w:r w:rsidRPr="00DB707E">
                <w:rPr>
                  <w:rFonts w:ascii="Arial" w:hAnsi="Arial" w:cs="v4.2.0"/>
                  <w:sz w:val="18"/>
                  <w:lang w:eastAsia="zh-CN"/>
                </w:rPr>
                <w:t>TDDConf.3.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63C1DD9C" w14:textId="77777777" w:rsidR="00F440A6" w:rsidRPr="00DB707E" w:rsidRDefault="00F440A6" w:rsidP="00AB35CF">
            <w:pPr>
              <w:keepNext/>
              <w:keepLines/>
              <w:overflowPunct w:val="0"/>
              <w:autoSpaceDE w:val="0"/>
              <w:autoSpaceDN w:val="0"/>
              <w:adjustRightInd w:val="0"/>
              <w:spacing w:after="0"/>
              <w:jc w:val="center"/>
              <w:textAlignment w:val="baseline"/>
              <w:rPr>
                <w:ins w:id="60332" w:author="RedCap - BigCR editor" w:date="2022-08-29T12:54:00Z"/>
                <w:rFonts w:ascii="Arial" w:hAnsi="Arial" w:cs="v4.2.0"/>
                <w:sz w:val="18"/>
                <w:lang w:eastAsia="zh-CN"/>
              </w:rPr>
            </w:pPr>
            <w:ins w:id="60333" w:author="RedCap - BigCR editor" w:date="2022-08-29T12:54:00Z">
              <w:r w:rsidRPr="00DB707E">
                <w:rPr>
                  <w:rFonts w:ascii="Arial" w:hAnsi="Arial" w:cs="v4.2.0"/>
                  <w:sz w:val="18"/>
                  <w:lang w:eastAsia="zh-CN"/>
                </w:rPr>
                <w:t>TDDConf.3.1</w:t>
              </w:r>
            </w:ins>
          </w:p>
        </w:tc>
      </w:tr>
      <w:tr w:rsidR="00F440A6" w:rsidRPr="00DB707E" w14:paraId="4B221A7D" w14:textId="77777777" w:rsidTr="00AB35CF">
        <w:trPr>
          <w:cantSplit/>
          <w:jc w:val="center"/>
          <w:ins w:id="60334" w:author="RedCap - BigCR editor" w:date="2022-08-29T12:54:00Z"/>
        </w:trPr>
        <w:tc>
          <w:tcPr>
            <w:tcW w:w="1752" w:type="dxa"/>
            <w:tcBorders>
              <w:top w:val="single" w:sz="4" w:space="0" w:color="auto"/>
              <w:left w:val="single" w:sz="4" w:space="0" w:color="auto"/>
              <w:bottom w:val="single" w:sz="4" w:space="0" w:color="auto"/>
              <w:right w:val="single" w:sz="4" w:space="0" w:color="auto"/>
            </w:tcBorders>
          </w:tcPr>
          <w:p w14:paraId="33AE8BED" w14:textId="77777777" w:rsidR="00F440A6" w:rsidRPr="00DB707E" w:rsidRDefault="00F440A6" w:rsidP="00AB35CF">
            <w:pPr>
              <w:keepNext/>
              <w:keepLines/>
              <w:overflowPunct w:val="0"/>
              <w:autoSpaceDE w:val="0"/>
              <w:autoSpaceDN w:val="0"/>
              <w:adjustRightInd w:val="0"/>
              <w:spacing w:after="0"/>
              <w:textAlignment w:val="baseline"/>
              <w:rPr>
                <w:ins w:id="60335" w:author="RedCap - BigCR editor" w:date="2022-08-29T12:54:00Z"/>
                <w:rFonts w:ascii="Arial" w:hAnsi="Arial"/>
                <w:sz w:val="18"/>
                <w:lang w:eastAsia="zh-CN"/>
              </w:rPr>
            </w:pPr>
            <w:proofErr w:type="spellStart"/>
            <w:ins w:id="60336" w:author="RedCap - BigCR editor" w:date="2022-08-29T12:54:00Z">
              <w:r w:rsidRPr="00DB707E">
                <w:rPr>
                  <w:rFonts w:ascii="Arial" w:hAnsi="Arial"/>
                  <w:bCs/>
                  <w:sz w:val="18"/>
                  <w:lang w:eastAsia="en-GB"/>
                </w:rPr>
                <w:t>BW</w:t>
              </w:r>
              <w:r w:rsidRPr="00DB707E">
                <w:rPr>
                  <w:rFonts w:ascii="Arial" w:hAnsi="Arial"/>
                  <w:sz w:val="18"/>
                  <w:vertAlign w:val="subscript"/>
                  <w:lang w:eastAsia="en-GB"/>
                </w:rPr>
                <w:t>channel</w:t>
              </w:r>
              <w:proofErr w:type="spellEnd"/>
            </w:ins>
          </w:p>
        </w:tc>
        <w:tc>
          <w:tcPr>
            <w:tcW w:w="1613" w:type="dxa"/>
            <w:tcBorders>
              <w:top w:val="single" w:sz="4" w:space="0" w:color="auto"/>
              <w:left w:val="single" w:sz="4" w:space="0" w:color="auto"/>
              <w:bottom w:val="single" w:sz="4" w:space="0" w:color="auto"/>
              <w:right w:val="single" w:sz="4" w:space="0" w:color="auto"/>
            </w:tcBorders>
          </w:tcPr>
          <w:p w14:paraId="4A3AE507" w14:textId="77777777" w:rsidR="00F440A6" w:rsidRPr="00DB707E" w:rsidRDefault="00F440A6" w:rsidP="00AB35CF">
            <w:pPr>
              <w:keepNext/>
              <w:keepLines/>
              <w:overflowPunct w:val="0"/>
              <w:autoSpaceDE w:val="0"/>
              <w:autoSpaceDN w:val="0"/>
              <w:adjustRightInd w:val="0"/>
              <w:spacing w:after="0"/>
              <w:jc w:val="center"/>
              <w:textAlignment w:val="baseline"/>
              <w:rPr>
                <w:ins w:id="60337" w:author="RedCap - BigCR editor" w:date="2022-08-29T12:54:00Z"/>
                <w:rFonts w:ascii="Arial" w:hAnsi="Arial"/>
                <w:sz w:val="18"/>
                <w:lang w:eastAsia="en-GB"/>
              </w:rPr>
            </w:pPr>
            <w:ins w:id="60338" w:author="RedCap - BigCR editor" w:date="2022-08-29T12:54:00Z">
              <w:r w:rsidRPr="00DB707E">
                <w:rPr>
                  <w:rFonts w:ascii="Arial" w:hAnsi="Arial" w:cs="v4.2.0"/>
                  <w:sz w:val="18"/>
                  <w:lang w:eastAsia="en-GB"/>
                </w:rPr>
                <w:t>MHz</w:t>
              </w:r>
            </w:ins>
          </w:p>
        </w:tc>
        <w:tc>
          <w:tcPr>
            <w:tcW w:w="1700" w:type="dxa"/>
            <w:tcBorders>
              <w:top w:val="single" w:sz="4" w:space="0" w:color="auto"/>
              <w:left w:val="single" w:sz="4" w:space="0" w:color="auto"/>
              <w:bottom w:val="single" w:sz="4" w:space="0" w:color="auto"/>
              <w:right w:val="single" w:sz="4" w:space="0" w:color="auto"/>
            </w:tcBorders>
          </w:tcPr>
          <w:p w14:paraId="507126E4" w14:textId="77777777" w:rsidR="00F440A6" w:rsidRPr="00DB707E" w:rsidRDefault="00F440A6" w:rsidP="00AB35CF">
            <w:pPr>
              <w:keepNext/>
              <w:keepLines/>
              <w:overflowPunct w:val="0"/>
              <w:autoSpaceDE w:val="0"/>
              <w:autoSpaceDN w:val="0"/>
              <w:adjustRightInd w:val="0"/>
              <w:spacing w:after="0"/>
              <w:jc w:val="center"/>
              <w:textAlignment w:val="baseline"/>
              <w:rPr>
                <w:ins w:id="60339" w:author="RedCap - BigCR editor" w:date="2022-08-29T12:54:00Z"/>
                <w:rFonts w:ascii="Arial" w:hAnsi="Arial" w:cs="v4.2.0"/>
                <w:bCs/>
                <w:sz w:val="18"/>
                <w:lang w:eastAsia="en-GB"/>
              </w:rPr>
            </w:pPr>
            <w:ins w:id="60340" w:author="RedCap - BigCR editor" w:date="2022-08-29T12:54:00Z">
              <w:r w:rsidRPr="00DB707E">
                <w:rPr>
                  <w:rFonts w:ascii="Arial" w:hAnsi="Arial" w:cs="v4.2.0"/>
                  <w:bCs/>
                  <w:sz w:val="18"/>
                  <w:lang w:eastAsia="en-GB"/>
                </w:rPr>
                <w:t>1, 2</w:t>
              </w:r>
            </w:ins>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1FEDE181" w14:textId="77777777" w:rsidR="00F440A6" w:rsidRPr="00DB707E" w:rsidRDefault="00F440A6" w:rsidP="00AB35CF">
            <w:pPr>
              <w:keepNext/>
              <w:keepLines/>
              <w:overflowPunct w:val="0"/>
              <w:autoSpaceDE w:val="0"/>
              <w:autoSpaceDN w:val="0"/>
              <w:adjustRightInd w:val="0"/>
              <w:spacing w:after="0"/>
              <w:jc w:val="center"/>
              <w:textAlignment w:val="baseline"/>
              <w:rPr>
                <w:ins w:id="60341" w:author="RedCap - BigCR editor" w:date="2022-08-29T12:54:00Z"/>
                <w:rFonts w:ascii="Arial" w:hAnsi="Arial" w:cs="v4.2.0"/>
                <w:sz w:val="18"/>
                <w:lang w:eastAsia="zh-CN"/>
              </w:rPr>
            </w:pPr>
            <w:ins w:id="60342" w:author="RedCap - BigCR editor" w:date="2022-08-29T12:54:00Z">
              <w:r w:rsidRPr="00DB707E">
                <w:rPr>
                  <w:rFonts w:ascii="Arial" w:hAnsi="Arial"/>
                  <w:sz w:val="18"/>
                  <w:szCs w:val="18"/>
                  <w:lang w:val="de-DE" w:eastAsia="en-GB"/>
                </w:rPr>
                <w:t>100: N</w:t>
              </w:r>
              <w:r w:rsidRPr="00DB707E">
                <w:rPr>
                  <w:rFonts w:ascii="Arial" w:hAnsi="Arial"/>
                  <w:sz w:val="18"/>
                  <w:szCs w:val="18"/>
                  <w:vertAlign w:val="subscript"/>
                  <w:lang w:val="de-DE" w:eastAsia="en-GB"/>
                </w:rPr>
                <w:t xml:space="preserve">RB,c </w:t>
              </w:r>
              <w:r w:rsidRPr="00DB707E">
                <w:rPr>
                  <w:rFonts w:ascii="Arial" w:hAnsi="Arial"/>
                  <w:sz w:val="18"/>
                  <w:szCs w:val="18"/>
                  <w:lang w:val="de-DE" w:eastAsia="en-GB"/>
                </w:rPr>
                <w:t>= 66</w:t>
              </w:r>
            </w:ins>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03F0E231" w14:textId="77777777" w:rsidR="00F440A6" w:rsidRPr="00DB707E" w:rsidRDefault="00F440A6" w:rsidP="00AB35CF">
            <w:pPr>
              <w:keepNext/>
              <w:keepLines/>
              <w:overflowPunct w:val="0"/>
              <w:autoSpaceDE w:val="0"/>
              <w:autoSpaceDN w:val="0"/>
              <w:adjustRightInd w:val="0"/>
              <w:spacing w:after="0"/>
              <w:jc w:val="center"/>
              <w:textAlignment w:val="baseline"/>
              <w:rPr>
                <w:ins w:id="60343" w:author="RedCap - BigCR editor" w:date="2022-08-29T12:54:00Z"/>
                <w:rFonts w:ascii="Arial" w:hAnsi="Arial" w:cs="v4.2.0"/>
                <w:sz w:val="18"/>
                <w:lang w:eastAsia="zh-CN"/>
              </w:rPr>
            </w:pPr>
            <w:ins w:id="60344" w:author="RedCap - BigCR editor" w:date="2022-08-29T12:54:00Z">
              <w:r w:rsidRPr="00DB707E">
                <w:rPr>
                  <w:rFonts w:ascii="Arial" w:hAnsi="Arial"/>
                  <w:sz w:val="18"/>
                  <w:szCs w:val="18"/>
                  <w:lang w:val="de-DE" w:eastAsia="en-GB"/>
                </w:rPr>
                <w:t>100: N</w:t>
              </w:r>
              <w:r w:rsidRPr="00DB707E">
                <w:rPr>
                  <w:rFonts w:ascii="Arial" w:hAnsi="Arial"/>
                  <w:sz w:val="18"/>
                  <w:szCs w:val="18"/>
                  <w:vertAlign w:val="subscript"/>
                  <w:lang w:val="de-DE" w:eastAsia="en-GB"/>
                </w:rPr>
                <w:t xml:space="preserve">RB,c </w:t>
              </w:r>
              <w:r w:rsidRPr="00DB707E">
                <w:rPr>
                  <w:rFonts w:ascii="Arial" w:hAnsi="Arial"/>
                  <w:sz w:val="18"/>
                  <w:szCs w:val="18"/>
                  <w:lang w:val="de-DE" w:eastAsia="en-GB"/>
                </w:rPr>
                <w:t>= 66</w:t>
              </w:r>
            </w:ins>
          </w:p>
        </w:tc>
      </w:tr>
      <w:tr w:rsidR="00F440A6" w:rsidRPr="00DB707E" w14:paraId="79F59636" w14:textId="77777777" w:rsidTr="00AB35CF">
        <w:trPr>
          <w:cantSplit/>
          <w:jc w:val="center"/>
          <w:ins w:id="60345" w:author="RedCap - BigCR editor" w:date="2022-08-29T12:54:00Z"/>
        </w:trPr>
        <w:tc>
          <w:tcPr>
            <w:tcW w:w="1752" w:type="dxa"/>
            <w:vMerge w:val="restart"/>
            <w:tcBorders>
              <w:top w:val="single" w:sz="4" w:space="0" w:color="auto"/>
              <w:left w:val="single" w:sz="4" w:space="0" w:color="auto"/>
              <w:right w:val="single" w:sz="4" w:space="0" w:color="auto"/>
            </w:tcBorders>
          </w:tcPr>
          <w:p w14:paraId="765EF916" w14:textId="77777777" w:rsidR="00F440A6" w:rsidRPr="00DB707E" w:rsidRDefault="00F440A6" w:rsidP="00AB35CF">
            <w:pPr>
              <w:keepNext/>
              <w:keepLines/>
              <w:overflowPunct w:val="0"/>
              <w:autoSpaceDE w:val="0"/>
              <w:autoSpaceDN w:val="0"/>
              <w:adjustRightInd w:val="0"/>
              <w:spacing w:after="0"/>
              <w:textAlignment w:val="baseline"/>
              <w:rPr>
                <w:ins w:id="60346" w:author="RedCap - BigCR editor" w:date="2022-08-29T12:54:00Z"/>
                <w:rFonts w:ascii="Arial" w:hAnsi="Arial"/>
                <w:sz w:val="18"/>
                <w:lang w:eastAsia="zh-CN"/>
              </w:rPr>
            </w:pPr>
            <w:ins w:id="60347" w:author="RedCap - BigCR editor" w:date="2022-08-29T12:54:00Z">
              <w:r w:rsidRPr="00DB707E">
                <w:rPr>
                  <w:rFonts w:ascii="Arial" w:hAnsi="Arial" w:cs="Arial"/>
                  <w:bCs/>
                  <w:sz w:val="18"/>
                  <w:lang w:eastAsia="zh-CN"/>
                </w:rPr>
                <w:t>Data RBs allocated</w:t>
              </w:r>
            </w:ins>
          </w:p>
        </w:tc>
        <w:tc>
          <w:tcPr>
            <w:tcW w:w="1613" w:type="dxa"/>
            <w:vMerge w:val="restart"/>
            <w:tcBorders>
              <w:top w:val="single" w:sz="4" w:space="0" w:color="auto"/>
              <w:left w:val="single" w:sz="4" w:space="0" w:color="auto"/>
              <w:right w:val="single" w:sz="4" w:space="0" w:color="auto"/>
            </w:tcBorders>
          </w:tcPr>
          <w:p w14:paraId="3486AC5E" w14:textId="77777777" w:rsidR="00F440A6" w:rsidRPr="00DB707E" w:rsidRDefault="00F440A6" w:rsidP="00AB35CF">
            <w:pPr>
              <w:keepNext/>
              <w:keepLines/>
              <w:overflowPunct w:val="0"/>
              <w:autoSpaceDE w:val="0"/>
              <w:autoSpaceDN w:val="0"/>
              <w:adjustRightInd w:val="0"/>
              <w:spacing w:after="0"/>
              <w:jc w:val="center"/>
              <w:textAlignment w:val="baseline"/>
              <w:rPr>
                <w:ins w:id="60348" w:author="RedCap - BigCR editor" w:date="2022-08-29T12:54: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tcPr>
          <w:p w14:paraId="2D8F50DD" w14:textId="77777777" w:rsidR="00F440A6" w:rsidRPr="00DB707E" w:rsidRDefault="00F440A6" w:rsidP="00AB35CF">
            <w:pPr>
              <w:keepNext/>
              <w:keepLines/>
              <w:overflowPunct w:val="0"/>
              <w:autoSpaceDE w:val="0"/>
              <w:autoSpaceDN w:val="0"/>
              <w:adjustRightInd w:val="0"/>
              <w:spacing w:after="0"/>
              <w:jc w:val="center"/>
              <w:textAlignment w:val="baseline"/>
              <w:rPr>
                <w:ins w:id="60349" w:author="RedCap - BigCR editor" w:date="2022-08-29T12:54:00Z"/>
                <w:rFonts w:ascii="Arial" w:hAnsi="Arial" w:cs="v4.2.0"/>
                <w:bCs/>
                <w:sz w:val="18"/>
                <w:lang w:eastAsia="en-GB"/>
              </w:rPr>
            </w:pPr>
            <w:ins w:id="60350" w:author="RedCap - BigCR editor" w:date="2022-08-29T12:54:00Z">
              <w:r w:rsidRPr="00DB707E">
                <w:rPr>
                  <w:rFonts w:ascii="Arial" w:hAnsi="Arial" w:cs="v4.2.0"/>
                  <w:bCs/>
                  <w:sz w:val="18"/>
                  <w:lang w:eastAsia="en-GB"/>
                </w:rPr>
                <w:t>1</w:t>
              </w:r>
            </w:ins>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6E1E0965" w14:textId="77777777" w:rsidR="00F440A6" w:rsidRPr="00DB707E" w:rsidRDefault="00F440A6" w:rsidP="00AB35CF">
            <w:pPr>
              <w:keepNext/>
              <w:keepLines/>
              <w:overflowPunct w:val="0"/>
              <w:autoSpaceDE w:val="0"/>
              <w:autoSpaceDN w:val="0"/>
              <w:adjustRightInd w:val="0"/>
              <w:spacing w:after="0"/>
              <w:jc w:val="center"/>
              <w:textAlignment w:val="baseline"/>
              <w:rPr>
                <w:ins w:id="60351" w:author="RedCap - BigCR editor" w:date="2022-08-29T12:54:00Z"/>
                <w:rFonts w:ascii="Arial" w:hAnsi="Arial" w:cs="v4.2.0"/>
                <w:sz w:val="18"/>
                <w:lang w:eastAsia="zh-CN"/>
              </w:rPr>
            </w:pPr>
            <w:ins w:id="60352" w:author="RedCap - BigCR editor" w:date="2022-08-29T12:54:00Z">
              <w:r w:rsidRPr="00DB707E">
                <w:rPr>
                  <w:rFonts w:ascii="Arial" w:hAnsi="Arial" w:cs="v4.2.0"/>
                  <w:bCs/>
                  <w:sz w:val="18"/>
                  <w:lang w:eastAsia="en-GB"/>
                </w:rPr>
                <w:t>24</w:t>
              </w:r>
            </w:ins>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115B631A" w14:textId="77777777" w:rsidR="00F440A6" w:rsidRPr="00DB707E" w:rsidRDefault="00F440A6" w:rsidP="00AB35CF">
            <w:pPr>
              <w:keepNext/>
              <w:keepLines/>
              <w:overflowPunct w:val="0"/>
              <w:autoSpaceDE w:val="0"/>
              <w:autoSpaceDN w:val="0"/>
              <w:adjustRightInd w:val="0"/>
              <w:spacing w:after="0"/>
              <w:jc w:val="center"/>
              <w:textAlignment w:val="baseline"/>
              <w:rPr>
                <w:ins w:id="60353" w:author="RedCap - BigCR editor" w:date="2022-08-29T12:54:00Z"/>
                <w:rFonts w:ascii="Arial" w:hAnsi="Arial" w:cs="v4.2.0"/>
                <w:sz w:val="18"/>
                <w:lang w:eastAsia="zh-CN"/>
              </w:rPr>
            </w:pPr>
            <w:ins w:id="60354" w:author="RedCap - BigCR editor" w:date="2022-08-29T12:54:00Z">
              <w:r w:rsidRPr="00DB707E">
                <w:rPr>
                  <w:rFonts w:ascii="Arial" w:hAnsi="Arial" w:cs="v4.2.0"/>
                  <w:bCs/>
                  <w:sz w:val="18"/>
                  <w:lang w:eastAsia="en-GB"/>
                </w:rPr>
                <w:t>24</w:t>
              </w:r>
            </w:ins>
          </w:p>
        </w:tc>
      </w:tr>
      <w:tr w:rsidR="00F440A6" w:rsidRPr="00DB707E" w14:paraId="5F6A9201" w14:textId="77777777" w:rsidTr="00AB35CF">
        <w:trPr>
          <w:cantSplit/>
          <w:jc w:val="center"/>
          <w:ins w:id="60355" w:author="RedCap - BigCR editor" w:date="2022-08-29T12:54:00Z"/>
        </w:trPr>
        <w:tc>
          <w:tcPr>
            <w:tcW w:w="1752" w:type="dxa"/>
            <w:vMerge/>
            <w:tcBorders>
              <w:left w:val="single" w:sz="4" w:space="0" w:color="auto"/>
              <w:bottom w:val="single" w:sz="4" w:space="0" w:color="auto"/>
              <w:right w:val="single" w:sz="4" w:space="0" w:color="auto"/>
            </w:tcBorders>
          </w:tcPr>
          <w:p w14:paraId="5D90978B" w14:textId="77777777" w:rsidR="00F440A6" w:rsidRPr="00DB707E" w:rsidRDefault="00F440A6" w:rsidP="00AB35CF">
            <w:pPr>
              <w:keepNext/>
              <w:keepLines/>
              <w:overflowPunct w:val="0"/>
              <w:autoSpaceDE w:val="0"/>
              <w:autoSpaceDN w:val="0"/>
              <w:adjustRightInd w:val="0"/>
              <w:spacing w:after="0"/>
              <w:textAlignment w:val="baseline"/>
              <w:rPr>
                <w:ins w:id="60356" w:author="RedCap - BigCR editor" w:date="2022-08-29T12:54:00Z"/>
                <w:rFonts w:ascii="Arial" w:hAnsi="Arial"/>
                <w:sz w:val="18"/>
                <w:lang w:eastAsia="zh-CN"/>
              </w:rPr>
            </w:pPr>
          </w:p>
        </w:tc>
        <w:tc>
          <w:tcPr>
            <w:tcW w:w="1613" w:type="dxa"/>
            <w:vMerge/>
            <w:tcBorders>
              <w:left w:val="single" w:sz="4" w:space="0" w:color="auto"/>
              <w:bottom w:val="single" w:sz="4" w:space="0" w:color="auto"/>
              <w:right w:val="single" w:sz="4" w:space="0" w:color="auto"/>
            </w:tcBorders>
          </w:tcPr>
          <w:p w14:paraId="0F128824" w14:textId="77777777" w:rsidR="00F440A6" w:rsidRPr="00DB707E" w:rsidRDefault="00F440A6" w:rsidP="00AB35CF">
            <w:pPr>
              <w:keepNext/>
              <w:keepLines/>
              <w:overflowPunct w:val="0"/>
              <w:autoSpaceDE w:val="0"/>
              <w:autoSpaceDN w:val="0"/>
              <w:adjustRightInd w:val="0"/>
              <w:spacing w:after="0"/>
              <w:jc w:val="center"/>
              <w:textAlignment w:val="baseline"/>
              <w:rPr>
                <w:ins w:id="60357" w:author="RedCap - BigCR editor" w:date="2022-08-29T12:54: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tcPr>
          <w:p w14:paraId="54FD7BFB" w14:textId="77777777" w:rsidR="00F440A6" w:rsidRPr="00DB707E" w:rsidRDefault="00F440A6" w:rsidP="00AB35CF">
            <w:pPr>
              <w:keepNext/>
              <w:keepLines/>
              <w:overflowPunct w:val="0"/>
              <w:autoSpaceDE w:val="0"/>
              <w:autoSpaceDN w:val="0"/>
              <w:adjustRightInd w:val="0"/>
              <w:spacing w:after="0"/>
              <w:jc w:val="center"/>
              <w:textAlignment w:val="baseline"/>
              <w:rPr>
                <w:ins w:id="60358" w:author="RedCap - BigCR editor" w:date="2022-08-29T12:54:00Z"/>
                <w:rFonts w:ascii="Arial" w:hAnsi="Arial" w:cs="v4.2.0"/>
                <w:bCs/>
                <w:sz w:val="18"/>
                <w:lang w:eastAsia="en-GB"/>
              </w:rPr>
            </w:pPr>
            <w:ins w:id="60359" w:author="RedCap - BigCR editor" w:date="2022-08-29T12:54:00Z">
              <w:r w:rsidRPr="00DB707E">
                <w:rPr>
                  <w:rFonts w:ascii="Arial" w:hAnsi="Arial" w:cs="v4.2.0"/>
                  <w:bCs/>
                  <w:sz w:val="18"/>
                  <w:lang w:eastAsia="en-GB"/>
                </w:rPr>
                <w:t>2</w:t>
              </w:r>
            </w:ins>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1B8A4126" w14:textId="77777777" w:rsidR="00F440A6" w:rsidRPr="00DB707E" w:rsidRDefault="00F440A6" w:rsidP="00AB35CF">
            <w:pPr>
              <w:keepNext/>
              <w:keepLines/>
              <w:overflowPunct w:val="0"/>
              <w:autoSpaceDE w:val="0"/>
              <w:autoSpaceDN w:val="0"/>
              <w:adjustRightInd w:val="0"/>
              <w:spacing w:after="0"/>
              <w:jc w:val="center"/>
              <w:textAlignment w:val="baseline"/>
              <w:rPr>
                <w:ins w:id="60360" w:author="RedCap - BigCR editor" w:date="2022-08-29T12:54:00Z"/>
                <w:rFonts w:ascii="Arial" w:hAnsi="Arial" w:cs="v4.2.0"/>
                <w:sz w:val="18"/>
                <w:lang w:eastAsia="zh-CN"/>
              </w:rPr>
            </w:pPr>
            <w:ins w:id="60361" w:author="RedCap - BigCR editor" w:date="2022-08-29T12:54:00Z">
              <w:r w:rsidRPr="00DB707E">
                <w:rPr>
                  <w:rFonts w:ascii="Arial" w:hAnsi="Arial" w:cs="v4.2.0"/>
                  <w:bCs/>
                  <w:sz w:val="18"/>
                  <w:lang w:eastAsia="en-GB"/>
                </w:rPr>
                <w:t>48</w:t>
              </w:r>
            </w:ins>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21F2170A" w14:textId="77777777" w:rsidR="00F440A6" w:rsidRPr="00DB707E" w:rsidRDefault="00F440A6" w:rsidP="00AB35CF">
            <w:pPr>
              <w:keepNext/>
              <w:keepLines/>
              <w:overflowPunct w:val="0"/>
              <w:autoSpaceDE w:val="0"/>
              <w:autoSpaceDN w:val="0"/>
              <w:adjustRightInd w:val="0"/>
              <w:spacing w:after="0"/>
              <w:jc w:val="center"/>
              <w:textAlignment w:val="baseline"/>
              <w:rPr>
                <w:ins w:id="60362" w:author="RedCap - BigCR editor" w:date="2022-08-29T12:54:00Z"/>
                <w:rFonts w:ascii="Arial" w:hAnsi="Arial" w:cs="v4.2.0"/>
                <w:sz w:val="18"/>
                <w:lang w:eastAsia="zh-CN"/>
              </w:rPr>
            </w:pPr>
            <w:ins w:id="60363" w:author="RedCap - BigCR editor" w:date="2022-08-29T12:54:00Z">
              <w:r w:rsidRPr="00DB707E">
                <w:rPr>
                  <w:rFonts w:ascii="Arial" w:hAnsi="Arial" w:cs="v4.2.0"/>
                  <w:bCs/>
                  <w:sz w:val="18"/>
                  <w:lang w:eastAsia="en-GB"/>
                </w:rPr>
                <w:t>48</w:t>
              </w:r>
            </w:ins>
          </w:p>
        </w:tc>
      </w:tr>
      <w:tr w:rsidR="00F440A6" w:rsidRPr="00DB707E" w14:paraId="16907186" w14:textId="77777777" w:rsidTr="00AB35CF">
        <w:trPr>
          <w:cantSplit/>
          <w:jc w:val="center"/>
          <w:ins w:id="60364" w:author="RedCap - BigCR editor" w:date="2022-08-29T12:54:00Z"/>
        </w:trPr>
        <w:tc>
          <w:tcPr>
            <w:tcW w:w="1752" w:type="dxa"/>
            <w:tcBorders>
              <w:top w:val="single" w:sz="4" w:space="0" w:color="auto"/>
              <w:left w:val="single" w:sz="4" w:space="0" w:color="auto"/>
              <w:bottom w:val="single" w:sz="4" w:space="0" w:color="auto"/>
              <w:right w:val="single" w:sz="4" w:space="0" w:color="auto"/>
            </w:tcBorders>
            <w:hideMark/>
          </w:tcPr>
          <w:p w14:paraId="1670131F" w14:textId="77777777" w:rsidR="00F440A6" w:rsidRPr="00DB707E" w:rsidRDefault="00F440A6" w:rsidP="00AB35CF">
            <w:pPr>
              <w:keepNext/>
              <w:keepLines/>
              <w:overflowPunct w:val="0"/>
              <w:autoSpaceDE w:val="0"/>
              <w:autoSpaceDN w:val="0"/>
              <w:adjustRightInd w:val="0"/>
              <w:spacing w:after="0"/>
              <w:textAlignment w:val="baseline"/>
              <w:rPr>
                <w:ins w:id="60365" w:author="RedCap - BigCR editor" w:date="2022-08-29T12:54:00Z"/>
                <w:rFonts w:ascii="Arial" w:hAnsi="Arial"/>
                <w:sz w:val="18"/>
                <w:lang w:eastAsia="zh-CN"/>
              </w:rPr>
            </w:pPr>
            <w:proofErr w:type="spellStart"/>
            <w:ins w:id="60366" w:author="RedCap - BigCR editor" w:date="2022-08-29T12:54:00Z">
              <w:r w:rsidRPr="00DB707E">
                <w:rPr>
                  <w:rFonts w:ascii="Arial" w:hAnsi="Arial"/>
                  <w:bCs/>
                  <w:sz w:val="18"/>
                  <w:lang w:eastAsia="zh-CN"/>
                </w:rPr>
                <w:t>Intial</w:t>
              </w:r>
              <w:proofErr w:type="spellEnd"/>
              <w:r w:rsidRPr="00DB707E">
                <w:rPr>
                  <w:rFonts w:ascii="Arial" w:hAnsi="Arial"/>
                  <w:bCs/>
                  <w:sz w:val="18"/>
                  <w:lang w:eastAsia="zh-CN"/>
                </w:rPr>
                <w:t xml:space="preserve"> BWP configuration</w:t>
              </w:r>
            </w:ins>
          </w:p>
        </w:tc>
        <w:tc>
          <w:tcPr>
            <w:tcW w:w="1613" w:type="dxa"/>
            <w:tcBorders>
              <w:top w:val="single" w:sz="4" w:space="0" w:color="auto"/>
              <w:left w:val="single" w:sz="4" w:space="0" w:color="auto"/>
              <w:bottom w:val="single" w:sz="4" w:space="0" w:color="auto"/>
              <w:right w:val="single" w:sz="4" w:space="0" w:color="auto"/>
            </w:tcBorders>
          </w:tcPr>
          <w:p w14:paraId="649A4F2C" w14:textId="77777777" w:rsidR="00F440A6" w:rsidRPr="00DB707E" w:rsidRDefault="00F440A6" w:rsidP="00AB35CF">
            <w:pPr>
              <w:keepNext/>
              <w:keepLines/>
              <w:overflowPunct w:val="0"/>
              <w:autoSpaceDE w:val="0"/>
              <w:autoSpaceDN w:val="0"/>
              <w:adjustRightInd w:val="0"/>
              <w:spacing w:after="0"/>
              <w:jc w:val="center"/>
              <w:textAlignment w:val="baseline"/>
              <w:rPr>
                <w:ins w:id="60367" w:author="RedCap - BigCR editor" w:date="2022-08-29T12:54: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hideMark/>
          </w:tcPr>
          <w:p w14:paraId="0EDC2CB2" w14:textId="77777777" w:rsidR="00F440A6" w:rsidRPr="00DB707E" w:rsidRDefault="00F440A6" w:rsidP="00AB35CF">
            <w:pPr>
              <w:keepNext/>
              <w:keepLines/>
              <w:overflowPunct w:val="0"/>
              <w:autoSpaceDE w:val="0"/>
              <w:autoSpaceDN w:val="0"/>
              <w:adjustRightInd w:val="0"/>
              <w:spacing w:after="0"/>
              <w:jc w:val="center"/>
              <w:textAlignment w:val="baseline"/>
              <w:rPr>
                <w:ins w:id="60368" w:author="RedCap - BigCR editor" w:date="2022-08-29T12:54:00Z"/>
                <w:rFonts w:ascii="Arial" w:hAnsi="Arial" w:cs="v4.2.0"/>
                <w:bCs/>
                <w:sz w:val="18"/>
                <w:lang w:eastAsia="en-GB"/>
              </w:rPr>
            </w:pPr>
            <w:ins w:id="60369" w:author="RedCap - BigCR editor" w:date="2022-08-29T12:54:00Z">
              <w:r w:rsidRPr="00DB707E">
                <w:rPr>
                  <w:rFonts w:ascii="Arial" w:hAnsi="Arial" w:cs="v4.2.0"/>
                  <w:sz w:val="18"/>
                  <w:lang w:eastAsia="zh-CN"/>
                </w:rPr>
                <w:t>1, 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FAB56BF" w14:textId="77777777" w:rsidR="00F440A6" w:rsidRPr="00DB707E" w:rsidRDefault="00F440A6" w:rsidP="00AB35CF">
            <w:pPr>
              <w:keepNext/>
              <w:keepLines/>
              <w:overflowPunct w:val="0"/>
              <w:autoSpaceDE w:val="0"/>
              <w:autoSpaceDN w:val="0"/>
              <w:adjustRightInd w:val="0"/>
              <w:spacing w:after="0"/>
              <w:jc w:val="center"/>
              <w:textAlignment w:val="baseline"/>
              <w:rPr>
                <w:ins w:id="60370" w:author="RedCap - BigCR editor" w:date="2022-08-29T12:54:00Z"/>
                <w:rFonts w:ascii="Arial" w:hAnsi="Arial" w:cs="v4.2.0"/>
                <w:sz w:val="18"/>
                <w:lang w:eastAsia="zh-CN"/>
              </w:rPr>
            </w:pPr>
            <w:ins w:id="60371" w:author="RedCap - BigCR editor" w:date="2022-08-29T12:54:00Z">
              <w:r w:rsidRPr="00DB707E">
                <w:rPr>
                  <w:rFonts w:ascii="Arial" w:hAnsi="Arial" w:cs="v4.2.0"/>
                  <w:sz w:val="18"/>
                  <w:lang w:eastAsia="zh-CN"/>
                </w:rPr>
                <w:t>DLBWP.0.1</w:t>
              </w:r>
            </w:ins>
          </w:p>
          <w:p w14:paraId="5B2BAC0F" w14:textId="77777777" w:rsidR="00F440A6" w:rsidRPr="00DB707E" w:rsidRDefault="00F440A6" w:rsidP="00AB35CF">
            <w:pPr>
              <w:keepNext/>
              <w:keepLines/>
              <w:overflowPunct w:val="0"/>
              <w:autoSpaceDE w:val="0"/>
              <w:autoSpaceDN w:val="0"/>
              <w:adjustRightInd w:val="0"/>
              <w:spacing w:after="0"/>
              <w:jc w:val="center"/>
              <w:textAlignment w:val="baseline"/>
              <w:rPr>
                <w:ins w:id="60372" w:author="RedCap - BigCR editor" w:date="2022-08-29T12:54:00Z"/>
                <w:rFonts w:ascii="Arial" w:hAnsi="Arial" w:cs="v4.2.0"/>
                <w:sz w:val="18"/>
                <w:lang w:eastAsia="zh-CN"/>
              </w:rPr>
            </w:pPr>
            <w:ins w:id="60373" w:author="RedCap - BigCR editor" w:date="2022-08-29T12:54:00Z">
              <w:r w:rsidRPr="00DB707E">
                <w:rPr>
                  <w:rFonts w:ascii="Arial" w:hAnsi="Arial" w:cs="v4.2.0"/>
                  <w:sz w:val="18"/>
                  <w:lang w:eastAsia="zh-CN"/>
                </w:rPr>
                <w:t>ULBWP.0.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3574B103" w14:textId="77777777" w:rsidR="00F440A6" w:rsidRPr="00DB707E" w:rsidRDefault="00F440A6" w:rsidP="00AB35CF">
            <w:pPr>
              <w:keepNext/>
              <w:keepLines/>
              <w:overflowPunct w:val="0"/>
              <w:autoSpaceDE w:val="0"/>
              <w:autoSpaceDN w:val="0"/>
              <w:adjustRightInd w:val="0"/>
              <w:spacing w:after="0"/>
              <w:jc w:val="center"/>
              <w:textAlignment w:val="baseline"/>
              <w:rPr>
                <w:ins w:id="60374" w:author="RedCap - BigCR editor" w:date="2022-08-29T12:54:00Z"/>
                <w:rFonts w:ascii="Arial" w:hAnsi="Arial" w:cs="v4.2.0"/>
                <w:sz w:val="18"/>
                <w:lang w:eastAsia="zh-CN"/>
              </w:rPr>
            </w:pPr>
            <w:ins w:id="60375" w:author="RedCap - BigCR editor" w:date="2022-08-29T12:54:00Z">
              <w:r w:rsidRPr="00DB707E">
                <w:rPr>
                  <w:rFonts w:ascii="Arial" w:hAnsi="Arial" w:cs="v4.2.0"/>
                  <w:sz w:val="18"/>
                  <w:lang w:eastAsia="zh-CN"/>
                </w:rPr>
                <w:t>DLBWP.0.1</w:t>
              </w:r>
            </w:ins>
          </w:p>
          <w:p w14:paraId="58B799B4" w14:textId="77777777" w:rsidR="00F440A6" w:rsidRPr="00DB707E" w:rsidRDefault="00F440A6" w:rsidP="00AB35CF">
            <w:pPr>
              <w:keepNext/>
              <w:keepLines/>
              <w:overflowPunct w:val="0"/>
              <w:autoSpaceDE w:val="0"/>
              <w:autoSpaceDN w:val="0"/>
              <w:adjustRightInd w:val="0"/>
              <w:spacing w:after="0"/>
              <w:jc w:val="center"/>
              <w:textAlignment w:val="baseline"/>
              <w:rPr>
                <w:ins w:id="60376" w:author="RedCap - BigCR editor" w:date="2022-08-29T12:54:00Z"/>
                <w:rFonts w:ascii="Arial" w:hAnsi="Arial" w:cs="v4.2.0"/>
                <w:sz w:val="18"/>
                <w:lang w:eastAsia="zh-CN"/>
              </w:rPr>
            </w:pPr>
            <w:ins w:id="60377" w:author="RedCap - BigCR editor" w:date="2022-08-29T12:54:00Z">
              <w:r w:rsidRPr="00DB707E">
                <w:rPr>
                  <w:rFonts w:ascii="Arial" w:hAnsi="Arial" w:cs="v4.2.0"/>
                  <w:sz w:val="18"/>
                  <w:lang w:eastAsia="zh-CN"/>
                </w:rPr>
                <w:t>ULBWP.0.1</w:t>
              </w:r>
            </w:ins>
          </w:p>
        </w:tc>
      </w:tr>
      <w:tr w:rsidR="00F440A6" w:rsidRPr="00DB707E" w14:paraId="7D513928" w14:textId="77777777" w:rsidTr="00AB35CF">
        <w:trPr>
          <w:cantSplit/>
          <w:jc w:val="center"/>
          <w:ins w:id="60378" w:author="RedCap - BigCR editor" w:date="2022-08-29T12:54:00Z"/>
        </w:trPr>
        <w:tc>
          <w:tcPr>
            <w:tcW w:w="1752" w:type="dxa"/>
            <w:tcBorders>
              <w:top w:val="single" w:sz="4" w:space="0" w:color="auto"/>
              <w:left w:val="single" w:sz="4" w:space="0" w:color="auto"/>
              <w:bottom w:val="single" w:sz="4" w:space="0" w:color="auto"/>
              <w:right w:val="single" w:sz="4" w:space="0" w:color="auto"/>
            </w:tcBorders>
            <w:hideMark/>
          </w:tcPr>
          <w:p w14:paraId="3E5FE112" w14:textId="77777777" w:rsidR="00F440A6" w:rsidRPr="00DB707E" w:rsidRDefault="00F440A6" w:rsidP="00AB35CF">
            <w:pPr>
              <w:keepNext/>
              <w:keepLines/>
              <w:overflowPunct w:val="0"/>
              <w:autoSpaceDE w:val="0"/>
              <w:autoSpaceDN w:val="0"/>
              <w:adjustRightInd w:val="0"/>
              <w:spacing w:after="0"/>
              <w:textAlignment w:val="baseline"/>
              <w:rPr>
                <w:ins w:id="60379" w:author="RedCap - BigCR editor" w:date="2022-08-29T12:54:00Z"/>
                <w:rFonts w:ascii="Arial" w:hAnsi="Arial"/>
                <w:bCs/>
                <w:sz w:val="18"/>
                <w:lang w:eastAsia="zh-CN"/>
              </w:rPr>
            </w:pPr>
            <w:ins w:id="60380" w:author="RedCap - BigCR editor" w:date="2022-08-29T12:54:00Z">
              <w:r w:rsidRPr="00DB707E">
                <w:rPr>
                  <w:rFonts w:ascii="Arial" w:hAnsi="Arial"/>
                  <w:bCs/>
                  <w:sz w:val="18"/>
                  <w:lang w:eastAsia="zh-CN"/>
                </w:rPr>
                <w:t>Active DL BWP configuration</w:t>
              </w:r>
            </w:ins>
          </w:p>
        </w:tc>
        <w:tc>
          <w:tcPr>
            <w:tcW w:w="1613" w:type="dxa"/>
            <w:tcBorders>
              <w:top w:val="single" w:sz="4" w:space="0" w:color="auto"/>
              <w:left w:val="single" w:sz="4" w:space="0" w:color="auto"/>
              <w:bottom w:val="single" w:sz="4" w:space="0" w:color="auto"/>
              <w:right w:val="single" w:sz="4" w:space="0" w:color="auto"/>
            </w:tcBorders>
          </w:tcPr>
          <w:p w14:paraId="7F4A3CA3" w14:textId="77777777" w:rsidR="00F440A6" w:rsidRPr="00DB707E" w:rsidRDefault="00F440A6" w:rsidP="00AB35CF">
            <w:pPr>
              <w:keepNext/>
              <w:keepLines/>
              <w:overflowPunct w:val="0"/>
              <w:autoSpaceDE w:val="0"/>
              <w:autoSpaceDN w:val="0"/>
              <w:adjustRightInd w:val="0"/>
              <w:spacing w:after="0"/>
              <w:jc w:val="center"/>
              <w:textAlignment w:val="baseline"/>
              <w:rPr>
                <w:ins w:id="60381" w:author="RedCap - BigCR editor" w:date="2022-08-29T12:54: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hideMark/>
          </w:tcPr>
          <w:p w14:paraId="5E0535E5" w14:textId="77777777" w:rsidR="00F440A6" w:rsidRPr="00DB707E" w:rsidRDefault="00F440A6" w:rsidP="00AB35CF">
            <w:pPr>
              <w:keepNext/>
              <w:keepLines/>
              <w:overflowPunct w:val="0"/>
              <w:autoSpaceDE w:val="0"/>
              <w:autoSpaceDN w:val="0"/>
              <w:adjustRightInd w:val="0"/>
              <w:spacing w:after="0"/>
              <w:jc w:val="center"/>
              <w:textAlignment w:val="baseline"/>
              <w:rPr>
                <w:ins w:id="60382" w:author="RedCap - BigCR editor" w:date="2022-08-29T12:54:00Z"/>
                <w:rFonts w:ascii="Arial" w:hAnsi="Arial" w:cs="v4.2.0"/>
                <w:sz w:val="18"/>
                <w:lang w:eastAsia="zh-CN"/>
              </w:rPr>
            </w:pPr>
            <w:ins w:id="60383" w:author="RedCap - BigCR editor" w:date="2022-08-29T12:54:00Z">
              <w:r w:rsidRPr="00DB707E">
                <w:rPr>
                  <w:rFonts w:ascii="Arial" w:hAnsi="Arial" w:cs="v4.2.0"/>
                  <w:sz w:val="18"/>
                  <w:lang w:eastAsia="zh-CN"/>
                </w:rPr>
                <w:t>1, 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8F175A0" w14:textId="77777777" w:rsidR="00F440A6" w:rsidRPr="00DB707E" w:rsidRDefault="00F440A6" w:rsidP="00AB35CF">
            <w:pPr>
              <w:keepNext/>
              <w:keepLines/>
              <w:overflowPunct w:val="0"/>
              <w:autoSpaceDE w:val="0"/>
              <w:autoSpaceDN w:val="0"/>
              <w:adjustRightInd w:val="0"/>
              <w:spacing w:after="0"/>
              <w:jc w:val="center"/>
              <w:textAlignment w:val="baseline"/>
              <w:rPr>
                <w:ins w:id="60384" w:author="RedCap - BigCR editor" w:date="2022-08-29T12:54:00Z"/>
                <w:rFonts w:ascii="Arial" w:hAnsi="Arial" w:cs="v4.2.0"/>
                <w:sz w:val="18"/>
                <w:lang w:eastAsia="zh-CN"/>
              </w:rPr>
            </w:pPr>
            <w:ins w:id="60385" w:author="RedCap - BigCR editor" w:date="2022-08-29T12:54:00Z">
              <w:r w:rsidRPr="00DB707E">
                <w:rPr>
                  <w:rFonts w:ascii="Arial" w:hAnsi="Arial" w:cs="v4.2.0"/>
                  <w:sz w:val="18"/>
                  <w:lang w:eastAsia="zh-CN"/>
                </w:rPr>
                <w:t>DLBWP.1.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323A3007" w14:textId="77777777" w:rsidR="00F440A6" w:rsidRPr="00DB707E" w:rsidRDefault="00F440A6" w:rsidP="00AB35CF">
            <w:pPr>
              <w:keepNext/>
              <w:keepLines/>
              <w:overflowPunct w:val="0"/>
              <w:autoSpaceDE w:val="0"/>
              <w:autoSpaceDN w:val="0"/>
              <w:adjustRightInd w:val="0"/>
              <w:spacing w:after="0"/>
              <w:jc w:val="center"/>
              <w:textAlignment w:val="baseline"/>
              <w:rPr>
                <w:ins w:id="60386" w:author="RedCap - BigCR editor" w:date="2022-08-29T12:54:00Z"/>
                <w:rFonts w:ascii="Arial" w:hAnsi="Arial" w:cs="v4.2.0"/>
                <w:sz w:val="18"/>
                <w:lang w:eastAsia="zh-CN"/>
              </w:rPr>
            </w:pPr>
            <w:ins w:id="60387" w:author="RedCap - BigCR editor" w:date="2022-08-29T12:54:00Z">
              <w:r w:rsidRPr="00DB707E">
                <w:rPr>
                  <w:rFonts w:ascii="Arial" w:hAnsi="Arial" w:cs="v4.2.0"/>
                  <w:sz w:val="18"/>
                  <w:lang w:eastAsia="zh-CN"/>
                </w:rPr>
                <w:t>DLBWP.1.1</w:t>
              </w:r>
            </w:ins>
          </w:p>
        </w:tc>
      </w:tr>
      <w:tr w:rsidR="00F440A6" w:rsidRPr="00DB707E" w14:paraId="76415B93" w14:textId="77777777" w:rsidTr="00AB35CF">
        <w:trPr>
          <w:cantSplit/>
          <w:jc w:val="center"/>
          <w:ins w:id="60388" w:author="RedCap - BigCR editor" w:date="2022-08-29T12:54:00Z"/>
        </w:trPr>
        <w:tc>
          <w:tcPr>
            <w:tcW w:w="1752" w:type="dxa"/>
            <w:tcBorders>
              <w:top w:val="single" w:sz="4" w:space="0" w:color="auto"/>
              <w:left w:val="single" w:sz="4" w:space="0" w:color="auto"/>
              <w:bottom w:val="single" w:sz="4" w:space="0" w:color="auto"/>
              <w:right w:val="single" w:sz="4" w:space="0" w:color="auto"/>
            </w:tcBorders>
            <w:hideMark/>
          </w:tcPr>
          <w:p w14:paraId="300AB1B6" w14:textId="77777777" w:rsidR="00F440A6" w:rsidRPr="00DB707E" w:rsidRDefault="00F440A6" w:rsidP="00AB35CF">
            <w:pPr>
              <w:keepNext/>
              <w:keepLines/>
              <w:overflowPunct w:val="0"/>
              <w:autoSpaceDE w:val="0"/>
              <w:autoSpaceDN w:val="0"/>
              <w:adjustRightInd w:val="0"/>
              <w:spacing w:after="0"/>
              <w:textAlignment w:val="baseline"/>
              <w:rPr>
                <w:ins w:id="60389" w:author="RedCap - BigCR editor" w:date="2022-08-29T12:54:00Z"/>
                <w:rFonts w:ascii="Arial" w:hAnsi="Arial"/>
                <w:bCs/>
                <w:sz w:val="18"/>
                <w:lang w:eastAsia="zh-CN"/>
              </w:rPr>
            </w:pPr>
            <w:ins w:id="60390" w:author="RedCap - BigCR editor" w:date="2022-08-29T12:54:00Z">
              <w:r w:rsidRPr="00DB707E">
                <w:rPr>
                  <w:rFonts w:ascii="Arial" w:hAnsi="Arial"/>
                  <w:bCs/>
                  <w:sz w:val="18"/>
                  <w:lang w:eastAsia="zh-CN"/>
                </w:rPr>
                <w:t>Active UL BWP configuration</w:t>
              </w:r>
            </w:ins>
          </w:p>
        </w:tc>
        <w:tc>
          <w:tcPr>
            <w:tcW w:w="1613" w:type="dxa"/>
            <w:tcBorders>
              <w:top w:val="single" w:sz="4" w:space="0" w:color="auto"/>
              <w:left w:val="single" w:sz="4" w:space="0" w:color="auto"/>
              <w:bottom w:val="single" w:sz="4" w:space="0" w:color="auto"/>
              <w:right w:val="single" w:sz="4" w:space="0" w:color="auto"/>
            </w:tcBorders>
          </w:tcPr>
          <w:p w14:paraId="25506876" w14:textId="77777777" w:rsidR="00F440A6" w:rsidRPr="00DB707E" w:rsidRDefault="00F440A6" w:rsidP="00AB35CF">
            <w:pPr>
              <w:keepNext/>
              <w:keepLines/>
              <w:overflowPunct w:val="0"/>
              <w:autoSpaceDE w:val="0"/>
              <w:autoSpaceDN w:val="0"/>
              <w:adjustRightInd w:val="0"/>
              <w:spacing w:after="0"/>
              <w:jc w:val="center"/>
              <w:textAlignment w:val="baseline"/>
              <w:rPr>
                <w:ins w:id="60391" w:author="RedCap - BigCR editor" w:date="2022-08-29T12:54: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hideMark/>
          </w:tcPr>
          <w:p w14:paraId="18C44C70" w14:textId="77777777" w:rsidR="00F440A6" w:rsidRPr="00DB707E" w:rsidRDefault="00F440A6" w:rsidP="00AB35CF">
            <w:pPr>
              <w:keepNext/>
              <w:keepLines/>
              <w:overflowPunct w:val="0"/>
              <w:autoSpaceDE w:val="0"/>
              <w:autoSpaceDN w:val="0"/>
              <w:adjustRightInd w:val="0"/>
              <w:spacing w:after="0"/>
              <w:jc w:val="center"/>
              <w:textAlignment w:val="baseline"/>
              <w:rPr>
                <w:ins w:id="60392" w:author="RedCap - BigCR editor" w:date="2022-08-29T12:54:00Z"/>
                <w:rFonts w:ascii="Arial" w:hAnsi="Arial" w:cs="v4.2.0"/>
                <w:sz w:val="18"/>
                <w:lang w:eastAsia="zh-CN"/>
              </w:rPr>
            </w:pPr>
            <w:ins w:id="60393" w:author="RedCap - BigCR editor" w:date="2022-08-29T12:54:00Z">
              <w:r w:rsidRPr="00DB707E">
                <w:rPr>
                  <w:rFonts w:ascii="Arial" w:hAnsi="Arial" w:cs="v4.2.0"/>
                  <w:sz w:val="18"/>
                  <w:lang w:eastAsia="zh-CN"/>
                </w:rPr>
                <w:t>1, 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DB528CC" w14:textId="77777777" w:rsidR="00F440A6" w:rsidRPr="00DB707E" w:rsidRDefault="00F440A6" w:rsidP="00AB35CF">
            <w:pPr>
              <w:keepNext/>
              <w:keepLines/>
              <w:overflowPunct w:val="0"/>
              <w:autoSpaceDE w:val="0"/>
              <w:autoSpaceDN w:val="0"/>
              <w:adjustRightInd w:val="0"/>
              <w:spacing w:after="0"/>
              <w:jc w:val="center"/>
              <w:textAlignment w:val="baseline"/>
              <w:rPr>
                <w:ins w:id="60394" w:author="RedCap - BigCR editor" w:date="2022-08-29T12:54:00Z"/>
                <w:rFonts w:ascii="Arial" w:hAnsi="Arial" w:cs="v4.2.0"/>
                <w:sz w:val="18"/>
                <w:lang w:eastAsia="zh-CN"/>
              </w:rPr>
            </w:pPr>
            <w:ins w:id="60395" w:author="RedCap - BigCR editor" w:date="2022-08-29T12:54:00Z">
              <w:r w:rsidRPr="00DB707E">
                <w:rPr>
                  <w:rFonts w:ascii="Arial" w:hAnsi="Arial" w:cs="v4.2.0"/>
                  <w:sz w:val="18"/>
                  <w:lang w:eastAsia="zh-CN"/>
                </w:rPr>
                <w:t>ULBWP.1.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69EAF838" w14:textId="77777777" w:rsidR="00F440A6" w:rsidRPr="00DB707E" w:rsidRDefault="00F440A6" w:rsidP="00AB35CF">
            <w:pPr>
              <w:keepNext/>
              <w:keepLines/>
              <w:overflowPunct w:val="0"/>
              <w:autoSpaceDE w:val="0"/>
              <w:autoSpaceDN w:val="0"/>
              <w:adjustRightInd w:val="0"/>
              <w:spacing w:after="0"/>
              <w:jc w:val="center"/>
              <w:textAlignment w:val="baseline"/>
              <w:rPr>
                <w:ins w:id="60396" w:author="RedCap - BigCR editor" w:date="2022-08-29T12:54:00Z"/>
                <w:rFonts w:ascii="Arial" w:hAnsi="Arial" w:cs="v4.2.0"/>
                <w:sz w:val="18"/>
                <w:lang w:eastAsia="zh-CN"/>
              </w:rPr>
            </w:pPr>
            <w:ins w:id="60397" w:author="RedCap - BigCR editor" w:date="2022-08-29T12:54:00Z">
              <w:r w:rsidRPr="00DB707E">
                <w:rPr>
                  <w:rFonts w:ascii="Arial" w:hAnsi="Arial" w:cs="v4.2.0"/>
                  <w:sz w:val="18"/>
                  <w:lang w:eastAsia="zh-CN"/>
                </w:rPr>
                <w:t>ULBWP.1.1</w:t>
              </w:r>
            </w:ins>
          </w:p>
        </w:tc>
      </w:tr>
      <w:tr w:rsidR="00F440A6" w:rsidRPr="00DB707E" w14:paraId="33BD5CB2" w14:textId="77777777" w:rsidTr="00AB35CF">
        <w:trPr>
          <w:cantSplit/>
          <w:jc w:val="center"/>
          <w:ins w:id="60398" w:author="RedCap - BigCR editor" w:date="2022-08-29T12:54:00Z"/>
        </w:trPr>
        <w:tc>
          <w:tcPr>
            <w:tcW w:w="1752" w:type="dxa"/>
            <w:tcBorders>
              <w:top w:val="single" w:sz="4" w:space="0" w:color="auto"/>
              <w:left w:val="single" w:sz="4" w:space="0" w:color="auto"/>
              <w:bottom w:val="single" w:sz="4" w:space="0" w:color="auto"/>
              <w:right w:val="single" w:sz="4" w:space="0" w:color="auto"/>
            </w:tcBorders>
            <w:hideMark/>
          </w:tcPr>
          <w:p w14:paraId="4463116F" w14:textId="77777777" w:rsidR="00F440A6" w:rsidRPr="00DB707E" w:rsidRDefault="00F440A6" w:rsidP="00AB35CF">
            <w:pPr>
              <w:keepNext/>
              <w:keepLines/>
              <w:overflowPunct w:val="0"/>
              <w:autoSpaceDE w:val="0"/>
              <w:autoSpaceDN w:val="0"/>
              <w:adjustRightInd w:val="0"/>
              <w:spacing w:after="0"/>
              <w:textAlignment w:val="baseline"/>
              <w:rPr>
                <w:ins w:id="60399" w:author="RedCap - BigCR editor" w:date="2022-08-29T12:54:00Z"/>
                <w:rFonts w:ascii="Arial" w:hAnsi="Arial"/>
                <w:bCs/>
                <w:sz w:val="18"/>
                <w:lang w:eastAsia="zh-CN"/>
              </w:rPr>
            </w:pPr>
            <w:ins w:id="60400" w:author="RedCap - BigCR editor" w:date="2022-08-29T12:54:00Z">
              <w:r w:rsidRPr="00DB707E">
                <w:rPr>
                  <w:rFonts w:ascii="Arial" w:hAnsi="Arial"/>
                  <w:bCs/>
                  <w:sz w:val="18"/>
                  <w:lang w:eastAsia="zh-CN"/>
                </w:rPr>
                <w:t>RLM-RS</w:t>
              </w:r>
            </w:ins>
          </w:p>
        </w:tc>
        <w:tc>
          <w:tcPr>
            <w:tcW w:w="1613" w:type="dxa"/>
            <w:tcBorders>
              <w:top w:val="single" w:sz="4" w:space="0" w:color="auto"/>
              <w:left w:val="single" w:sz="4" w:space="0" w:color="auto"/>
              <w:bottom w:val="single" w:sz="4" w:space="0" w:color="auto"/>
              <w:right w:val="single" w:sz="4" w:space="0" w:color="auto"/>
            </w:tcBorders>
          </w:tcPr>
          <w:p w14:paraId="27A0B30E" w14:textId="77777777" w:rsidR="00F440A6" w:rsidRPr="00DB707E" w:rsidRDefault="00F440A6" w:rsidP="00AB35CF">
            <w:pPr>
              <w:keepNext/>
              <w:keepLines/>
              <w:overflowPunct w:val="0"/>
              <w:autoSpaceDE w:val="0"/>
              <w:autoSpaceDN w:val="0"/>
              <w:adjustRightInd w:val="0"/>
              <w:spacing w:after="0"/>
              <w:jc w:val="center"/>
              <w:textAlignment w:val="baseline"/>
              <w:rPr>
                <w:ins w:id="60401" w:author="RedCap - BigCR editor" w:date="2022-08-29T12:54: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hideMark/>
          </w:tcPr>
          <w:p w14:paraId="5B01F0DB" w14:textId="77777777" w:rsidR="00F440A6" w:rsidRPr="00DB707E" w:rsidRDefault="00F440A6" w:rsidP="00AB35CF">
            <w:pPr>
              <w:keepNext/>
              <w:keepLines/>
              <w:overflowPunct w:val="0"/>
              <w:autoSpaceDE w:val="0"/>
              <w:autoSpaceDN w:val="0"/>
              <w:adjustRightInd w:val="0"/>
              <w:spacing w:after="0"/>
              <w:jc w:val="center"/>
              <w:textAlignment w:val="baseline"/>
              <w:rPr>
                <w:ins w:id="60402" w:author="RedCap - BigCR editor" w:date="2022-08-29T12:54:00Z"/>
                <w:rFonts w:ascii="Arial" w:hAnsi="Arial" w:cs="v4.2.0"/>
                <w:sz w:val="18"/>
                <w:lang w:eastAsia="zh-CN"/>
              </w:rPr>
            </w:pPr>
            <w:ins w:id="60403" w:author="RedCap - BigCR editor" w:date="2022-08-29T12:54:00Z">
              <w:r w:rsidRPr="00DB707E">
                <w:rPr>
                  <w:rFonts w:ascii="Arial" w:hAnsi="Arial" w:cs="v4.2.0"/>
                  <w:sz w:val="18"/>
                  <w:lang w:eastAsia="zh-CN"/>
                </w:rPr>
                <w:t>1, 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481FA6A" w14:textId="77777777" w:rsidR="00F440A6" w:rsidRPr="00DB707E" w:rsidRDefault="00F440A6" w:rsidP="00AB35CF">
            <w:pPr>
              <w:keepNext/>
              <w:keepLines/>
              <w:overflowPunct w:val="0"/>
              <w:autoSpaceDE w:val="0"/>
              <w:autoSpaceDN w:val="0"/>
              <w:adjustRightInd w:val="0"/>
              <w:spacing w:after="0"/>
              <w:jc w:val="center"/>
              <w:textAlignment w:val="baseline"/>
              <w:rPr>
                <w:ins w:id="60404" w:author="RedCap - BigCR editor" w:date="2022-08-29T12:54:00Z"/>
                <w:rFonts w:ascii="Arial" w:hAnsi="Arial" w:cs="v4.2.0"/>
                <w:sz w:val="18"/>
                <w:lang w:eastAsia="zh-CN"/>
              </w:rPr>
            </w:pPr>
            <w:ins w:id="60405" w:author="RedCap - BigCR editor" w:date="2022-08-29T12:54:00Z">
              <w:r w:rsidRPr="00DB707E">
                <w:rPr>
                  <w:rFonts w:ascii="Arial" w:hAnsi="Arial" w:cs="v4.2.0"/>
                  <w:sz w:val="18"/>
                  <w:lang w:eastAsia="zh-CN"/>
                </w:rPr>
                <w:t>SSB</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3970B430" w14:textId="77777777" w:rsidR="00F440A6" w:rsidRPr="00DB707E" w:rsidRDefault="00F440A6" w:rsidP="00AB35CF">
            <w:pPr>
              <w:keepNext/>
              <w:keepLines/>
              <w:overflowPunct w:val="0"/>
              <w:autoSpaceDE w:val="0"/>
              <w:autoSpaceDN w:val="0"/>
              <w:adjustRightInd w:val="0"/>
              <w:spacing w:after="0"/>
              <w:jc w:val="center"/>
              <w:textAlignment w:val="baseline"/>
              <w:rPr>
                <w:ins w:id="60406" w:author="RedCap - BigCR editor" w:date="2022-08-29T12:54:00Z"/>
                <w:rFonts w:ascii="Arial" w:hAnsi="Arial" w:cs="v4.2.0"/>
                <w:sz w:val="18"/>
                <w:lang w:eastAsia="zh-CN"/>
              </w:rPr>
            </w:pPr>
            <w:ins w:id="60407" w:author="RedCap - BigCR editor" w:date="2022-08-29T12:54:00Z">
              <w:r w:rsidRPr="00DB707E">
                <w:rPr>
                  <w:rFonts w:ascii="Arial" w:hAnsi="Arial" w:cs="v4.2.0"/>
                  <w:sz w:val="18"/>
                  <w:lang w:eastAsia="zh-CN"/>
                </w:rPr>
                <w:t>SSB</w:t>
              </w:r>
            </w:ins>
          </w:p>
        </w:tc>
      </w:tr>
      <w:tr w:rsidR="00F440A6" w:rsidRPr="00DB707E" w14:paraId="09F66C50" w14:textId="77777777" w:rsidTr="00AB35CF">
        <w:trPr>
          <w:cantSplit/>
          <w:trHeight w:val="213"/>
          <w:jc w:val="center"/>
          <w:ins w:id="60408" w:author="RedCap - BigCR editor" w:date="2022-08-29T12:54:00Z"/>
        </w:trPr>
        <w:tc>
          <w:tcPr>
            <w:tcW w:w="1752" w:type="dxa"/>
            <w:vMerge w:val="restart"/>
            <w:tcBorders>
              <w:top w:val="single" w:sz="4" w:space="0" w:color="auto"/>
              <w:left w:val="single" w:sz="4" w:space="0" w:color="auto"/>
              <w:right w:val="single" w:sz="4" w:space="0" w:color="auto"/>
            </w:tcBorders>
            <w:hideMark/>
          </w:tcPr>
          <w:p w14:paraId="0299E88B" w14:textId="77777777" w:rsidR="00F440A6" w:rsidRPr="00DB707E" w:rsidRDefault="00F440A6" w:rsidP="00AB35CF">
            <w:pPr>
              <w:keepNext/>
              <w:keepLines/>
              <w:overflowPunct w:val="0"/>
              <w:autoSpaceDE w:val="0"/>
              <w:autoSpaceDN w:val="0"/>
              <w:adjustRightInd w:val="0"/>
              <w:spacing w:after="0"/>
              <w:textAlignment w:val="baseline"/>
              <w:rPr>
                <w:ins w:id="60409" w:author="RedCap - BigCR editor" w:date="2022-08-29T12:54:00Z"/>
                <w:rFonts w:ascii="Arial" w:hAnsi="Arial"/>
                <w:sz w:val="18"/>
                <w:lang w:eastAsia="zh-CN"/>
              </w:rPr>
            </w:pPr>
            <w:ins w:id="60410" w:author="RedCap - BigCR editor" w:date="2022-08-29T12:54:00Z">
              <w:r w:rsidRPr="00DB707E">
                <w:rPr>
                  <w:rFonts w:ascii="Arial" w:hAnsi="Arial"/>
                  <w:sz w:val="18"/>
                  <w:lang w:eastAsia="en-GB"/>
                </w:rPr>
                <w:t>PDSCH RMC configuration</w:t>
              </w:r>
            </w:ins>
          </w:p>
        </w:tc>
        <w:tc>
          <w:tcPr>
            <w:tcW w:w="1613" w:type="dxa"/>
            <w:vMerge w:val="restart"/>
            <w:tcBorders>
              <w:top w:val="single" w:sz="4" w:space="0" w:color="auto"/>
              <w:left w:val="single" w:sz="4" w:space="0" w:color="auto"/>
              <w:right w:val="single" w:sz="4" w:space="0" w:color="auto"/>
            </w:tcBorders>
          </w:tcPr>
          <w:p w14:paraId="657AC1BC" w14:textId="77777777" w:rsidR="00F440A6" w:rsidRPr="00DB707E" w:rsidRDefault="00F440A6" w:rsidP="00AB35CF">
            <w:pPr>
              <w:keepNext/>
              <w:keepLines/>
              <w:overflowPunct w:val="0"/>
              <w:autoSpaceDE w:val="0"/>
              <w:autoSpaceDN w:val="0"/>
              <w:adjustRightInd w:val="0"/>
              <w:spacing w:after="0"/>
              <w:jc w:val="center"/>
              <w:textAlignment w:val="baseline"/>
              <w:rPr>
                <w:ins w:id="60411" w:author="RedCap - BigCR editor" w:date="2022-08-29T12:54: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hideMark/>
          </w:tcPr>
          <w:p w14:paraId="31672DB4" w14:textId="77777777" w:rsidR="00F440A6" w:rsidRPr="00DB707E" w:rsidRDefault="00F440A6" w:rsidP="00AB35CF">
            <w:pPr>
              <w:keepNext/>
              <w:keepLines/>
              <w:overflowPunct w:val="0"/>
              <w:autoSpaceDE w:val="0"/>
              <w:autoSpaceDN w:val="0"/>
              <w:adjustRightInd w:val="0"/>
              <w:spacing w:after="0"/>
              <w:jc w:val="center"/>
              <w:textAlignment w:val="baseline"/>
              <w:rPr>
                <w:ins w:id="60412" w:author="RedCap - BigCR editor" w:date="2022-08-29T12:54:00Z"/>
                <w:rFonts w:ascii="Arial" w:hAnsi="Arial" w:cs="v4.2.0"/>
                <w:sz w:val="18"/>
                <w:lang w:eastAsia="zh-CN"/>
              </w:rPr>
            </w:pPr>
            <w:ins w:id="60413" w:author="RedCap - BigCR editor" w:date="2022-08-29T12:54:00Z">
              <w:r w:rsidRPr="00DB707E">
                <w:rPr>
                  <w:rFonts w:ascii="Arial" w:hAnsi="Arial" w:cs="v4.2.0"/>
                  <w:bCs/>
                  <w:sz w:val="18"/>
                  <w:lang w:eastAsia="en-GB"/>
                </w:rPr>
                <w:t>1</w:t>
              </w:r>
            </w:ins>
          </w:p>
        </w:tc>
        <w:tc>
          <w:tcPr>
            <w:tcW w:w="1701" w:type="dxa"/>
            <w:gridSpan w:val="2"/>
            <w:tcBorders>
              <w:top w:val="single" w:sz="4" w:space="0" w:color="auto"/>
              <w:left w:val="single" w:sz="4" w:space="0" w:color="auto"/>
              <w:right w:val="single" w:sz="4" w:space="0" w:color="auto"/>
            </w:tcBorders>
            <w:hideMark/>
          </w:tcPr>
          <w:p w14:paraId="5E512C27" w14:textId="77777777" w:rsidR="00F440A6" w:rsidRPr="00DB707E" w:rsidRDefault="00F440A6" w:rsidP="00AB35CF">
            <w:pPr>
              <w:keepNext/>
              <w:keepLines/>
              <w:overflowPunct w:val="0"/>
              <w:autoSpaceDE w:val="0"/>
              <w:autoSpaceDN w:val="0"/>
              <w:adjustRightInd w:val="0"/>
              <w:spacing w:after="0"/>
              <w:jc w:val="center"/>
              <w:textAlignment w:val="baseline"/>
              <w:rPr>
                <w:ins w:id="60414" w:author="RedCap - BigCR editor" w:date="2022-08-29T12:54:00Z"/>
                <w:rFonts w:ascii="Arial" w:hAnsi="Arial" w:cs="v4.2.0"/>
                <w:sz w:val="18"/>
                <w:lang w:eastAsia="zh-CN"/>
              </w:rPr>
            </w:pPr>
            <w:ins w:id="60415" w:author="RedCap - BigCR editor" w:date="2022-08-29T12:54:00Z">
              <w:r w:rsidRPr="00DB707E">
                <w:rPr>
                  <w:rFonts w:ascii="Arial" w:hAnsi="Arial" w:cs="v4.2.0"/>
                  <w:sz w:val="18"/>
                  <w:lang w:eastAsia="zh-CN"/>
                </w:rPr>
                <w:t xml:space="preserve">SR.3.2 TDD </w:t>
              </w:r>
            </w:ins>
          </w:p>
        </w:tc>
        <w:tc>
          <w:tcPr>
            <w:tcW w:w="1847" w:type="dxa"/>
            <w:gridSpan w:val="2"/>
            <w:vMerge w:val="restart"/>
            <w:tcBorders>
              <w:top w:val="single" w:sz="4" w:space="0" w:color="auto"/>
              <w:left w:val="single" w:sz="4" w:space="0" w:color="auto"/>
              <w:right w:val="single" w:sz="4" w:space="0" w:color="auto"/>
            </w:tcBorders>
            <w:hideMark/>
          </w:tcPr>
          <w:p w14:paraId="6B17C53C" w14:textId="77777777" w:rsidR="00F440A6" w:rsidRPr="00DB707E" w:rsidRDefault="00F440A6" w:rsidP="00AB35CF">
            <w:pPr>
              <w:keepNext/>
              <w:keepLines/>
              <w:overflowPunct w:val="0"/>
              <w:autoSpaceDE w:val="0"/>
              <w:autoSpaceDN w:val="0"/>
              <w:adjustRightInd w:val="0"/>
              <w:spacing w:after="0"/>
              <w:jc w:val="center"/>
              <w:textAlignment w:val="baseline"/>
              <w:rPr>
                <w:ins w:id="60416" w:author="RedCap - BigCR editor" w:date="2022-08-29T12:54:00Z"/>
                <w:rFonts w:ascii="Arial" w:hAnsi="Arial" w:cs="v4.2.0"/>
                <w:sz w:val="18"/>
                <w:lang w:eastAsia="zh-CN"/>
              </w:rPr>
            </w:pPr>
            <w:ins w:id="60417" w:author="RedCap - BigCR editor" w:date="2022-08-29T12:54:00Z">
              <w:r w:rsidRPr="00DB707E">
                <w:rPr>
                  <w:rFonts w:ascii="Arial" w:hAnsi="Arial" w:cs="v4.2.0"/>
                  <w:sz w:val="18"/>
                  <w:lang w:eastAsia="zh-CN"/>
                </w:rPr>
                <w:t>N/A</w:t>
              </w:r>
            </w:ins>
          </w:p>
        </w:tc>
      </w:tr>
      <w:tr w:rsidR="00F440A6" w:rsidRPr="00DB707E" w14:paraId="17D5E1A0" w14:textId="77777777" w:rsidTr="00AB35CF">
        <w:trPr>
          <w:cantSplit/>
          <w:trHeight w:val="213"/>
          <w:jc w:val="center"/>
          <w:ins w:id="60418" w:author="RedCap - BigCR editor" w:date="2022-08-29T12:54:00Z"/>
        </w:trPr>
        <w:tc>
          <w:tcPr>
            <w:tcW w:w="1752" w:type="dxa"/>
            <w:vMerge/>
            <w:tcBorders>
              <w:left w:val="single" w:sz="4" w:space="0" w:color="auto"/>
              <w:bottom w:val="single" w:sz="4" w:space="0" w:color="auto"/>
              <w:right w:val="single" w:sz="4" w:space="0" w:color="auto"/>
            </w:tcBorders>
          </w:tcPr>
          <w:p w14:paraId="4DA5E08D" w14:textId="77777777" w:rsidR="00F440A6" w:rsidRPr="00DB707E" w:rsidRDefault="00F440A6" w:rsidP="00AB35CF">
            <w:pPr>
              <w:keepNext/>
              <w:keepLines/>
              <w:overflowPunct w:val="0"/>
              <w:autoSpaceDE w:val="0"/>
              <w:autoSpaceDN w:val="0"/>
              <w:adjustRightInd w:val="0"/>
              <w:spacing w:after="0"/>
              <w:textAlignment w:val="baseline"/>
              <w:rPr>
                <w:ins w:id="60419" w:author="RedCap - BigCR editor" w:date="2022-08-29T12:54:00Z"/>
                <w:rFonts w:ascii="Arial" w:hAnsi="Arial"/>
                <w:sz w:val="18"/>
                <w:lang w:eastAsia="en-GB"/>
              </w:rPr>
            </w:pPr>
          </w:p>
        </w:tc>
        <w:tc>
          <w:tcPr>
            <w:tcW w:w="1613" w:type="dxa"/>
            <w:vMerge/>
            <w:tcBorders>
              <w:left w:val="single" w:sz="4" w:space="0" w:color="auto"/>
              <w:bottom w:val="single" w:sz="4" w:space="0" w:color="auto"/>
              <w:right w:val="single" w:sz="4" w:space="0" w:color="auto"/>
            </w:tcBorders>
          </w:tcPr>
          <w:p w14:paraId="6FA4507F" w14:textId="77777777" w:rsidR="00F440A6" w:rsidRPr="00DB707E" w:rsidRDefault="00F440A6" w:rsidP="00AB35CF">
            <w:pPr>
              <w:keepNext/>
              <w:keepLines/>
              <w:overflowPunct w:val="0"/>
              <w:autoSpaceDE w:val="0"/>
              <w:autoSpaceDN w:val="0"/>
              <w:adjustRightInd w:val="0"/>
              <w:spacing w:after="0"/>
              <w:jc w:val="center"/>
              <w:textAlignment w:val="baseline"/>
              <w:rPr>
                <w:ins w:id="60420" w:author="RedCap - BigCR editor" w:date="2022-08-29T12:54: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tcPr>
          <w:p w14:paraId="0DB0F8B9" w14:textId="77777777" w:rsidR="00F440A6" w:rsidRPr="00DB707E" w:rsidRDefault="00F440A6" w:rsidP="00AB35CF">
            <w:pPr>
              <w:keepNext/>
              <w:keepLines/>
              <w:overflowPunct w:val="0"/>
              <w:autoSpaceDE w:val="0"/>
              <w:autoSpaceDN w:val="0"/>
              <w:adjustRightInd w:val="0"/>
              <w:spacing w:after="0"/>
              <w:jc w:val="center"/>
              <w:textAlignment w:val="baseline"/>
              <w:rPr>
                <w:ins w:id="60421" w:author="RedCap - BigCR editor" w:date="2022-08-29T12:54:00Z"/>
                <w:rFonts w:ascii="Arial" w:hAnsi="Arial" w:cs="v4.2.0"/>
                <w:bCs/>
                <w:sz w:val="18"/>
                <w:lang w:eastAsia="en-GB"/>
              </w:rPr>
            </w:pPr>
            <w:ins w:id="60422" w:author="RedCap - BigCR editor" w:date="2022-08-29T12:54:00Z">
              <w:r w:rsidRPr="00DB707E">
                <w:rPr>
                  <w:rFonts w:ascii="Arial" w:hAnsi="Arial" w:cs="v4.2.0"/>
                  <w:bCs/>
                  <w:sz w:val="18"/>
                  <w:lang w:eastAsia="en-GB"/>
                </w:rPr>
                <w:t>2</w:t>
              </w:r>
            </w:ins>
          </w:p>
        </w:tc>
        <w:tc>
          <w:tcPr>
            <w:tcW w:w="1701" w:type="dxa"/>
            <w:gridSpan w:val="2"/>
            <w:tcBorders>
              <w:left w:val="single" w:sz="4" w:space="0" w:color="auto"/>
              <w:bottom w:val="single" w:sz="4" w:space="0" w:color="auto"/>
              <w:right w:val="single" w:sz="4" w:space="0" w:color="auto"/>
            </w:tcBorders>
          </w:tcPr>
          <w:p w14:paraId="594289ED" w14:textId="77777777" w:rsidR="00F440A6" w:rsidRPr="00DB707E" w:rsidRDefault="00F440A6" w:rsidP="00AB35CF">
            <w:pPr>
              <w:keepNext/>
              <w:keepLines/>
              <w:overflowPunct w:val="0"/>
              <w:autoSpaceDE w:val="0"/>
              <w:autoSpaceDN w:val="0"/>
              <w:adjustRightInd w:val="0"/>
              <w:spacing w:after="0"/>
              <w:jc w:val="center"/>
              <w:textAlignment w:val="baseline"/>
              <w:rPr>
                <w:ins w:id="60423" w:author="RedCap - BigCR editor" w:date="2022-08-29T12:54:00Z"/>
                <w:rFonts w:ascii="Arial" w:hAnsi="Arial" w:cs="v4.2.0"/>
                <w:sz w:val="18"/>
                <w:lang w:eastAsia="zh-CN"/>
              </w:rPr>
            </w:pPr>
            <w:ins w:id="60424" w:author="RedCap - BigCR editor" w:date="2022-08-29T12:54:00Z">
              <w:r w:rsidRPr="00DB707E">
                <w:rPr>
                  <w:rFonts w:ascii="Arial" w:hAnsi="Arial" w:cs="v4.2.0"/>
                  <w:sz w:val="18"/>
                  <w:lang w:eastAsia="zh-CN"/>
                </w:rPr>
                <w:t>SR.3.3 TDD</w:t>
              </w:r>
            </w:ins>
          </w:p>
        </w:tc>
        <w:tc>
          <w:tcPr>
            <w:tcW w:w="1847" w:type="dxa"/>
            <w:gridSpan w:val="2"/>
            <w:vMerge/>
            <w:tcBorders>
              <w:left w:val="single" w:sz="4" w:space="0" w:color="auto"/>
              <w:bottom w:val="single" w:sz="4" w:space="0" w:color="auto"/>
              <w:right w:val="single" w:sz="4" w:space="0" w:color="auto"/>
            </w:tcBorders>
          </w:tcPr>
          <w:p w14:paraId="68B23631" w14:textId="77777777" w:rsidR="00F440A6" w:rsidRPr="00DB707E" w:rsidRDefault="00F440A6" w:rsidP="00AB35CF">
            <w:pPr>
              <w:keepNext/>
              <w:keepLines/>
              <w:overflowPunct w:val="0"/>
              <w:autoSpaceDE w:val="0"/>
              <w:autoSpaceDN w:val="0"/>
              <w:adjustRightInd w:val="0"/>
              <w:spacing w:after="0"/>
              <w:jc w:val="center"/>
              <w:textAlignment w:val="baseline"/>
              <w:rPr>
                <w:ins w:id="60425" w:author="RedCap - BigCR editor" w:date="2022-08-29T12:54:00Z"/>
                <w:rFonts w:ascii="Arial" w:hAnsi="Arial" w:cs="v4.2.0"/>
                <w:sz w:val="18"/>
                <w:lang w:eastAsia="zh-CN"/>
              </w:rPr>
            </w:pPr>
          </w:p>
        </w:tc>
      </w:tr>
      <w:tr w:rsidR="00F440A6" w:rsidRPr="00DB707E" w14:paraId="6A82B0D6" w14:textId="77777777" w:rsidTr="00AB35CF">
        <w:trPr>
          <w:cantSplit/>
          <w:trHeight w:val="213"/>
          <w:jc w:val="center"/>
          <w:ins w:id="60426" w:author="RedCap - BigCR editor" w:date="2022-08-29T12:54:00Z"/>
        </w:trPr>
        <w:tc>
          <w:tcPr>
            <w:tcW w:w="1752" w:type="dxa"/>
            <w:vMerge w:val="restart"/>
            <w:tcBorders>
              <w:top w:val="single" w:sz="4" w:space="0" w:color="auto"/>
              <w:left w:val="single" w:sz="4" w:space="0" w:color="auto"/>
              <w:right w:val="single" w:sz="4" w:space="0" w:color="auto"/>
            </w:tcBorders>
            <w:hideMark/>
          </w:tcPr>
          <w:p w14:paraId="033D7937" w14:textId="77777777" w:rsidR="00F440A6" w:rsidRPr="00DB707E" w:rsidRDefault="00F440A6" w:rsidP="00AB35CF">
            <w:pPr>
              <w:keepNext/>
              <w:keepLines/>
              <w:overflowPunct w:val="0"/>
              <w:autoSpaceDE w:val="0"/>
              <w:autoSpaceDN w:val="0"/>
              <w:adjustRightInd w:val="0"/>
              <w:spacing w:after="0"/>
              <w:textAlignment w:val="baseline"/>
              <w:rPr>
                <w:ins w:id="60427" w:author="RedCap - BigCR editor" w:date="2022-08-29T12:54:00Z"/>
                <w:rFonts w:ascii="Arial" w:hAnsi="Arial"/>
                <w:sz w:val="18"/>
                <w:lang w:eastAsia="zh-CN"/>
              </w:rPr>
            </w:pPr>
            <w:ins w:id="60428" w:author="RedCap - BigCR editor" w:date="2022-08-29T12:54:00Z">
              <w:r w:rsidRPr="00DB707E">
                <w:rPr>
                  <w:rFonts w:ascii="Arial" w:hAnsi="Arial"/>
                  <w:sz w:val="18"/>
                  <w:lang w:eastAsia="en-GB"/>
                </w:rPr>
                <w:t>RMSI CORESET RMC configuration</w:t>
              </w:r>
            </w:ins>
          </w:p>
        </w:tc>
        <w:tc>
          <w:tcPr>
            <w:tcW w:w="1613" w:type="dxa"/>
            <w:vMerge w:val="restart"/>
            <w:tcBorders>
              <w:top w:val="single" w:sz="4" w:space="0" w:color="auto"/>
              <w:left w:val="single" w:sz="4" w:space="0" w:color="auto"/>
              <w:right w:val="single" w:sz="4" w:space="0" w:color="auto"/>
            </w:tcBorders>
          </w:tcPr>
          <w:p w14:paraId="685FEE65" w14:textId="77777777" w:rsidR="00F440A6" w:rsidRPr="00DB707E" w:rsidRDefault="00F440A6" w:rsidP="00AB35CF">
            <w:pPr>
              <w:keepNext/>
              <w:keepLines/>
              <w:overflowPunct w:val="0"/>
              <w:autoSpaceDE w:val="0"/>
              <w:autoSpaceDN w:val="0"/>
              <w:adjustRightInd w:val="0"/>
              <w:spacing w:after="0"/>
              <w:jc w:val="center"/>
              <w:textAlignment w:val="baseline"/>
              <w:rPr>
                <w:ins w:id="60429" w:author="RedCap - BigCR editor" w:date="2022-08-29T12:54: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hideMark/>
          </w:tcPr>
          <w:p w14:paraId="43499A78" w14:textId="77777777" w:rsidR="00F440A6" w:rsidRPr="00DB707E" w:rsidRDefault="00F440A6" w:rsidP="00AB35CF">
            <w:pPr>
              <w:keepNext/>
              <w:keepLines/>
              <w:overflowPunct w:val="0"/>
              <w:autoSpaceDE w:val="0"/>
              <w:autoSpaceDN w:val="0"/>
              <w:adjustRightInd w:val="0"/>
              <w:spacing w:after="0"/>
              <w:jc w:val="center"/>
              <w:textAlignment w:val="baseline"/>
              <w:rPr>
                <w:ins w:id="60430" w:author="RedCap - BigCR editor" w:date="2022-08-29T12:54:00Z"/>
                <w:rFonts w:ascii="Arial" w:hAnsi="Arial" w:cs="v4.2.0"/>
                <w:sz w:val="18"/>
                <w:lang w:eastAsia="zh-CN"/>
              </w:rPr>
            </w:pPr>
            <w:ins w:id="60431" w:author="RedCap - BigCR editor" w:date="2022-08-29T12:54:00Z">
              <w:r w:rsidRPr="00DB707E">
                <w:rPr>
                  <w:rFonts w:ascii="Arial" w:hAnsi="Arial" w:cs="v4.2.0"/>
                  <w:bCs/>
                  <w:sz w:val="18"/>
                  <w:lang w:eastAsia="en-GB"/>
                </w:rPr>
                <w:t>1</w:t>
              </w:r>
            </w:ins>
          </w:p>
        </w:tc>
        <w:tc>
          <w:tcPr>
            <w:tcW w:w="1701" w:type="dxa"/>
            <w:gridSpan w:val="2"/>
            <w:tcBorders>
              <w:top w:val="single" w:sz="4" w:space="0" w:color="auto"/>
              <w:left w:val="single" w:sz="4" w:space="0" w:color="auto"/>
              <w:right w:val="single" w:sz="4" w:space="0" w:color="auto"/>
            </w:tcBorders>
            <w:hideMark/>
          </w:tcPr>
          <w:p w14:paraId="79B7CF26" w14:textId="77777777" w:rsidR="00F440A6" w:rsidRPr="00DB707E" w:rsidRDefault="00F440A6" w:rsidP="00AB35CF">
            <w:pPr>
              <w:keepNext/>
              <w:keepLines/>
              <w:overflowPunct w:val="0"/>
              <w:autoSpaceDE w:val="0"/>
              <w:autoSpaceDN w:val="0"/>
              <w:adjustRightInd w:val="0"/>
              <w:spacing w:after="0"/>
              <w:jc w:val="center"/>
              <w:textAlignment w:val="baseline"/>
              <w:rPr>
                <w:ins w:id="60432" w:author="RedCap - BigCR editor" w:date="2022-08-29T12:54:00Z"/>
                <w:rFonts w:ascii="Arial" w:hAnsi="Arial" w:cs="v4.2.0"/>
                <w:sz w:val="18"/>
                <w:lang w:eastAsia="zh-CN"/>
              </w:rPr>
            </w:pPr>
            <w:ins w:id="60433" w:author="RedCap - BigCR editor" w:date="2022-08-29T12:54:00Z">
              <w:r w:rsidRPr="00DB707E">
                <w:rPr>
                  <w:rFonts w:ascii="Arial" w:hAnsi="Arial" w:cs="v4.2.0"/>
                  <w:sz w:val="18"/>
                  <w:lang w:eastAsia="zh-CN"/>
                </w:rPr>
                <w:t>CR.3.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1B92D1AE" w14:textId="77777777" w:rsidR="00F440A6" w:rsidRPr="00DB707E" w:rsidRDefault="00F440A6" w:rsidP="00AB35CF">
            <w:pPr>
              <w:keepNext/>
              <w:keepLines/>
              <w:overflowPunct w:val="0"/>
              <w:autoSpaceDE w:val="0"/>
              <w:autoSpaceDN w:val="0"/>
              <w:adjustRightInd w:val="0"/>
              <w:spacing w:after="0"/>
              <w:jc w:val="center"/>
              <w:textAlignment w:val="baseline"/>
              <w:rPr>
                <w:ins w:id="60434" w:author="RedCap - BigCR editor" w:date="2022-08-29T12:54:00Z"/>
                <w:rFonts w:ascii="Arial" w:hAnsi="Arial" w:cs="v4.2.0"/>
                <w:sz w:val="18"/>
                <w:lang w:eastAsia="zh-CN"/>
              </w:rPr>
            </w:pPr>
            <w:ins w:id="60435" w:author="RedCap - BigCR editor" w:date="2022-08-29T12:54:00Z">
              <w:r w:rsidRPr="00DB707E">
                <w:rPr>
                  <w:rFonts w:ascii="Arial" w:hAnsi="Arial" w:cs="v4.2.0"/>
                  <w:sz w:val="18"/>
                  <w:lang w:val="fr-FR" w:eastAsia="zh-CN"/>
                </w:rPr>
                <w:t>N/A</w:t>
              </w:r>
            </w:ins>
          </w:p>
        </w:tc>
      </w:tr>
      <w:tr w:rsidR="00F440A6" w:rsidRPr="00DB707E" w14:paraId="19F10E91" w14:textId="77777777" w:rsidTr="00AB35CF">
        <w:trPr>
          <w:cantSplit/>
          <w:trHeight w:val="213"/>
          <w:jc w:val="center"/>
          <w:ins w:id="60436" w:author="RedCap - BigCR editor" w:date="2022-08-29T12:54:00Z"/>
        </w:trPr>
        <w:tc>
          <w:tcPr>
            <w:tcW w:w="1752" w:type="dxa"/>
            <w:vMerge/>
            <w:tcBorders>
              <w:left w:val="single" w:sz="4" w:space="0" w:color="auto"/>
              <w:bottom w:val="single" w:sz="4" w:space="0" w:color="auto"/>
              <w:right w:val="single" w:sz="4" w:space="0" w:color="auto"/>
            </w:tcBorders>
          </w:tcPr>
          <w:p w14:paraId="32C6FD86" w14:textId="77777777" w:rsidR="00F440A6" w:rsidRPr="00DB707E" w:rsidRDefault="00F440A6" w:rsidP="00AB35CF">
            <w:pPr>
              <w:keepNext/>
              <w:keepLines/>
              <w:overflowPunct w:val="0"/>
              <w:autoSpaceDE w:val="0"/>
              <w:autoSpaceDN w:val="0"/>
              <w:adjustRightInd w:val="0"/>
              <w:spacing w:after="0"/>
              <w:textAlignment w:val="baseline"/>
              <w:rPr>
                <w:ins w:id="60437" w:author="RedCap - BigCR editor" w:date="2022-08-29T12:54:00Z"/>
                <w:rFonts w:ascii="Arial" w:hAnsi="Arial"/>
                <w:sz w:val="18"/>
                <w:lang w:eastAsia="en-GB"/>
              </w:rPr>
            </w:pPr>
          </w:p>
        </w:tc>
        <w:tc>
          <w:tcPr>
            <w:tcW w:w="1613" w:type="dxa"/>
            <w:vMerge/>
            <w:tcBorders>
              <w:left w:val="single" w:sz="4" w:space="0" w:color="auto"/>
              <w:bottom w:val="single" w:sz="4" w:space="0" w:color="auto"/>
              <w:right w:val="single" w:sz="4" w:space="0" w:color="auto"/>
            </w:tcBorders>
          </w:tcPr>
          <w:p w14:paraId="16F8DA38" w14:textId="77777777" w:rsidR="00F440A6" w:rsidRPr="00DB707E" w:rsidRDefault="00F440A6" w:rsidP="00AB35CF">
            <w:pPr>
              <w:keepNext/>
              <w:keepLines/>
              <w:overflowPunct w:val="0"/>
              <w:autoSpaceDE w:val="0"/>
              <w:autoSpaceDN w:val="0"/>
              <w:adjustRightInd w:val="0"/>
              <w:spacing w:after="0"/>
              <w:jc w:val="center"/>
              <w:textAlignment w:val="baseline"/>
              <w:rPr>
                <w:ins w:id="60438" w:author="RedCap - BigCR editor" w:date="2022-08-29T12:54: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tcPr>
          <w:p w14:paraId="63D85655" w14:textId="77777777" w:rsidR="00F440A6" w:rsidRPr="00DB707E" w:rsidRDefault="00F440A6" w:rsidP="00AB35CF">
            <w:pPr>
              <w:keepNext/>
              <w:keepLines/>
              <w:overflowPunct w:val="0"/>
              <w:autoSpaceDE w:val="0"/>
              <w:autoSpaceDN w:val="0"/>
              <w:adjustRightInd w:val="0"/>
              <w:spacing w:after="0"/>
              <w:jc w:val="center"/>
              <w:textAlignment w:val="baseline"/>
              <w:rPr>
                <w:ins w:id="60439" w:author="RedCap - BigCR editor" w:date="2022-08-29T12:54:00Z"/>
                <w:rFonts w:ascii="Arial" w:hAnsi="Arial" w:cs="v4.2.0"/>
                <w:bCs/>
                <w:sz w:val="18"/>
                <w:lang w:eastAsia="en-GB"/>
              </w:rPr>
            </w:pPr>
            <w:ins w:id="60440" w:author="RedCap - BigCR editor" w:date="2022-08-29T12:54:00Z">
              <w:r w:rsidRPr="00DB707E">
                <w:rPr>
                  <w:rFonts w:ascii="Arial" w:hAnsi="Arial" w:cs="v4.2.0"/>
                  <w:bCs/>
                  <w:sz w:val="18"/>
                  <w:lang w:eastAsia="en-GB"/>
                </w:rPr>
                <w:t>2</w:t>
              </w:r>
            </w:ins>
          </w:p>
        </w:tc>
        <w:tc>
          <w:tcPr>
            <w:tcW w:w="1701" w:type="dxa"/>
            <w:gridSpan w:val="2"/>
            <w:tcBorders>
              <w:left w:val="single" w:sz="4" w:space="0" w:color="auto"/>
              <w:bottom w:val="single" w:sz="4" w:space="0" w:color="auto"/>
              <w:right w:val="single" w:sz="4" w:space="0" w:color="auto"/>
            </w:tcBorders>
          </w:tcPr>
          <w:p w14:paraId="7D74D95C" w14:textId="77777777" w:rsidR="00F440A6" w:rsidRPr="00DB707E" w:rsidRDefault="00F440A6" w:rsidP="00AB35CF">
            <w:pPr>
              <w:keepNext/>
              <w:keepLines/>
              <w:overflowPunct w:val="0"/>
              <w:autoSpaceDE w:val="0"/>
              <w:autoSpaceDN w:val="0"/>
              <w:adjustRightInd w:val="0"/>
              <w:spacing w:after="0"/>
              <w:jc w:val="center"/>
              <w:textAlignment w:val="baseline"/>
              <w:rPr>
                <w:ins w:id="60441" w:author="RedCap - BigCR editor" w:date="2022-08-29T12:54:00Z"/>
                <w:rFonts w:ascii="Arial" w:hAnsi="Arial" w:cs="v4.2.0"/>
                <w:sz w:val="18"/>
                <w:lang w:eastAsia="zh-CN"/>
              </w:rPr>
            </w:pPr>
            <w:ins w:id="60442" w:author="RedCap - BigCR editor" w:date="2022-08-29T12:54:00Z">
              <w:r w:rsidRPr="00DB707E">
                <w:rPr>
                  <w:rFonts w:ascii="Arial" w:hAnsi="Arial" w:cs="v4.2.0"/>
                  <w:sz w:val="18"/>
                  <w:lang w:eastAsia="zh-CN"/>
                </w:rPr>
                <w:t>CR.3.2 TDD</w:t>
              </w:r>
            </w:ins>
          </w:p>
        </w:tc>
        <w:tc>
          <w:tcPr>
            <w:tcW w:w="1847" w:type="dxa"/>
            <w:gridSpan w:val="2"/>
            <w:tcBorders>
              <w:top w:val="single" w:sz="4" w:space="0" w:color="auto"/>
              <w:left w:val="single" w:sz="4" w:space="0" w:color="auto"/>
              <w:bottom w:val="single" w:sz="4" w:space="0" w:color="auto"/>
              <w:right w:val="single" w:sz="4" w:space="0" w:color="auto"/>
            </w:tcBorders>
          </w:tcPr>
          <w:p w14:paraId="06C3A080" w14:textId="77777777" w:rsidR="00F440A6" w:rsidRPr="00DB707E" w:rsidRDefault="00F440A6" w:rsidP="00AB35CF">
            <w:pPr>
              <w:keepNext/>
              <w:keepLines/>
              <w:overflowPunct w:val="0"/>
              <w:autoSpaceDE w:val="0"/>
              <w:autoSpaceDN w:val="0"/>
              <w:adjustRightInd w:val="0"/>
              <w:spacing w:after="0"/>
              <w:jc w:val="center"/>
              <w:textAlignment w:val="baseline"/>
              <w:rPr>
                <w:ins w:id="60443" w:author="RedCap - BigCR editor" w:date="2022-08-29T12:54:00Z"/>
                <w:rFonts w:ascii="Arial" w:hAnsi="Arial" w:cs="v4.2.0"/>
                <w:sz w:val="18"/>
                <w:lang w:eastAsia="zh-CN"/>
              </w:rPr>
            </w:pPr>
            <w:ins w:id="60444" w:author="RedCap - BigCR editor" w:date="2022-08-29T12:54:00Z">
              <w:r w:rsidRPr="00DB707E">
                <w:rPr>
                  <w:rFonts w:ascii="Arial" w:hAnsi="Arial" w:cs="v4.2.0"/>
                  <w:sz w:val="18"/>
                  <w:lang w:val="fr-FR" w:eastAsia="zh-CN"/>
                </w:rPr>
                <w:t>N/A</w:t>
              </w:r>
            </w:ins>
          </w:p>
        </w:tc>
      </w:tr>
      <w:tr w:rsidR="00F440A6" w:rsidRPr="00DB707E" w14:paraId="0A77739D" w14:textId="77777777" w:rsidTr="00AB35CF">
        <w:trPr>
          <w:cantSplit/>
          <w:trHeight w:val="317"/>
          <w:jc w:val="center"/>
          <w:ins w:id="60445" w:author="RedCap - BigCR editor" w:date="2022-08-29T12:54:00Z"/>
        </w:trPr>
        <w:tc>
          <w:tcPr>
            <w:tcW w:w="1752" w:type="dxa"/>
            <w:vMerge w:val="restart"/>
            <w:tcBorders>
              <w:top w:val="single" w:sz="4" w:space="0" w:color="auto"/>
              <w:left w:val="single" w:sz="4" w:space="0" w:color="auto"/>
              <w:right w:val="single" w:sz="4" w:space="0" w:color="auto"/>
            </w:tcBorders>
            <w:hideMark/>
          </w:tcPr>
          <w:p w14:paraId="4FC88FC4" w14:textId="77777777" w:rsidR="00F440A6" w:rsidRPr="00DB707E" w:rsidRDefault="00F440A6" w:rsidP="00AB35CF">
            <w:pPr>
              <w:keepNext/>
              <w:keepLines/>
              <w:overflowPunct w:val="0"/>
              <w:autoSpaceDE w:val="0"/>
              <w:autoSpaceDN w:val="0"/>
              <w:adjustRightInd w:val="0"/>
              <w:spacing w:after="0"/>
              <w:textAlignment w:val="baseline"/>
              <w:rPr>
                <w:ins w:id="60446" w:author="RedCap - BigCR editor" w:date="2022-08-29T12:54:00Z"/>
                <w:rFonts w:ascii="Arial" w:hAnsi="Arial"/>
                <w:sz w:val="18"/>
                <w:lang w:eastAsia="en-GB"/>
              </w:rPr>
            </w:pPr>
            <w:ins w:id="60447" w:author="RedCap - BigCR editor" w:date="2022-08-29T12:54:00Z">
              <w:r w:rsidRPr="00DB707E">
                <w:rPr>
                  <w:rFonts w:ascii="Arial" w:hAnsi="Arial"/>
                  <w:sz w:val="18"/>
                  <w:lang w:eastAsia="en-GB"/>
                </w:rPr>
                <w:t>Dedicated CORESET RMC configuration</w:t>
              </w:r>
            </w:ins>
          </w:p>
        </w:tc>
        <w:tc>
          <w:tcPr>
            <w:tcW w:w="1613" w:type="dxa"/>
            <w:vMerge w:val="restart"/>
            <w:tcBorders>
              <w:top w:val="single" w:sz="4" w:space="0" w:color="auto"/>
              <w:left w:val="single" w:sz="4" w:space="0" w:color="auto"/>
              <w:right w:val="single" w:sz="4" w:space="0" w:color="auto"/>
            </w:tcBorders>
          </w:tcPr>
          <w:p w14:paraId="5C4029CB" w14:textId="77777777" w:rsidR="00F440A6" w:rsidRPr="00DB707E" w:rsidRDefault="00F440A6" w:rsidP="00AB35CF">
            <w:pPr>
              <w:keepNext/>
              <w:keepLines/>
              <w:overflowPunct w:val="0"/>
              <w:autoSpaceDE w:val="0"/>
              <w:autoSpaceDN w:val="0"/>
              <w:adjustRightInd w:val="0"/>
              <w:spacing w:after="0"/>
              <w:jc w:val="center"/>
              <w:textAlignment w:val="baseline"/>
              <w:rPr>
                <w:ins w:id="60448" w:author="RedCap - BigCR editor" w:date="2022-08-29T12:54: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hideMark/>
          </w:tcPr>
          <w:p w14:paraId="2490378D" w14:textId="77777777" w:rsidR="00F440A6" w:rsidRPr="00DB707E" w:rsidRDefault="00F440A6" w:rsidP="00AB35CF">
            <w:pPr>
              <w:keepNext/>
              <w:keepLines/>
              <w:overflowPunct w:val="0"/>
              <w:autoSpaceDE w:val="0"/>
              <w:autoSpaceDN w:val="0"/>
              <w:adjustRightInd w:val="0"/>
              <w:spacing w:after="0"/>
              <w:jc w:val="center"/>
              <w:textAlignment w:val="baseline"/>
              <w:rPr>
                <w:ins w:id="60449" w:author="RedCap - BigCR editor" w:date="2022-08-29T12:54:00Z"/>
                <w:rFonts w:ascii="Arial" w:hAnsi="Arial" w:cs="v4.2.0"/>
                <w:bCs/>
                <w:sz w:val="18"/>
                <w:lang w:eastAsia="en-GB"/>
              </w:rPr>
            </w:pPr>
            <w:ins w:id="60450" w:author="RedCap - BigCR editor" w:date="2022-08-29T12:54:00Z">
              <w:r w:rsidRPr="00DB707E">
                <w:rPr>
                  <w:rFonts w:ascii="Arial" w:hAnsi="Arial" w:cs="v4.2.0"/>
                  <w:bCs/>
                  <w:sz w:val="18"/>
                  <w:lang w:eastAsia="en-GB"/>
                </w:rPr>
                <w:t>1</w:t>
              </w:r>
            </w:ins>
          </w:p>
        </w:tc>
        <w:tc>
          <w:tcPr>
            <w:tcW w:w="1701" w:type="dxa"/>
            <w:gridSpan w:val="2"/>
            <w:tcBorders>
              <w:top w:val="single" w:sz="4" w:space="0" w:color="auto"/>
              <w:left w:val="single" w:sz="4" w:space="0" w:color="auto"/>
              <w:right w:val="single" w:sz="4" w:space="0" w:color="auto"/>
            </w:tcBorders>
            <w:hideMark/>
          </w:tcPr>
          <w:p w14:paraId="4BAFD7CA" w14:textId="77777777" w:rsidR="00F440A6" w:rsidRPr="00DB707E" w:rsidRDefault="00F440A6" w:rsidP="00AB35CF">
            <w:pPr>
              <w:keepNext/>
              <w:keepLines/>
              <w:overflowPunct w:val="0"/>
              <w:autoSpaceDE w:val="0"/>
              <w:autoSpaceDN w:val="0"/>
              <w:adjustRightInd w:val="0"/>
              <w:spacing w:after="0"/>
              <w:jc w:val="center"/>
              <w:textAlignment w:val="baseline"/>
              <w:rPr>
                <w:ins w:id="60451" w:author="RedCap - BigCR editor" w:date="2022-08-29T12:54:00Z"/>
                <w:rFonts w:ascii="Arial" w:hAnsi="Arial" w:cs="v4.2.0"/>
                <w:sz w:val="18"/>
                <w:lang w:eastAsia="zh-CN"/>
              </w:rPr>
            </w:pPr>
            <w:ins w:id="60452" w:author="RedCap - BigCR editor" w:date="2022-08-29T12:54:00Z">
              <w:r w:rsidRPr="00DB707E">
                <w:rPr>
                  <w:rFonts w:ascii="Arial" w:hAnsi="Arial" w:cs="v4.2.0"/>
                  <w:sz w:val="18"/>
                  <w:lang w:eastAsia="zh-CN"/>
                </w:rPr>
                <w:t>CCR.3.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33F649BC" w14:textId="77777777" w:rsidR="00F440A6" w:rsidRPr="00DB707E" w:rsidRDefault="00F440A6" w:rsidP="00AB35CF">
            <w:pPr>
              <w:keepNext/>
              <w:keepLines/>
              <w:overflowPunct w:val="0"/>
              <w:autoSpaceDE w:val="0"/>
              <w:autoSpaceDN w:val="0"/>
              <w:adjustRightInd w:val="0"/>
              <w:spacing w:after="0"/>
              <w:jc w:val="center"/>
              <w:textAlignment w:val="baseline"/>
              <w:rPr>
                <w:ins w:id="60453" w:author="RedCap - BigCR editor" w:date="2022-08-29T12:54:00Z"/>
                <w:rFonts w:ascii="Arial" w:hAnsi="Arial" w:cs="v4.2.0"/>
                <w:sz w:val="18"/>
                <w:lang w:eastAsia="zh-CN"/>
              </w:rPr>
            </w:pPr>
            <w:ins w:id="60454" w:author="RedCap - BigCR editor" w:date="2022-08-29T12:54:00Z">
              <w:r w:rsidRPr="00DB707E">
                <w:rPr>
                  <w:rFonts w:ascii="Arial" w:hAnsi="Arial" w:cs="v4.2.0"/>
                  <w:sz w:val="18"/>
                  <w:lang w:val="fr-FR" w:eastAsia="zh-CN"/>
                </w:rPr>
                <w:t>N/A</w:t>
              </w:r>
            </w:ins>
          </w:p>
        </w:tc>
      </w:tr>
      <w:tr w:rsidR="00F440A6" w:rsidRPr="00DB707E" w14:paraId="08475E2B" w14:textId="77777777" w:rsidTr="00AB35CF">
        <w:trPr>
          <w:cantSplit/>
          <w:trHeight w:val="317"/>
          <w:jc w:val="center"/>
          <w:ins w:id="60455" w:author="RedCap - BigCR editor" w:date="2022-08-29T12:54:00Z"/>
        </w:trPr>
        <w:tc>
          <w:tcPr>
            <w:tcW w:w="1752" w:type="dxa"/>
            <w:vMerge/>
            <w:tcBorders>
              <w:left w:val="single" w:sz="4" w:space="0" w:color="auto"/>
              <w:bottom w:val="single" w:sz="4" w:space="0" w:color="auto"/>
              <w:right w:val="single" w:sz="4" w:space="0" w:color="auto"/>
            </w:tcBorders>
          </w:tcPr>
          <w:p w14:paraId="239AF7FF" w14:textId="77777777" w:rsidR="00F440A6" w:rsidRPr="00DB707E" w:rsidRDefault="00F440A6" w:rsidP="00AB35CF">
            <w:pPr>
              <w:keepNext/>
              <w:keepLines/>
              <w:overflowPunct w:val="0"/>
              <w:autoSpaceDE w:val="0"/>
              <w:autoSpaceDN w:val="0"/>
              <w:adjustRightInd w:val="0"/>
              <w:spacing w:after="0"/>
              <w:textAlignment w:val="baseline"/>
              <w:rPr>
                <w:ins w:id="60456" w:author="RedCap - BigCR editor" w:date="2022-08-29T12:54:00Z"/>
                <w:rFonts w:ascii="Arial" w:hAnsi="Arial"/>
                <w:sz w:val="18"/>
                <w:lang w:eastAsia="en-GB"/>
              </w:rPr>
            </w:pPr>
          </w:p>
        </w:tc>
        <w:tc>
          <w:tcPr>
            <w:tcW w:w="1613" w:type="dxa"/>
            <w:vMerge/>
            <w:tcBorders>
              <w:left w:val="single" w:sz="4" w:space="0" w:color="auto"/>
              <w:bottom w:val="single" w:sz="4" w:space="0" w:color="auto"/>
              <w:right w:val="single" w:sz="4" w:space="0" w:color="auto"/>
            </w:tcBorders>
          </w:tcPr>
          <w:p w14:paraId="0B28C0B1" w14:textId="77777777" w:rsidR="00F440A6" w:rsidRPr="00DB707E" w:rsidRDefault="00F440A6" w:rsidP="00AB35CF">
            <w:pPr>
              <w:keepNext/>
              <w:keepLines/>
              <w:overflowPunct w:val="0"/>
              <w:autoSpaceDE w:val="0"/>
              <w:autoSpaceDN w:val="0"/>
              <w:adjustRightInd w:val="0"/>
              <w:spacing w:after="0"/>
              <w:jc w:val="center"/>
              <w:textAlignment w:val="baseline"/>
              <w:rPr>
                <w:ins w:id="60457" w:author="RedCap - BigCR editor" w:date="2022-08-29T12:54: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tcPr>
          <w:p w14:paraId="3574EB9E" w14:textId="77777777" w:rsidR="00F440A6" w:rsidRPr="00DB707E" w:rsidRDefault="00F440A6" w:rsidP="00AB35CF">
            <w:pPr>
              <w:keepNext/>
              <w:keepLines/>
              <w:overflowPunct w:val="0"/>
              <w:autoSpaceDE w:val="0"/>
              <w:autoSpaceDN w:val="0"/>
              <w:adjustRightInd w:val="0"/>
              <w:spacing w:after="0"/>
              <w:jc w:val="center"/>
              <w:textAlignment w:val="baseline"/>
              <w:rPr>
                <w:ins w:id="60458" w:author="RedCap - BigCR editor" w:date="2022-08-29T12:54:00Z"/>
                <w:rFonts w:ascii="Arial" w:hAnsi="Arial" w:cs="v4.2.0"/>
                <w:bCs/>
                <w:sz w:val="18"/>
                <w:lang w:eastAsia="en-GB"/>
              </w:rPr>
            </w:pPr>
            <w:ins w:id="60459" w:author="RedCap - BigCR editor" w:date="2022-08-29T12:54:00Z">
              <w:r w:rsidRPr="00DB707E">
                <w:rPr>
                  <w:rFonts w:ascii="Arial" w:hAnsi="Arial" w:cs="v4.2.0"/>
                  <w:bCs/>
                  <w:sz w:val="18"/>
                  <w:lang w:eastAsia="en-GB"/>
                </w:rPr>
                <w:t>2</w:t>
              </w:r>
            </w:ins>
          </w:p>
        </w:tc>
        <w:tc>
          <w:tcPr>
            <w:tcW w:w="1701" w:type="dxa"/>
            <w:gridSpan w:val="2"/>
            <w:tcBorders>
              <w:left w:val="single" w:sz="4" w:space="0" w:color="auto"/>
              <w:bottom w:val="single" w:sz="4" w:space="0" w:color="auto"/>
              <w:right w:val="single" w:sz="4" w:space="0" w:color="auto"/>
            </w:tcBorders>
          </w:tcPr>
          <w:p w14:paraId="617FD168" w14:textId="77777777" w:rsidR="00F440A6" w:rsidRPr="00DB707E" w:rsidRDefault="00F440A6" w:rsidP="00AB35CF">
            <w:pPr>
              <w:keepNext/>
              <w:keepLines/>
              <w:overflowPunct w:val="0"/>
              <w:autoSpaceDE w:val="0"/>
              <w:autoSpaceDN w:val="0"/>
              <w:adjustRightInd w:val="0"/>
              <w:spacing w:after="0"/>
              <w:jc w:val="center"/>
              <w:textAlignment w:val="baseline"/>
              <w:rPr>
                <w:ins w:id="60460" w:author="RedCap - BigCR editor" w:date="2022-08-29T12:54:00Z"/>
                <w:rFonts w:ascii="Arial" w:hAnsi="Arial" w:cs="v4.2.0"/>
                <w:sz w:val="18"/>
                <w:lang w:eastAsia="zh-CN"/>
              </w:rPr>
            </w:pPr>
            <w:ins w:id="60461" w:author="RedCap - BigCR editor" w:date="2022-08-29T12:54:00Z">
              <w:r w:rsidRPr="00DB707E">
                <w:rPr>
                  <w:rFonts w:ascii="Arial" w:hAnsi="Arial" w:cs="v4.2.0"/>
                  <w:sz w:val="18"/>
                  <w:lang w:eastAsia="zh-CN"/>
                </w:rPr>
                <w:t>CCR.3.7 TDD</w:t>
              </w:r>
            </w:ins>
          </w:p>
        </w:tc>
        <w:tc>
          <w:tcPr>
            <w:tcW w:w="1847" w:type="dxa"/>
            <w:gridSpan w:val="2"/>
            <w:tcBorders>
              <w:top w:val="single" w:sz="4" w:space="0" w:color="auto"/>
              <w:left w:val="single" w:sz="4" w:space="0" w:color="auto"/>
              <w:bottom w:val="single" w:sz="4" w:space="0" w:color="auto"/>
              <w:right w:val="single" w:sz="4" w:space="0" w:color="auto"/>
            </w:tcBorders>
          </w:tcPr>
          <w:p w14:paraId="7F9167C8" w14:textId="77777777" w:rsidR="00F440A6" w:rsidRPr="00DB707E" w:rsidRDefault="00F440A6" w:rsidP="00AB35CF">
            <w:pPr>
              <w:keepNext/>
              <w:keepLines/>
              <w:overflowPunct w:val="0"/>
              <w:autoSpaceDE w:val="0"/>
              <w:autoSpaceDN w:val="0"/>
              <w:adjustRightInd w:val="0"/>
              <w:spacing w:after="0"/>
              <w:jc w:val="center"/>
              <w:textAlignment w:val="baseline"/>
              <w:rPr>
                <w:ins w:id="60462" w:author="RedCap - BigCR editor" w:date="2022-08-29T12:54:00Z"/>
                <w:rFonts w:ascii="Arial" w:hAnsi="Arial" w:cs="v4.2.0"/>
                <w:sz w:val="18"/>
                <w:lang w:eastAsia="zh-CN"/>
              </w:rPr>
            </w:pPr>
            <w:ins w:id="60463" w:author="RedCap - BigCR editor" w:date="2022-08-29T12:54:00Z">
              <w:r w:rsidRPr="00DB707E">
                <w:rPr>
                  <w:rFonts w:ascii="Arial" w:hAnsi="Arial" w:cs="v4.2.0"/>
                  <w:sz w:val="18"/>
                  <w:lang w:val="fr-FR" w:eastAsia="zh-CN"/>
                </w:rPr>
                <w:t>N/A</w:t>
              </w:r>
            </w:ins>
          </w:p>
        </w:tc>
      </w:tr>
      <w:tr w:rsidR="00F440A6" w:rsidRPr="00DB707E" w14:paraId="6B77BFE5" w14:textId="77777777" w:rsidTr="00AB35CF">
        <w:trPr>
          <w:cantSplit/>
          <w:jc w:val="center"/>
          <w:ins w:id="60464" w:author="RedCap - BigCR editor" w:date="2022-08-29T12:54:00Z"/>
        </w:trPr>
        <w:tc>
          <w:tcPr>
            <w:tcW w:w="1752" w:type="dxa"/>
            <w:tcBorders>
              <w:top w:val="single" w:sz="4" w:space="0" w:color="auto"/>
              <w:left w:val="single" w:sz="4" w:space="0" w:color="auto"/>
              <w:bottom w:val="single" w:sz="4" w:space="0" w:color="auto"/>
              <w:right w:val="single" w:sz="4" w:space="0" w:color="auto"/>
            </w:tcBorders>
            <w:hideMark/>
          </w:tcPr>
          <w:p w14:paraId="34F44A80" w14:textId="77777777" w:rsidR="00F440A6" w:rsidRPr="00DB707E" w:rsidRDefault="00F440A6" w:rsidP="00AB35CF">
            <w:pPr>
              <w:keepNext/>
              <w:keepLines/>
              <w:overflowPunct w:val="0"/>
              <w:autoSpaceDE w:val="0"/>
              <w:autoSpaceDN w:val="0"/>
              <w:adjustRightInd w:val="0"/>
              <w:spacing w:after="0"/>
              <w:textAlignment w:val="baseline"/>
              <w:rPr>
                <w:ins w:id="60465" w:author="RedCap - BigCR editor" w:date="2022-08-29T12:54:00Z"/>
                <w:rFonts w:ascii="Arial" w:hAnsi="Arial"/>
                <w:bCs/>
                <w:sz w:val="18"/>
                <w:lang w:eastAsia="en-GB"/>
              </w:rPr>
            </w:pPr>
            <w:ins w:id="60466" w:author="RedCap - BigCR editor" w:date="2022-08-29T12:54:00Z">
              <w:r w:rsidRPr="00DB707E">
                <w:rPr>
                  <w:rFonts w:ascii="Arial" w:hAnsi="Arial"/>
                  <w:bCs/>
                  <w:sz w:val="18"/>
                  <w:lang w:eastAsia="zh-CN"/>
                </w:rPr>
                <w:t>TRS configuration</w:t>
              </w:r>
            </w:ins>
          </w:p>
        </w:tc>
        <w:tc>
          <w:tcPr>
            <w:tcW w:w="1613" w:type="dxa"/>
            <w:tcBorders>
              <w:top w:val="single" w:sz="4" w:space="0" w:color="auto"/>
              <w:left w:val="single" w:sz="4" w:space="0" w:color="auto"/>
              <w:bottom w:val="single" w:sz="4" w:space="0" w:color="auto"/>
              <w:right w:val="single" w:sz="4" w:space="0" w:color="auto"/>
            </w:tcBorders>
          </w:tcPr>
          <w:p w14:paraId="1ADAD0CB" w14:textId="77777777" w:rsidR="00F440A6" w:rsidRPr="00DB707E" w:rsidRDefault="00F440A6" w:rsidP="00AB35CF">
            <w:pPr>
              <w:keepNext/>
              <w:keepLines/>
              <w:overflowPunct w:val="0"/>
              <w:autoSpaceDE w:val="0"/>
              <w:autoSpaceDN w:val="0"/>
              <w:adjustRightInd w:val="0"/>
              <w:spacing w:after="0"/>
              <w:jc w:val="center"/>
              <w:textAlignment w:val="baseline"/>
              <w:rPr>
                <w:ins w:id="60467" w:author="RedCap - BigCR editor" w:date="2022-08-29T12:54: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hideMark/>
          </w:tcPr>
          <w:p w14:paraId="5788A960" w14:textId="77777777" w:rsidR="00F440A6" w:rsidRPr="00DB707E" w:rsidRDefault="00F440A6" w:rsidP="00AB35CF">
            <w:pPr>
              <w:keepNext/>
              <w:keepLines/>
              <w:overflowPunct w:val="0"/>
              <w:autoSpaceDE w:val="0"/>
              <w:autoSpaceDN w:val="0"/>
              <w:adjustRightInd w:val="0"/>
              <w:spacing w:after="0"/>
              <w:jc w:val="center"/>
              <w:textAlignment w:val="baseline"/>
              <w:rPr>
                <w:ins w:id="60468" w:author="RedCap - BigCR editor" w:date="2022-08-29T12:54:00Z"/>
                <w:rFonts w:ascii="Arial" w:hAnsi="Arial" w:cs="v4.2.0"/>
                <w:bCs/>
                <w:sz w:val="18"/>
                <w:lang w:eastAsia="en-GB"/>
              </w:rPr>
            </w:pPr>
            <w:ins w:id="60469" w:author="RedCap - BigCR editor" w:date="2022-08-29T12:54:00Z">
              <w:r w:rsidRPr="00DB707E">
                <w:rPr>
                  <w:rFonts w:ascii="Arial" w:hAnsi="Arial" w:cs="v4.2.0"/>
                  <w:bCs/>
                  <w:sz w:val="18"/>
                  <w:lang w:eastAsia="en-GB"/>
                </w:rPr>
                <w:t>1, 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0D6B978" w14:textId="77777777" w:rsidR="00F440A6" w:rsidRPr="00DB707E" w:rsidRDefault="00F440A6" w:rsidP="00AB35CF">
            <w:pPr>
              <w:keepNext/>
              <w:keepLines/>
              <w:overflowPunct w:val="0"/>
              <w:autoSpaceDE w:val="0"/>
              <w:autoSpaceDN w:val="0"/>
              <w:adjustRightInd w:val="0"/>
              <w:spacing w:after="0"/>
              <w:jc w:val="center"/>
              <w:textAlignment w:val="baseline"/>
              <w:rPr>
                <w:ins w:id="60470" w:author="RedCap - BigCR editor" w:date="2022-08-29T12:54:00Z"/>
                <w:rFonts w:ascii="Arial" w:hAnsi="Arial"/>
                <w:sz w:val="18"/>
                <w:lang w:eastAsia="zh-CN"/>
              </w:rPr>
            </w:pPr>
            <w:ins w:id="60471" w:author="RedCap - BigCR editor" w:date="2022-08-29T12:54:00Z">
              <w:r w:rsidRPr="00DB707E">
                <w:rPr>
                  <w:rFonts w:ascii="Arial" w:hAnsi="Arial"/>
                  <w:sz w:val="18"/>
                  <w:lang w:eastAsia="zh-CN"/>
                </w:rPr>
                <w:t>TRS.2.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3895F228" w14:textId="77777777" w:rsidR="00F440A6" w:rsidRPr="00DB707E" w:rsidRDefault="00F440A6" w:rsidP="00AB35CF">
            <w:pPr>
              <w:keepNext/>
              <w:keepLines/>
              <w:overflowPunct w:val="0"/>
              <w:autoSpaceDE w:val="0"/>
              <w:autoSpaceDN w:val="0"/>
              <w:adjustRightInd w:val="0"/>
              <w:spacing w:after="0"/>
              <w:jc w:val="center"/>
              <w:textAlignment w:val="baseline"/>
              <w:rPr>
                <w:ins w:id="60472" w:author="RedCap - BigCR editor" w:date="2022-08-29T12:54:00Z"/>
                <w:rFonts w:ascii="Arial" w:hAnsi="Arial"/>
                <w:sz w:val="18"/>
                <w:lang w:eastAsia="x-none"/>
              </w:rPr>
            </w:pPr>
            <w:ins w:id="60473" w:author="RedCap - BigCR editor" w:date="2022-08-29T12:54:00Z">
              <w:r w:rsidRPr="00DB707E">
                <w:rPr>
                  <w:rFonts w:ascii="Arial" w:hAnsi="Arial" w:cs="v4.2.0"/>
                  <w:sz w:val="18"/>
                  <w:lang w:eastAsia="zh-CN"/>
                </w:rPr>
                <w:t>N/A</w:t>
              </w:r>
            </w:ins>
          </w:p>
        </w:tc>
      </w:tr>
      <w:tr w:rsidR="00F440A6" w:rsidRPr="00DB707E" w14:paraId="540D9600" w14:textId="77777777" w:rsidTr="00AB35CF">
        <w:trPr>
          <w:cantSplit/>
          <w:jc w:val="center"/>
          <w:ins w:id="60474" w:author="RedCap - BigCR editor" w:date="2022-08-29T12:54:00Z"/>
        </w:trPr>
        <w:tc>
          <w:tcPr>
            <w:tcW w:w="1752" w:type="dxa"/>
            <w:tcBorders>
              <w:top w:val="single" w:sz="4" w:space="0" w:color="auto"/>
              <w:left w:val="single" w:sz="4" w:space="0" w:color="auto"/>
              <w:bottom w:val="single" w:sz="4" w:space="0" w:color="auto"/>
              <w:right w:val="single" w:sz="4" w:space="0" w:color="auto"/>
            </w:tcBorders>
            <w:hideMark/>
          </w:tcPr>
          <w:p w14:paraId="6C09AC73" w14:textId="77777777" w:rsidR="00F440A6" w:rsidRPr="00DB707E" w:rsidRDefault="00F440A6" w:rsidP="00AB35CF">
            <w:pPr>
              <w:keepNext/>
              <w:keepLines/>
              <w:overflowPunct w:val="0"/>
              <w:autoSpaceDE w:val="0"/>
              <w:autoSpaceDN w:val="0"/>
              <w:adjustRightInd w:val="0"/>
              <w:spacing w:after="0"/>
              <w:textAlignment w:val="baseline"/>
              <w:rPr>
                <w:ins w:id="60475" w:author="RedCap - BigCR editor" w:date="2022-08-29T12:54:00Z"/>
                <w:rFonts w:ascii="Arial" w:hAnsi="Arial"/>
                <w:bCs/>
                <w:sz w:val="18"/>
                <w:lang w:eastAsia="zh-CN"/>
              </w:rPr>
            </w:pPr>
            <w:ins w:id="60476" w:author="RedCap - BigCR editor" w:date="2022-08-29T12:54:00Z">
              <w:r w:rsidRPr="00DB707E">
                <w:rPr>
                  <w:rFonts w:ascii="Arial" w:hAnsi="Arial"/>
                  <w:bCs/>
                  <w:sz w:val="18"/>
                  <w:lang w:eastAsia="zh-CN"/>
                </w:rPr>
                <w:t>PDSCH/PDCCH TCI states</w:t>
              </w:r>
            </w:ins>
          </w:p>
        </w:tc>
        <w:tc>
          <w:tcPr>
            <w:tcW w:w="1613" w:type="dxa"/>
            <w:tcBorders>
              <w:top w:val="single" w:sz="4" w:space="0" w:color="auto"/>
              <w:left w:val="single" w:sz="4" w:space="0" w:color="auto"/>
              <w:bottom w:val="single" w:sz="4" w:space="0" w:color="auto"/>
              <w:right w:val="single" w:sz="4" w:space="0" w:color="auto"/>
            </w:tcBorders>
          </w:tcPr>
          <w:p w14:paraId="4A29A625" w14:textId="77777777" w:rsidR="00F440A6" w:rsidRPr="00DB707E" w:rsidRDefault="00F440A6" w:rsidP="00AB35CF">
            <w:pPr>
              <w:keepNext/>
              <w:keepLines/>
              <w:overflowPunct w:val="0"/>
              <w:autoSpaceDE w:val="0"/>
              <w:autoSpaceDN w:val="0"/>
              <w:adjustRightInd w:val="0"/>
              <w:spacing w:after="0"/>
              <w:jc w:val="center"/>
              <w:textAlignment w:val="baseline"/>
              <w:rPr>
                <w:ins w:id="60477" w:author="RedCap - BigCR editor" w:date="2022-08-29T12:54: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hideMark/>
          </w:tcPr>
          <w:p w14:paraId="3AD7C8B6" w14:textId="77777777" w:rsidR="00F440A6" w:rsidRPr="00DB707E" w:rsidRDefault="00F440A6" w:rsidP="00AB35CF">
            <w:pPr>
              <w:keepNext/>
              <w:keepLines/>
              <w:overflowPunct w:val="0"/>
              <w:autoSpaceDE w:val="0"/>
              <w:autoSpaceDN w:val="0"/>
              <w:adjustRightInd w:val="0"/>
              <w:spacing w:after="0"/>
              <w:jc w:val="center"/>
              <w:textAlignment w:val="baseline"/>
              <w:rPr>
                <w:ins w:id="60478" w:author="RedCap - BigCR editor" w:date="2022-08-29T12:54:00Z"/>
                <w:rFonts w:ascii="Arial" w:hAnsi="Arial" w:cs="v4.2.0"/>
                <w:bCs/>
                <w:sz w:val="18"/>
                <w:lang w:eastAsia="en-GB"/>
              </w:rPr>
            </w:pPr>
            <w:ins w:id="60479" w:author="RedCap - BigCR editor" w:date="2022-08-29T12:54:00Z">
              <w:r w:rsidRPr="00DB707E">
                <w:rPr>
                  <w:rFonts w:ascii="Arial" w:hAnsi="Arial" w:cs="v4.2.0"/>
                  <w:bCs/>
                  <w:sz w:val="18"/>
                  <w:lang w:eastAsia="en-GB"/>
                </w:rPr>
                <w:t>1, 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33BBDD8" w14:textId="77777777" w:rsidR="00F440A6" w:rsidRPr="00DB707E" w:rsidRDefault="00F440A6" w:rsidP="00AB35CF">
            <w:pPr>
              <w:keepNext/>
              <w:keepLines/>
              <w:overflowPunct w:val="0"/>
              <w:autoSpaceDE w:val="0"/>
              <w:autoSpaceDN w:val="0"/>
              <w:adjustRightInd w:val="0"/>
              <w:spacing w:after="0"/>
              <w:jc w:val="center"/>
              <w:textAlignment w:val="baseline"/>
              <w:rPr>
                <w:ins w:id="60480" w:author="RedCap - BigCR editor" w:date="2022-08-29T12:54:00Z"/>
                <w:rFonts w:ascii="Arial" w:hAnsi="Arial"/>
                <w:sz w:val="18"/>
                <w:lang w:eastAsia="zh-CN"/>
              </w:rPr>
            </w:pPr>
            <w:ins w:id="60481" w:author="RedCap - BigCR editor" w:date="2022-08-29T12:54:00Z">
              <w:r w:rsidRPr="00DB707E">
                <w:rPr>
                  <w:rFonts w:ascii="Arial" w:hAnsi="Arial"/>
                  <w:sz w:val="18"/>
                  <w:lang w:eastAsia="zh-CN"/>
                </w:rPr>
                <w:t>TCI.State.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5EEC523" w14:textId="77777777" w:rsidR="00F440A6" w:rsidRPr="00DB707E" w:rsidRDefault="00F440A6" w:rsidP="00AB35CF">
            <w:pPr>
              <w:keepNext/>
              <w:keepLines/>
              <w:overflowPunct w:val="0"/>
              <w:autoSpaceDE w:val="0"/>
              <w:autoSpaceDN w:val="0"/>
              <w:adjustRightInd w:val="0"/>
              <w:spacing w:after="0"/>
              <w:jc w:val="center"/>
              <w:textAlignment w:val="baseline"/>
              <w:rPr>
                <w:ins w:id="60482" w:author="RedCap - BigCR editor" w:date="2022-08-29T12:54:00Z"/>
                <w:rFonts w:ascii="Arial" w:hAnsi="Arial"/>
                <w:sz w:val="18"/>
                <w:lang w:eastAsia="x-none"/>
              </w:rPr>
            </w:pPr>
            <w:ins w:id="60483" w:author="RedCap - BigCR editor" w:date="2022-08-29T12:54:00Z">
              <w:r w:rsidRPr="00DB707E">
                <w:rPr>
                  <w:rFonts w:ascii="Arial" w:hAnsi="Arial" w:cs="v4.2.0"/>
                  <w:sz w:val="18"/>
                  <w:lang w:eastAsia="zh-CN"/>
                </w:rPr>
                <w:t>N/A</w:t>
              </w:r>
            </w:ins>
          </w:p>
        </w:tc>
      </w:tr>
      <w:tr w:rsidR="00F440A6" w:rsidRPr="00DB707E" w14:paraId="102F2AF3" w14:textId="77777777" w:rsidTr="00AB35CF">
        <w:trPr>
          <w:cantSplit/>
          <w:jc w:val="center"/>
          <w:ins w:id="60484" w:author="RedCap - BigCR editor" w:date="2022-08-29T12:54:00Z"/>
        </w:trPr>
        <w:tc>
          <w:tcPr>
            <w:tcW w:w="1752" w:type="dxa"/>
            <w:tcBorders>
              <w:top w:val="single" w:sz="4" w:space="0" w:color="auto"/>
              <w:left w:val="single" w:sz="4" w:space="0" w:color="auto"/>
              <w:bottom w:val="single" w:sz="4" w:space="0" w:color="auto"/>
              <w:right w:val="single" w:sz="4" w:space="0" w:color="auto"/>
            </w:tcBorders>
          </w:tcPr>
          <w:p w14:paraId="28405704" w14:textId="77777777" w:rsidR="00F440A6" w:rsidRPr="00DB707E" w:rsidRDefault="00F440A6" w:rsidP="00AB35CF">
            <w:pPr>
              <w:keepNext/>
              <w:keepLines/>
              <w:overflowPunct w:val="0"/>
              <w:autoSpaceDE w:val="0"/>
              <w:autoSpaceDN w:val="0"/>
              <w:adjustRightInd w:val="0"/>
              <w:spacing w:after="0"/>
              <w:textAlignment w:val="baseline"/>
              <w:rPr>
                <w:ins w:id="60485" w:author="RedCap - BigCR editor" w:date="2022-08-29T12:54:00Z"/>
                <w:rFonts w:ascii="Arial" w:hAnsi="Arial"/>
                <w:bCs/>
                <w:sz w:val="18"/>
                <w:lang w:eastAsia="zh-CN"/>
              </w:rPr>
            </w:pPr>
            <w:ins w:id="60486" w:author="RedCap - BigCR editor" w:date="2022-08-29T12:54:00Z">
              <w:r w:rsidRPr="00DB707E">
                <w:rPr>
                  <w:rFonts w:ascii="Arial" w:hAnsi="Arial"/>
                  <w:sz w:val="18"/>
                  <w:lang w:eastAsia="en-GB"/>
                </w:rPr>
                <w:t>PDSCH/PDCCH subcarrier spacing</w:t>
              </w:r>
            </w:ins>
          </w:p>
        </w:tc>
        <w:tc>
          <w:tcPr>
            <w:tcW w:w="1613" w:type="dxa"/>
            <w:tcBorders>
              <w:top w:val="single" w:sz="4" w:space="0" w:color="auto"/>
              <w:left w:val="single" w:sz="4" w:space="0" w:color="auto"/>
              <w:bottom w:val="single" w:sz="4" w:space="0" w:color="auto"/>
              <w:right w:val="single" w:sz="4" w:space="0" w:color="auto"/>
            </w:tcBorders>
          </w:tcPr>
          <w:p w14:paraId="47570633" w14:textId="77777777" w:rsidR="00F440A6" w:rsidRPr="00DB707E" w:rsidRDefault="00F440A6" w:rsidP="00AB35CF">
            <w:pPr>
              <w:keepNext/>
              <w:keepLines/>
              <w:overflowPunct w:val="0"/>
              <w:autoSpaceDE w:val="0"/>
              <w:autoSpaceDN w:val="0"/>
              <w:adjustRightInd w:val="0"/>
              <w:spacing w:after="0"/>
              <w:jc w:val="center"/>
              <w:textAlignment w:val="baseline"/>
              <w:rPr>
                <w:ins w:id="60487" w:author="RedCap - BigCR editor" w:date="2022-08-29T12:54:00Z"/>
                <w:rFonts w:ascii="Arial" w:hAnsi="Arial"/>
                <w:sz w:val="18"/>
                <w:lang w:eastAsia="en-GB"/>
              </w:rPr>
            </w:pPr>
            <w:ins w:id="60488" w:author="RedCap - BigCR editor" w:date="2022-08-29T12:54:00Z">
              <w:r w:rsidRPr="00DB707E">
                <w:rPr>
                  <w:rFonts w:ascii="Arial" w:hAnsi="Arial"/>
                  <w:sz w:val="18"/>
                  <w:lang w:eastAsia="en-GB"/>
                </w:rPr>
                <w:t>kHz</w:t>
              </w:r>
            </w:ins>
          </w:p>
        </w:tc>
        <w:tc>
          <w:tcPr>
            <w:tcW w:w="1700" w:type="dxa"/>
            <w:tcBorders>
              <w:top w:val="single" w:sz="4" w:space="0" w:color="auto"/>
              <w:left w:val="single" w:sz="4" w:space="0" w:color="auto"/>
              <w:bottom w:val="single" w:sz="4" w:space="0" w:color="auto"/>
              <w:right w:val="single" w:sz="4" w:space="0" w:color="auto"/>
            </w:tcBorders>
          </w:tcPr>
          <w:p w14:paraId="7095B2E2" w14:textId="77777777" w:rsidR="00F440A6" w:rsidRPr="00DB707E" w:rsidRDefault="00F440A6" w:rsidP="00AB35CF">
            <w:pPr>
              <w:keepNext/>
              <w:keepLines/>
              <w:overflowPunct w:val="0"/>
              <w:autoSpaceDE w:val="0"/>
              <w:autoSpaceDN w:val="0"/>
              <w:adjustRightInd w:val="0"/>
              <w:spacing w:after="0"/>
              <w:jc w:val="center"/>
              <w:textAlignment w:val="baseline"/>
              <w:rPr>
                <w:ins w:id="60489" w:author="RedCap - BigCR editor" w:date="2022-08-29T12:54:00Z"/>
                <w:rFonts w:ascii="Arial" w:hAnsi="Arial" w:cs="v4.2.0"/>
                <w:bCs/>
                <w:sz w:val="18"/>
                <w:lang w:eastAsia="en-GB"/>
              </w:rPr>
            </w:pPr>
            <w:ins w:id="60490" w:author="RedCap - BigCR editor" w:date="2022-08-29T12:54:00Z">
              <w:r w:rsidRPr="00DB707E">
                <w:rPr>
                  <w:rFonts w:ascii="Arial" w:hAnsi="Arial" w:cs="v4.2.0"/>
                  <w:bCs/>
                  <w:sz w:val="18"/>
                  <w:lang w:eastAsia="en-GB"/>
                </w:rPr>
                <w:t>1, 2</w:t>
              </w:r>
            </w:ins>
          </w:p>
        </w:tc>
        <w:tc>
          <w:tcPr>
            <w:tcW w:w="1701" w:type="dxa"/>
            <w:gridSpan w:val="2"/>
            <w:tcBorders>
              <w:top w:val="single" w:sz="4" w:space="0" w:color="auto"/>
              <w:left w:val="single" w:sz="4" w:space="0" w:color="auto"/>
              <w:bottom w:val="single" w:sz="4" w:space="0" w:color="auto"/>
              <w:right w:val="single" w:sz="4" w:space="0" w:color="auto"/>
            </w:tcBorders>
          </w:tcPr>
          <w:p w14:paraId="39FC7892" w14:textId="77777777" w:rsidR="00F440A6" w:rsidRPr="00DB707E" w:rsidRDefault="00F440A6" w:rsidP="00AB35CF">
            <w:pPr>
              <w:keepNext/>
              <w:keepLines/>
              <w:overflowPunct w:val="0"/>
              <w:autoSpaceDE w:val="0"/>
              <w:autoSpaceDN w:val="0"/>
              <w:adjustRightInd w:val="0"/>
              <w:spacing w:after="0"/>
              <w:jc w:val="center"/>
              <w:textAlignment w:val="baseline"/>
              <w:rPr>
                <w:ins w:id="60491" w:author="RedCap - BigCR editor" w:date="2022-08-29T12:54:00Z"/>
                <w:rFonts w:ascii="Arial" w:hAnsi="Arial"/>
                <w:sz w:val="18"/>
                <w:lang w:eastAsia="zh-CN"/>
              </w:rPr>
            </w:pPr>
            <w:ins w:id="60492" w:author="RedCap - BigCR editor" w:date="2022-08-29T12:54:00Z">
              <w:r w:rsidRPr="00DB707E">
                <w:rPr>
                  <w:rFonts w:ascii="Arial" w:hAnsi="Arial"/>
                  <w:sz w:val="18"/>
                  <w:lang w:eastAsia="zh-CN"/>
                </w:rPr>
                <w:t>120</w:t>
              </w:r>
            </w:ins>
          </w:p>
        </w:tc>
        <w:tc>
          <w:tcPr>
            <w:tcW w:w="1847" w:type="dxa"/>
            <w:gridSpan w:val="2"/>
            <w:tcBorders>
              <w:top w:val="single" w:sz="4" w:space="0" w:color="auto"/>
              <w:left w:val="single" w:sz="4" w:space="0" w:color="auto"/>
              <w:bottom w:val="single" w:sz="4" w:space="0" w:color="auto"/>
              <w:right w:val="single" w:sz="4" w:space="0" w:color="auto"/>
            </w:tcBorders>
          </w:tcPr>
          <w:p w14:paraId="25AA453E" w14:textId="77777777" w:rsidR="00F440A6" w:rsidRPr="00DB707E" w:rsidRDefault="00F440A6" w:rsidP="00AB35CF">
            <w:pPr>
              <w:keepNext/>
              <w:keepLines/>
              <w:overflowPunct w:val="0"/>
              <w:autoSpaceDE w:val="0"/>
              <w:autoSpaceDN w:val="0"/>
              <w:adjustRightInd w:val="0"/>
              <w:spacing w:after="0"/>
              <w:jc w:val="center"/>
              <w:textAlignment w:val="baseline"/>
              <w:rPr>
                <w:ins w:id="60493" w:author="RedCap - BigCR editor" w:date="2022-08-29T12:54:00Z"/>
                <w:rFonts w:ascii="Arial" w:hAnsi="Arial" w:cs="v4.2.0"/>
                <w:sz w:val="18"/>
                <w:lang w:eastAsia="zh-CN"/>
              </w:rPr>
            </w:pPr>
            <w:ins w:id="60494" w:author="RedCap - BigCR editor" w:date="2022-08-29T12:54:00Z">
              <w:r w:rsidRPr="00DB707E">
                <w:rPr>
                  <w:rFonts w:ascii="Arial" w:hAnsi="Arial" w:cs="v4.2.0"/>
                  <w:sz w:val="18"/>
                  <w:lang w:eastAsia="zh-CN"/>
                </w:rPr>
                <w:t>120</w:t>
              </w:r>
            </w:ins>
          </w:p>
        </w:tc>
      </w:tr>
      <w:tr w:rsidR="00F440A6" w:rsidRPr="00DB707E" w14:paraId="23701944" w14:textId="77777777" w:rsidTr="00AB35CF">
        <w:trPr>
          <w:cantSplit/>
          <w:jc w:val="center"/>
          <w:ins w:id="60495" w:author="RedCap - BigCR editor" w:date="2022-08-29T12:54:00Z"/>
        </w:trPr>
        <w:tc>
          <w:tcPr>
            <w:tcW w:w="1752" w:type="dxa"/>
            <w:tcBorders>
              <w:top w:val="single" w:sz="4" w:space="0" w:color="auto"/>
              <w:left w:val="single" w:sz="4" w:space="0" w:color="auto"/>
              <w:bottom w:val="single" w:sz="4" w:space="0" w:color="auto"/>
              <w:right w:val="single" w:sz="4" w:space="0" w:color="auto"/>
            </w:tcBorders>
            <w:hideMark/>
          </w:tcPr>
          <w:p w14:paraId="7C8F746E" w14:textId="77777777" w:rsidR="00F440A6" w:rsidRPr="00DB707E" w:rsidRDefault="00F440A6" w:rsidP="00AB35CF">
            <w:pPr>
              <w:keepNext/>
              <w:keepLines/>
              <w:overflowPunct w:val="0"/>
              <w:autoSpaceDE w:val="0"/>
              <w:autoSpaceDN w:val="0"/>
              <w:adjustRightInd w:val="0"/>
              <w:spacing w:after="0"/>
              <w:textAlignment w:val="baseline"/>
              <w:rPr>
                <w:ins w:id="60496" w:author="RedCap - BigCR editor" w:date="2022-08-29T12:54:00Z"/>
                <w:rFonts w:ascii="Arial" w:hAnsi="Arial"/>
                <w:sz w:val="18"/>
                <w:lang w:eastAsia="en-GB"/>
              </w:rPr>
            </w:pPr>
            <w:ins w:id="60497" w:author="RedCap - BigCR editor" w:date="2022-08-29T12:54:00Z">
              <w:r w:rsidRPr="00DB707E">
                <w:rPr>
                  <w:rFonts w:ascii="Arial" w:hAnsi="Arial"/>
                  <w:bCs/>
                  <w:sz w:val="18"/>
                  <w:lang w:eastAsia="en-GB"/>
                </w:rPr>
                <w:t>OCNG Patterns</w:t>
              </w:r>
            </w:ins>
          </w:p>
        </w:tc>
        <w:tc>
          <w:tcPr>
            <w:tcW w:w="1613" w:type="dxa"/>
            <w:tcBorders>
              <w:top w:val="single" w:sz="4" w:space="0" w:color="auto"/>
              <w:left w:val="single" w:sz="4" w:space="0" w:color="auto"/>
              <w:bottom w:val="single" w:sz="4" w:space="0" w:color="auto"/>
              <w:right w:val="single" w:sz="4" w:space="0" w:color="auto"/>
            </w:tcBorders>
          </w:tcPr>
          <w:p w14:paraId="26729D18" w14:textId="77777777" w:rsidR="00F440A6" w:rsidRPr="00DB707E" w:rsidRDefault="00F440A6" w:rsidP="00AB35CF">
            <w:pPr>
              <w:keepNext/>
              <w:keepLines/>
              <w:overflowPunct w:val="0"/>
              <w:autoSpaceDE w:val="0"/>
              <w:autoSpaceDN w:val="0"/>
              <w:adjustRightInd w:val="0"/>
              <w:spacing w:after="0"/>
              <w:jc w:val="center"/>
              <w:textAlignment w:val="baseline"/>
              <w:rPr>
                <w:ins w:id="60498" w:author="RedCap - BigCR editor" w:date="2022-08-29T12:54: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hideMark/>
          </w:tcPr>
          <w:p w14:paraId="16016262" w14:textId="77777777" w:rsidR="00F440A6" w:rsidRPr="00DB707E" w:rsidRDefault="00F440A6" w:rsidP="00AB35CF">
            <w:pPr>
              <w:keepNext/>
              <w:keepLines/>
              <w:overflowPunct w:val="0"/>
              <w:autoSpaceDE w:val="0"/>
              <w:autoSpaceDN w:val="0"/>
              <w:adjustRightInd w:val="0"/>
              <w:spacing w:after="0"/>
              <w:jc w:val="center"/>
              <w:textAlignment w:val="baseline"/>
              <w:rPr>
                <w:ins w:id="60499" w:author="RedCap - BigCR editor" w:date="2022-08-29T12:54:00Z"/>
                <w:rFonts w:ascii="Arial" w:hAnsi="Arial"/>
                <w:sz w:val="18"/>
                <w:lang w:eastAsia="en-GB"/>
              </w:rPr>
            </w:pPr>
            <w:ins w:id="60500" w:author="RedCap - BigCR editor" w:date="2022-08-29T12:54:00Z">
              <w:r w:rsidRPr="00DB707E">
                <w:rPr>
                  <w:rFonts w:ascii="Arial" w:hAnsi="Arial" w:cs="v4.2.0"/>
                  <w:bCs/>
                  <w:sz w:val="18"/>
                  <w:lang w:eastAsia="en-GB"/>
                </w:rPr>
                <w:t>1, 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E281A13" w14:textId="77777777" w:rsidR="00F440A6" w:rsidRPr="00DB707E" w:rsidRDefault="00F440A6" w:rsidP="00AB35CF">
            <w:pPr>
              <w:keepNext/>
              <w:keepLines/>
              <w:overflowPunct w:val="0"/>
              <w:autoSpaceDE w:val="0"/>
              <w:autoSpaceDN w:val="0"/>
              <w:adjustRightInd w:val="0"/>
              <w:spacing w:after="0"/>
              <w:jc w:val="center"/>
              <w:textAlignment w:val="baseline"/>
              <w:rPr>
                <w:ins w:id="60501" w:author="RedCap - BigCR editor" w:date="2022-08-29T12:54:00Z"/>
                <w:rFonts w:ascii="Arial" w:hAnsi="Arial" w:cs="v4.2.0"/>
                <w:sz w:val="18"/>
                <w:lang w:eastAsia="en-GB"/>
              </w:rPr>
            </w:pPr>
            <w:ins w:id="60502" w:author="RedCap - BigCR editor" w:date="2022-08-29T12:54:00Z">
              <w:r w:rsidRPr="00DB707E">
                <w:rPr>
                  <w:rFonts w:ascii="Arial" w:hAnsi="Arial"/>
                  <w:sz w:val="18"/>
                  <w:lang w:eastAsia="en-GB"/>
                </w:rPr>
                <w:t>OP.5</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737D27E3" w14:textId="77777777" w:rsidR="00F440A6" w:rsidRPr="00DB707E" w:rsidRDefault="00F440A6" w:rsidP="00AB35CF">
            <w:pPr>
              <w:keepNext/>
              <w:keepLines/>
              <w:overflowPunct w:val="0"/>
              <w:autoSpaceDE w:val="0"/>
              <w:autoSpaceDN w:val="0"/>
              <w:adjustRightInd w:val="0"/>
              <w:spacing w:after="0"/>
              <w:jc w:val="center"/>
              <w:textAlignment w:val="baseline"/>
              <w:rPr>
                <w:ins w:id="60503" w:author="RedCap - BigCR editor" w:date="2022-08-29T12:54:00Z"/>
                <w:rFonts w:ascii="Arial" w:hAnsi="Arial"/>
                <w:sz w:val="18"/>
                <w:lang w:eastAsia="en-GB"/>
              </w:rPr>
            </w:pPr>
            <w:ins w:id="60504" w:author="RedCap - BigCR editor" w:date="2022-08-29T12:54:00Z">
              <w:r w:rsidRPr="00DB707E">
                <w:rPr>
                  <w:rFonts w:ascii="Arial" w:hAnsi="Arial"/>
                  <w:sz w:val="18"/>
                  <w:lang w:eastAsia="en-GB"/>
                </w:rPr>
                <w:t>N/A</w:t>
              </w:r>
            </w:ins>
          </w:p>
        </w:tc>
      </w:tr>
      <w:tr w:rsidR="00F440A6" w:rsidRPr="00DB707E" w14:paraId="0F1D31C4" w14:textId="77777777" w:rsidTr="00AB35CF">
        <w:trPr>
          <w:cantSplit/>
          <w:jc w:val="center"/>
          <w:ins w:id="60505" w:author="RedCap - BigCR editor" w:date="2022-08-29T12:54:00Z"/>
        </w:trPr>
        <w:tc>
          <w:tcPr>
            <w:tcW w:w="1752" w:type="dxa"/>
            <w:tcBorders>
              <w:top w:val="single" w:sz="4" w:space="0" w:color="auto"/>
              <w:left w:val="single" w:sz="4" w:space="0" w:color="auto"/>
              <w:bottom w:val="single" w:sz="4" w:space="0" w:color="auto"/>
              <w:right w:val="single" w:sz="4" w:space="0" w:color="auto"/>
            </w:tcBorders>
          </w:tcPr>
          <w:p w14:paraId="1E860B77" w14:textId="77777777" w:rsidR="00F440A6" w:rsidRPr="00DB707E" w:rsidRDefault="00F440A6" w:rsidP="00AB35CF">
            <w:pPr>
              <w:keepNext/>
              <w:keepLines/>
              <w:overflowPunct w:val="0"/>
              <w:autoSpaceDE w:val="0"/>
              <w:autoSpaceDN w:val="0"/>
              <w:adjustRightInd w:val="0"/>
              <w:spacing w:after="0"/>
              <w:textAlignment w:val="baseline"/>
              <w:rPr>
                <w:ins w:id="60506" w:author="RedCap - BigCR editor" w:date="2022-08-29T12:54:00Z"/>
                <w:rFonts w:ascii="Arial" w:hAnsi="Arial"/>
                <w:bCs/>
                <w:sz w:val="18"/>
                <w:lang w:eastAsia="en-GB"/>
              </w:rPr>
            </w:pPr>
            <w:proofErr w:type="spellStart"/>
            <w:ins w:id="60507" w:author="RedCap - BigCR editor" w:date="2022-08-29T12:54:00Z">
              <w:r w:rsidRPr="00DB707E">
                <w:rPr>
                  <w:rFonts w:ascii="Arial" w:hAnsi="Arial" w:cs="Arial"/>
                  <w:bCs/>
                  <w:sz w:val="18"/>
                  <w:lang w:eastAsia="en-GB"/>
                </w:rPr>
                <w:t>cellIndividualOffset</w:t>
              </w:r>
              <w:proofErr w:type="spellEnd"/>
            </w:ins>
          </w:p>
        </w:tc>
        <w:tc>
          <w:tcPr>
            <w:tcW w:w="1613" w:type="dxa"/>
            <w:tcBorders>
              <w:top w:val="single" w:sz="4" w:space="0" w:color="auto"/>
              <w:left w:val="single" w:sz="4" w:space="0" w:color="auto"/>
              <w:bottom w:val="single" w:sz="4" w:space="0" w:color="auto"/>
              <w:right w:val="single" w:sz="4" w:space="0" w:color="auto"/>
            </w:tcBorders>
          </w:tcPr>
          <w:p w14:paraId="17728BD4" w14:textId="77777777" w:rsidR="00F440A6" w:rsidRPr="00DB707E" w:rsidRDefault="00F440A6" w:rsidP="00AB35CF">
            <w:pPr>
              <w:keepNext/>
              <w:keepLines/>
              <w:overflowPunct w:val="0"/>
              <w:autoSpaceDE w:val="0"/>
              <w:autoSpaceDN w:val="0"/>
              <w:adjustRightInd w:val="0"/>
              <w:spacing w:after="0"/>
              <w:jc w:val="center"/>
              <w:textAlignment w:val="baseline"/>
              <w:rPr>
                <w:ins w:id="60508" w:author="RedCap - BigCR editor" w:date="2022-08-29T12:54:00Z"/>
                <w:rFonts w:ascii="Arial" w:hAnsi="Arial"/>
                <w:sz w:val="18"/>
                <w:lang w:eastAsia="en-GB"/>
              </w:rPr>
            </w:pPr>
            <w:ins w:id="60509" w:author="RedCap - BigCR editor" w:date="2022-08-29T12:54:00Z">
              <w:r w:rsidRPr="00DB707E">
                <w:rPr>
                  <w:rFonts w:ascii="Arial" w:hAnsi="Arial" w:cs="Arial" w:hint="eastAsia"/>
                  <w:bCs/>
                  <w:sz w:val="18"/>
                  <w:lang w:eastAsia="en-GB"/>
                </w:rPr>
                <w:t>d</w:t>
              </w:r>
              <w:r w:rsidRPr="00DB707E">
                <w:rPr>
                  <w:rFonts w:ascii="Arial" w:hAnsi="Arial" w:cs="Arial"/>
                  <w:bCs/>
                  <w:sz w:val="18"/>
                  <w:lang w:eastAsia="en-GB"/>
                </w:rPr>
                <w:t>B</w:t>
              </w:r>
            </w:ins>
          </w:p>
        </w:tc>
        <w:tc>
          <w:tcPr>
            <w:tcW w:w="1700" w:type="dxa"/>
            <w:tcBorders>
              <w:top w:val="single" w:sz="4" w:space="0" w:color="auto"/>
              <w:left w:val="single" w:sz="4" w:space="0" w:color="auto"/>
              <w:bottom w:val="single" w:sz="4" w:space="0" w:color="auto"/>
              <w:right w:val="single" w:sz="4" w:space="0" w:color="auto"/>
            </w:tcBorders>
          </w:tcPr>
          <w:p w14:paraId="206B1551" w14:textId="77777777" w:rsidR="00F440A6" w:rsidRPr="00DB707E" w:rsidRDefault="00F440A6" w:rsidP="00AB35CF">
            <w:pPr>
              <w:keepNext/>
              <w:keepLines/>
              <w:overflowPunct w:val="0"/>
              <w:autoSpaceDE w:val="0"/>
              <w:autoSpaceDN w:val="0"/>
              <w:adjustRightInd w:val="0"/>
              <w:spacing w:after="0"/>
              <w:jc w:val="center"/>
              <w:textAlignment w:val="baseline"/>
              <w:rPr>
                <w:ins w:id="60510" w:author="RedCap - BigCR editor" w:date="2022-08-29T12:54:00Z"/>
                <w:rFonts w:ascii="Arial" w:hAnsi="Arial" w:cs="v4.2.0"/>
                <w:bCs/>
                <w:sz w:val="18"/>
                <w:lang w:eastAsia="en-GB"/>
              </w:rPr>
            </w:pPr>
            <w:ins w:id="60511" w:author="RedCap - BigCR editor" w:date="2022-08-29T12:54:00Z">
              <w:r w:rsidRPr="00DB707E">
                <w:rPr>
                  <w:rFonts w:ascii="Arial" w:hAnsi="Arial" w:cs="Arial" w:hint="eastAsia"/>
                  <w:bCs/>
                  <w:sz w:val="18"/>
                  <w:lang w:eastAsia="en-GB"/>
                </w:rPr>
                <w:t>1</w:t>
              </w:r>
              <w:r w:rsidRPr="00DB707E">
                <w:rPr>
                  <w:rFonts w:ascii="Arial" w:hAnsi="Arial" w:cs="Arial"/>
                  <w:bCs/>
                  <w:sz w:val="18"/>
                  <w:lang w:eastAsia="en-GB"/>
                </w:rPr>
                <w:t>~2</w:t>
              </w:r>
            </w:ins>
          </w:p>
        </w:tc>
        <w:tc>
          <w:tcPr>
            <w:tcW w:w="1701" w:type="dxa"/>
            <w:gridSpan w:val="2"/>
            <w:tcBorders>
              <w:top w:val="single" w:sz="4" w:space="0" w:color="auto"/>
              <w:left w:val="single" w:sz="4" w:space="0" w:color="auto"/>
              <w:bottom w:val="single" w:sz="4" w:space="0" w:color="auto"/>
              <w:right w:val="single" w:sz="4" w:space="0" w:color="auto"/>
            </w:tcBorders>
          </w:tcPr>
          <w:p w14:paraId="471D7AF9" w14:textId="77777777" w:rsidR="00F440A6" w:rsidRPr="00DB707E" w:rsidRDefault="00F440A6" w:rsidP="00AB35CF">
            <w:pPr>
              <w:keepNext/>
              <w:keepLines/>
              <w:overflowPunct w:val="0"/>
              <w:autoSpaceDE w:val="0"/>
              <w:autoSpaceDN w:val="0"/>
              <w:adjustRightInd w:val="0"/>
              <w:spacing w:after="0"/>
              <w:jc w:val="center"/>
              <w:textAlignment w:val="baseline"/>
              <w:rPr>
                <w:ins w:id="60512" w:author="RedCap - BigCR editor" w:date="2022-08-29T12:54:00Z"/>
                <w:rFonts w:ascii="Arial" w:hAnsi="Arial"/>
                <w:sz w:val="18"/>
                <w:lang w:eastAsia="en-GB"/>
              </w:rPr>
            </w:pPr>
            <w:ins w:id="60513" w:author="RedCap - BigCR editor" w:date="2022-08-29T12:54:00Z">
              <w:r w:rsidRPr="00DB707E">
                <w:rPr>
                  <w:rFonts w:ascii="Arial" w:hAnsi="Arial" w:cs="Arial"/>
                  <w:bCs/>
                  <w:sz w:val="18"/>
                  <w:lang w:eastAsia="en-GB"/>
                </w:rPr>
                <w:t>N/A</w:t>
              </w:r>
            </w:ins>
          </w:p>
        </w:tc>
        <w:tc>
          <w:tcPr>
            <w:tcW w:w="1847" w:type="dxa"/>
            <w:gridSpan w:val="2"/>
            <w:tcBorders>
              <w:top w:val="single" w:sz="4" w:space="0" w:color="auto"/>
              <w:left w:val="single" w:sz="4" w:space="0" w:color="auto"/>
              <w:bottom w:val="single" w:sz="4" w:space="0" w:color="auto"/>
              <w:right w:val="single" w:sz="4" w:space="0" w:color="auto"/>
            </w:tcBorders>
          </w:tcPr>
          <w:p w14:paraId="51038549" w14:textId="77777777" w:rsidR="00F440A6" w:rsidRPr="00DB707E" w:rsidRDefault="00F440A6" w:rsidP="00AB35CF">
            <w:pPr>
              <w:keepNext/>
              <w:keepLines/>
              <w:overflowPunct w:val="0"/>
              <w:autoSpaceDE w:val="0"/>
              <w:autoSpaceDN w:val="0"/>
              <w:adjustRightInd w:val="0"/>
              <w:spacing w:after="0"/>
              <w:jc w:val="center"/>
              <w:textAlignment w:val="baseline"/>
              <w:rPr>
                <w:ins w:id="60514" w:author="RedCap - BigCR editor" w:date="2022-08-29T12:54:00Z"/>
                <w:rFonts w:ascii="Arial" w:hAnsi="Arial"/>
                <w:sz w:val="18"/>
                <w:lang w:eastAsia="en-GB"/>
              </w:rPr>
            </w:pPr>
            <w:ins w:id="60515" w:author="RedCap - BigCR editor" w:date="2022-08-29T12:54:00Z">
              <w:r w:rsidRPr="00DB707E">
                <w:rPr>
                  <w:rFonts w:ascii="Arial" w:hAnsi="Arial" w:cs="Arial"/>
                  <w:bCs/>
                  <w:sz w:val="18"/>
                  <w:lang w:eastAsia="en-GB"/>
                </w:rPr>
                <w:t>16</w:t>
              </w:r>
            </w:ins>
          </w:p>
        </w:tc>
      </w:tr>
      <w:tr w:rsidR="00F440A6" w:rsidRPr="00DB707E" w14:paraId="13EDE26A" w14:textId="77777777" w:rsidTr="00AB35CF">
        <w:trPr>
          <w:cantSplit/>
          <w:trHeight w:val="84"/>
          <w:jc w:val="center"/>
          <w:ins w:id="60516" w:author="RedCap - BigCR editor" w:date="2022-08-29T12:54:00Z"/>
        </w:trPr>
        <w:tc>
          <w:tcPr>
            <w:tcW w:w="1752" w:type="dxa"/>
            <w:tcBorders>
              <w:top w:val="single" w:sz="4" w:space="0" w:color="auto"/>
              <w:left w:val="single" w:sz="4" w:space="0" w:color="auto"/>
              <w:bottom w:val="nil"/>
              <w:right w:val="single" w:sz="4" w:space="0" w:color="auto"/>
            </w:tcBorders>
            <w:shd w:val="clear" w:color="auto" w:fill="auto"/>
            <w:hideMark/>
          </w:tcPr>
          <w:p w14:paraId="6E0AE36C" w14:textId="77777777" w:rsidR="00F440A6" w:rsidRPr="00DB707E" w:rsidRDefault="00F440A6" w:rsidP="00AB35CF">
            <w:pPr>
              <w:keepNext/>
              <w:keepLines/>
              <w:overflowPunct w:val="0"/>
              <w:autoSpaceDE w:val="0"/>
              <w:autoSpaceDN w:val="0"/>
              <w:adjustRightInd w:val="0"/>
              <w:spacing w:after="0"/>
              <w:textAlignment w:val="baseline"/>
              <w:rPr>
                <w:ins w:id="60517" w:author="RedCap - BigCR editor" w:date="2022-08-29T12:54:00Z"/>
                <w:rFonts w:ascii="Arial" w:hAnsi="Arial"/>
                <w:bCs/>
                <w:sz w:val="18"/>
                <w:lang w:eastAsia="en-GB"/>
              </w:rPr>
            </w:pPr>
            <w:ins w:id="60518" w:author="RedCap - BigCR editor" w:date="2022-08-29T12:54:00Z">
              <w:r w:rsidRPr="00DB707E">
                <w:rPr>
                  <w:rFonts w:ascii="Arial" w:hAnsi="Arial"/>
                  <w:bCs/>
                  <w:sz w:val="18"/>
                  <w:lang w:eastAsia="en-GB"/>
                </w:rPr>
                <w:t xml:space="preserve">SSB </w:t>
              </w:r>
            </w:ins>
          </w:p>
        </w:tc>
        <w:tc>
          <w:tcPr>
            <w:tcW w:w="1613" w:type="dxa"/>
            <w:tcBorders>
              <w:top w:val="single" w:sz="4" w:space="0" w:color="auto"/>
              <w:left w:val="single" w:sz="4" w:space="0" w:color="auto"/>
              <w:bottom w:val="nil"/>
              <w:right w:val="single" w:sz="4" w:space="0" w:color="auto"/>
            </w:tcBorders>
            <w:shd w:val="clear" w:color="auto" w:fill="auto"/>
          </w:tcPr>
          <w:p w14:paraId="32C3A16B" w14:textId="77777777" w:rsidR="00F440A6" w:rsidRPr="00DB707E" w:rsidRDefault="00F440A6" w:rsidP="00AB35CF">
            <w:pPr>
              <w:keepNext/>
              <w:keepLines/>
              <w:overflowPunct w:val="0"/>
              <w:autoSpaceDE w:val="0"/>
              <w:autoSpaceDN w:val="0"/>
              <w:adjustRightInd w:val="0"/>
              <w:spacing w:after="0"/>
              <w:jc w:val="center"/>
              <w:textAlignment w:val="baseline"/>
              <w:rPr>
                <w:ins w:id="60519" w:author="RedCap - BigCR editor" w:date="2022-08-29T12:54: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hideMark/>
          </w:tcPr>
          <w:p w14:paraId="16145107" w14:textId="77777777" w:rsidR="00F440A6" w:rsidRPr="00DB707E" w:rsidRDefault="00F440A6" w:rsidP="00AB35CF">
            <w:pPr>
              <w:keepNext/>
              <w:keepLines/>
              <w:overflowPunct w:val="0"/>
              <w:autoSpaceDE w:val="0"/>
              <w:autoSpaceDN w:val="0"/>
              <w:adjustRightInd w:val="0"/>
              <w:spacing w:after="0"/>
              <w:jc w:val="center"/>
              <w:textAlignment w:val="baseline"/>
              <w:rPr>
                <w:ins w:id="60520" w:author="RedCap - BigCR editor" w:date="2022-08-29T12:54:00Z"/>
                <w:rFonts w:ascii="Arial" w:hAnsi="Arial" w:cs="v4.2.0"/>
                <w:bCs/>
                <w:sz w:val="18"/>
                <w:lang w:eastAsia="en-GB"/>
              </w:rPr>
            </w:pPr>
            <w:ins w:id="60521" w:author="RedCap - BigCR editor" w:date="2022-08-29T12:54:00Z">
              <w:r w:rsidRPr="00DB707E">
                <w:rPr>
                  <w:rFonts w:ascii="Arial" w:hAnsi="Arial" w:cs="v4.2.0"/>
                  <w:bCs/>
                  <w:sz w:val="18"/>
                  <w:lang w:eastAsia="en-GB"/>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4753424" w14:textId="77777777" w:rsidR="00F440A6" w:rsidRPr="00DB707E" w:rsidRDefault="00F440A6" w:rsidP="00AB35CF">
            <w:pPr>
              <w:keepNext/>
              <w:keepLines/>
              <w:overflowPunct w:val="0"/>
              <w:autoSpaceDE w:val="0"/>
              <w:autoSpaceDN w:val="0"/>
              <w:adjustRightInd w:val="0"/>
              <w:spacing w:after="0"/>
              <w:jc w:val="center"/>
              <w:textAlignment w:val="baseline"/>
              <w:rPr>
                <w:ins w:id="60522" w:author="RedCap - BigCR editor" w:date="2022-08-29T12:54:00Z"/>
                <w:rFonts w:ascii="Arial" w:hAnsi="Arial"/>
                <w:sz w:val="18"/>
                <w:lang w:eastAsia="en-GB"/>
              </w:rPr>
            </w:pPr>
            <w:ins w:id="60523" w:author="RedCap - BigCR editor" w:date="2022-08-29T12:54:00Z">
              <w:r w:rsidRPr="00DB707E">
                <w:rPr>
                  <w:rFonts w:ascii="Arial" w:hAnsi="Arial"/>
                  <w:sz w:val="18"/>
                  <w:lang w:eastAsia="en-GB"/>
                </w:rPr>
                <w:t>SSB.1 FR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3F5DFE34" w14:textId="77777777" w:rsidR="00F440A6" w:rsidRPr="00DB707E" w:rsidRDefault="00F440A6" w:rsidP="00AB35CF">
            <w:pPr>
              <w:keepNext/>
              <w:keepLines/>
              <w:overflowPunct w:val="0"/>
              <w:autoSpaceDE w:val="0"/>
              <w:autoSpaceDN w:val="0"/>
              <w:adjustRightInd w:val="0"/>
              <w:spacing w:after="0"/>
              <w:jc w:val="center"/>
              <w:textAlignment w:val="baseline"/>
              <w:rPr>
                <w:ins w:id="60524" w:author="RedCap - BigCR editor" w:date="2022-08-29T12:54:00Z"/>
                <w:rFonts w:ascii="Arial" w:hAnsi="Arial"/>
                <w:sz w:val="18"/>
                <w:lang w:eastAsia="en-GB"/>
              </w:rPr>
            </w:pPr>
            <w:ins w:id="60525" w:author="RedCap - BigCR editor" w:date="2022-08-29T12:54:00Z">
              <w:r w:rsidRPr="00DB707E">
                <w:rPr>
                  <w:rFonts w:ascii="Arial" w:hAnsi="Arial"/>
                  <w:sz w:val="18"/>
                  <w:lang w:eastAsia="en-GB"/>
                </w:rPr>
                <w:t>SSB.7 FR2</w:t>
              </w:r>
            </w:ins>
          </w:p>
        </w:tc>
      </w:tr>
      <w:tr w:rsidR="00F440A6" w:rsidRPr="00DB707E" w14:paraId="05EE9371" w14:textId="77777777" w:rsidTr="00AB35CF">
        <w:trPr>
          <w:cantSplit/>
          <w:trHeight w:val="84"/>
          <w:jc w:val="center"/>
          <w:ins w:id="60526" w:author="RedCap - BigCR editor" w:date="2022-08-29T12:54:00Z"/>
        </w:trPr>
        <w:tc>
          <w:tcPr>
            <w:tcW w:w="1752" w:type="dxa"/>
            <w:tcBorders>
              <w:top w:val="nil"/>
              <w:left w:val="single" w:sz="4" w:space="0" w:color="auto"/>
              <w:bottom w:val="single" w:sz="4" w:space="0" w:color="auto"/>
              <w:right w:val="single" w:sz="4" w:space="0" w:color="auto"/>
            </w:tcBorders>
            <w:shd w:val="clear" w:color="auto" w:fill="auto"/>
            <w:vAlign w:val="center"/>
            <w:hideMark/>
          </w:tcPr>
          <w:p w14:paraId="2813C7F6" w14:textId="77777777" w:rsidR="00F440A6" w:rsidRPr="00DB707E" w:rsidRDefault="00F440A6" w:rsidP="00AB35CF">
            <w:pPr>
              <w:keepNext/>
              <w:keepLines/>
              <w:overflowPunct w:val="0"/>
              <w:autoSpaceDE w:val="0"/>
              <w:autoSpaceDN w:val="0"/>
              <w:adjustRightInd w:val="0"/>
              <w:spacing w:after="0"/>
              <w:textAlignment w:val="baseline"/>
              <w:rPr>
                <w:ins w:id="60527" w:author="RedCap - BigCR editor" w:date="2022-08-29T12:54:00Z"/>
                <w:rFonts w:ascii="Arial" w:hAnsi="Arial"/>
                <w:bCs/>
                <w:sz w:val="18"/>
                <w:lang w:eastAsia="en-GB"/>
              </w:rPr>
            </w:pPr>
          </w:p>
        </w:tc>
        <w:tc>
          <w:tcPr>
            <w:tcW w:w="1613" w:type="dxa"/>
            <w:tcBorders>
              <w:top w:val="nil"/>
              <w:left w:val="single" w:sz="4" w:space="0" w:color="auto"/>
              <w:bottom w:val="single" w:sz="4" w:space="0" w:color="auto"/>
              <w:right w:val="single" w:sz="4" w:space="0" w:color="auto"/>
            </w:tcBorders>
            <w:shd w:val="clear" w:color="auto" w:fill="auto"/>
            <w:vAlign w:val="center"/>
            <w:hideMark/>
          </w:tcPr>
          <w:p w14:paraId="19EAFED6" w14:textId="77777777" w:rsidR="00F440A6" w:rsidRPr="00DB707E" w:rsidRDefault="00F440A6" w:rsidP="00AB35CF">
            <w:pPr>
              <w:keepNext/>
              <w:keepLines/>
              <w:overflowPunct w:val="0"/>
              <w:autoSpaceDE w:val="0"/>
              <w:autoSpaceDN w:val="0"/>
              <w:adjustRightInd w:val="0"/>
              <w:spacing w:after="0"/>
              <w:jc w:val="center"/>
              <w:textAlignment w:val="baseline"/>
              <w:rPr>
                <w:ins w:id="60528" w:author="RedCap - BigCR editor" w:date="2022-08-29T12:54: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hideMark/>
          </w:tcPr>
          <w:p w14:paraId="673F22BE" w14:textId="77777777" w:rsidR="00F440A6" w:rsidRPr="00DB707E" w:rsidRDefault="00F440A6" w:rsidP="00AB35CF">
            <w:pPr>
              <w:keepNext/>
              <w:keepLines/>
              <w:overflowPunct w:val="0"/>
              <w:autoSpaceDE w:val="0"/>
              <w:autoSpaceDN w:val="0"/>
              <w:adjustRightInd w:val="0"/>
              <w:spacing w:after="0"/>
              <w:jc w:val="center"/>
              <w:textAlignment w:val="baseline"/>
              <w:rPr>
                <w:ins w:id="60529" w:author="RedCap - BigCR editor" w:date="2022-08-29T12:54:00Z"/>
                <w:rFonts w:ascii="Arial" w:hAnsi="Arial" w:cs="v4.2.0"/>
                <w:bCs/>
                <w:sz w:val="18"/>
                <w:lang w:eastAsia="en-GB"/>
              </w:rPr>
            </w:pPr>
            <w:ins w:id="60530" w:author="RedCap - BigCR editor" w:date="2022-08-29T12:54:00Z">
              <w:r w:rsidRPr="00DB707E">
                <w:rPr>
                  <w:rFonts w:ascii="Arial" w:hAnsi="Arial" w:cs="v4.2.0"/>
                  <w:bCs/>
                  <w:sz w:val="18"/>
                  <w:lang w:eastAsia="en-GB"/>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C24CC67" w14:textId="77777777" w:rsidR="00F440A6" w:rsidRPr="00DB707E" w:rsidRDefault="00F440A6" w:rsidP="00AB35CF">
            <w:pPr>
              <w:keepNext/>
              <w:keepLines/>
              <w:overflowPunct w:val="0"/>
              <w:autoSpaceDE w:val="0"/>
              <w:autoSpaceDN w:val="0"/>
              <w:adjustRightInd w:val="0"/>
              <w:spacing w:after="0"/>
              <w:jc w:val="center"/>
              <w:textAlignment w:val="baseline"/>
              <w:rPr>
                <w:ins w:id="60531" w:author="RedCap - BigCR editor" w:date="2022-08-29T12:54:00Z"/>
                <w:rFonts w:ascii="Arial" w:hAnsi="Arial"/>
                <w:sz w:val="18"/>
                <w:lang w:eastAsia="en-GB"/>
              </w:rPr>
            </w:pPr>
            <w:ins w:id="60532" w:author="RedCap - BigCR editor" w:date="2022-08-29T12:54:00Z">
              <w:r w:rsidRPr="00DB707E">
                <w:rPr>
                  <w:rFonts w:ascii="Arial" w:hAnsi="Arial"/>
                  <w:sz w:val="18"/>
                  <w:lang w:eastAsia="en-GB"/>
                </w:rPr>
                <w:t>SSB.2 FR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AC29583" w14:textId="77777777" w:rsidR="00F440A6" w:rsidRPr="00DB707E" w:rsidRDefault="00F440A6" w:rsidP="00AB35CF">
            <w:pPr>
              <w:keepNext/>
              <w:keepLines/>
              <w:overflowPunct w:val="0"/>
              <w:autoSpaceDE w:val="0"/>
              <w:autoSpaceDN w:val="0"/>
              <w:adjustRightInd w:val="0"/>
              <w:spacing w:after="0"/>
              <w:jc w:val="center"/>
              <w:textAlignment w:val="baseline"/>
              <w:rPr>
                <w:ins w:id="60533" w:author="RedCap - BigCR editor" w:date="2022-08-29T12:54:00Z"/>
                <w:rFonts w:ascii="Arial" w:hAnsi="Arial"/>
                <w:sz w:val="18"/>
                <w:lang w:eastAsia="en-GB"/>
              </w:rPr>
            </w:pPr>
            <w:ins w:id="60534" w:author="RedCap - BigCR editor" w:date="2022-08-29T12:54:00Z">
              <w:r w:rsidRPr="00DB707E">
                <w:rPr>
                  <w:rFonts w:ascii="Arial" w:hAnsi="Arial"/>
                  <w:sz w:val="18"/>
                  <w:lang w:eastAsia="en-GB"/>
                </w:rPr>
                <w:t>SSB.8 FR2</w:t>
              </w:r>
            </w:ins>
          </w:p>
        </w:tc>
      </w:tr>
      <w:tr w:rsidR="00F440A6" w:rsidRPr="00DB707E" w14:paraId="5AA59C9A" w14:textId="77777777" w:rsidTr="00AB35CF">
        <w:trPr>
          <w:cantSplit/>
          <w:jc w:val="center"/>
          <w:ins w:id="60535" w:author="RedCap - BigCR editor" w:date="2022-08-29T12:54:00Z"/>
        </w:trPr>
        <w:tc>
          <w:tcPr>
            <w:tcW w:w="1752" w:type="dxa"/>
            <w:tcBorders>
              <w:top w:val="single" w:sz="4" w:space="0" w:color="auto"/>
              <w:left w:val="single" w:sz="4" w:space="0" w:color="auto"/>
              <w:bottom w:val="single" w:sz="4" w:space="0" w:color="auto"/>
              <w:right w:val="single" w:sz="4" w:space="0" w:color="auto"/>
            </w:tcBorders>
            <w:hideMark/>
          </w:tcPr>
          <w:p w14:paraId="2C9B0927" w14:textId="77777777" w:rsidR="00F440A6" w:rsidRPr="00DB707E" w:rsidRDefault="00F440A6" w:rsidP="00AB35CF">
            <w:pPr>
              <w:keepNext/>
              <w:keepLines/>
              <w:overflowPunct w:val="0"/>
              <w:autoSpaceDE w:val="0"/>
              <w:autoSpaceDN w:val="0"/>
              <w:adjustRightInd w:val="0"/>
              <w:spacing w:after="0"/>
              <w:textAlignment w:val="baseline"/>
              <w:rPr>
                <w:ins w:id="60536" w:author="RedCap - BigCR editor" w:date="2022-08-29T12:54:00Z"/>
                <w:rFonts w:ascii="Arial" w:hAnsi="Arial"/>
                <w:sz w:val="18"/>
                <w:lang w:eastAsia="en-GB"/>
              </w:rPr>
            </w:pPr>
            <w:ins w:id="60537" w:author="RedCap - BigCR editor" w:date="2022-08-29T12:54:00Z">
              <w:r w:rsidRPr="00DB707E">
                <w:rPr>
                  <w:rFonts w:ascii="Arial" w:hAnsi="Arial" w:cs="v4.2.0"/>
                  <w:sz w:val="18"/>
                  <w:lang w:eastAsia="en-GB"/>
                </w:rPr>
                <w:t xml:space="preserve">Propagation Condition </w:t>
              </w:r>
            </w:ins>
          </w:p>
        </w:tc>
        <w:tc>
          <w:tcPr>
            <w:tcW w:w="1613" w:type="dxa"/>
            <w:tcBorders>
              <w:top w:val="single" w:sz="4" w:space="0" w:color="auto"/>
              <w:left w:val="single" w:sz="4" w:space="0" w:color="auto"/>
              <w:bottom w:val="single" w:sz="4" w:space="0" w:color="auto"/>
              <w:right w:val="single" w:sz="4" w:space="0" w:color="auto"/>
            </w:tcBorders>
          </w:tcPr>
          <w:p w14:paraId="52BAF25C" w14:textId="77777777" w:rsidR="00F440A6" w:rsidRPr="00DB707E" w:rsidRDefault="00F440A6" w:rsidP="00AB35CF">
            <w:pPr>
              <w:keepNext/>
              <w:keepLines/>
              <w:overflowPunct w:val="0"/>
              <w:autoSpaceDE w:val="0"/>
              <w:autoSpaceDN w:val="0"/>
              <w:adjustRightInd w:val="0"/>
              <w:spacing w:after="0"/>
              <w:jc w:val="center"/>
              <w:textAlignment w:val="baseline"/>
              <w:rPr>
                <w:ins w:id="60538" w:author="RedCap - BigCR editor" w:date="2022-08-29T12:54: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hideMark/>
          </w:tcPr>
          <w:p w14:paraId="68F0A16A" w14:textId="77777777" w:rsidR="00F440A6" w:rsidRPr="00DB707E" w:rsidRDefault="00F440A6" w:rsidP="00AB35CF">
            <w:pPr>
              <w:keepNext/>
              <w:keepLines/>
              <w:overflowPunct w:val="0"/>
              <w:autoSpaceDE w:val="0"/>
              <w:autoSpaceDN w:val="0"/>
              <w:adjustRightInd w:val="0"/>
              <w:spacing w:after="0"/>
              <w:jc w:val="center"/>
              <w:textAlignment w:val="baseline"/>
              <w:rPr>
                <w:ins w:id="60539" w:author="RedCap - BigCR editor" w:date="2022-08-29T12:54:00Z"/>
                <w:rFonts w:ascii="Arial" w:hAnsi="Arial" w:cs="v4.2.0"/>
                <w:sz w:val="18"/>
                <w:lang w:eastAsia="en-GB"/>
              </w:rPr>
            </w:pPr>
            <w:ins w:id="60540" w:author="RedCap - BigCR editor" w:date="2022-08-29T12:54:00Z">
              <w:r w:rsidRPr="00DB707E">
                <w:rPr>
                  <w:rFonts w:ascii="Arial" w:hAnsi="Arial" w:cs="v4.2.0"/>
                  <w:sz w:val="18"/>
                  <w:lang w:eastAsia="en-GB"/>
                </w:rPr>
                <w:t>1, 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26D5238" w14:textId="77777777" w:rsidR="00F440A6" w:rsidRPr="00DB707E" w:rsidRDefault="00F440A6" w:rsidP="00AB35CF">
            <w:pPr>
              <w:keepNext/>
              <w:keepLines/>
              <w:overflowPunct w:val="0"/>
              <w:autoSpaceDE w:val="0"/>
              <w:autoSpaceDN w:val="0"/>
              <w:adjustRightInd w:val="0"/>
              <w:spacing w:after="0"/>
              <w:jc w:val="center"/>
              <w:textAlignment w:val="baseline"/>
              <w:rPr>
                <w:ins w:id="60541" w:author="RedCap - BigCR editor" w:date="2022-08-29T12:54:00Z"/>
                <w:rFonts w:ascii="Arial" w:hAnsi="Arial" w:cs="v4.2.0"/>
                <w:sz w:val="18"/>
                <w:lang w:eastAsia="en-GB"/>
              </w:rPr>
            </w:pPr>
            <w:ins w:id="60542" w:author="RedCap - BigCR editor" w:date="2022-08-29T12:54:00Z">
              <w:r w:rsidRPr="00DB707E">
                <w:rPr>
                  <w:rFonts w:ascii="Arial" w:hAnsi="Arial" w:cs="v4.2.0"/>
                  <w:sz w:val="18"/>
                  <w:lang w:eastAsia="en-GB"/>
                </w:rPr>
                <w:t>AWGN</w:t>
              </w:r>
            </w:ins>
          </w:p>
        </w:tc>
        <w:tc>
          <w:tcPr>
            <w:tcW w:w="1847" w:type="dxa"/>
            <w:gridSpan w:val="2"/>
            <w:tcBorders>
              <w:top w:val="single" w:sz="4" w:space="0" w:color="auto"/>
              <w:left w:val="single" w:sz="4" w:space="0" w:color="auto"/>
              <w:bottom w:val="single" w:sz="4" w:space="0" w:color="auto"/>
              <w:right w:val="single" w:sz="4" w:space="0" w:color="auto"/>
            </w:tcBorders>
          </w:tcPr>
          <w:p w14:paraId="66F83211" w14:textId="77777777" w:rsidR="00F440A6" w:rsidRPr="00DB707E" w:rsidRDefault="00F440A6" w:rsidP="00AB35CF">
            <w:pPr>
              <w:keepNext/>
              <w:keepLines/>
              <w:overflowPunct w:val="0"/>
              <w:autoSpaceDE w:val="0"/>
              <w:autoSpaceDN w:val="0"/>
              <w:adjustRightInd w:val="0"/>
              <w:spacing w:after="0"/>
              <w:jc w:val="center"/>
              <w:textAlignment w:val="baseline"/>
              <w:rPr>
                <w:ins w:id="60543" w:author="RedCap - BigCR editor" w:date="2022-08-29T12:54:00Z"/>
                <w:rFonts w:ascii="Arial" w:hAnsi="Arial" w:cs="v4.2.0"/>
                <w:sz w:val="18"/>
                <w:lang w:eastAsia="en-GB"/>
              </w:rPr>
            </w:pPr>
            <w:ins w:id="60544" w:author="RedCap - BigCR editor" w:date="2022-08-29T12:54:00Z">
              <w:r w:rsidRPr="00DB707E">
                <w:rPr>
                  <w:rFonts w:ascii="Arial" w:hAnsi="Arial" w:cs="v4.2.0"/>
                  <w:sz w:val="18"/>
                  <w:lang w:eastAsia="en-GB"/>
                </w:rPr>
                <w:t>AWGN</w:t>
              </w:r>
            </w:ins>
          </w:p>
        </w:tc>
      </w:tr>
    </w:tbl>
    <w:p w14:paraId="1E75A567" w14:textId="77777777" w:rsidR="00F440A6" w:rsidRPr="00DB707E" w:rsidRDefault="00F440A6" w:rsidP="00F440A6">
      <w:pPr>
        <w:overflowPunct w:val="0"/>
        <w:autoSpaceDE w:val="0"/>
        <w:autoSpaceDN w:val="0"/>
        <w:adjustRightInd w:val="0"/>
        <w:textAlignment w:val="baseline"/>
        <w:rPr>
          <w:ins w:id="60545" w:author="RedCap - BigCR editor" w:date="2022-08-29T12:54:00Z"/>
          <w:lang w:eastAsia="en-GB"/>
        </w:rPr>
      </w:pPr>
    </w:p>
    <w:p w14:paraId="225711A6" w14:textId="77777777" w:rsidR="00F440A6" w:rsidRPr="00DB707E" w:rsidRDefault="00F440A6" w:rsidP="00F440A6">
      <w:pPr>
        <w:keepNext/>
        <w:keepLines/>
        <w:overflowPunct w:val="0"/>
        <w:autoSpaceDE w:val="0"/>
        <w:autoSpaceDN w:val="0"/>
        <w:adjustRightInd w:val="0"/>
        <w:spacing w:before="60"/>
        <w:jc w:val="center"/>
        <w:textAlignment w:val="baseline"/>
        <w:rPr>
          <w:ins w:id="60546" w:author="RedCap - BigCR editor" w:date="2022-08-29T12:54:00Z"/>
          <w:rFonts w:ascii="Arial" w:hAnsi="Arial"/>
          <w:b/>
          <w:lang w:eastAsia="en-GB"/>
        </w:rPr>
      </w:pPr>
      <w:ins w:id="60547" w:author="RedCap - BigCR editor" w:date="2022-08-29T12:54:00Z">
        <w:r w:rsidRPr="00DB707E">
          <w:rPr>
            <w:rFonts w:ascii="Arial" w:hAnsi="Arial"/>
            <w:b/>
            <w:lang w:eastAsia="en-GB"/>
          </w:rPr>
          <w:t xml:space="preserve">Table A.17.6.1.1.1-4: NR OTA Cell specific test parameters for intra-frequency event triggered reporting for SA with TDD </w:t>
        </w:r>
        <w:proofErr w:type="spellStart"/>
        <w:r w:rsidRPr="00DB707E">
          <w:rPr>
            <w:rFonts w:ascii="Arial" w:hAnsi="Arial"/>
            <w:b/>
            <w:lang w:eastAsia="en-GB"/>
          </w:rPr>
          <w:t>PCell</w:t>
        </w:r>
        <w:proofErr w:type="spellEnd"/>
        <w:r w:rsidRPr="00DB707E">
          <w:rPr>
            <w:rFonts w:ascii="Arial" w:hAnsi="Arial"/>
            <w:b/>
            <w:lang w:eastAsia="en-GB"/>
          </w:rPr>
          <w:t xml:space="preserve"> in FR2 without gap without DRX for RedCap</w:t>
        </w:r>
      </w:ins>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794"/>
        <w:gridCol w:w="907"/>
        <w:gridCol w:w="70"/>
        <w:gridCol w:w="866"/>
        <w:gridCol w:w="906"/>
      </w:tblGrid>
      <w:tr w:rsidR="00F440A6" w:rsidRPr="00DB707E" w14:paraId="02643824" w14:textId="77777777" w:rsidTr="00AB35CF">
        <w:trPr>
          <w:cantSplit/>
          <w:jc w:val="center"/>
          <w:ins w:id="60548" w:author="RedCap - BigCR editor" w:date="2022-08-29T12:54:00Z"/>
        </w:trPr>
        <w:tc>
          <w:tcPr>
            <w:tcW w:w="1647" w:type="dxa"/>
            <w:tcBorders>
              <w:top w:val="single" w:sz="4" w:space="0" w:color="auto"/>
              <w:left w:val="single" w:sz="4" w:space="0" w:color="auto"/>
              <w:bottom w:val="nil"/>
              <w:right w:val="single" w:sz="4" w:space="0" w:color="auto"/>
            </w:tcBorders>
            <w:shd w:val="clear" w:color="auto" w:fill="auto"/>
            <w:hideMark/>
          </w:tcPr>
          <w:p w14:paraId="014CCDBF" w14:textId="77777777" w:rsidR="00F440A6" w:rsidRPr="00DB707E" w:rsidRDefault="00F440A6" w:rsidP="00AB35CF">
            <w:pPr>
              <w:keepNext/>
              <w:keepLines/>
              <w:overflowPunct w:val="0"/>
              <w:autoSpaceDE w:val="0"/>
              <w:autoSpaceDN w:val="0"/>
              <w:adjustRightInd w:val="0"/>
              <w:spacing w:after="0"/>
              <w:jc w:val="center"/>
              <w:textAlignment w:val="baseline"/>
              <w:rPr>
                <w:ins w:id="60549" w:author="RedCap - BigCR editor" w:date="2022-08-29T12:54:00Z"/>
                <w:rFonts w:ascii="Arial" w:hAnsi="Arial" w:cs="Arial"/>
                <w:b/>
                <w:sz w:val="18"/>
                <w:lang w:eastAsia="en-GB"/>
              </w:rPr>
            </w:pPr>
            <w:ins w:id="60550" w:author="RedCap - BigCR editor" w:date="2022-08-29T12:54:00Z">
              <w:r w:rsidRPr="00DB707E">
                <w:rPr>
                  <w:rFonts w:ascii="Arial" w:hAnsi="Arial"/>
                  <w:b/>
                  <w:sz w:val="18"/>
                  <w:lang w:eastAsia="en-GB"/>
                </w:rPr>
                <w:t>Parameter</w:t>
              </w:r>
            </w:ins>
          </w:p>
        </w:tc>
        <w:tc>
          <w:tcPr>
            <w:tcW w:w="1722" w:type="dxa"/>
            <w:tcBorders>
              <w:top w:val="single" w:sz="4" w:space="0" w:color="auto"/>
              <w:left w:val="single" w:sz="4" w:space="0" w:color="auto"/>
              <w:bottom w:val="nil"/>
              <w:right w:val="single" w:sz="4" w:space="0" w:color="auto"/>
            </w:tcBorders>
            <w:shd w:val="clear" w:color="auto" w:fill="auto"/>
            <w:hideMark/>
          </w:tcPr>
          <w:p w14:paraId="7A7DD3F4" w14:textId="77777777" w:rsidR="00F440A6" w:rsidRPr="00DB707E" w:rsidRDefault="00F440A6" w:rsidP="00AB35CF">
            <w:pPr>
              <w:keepNext/>
              <w:keepLines/>
              <w:overflowPunct w:val="0"/>
              <w:autoSpaceDE w:val="0"/>
              <w:autoSpaceDN w:val="0"/>
              <w:adjustRightInd w:val="0"/>
              <w:spacing w:after="0"/>
              <w:jc w:val="center"/>
              <w:textAlignment w:val="baseline"/>
              <w:rPr>
                <w:ins w:id="60551" w:author="RedCap - BigCR editor" w:date="2022-08-29T12:54:00Z"/>
                <w:rFonts w:ascii="Arial" w:hAnsi="Arial" w:cs="Arial"/>
                <w:b/>
                <w:sz w:val="18"/>
                <w:lang w:eastAsia="en-GB"/>
              </w:rPr>
            </w:pPr>
            <w:ins w:id="60552" w:author="RedCap - BigCR editor" w:date="2022-08-29T12:54:00Z">
              <w:r w:rsidRPr="00DB707E">
                <w:rPr>
                  <w:rFonts w:ascii="Arial" w:hAnsi="Arial"/>
                  <w:b/>
                  <w:sz w:val="18"/>
                  <w:lang w:eastAsia="en-GB"/>
                </w:rPr>
                <w:t>Unit</w:t>
              </w:r>
            </w:ins>
          </w:p>
        </w:tc>
        <w:tc>
          <w:tcPr>
            <w:tcW w:w="1701" w:type="dxa"/>
            <w:tcBorders>
              <w:top w:val="single" w:sz="4" w:space="0" w:color="auto"/>
              <w:left w:val="single" w:sz="4" w:space="0" w:color="auto"/>
              <w:bottom w:val="nil"/>
              <w:right w:val="single" w:sz="4" w:space="0" w:color="auto"/>
            </w:tcBorders>
            <w:shd w:val="clear" w:color="auto" w:fill="auto"/>
            <w:hideMark/>
          </w:tcPr>
          <w:p w14:paraId="483920FE" w14:textId="77777777" w:rsidR="00F440A6" w:rsidRPr="00DB707E" w:rsidRDefault="00F440A6" w:rsidP="00AB35CF">
            <w:pPr>
              <w:keepNext/>
              <w:keepLines/>
              <w:overflowPunct w:val="0"/>
              <w:autoSpaceDE w:val="0"/>
              <w:autoSpaceDN w:val="0"/>
              <w:adjustRightInd w:val="0"/>
              <w:spacing w:after="0"/>
              <w:jc w:val="center"/>
              <w:textAlignment w:val="baseline"/>
              <w:rPr>
                <w:ins w:id="60553" w:author="RedCap - BigCR editor" w:date="2022-08-29T12:54:00Z"/>
                <w:rFonts w:ascii="Arial" w:hAnsi="Arial"/>
                <w:b/>
                <w:sz w:val="18"/>
                <w:lang w:eastAsia="en-GB"/>
              </w:rPr>
            </w:pPr>
            <w:ins w:id="60554" w:author="RedCap - BigCR editor" w:date="2022-08-29T12:54:00Z">
              <w:r w:rsidRPr="00DB707E">
                <w:rPr>
                  <w:rFonts w:ascii="Arial" w:hAnsi="Arial"/>
                  <w:b/>
                  <w:sz w:val="18"/>
                  <w:lang w:eastAsia="en-GB"/>
                </w:rPr>
                <w:t>Config</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2B37E20" w14:textId="77777777" w:rsidR="00F440A6" w:rsidRPr="00DB707E" w:rsidRDefault="00F440A6" w:rsidP="00AB35CF">
            <w:pPr>
              <w:keepNext/>
              <w:keepLines/>
              <w:overflowPunct w:val="0"/>
              <w:autoSpaceDE w:val="0"/>
              <w:autoSpaceDN w:val="0"/>
              <w:adjustRightInd w:val="0"/>
              <w:spacing w:after="0"/>
              <w:jc w:val="center"/>
              <w:textAlignment w:val="baseline"/>
              <w:rPr>
                <w:ins w:id="60555" w:author="RedCap - BigCR editor" w:date="2022-08-29T12:54:00Z"/>
                <w:rFonts w:ascii="Arial" w:hAnsi="Arial" w:cs="Arial"/>
                <w:b/>
                <w:sz w:val="18"/>
                <w:lang w:eastAsia="en-GB"/>
              </w:rPr>
            </w:pPr>
            <w:ins w:id="60556" w:author="RedCap - BigCR editor" w:date="2022-08-29T12:54:00Z">
              <w:r w:rsidRPr="00DB707E">
                <w:rPr>
                  <w:rFonts w:ascii="Arial" w:hAnsi="Arial"/>
                  <w:b/>
                  <w:sz w:val="18"/>
                  <w:lang w:eastAsia="en-GB"/>
                </w:rPr>
                <w:t>Cell 1</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4AFA60E6" w14:textId="77777777" w:rsidR="00F440A6" w:rsidRPr="00DB707E" w:rsidRDefault="00F440A6" w:rsidP="00AB35CF">
            <w:pPr>
              <w:keepNext/>
              <w:keepLines/>
              <w:overflowPunct w:val="0"/>
              <w:autoSpaceDE w:val="0"/>
              <w:autoSpaceDN w:val="0"/>
              <w:adjustRightInd w:val="0"/>
              <w:spacing w:after="0"/>
              <w:jc w:val="center"/>
              <w:textAlignment w:val="baseline"/>
              <w:rPr>
                <w:ins w:id="60557" w:author="RedCap - BigCR editor" w:date="2022-08-29T12:54:00Z"/>
                <w:rFonts w:ascii="Arial" w:hAnsi="Arial"/>
                <w:b/>
                <w:sz w:val="18"/>
                <w:lang w:eastAsia="zh-CN"/>
              </w:rPr>
            </w:pPr>
            <w:ins w:id="60558" w:author="RedCap - BigCR editor" w:date="2022-08-29T12:54:00Z">
              <w:r w:rsidRPr="00DB707E">
                <w:rPr>
                  <w:rFonts w:ascii="Arial" w:hAnsi="Arial"/>
                  <w:b/>
                  <w:sz w:val="18"/>
                  <w:lang w:eastAsia="zh-CN"/>
                </w:rPr>
                <w:t>Cell 2</w:t>
              </w:r>
            </w:ins>
          </w:p>
        </w:tc>
      </w:tr>
      <w:tr w:rsidR="00F440A6" w:rsidRPr="00DB707E" w14:paraId="43231307" w14:textId="77777777" w:rsidTr="00AB35CF">
        <w:trPr>
          <w:cantSplit/>
          <w:jc w:val="center"/>
          <w:ins w:id="60559" w:author="RedCap - BigCR editor" w:date="2022-08-29T12:54:00Z"/>
        </w:trPr>
        <w:tc>
          <w:tcPr>
            <w:tcW w:w="1647" w:type="dxa"/>
            <w:tcBorders>
              <w:top w:val="nil"/>
              <w:left w:val="single" w:sz="4" w:space="0" w:color="auto"/>
              <w:bottom w:val="single" w:sz="4" w:space="0" w:color="auto"/>
              <w:right w:val="single" w:sz="4" w:space="0" w:color="auto"/>
            </w:tcBorders>
            <w:shd w:val="clear" w:color="auto" w:fill="auto"/>
            <w:vAlign w:val="center"/>
            <w:hideMark/>
          </w:tcPr>
          <w:p w14:paraId="59CA75B9" w14:textId="77777777" w:rsidR="00F440A6" w:rsidRPr="00DB707E" w:rsidRDefault="00F440A6" w:rsidP="00AB35CF">
            <w:pPr>
              <w:keepNext/>
              <w:keepLines/>
              <w:overflowPunct w:val="0"/>
              <w:autoSpaceDE w:val="0"/>
              <w:autoSpaceDN w:val="0"/>
              <w:adjustRightInd w:val="0"/>
              <w:spacing w:after="0"/>
              <w:jc w:val="center"/>
              <w:textAlignment w:val="baseline"/>
              <w:rPr>
                <w:ins w:id="60560" w:author="RedCap - BigCR editor" w:date="2022-08-29T12:54:00Z"/>
                <w:rFonts w:ascii="Arial" w:hAnsi="Arial" w:cs="Arial"/>
                <w:b/>
                <w:sz w:val="18"/>
                <w:lang w:eastAsia="en-GB"/>
              </w:rPr>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47132056" w14:textId="77777777" w:rsidR="00F440A6" w:rsidRPr="00DB707E" w:rsidRDefault="00F440A6" w:rsidP="00AB35CF">
            <w:pPr>
              <w:keepNext/>
              <w:keepLines/>
              <w:overflowPunct w:val="0"/>
              <w:autoSpaceDE w:val="0"/>
              <w:autoSpaceDN w:val="0"/>
              <w:adjustRightInd w:val="0"/>
              <w:spacing w:after="0"/>
              <w:jc w:val="center"/>
              <w:textAlignment w:val="baseline"/>
              <w:rPr>
                <w:ins w:id="60561" w:author="RedCap - BigCR editor" w:date="2022-08-29T12:54:00Z"/>
                <w:rFonts w:ascii="Arial" w:hAnsi="Arial" w:cs="Arial"/>
                <w:b/>
                <w:sz w:val="18"/>
                <w:lang w:eastAsia="en-GB"/>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43CC63D3" w14:textId="77777777" w:rsidR="00F440A6" w:rsidRPr="00DB707E" w:rsidRDefault="00F440A6" w:rsidP="00AB35CF">
            <w:pPr>
              <w:keepNext/>
              <w:keepLines/>
              <w:overflowPunct w:val="0"/>
              <w:autoSpaceDE w:val="0"/>
              <w:autoSpaceDN w:val="0"/>
              <w:adjustRightInd w:val="0"/>
              <w:spacing w:after="0"/>
              <w:jc w:val="center"/>
              <w:textAlignment w:val="baseline"/>
              <w:rPr>
                <w:ins w:id="60562" w:author="RedCap - BigCR editor" w:date="2022-08-29T12:54:00Z"/>
                <w:rFonts w:ascii="Arial" w:hAnsi="Arial"/>
                <w:b/>
                <w:sz w:val="18"/>
                <w:lang w:eastAsia="en-GB"/>
              </w:rPr>
            </w:pPr>
          </w:p>
        </w:tc>
        <w:tc>
          <w:tcPr>
            <w:tcW w:w="794" w:type="dxa"/>
            <w:tcBorders>
              <w:top w:val="single" w:sz="4" w:space="0" w:color="auto"/>
              <w:left w:val="single" w:sz="4" w:space="0" w:color="auto"/>
              <w:bottom w:val="single" w:sz="4" w:space="0" w:color="auto"/>
              <w:right w:val="single" w:sz="4" w:space="0" w:color="auto"/>
            </w:tcBorders>
            <w:hideMark/>
          </w:tcPr>
          <w:p w14:paraId="131E74AA" w14:textId="77777777" w:rsidR="00F440A6" w:rsidRPr="00DB707E" w:rsidRDefault="00F440A6" w:rsidP="00AB35CF">
            <w:pPr>
              <w:keepNext/>
              <w:keepLines/>
              <w:overflowPunct w:val="0"/>
              <w:autoSpaceDE w:val="0"/>
              <w:autoSpaceDN w:val="0"/>
              <w:adjustRightInd w:val="0"/>
              <w:spacing w:after="0"/>
              <w:jc w:val="center"/>
              <w:textAlignment w:val="baseline"/>
              <w:rPr>
                <w:ins w:id="60563" w:author="RedCap - BigCR editor" w:date="2022-08-29T12:54:00Z"/>
                <w:rFonts w:ascii="Arial" w:hAnsi="Arial" w:cs="Arial"/>
                <w:b/>
                <w:sz w:val="18"/>
                <w:lang w:eastAsia="en-GB"/>
              </w:rPr>
            </w:pPr>
            <w:ins w:id="60564" w:author="RedCap - BigCR editor" w:date="2022-08-29T12:54:00Z">
              <w:r w:rsidRPr="00DB707E">
                <w:rPr>
                  <w:rFonts w:ascii="Arial" w:hAnsi="Arial"/>
                  <w:b/>
                  <w:sz w:val="18"/>
                  <w:lang w:eastAsia="en-GB"/>
                </w:rPr>
                <w:t>T1</w:t>
              </w:r>
            </w:ins>
          </w:p>
        </w:tc>
        <w:tc>
          <w:tcPr>
            <w:tcW w:w="907" w:type="dxa"/>
            <w:tcBorders>
              <w:top w:val="single" w:sz="4" w:space="0" w:color="auto"/>
              <w:left w:val="single" w:sz="4" w:space="0" w:color="auto"/>
              <w:bottom w:val="single" w:sz="4" w:space="0" w:color="auto"/>
              <w:right w:val="single" w:sz="4" w:space="0" w:color="auto"/>
            </w:tcBorders>
            <w:hideMark/>
          </w:tcPr>
          <w:p w14:paraId="126E5D86" w14:textId="77777777" w:rsidR="00F440A6" w:rsidRPr="00DB707E" w:rsidRDefault="00F440A6" w:rsidP="00AB35CF">
            <w:pPr>
              <w:keepNext/>
              <w:keepLines/>
              <w:overflowPunct w:val="0"/>
              <w:autoSpaceDE w:val="0"/>
              <w:autoSpaceDN w:val="0"/>
              <w:adjustRightInd w:val="0"/>
              <w:spacing w:after="0"/>
              <w:jc w:val="center"/>
              <w:textAlignment w:val="baseline"/>
              <w:rPr>
                <w:ins w:id="60565" w:author="RedCap - BigCR editor" w:date="2022-08-29T12:54:00Z"/>
                <w:rFonts w:ascii="Arial" w:hAnsi="Arial" w:cs="Arial"/>
                <w:b/>
                <w:sz w:val="18"/>
                <w:lang w:eastAsia="en-GB"/>
              </w:rPr>
            </w:pPr>
            <w:ins w:id="60566" w:author="RedCap - BigCR editor" w:date="2022-08-29T12:54:00Z">
              <w:r w:rsidRPr="00DB707E">
                <w:rPr>
                  <w:rFonts w:ascii="Arial" w:hAnsi="Arial"/>
                  <w:b/>
                  <w:sz w:val="18"/>
                  <w:lang w:eastAsia="en-GB"/>
                </w:rPr>
                <w:t>T2</w:t>
              </w:r>
            </w:ins>
          </w:p>
        </w:tc>
        <w:tc>
          <w:tcPr>
            <w:tcW w:w="936" w:type="dxa"/>
            <w:gridSpan w:val="2"/>
            <w:tcBorders>
              <w:top w:val="single" w:sz="4" w:space="0" w:color="auto"/>
              <w:left w:val="single" w:sz="4" w:space="0" w:color="auto"/>
              <w:bottom w:val="single" w:sz="4" w:space="0" w:color="auto"/>
              <w:right w:val="single" w:sz="4" w:space="0" w:color="auto"/>
            </w:tcBorders>
            <w:hideMark/>
          </w:tcPr>
          <w:p w14:paraId="2F06A743" w14:textId="77777777" w:rsidR="00F440A6" w:rsidRPr="00DB707E" w:rsidRDefault="00F440A6" w:rsidP="00AB35CF">
            <w:pPr>
              <w:keepNext/>
              <w:keepLines/>
              <w:overflowPunct w:val="0"/>
              <w:autoSpaceDE w:val="0"/>
              <w:autoSpaceDN w:val="0"/>
              <w:adjustRightInd w:val="0"/>
              <w:spacing w:after="0"/>
              <w:jc w:val="center"/>
              <w:textAlignment w:val="baseline"/>
              <w:rPr>
                <w:ins w:id="60567" w:author="RedCap - BigCR editor" w:date="2022-08-29T12:54:00Z"/>
                <w:rFonts w:ascii="Arial" w:hAnsi="Arial"/>
                <w:b/>
                <w:sz w:val="18"/>
                <w:lang w:eastAsia="zh-CN"/>
              </w:rPr>
            </w:pPr>
            <w:ins w:id="60568" w:author="RedCap - BigCR editor" w:date="2022-08-29T12:54:00Z">
              <w:r w:rsidRPr="00DB707E">
                <w:rPr>
                  <w:rFonts w:ascii="Arial" w:hAnsi="Arial"/>
                  <w:b/>
                  <w:sz w:val="18"/>
                  <w:lang w:eastAsia="zh-CN"/>
                </w:rPr>
                <w:t>T1</w:t>
              </w:r>
            </w:ins>
          </w:p>
        </w:tc>
        <w:tc>
          <w:tcPr>
            <w:tcW w:w="906" w:type="dxa"/>
            <w:tcBorders>
              <w:top w:val="single" w:sz="4" w:space="0" w:color="auto"/>
              <w:left w:val="single" w:sz="4" w:space="0" w:color="auto"/>
              <w:bottom w:val="single" w:sz="4" w:space="0" w:color="auto"/>
              <w:right w:val="single" w:sz="4" w:space="0" w:color="auto"/>
            </w:tcBorders>
            <w:hideMark/>
          </w:tcPr>
          <w:p w14:paraId="2D4B770E" w14:textId="77777777" w:rsidR="00F440A6" w:rsidRPr="00DB707E" w:rsidRDefault="00F440A6" w:rsidP="00AB35CF">
            <w:pPr>
              <w:keepNext/>
              <w:keepLines/>
              <w:overflowPunct w:val="0"/>
              <w:autoSpaceDE w:val="0"/>
              <w:autoSpaceDN w:val="0"/>
              <w:adjustRightInd w:val="0"/>
              <w:spacing w:after="0"/>
              <w:jc w:val="center"/>
              <w:textAlignment w:val="baseline"/>
              <w:rPr>
                <w:ins w:id="60569" w:author="RedCap - BigCR editor" w:date="2022-08-29T12:54:00Z"/>
                <w:rFonts w:ascii="Arial" w:hAnsi="Arial"/>
                <w:b/>
                <w:sz w:val="18"/>
                <w:lang w:eastAsia="zh-CN"/>
              </w:rPr>
            </w:pPr>
            <w:ins w:id="60570" w:author="RedCap - BigCR editor" w:date="2022-08-29T12:54:00Z">
              <w:r w:rsidRPr="00DB707E">
                <w:rPr>
                  <w:rFonts w:ascii="Arial" w:hAnsi="Arial"/>
                  <w:b/>
                  <w:sz w:val="18"/>
                  <w:lang w:eastAsia="zh-CN"/>
                </w:rPr>
                <w:t>T2</w:t>
              </w:r>
            </w:ins>
          </w:p>
        </w:tc>
      </w:tr>
      <w:tr w:rsidR="00F440A6" w:rsidRPr="00DB707E" w14:paraId="3755B201" w14:textId="77777777" w:rsidTr="00AB35CF">
        <w:trPr>
          <w:cantSplit/>
          <w:trHeight w:val="219"/>
          <w:jc w:val="center"/>
          <w:ins w:id="60571" w:author="RedCap - BigCR editor" w:date="2022-08-29T12:54:00Z"/>
        </w:trPr>
        <w:tc>
          <w:tcPr>
            <w:tcW w:w="1647" w:type="dxa"/>
            <w:tcBorders>
              <w:top w:val="single" w:sz="4" w:space="0" w:color="auto"/>
              <w:left w:val="single" w:sz="4" w:space="0" w:color="auto"/>
              <w:bottom w:val="nil"/>
              <w:right w:val="single" w:sz="4" w:space="0" w:color="auto"/>
            </w:tcBorders>
          </w:tcPr>
          <w:p w14:paraId="339DBD33" w14:textId="77777777" w:rsidR="00F440A6" w:rsidRPr="00DB707E" w:rsidRDefault="00F440A6" w:rsidP="00AB35CF">
            <w:pPr>
              <w:keepNext/>
              <w:keepLines/>
              <w:overflowPunct w:val="0"/>
              <w:autoSpaceDE w:val="0"/>
              <w:autoSpaceDN w:val="0"/>
              <w:adjustRightInd w:val="0"/>
              <w:spacing w:after="0"/>
              <w:jc w:val="center"/>
              <w:textAlignment w:val="baseline"/>
              <w:rPr>
                <w:ins w:id="60572" w:author="RedCap - BigCR editor" w:date="2022-08-29T12:54:00Z"/>
                <w:rFonts w:ascii="Arial" w:hAnsi="Arial"/>
                <w:noProof/>
                <w:position w:val="-12"/>
                <w:sz w:val="18"/>
                <w:lang w:eastAsia="zh-CN"/>
              </w:rPr>
            </w:pPr>
            <w:proofErr w:type="spellStart"/>
            <w:ins w:id="60573" w:author="RedCap - BigCR editor" w:date="2022-08-29T12:54:00Z">
              <w:r w:rsidRPr="00DB707E">
                <w:rPr>
                  <w:rFonts w:ascii="Arial" w:hAnsi="Arial"/>
                  <w:sz w:val="18"/>
                  <w:lang w:eastAsia="en-GB"/>
                </w:rPr>
                <w:t>AoA</w:t>
              </w:r>
              <w:proofErr w:type="spellEnd"/>
              <w:r w:rsidRPr="00DB707E">
                <w:rPr>
                  <w:rFonts w:ascii="Arial" w:hAnsi="Arial"/>
                  <w:sz w:val="18"/>
                  <w:lang w:eastAsia="en-GB"/>
                </w:rPr>
                <w:t xml:space="preserve"> setup</w:t>
              </w:r>
            </w:ins>
          </w:p>
        </w:tc>
        <w:tc>
          <w:tcPr>
            <w:tcW w:w="1722" w:type="dxa"/>
            <w:tcBorders>
              <w:top w:val="single" w:sz="4" w:space="0" w:color="auto"/>
              <w:left w:val="single" w:sz="4" w:space="0" w:color="auto"/>
              <w:bottom w:val="nil"/>
              <w:right w:val="single" w:sz="4" w:space="0" w:color="auto"/>
            </w:tcBorders>
          </w:tcPr>
          <w:p w14:paraId="45701635" w14:textId="77777777" w:rsidR="00F440A6" w:rsidRPr="00DB707E" w:rsidRDefault="00F440A6" w:rsidP="00AB35CF">
            <w:pPr>
              <w:keepNext/>
              <w:keepLines/>
              <w:overflowPunct w:val="0"/>
              <w:autoSpaceDE w:val="0"/>
              <w:autoSpaceDN w:val="0"/>
              <w:adjustRightInd w:val="0"/>
              <w:spacing w:after="0"/>
              <w:jc w:val="center"/>
              <w:textAlignment w:val="baseline"/>
              <w:rPr>
                <w:ins w:id="60574" w:author="RedCap - BigCR editor" w:date="2022-08-29T12:54:00Z"/>
                <w:rFonts w:ascii="Arial" w:hAnsi="Arial"/>
                <w:sz w:val="18"/>
                <w:lang w:eastAsia="en-GB"/>
              </w:rPr>
            </w:pPr>
          </w:p>
        </w:tc>
        <w:tc>
          <w:tcPr>
            <w:tcW w:w="1701" w:type="dxa"/>
            <w:tcBorders>
              <w:top w:val="single" w:sz="4" w:space="0" w:color="auto"/>
              <w:left w:val="single" w:sz="4" w:space="0" w:color="auto"/>
              <w:bottom w:val="nil"/>
              <w:right w:val="single" w:sz="4" w:space="0" w:color="auto"/>
            </w:tcBorders>
          </w:tcPr>
          <w:p w14:paraId="7810D06F" w14:textId="77777777" w:rsidR="00F440A6" w:rsidRPr="00DB707E" w:rsidRDefault="00F440A6" w:rsidP="00AB35CF">
            <w:pPr>
              <w:keepNext/>
              <w:keepLines/>
              <w:overflowPunct w:val="0"/>
              <w:autoSpaceDE w:val="0"/>
              <w:autoSpaceDN w:val="0"/>
              <w:adjustRightInd w:val="0"/>
              <w:spacing w:after="0"/>
              <w:jc w:val="center"/>
              <w:textAlignment w:val="baseline"/>
              <w:rPr>
                <w:ins w:id="60575" w:author="RedCap - BigCR editor" w:date="2022-08-29T12:54:00Z"/>
                <w:rFonts w:ascii="Arial" w:hAnsi="Arial"/>
                <w:sz w:val="18"/>
                <w:lang w:eastAsia="en-GB"/>
              </w:rPr>
            </w:pPr>
            <w:ins w:id="60576" w:author="RedCap - BigCR editor" w:date="2022-08-29T12:54:00Z">
              <w:r w:rsidRPr="00DB707E">
                <w:rPr>
                  <w:rFonts w:ascii="Arial" w:hAnsi="Arial"/>
                  <w:sz w:val="18"/>
                  <w:lang w:eastAsia="en-GB"/>
                </w:rPr>
                <w:t>1, 2</w:t>
              </w:r>
            </w:ins>
          </w:p>
        </w:tc>
        <w:tc>
          <w:tcPr>
            <w:tcW w:w="3543" w:type="dxa"/>
            <w:gridSpan w:val="5"/>
            <w:tcBorders>
              <w:top w:val="single" w:sz="4" w:space="0" w:color="auto"/>
              <w:left w:val="single" w:sz="4" w:space="0" w:color="auto"/>
              <w:bottom w:val="single" w:sz="4" w:space="0" w:color="auto"/>
              <w:right w:val="single" w:sz="4" w:space="0" w:color="auto"/>
            </w:tcBorders>
          </w:tcPr>
          <w:p w14:paraId="381922B8" w14:textId="77777777" w:rsidR="00F440A6" w:rsidRPr="00DB707E" w:rsidRDefault="00F440A6" w:rsidP="00AB35CF">
            <w:pPr>
              <w:keepNext/>
              <w:keepLines/>
              <w:overflowPunct w:val="0"/>
              <w:autoSpaceDE w:val="0"/>
              <w:autoSpaceDN w:val="0"/>
              <w:adjustRightInd w:val="0"/>
              <w:spacing w:after="0"/>
              <w:jc w:val="center"/>
              <w:textAlignment w:val="baseline"/>
              <w:rPr>
                <w:ins w:id="60577" w:author="RedCap - BigCR editor" w:date="2022-08-29T12:54:00Z"/>
                <w:rFonts w:ascii="Arial" w:hAnsi="Arial"/>
                <w:sz w:val="18"/>
                <w:lang w:eastAsia="zh-CN"/>
              </w:rPr>
            </w:pPr>
            <w:ins w:id="60578" w:author="RedCap - BigCR editor" w:date="2022-08-29T12:54:00Z">
              <w:r w:rsidRPr="00DB707E">
                <w:rPr>
                  <w:rFonts w:ascii="Arial" w:hAnsi="Arial"/>
                  <w:sz w:val="18"/>
                  <w:lang w:eastAsia="zh-CN"/>
                </w:rPr>
                <w:t>Setup 3 defined in A.3.15.3</w:t>
              </w:r>
            </w:ins>
          </w:p>
        </w:tc>
      </w:tr>
      <w:tr w:rsidR="00F440A6" w:rsidRPr="00DB707E" w14:paraId="4279C4E9" w14:textId="77777777" w:rsidTr="00AB35CF">
        <w:trPr>
          <w:cantSplit/>
          <w:trHeight w:val="219"/>
          <w:jc w:val="center"/>
          <w:ins w:id="60579" w:author="RedCap - BigCR editor" w:date="2022-08-29T12:54:00Z"/>
        </w:trPr>
        <w:tc>
          <w:tcPr>
            <w:tcW w:w="1647" w:type="dxa"/>
            <w:tcBorders>
              <w:top w:val="nil"/>
              <w:left w:val="single" w:sz="4" w:space="0" w:color="auto"/>
              <w:bottom w:val="single" w:sz="4" w:space="0" w:color="auto"/>
              <w:right w:val="single" w:sz="4" w:space="0" w:color="auto"/>
            </w:tcBorders>
          </w:tcPr>
          <w:p w14:paraId="6D9A9CF0" w14:textId="77777777" w:rsidR="00F440A6" w:rsidRPr="00DB707E" w:rsidRDefault="00F440A6" w:rsidP="00AB35CF">
            <w:pPr>
              <w:keepNext/>
              <w:keepLines/>
              <w:overflowPunct w:val="0"/>
              <w:autoSpaceDE w:val="0"/>
              <w:autoSpaceDN w:val="0"/>
              <w:adjustRightInd w:val="0"/>
              <w:spacing w:after="0"/>
              <w:jc w:val="center"/>
              <w:textAlignment w:val="baseline"/>
              <w:rPr>
                <w:ins w:id="60580" w:author="RedCap - BigCR editor" w:date="2022-08-29T12:54:00Z"/>
                <w:rFonts w:ascii="Arial" w:hAnsi="Arial"/>
                <w:noProof/>
                <w:position w:val="-12"/>
                <w:sz w:val="18"/>
                <w:lang w:eastAsia="zh-CN"/>
              </w:rPr>
            </w:pPr>
          </w:p>
        </w:tc>
        <w:tc>
          <w:tcPr>
            <w:tcW w:w="1722" w:type="dxa"/>
            <w:tcBorders>
              <w:top w:val="nil"/>
              <w:left w:val="single" w:sz="4" w:space="0" w:color="auto"/>
              <w:bottom w:val="single" w:sz="4" w:space="0" w:color="auto"/>
              <w:right w:val="single" w:sz="4" w:space="0" w:color="auto"/>
            </w:tcBorders>
          </w:tcPr>
          <w:p w14:paraId="5F839574" w14:textId="77777777" w:rsidR="00F440A6" w:rsidRPr="00DB707E" w:rsidRDefault="00F440A6" w:rsidP="00AB35CF">
            <w:pPr>
              <w:keepNext/>
              <w:keepLines/>
              <w:overflowPunct w:val="0"/>
              <w:autoSpaceDE w:val="0"/>
              <w:autoSpaceDN w:val="0"/>
              <w:adjustRightInd w:val="0"/>
              <w:spacing w:after="0"/>
              <w:jc w:val="center"/>
              <w:textAlignment w:val="baseline"/>
              <w:rPr>
                <w:ins w:id="60581" w:author="RedCap - BigCR editor" w:date="2022-08-29T12:54:00Z"/>
                <w:rFonts w:ascii="Arial" w:hAnsi="Arial"/>
                <w:sz w:val="18"/>
                <w:lang w:eastAsia="en-GB"/>
              </w:rPr>
            </w:pPr>
          </w:p>
        </w:tc>
        <w:tc>
          <w:tcPr>
            <w:tcW w:w="1701" w:type="dxa"/>
            <w:tcBorders>
              <w:top w:val="nil"/>
              <w:left w:val="single" w:sz="4" w:space="0" w:color="auto"/>
              <w:bottom w:val="single" w:sz="4" w:space="0" w:color="auto"/>
              <w:right w:val="single" w:sz="4" w:space="0" w:color="auto"/>
            </w:tcBorders>
          </w:tcPr>
          <w:p w14:paraId="56095D21" w14:textId="77777777" w:rsidR="00F440A6" w:rsidRPr="00DB707E" w:rsidRDefault="00F440A6" w:rsidP="00AB35CF">
            <w:pPr>
              <w:keepNext/>
              <w:keepLines/>
              <w:overflowPunct w:val="0"/>
              <w:autoSpaceDE w:val="0"/>
              <w:autoSpaceDN w:val="0"/>
              <w:adjustRightInd w:val="0"/>
              <w:spacing w:after="0"/>
              <w:jc w:val="center"/>
              <w:textAlignment w:val="baseline"/>
              <w:rPr>
                <w:ins w:id="60582" w:author="RedCap - BigCR editor" w:date="2022-08-29T12:54:00Z"/>
                <w:rFonts w:ascii="Arial" w:hAnsi="Arial"/>
                <w:sz w:val="18"/>
                <w:lang w:eastAsia="en-GB"/>
              </w:rPr>
            </w:pPr>
          </w:p>
        </w:tc>
        <w:tc>
          <w:tcPr>
            <w:tcW w:w="1701" w:type="dxa"/>
            <w:gridSpan w:val="2"/>
            <w:tcBorders>
              <w:top w:val="single" w:sz="4" w:space="0" w:color="auto"/>
              <w:left w:val="single" w:sz="4" w:space="0" w:color="auto"/>
              <w:bottom w:val="single" w:sz="4" w:space="0" w:color="auto"/>
              <w:right w:val="single" w:sz="4" w:space="0" w:color="auto"/>
            </w:tcBorders>
          </w:tcPr>
          <w:p w14:paraId="40469A99" w14:textId="77777777" w:rsidR="00F440A6" w:rsidRPr="00DB707E" w:rsidRDefault="00F440A6" w:rsidP="00AB35CF">
            <w:pPr>
              <w:keepNext/>
              <w:keepLines/>
              <w:overflowPunct w:val="0"/>
              <w:autoSpaceDE w:val="0"/>
              <w:autoSpaceDN w:val="0"/>
              <w:adjustRightInd w:val="0"/>
              <w:spacing w:after="0"/>
              <w:jc w:val="center"/>
              <w:textAlignment w:val="baseline"/>
              <w:rPr>
                <w:ins w:id="60583" w:author="RedCap - BigCR editor" w:date="2022-08-29T12:54:00Z"/>
                <w:rFonts w:ascii="Arial" w:hAnsi="Arial"/>
                <w:sz w:val="18"/>
                <w:lang w:eastAsia="en-GB"/>
              </w:rPr>
            </w:pPr>
            <w:ins w:id="60584" w:author="RedCap - BigCR editor" w:date="2022-08-29T12:54:00Z">
              <w:r w:rsidRPr="00DB707E">
                <w:rPr>
                  <w:rFonts w:ascii="Arial" w:hAnsi="Arial"/>
                  <w:sz w:val="18"/>
                  <w:lang w:eastAsia="en-GB"/>
                </w:rPr>
                <w:t>AoA1</w:t>
              </w:r>
            </w:ins>
          </w:p>
        </w:tc>
        <w:tc>
          <w:tcPr>
            <w:tcW w:w="1842" w:type="dxa"/>
            <w:gridSpan w:val="3"/>
            <w:tcBorders>
              <w:top w:val="single" w:sz="4" w:space="0" w:color="auto"/>
              <w:left w:val="single" w:sz="4" w:space="0" w:color="auto"/>
              <w:bottom w:val="single" w:sz="4" w:space="0" w:color="auto"/>
              <w:right w:val="single" w:sz="4" w:space="0" w:color="auto"/>
            </w:tcBorders>
          </w:tcPr>
          <w:p w14:paraId="6FA5B0BA" w14:textId="77777777" w:rsidR="00F440A6" w:rsidRPr="00DB707E" w:rsidRDefault="00F440A6" w:rsidP="00AB35CF">
            <w:pPr>
              <w:keepNext/>
              <w:keepLines/>
              <w:overflowPunct w:val="0"/>
              <w:autoSpaceDE w:val="0"/>
              <w:autoSpaceDN w:val="0"/>
              <w:adjustRightInd w:val="0"/>
              <w:spacing w:after="0"/>
              <w:jc w:val="center"/>
              <w:textAlignment w:val="baseline"/>
              <w:rPr>
                <w:ins w:id="60585" w:author="RedCap - BigCR editor" w:date="2022-08-29T12:54:00Z"/>
                <w:rFonts w:ascii="Arial" w:hAnsi="Arial"/>
                <w:sz w:val="18"/>
                <w:lang w:eastAsia="zh-CN"/>
              </w:rPr>
            </w:pPr>
            <w:ins w:id="60586" w:author="RedCap - BigCR editor" w:date="2022-08-29T12:54:00Z">
              <w:r w:rsidRPr="00DB707E">
                <w:rPr>
                  <w:rFonts w:ascii="Arial" w:hAnsi="Arial" w:cs="v4.2.0"/>
                  <w:sz w:val="18"/>
                  <w:lang w:eastAsia="zh-CN"/>
                </w:rPr>
                <w:t>AoA2</w:t>
              </w:r>
            </w:ins>
          </w:p>
        </w:tc>
      </w:tr>
      <w:tr w:rsidR="00F440A6" w:rsidRPr="00DB707E" w14:paraId="3672E200" w14:textId="77777777" w:rsidTr="00AB35CF">
        <w:trPr>
          <w:cantSplit/>
          <w:trHeight w:val="219"/>
          <w:jc w:val="center"/>
          <w:ins w:id="60587" w:author="RedCap - BigCR editor" w:date="2022-08-29T12:54:00Z"/>
        </w:trPr>
        <w:tc>
          <w:tcPr>
            <w:tcW w:w="1647" w:type="dxa"/>
            <w:tcBorders>
              <w:top w:val="nil"/>
              <w:left w:val="single" w:sz="4" w:space="0" w:color="auto"/>
              <w:bottom w:val="single" w:sz="4" w:space="0" w:color="auto"/>
              <w:right w:val="single" w:sz="4" w:space="0" w:color="auto"/>
            </w:tcBorders>
          </w:tcPr>
          <w:p w14:paraId="5483E381" w14:textId="77777777" w:rsidR="00F440A6" w:rsidRPr="00DB707E" w:rsidRDefault="00F440A6" w:rsidP="00AB35CF">
            <w:pPr>
              <w:keepNext/>
              <w:keepLines/>
              <w:overflowPunct w:val="0"/>
              <w:autoSpaceDE w:val="0"/>
              <w:autoSpaceDN w:val="0"/>
              <w:adjustRightInd w:val="0"/>
              <w:spacing w:after="0"/>
              <w:jc w:val="center"/>
              <w:textAlignment w:val="baseline"/>
              <w:rPr>
                <w:ins w:id="60588" w:author="RedCap - BigCR editor" w:date="2022-08-29T12:54:00Z"/>
                <w:rFonts w:ascii="Arial" w:hAnsi="Arial"/>
                <w:noProof/>
                <w:position w:val="-12"/>
                <w:sz w:val="18"/>
                <w:lang w:eastAsia="zh-CN"/>
              </w:rPr>
            </w:pPr>
            <w:ins w:id="60589" w:author="RedCap - BigCR editor" w:date="2022-08-29T12:54:00Z">
              <w:r w:rsidRPr="00DB707E">
                <w:rPr>
                  <w:rFonts w:ascii="Arial" w:hAnsi="Arial"/>
                  <w:noProof/>
                  <w:position w:val="-12"/>
                  <w:sz w:val="18"/>
                  <w:lang w:eastAsia="zh-CN"/>
                </w:rPr>
                <w:t>Beam assumption</w:t>
              </w:r>
              <w:r w:rsidRPr="00DB707E">
                <w:rPr>
                  <w:rFonts w:ascii="Arial" w:hAnsi="Arial"/>
                  <w:noProof/>
                  <w:position w:val="-12"/>
                  <w:sz w:val="18"/>
                  <w:vertAlign w:val="superscript"/>
                  <w:lang w:eastAsia="zh-CN"/>
                </w:rPr>
                <w:t>Note 4</w:t>
              </w:r>
            </w:ins>
          </w:p>
        </w:tc>
        <w:tc>
          <w:tcPr>
            <w:tcW w:w="1722" w:type="dxa"/>
            <w:tcBorders>
              <w:top w:val="nil"/>
              <w:left w:val="single" w:sz="4" w:space="0" w:color="auto"/>
              <w:bottom w:val="single" w:sz="4" w:space="0" w:color="auto"/>
              <w:right w:val="single" w:sz="4" w:space="0" w:color="auto"/>
            </w:tcBorders>
          </w:tcPr>
          <w:p w14:paraId="62BBA2EE" w14:textId="77777777" w:rsidR="00F440A6" w:rsidRPr="00DB707E" w:rsidRDefault="00F440A6" w:rsidP="00AB35CF">
            <w:pPr>
              <w:keepNext/>
              <w:keepLines/>
              <w:overflowPunct w:val="0"/>
              <w:autoSpaceDE w:val="0"/>
              <w:autoSpaceDN w:val="0"/>
              <w:adjustRightInd w:val="0"/>
              <w:spacing w:after="0"/>
              <w:jc w:val="center"/>
              <w:textAlignment w:val="baseline"/>
              <w:rPr>
                <w:ins w:id="60590" w:author="RedCap - BigCR editor" w:date="2022-08-29T12:54:00Z"/>
                <w:rFonts w:ascii="Arial" w:hAnsi="Arial"/>
                <w:sz w:val="18"/>
                <w:lang w:eastAsia="en-GB"/>
              </w:rPr>
            </w:pPr>
          </w:p>
        </w:tc>
        <w:tc>
          <w:tcPr>
            <w:tcW w:w="1701" w:type="dxa"/>
            <w:tcBorders>
              <w:top w:val="nil"/>
              <w:left w:val="single" w:sz="4" w:space="0" w:color="auto"/>
              <w:bottom w:val="single" w:sz="4" w:space="0" w:color="auto"/>
              <w:right w:val="single" w:sz="4" w:space="0" w:color="auto"/>
            </w:tcBorders>
          </w:tcPr>
          <w:p w14:paraId="536660D9" w14:textId="77777777" w:rsidR="00F440A6" w:rsidRPr="00DB707E" w:rsidRDefault="00F440A6" w:rsidP="00AB35CF">
            <w:pPr>
              <w:keepNext/>
              <w:keepLines/>
              <w:overflowPunct w:val="0"/>
              <w:autoSpaceDE w:val="0"/>
              <w:autoSpaceDN w:val="0"/>
              <w:adjustRightInd w:val="0"/>
              <w:spacing w:after="0"/>
              <w:jc w:val="center"/>
              <w:textAlignment w:val="baseline"/>
              <w:rPr>
                <w:ins w:id="60591" w:author="RedCap - BigCR editor" w:date="2022-08-29T12:54:00Z"/>
                <w:rFonts w:ascii="Arial" w:hAnsi="Arial"/>
                <w:sz w:val="18"/>
                <w:lang w:eastAsia="en-GB"/>
              </w:rPr>
            </w:pPr>
            <w:ins w:id="60592" w:author="RedCap - BigCR editor" w:date="2022-08-29T12:54:00Z">
              <w:r w:rsidRPr="00DB707E">
                <w:rPr>
                  <w:rFonts w:ascii="Arial" w:hAnsi="Arial"/>
                  <w:sz w:val="18"/>
                  <w:lang w:eastAsia="en-GB"/>
                </w:rPr>
                <w:t>1,2</w:t>
              </w:r>
            </w:ins>
          </w:p>
        </w:tc>
        <w:tc>
          <w:tcPr>
            <w:tcW w:w="1701" w:type="dxa"/>
            <w:gridSpan w:val="2"/>
            <w:tcBorders>
              <w:top w:val="single" w:sz="4" w:space="0" w:color="auto"/>
              <w:left w:val="single" w:sz="4" w:space="0" w:color="auto"/>
              <w:bottom w:val="single" w:sz="4" w:space="0" w:color="auto"/>
              <w:right w:val="single" w:sz="4" w:space="0" w:color="auto"/>
            </w:tcBorders>
          </w:tcPr>
          <w:p w14:paraId="199E3D40" w14:textId="77777777" w:rsidR="00F440A6" w:rsidRPr="00DB707E" w:rsidRDefault="00F440A6" w:rsidP="00AB35CF">
            <w:pPr>
              <w:keepNext/>
              <w:keepLines/>
              <w:overflowPunct w:val="0"/>
              <w:autoSpaceDE w:val="0"/>
              <w:autoSpaceDN w:val="0"/>
              <w:adjustRightInd w:val="0"/>
              <w:spacing w:after="0"/>
              <w:jc w:val="center"/>
              <w:textAlignment w:val="baseline"/>
              <w:rPr>
                <w:ins w:id="60593" w:author="RedCap - BigCR editor" w:date="2022-08-29T12:54:00Z"/>
                <w:rFonts w:ascii="Arial" w:hAnsi="Arial"/>
                <w:sz w:val="18"/>
                <w:lang w:eastAsia="en-GB"/>
              </w:rPr>
            </w:pPr>
            <w:ins w:id="60594" w:author="RedCap - BigCR editor" w:date="2022-08-29T12:54:00Z">
              <w:r w:rsidRPr="00DB707E">
                <w:rPr>
                  <w:rFonts w:ascii="Arial" w:hAnsi="Arial"/>
                  <w:sz w:val="18"/>
                  <w:lang w:eastAsia="en-GB"/>
                </w:rPr>
                <w:t>Rough</w:t>
              </w:r>
            </w:ins>
          </w:p>
        </w:tc>
        <w:tc>
          <w:tcPr>
            <w:tcW w:w="1842" w:type="dxa"/>
            <w:gridSpan w:val="3"/>
            <w:tcBorders>
              <w:top w:val="single" w:sz="4" w:space="0" w:color="auto"/>
              <w:left w:val="single" w:sz="4" w:space="0" w:color="auto"/>
              <w:bottom w:val="single" w:sz="4" w:space="0" w:color="auto"/>
              <w:right w:val="single" w:sz="4" w:space="0" w:color="auto"/>
            </w:tcBorders>
          </w:tcPr>
          <w:p w14:paraId="66A0809D" w14:textId="77777777" w:rsidR="00F440A6" w:rsidRPr="00DB707E" w:rsidRDefault="00F440A6" w:rsidP="00AB35CF">
            <w:pPr>
              <w:keepNext/>
              <w:keepLines/>
              <w:overflowPunct w:val="0"/>
              <w:autoSpaceDE w:val="0"/>
              <w:autoSpaceDN w:val="0"/>
              <w:adjustRightInd w:val="0"/>
              <w:spacing w:after="0"/>
              <w:jc w:val="center"/>
              <w:textAlignment w:val="baseline"/>
              <w:rPr>
                <w:ins w:id="60595" w:author="RedCap - BigCR editor" w:date="2022-08-29T12:54:00Z"/>
                <w:rFonts w:ascii="Arial" w:hAnsi="Arial" w:cs="v4.2.0"/>
                <w:sz w:val="18"/>
                <w:lang w:eastAsia="zh-CN"/>
              </w:rPr>
            </w:pPr>
            <w:ins w:id="60596" w:author="RedCap - BigCR editor" w:date="2022-08-29T12:54:00Z">
              <w:r w:rsidRPr="00DB707E">
                <w:rPr>
                  <w:rFonts w:ascii="Arial" w:hAnsi="Arial"/>
                  <w:sz w:val="18"/>
                  <w:lang w:eastAsia="zh-CN"/>
                </w:rPr>
                <w:t>Rough</w:t>
              </w:r>
            </w:ins>
          </w:p>
        </w:tc>
      </w:tr>
      <w:tr w:rsidR="00F440A6" w:rsidRPr="00DB707E" w14:paraId="49DCD684" w14:textId="77777777" w:rsidTr="00AB35CF">
        <w:trPr>
          <w:cantSplit/>
          <w:trHeight w:val="162"/>
          <w:jc w:val="center"/>
          <w:ins w:id="60597" w:author="RedCap - BigCR editor" w:date="2022-08-29T12:54:00Z"/>
        </w:trPr>
        <w:tc>
          <w:tcPr>
            <w:tcW w:w="1647" w:type="dxa"/>
            <w:tcBorders>
              <w:top w:val="single" w:sz="4" w:space="0" w:color="auto"/>
              <w:left w:val="single" w:sz="4" w:space="0" w:color="auto"/>
              <w:bottom w:val="nil"/>
              <w:right w:val="single" w:sz="4" w:space="0" w:color="auto"/>
            </w:tcBorders>
          </w:tcPr>
          <w:p w14:paraId="7054E11B" w14:textId="77777777" w:rsidR="00F440A6" w:rsidRPr="00DB707E" w:rsidRDefault="00F440A6" w:rsidP="00AB35CF">
            <w:pPr>
              <w:keepNext/>
              <w:keepLines/>
              <w:overflowPunct w:val="0"/>
              <w:autoSpaceDE w:val="0"/>
              <w:autoSpaceDN w:val="0"/>
              <w:adjustRightInd w:val="0"/>
              <w:spacing w:after="0"/>
              <w:jc w:val="center"/>
              <w:textAlignment w:val="baseline"/>
              <w:rPr>
                <w:ins w:id="60598" w:author="RedCap - BigCR editor" w:date="2022-08-29T12:54:00Z"/>
                <w:rFonts w:ascii="Arial" w:hAnsi="Arial"/>
                <w:sz w:val="18"/>
                <w:lang w:eastAsia="en-GB"/>
              </w:rPr>
            </w:pPr>
            <w:ins w:id="60599" w:author="RedCap - BigCR editor" w:date="2022-08-29T12:54:00Z">
              <w:r w:rsidRPr="00DB707E">
                <w:rPr>
                  <w:rFonts w:ascii="Arial" w:hAnsi="Arial" w:cs="Arial"/>
                  <w:sz w:val="18"/>
                  <w:lang w:val="da-DK" w:eastAsia="en-GB"/>
                </w:rPr>
                <w:t xml:space="preserve"> E</w:t>
              </w:r>
              <w:r w:rsidRPr="00DB707E">
                <w:rPr>
                  <w:rFonts w:ascii="Arial" w:hAnsi="Arial" w:cs="Arial"/>
                  <w:sz w:val="18"/>
                  <w:vertAlign w:val="subscript"/>
                  <w:lang w:val="da-DK" w:eastAsia="en-GB"/>
                </w:rPr>
                <w:t>s</w:t>
              </w:r>
            </w:ins>
          </w:p>
        </w:tc>
        <w:tc>
          <w:tcPr>
            <w:tcW w:w="1722" w:type="dxa"/>
            <w:tcBorders>
              <w:top w:val="single" w:sz="4" w:space="0" w:color="auto"/>
              <w:left w:val="single" w:sz="4" w:space="0" w:color="auto"/>
              <w:bottom w:val="nil"/>
              <w:right w:val="single" w:sz="4" w:space="0" w:color="auto"/>
            </w:tcBorders>
            <w:hideMark/>
          </w:tcPr>
          <w:p w14:paraId="034CB11D" w14:textId="77777777" w:rsidR="00F440A6" w:rsidRPr="00DB707E" w:rsidRDefault="00F440A6" w:rsidP="00AB35CF">
            <w:pPr>
              <w:keepNext/>
              <w:keepLines/>
              <w:overflowPunct w:val="0"/>
              <w:autoSpaceDE w:val="0"/>
              <w:autoSpaceDN w:val="0"/>
              <w:adjustRightInd w:val="0"/>
              <w:spacing w:after="0"/>
              <w:jc w:val="center"/>
              <w:textAlignment w:val="baseline"/>
              <w:rPr>
                <w:ins w:id="60600" w:author="RedCap - BigCR editor" w:date="2022-08-29T12:54:00Z"/>
                <w:rFonts w:ascii="Arial" w:hAnsi="Arial"/>
                <w:sz w:val="18"/>
                <w:lang w:eastAsia="en-GB"/>
              </w:rPr>
            </w:pPr>
            <w:ins w:id="60601" w:author="RedCap - BigCR editor" w:date="2022-08-29T12:54:00Z">
              <w:r w:rsidRPr="00DB707E">
                <w:rPr>
                  <w:rFonts w:ascii="Arial" w:hAnsi="Arial"/>
                  <w:sz w:val="18"/>
                  <w:lang w:eastAsia="en-GB"/>
                </w:rPr>
                <w:t>dBm/SCS</w:t>
              </w:r>
            </w:ins>
          </w:p>
        </w:tc>
        <w:tc>
          <w:tcPr>
            <w:tcW w:w="1701" w:type="dxa"/>
            <w:tcBorders>
              <w:top w:val="single" w:sz="4" w:space="0" w:color="auto"/>
              <w:left w:val="single" w:sz="4" w:space="0" w:color="auto"/>
              <w:bottom w:val="single" w:sz="4" w:space="0" w:color="auto"/>
              <w:right w:val="single" w:sz="4" w:space="0" w:color="auto"/>
            </w:tcBorders>
            <w:hideMark/>
          </w:tcPr>
          <w:p w14:paraId="30335305" w14:textId="77777777" w:rsidR="00F440A6" w:rsidRPr="00DB707E" w:rsidRDefault="00F440A6" w:rsidP="00AB35CF">
            <w:pPr>
              <w:keepNext/>
              <w:keepLines/>
              <w:overflowPunct w:val="0"/>
              <w:autoSpaceDE w:val="0"/>
              <w:autoSpaceDN w:val="0"/>
              <w:adjustRightInd w:val="0"/>
              <w:spacing w:after="0"/>
              <w:jc w:val="center"/>
              <w:textAlignment w:val="baseline"/>
              <w:rPr>
                <w:ins w:id="60602" w:author="RedCap - BigCR editor" w:date="2022-08-29T12:54:00Z"/>
                <w:rFonts w:ascii="Arial" w:hAnsi="Arial" w:cs="Arial"/>
                <w:sz w:val="18"/>
                <w:lang w:eastAsia="en-GB"/>
              </w:rPr>
            </w:pPr>
            <w:ins w:id="60603" w:author="RedCap - BigCR editor" w:date="2022-08-29T12:54:00Z">
              <w:r w:rsidRPr="00DB707E">
                <w:rPr>
                  <w:rFonts w:ascii="Arial" w:hAnsi="Arial" w:cs="Arial"/>
                  <w:sz w:val="18"/>
                  <w:lang w:eastAsia="en-GB"/>
                </w:rPr>
                <w:t>1</w:t>
              </w:r>
            </w:ins>
          </w:p>
        </w:tc>
        <w:tc>
          <w:tcPr>
            <w:tcW w:w="794" w:type="dxa"/>
            <w:tcBorders>
              <w:top w:val="single" w:sz="4" w:space="0" w:color="auto"/>
              <w:left w:val="single" w:sz="4" w:space="0" w:color="auto"/>
              <w:bottom w:val="single" w:sz="4" w:space="0" w:color="auto"/>
              <w:right w:val="single" w:sz="4" w:space="0" w:color="auto"/>
            </w:tcBorders>
            <w:hideMark/>
          </w:tcPr>
          <w:p w14:paraId="3C04A41C" w14:textId="77777777" w:rsidR="00F440A6" w:rsidRPr="00DB707E" w:rsidRDefault="00F440A6" w:rsidP="00AB35CF">
            <w:pPr>
              <w:keepNext/>
              <w:keepLines/>
              <w:overflowPunct w:val="0"/>
              <w:autoSpaceDE w:val="0"/>
              <w:autoSpaceDN w:val="0"/>
              <w:adjustRightInd w:val="0"/>
              <w:spacing w:after="0"/>
              <w:jc w:val="center"/>
              <w:textAlignment w:val="baseline"/>
              <w:rPr>
                <w:ins w:id="60604" w:author="RedCap - BigCR editor" w:date="2022-08-29T12:54:00Z"/>
                <w:rFonts w:ascii="Arial" w:hAnsi="Arial" w:cs="Arial"/>
                <w:sz w:val="18"/>
                <w:lang w:eastAsia="en-GB"/>
              </w:rPr>
            </w:pPr>
            <w:ins w:id="60605" w:author="RedCap - BigCR editor" w:date="2022-08-29T12:54:00Z">
              <w:r w:rsidRPr="00DB707E">
                <w:rPr>
                  <w:rFonts w:ascii="Arial" w:hAnsi="Arial" w:cs="Arial"/>
                  <w:sz w:val="18"/>
                  <w:lang w:eastAsia="en-GB"/>
                </w:rPr>
                <w:t>-89</w:t>
              </w:r>
            </w:ins>
          </w:p>
        </w:tc>
        <w:tc>
          <w:tcPr>
            <w:tcW w:w="977" w:type="dxa"/>
            <w:gridSpan w:val="2"/>
            <w:tcBorders>
              <w:top w:val="single" w:sz="4" w:space="0" w:color="auto"/>
              <w:left w:val="single" w:sz="4" w:space="0" w:color="auto"/>
              <w:bottom w:val="single" w:sz="4" w:space="0" w:color="auto"/>
              <w:right w:val="single" w:sz="4" w:space="0" w:color="auto"/>
            </w:tcBorders>
          </w:tcPr>
          <w:p w14:paraId="1918A6FB" w14:textId="77777777" w:rsidR="00F440A6" w:rsidRPr="00DB707E" w:rsidRDefault="00F440A6" w:rsidP="00AB35CF">
            <w:pPr>
              <w:keepNext/>
              <w:keepLines/>
              <w:overflowPunct w:val="0"/>
              <w:autoSpaceDE w:val="0"/>
              <w:autoSpaceDN w:val="0"/>
              <w:adjustRightInd w:val="0"/>
              <w:spacing w:after="0"/>
              <w:jc w:val="center"/>
              <w:textAlignment w:val="baseline"/>
              <w:rPr>
                <w:ins w:id="60606" w:author="RedCap - BigCR editor" w:date="2022-08-29T12:54:00Z"/>
                <w:rFonts w:ascii="Arial" w:hAnsi="Arial" w:cs="Arial"/>
                <w:sz w:val="18"/>
                <w:lang w:eastAsia="en-GB"/>
              </w:rPr>
            </w:pPr>
            <w:ins w:id="60607" w:author="RedCap - BigCR editor" w:date="2022-08-29T12:54:00Z">
              <w:r w:rsidRPr="00DB707E">
                <w:rPr>
                  <w:rFonts w:ascii="Arial" w:hAnsi="Arial" w:cs="Arial"/>
                  <w:sz w:val="18"/>
                  <w:lang w:eastAsia="en-GB"/>
                </w:rPr>
                <w:t>-89</w:t>
              </w:r>
            </w:ins>
          </w:p>
        </w:tc>
        <w:tc>
          <w:tcPr>
            <w:tcW w:w="866" w:type="dxa"/>
            <w:tcBorders>
              <w:top w:val="single" w:sz="4" w:space="0" w:color="auto"/>
              <w:left w:val="single" w:sz="4" w:space="0" w:color="auto"/>
              <w:bottom w:val="single" w:sz="4" w:space="0" w:color="auto"/>
              <w:right w:val="single" w:sz="4" w:space="0" w:color="auto"/>
            </w:tcBorders>
          </w:tcPr>
          <w:p w14:paraId="61CAB8BC" w14:textId="77777777" w:rsidR="00F440A6" w:rsidRPr="00DB707E" w:rsidRDefault="00F440A6" w:rsidP="00AB35CF">
            <w:pPr>
              <w:keepNext/>
              <w:keepLines/>
              <w:overflowPunct w:val="0"/>
              <w:autoSpaceDE w:val="0"/>
              <w:autoSpaceDN w:val="0"/>
              <w:adjustRightInd w:val="0"/>
              <w:spacing w:after="0"/>
              <w:jc w:val="center"/>
              <w:textAlignment w:val="baseline"/>
              <w:rPr>
                <w:ins w:id="60608" w:author="RedCap - BigCR editor" w:date="2022-08-29T12:54:00Z"/>
                <w:rFonts w:ascii="Arial" w:hAnsi="Arial" w:cs="Arial"/>
                <w:sz w:val="18"/>
                <w:lang w:eastAsia="en-GB"/>
              </w:rPr>
            </w:pPr>
            <w:ins w:id="60609" w:author="RedCap - BigCR editor" w:date="2022-08-29T12:54:00Z">
              <w:r w:rsidRPr="00DB707E">
                <w:rPr>
                  <w:rFonts w:ascii="Arial" w:hAnsi="Arial" w:cs="Arial"/>
                  <w:sz w:val="18"/>
                  <w:lang w:eastAsia="en-GB"/>
                </w:rPr>
                <w:t>-Infinity</w:t>
              </w:r>
            </w:ins>
          </w:p>
        </w:tc>
        <w:tc>
          <w:tcPr>
            <w:tcW w:w="906" w:type="dxa"/>
            <w:tcBorders>
              <w:top w:val="single" w:sz="4" w:space="0" w:color="auto"/>
              <w:left w:val="single" w:sz="4" w:space="0" w:color="auto"/>
              <w:bottom w:val="single" w:sz="4" w:space="0" w:color="auto"/>
              <w:right w:val="single" w:sz="4" w:space="0" w:color="auto"/>
            </w:tcBorders>
          </w:tcPr>
          <w:p w14:paraId="391DDE10" w14:textId="77777777" w:rsidR="00F440A6" w:rsidRPr="00DB707E" w:rsidRDefault="00F440A6" w:rsidP="00AB35CF">
            <w:pPr>
              <w:keepNext/>
              <w:keepLines/>
              <w:overflowPunct w:val="0"/>
              <w:autoSpaceDE w:val="0"/>
              <w:autoSpaceDN w:val="0"/>
              <w:adjustRightInd w:val="0"/>
              <w:spacing w:after="0"/>
              <w:jc w:val="center"/>
              <w:textAlignment w:val="baseline"/>
              <w:rPr>
                <w:ins w:id="60610" w:author="RedCap - BigCR editor" w:date="2022-08-29T12:54:00Z"/>
                <w:rFonts w:ascii="Arial" w:hAnsi="Arial" w:cs="Arial"/>
                <w:sz w:val="18"/>
                <w:lang w:eastAsia="en-GB"/>
              </w:rPr>
            </w:pPr>
            <w:ins w:id="60611" w:author="RedCap - BigCR editor" w:date="2022-08-29T12:54:00Z">
              <w:r w:rsidRPr="00DB707E">
                <w:rPr>
                  <w:rFonts w:ascii="Arial" w:hAnsi="Arial" w:cs="Arial"/>
                  <w:sz w:val="18"/>
                  <w:lang w:eastAsia="en-GB"/>
                </w:rPr>
                <w:t>-89</w:t>
              </w:r>
            </w:ins>
          </w:p>
        </w:tc>
      </w:tr>
      <w:tr w:rsidR="00F440A6" w:rsidRPr="00DB707E" w14:paraId="1319B651" w14:textId="77777777" w:rsidTr="00AB35CF">
        <w:trPr>
          <w:cantSplit/>
          <w:trHeight w:val="162"/>
          <w:jc w:val="center"/>
          <w:ins w:id="60612" w:author="RedCap - BigCR editor" w:date="2022-08-29T12:54:00Z"/>
        </w:trPr>
        <w:tc>
          <w:tcPr>
            <w:tcW w:w="1647" w:type="dxa"/>
            <w:tcBorders>
              <w:top w:val="nil"/>
              <w:left w:val="single" w:sz="4" w:space="0" w:color="auto"/>
              <w:bottom w:val="single" w:sz="4" w:space="0" w:color="auto"/>
              <w:right w:val="single" w:sz="4" w:space="0" w:color="auto"/>
            </w:tcBorders>
            <w:hideMark/>
          </w:tcPr>
          <w:p w14:paraId="381E6377" w14:textId="77777777" w:rsidR="00F440A6" w:rsidRPr="00DB707E" w:rsidRDefault="00F440A6" w:rsidP="00AB35CF">
            <w:pPr>
              <w:keepNext/>
              <w:keepLines/>
              <w:overflowPunct w:val="0"/>
              <w:autoSpaceDE w:val="0"/>
              <w:autoSpaceDN w:val="0"/>
              <w:adjustRightInd w:val="0"/>
              <w:spacing w:after="0"/>
              <w:jc w:val="center"/>
              <w:textAlignment w:val="baseline"/>
              <w:rPr>
                <w:ins w:id="60613" w:author="RedCap - BigCR editor" w:date="2022-08-29T12:54:00Z"/>
                <w:rFonts w:ascii="Arial" w:hAnsi="Arial"/>
                <w:sz w:val="18"/>
                <w:lang w:eastAsia="en-GB"/>
              </w:rPr>
            </w:pPr>
          </w:p>
        </w:tc>
        <w:tc>
          <w:tcPr>
            <w:tcW w:w="1722" w:type="dxa"/>
            <w:tcBorders>
              <w:top w:val="nil"/>
              <w:left w:val="single" w:sz="4" w:space="0" w:color="auto"/>
              <w:bottom w:val="single" w:sz="4" w:space="0" w:color="auto"/>
              <w:right w:val="single" w:sz="4" w:space="0" w:color="auto"/>
            </w:tcBorders>
            <w:hideMark/>
          </w:tcPr>
          <w:p w14:paraId="00DA9A16" w14:textId="77777777" w:rsidR="00F440A6" w:rsidRPr="00DB707E" w:rsidRDefault="00F440A6" w:rsidP="00AB35CF">
            <w:pPr>
              <w:keepNext/>
              <w:keepLines/>
              <w:overflowPunct w:val="0"/>
              <w:autoSpaceDE w:val="0"/>
              <w:autoSpaceDN w:val="0"/>
              <w:adjustRightInd w:val="0"/>
              <w:spacing w:after="0"/>
              <w:jc w:val="center"/>
              <w:textAlignment w:val="baseline"/>
              <w:rPr>
                <w:ins w:id="60614" w:author="RedCap - BigCR editor" w:date="2022-08-29T12:54:00Z"/>
                <w:rFonts w:ascii="Arial" w:hAnsi="Arial"/>
                <w:sz w:val="18"/>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5D55E6E7" w14:textId="77777777" w:rsidR="00F440A6" w:rsidRPr="00DB707E" w:rsidRDefault="00F440A6" w:rsidP="00AB35CF">
            <w:pPr>
              <w:keepNext/>
              <w:keepLines/>
              <w:overflowPunct w:val="0"/>
              <w:autoSpaceDE w:val="0"/>
              <w:autoSpaceDN w:val="0"/>
              <w:adjustRightInd w:val="0"/>
              <w:spacing w:after="0"/>
              <w:jc w:val="center"/>
              <w:textAlignment w:val="baseline"/>
              <w:rPr>
                <w:ins w:id="60615" w:author="RedCap - BigCR editor" w:date="2022-08-29T12:54:00Z"/>
                <w:rFonts w:ascii="Arial" w:hAnsi="Arial" w:cs="Arial"/>
                <w:sz w:val="18"/>
                <w:lang w:eastAsia="en-GB"/>
              </w:rPr>
            </w:pPr>
            <w:ins w:id="60616" w:author="RedCap - BigCR editor" w:date="2022-08-29T12:54:00Z">
              <w:r w:rsidRPr="00DB707E">
                <w:rPr>
                  <w:rFonts w:ascii="Arial" w:hAnsi="Arial" w:cs="Arial"/>
                  <w:sz w:val="18"/>
                  <w:lang w:eastAsia="en-GB"/>
                </w:rPr>
                <w:t>2</w:t>
              </w:r>
            </w:ins>
          </w:p>
        </w:tc>
        <w:tc>
          <w:tcPr>
            <w:tcW w:w="794" w:type="dxa"/>
            <w:tcBorders>
              <w:top w:val="single" w:sz="4" w:space="0" w:color="auto"/>
              <w:left w:val="single" w:sz="4" w:space="0" w:color="auto"/>
              <w:bottom w:val="single" w:sz="4" w:space="0" w:color="auto"/>
              <w:right w:val="single" w:sz="4" w:space="0" w:color="auto"/>
            </w:tcBorders>
            <w:hideMark/>
          </w:tcPr>
          <w:p w14:paraId="43880C80" w14:textId="77777777" w:rsidR="00F440A6" w:rsidRPr="00DB707E" w:rsidRDefault="00F440A6" w:rsidP="00AB35CF">
            <w:pPr>
              <w:keepNext/>
              <w:keepLines/>
              <w:overflowPunct w:val="0"/>
              <w:autoSpaceDE w:val="0"/>
              <w:autoSpaceDN w:val="0"/>
              <w:adjustRightInd w:val="0"/>
              <w:spacing w:after="0"/>
              <w:jc w:val="center"/>
              <w:textAlignment w:val="baseline"/>
              <w:rPr>
                <w:ins w:id="60617" w:author="RedCap - BigCR editor" w:date="2022-08-29T12:54:00Z"/>
                <w:rFonts w:ascii="Arial" w:hAnsi="Arial" w:cs="Arial"/>
                <w:sz w:val="18"/>
                <w:lang w:eastAsia="en-GB"/>
              </w:rPr>
            </w:pPr>
            <w:ins w:id="60618" w:author="RedCap - BigCR editor" w:date="2022-08-29T12:54:00Z">
              <w:r w:rsidRPr="00DB707E">
                <w:rPr>
                  <w:rFonts w:ascii="Arial" w:hAnsi="Arial" w:cs="Arial"/>
                  <w:sz w:val="18"/>
                  <w:lang w:eastAsia="en-GB"/>
                </w:rPr>
                <w:t>-86</w:t>
              </w:r>
            </w:ins>
          </w:p>
        </w:tc>
        <w:tc>
          <w:tcPr>
            <w:tcW w:w="977" w:type="dxa"/>
            <w:gridSpan w:val="2"/>
            <w:tcBorders>
              <w:top w:val="single" w:sz="4" w:space="0" w:color="auto"/>
              <w:left w:val="single" w:sz="4" w:space="0" w:color="auto"/>
              <w:bottom w:val="single" w:sz="4" w:space="0" w:color="auto"/>
              <w:right w:val="single" w:sz="4" w:space="0" w:color="auto"/>
            </w:tcBorders>
          </w:tcPr>
          <w:p w14:paraId="555474F9" w14:textId="77777777" w:rsidR="00F440A6" w:rsidRPr="00DB707E" w:rsidRDefault="00F440A6" w:rsidP="00AB35CF">
            <w:pPr>
              <w:keepNext/>
              <w:keepLines/>
              <w:overflowPunct w:val="0"/>
              <w:autoSpaceDE w:val="0"/>
              <w:autoSpaceDN w:val="0"/>
              <w:adjustRightInd w:val="0"/>
              <w:spacing w:after="0"/>
              <w:jc w:val="center"/>
              <w:textAlignment w:val="baseline"/>
              <w:rPr>
                <w:ins w:id="60619" w:author="RedCap - BigCR editor" w:date="2022-08-29T12:54:00Z"/>
                <w:rFonts w:ascii="Arial" w:hAnsi="Arial" w:cs="Arial"/>
                <w:sz w:val="18"/>
                <w:lang w:eastAsia="en-GB"/>
              </w:rPr>
            </w:pPr>
            <w:ins w:id="60620" w:author="RedCap - BigCR editor" w:date="2022-08-29T12:54:00Z">
              <w:r w:rsidRPr="00DB707E">
                <w:rPr>
                  <w:rFonts w:ascii="Arial" w:hAnsi="Arial" w:cs="Arial"/>
                  <w:sz w:val="18"/>
                  <w:lang w:eastAsia="en-GB"/>
                </w:rPr>
                <w:t>-86</w:t>
              </w:r>
            </w:ins>
          </w:p>
        </w:tc>
        <w:tc>
          <w:tcPr>
            <w:tcW w:w="866" w:type="dxa"/>
            <w:tcBorders>
              <w:top w:val="single" w:sz="4" w:space="0" w:color="auto"/>
              <w:left w:val="single" w:sz="4" w:space="0" w:color="auto"/>
              <w:bottom w:val="single" w:sz="4" w:space="0" w:color="auto"/>
              <w:right w:val="single" w:sz="4" w:space="0" w:color="auto"/>
            </w:tcBorders>
          </w:tcPr>
          <w:p w14:paraId="24185292" w14:textId="77777777" w:rsidR="00F440A6" w:rsidRPr="00DB707E" w:rsidRDefault="00F440A6" w:rsidP="00AB35CF">
            <w:pPr>
              <w:keepNext/>
              <w:keepLines/>
              <w:overflowPunct w:val="0"/>
              <w:autoSpaceDE w:val="0"/>
              <w:autoSpaceDN w:val="0"/>
              <w:adjustRightInd w:val="0"/>
              <w:spacing w:after="0"/>
              <w:jc w:val="center"/>
              <w:textAlignment w:val="baseline"/>
              <w:rPr>
                <w:ins w:id="60621" w:author="RedCap - BigCR editor" w:date="2022-08-29T12:54:00Z"/>
                <w:rFonts w:ascii="Arial" w:hAnsi="Arial" w:cs="Arial"/>
                <w:sz w:val="18"/>
                <w:lang w:eastAsia="en-GB"/>
              </w:rPr>
            </w:pPr>
            <w:ins w:id="60622" w:author="RedCap - BigCR editor" w:date="2022-08-29T12:54:00Z">
              <w:r w:rsidRPr="00DB707E">
                <w:rPr>
                  <w:rFonts w:ascii="Arial" w:hAnsi="Arial" w:cs="Arial"/>
                  <w:sz w:val="18"/>
                  <w:lang w:eastAsia="en-GB"/>
                </w:rPr>
                <w:t>-Infinity</w:t>
              </w:r>
            </w:ins>
          </w:p>
        </w:tc>
        <w:tc>
          <w:tcPr>
            <w:tcW w:w="906" w:type="dxa"/>
            <w:tcBorders>
              <w:top w:val="single" w:sz="4" w:space="0" w:color="auto"/>
              <w:left w:val="single" w:sz="4" w:space="0" w:color="auto"/>
              <w:bottom w:val="single" w:sz="4" w:space="0" w:color="auto"/>
              <w:right w:val="single" w:sz="4" w:space="0" w:color="auto"/>
            </w:tcBorders>
          </w:tcPr>
          <w:p w14:paraId="542463E9" w14:textId="77777777" w:rsidR="00F440A6" w:rsidRPr="00DB707E" w:rsidRDefault="00F440A6" w:rsidP="00AB35CF">
            <w:pPr>
              <w:keepNext/>
              <w:keepLines/>
              <w:overflowPunct w:val="0"/>
              <w:autoSpaceDE w:val="0"/>
              <w:autoSpaceDN w:val="0"/>
              <w:adjustRightInd w:val="0"/>
              <w:spacing w:after="0"/>
              <w:jc w:val="center"/>
              <w:textAlignment w:val="baseline"/>
              <w:rPr>
                <w:ins w:id="60623" w:author="RedCap - BigCR editor" w:date="2022-08-29T12:54:00Z"/>
                <w:rFonts w:ascii="Arial" w:hAnsi="Arial" w:cs="Arial"/>
                <w:sz w:val="18"/>
                <w:lang w:eastAsia="en-GB"/>
              </w:rPr>
            </w:pPr>
            <w:ins w:id="60624" w:author="RedCap - BigCR editor" w:date="2022-08-29T12:54:00Z">
              <w:r w:rsidRPr="00DB707E">
                <w:rPr>
                  <w:rFonts w:ascii="Arial" w:hAnsi="Arial" w:cs="Arial"/>
                  <w:sz w:val="18"/>
                  <w:lang w:eastAsia="en-GB"/>
                </w:rPr>
                <w:t>-86</w:t>
              </w:r>
            </w:ins>
          </w:p>
        </w:tc>
      </w:tr>
      <w:tr w:rsidR="00F440A6" w:rsidRPr="00DB707E" w14:paraId="487C5D6F" w14:textId="77777777" w:rsidTr="00AB35CF">
        <w:trPr>
          <w:cantSplit/>
          <w:trHeight w:val="162"/>
          <w:jc w:val="center"/>
          <w:ins w:id="60625" w:author="RedCap - BigCR editor" w:date="2022-08-29T12:54:00Z"/>
        </w:trPr>
        <w:tc>
          <w:tcPr>
            <w:tcW w:w="1647" w:type="dxa"/>
            <w:tcBorders>
              <w:top w:val="nil"/>
              <w:left w:val="single" w:sz="4" w:space="0" w:color="auto"/>
              <w:bottom w:val="single" w:sz="4" w:space="0" w:color="auto"/>
              <w:right w:val="single" w:sz="4" w:space="0" w:color="auto"/>
            </w:tcBorders>
          </w:tcPr>
          <w:p w14:paraId="5C73FEA4" w14:textId="77777777" w:rsidR="00F440A6" w:rsidRPr="00DB707E" w:rsidRDefault="00F440A6" w:rsidP="00AB35CF">
            <w:pPr>
              <w:keepNext/>
              <w:keepLines/>
              <w:overflowPunct w:val="0"/>
              <w:autoSpaceDE w:val="0"/>
              <w:autoSpaceDN w:val="0"/>
              <w:adjustRightInd w:val="0"/>
              <w:spacing w:after="0"/>
              <w:jc w:val="center"/>
              <w:textAlignment w:val="baseline"/>
              <w:rPr>
                <w:ins w:id="60626" w:author="RedCap - BigCR editor" w:date="2022-08-29T12:54:00Z"/>
                <w:rFonts w:ascii="Arial" w:hAnsi="Arial"/>
                <w:sz w:val="18"/>
                <w:lang w:eastAsia="en-GB"/>
              </w:rPr>
            </w:pPr>
            <w:ins w:id="60627" w:author="RedCap - BigCR editor" w:date="2022-08-29T12:54:00Z">
              <w:r w:rsidRPr="00DB707E">
                <w:rPr>
                  <w:rFonts w:ascii="Arial" w:hAnsi="Arial" w:cs="v4.2.0"/>
                  <w:noProof/>
                  <w:sz w:val="18"/>
                  <w:lang w:val="en-US" w:eastAsia="zh-CN"/>
                </w:rPr>
                <w:drawing>
                  <wp:inline distT="0" distB="0" distL="0" distR="0" wp14:anchorId="5F191570" wp14:editId="60584EFD">
                    <wp:extent cx="401955" cy="248285"/>
                    <wp:effectExtent l="0" t="0" r="0" b="0"/>
                    <wp:docPr id="11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2"/>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Pr="00DB707E">
                <w:rPr>
                  <w:rFonts w:ascii="Arial" w:hAnsi="Arial" w:cs="v4.2.0"/>
                  <w:sz w:val="18"/>
                  <w:lang w:eastAsia="en-GB"/>
                </w:rPr>
                <w:t xml:space="preserve"> </w:t>
              </w:r>
              <w:r w:rsidRPr="00DB707E">
                <w:rPr>
                  <w:rFonts w:ascii="Arial" w:hAnsi="Arial" w:cs="v4.2.0"/>
                  <w:sz w:val="18"/>
                  <w:vertAlign w:val="superscript"/>
                  <w:lang w:eastAsia="en-GB"/>
                </w:rPr>
                <w:t>BB Note 5</w:t>
              </w:r>
            </w:ins>
          </w:p>
        </w:tc>
        <w:tc>
          <w:tcPr>
            <w:tcW w:w="1722" w:type="dxa"/>
            <w:tcBorders>
              <w:top w:val="nil"/>
              <w:left w:val="single" w:sz="4" w:space="0" w:color="auto"/>
              <w:bottom w:val="single" w:sz="4" w:space="0" w:color="auto"/>
              <w:right w:val="single" w:sz="4" w:space="0" w:color="auto"/>
            </w:tcBorders>
          </w:tcPr>
          <w:p w14:paraId="68FCC2C6" w14:textId="77777777" w:rsidR="00F440A6" w:rsidRPr="00DB707E" w:rsidRDefault="00F440A6" w:rsidP="00AB35CF">
            <w:pPr>
              <w:keepNext/>
              <w:keepLines/>
              <w:overflowPunct w:val="0"/>
              <w:autoSpaceDE w:val="0"/>
              <w:autoSpaceDN w:val="0"/>
              <w:adjustRightInd w:val="0"/>
              <w:spacing w:after="0"/>
              <w:jc w:val="center"/>
              <w:textAlignment w:val="baseline"/>
              <w:rPr>
                <w:ins w:id="60628" w:author="RedCap - BigCR editor" w:date="2022-08-29T12:54:00Z"/>
                <w:rFonts w:ascii="Arial" w:hAnsi="Arial"/>
                <w:sz w:val="18"/>
                <w:lang w:eastAsia="en-GB"/>
              </w:rPr>
            </w:pPr>
            <w:ins w:id="60629" w:author="RedCap - BigCR editor" w:date="2022-08-29T12:54:00Z">
              <w:r w:rsidRPr="00DB707E">
                <w:rPr>
                  <w:rFonts w:ascii="Arial" w:hAnsi="Arial" w:cs="v4.2.0"/>
                  <w:sz w:val="18"/>
                  <w:lang w:eastAsia="en-GB"/>
                </w:rPr>
                <w:t>dB</w:t>
              </w:r>
            </w:ins>
          </w:p>
        </w:tc>
        <w:tc>
          <w:tcPr>
            <w:tcW w:w="1701" w:type="dxa"/>
            <w:tcBorders>
              <w:top w:val="single" w:sz="4" w:space="0" w:color="auto"/>
              <w:left w:val="single" w:sz="4" w:space="0" w:color="auto"/>
              <w:bottom w:val="single" w:sz="4" w:space="0" w:color="auto"/>
              <w:right w:val="single" w:sz="4" w:space="0" w:color="auto"/>
            </w:tcBorders>
          </w:tcPr>
          <w:p w14:paraId="43C92708" w14:textId="77777777" w:rsidR="00F440A6" w:rsidRPr="00DB707E" w:rsidRDefault="00F440A6" w:rsidP="00AB35CF">
            <w:pPr>
              <w:keepNext/>
              <w:keepLines/>
              <w:overflowPunct w:val="0"/>
              <w:autoSpaceDE w:val="0"/>
              <w:autoSpaceDN w:val="0"/>
              <w:adjustRightInd w:val="0"/>
              <w:spacing w:after="0"/>
              <w:jc w:val="center"/>
              <w:textAlignment w:val="baseline"/>
              <w:rPr>
                <w:ins w:id="60630" w:author="RedCap - BigCR editor" w:date="2022-08-29T12:54:00Z"/>
                <w:rFonts w:ascii="Arial" w:hAnsi="Arial" w:cs="Arial"/>
                <w:sz w:val="18"/>
                <w:lang w:eastAsia="en-GB"/>
              </w:rPr>
            </w:pPr>
            <w:ins w:id="60631" w:author="RedCap - BigCR editor" w:date="2022-08-29T12:54:00Z">
              <w:r w:rsidRPr="00DB707E">
                <w:rPr>
                  <w:rFonts w:ascii="Arial" w:hAnsi="Arial" w:cs="Arial"/>
                  <w:sz w:val="18"/>
                  <w:lang w:eastAsia="en-GB"/>
                </w:rPr>
                <w:t>1, 2</w:t>
              </w:r>
            </w:ins>
          </w:p>
        </w:tc>
        <w:tc>
          <w:tcPr>
            <w:tcW w:w="794" w:type="dxa"/>
            <w:tcBorders>
              <w:top w:val="single" w:sz="4" w:space="0" w:color="auto"/>
              <w:left w:val="single" w:sz="4" w:space="0" w:color="auto"/>
              <w:bottom w:val="single" w:sz="4" w:space="0" w:color="auto"/>
              <w:right w:val="single" w:sz="4" w:space="0" w:color="auto"/>
            </w:tcBorders>
          </w:tcPr>
          <w:p w14:paraId="16EB3679" w14:textId="77777777" w:rsidR="00F440A6" w:rsidRPr="00DB707E" w:rsidRDefault="00F440A6" w:rsidP="00AB35CF">
            <w:pPr>
              <w:keepNext/>
              <w:keepLines/>
              <w:overflowPunct w:val="0"/>
              <w:autoSpaceDE w:val="0"/>
              <w:autoSpaceDN w:val="0"/>
              <w:adjustRightInd w:val="0"/>
              <w:spacing w:after="0"/>
              <w:jc w:val="center"/>
              <w:textAlignment w:val="baseline"/>
              <w:rPr>
                <w:ins w:id="60632" w:author="RedCap - BigCR editor" w:date="2022-08-29T12:54:00Z"/>
                <w:rFonts w:ascii="Arial" w:hAnsi="Arial" w:cs="Arial"/>
                <w:sz w:val="18"/>
                <w:lang w:eastAsia="en-GB"/>
              </w:rPr>
            </w:pPr>
            <w:ins w:id="60633" w:author="RedCap - BigCR editor" w:date="2022-08-29T12:54:00Z">
              <w:r w:rsidRPr="00DB707E">
                <w:rPr>
                  <w:rFonts w:ascii="Arial" w:hAnsi="Arial"/>
                  <w:sz w:val="18"/>
                  <w:lang w:eastAsia="en-GB"/>
                </w:rPr>
                <w:t>-0.12</w:t>
              </w:r>
            </w:ins>
          </w:p>
        </w:tc>
        <w:tc>
          <w:tcPr>
            <w:tcW w:w="977" w:type="dxa"/>
            <w:gridSpan w:val="2"/>
            <w:tcBorders>
              <w:top w:val="single" w:sz="4" w:space="0" w:color="auto"/>
              <w:left w:val="single" w:sz="4" w:space="0" w:color="auto"/>
              <w:bottom w:val="single" w:sz="4" w:space="0" w:color="auto"/>
              <w:right w:val="single" w:sz="4" w:space="0" w:color="auto"/>
            </w:tcBorders>
          </w:tcPr>
          <w:p w14:paraId="58958E42" w14:textId="77777777" w:rsidR="00F440A6" w:rsidRPr="00DB707E" w:rsidRDefault="00F440A6" w:rsidP="00AB35CF">
            <w:pPr>
              <w:keepNext/>
              <w:keepLines/>
              <w:overflowPunct w:val="0"/>
              <w:autoSpaceDE w:val="0"/>
              <w:autoSpaceDN w:val="0"/>
              <w:adjustRightInd w:val="0"/>
              <w:spacing w:after="0"/>
              <w:jc w:val="center"/>
              <w:textAlignment w:val="baseline"/>
              <w:rPr>
                <w:ins w:id="60634" w:author="RedCap - BigCR editor" w:date="2022-08-29T12:54:00Z"/>
                <w:rFonts w:ascii="Arial" w:hAnsi="Arial" w:cs="Arial"/>
                <w:sz w:val="18"/>
                <w:lang w:eastAsia="en-GB"/>
              </w:rPr>
            </w:pPr>
            <w:ins w:id="60635" w:author="RedCap - BigCR editor" w:date="2022-08-29T12:54:00Z">
              <w:r w:rsidRPr="00DB707E">
                <w:rPr>
                  <w:rFonts w:ascii="Arial" w:hAnsi="Arial"/>
                  <w:sz w:val="18"/>
                  <w:lang w:eastAsia="en-GB"/>
                </w:rPr>
                <w:t>-0.12</w:t>
              </w:r>
            </w:ins>
          </w:p>
        </w:tc>
        <w:tc>
          <w:tcPr>
            <w:tcW w:w="866" w:type="dxa"/>
            <w:tcBorders>
              <w:top w:val="single" w:sz="4" w:space="0" w:color="auto"/>
              <w:left w:val="single" w:sz="4" w:space="0" w:color="auto"/>
              <w:bottom w:val="single" w:sz="4" w:space="0" w:color="auto"/>
              <w:right w:val="single" w:sz="4" w:space="0" w:color="auto"/>
            </w:tcBorders>
          </w:tcPr>
          <w:p w14:paraId="7C7F4CB2" w14:textId="77777777" w:rsidR="00F440A6" w:rsidRPr="00DB707E" w:rsidRDefault="00F440A6" w:rsidP="00AB35CF">
            <w:pPr>
              <w:keepNext/>
              <w:keepLines/>
              <w:overflowPunct w:val="0"/>
              <w:autoSpaceDE w:val="0"/>
              <w:autoSpaceDN w:val="0"/>
              <w:adjustRightInd w:val="0"/>
              <w:spacing w:after="0"/>
              <w:jc w:val="center"/>
              <w:textAlignment w:val="baseline"/>
              <w:rPr>
                <w:ins w:id="60636" w:author="RedCap - BigCR editor" w:date="2022-08-29T12:54:00Z"/>
                <w:rFonts w:ascii="Arial" w:hAnsi="Arial" w:cs="Arial"/>
                <w:sz w:val="18"/>
                <w:lang w:eastAsia="en-GB"/>
              </w:rPr>
            </w:pPr>
            <w:ins w:id="60637" w:author="RedCap - BigCR editor" w:date="2022-08-29T12:54:00Z">
              <w:r w:rsidRPr="00DB707E">
                <w:rPr>
                  <w:rFonts w:ascii="Arial" w:hAnsi="Arial"/>
                  <w:sz w:val="18"/>
                  <w:lang w:eastAsia="en-GB"/>
                </w:rPr>
                <w:t>-Infinity</w:t>
              </w:r>
            </w:ins>
          </w:p>
        </w:tc>
        <w:tc>
          <w:tcPr>
            <w:tcW w:w="906" w:type="dxa"/>
            <w:tcBorders>
              <w:top w:val="single" w:sz="4" w:space="0" w:color="auto"/>
              <w:left w:val="single" w:sz="4" w:space="0" w:color="auto"/>
              <w:bottom w:val="single" w:sz="4" w:space="0" w:color="auto"/>
              <w:right w:val="single" w:sz="4" w:space="0" w:color="auto"/>
            </w:tcBorders>
          </w:tcPr>
          <w:p w14:paraId="3AAE36E2" w14:textId="77777777" w:rsidR="00F440A6" w:rsidRPr="00DB707E" w:rsidRDefault="00F440A6" w:rsidP="00AB35CF">
            <w:pPr>
              <w:keepNext/>
              <w:keepLines/>
              <w:overflowPunct w:val="0"/>
              <w:autoSpaceDE w:val="0"/>
              <w:autoSpaceDN w:val="0"/>
              <w:adjustRightInd w:val="0"/>
              <w:spacing w:after="0"/>
              <w:jc w:val="center"/>
              <w:textAlignment w:val="baseline"/>
              <w:rPr>
                <w:ins w:id="60638" w:author="RedCap - BigCR editor" w:date="2022-08-29T12:54:00Z"/>
                <w:rFonts w:ascii="Arial" w:hAnsi="Arial" w:cs="Arial"/>
                <w:sz w:val="18"/>
                <w:lang w:eastAsia="en-GB"/>
              </w:rPr>
            </w:pPr>
            <w:ins w:id="60639" w:author="RedCap - BigCR editor" w:date="2022-08-29T12:54:00Z">
              <w:r w:rsidRPr="00DB707E">
                <w:rPr>
                  <w:rFonts w:ascii="Arial" w:hAnsi="Arial"/>
                  <w:sz w:val="18"/>
                  <w:lang w:eastAsia="en-GB"/>
                </w:rPr>
                <w:t>-0.12</w:t>
              </w:r>
            </w:ins>
          </w:p>
        </w:tc>
      </w:tr>
      <w:tr w:rsidR="00F440A6" w:rsidRPr="00DB707E" w14:paraId="00D2ECC7" w14:textId="77777777" w:rsidTr="00AB35CF">
        <w:trPr>
          <w:cantSplit/>
          <w:trHeight w:val="90"/>
          <w:jc w:val="center"/>
          <w:ins w:id="60640" w:author="RedCap - BigCR editor" w:date="2022-08-29T12:54:00Z"/>
        </w:trPr>
        <w:tc>
          <w:tcPr>
            <w:tcW w:w="1647" w:type="dxa"/>
            <w:tcBorders>
              <w:top w:val="single" w:sz="4" w:space="0" w:color="auto"/>
              <w:left w:val="single" w:sz="4" w:space="0" w:color="auto"/>
              <w:bottom w:val="nil"/>
              <w:right w:val="single" w:sz="4" w:space="0" w:color="auto"/>
            </w:tcBorders>
            <w:hideMark/>
          </w:tcPr>
          <w:p w14:paraId="6619434A" w14:textId="77777777" w:rsidR="00F440A6" w:rsidRPr="00DB707E" w:rsidRDefault="00F440A6" w:rsidP="00AB35CF">
            <w:pPr>
              <w:keepNext/>
              <w:keepLines/>
              <w:overflowPunct w:val="0"/>
              <w:autoSpaceDE w:val="0"/>
              <w:autoSpaceDN w:val="0"/>
              <w:adjustRightInd w:val="0"/>
              <w:spacing w:after="0"/>
              <w:jc w:val="center"/>
              <w:textAlignment w:val="baseline"/>
              <w:rPr>
                <w:ins w:id="60641" w:author="RedCap - BigCR editor" w:date="2022-08-29T12:54:00Z"/>
                <w:rFonts w:ascii="Arial" w:hAnsi="Arial"/>
                <w:sz w:val="18"/>
                <w:lang w:eastAsia="en-GB"/>
              </w:rPr>
            </w:pPr>
            <w:ins w:id="60642" w:author="RedCap - BigCR editor" w:date="2022-08-29T12:54:00Z">
              <w:r w:rsidRPr="00DB707E">
                <w:rPr>
                  <w:rFonts w:ascii="Arial" w:hAnsi="Arial"/>
                  <w:sz w:val="18"/>
                  <w:lang w:eastAsia="en-GB"/>
                </w:rPr>
                <w:t>SSB_RP</w:t>
              </w:r>
            </w:ins>
          </w:p>
        </w:tc>
        <w:tc>
          <w:tcPr>
            <w:tcW w:w="1722" w:type="dxa"/>
            <w:tcBorders>
              <w:top w:val="single" w:sz="4" w:space="0" w:color="auto"/>
              <w:left w:val="single" w:sz="4" w:space="0" w:color="auto"/>
              <w:bottom w:val="nil"/>
              <w:right w:val="single" w:sz="4" w:space="0" w:color="auto"/>
            </w:tcBorders>
            <w:hideMark/>
          </w:tcPr>
          <w:p w14:paraId="72375129" w14:textId="77777777" w:rsidR="00F440A6" w:rsidRPr="00DB707E" w:rsidRDefault="00F440A6" w:rsidP="00AB35CF">
            <w:pPr>
              <w:keepNext/>
              <w:keepLines/>
              <w:overflowPunct w:val="0"/>
              <w:autoSpaceDE w:val="0"/>
              <w:autoSpaceDN w:val="0"/>
              <w:adjustRightInd w:val="0"/>
              <w:spacing w:after="0"/>
              <w:jc w:val="center"/>
              <w:textAlignment w:val="baseline"/>
              <w:rPr>
                <w:ins w:id="60643" w:author="RedCap - BigCR editor" w:date="2022-08-29T12:54:00Z"/>
                <w:rFonts w:ascii="Arial" w:hAnsi="Arial"/>
                <w:sz w:val="18"/>
                <w:lang w:eastAsia="en-GB"/>
              </w:rPr>
            </w:pPr>
            <w:ins w:id="60644" w:author="RedCap - BigCR editor" w:date="2022-08-29T12:54:00Z">
              <w:r w:rsidRPr="00DB707E">
                <w:rPr>
                  <w:rFonts w:ascii="Arial" w:hAnsi="Arial"/>
                  <w:sz w:val="18"/>
                  <w:lang w:eastAsia="en-GB"/>
                </w:rPr>
                <w:t>dBm/SCS</w:t>
              </w:r>
            </w:ins>
          </w:p>
        </w:tc>
        <w:tc>
          <w:tcPr>
            <w:tcW w:w="1701" w:type="dxa"/>
            <w:tcBorders>
              <w:top w:val="single" w:sz="4" w:space="0" w:color="auto"/>
              <w:left w:val="single" w:sz="4" w:space="0" w:color="auto"/>
              <w:bottom w:val="single" w:sz="4" w:space="0" w:color="auto"/>
              <w:right w:val="single" w:sz="4" w:space="0" w:color="auto"/>
            </w:tcBorders>
            <w:hideMark/>
          </w:tcPr>
          <w:p w14:paraId="4F318595" w14:textId="77777777" w:rsidR="00F440A6" w:rsidRPr="00DB707E" w:rsidRDefault="00F440A6" w:rsidP="00AB35CF">
            <w:pPr>
              <w:keepNext/>
              <w:keepLines/>
              <w:overflowPunct w:val="0"/>
              <w:autoSpaceDE w:val="0"/>
              <w:autoSpaceDN w:val="0"/>
              <w:adjustRightInd w:val="0"/>
              <w:spacing w:after="0"/>
              <w:jc w:val="center"/>
              <w:textAlignment w:val="baseline"/>
              <w:rPr>
                <w:ins w:id="60645" w:author="RedCap - BigCR editor" w:date="2022-08-29T12:54:00Z"/>
                <w:rFonts w:ascii="Arial" w:hAnsi="Arial"/>
                <w:sz w:val="18"/>
                <w:lang w:eastAsia="en-GB"/>
              </w:rPr>
            </w:pPr>
            <w:ins w:id="60646" w:author="RedCap - BigCR editor" w:date="2022-08-29T12:54:00Z">
              <w:r w:rsidRPr="00DB707E">
                <w:rPr>
                  <w:rFonts w:ascii="Arial" w:hAnsi="Arial"/>
                  <w:sz w:val="18"/>
                  <w:lang w:eastAsia="en-GB"/>
                </w:rPr>
                <w:t>1</w:t>
              </w:r>
            </w:ins>
          </w:p>
        </w:tc>
        <w:tc>
          <w:tcPr>
            <w:tcW w:w="794" w:type="dxa"/>
            <w:tcBorders>
              <w:top w:val="single" w:sz="4" w:space="0" w:color="auto"/>
              <w:left w:val="single" w:sz="4" w:space="0" w:color="auto"/>
              <w:bottom w:val="single" w:sz="4" w:space="0" w:color="auto"/>
              <w:right w:val="single" w:sz="4" w:space="0" w:color="auto"/>
            </w:tcBorders>
            <w:hideMark/>
          </w:tcPr>
          <w:p w14:paraId="39DE905A" w14:textId="77777777" w:rsidR="00F440A6" w:rsidRPr="00DB707E" w:rsidRDefault="00F440A6" w:rsidP="00AB35CF">
            <w:pPr>
              <w:keepNext/>
              <w:keepLines/>
              <w:overflowPunct w:val="0"/>
              <w:autoSpaceDE w:val="0"/>
              <w:autoSpaceDN w:val="0"/>
              <w:adjustRightInd w:val="0"/>
              <w:spacing w:after="0"/>
              <w:jc w:val="center"/>
              <w:textAlignment w:val="baseline"/>
              <w:rPr>
                <w:ins w:id="60647" w:author="RedCap - BigCR editor" w:date="2022-08-29T12:54:00Z"/>
                <w:rFonts w:ascii="Arial" w:hAnsi="Arial"/>
                <w:sz w:val="18"/>
                <w:lang w:eastAsia="en-GB"/>
              </w:rPr>
            </w:pPr>
            <w:ins w:id="60648" w:author="RedCap - BigCR editor" w:date="2022-08-29T12:54:00Z">
              <w:r w:rsidRPr="00DB707E">
                <w:rPr>
                  <w:rFonts w:ascii="Arial" w:hAnsi="Arial"/>
                  <w:sz w:val="18"/>
                  <w:lang w:eastAsia="en-GB"/>
                </w:rPr>
                <w:t>-89</w:t>
              </w:r>
            </w:ins>
          </w:p>
        </w:tc>
        <w:tc>
          <w:tcPr>
            <w:tcW w:w="907" w:type="dxa"/>
            <w:tcBorders>
              <w:top w:val="single" w:sz="4" w:space="0" w:color="auto"/>
              <w:left w:val="single" w:sz="4" w:space="0" w:color="auto"/>
              <w:bottom w:val="single" w:sz="4" w:space="0" w:color="auto"/>
              <w:right w:val="single" w:sz="4" w:space="0" w:color="auto"/>
            </w:tcBorders>
            <w:hideMark/>
          </w:tcPr>
          <w:p w14:paraId="2A54A3C3" w14:textId="77777777" w:rsidR="00F440A6" w:rsidRPr="00DB707E" w:rsidRDefault="00F440A6" w:rsidP="00AB35CF">
            <w:pPr>
              <w:keepNext/>
              <w:keepLines/>
              <w:overflowPunct w:val="0"/>
              <w:autoSpaceDE w:val="0"/>
              <w:autoSpaceDN w:val="0"/>
              <w:adjustRightInd w:val="0"/>
              <w:spacing w:after="0"/>
              <w:jc w:val="center"/>
              <w:textAlignment w:val="baseline"/>
              <w:rPr>
                <w:ins w:id="60649" w:author="RedCap - BigCR editor" w:date="2022-08-29T12:54:00Z"/>
                <w:rFonts w:ascii="Arial" w:hAnsi="Arial"/>
                <w:sz w:val="18"/>
                <w:lang w:eastAsia="en-GB"/>
              </w:rPr>
            </w:pPr>
            <w:ins w:id="60650" w:author="RedCap - BigCR editor" w:date="2022-08-29T12:54:00Z">
              <w:r w:rsidRPr="00DB707E">
                <w:rPr>
                  <w:rFonts w:ascii="Arial" w:hAnsi="Arial"/>
                  <w:sz w:val="18"/>
                  <w:lang w:eastAsia="en-GB"/>
                </w:rPr>
                <w:t>-89</w:t>
              </w:r>
            </w:ins>
          </w:p>
        </w:tc>
        <w:tc>
          <w:tcPr>
            <w:tcW w:w="936" w:type="dxa"/>
            <w:gridSpan w:val="2"/>
            <w:tcBorders>
              <w:top w:val="single" w:sz="4" w:space="0" w:color="auto"/>
              <w:left w:val="single" w:sz="4" w:space="0" w:color="auto"/>
              <w:bottom w:val="single" w:sz="4" w:space="0" w:color="auto"/>
              <w:right w:val="single" w:sz="4" w:space="0" w:color="auto"/>
            </w:tcBorders>
            <w:hideMark/>
          </w:tcPr>
          <w:p w14:paraId="0C1B4C3B" w14:textId="77777777" w:rsidR="00F440A6" w:rsidRPr="00DB707E" w:rsidRDefault="00F440A6" w:rsidP="00AB35CF">
            <w:pPr>
              <w:keepNext/>
              <w:keepLines/>
              <w:overflowPunct w:val="0"/>
              <w:autoSpaceDE w:val="0"/>
              <w:autoSpaceDN w:val="0"/>
              <w:adjustRightInd w:val="0"/>
              <w:spacing w:after="0"/>
              <w:jc w:val="center"/>
              <w:textAlignment w:val="baseline"/>
              <w:rPr>
                <w:ins w:id="60651" w:author="RedCap - BigCR editor" w:date="2022-08-29T12:54:00Z"/>
                <w:rFonts w:ascii="Arial" w:hAnsi="Arial"/>
                <w:sz w:val="18"/>
                <w:lang w:eastAsia="en-GB"/>
              </w:rPr>
            </w:pPr>
            <w:ins w:id="60652" w:author="RedCap - BigCR editor" w:date="2022-08-29T12:54:00Z">
              <w:r w:rsidRPr="00DB707E">
                <w:rPr>
                  <w:rFonts w:ascii="Arial" w:hAnsi="Arial"/>
                  <w:sz w:val="18"/>
                  <w:lang w:eastAsia="zh-CN"/>
                </w:rPr>
                <w:t>-Infinity</w:t>
              </w:r>
            </w:ins>
          </w:p>
        </w:tc>
        <w:tc>
          <w:tcPr>
            <w:tcW w:w="906" w:type="dxa"/>
            <w:tcBorders>
              <w:top w:val="single" w:sz="4" w:space="0" w:color="auto"/>
              <w:left w:val="single" w:sz="4" w:space="0" w:color="auto"/>
              <w:bottom w:val="single" w:sz="4" w:space="0" w:color="auto"/>
              <w:right w:val="single" w:sz="4" w:space="0" w:color="auto"/>
            </w:tcBorders>
            <w:hideMark/>
          </w:tcPr>
          <w:p w14:paraId="0E48257D" w14:textId="77777777" w:rsidR="00F440A6" w:rsidRPr="00DB707E" w:rsidRDefault="00F440A6" w:rsidP="00AB35CF">
            <w:pPr>
              <w:keepNext/>
              <w:keepLines/>
              <w:overflowPunct w:val="0"/>
              <w:autoSpaceDE w:val="0"/>
              <w:autoSpaceDN w:val="0"/>
              <w:adjustRightInd w:val="0"/>
              <w:spacing w:after="0"/>
              <w:jc w:val="center"/>
              <w:textAlignment w:val="baseline"/>
              <w:rPr>
                <w:ins w:id="60653" w:author="RedCap - BigCR editor" w:date="2022-08-29T12:54:00Z"/>
                <w:rFonts w:ascii="Arial" w:hAnsi="Arial"/>
                <w:sz w:val="18"/>
                <w:lang w:eastAsia="en-GB"/>
              </w:rPr>
            </w:pPr>
            <w:ins w:id="60654" w:author="RedCap - BigCR editor" w:date="2022-08-29T12:54:00Z">
              <w:r w:rsidRPr="00DB707E">
                <w:rPr>
                  <w:rFonts w:ascii="Arial" w:hAnsi="Arial"/>
                  <w:sz w:val="18"/>
                  <w:lang w:eastAsia="en-GB"/>
                </w:rPr>
                <w:t>-89</w:t>
              </w:r>
            </w:ins>
          </w:p>
        </w:tc>
      </w:tr>
      <w:tr w:rsidR="00F440A6" w:rsidRPr="00DB707E" w14:paraId="56047C2C" w14:textId="77777777" w:rsidTr="00AB35CF">
        <w:trPr>
          <w:cantSplit/>
          <w:trHeight w:val="90"/>
          <w:jc w:val="center"/>
          <w:ins w:id="60655" w:author="RedCap - BigCR editor" w:date="2022-08-29T12:54:00Z"/>
        </w:trPr>
        <w:tc>
          <w:tcPr>
            <w:tcW w:w="1647" w:type="dxa"/>
            <w:tcBorders>
              <w:top w:val="nil"/>
              <w:left w:val="single" w:sz="4" w:space="0" w:color="auto"/>
              <w:bottom w:val="single" w:sz="4" w:space="0" w:color="auto"/>
              <w:right w:val="single" w:sz="4" w:space="0" w:color="auto"/>
            </w:tcBorders>
            <w:hideMark/>
          </w:tcPr>
          <w:p w14:paraId="36D242E5" w14:textId="77777777" w:rsidR="00F440A6" w:rsidRPr="00DB707E" w:rsidRDefault="00F440A6" w:rsidP="00AB35CF">
            <w:pPr>
              <w:keepNext/>
              <w:keepLines/>
              <w:overflowPunct w:val="0"/>
              <w:autoSpaceDE w:val="0"/>
              <w:autoSpaceDN w:val="0"/>
              <w:adjustRightInd w:val="0"/>
              <w:spacing w:after="0"/>
              <w:jc w:val="center"/>
              <w:textAlignment w:val="baseline"/>
              <w:rPr>
                <w:ins w:id="60656" w:author="RedCap - BigCR editor" w:date="2022-08-29T12:54:00Z"/>
                <w:rFonts w:ascii="Arial" w:hAnsi="Arial"/>
                <w:sz w:val="18"/>
                <w:lang w:eastAsia="en-GB"/>
              </w:rPr>
            </w:pPr>
          </w:p>
        </w:tc>
        <w:tc>
          <w:tcPr>
            <w:tcW w:w="1722" w:type="dxa"/>
            <w:tcBorders>
              <w:top w:val="nil"/>
              <w:left w:val="single" w:sz="4" w:space="0" w:color="auto"/>
              <w:bottom w:val="single" w:sz="4" w:space="0" w:color="auto"/>
              <w:right w:val="single" w:sz="4" w:space="0" w:color="auto"/>
            </w:tcBorders>
            <w:hideMark/>
          </w:tcPr>
          <w:p w14:paraId="3B5D124D" w14:textId="77777777" w:rsidR="00F440A6" w:rsidRPr="00DB707E" w:rsidRDefault="00F440A6" w:rsidP="00AB35CF">
            <w:pPr>
              <w:keepNext/>
              <w:keepLines/>
              <w:overflowPunct w:val="0"/>
              <w:autoSpaceDE w:val="0"/>
              <w:autoSpaceDN w:val="0"/>
              <w:adjustRightInd w:val="0"/>
              <w:spacing w:after="0"/>
              <w:jc w:val="center"/>
              <w:textAlignment w:val="baseline"/>
              <w:rPr>
                <w:ins w:id="60657" w:author="RedCap - BigCR editor" w:date="2022-08-29T12:54:00Z"/>
                <w:rFonts w:ascii="Arial" w:hAnsi="Arial"/>
                <w:sz w:val="18"/>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7C93E15F" w14:textId="77777777" w:rsidR="00F440A6" w:rsidRPr="00DB707E" w:rsidRDefault="00F440A6" w:rsidP="00AB35CF">
            <w:pPr>
              <w:keepNext/>
              <w:keepLines/>
              <w:overflowPunct w:val="0"/>
              <w:autoSpaceDE w:val="0"/>
              <w:autoSpaceDN w:val="0"/>
              <w:adjustRightInd w:val="0"/>
              <w:spacing w:after="0"/>
              <w:jc w:val="center"/>
              <w:textAlignment w:val="baseline"/>
              <w:rPr>
                <w:ins w:id="60658" w:author="RedCap - BigCR editor" w:date="2022-08-29T12:54:00Z"/>
                <w:rFonts w:ascii="Arial" w:hAnsi="Arial"/>
                <w:sz w:val="18"/>
                <w:u w:val="words"/>
                <w:lang w:eastAsia="en-GB"/>
              </w:rPr>
            </w:pPr>
            <w:ins w:id="60659" w:author="RedCap - BigCR editor" w:date="2022-08-29T12:54:00Z">
              <w:r w:rsidRPr="00DB707E">
                <w:rPr>
                  <w:rFonts w:ascii="Arial" w:hAnsi="Arial" w:cs="v4.2.0"/>
                  <w:sz w:val="18"/>
                  <w:lang w:eastAsia="en-GB"/>
                </w:rPr>
                <w:t>2</w:t>
              </w:r>
            </w:ins>
          </w:p>
        </w:tc>
        <w:tc>
          <w:tcPr>
            <w:tcW w:w="794" w:type="dxa"/>
            <w:tcBorders>
              <w:top w:val="single" w:sz="4" w:space="0" w:color="auto"/>
              <w:left w:val="single" w:sz="4" w:space="0" w:color="auto"/>
              <w:bottom w:val="single" w:sz="4" w:space="0" w:color="auto"/>
              <w:right w:val="single" w:sz="4" w:space="0" w:color="auto"/>
            </w:tcBorders>
            <w:hideMark/>
          </w:tcPr>
          <w:p w14:paraId="5039EBB4" w14:textId="77777777" w:rsidR="00F440A6" w:rsidRPr="00DB707E" w:rsidRDefault="00F440A6" w:rsidP="00AB35CF">
            <w:pPr>
              <w:keepNext/>
              <w:keepLines/>
              <w:overflowPunct w:val="0"/>
              <w:autoSpaceDE w:val="0"/>
              <w:autoSpaceDN w:val="0"/>
              <w:adjustRightInd w:val="0"/>
              <w:spacing w:after="0"/>
              <w:jc w:val="center"/>
              <w:textAlignment w:val="baseline"/>
              <w:rPr>
                <w:ins w:id="60660" w:author="RedCap - BigCR editor" w:date="2022-08-29T12:54:00Z"/>
                <w:rFonts w:ascii="Arial" w:hAnsi="Arial"/>
                <w:sz w:val="18"/>
                <w:lang w:eastAsia="en-GB"/>
              </w:rPr>
            </w:pPr>
            <w:ins w:id="60661" w:author="RedCap - BigCR editor" w:date="2022-08-29T12:54:00Z">
              <w:r w:rsidRPr="00DB707E">
                <w:rPr>
                  <w:rFonts w:ascii="Arial" w:hAnsi="Arial"/>
                  <w:sz w:val="18"/>
                  <w:lang w:eastAsia="en-GB"/>
                </w:rPr>
                <w:t>-86</w:t>
              </w:r>
            </w:ins>
          </w:p>
        </w:tc>
        <w:tc>
          <w:tcPr>
            <w:tcW w:w="907" w:type="dxa"/>
            <w:tcBorders>
              <w:top w:val="single" w:sz="4" w:space="0" w:color="auto"/>
              <w:left w:val="single" w:sz="4" w:space="0" w:color="auto"/>
              <w:bottom w:val="single" w:sz="4" w:space="0" w:color="auto"/>
              <w:right w:val="single" w:sz="4" w:space="0" w:color="auto"/>
            </w:tcBorders>
            <w:hideMark/>
          </w:tcPr>
          <w:p w14:paraId="59142B56" w14:textId="77777777" w:rsidR="00F440A6" w:rsidRPr="00DB707E" w:rsidRDefault="00F440A6" w:rsidP="00AB35CF">
            <w:pPr>
              <w:keepNext/>
              <w:keepLines/>
              <w:overflowPunct w:val="0"/>
              <w:autoSpaceDE w:val="0"/>
              <w:autoSpaceDN w:val="0"/>
              <w:adjustRightInd w:val="0"/>
              <w:spacing w:after="0"/>
              <w:jc w:val="center"/>
              <w:textAlignment w:val="baseline"/>
              <w:rPr>
                <w:ins w:id="60662" w:author="RedCap - BigCR editor" w:date="2022-08-29T12:54:00Z"/>
                <w:rFonts w:ascii="Arial" w:hAnsi="Arial"/>
                <w:sz w:val="18"/>
                <w:lang w:eastAsia="en-GB"/>
              </w:rPr>
            </w:pPr>
            <w:ins w:id="60663" w:author="RedCap - BigCR editor" w:date="2022-08-29T12:54:00Z">
              <w:r w:rsidRPr="00DB707E">
                <w:rPr>
                  <w:rFonts w:ascii="Arial" w:hAnsi="Arial"/>
                  <w:sz w:val="18"/>
                  <w:lang w:eastAsia="en-GB"/>
                </w:rPr>
                <w:t>-86</w:t>
              </w:r>
            </w:ins>
          </w:p>
        </w:tc>
        <w:tc>
          <w:tcPr>
            <w:tcW w:w="936" w:type="dxa"/>
            <w:gridSpan w:val="2"/>
            <w:tcBorders>
              <w:top w:val="single" w:sz="4" w:space="0" w:color="auto"/>
              <w:left w:val="single" w:sz="4" w:space="0" w:color="auto"/>
              <w:bottom w:val="single" w:sz="4" w:space="0" w:color="auto"/>
              <w:right w:val="single" w:sz="4" w:space="0" w:color="auto"/>
            </w:tcBorders>
            <w:hideMark/>
          </w:tcPr>
          <w:p w14:paraId="75CF5F00" w14:textId="77777777" w:rsidR="00F440A6" w:rsidRPr="00DB707E" w:rsidRDefault="00F440A6" w:rsidP="00AB35CF">
            <w:pPr>
              <w:keepNext/>
              <w:keepLines/>
              <w:overflowPunct w:val="0"/>
              <w:autoSpaceDE w:val="0"/>
              <w:autoSpaceDN w:val="0"/>
              <w:adjustRightInd w:val="0"/>
              <w:spacing w:after="0"/>
              <w:jc w:val="center"/>
              <w:textAlignment w:val="baseline"/>
              <w:rPr>
                <w:ins w:id="60664" w:author="RedCap - BigCR editor" w:date="2022-08-29T12:54:00Z"/>
                <w:rFonts w:ascii="Arial" w:hAnsi="Arial"/>
                <w:sz w:val="18"/>
                <w:lang w:eastAsia="en-GB"/>
              </w:rPr>
            </w:pPr>
            <w:ins w:id="60665" w:author="RedCap - BigCR editor" w:date="2022-08-29T12:54:00Z">
              <w:r w:rsidRPr="00DB707E">
                <w:rPr>
                  <w:rFonts w:ascii="Arial" w:hAnsi="Arial"/>
                  <w:sz w:val="18"/>
                  <w:lang w:eastAsia="zh-CN"/>
                </w:rPr>
                <w:t>-Infinity</w:t>
              </w:r>
            </w:ins>
          </w:p>
        </w:tc>
        <w:tc>
          <w:tcPr>
            <w:tcW w:w="906" w:type="dxa"/>
            <w:tcBorders>
              <w:top w:val="single" w:sz="4" w:space="0" w:color="auto"/>
              <w:left w:val="single" w:sz="4" w:space="0" w:color="auto"/>
              <w:bottom w:val="single" w:sz="4" w:space="0" w:color="auto"/>
              <w:right w:val="single" w:sz="4" w:space="0" w:color="auto"/>
            </w:tcBorders>
            <w:hideMark/>
          </w:tcPr>
          <w:p w14:paraId="2F7C7E42" w14:textId="77777777" w:rsidR="00F440A6" w:rsidRPr="00DB707E" w:rsidRDefault="00F440A6" w:rsidP="00AB35CF">
            <w:pPr>
              <w:keepNext/>
              <w:keepLines/>
              <w:overflowPunct w:val="0"/>
              <w:autoSpaceDE w:val="0"/>
              <w:autoSpaceDN w:val="0"/>
              <w:adjustRightInd w:val="0"/>
              <w:spacing w:after="0"/>
              <w:jc w:val="center"/>
              <w:textAlignment w:val="baseline"/>
              <w:rPr>
                <w:ins w:id="60666" w:author="RedCap - BigCR editor" w:date="2022-08-29T12:54:00Z"/>
                <w:rFonts w:ascii="Arial" w:hAnsi="Arial"/>
                <w:sz w:val="18"/>
                <w:lang w:eastAsia="en-GB"/>
              </w:rPr>
            </w:pPr>
            <w:ins w:id="60667" w:author="RedCap - BigCR editor" w:date="2022-08-29T12:54:00Z">
              <w:r w:rsidRPr="00DB707E">
                <w:rPr>
                  <w:rFonts w:ascii="Arial" w:hAnsi="Arial"/>
                  <w:sz w:val="18"/>
                  <w:lang w:eastAsia="en-GB"/>
                </w:rPr>
                <w:t>-86</w:t>
              </w:r>
            </w:ins>
          </w:p>
        </w:tc>
      </w:tr>
      <w:tr w:rsidR="00F440A6" w:rsidRPr="00DB707E" w14:paraId="4578AF99" w14:textId="77777777" w:rsidTr="00AB35CF">
        <w:trPr>
          <w:cantSplit/>
          <w:trHeight w:val="144"/>
          <w:jc w:val="center"/>
          <w:ins w:id="60668" w:author="RedCap - BigCR editor" w:date="2022-08-29T12:54:00Z"/>
        </w:trPr>
        <w:tc>
          <w:tcPr>
            <w:tcW w:w="1647" w:type="dxa"/>
            <w:vMerge w:val="restart"/>
            <w:tcBorders>
              <w:top w:val="single" w:sz="4" w:space="0" w:color="auto"/>
              <w:left w:val="single" w:sz="4" w:space="0" w:color="auto"/>
              <w:right w:val="single" w:sz="4" w:space="0" w:color="auto"/>
            </w:tcBorders>
            <w:hideMark/>
          </w:tcPr>
          <w:p w14:paraId="051C87CB" w14:textId="77777777" w:rsidR="00F440A6" w:rsidRPr="00DB707E" w:rsidRDefault="00F440A6" w:rsidP="00AB35CF">
            <w:pPr>
              <w:keepNext/>
              <w:keepLines/>
              <w:overflowPunct w:val="0"/>
              <w:autoSpaceDE w:val="0"/>
              <w:autoSpaceDN w:val="0"/>
              <w:adjustRightInd w:val="0"/>
              <w:spacing w:after="0"/>
              <w:jc w:val="center"/>
              <w:textAlignment w:val="baseline"/>
              <w:rPr>
                <w:ins w:id="60669" w:author="RedCap - BigCR editor" w:date="2022-08-29T12:54:00Z"/>
                <w:rFonts w:ascii="Arial" w:hAnsi="Arial"/>
                <w:sz w:val="18"/>
                <w:lang w:eastAsia="en-GB"/>
              </w:rPr>
            </w:pPr>
            <w:ins w:id="60670" w:author="RedCap - BigCR editor" w:date="2022-08-29T12:54:00Z">
              <w:r w:rsidRPr="00DB707E">
                <w:rPr>
                  <w:rFonts w:ascii="Arial" w:hAnsi="Arial"/>
                  <w:noProof/>
                  <w:position w:val="-6"/>
                  <w:sz w:val="18"/>
                  <w:lang w:val="en-US" w:eastAsia="zh-CN"/>
                </w:rPr>
                <w:drawing>
                  <wp:inline distT="0" distB="0" distL="0" distR="0" wp14:anchorId="36DB2FEE" wp14:editId="11CA8625">
                    <wp:extent cx="179705" cy="179705"/>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73"/>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ins>
          </w:p>
        </w:tc>
        <w:tc>
          <w:tcPr>
            <w:tcW w:w="1722" w:type="dxa"/>
            <w:vMerge w:val="restart"/>
            <w:tcBorders>
              <w:top w:val="single" w:sz="4" w:space="0" w:color="auto"/>
              <w:left w:val="single" w:sz="4" w:space="0" w:color="auto"/>
              <w:right w:val="single" w:sz="4" w:space="0" w:color="auto"/>
            </w:tcBorders>
            <w:hideMark/>
          </w:tcPr>
          <w:p w14:paraId="32922820" w14:textId="77777777" w:rsidR="00F440A6" w:rsidRPr="00DB707E" w:rsidRDefault="00F440A6" w:rsidP="00AB35CF">
            <w:pPr>
              <w:keepNext/>
              <w:keepLines/>
              <w:overflowPunct w:val="0"/>
              <w:autoSpaceDE w:val="0"/>
              <w:autoSpaceDN w:val="0"/>
              <w:adjustRightInd w:val="0"/>
              <w:spacing w:after="0"/>
              <w:jc w:val="center"/>
              <w:textAlignment w:val="baseline"/>
              <w:rPr>
                <w:ins w:id="60671" w:author="RedCap - BigCR editor" w:date="2022-08-29T12:54:00Z"/>
                <w:rFonts w:ascii="Arial" w:hAnsi="Arial"/>
                <w:sz w:val="18"/>
                <w:lang w:eastAsia="en-GB"/>
              </w:rPr>
            </w:pPr>
            <w:ins w:id="60672" w:author="RedCap - BigCR editor" w:date="2022-08-29T12:54:00Z">
              <w:r w:rsidRPr="00DB707E">
                <w:rPr>
                  <w:rFonts w:ascii="Arial" w:hAnsi="Arial"/>
                  <w:sz w:val="18"/>
                  <w:lang w:eastAsia="en-GB"/>
                </w:rPr>
                <w:t>dBm/95.04MHz</w:t>
              </w:r>
            </w:ins>
          </w:p>
        </w:tc>
        <w:tc>
          <w:tcPr>
            <w:tcW w:w="1701" w:type="dxa"/>
            <w:tcBorders>
              <w:top w:val="single" w:sz="4" w:space="0" w:color="auto"/>
              <w:left w:val="single" w:sz="4" w:space="0" w:color="auto"/>
              <w:bottom w:val="single" w:sz="4" w:space="0" w:color="auto"/>
              <w:right w:val="single" w:sz="4" w:space="0" w:color="auto"/>
            </w:tcBorders>
            <w:hideMark/>
          </w:tcPr>
          <w:p w14:paraId="2C1A2200" w14:textId="77777777" w:rsidR="00F440A6" w:rsidRPr="00DB707E" w:rsidRDefault="00F440A6" w:rsidP="00AB35CF">
            <w:pPr>
              <w:keepNext/>
              <w:keepLines/>
              <w:overflowPunct w:val="0"/>
              <w:autoSpaceDE w:val="0"/>
              <w:autoSpaceDN w:val="0"/>
              <w:adjustRightInd w:val="0"/>
              <w:spacing w:after="0"/>
              <w:jc w:val="center"/>
              <w:textAlignment w:val="baseline"/>
              <w:rPr>
                <w:ins w:id="60673" w:author="RedCap - BigCR editor" w:date="2022-08-29T12:54:00Z"/>
                <w:rFonts w:ascii="Arial" w:hAnsi="Arial"/>
                <w:sz w:val="18"/>
                <w:lang w:eastAsia="en-GB"/>
              </w:rPr>
            </w:pPr>
            <w:ins w:id="60674" w:author="RedCap - BigCR editor" w:date="2022-08-29T12:54:00Z">
              <w:r w:rsidRPr="00DB707E">
                <w:rPr>
                  <w:rFonts w:ascii="Arial" w:hAnsi="Arial" w:cs="v4.2.0" w:hint="eastAsia"/>
                  <w:sz w:val="18"/>
                  <w:lang w:eastAsia="en-GB"/>
                </w:rPr>
                <w:t>1</w:t>
              </w:r>
            </w:ins>
          </w:p>
        </w:tc>
        <w:tc>
          <w:tcPr>
            <w:tcW w:w="794" w:type="dxa"/>
            <w:tcBorders>
              <w:top w:val="single" w:sz="4" w:space="0" w:color="auto"/>
              <w:left w:val="single" w:sz="4" w:space="0" w:color="auto"/>
              <w:right w:val="single" w:sz="4" w:space="0" w:color="auto"/>
            </w:tcBorders>
            <w:hideMark/>
          </w:tcPr>
          <w:p w14:paraId="019733B1" w14:textId="77777777" w:rsidR="00F440A6" w:rsidRPr="00DB707E" w:rsidRDefault="00F440A6" w:rsidP="00AB35CF">
            <w:pPr>
              <w:keepNext/>
              <w:keepLines/>
              <w:overflowPunct w:val="0"/>
              <w:autoSpaceDE w:val="0"/>
              <w:autoSpaceDN w:val="0"/>
              <w:adjustRightInd w:val="0"/>
              <w:spacing w:after="0"/>
              <w:jc w:val="center"/>
              <w:textAlignment w:val="baseline"/>
              <w:rPr>
                <w:ins w:id="60675" w:author="RedCap - BigCR editor" w:date="2022-08-29T12:54:00Z"/>
                <w:rFonts w:ascii="Arial" w:hAnsi="Arial"/>
                <w:sz w:val="18"/>
                <w:lang w:eastAsia="en-GB"/>
              </w:rPr>
            </w:pPr>
            <w:ins w:id="60676" w:author="RedCap - BigCR editor" w:date="2022-08-29T12:54:00Z">
              <w:r w:rsidRPr="00DB707E">
                <w:rPr>
                  <w:rFonts w:ascii="Arial" w:hAnsi="Arial" w:cs="v4.2.0"/>
                  <w:sz w:val="18"/>
                  <w:lang w:eastAsia="en-GB"/>
                </w:rPr>
                <w:t>-64.41</w:t>
              </w:r>
            </w:ins>
          </w:p>
        </w:tc>
        <w:tc>
          <w:tcPr>
            <w:tcW w:w="907" w:type="dxa"/>
            <w:tcBorders>
              <w:top w:val="single" w:sz="4" w:space="0" w:color="auto"/>
              <w:left w:val="single" w:sz="4" w:space="0" w:color="auto"/>
              <w:right w:val="single" w:sz="4" w:space="0" w:color="auto"/>
            </w:tcBorders>
          </w:tcPr>
          <w:p w14:paraId="20A6D10A" w14:textId="77777777" w:rsidR="00F440A6" w:rsidRPr="00DB707E" w:rsidRDefault="00F440A6" w:rsidP="00AB35CF">
            <w:pPr>
              <w:keepNext/>
              <w:keepLines/>
              <w:overflowPunct w:val="0"/>
              <w:autoSpaceDE w:val="0"/>
              <w:autoSpaceDN w:val="0"/>
              <w:adjustRightInd w:val="0"/>
              <w:spacing w:after="0"/>
              <w:jc w:val="center"/>
              <w:textAlignment w:val="baseline"/>
              <w:rPr>
                <w:ins w:id="60677" w:author="RedCap - BigCR editor" w:date="2022-08-29T12:54:00Z"/>
                <w:rFonts w:ascii="Arial" w:hAnsi="Arial"/>
                <w:sz w:val="18"/>
                <w:lang w:eastAsia="en-GB"/>
              </w:rPr>
            </w:pPr>
            <w:ins w:id="60678" w:author="RedCap - BigCR editor" w:date="2022-08-29T12:54:00Z">
              <w:r w:rsidRPr="00DB707E">
                <w:rPr>
                  <w:rFonts w:ascii="Arial" w:hAnsi="Arial" w:cs="v4.2.0"/>
                  <w:sz w:val="18"/>
                  <w:lang w:eastAsia="en-GB"/>
                </w:rPr>
                <w:t>-64.41</w:t>
              </w:r>
            </w:ins>
          </w:p>
        </w:tc>
        <w:tc>
          <w:tcPr>
            <w:tcW w:w="936" w:type="dxa"/>
            <w:gridSpan w:val="2"/>
            <w:tcBorders>
              <w:top w:val="single" w:sz="4" w:space="0" w:color="auto"/>
              <w:left w:val="single" w:sz="4" w:space="0" w:color="auto"/>
              <w:right w:val="single" w:sz="4" w:space="0" w:color="auto"/>
            </w:tcBorders>
            <w:hideMark/>
          </w:tcPr>
          <w:p w14:paraId="3AAE27E7" w14:textId="77777777" w:rsidR="00F440A6" w:rsidRPr="00DB707E" w:rsidRDefault="00F440A6" w:rsidP="00AB35CF">
            <w:pPr>
              <w:keepNext/>
              <w:keepLines/>
              <w:overflowPunct w:val="0"/>
              <w:autoSpaceDE w:val="0"/>
              <w:autoSpaceDN w:val="0"/>
              <w:adjustRightInd w:val="0"/>
              <w:spacing w:after="0"/>
              <w:jc w:val="center"/>
              <w:textAlignment w:val="baseline"/>
              <w:rPr>
                <w:ins w:id="60679" w:author="RedCap - BigCR editor" w:date="2022-08-29T12:54:00Z"/>
                <w:rFonts w:ascii="Arial" w:hAnsi="Arial"/>
                <w:sz w:val="18"/>
                <w:lang w:eastAsia="en-GB"/>
              </w:rPr>
            </w:pPr>
            <w:ins w:id="60680" w:author="RedCap - BigCR editor" w:date="2022-08-29T12:54:00Z">
              <w:r w:rsidRPr="00DB707E">
                <w:rPr>
                  <w:rFonts w:ascii="Arial" w:hAnsi="Arial" w:cs="v4.2.0"/>
                  <w:sz w:val="18"/>
                  <w:lang w:eastAsia="en-GB"/>
                </w:rPr>
                <w:t>-Infinity</w:t>
              </w:r>
            </w:ins>
          </w:p>
        </w:tc>
        <w:tc>
          <w:tcPr>
            <w:tcW w:w="906" w:type="dxa"/>
            <w:tcBorders>
              <w:top w:val="single" w:sz="4" w:space="0" w:color="auto"/>
              <w:left w:val="single" w:sz="4" w:space="0" w:color="auto"/>
              <w:right w:val="single" w:sz="4" w:space="0" w:color="auto"/>
            </w:tcBorders>
          </w:tcPr>
          <w:p w14:paraId="463DA1E5" w14:textId="77777777" w:rsidR="00F440A6" w:rsidRPr="00DB707E" w:rsidRDefault="00F440A6" w:rsidP="00AB35CF">
            <w:pPr>
              <w:keepNext/>
              <w:keepLines/>
              <w:overflowPunct w:val="0"/>
              <w:autoSpaceDE w:val="0"/>
              <w:autoSpaceDN w:val="0"/>
              <w:adjustRightInd w:val="0"/>
              <w:spacing w:after="0"/>
              <w:jc w:val="center"/>
              <w:textAlignment w:val="baseline"/>
              <w:rPr>
                <w:ins w:id="60681" w:author="RedCap - BigCR editor" w:date="2022-08-29T12:54:00Z"/>
                <w:rFonts w:ascii="Arial" w:hAnsi="Arial"/>
                <w:sz w:val="18"/>
                <w:lang w:eastAsia="en-GB"/>
              </w:rPr>
            </w:pPr>
            <w:ins w:id="60682" w:author="RedCap - BigCR editor" w:date="2022-08-29T12:54:00Z">
              <w:r w:rsidRPr="00DB707E">
                <w:rPr>
                  <w:rFonts w:ascii="Arial" w:hAnsi="Arial" w:cs="v4.2.0"/>
                  <w:sz w:val="18"/>
                  <w:lang w:eastAsia="en-GB"/>
                </w:rPr>
                <w:t>-64.41</w:t>
              </w:r>
            </w:ins>
          </w:p>
        </w:tc>
      </w:tr>
      <w:tr w:rsidR="00F440A6" w:rsidRPr="00DB707E" w14:paraId="72C2B267" w14:textId="77777777" w:rsidTr="00AB35CF">
        <w:trPr>
          <w:cantSplit/>
          <w:trHeight w:val="144"/>
          <w:jc w:val="center"/>
          <w:ins w:id="60683" w:author="RedCap - BigCR editor" w:date="2022-08-29T12:54:00Z"/>
        </w:trPr>
        <w:tc>
          <w:tcPr>
            <w:tcW w:w="1647" w:type="dxa"/>
            <w:vMerge/>
            <w:tcBorders>
              <w:left w:val="single" w:sz="4" w:space="0" w:color="auto"/>
              <w:bottom w:val="single" w:sz="4" w:space="0" w:color="auto"/>
              <w:right w:val="single" w:sz="4" w:space="0" w:color="auto"/>
            </w:tcBorders>
          </w:tcPr>
          <w:p w14:paraId="41F55F84" w14:textId="77777777" w:rsidR="00F440A6" w:rsidRPr="00DB707E" w:rsidRDefault="00F440A6" w:rsidP="00AB35CF">
            <w:pPr>
              <w:keepNext/>
              <w:keepLines/>
              <w:overflowPunct w:val="0"/>
              <w:autoSpaceDE w:val="0"/>
              <w:autoSpaceDN w:val="0"/>
              <w:adjustRightInd w:val="0"/>
              <w:spacing w:after="0"/>
              <w:jc w:val="center"/>
              <w:textAlignment w:val="baseline"/>
              <w:rPr>
                <w:ins w:id="60684" w:author="RedCap - BigCR editor" w:date="2022-08-29T12:54:00Z"/>
                <w:rFonts w:ascii="Arial" w:hAnsi="Arial"/>
                <w:noProof/>
                <w:position w:val="-6"/>
                <w:sz w:val="18"/>
                <w:lang w:eastAsia="zh-CN"/>
              </w:rPr>
            </w:pPr>
          </w:p>
        </w:tc>
        <w:tc>
          <w:tcPr>
            <w:tcW w:w="1722" w:type="dxa"/>
            <w:vMerge/>
            <w:tcBorders>
              <w:left w:val="single" w:sz="4" w:space="0" w:color="auto"/>
              <w:bottom w:val="single" w:sz="4" w:space="0" w:color="auto"/>
              <w:right w:val="single" w:sz="4" w:space="0" w:color="auto"/>
            </w:tcBorders>
          </w:tcPr>
          <w:p w14:paraId="7D5E2A1C" w14:textId="77777777" w:rsidR="00F440A6" w:rsidRPr="00DB707E" w:rsidRDefault="00F440A6" w:rsidP="00AB35CF">
            <w:pPr>
              <w:keepNext/>
              <w:keepLines/>
              <w:overflowPunct w:val="0"/>
              <w:autoSpaceDE w:val="0"/>
              <w:autoSpaceDN w:val="0"/>
              <w:adjustRightInd w:val="0"/>
              <w:spacing w:after="0"/>
              <w:jc w:val="center"/>
              <w:textAlignment w:val="baseline"/>
              <w:rPr>
                <w:ins w:id="60685" w:author="RedCap - BigCR editor" w:date="2022-08-29T12:54:00Z"/>
                <w:rFonts w:ascii="Arial" w:hAnsi="Arial"/>
                <w:sz w:val="18"/>
                <w:lang w:eastAsia="en-GB"/>
              </w:rPr>
            </w:pPr>
          </w:p>
        </w:tc>
        <w:tc>
          <w:tcPr>
            <w:tcW w:w="1701" w:type="dxa"/>
            <w:tcBorders>
              <w:top w:val="single" w:sz="4" w:space="0" w:color="auto"/>
              <w:left w:val="single" w:sz="4" w:space="0" w:color="auto"/>
              <w:bottom w:val="single" w:sz="4" w:space="0" w:color="auto"/>
              <w:right w:val="single" w:sz="4" w:space="0" w:color="auto"/>
            </w:tcBorders>
          </w:tcPr>
          <w:p w14:paraId="2082683D" w14:textId="77777777" w:rsidR="00F440A6" w:rsidRPr="00DB707E" w:rsidRDefault="00F440A6" w:rsidP="00AB35CF">
            <w:pPr>
              <w:keepNext/>
              <w:keepLines/>
              <w:overflowPunct w:val="0"/>
              <w:autoSpaceDE w:val="0"/>
              <w:autoSpaceDN w:val="0"/>
              <w:adjustRightInd w:val="0"/>
              <w:spacing w:after="0"/>
              <w:jc w:val="center"/>
              <w:textAlignment w:val="baseline"/>
              <w:rPr>
                <w:ins w:id="60686" w:author="RedCap - BigCR editor" w:date="2022-08-29T12:54:00Z"/>
                <w:rFonts w:ascii="Arial" w:hAnsi="Arial"/>
                <w:sz w:val="18"/>
                <w:lang w:eastAsia="en-GB"/>
              </w:rPr>
            </w:pPr>
            <w:ins w:id="60687" w:author="RedCap - BigCR editor" w:date="2022-08-29T12:54:00Z">
              <w:r w:rsidRPr="00DB707E">
                <w:rPr>
                  <w:rFonts w:ascii="Arial" w:hAnsi="Arial" w:cs="v4.2.0"/>
                  <w:sz w:val="18"/>
                  <w:lang w:eastAsia="en-GB"/>
                </w:rPr>
                <w:t>2</w:t>
              </w:r>
            </w:ins>
          </w:p>
        </w:tc>
        <w:tc>
          <w:tcPr>
            <w:tcW w:w="794" w:type="dxa"/>
            <w:tcBorders>
              <w:top w:val="single" w:sz="4" w:space="0" w:color="auto"/>
              <w:left w:val="single" w:sz="4" w:space="0" w:color="auto"/>
              <w:right w:val="single" w:sz="4" w:space="0" w:color="auto"/>
            </w:tcBorders>
          </w:tcPr>
          <w:p w14:paraId="45E5AD93" w14:textId="77777777" w:rsidR="00F440A6" w:rsidRPr="00DB707E" w:rsidRDefault="00F440A6" w:rsidP="00AB35CF">
            <w:pPr>
              <w:keepNext/>
              <w:keepLines/>
              <w:overflowPunct w:val="0"/>
              <w:autoSpaceDE w:val="0"/>
              <w:autoSpaceDN w:val="0"/>
              <w:adjustRightInd w:val="0"/>
              <w:spacing w:after="0"/>
              <w:jc w:val="center"/>
              <w:textAlignment w:val="baseline"/>
              <w:rPr>
                <w:ins w:id="60688" w:author="RedCap - BigCR editor" w:date="2022-08-29T12:54:00Z"/>
                <w:rFonts w:ascii="Arial" w:hAnsi="Arial"/>
                <w:sz w:val="18"/>
                <w:lang w:eastAsia="en-GB"/>
              </w:rPr>
            </w:pPr>
            <w:ins w:id="60689" w:author="RedCap - BigCR editor" w:date="2022-08-29T12:54:00Z">
              <w:r w:rsidRPr="00DB707E">
                <w:rPr>
                  <w:rFonts w:ascii="Arial" w:hAnsi="Arial" w:cs="v4.2.0"/>
                  <w:sz w:val="18"/>
                  <w:lang w:eastAsia="en-GB"/>
                </w:rPr>
                <w:t>-61.41</w:t>
              </w:r>
            </w:ins>
          </w:p>
        </w:tc>
        <w:tc>
          <w:tcPr>
            <w:tcW w:w="907" w:type="dxa"/>
            <w:tcBorders>
              <w:top w:val="single" w:sz="4" w:space="0" w:color="auto"/>
              <w:left w:val="single" w:sz="4" w:space="0" w:color="auto"/>
              <w:right w:val="single" w:sz="4" w:space="0" w:color="auto"/>
            </w:tcBorders>
          </w:tcPr>
          <w:p w14:paraId="1740A9D6" w14:textId="77777777" w:rsidR="00F440A6" w:rsidRPr="00DB707E" w:rsidRDefault="00F440A6" w:rsidP="00AB35CF">
            <w:pPr>
              <w:keepNext/>
              <w:keepLines/>
              <w:overflowPunct w:val="0"/>
              <w:autoSpaceDE w:val="0"/>
              <w:autoSpaceDN w:val="0"/>
              <w:adjustRightInd w:val="0"/>
              <w:spacing w:after="0"/>
              <w:jc w:val="center"/>
              <w:textAlignment w:val="baseline"/>
              <w:rPr>
                <w:ins w:id="60690" w:author="RedCap - BigCR editor" w:date="2022-08-29T12:54:00Z"/>
                <w:rFonts w:ascii="Arial" w:hAnsi="Arial"/>
                <w:sz w:val="18"/>
                <w:lang w:eastAsia="en-GB"/>
              </w:rPr>
            </w:pPr>
            <w:ins w:id="60691" w:author="RedCap - BigCR editor" w:date="2022-08-29T12:54:00Z">
              <w:r w:rsidRPr="00DB707E">
                <w:rPr>
                  <w:rFonts w:ascii="Arial" w:hAnsi="Arial" w:cs="v4.2.0"/>
                  <w:sz w:val="18"/>
                  <w:lang w:eastAsia="en-GB"/>
                </w:rPr>
                <w:t>-61.41</w:t>
              </w:r>
            </w:ins>
          </w:p>
        </w:tc>
        <w:tc>
          <w:tcPr>
            <w:tcW w:w="936" w:type="dxa"/>
            <w:gridSpan w:val="2"/>
            <w:tcBorders>
              <w:top w:val="single" w:sz="4" w:space="0" w:color="auto"/>
              <w:left w:val="single" w:sz="4" w:space="0" w:color="auto"/>
              <w:right w:val="single" w:sz="4" w:space="0" w:color="auto"/>
            </w:tcBorders>
          </w:tcPr>
          <w:p w14:paraId="26C02A85" w14:textId="77777777" w:rsidR="00F440A6" w:rsidRPr="00DB707E" w:rsidRDefault="00F440A6" w:rsidP="00AB35CF">
            <w:pPr>
              <w:keepNext/>
              <w:keepLines/>
              <w:overflowPunct w:val="0"/>
              <w:autoSpaceDE w:val="0"/>
              <w:autoSpaceDN w:val="0"/>
              <w:adjustRightInd w:val="0"/>
              <w:spacing w:after="0"/>
              <w:jc w:val="center"/>
              <w:textAlignment w:val="baseline"/>
              <w:rPr>
                <w:ins w:id="60692" w:author="RedCap - BigCR editor" w:date="2022-08-29T12:54:00Z"/>
                <w:rFonts w:ascii="Arial" w:hAnsi="Arial"/>
                <w:sz w:val="18"/>
                <w:lang w:eastAsia="en-GB"/>
              </w:rPr>
            </w:pPr>
            <w:ins w:id="60693" w:author="RedCap - BigCR editor" w:date="2022-08-29T12:54:00Z">
              <w:r w:rsidRPr="00DB707E">
                <w:rPr>
                  <w:rFonts w:ascii="Arial" w:hAnsi="Arial" w:cs="v4.2.0"/>
                  <w:sz w:val="18"/>
                  <w:lang w:eastAsia="en-GB"/>
                </w:rPr>
                <w:t>-Infinity</w:t>
              </w:r>
            </w:ins>
          </w:p>
        </w:tc>
        <w:tc>
          <w:tcPr>
            <w:tcW w:w="906" w:type="dxa"/>
            <w:tcBorders>
              <w:top w:val="single" w:sz="4" w:space="0" w:color="auto"/>
              <w:left w:val="single" w:sz="4" w:space="0" w:color="auto"/>
              <w:right w:val="single" w:sz="4" w:space="0" w:color="auto"/>
            </w:tcBorders>
          </w:tcPr>
          <w:p w14:paraId="352BF780" w14:textId="77777777" w:rsidR="00F440A6" w:rsidRPr="00DB707E" w:rsidRDefault="00F440A6" w:rsidP="00AB35CF">
            <w:pPr>
              <w:keepNext/>
              <w:keepLines/>
              <w:overflowPunct w:val="0"/>
              <w:autoSpaceDE w:val="0"/>
              <w:autoSpaceDN w:val="0"/>
              <w:adjustRightInd w:val="0"/>
              <w:spacing w:after="0"/>
              <w:jc w:val="center"/>
              <w:textAlignment w:val="baseline"/>
              <w:rPr>
                <w:ins w:id="60694" w:author="RedCap - BigCR editor" w:date="2022-08-29T12:54:00Z"/>
                <w:rFonts w:ascii="Arial" w:hAnsi="Arial"/>
                <w:sz w:val="18"/>
                <w:lang w:eastAsia="en-GB"/>
              </w:rPr>
            </w:pPr>
            <w:ins w:id="60695" w:author="RedCap - BigCR editor" w:date="2022-08-29T12:54:00Z">
              <w:r w:rsidRPr="00DB707E">
                <w:rPr>
                  <w:rFonts w:ascii="Arial" w:hAnsi="Arial" w:cs="v4.2.0"/>
                  <w:sz w:val="18"/>
                  <w:lang w:eastAsia="en-GB"/>
                </w:rPr>
                <w:t>-61.41</w:t>
              </w:r>
            </w:ins>
          </w:p>
        </w:tc>
      </w:tr>
      <w:tr w:rsidR="00F440A6" w:rsidRPr="00DB707E" w14:paraId="124FA856" w14:textId="77777777" w:rsidTr="00AB35CF">
        <w:trPr>
          <w:cantSplit/>
          <w:trHeight w:val="219"/>
          <w:jc w:val="center"/>
          <w:ins w:id="60696" w:author="RedCap - BigCR editor" w:date="2022-08-29T12:54:00Z"/>
        </w:trPr>
        <w:tc>
          <w:tcPr>
            <w:tcW w:w="3369" w:type="dxa"/>
            <w:gridSpan w:val="2"/>
            <w:tcBorders>
              <w:top w:val="single" w:sz="4" w:space="0" w:color="auto"/>
              <w:left w:val="single" w:sz="4" w:space="0" w:color="auto"/>
              <w:bottom w:val="single" w:sz="4" w:space="0" w:color="auto"/>
              <w:right w:val="single" w:sz="4" w:space="0" w:color="auto"/>
            </w:tcBorders>
          </w:tcPr>
          <w:p w14:paraId="32430F82" w14:textId="77777777" w:rsidR="00F440A6" w:rsidRPr="00DB707E" w:rsidRDefault="00F440A6" w:rsidP="00AB35CF">
            <w:pPr>
              <w:keepNext/>
              <w:keepLines/>
              <w:overflowPunct w:val="0"/>
              <w:autoSpaceDE w:val="0"/>
              <w:autoSpaceDN w:val="0"/>
              <w:adjustRightInd w:val="0"/>
              <w:spacing w:after="0"/>
              <w:textAlignment w:val="baseline"/>
              <w:rPr>
                <w:ins w:id="60697" w:author="RedCap - BigCR editor" w:date="2022-08-29T12:54:00Z"/>
                <w:rFonts w:ascii="Arial" w:hAnsi="Arial"/>
                <w:sz w:val="18"/>
                <w:lang w:eastAsia="en-GB"/>
              </w:rPr>
            </w:pPr>
            <w:ins w:id="60698" w:author="RedCap - BigCR editor" w:date="2022-08-29T12:54:00Z">
              <w:r w:rsidRPr="00DB707E">
                <w:rPr>
                  <w:rFonts w:ascii="Arial" w:hAnsi="Arial"/>
                  <w:sz w:val="18"/>
                  <w:lang w:eastAsia="en-GB"/>
                </w:rPr>
                <w:t xml:space="preserve">Time multiplexing of the downlink transmissions from each </w:t>
              </w:r>
              <w:proofErr w:type="spellStart"/>
              <w:r w:rsidRPr="00DB707E">
                <w:rPr>
                  <w:rFonts w:ascii="Arial" w:hAnsi="Arial"/>
                  <w:sz w:val="18"/>
                  <w:lang w:eastAsia="en-GB"/>
                </w:rPr>
                <w:t>AoA</w:t>
              </w:r>
              <w:proofErr w:type="spellEnd"/>
            </w:ins>
          </w:p>
        </w:tc>
        <w:tc>
          <w:tcPr>
            <w:tcW w:w="1701" w:type="dxa"/>
            <w:tcBorders>
              <w:top w:val="single" w:sz="4" w:space="0" w:color="auto"/>
              <w:left w:val="single" w:sz="4" w:space="0" w:color="auto"/>
              <w:bottom w:val="single" w:sz="4" w:space="0" w:color="auto"/>
              <w:right w:val="single" w:sz="4" w:space="0" w:color="auto"/>
            </w:tcBorders>
          </w:tcPr>
          <w:p w14:paraId="51B6ABE4" w14:textId="77777777" w:rsidR="00F440A6" w:rsidRPr="00DB707E" w:rsidRDefault="00F440A6" w:rsidP="00AB35CF">
            <w:pPr>
              <w:keepNext/>
              <w:keepLines/>
              <w:overflowPunct w:val="0"/>
              <w:autoSpaceDE w:val="0"/>
              <w:autoSpaceDN w:val="0"/>
              <w:adjustRightInd w:val="0"/>
              <w:spacing w:after="0"/>
              <w:jc w:val="center"/>
              <w:textAlignment w:val="baseline"/>
              <w:rPr>
                <w:ins w:id="60699" w:author="RedCap - BigCR editor" w:date="2022-08-29T12:54:00Z"/>
                <w:rFonts w:ascii="Arial" w:hAnsi="Arial"/>
                <w:sz w:val="18"/>
                <w:lang w:eastAsia="en-GB"/>
              </w:rPr>
            </w:pPr>
            <w:ins w:id="60700" w:author="RedCap - BigCR editor" w:date="2022-08-29T12:54:00Z">
              <w:r w:rsidRPr="00DB707E">
                <w:rPr>
                  <w:rFonts w:ascii="Arial" w:hAnsi="Arial" w:cs="Arial"/>
                  <w:sz w:val="18"/>
                  <w:lang w:eastAsia="en-GB"/>
                </w:rPr>
                <w:t>1, 2</w:t>
              </w:r>
            </w:ins>
          </w:p>
        </w:tc>
        <w:tc>
          <w:tcPr>
            <w:tcW w:w="3543" w:type="dxa"/>
            <w:gridSpan w:val="5"/>
            <w:tcBorders>
              <w:top w:val="single" w:sz="4" w:space="0" w:color="auto"/>
              <w:left w:val="single" w:sz="4" w:space="0" w:color="auto"/>
              <w:bottom w:val="single" w:sz="4" w:space="0" w:color="auto"/>
              <w:right w:val="single" w:sz="4" w:space="0" w:color="auto"/>
            </w:tcBorders>
            <w:vAlign w:val="center"/>
          </w:tcPr>
          <w:p w14:paraId="67ED3679" w14:textId="77777777" w:rsidR="00F440A6" w:rsidRPr="00DB707E" w:rsidRDefault="00F440A6" w:rsidP="00AB35CF">
            <w:pPr>
              <w:keepNext/>
              <w:keepLines/>
              <w:overflowPunct w:val="0"/>
              <w:autoSpaceDE w:val="0"/>
              <w:autoSpaceDN w:val="0"/>
              <w:adjustRightInd w:val="0"/>
              <w:spacing w:after="0"/>
              <w:jc w:val="center"/>
              <w:textAlignment w:val="baseline"/>
              <w:rPr>
                <w:ins w:id="60701" w:author="RedCap - BigCR editor" w:date="2022-08-29T12:54:00Z"/>
                <w:rFonts w:ascii="Arial" w:hAnsi="Arial"/>
                <w:sz w:val="18"/>
                <w:lang w:eastAsia="en-GB"/>
              </w:rPr>
            </w:pPr>
            <w:ins w:id="60702" w:author="RedCap - BigCR editor" w:date="2022-08-29T12:54:00Z">
              <w:r w:rsidRPr="00DB707E">
                <w:rPr>
                  <w:rFonts w:ascii="Arial" w:eastAsia="?? ??" w:hAnsi="Arial"/>
                  <w:sz w:val="18"/>
                  <w:lang w:val="en-US" w:eastAsia="en-GB"/>
                </w:rPr>
                <w:t>Defined in Figure A.17.6.1.1.1-1</w:t>
              </w:r>
            </w:ins>
          </w:p>
        </w:tc>
      </w:tr>
      <w:tr w:rsidR="00F440A6" w:rsidRPr="00DB707E" w14:paraId="5F446B21" w14:textId="77777777" w:rsidTr="00AB35CF">
        <w:trPr>
          <w:cantSplit/>
          <w:jc w:val="center"/>
          <w:ins w:id="60703" w:author="RedCap - BigCR editor" w:date="2022-08-29T12:54:00Z"/>
        </w:trPr>
        <w:tc>
          <w:tcPr>
            <w:tcW w:w="8613" w:type="dxa"/>
            <w:gridSpan w:val="8"/>
            <w:tcBorders>
              <w:top w:val="single" w:sz="4" w:space="0" w:color="auto"/>
              <w:left w:val="single" w:sz="4" w:space="0" w:color="auto"/>
              <w:bottom w:val="single" w:sz="4" w:space="0" w:color="auto"/>
              <w:right w:val="single" w:sz="4" w:space="0" w:color="auto"/>
            </w:tcBorders>
            <w:hideMark/>
          </w:tcPr>
          <w:p w14:paraId="14F99FB2" w14:textId="77777777" w:rsidR="00F440A6" w:rsidRPr="00DB707E" w:rsidRDefault="00F440A6" w:rsidP="00AB35CF">
            <w:pPr>
              <w:keepNext/>
              <w:keepLines/>
              <w:overflowPunct w:val="0"/>
              <w:autoSpaceDE w:val="0"/>
              <w:autoSpaceDN w:val="0"/>
              <w:adjustRightInd w:val="0"/>
              <w:spacing w:after="0"/>
              <w:ind w:left="851" w:hanging="851"/>
              <w:textAlignment w:val="baseline"/>
              <w:rPr>
                <w:ins w:id="60704" w:author="RedCap - BigCR editor" w:date="2022-08-29T12:54:00Z"/>
                <w:rFonts w:ascii="Arial" w:hAnsi="Arial"/>
                <w:sz w:val="18"/>
                <w:lang w:eastAsia="en-GB"/>
              </w:rPr>
            </w:pPr>
            <w:ins w:id="60705" w:author="RedCap - BigCR editor" w:date="2022-08-29T12:54:00Z">
              <w:r w:rsidRPr="00DB707E">
                <w:rPr>
                  <w:rFonts w:ascii="Arial" w:hAnsi="Arial"/>
                  <w:sz w:val="18"/>
                  <w:lang w:eastAsia="en-GB"/>
                </w:rPr>
                <w:t>Note 1:</w:t>
              </w:r>
              <w:r w:rsidRPr="00DB707E">
                <w:rPr>
                  <w:rFonts w:ascii="Arial" w:hAnsi="Arial"/>
                  <w:sz w:val="18"/>
                  <w:lang w:eastAsia="en-GB"/>
                </w:rPr>
                <w:tab/>
                <w:t>The resources for uplink transmission are assigned to the UE prior to the start of time period T2.</w:t>
              </w:r>
            </w:ins>
          </w:p>
          <w:p w14:paraId="477028D6" w14:textId="77777777" w:rsidR="00F440A6" w:rsidRPr="00DB707E" w:rsidRDefault="00F440A6" w:rsidP="00AB35CF">
            <w:pPr>
              <w:keepNext/>
              <w:keepLines/>
              <w:overflowPunct w:val="0"/>
              <w:autoSpaceDE w:val="0"/>
              <w:autoSpaceDN w:val="0"/>
              <w:adjustRightInd w:val="0"/>
              <w:spacing w:after="0"/>
              <w:ind w:left="851" w:hanging="851"/>
              <w:textAlignment w:val="baseline"/>
              <w:rPr>
                <w:ins w:id="60706" w:author="RedCap - BigCR editor" w:date="2022-08-29T12:54:00Z"/>
                <w:rFonts w:ascii="Arial" w:hAnsi="Arial"/>
                <w:sz w:val="18"/>
                <w:lang w:eastAsia="en-GB"/>
              </w:rPr>
            </w:pPr>
            <w:ins w:id="60707" w:author="RedCap - BigCR editor" w:date="2022-08-29T12:54:00Z">
              <w:r w:rsidRPr="00DB707E">
                <w:rPr>
                  <w:rFonts w:ascii="Arial" w:hAnsi="Arial"/>
                  <w:sz w:val="18"/>
                  <w:lang w:eastAsia="en-GB"/>
                </w:rPr>
                <w:t>Note 2:</w:t>
              </w:r>
              <w:r w:rsidRPr="00DB707E">
                <w:rPr>
                  <w:rFonts w:ascii="Arial" w:hAnsi="Arial"/>
                  <w:sz w:val="18"/>
                  <w:lang w:eastAsia="en-GB"/>
                </w:rPr>
                <w:tab/>
                <w:t>Void</w:t>
              </w:r>
            </w:ins>
          </w:p>
          <w:p w14:paraId="34DB63EC" w14:textId="77777777" w:rsidR="00F440A6" w:rsidRPr="00DB707E" w:rsidRDefault="00F440A6" w:rsidP="00AB35CF">
            <w:pPr>
              <w:keepNext/>
              <w:keepLines/>
              <w:overflowPunct w:val="0"/>
              <w:autoSpaceDE w:val="0"/>
              <w:autoSpaceDN w:val="0"/>
              <w:adjustRightInd w:val="0"/>
              <w:spacing w:after="0" w:line="256" w:lineRule="auto"/>
              <w:ind w:left="851" w:hanging="851"/>
              <w:textAlignment w:val="baseline"/>
              <w:rPr>
                <w:ins w:id="60708" w:author="RedCap - BigCR editor" w:date="2022-08-29T12:54:00Z"/>
                <w:rFonts w:ascii="Arial" w:hAnsi="Arial"/>
                <w:sz w:val="18"/>
                <w:lang w:eastAsia="en-GB"/>
              </w:rPr>
            </w:pPr>
            <w:ins w:id="60709" w:author="RedCap - BigCR editor" w:date="2022-08-29T12:54:00Z">
              <w:r w:rsidRPr="00DB707E">
                <w:rPr>
                  <w:rFonts w:ascii="Arial" w:hAnsi="Arial"/>
                  <w:sz w:val="18"/>
                  <w:lang w:eastAsia="en-GB"/>
                </w:rPr>
                <w:t>Note 3:</w:t>
              </w:r>
              <w:r w:rsidRPr="00DB707E">
                <w:rPr>
                  <w:rFonts w:ascii="Arial" w:hAnsi="Arial"/>
                  <w:sz w:val="18"/>
                  <w:lang w:eastAsia="en-GB"/>
                </w:rPr>
                <w:tab/>
                <w:t>Es/</w:t>
              </w:r>
              <w:proofErr w:type="spellStart"/>
              <w:r w:rsidRPr="00DB707E">
                <w:rPr>
                  <w:rFonts w:ascii="Arial" w:hAnsi="Arial"/>
                  <w:sz w:val="18"/>
                  <w:lang w:eastAsia="en-GB"/>
                </w:rPr>
                <w:t>Iot</w:t>
              </w:r>
              <w:proofErr w:type="spellEnd"/>
              <w:r w:rsidRPr="00DB707E">
                <w:rPr>
                  <w:rFonts w:ascii="Arial" w:hAnsi="Arial"/>
                  <w:sz w:val="18"/>
                  <w:lang w:eastAsia="en-GB"/>
                </w:rPr>
                <w:t>, SSB_RP and Io levels have been derived from other parameters for information purposes. They are not settable parameters themselves.</w:t>
              </w:r>
            </w:ins>
          </w:p>
          <w:p w14:paraId="5F9527D4" w14:textId="77777777" w:rsidR="00F440A6" w:rsidRPr="00DB707E" w:rsidRDefault="00F440A6" w:rsidP="00AB35CF">
            <w:pPr>
              <w:keepNext/>
              <w:keepLines/>
              <w:overflowPunct w:val="0"/>
              <w:autoSpaceDE w:val="0"/>
              <w:autoSpaceDN w:val="0"/>
              <w:adjustRightInd w:val="0"/>
              <w:spacing w:after="0"/>
              <w:ind w:left="851" w:hanging="851"/>
              <w:textAlignment w:val="baseline"/>
              <w:rPr>
                <w:ins w:id="60710" w:author="RedCap - BigCR editor" w:date="2022-08-29T12:54:00Z"/>
                <w:rFonts w:ascii="Arial" w:hAnsi="Arial" w:cs="Arial"/>
                <w:sz w:val="18"/>
                <w:lang w:eastAsia="en-GB"/>
              </w:rPr>
            </w:pPr>
            <w:ins w:id="60711" w:author="RedCap - BigCR editor" w:date="2022-08-29T12:54:00Z">
              <w:r w:rsidRPr="00DB707E">
                <w:rPr>
                  <w:rFonts w:ascii="Arial" w:hAnsi="Arial" w:cs="Arial"/>
                  <w:sz w:val="18"/>
                  <w:lang w:eastAsia="en-GB"/>
                </w:rPr>
                <w:t>Note 4:</w:t>
              </w:r>
              <w:r w:rsidRPr="00DB707E">
                <w:rPr>
                  <w:rFonts w:ascii="Arial" w:hAnsi="Arial" w:cs="Arial"/>
                  <w:sz w:val="18"/>
                  <w:lang w:eastAsia="en-GB"/>
                </w:rPr>
                <w:tab/>
                <w:t>Information about types of UE beam is given in B.2.1.3, and does not limit UE implementation or test system implementation</w:t>
              </w:r>
            </w:ins>
          </w:p>
          <w:p w14:paraId="7825DAB6" w14:textId="77777777" w:rsidR="00F440A6" w:rsidRPr="00DB707E" w:rsidRDefault="00F440A6" w:rsidP="00AB35CF">
            <w:pPr>
              <w:keepNext/>
              <w:keepLines/>
              <w:overflowPunct w:val="0"/>
              <w:autoSpaceDE w:val="0"/>
              <w:autoSpaceDN w:val="0"/>
              <w:adjustRightInd w:val="0"/>
              <w:spacing w:after="0"/>
              <w:ind w:left="851" w:hanging="851"/>
              <w:textAlignment w:val="baseline"/>
              <w:rPr>
                <w:ins w:id="60712" w:author="RedCap - BigCR editor" w:date="2022-08-29T12:54:00Z"/>
                <w:rFonts w:ascii="Arial" w:hAnsi="Arial"/>
                <w:sz w:val="18"/>
                <w:lang w:eastAsia="en-GB"/>
              </w:rPr>
            </w:pPr>
            <w:ins w:id="60713" w:author="RedCap - BigCR editor" w:date="2022-08-29T12:54:00Z">
              <w:r w:rsidRPr="00DB707E">
                <w:rPr>
                  <w:rFonts w:ascii="Arial" w:hAnsi="Arial"/>
                  <w:sz w:val="18"/>
                  <w:lang w:val="en-US" w:eastAsia="en-GB"/>
                </w:rPr>
                <w:t>Note 5:</w:t>
              </w:r>
              <w:r w:rsidRPr="00DB707E">
                <w:rPr>
                  <w:rFonts w:ascii="Arial" w:hAnsi="Arial"/>
                  <w:sz w:val="18"/>
                  <w:lang w:val="en-US" w:eastAsia="en-GB"/>
                </w:rPr>
                <w:tab/>
                <w:t>Calculation of Es/</w:t>
              </w:r>
              <w:proofErr w:type="spellStart"/>
              <w:r w:rsidRPr="00DB707E">
                <w:rPr>
                  <w:rFonts w:ascii="Arial" w:hAnsi="Arial"/>
                  <w:sz w:val="18"/>
                  <w:lang w:val="en-US" w:eastAsia="en-GB"/>
                </w:rPr>
                <w:t>Iot</w:t>
              </w:r>
              <w:r w:rsidRPr="00DB707E">
                <w:rPr>
                  <w:rFonts w:ascii="Arial" w:hAnsi="Arial"/>
                  <w:sz w:val="18"/>
                  <w:vertAlign w:val="subscript"/>
                  <w:lang w:val="en-US" w:eastAsia="en-GB"/>
                </w:rPr>
                <w:t>BB</w:t>
              </w:r>
              <w:proofErr w:type="spellEnd"/>
              <w:r w:rsidRPr="00DB707E">
                <w:rPr>
                  <w:rFonts w:ascii="Arial" w:hAnsi="Arial"/>
                  <w:sz w:val="18"/>
                  <w:lang w:val="en-US" w:eastAsia="en-GB"/>
                </w:rPr>
                <w:t xml:space="preserve"> includes the effect of UE internal noise up to the value assumed for the associated </w:t>
              </w:r>
              <w:proofErr w:type="spellStart"/>
              <w:r w:rsidRPr="00DB707E">
                <w:rPr>
                  <w:rFonts w:ascii="Arial" w:hAnsi="Arial"/>
                  <w:sz w:val="18"/>
                  <w:lang w:val="en-US" w:eastAsia="en-GB"/>
                </w:rPr>
                <w:t>Refsens</w:t>
              </w:r>
              <w:proofErr w:type="spellEnd"/>
              <w:r w:rsidRPr="00DB707E">
                <w:rPr>
                  <w:rFonts w:ascii="Arial" w:hAnsi="Arial"/>
                  <w:sz w:val="18"/>
                  <w:lang w:val="en-US" w:eastAsia="en-GB"/>
                </w:rPr>
                <w:t xml:space="preserve"> requirement in clause 7.3.2 of TS 38.101-2 [19], and an allowance of 1dB for UE multi-band relaxation factor ΔMB</w:t>
              </w:r>
              <w:r w:rsidRPr="00DB707E">
                <w:rPr>
                  <w:rFonts w:ascii="Arial" w:hAnsi="Arial"/>
                  <w:sz w:val="18"/>
                  <w:vertAlign w:val="subscript"/>
                  <w:lang w:val="en-US" w:eastAsia="en-GB"/>
                </w:rPr>
                <w:t>P</w:t>
              </w:r>
              <w:r w:rsidRPr="00DB707E">
                <w:rPr>
                  <w:rFonts w:ascii="Arial" w:hAnsi="Arial"/>
                  <w:sz w:val="18"/>
                  <w:lang w:val="en-US" w:eastAsia="en-GB"/>
                </w:rPr>
                <w:t xml:space="preserve"> from TS 38.101-2 [19] Table 6.2.1.3-4.</w:t>
              </w:r>
            </w:ins>
          </w:p>
        </w:tc>
      </w:tr>
    </w:tbl>
    <w:p w14:paraId="5ECECA4C" w14:textId="77777777" w:rsidR="00F440A6" w:rsidRPr="00DB707E" w:rsidRDefault="00F440A6" w:rsidP="00F440A6">
      <w:pPr>
        <w:overflowPunct w:val="0"/>
        <w:autoSpaceDE w:val="0"/>
        <w:autoSpaceDN w:val="0"/>
        <w:adjustRightInd w:val="0"/>
        <w:textAlignment w:val="baseline"/>
        <w:rPr>
          <w:ins w:id="60714" w:author="RedCap - BigCR editor" w:date="2022-08-29T12:54:00Z"/>
          <w:snapToGrid w:val="0"/>
          <w:lang w:eastAsia="en-GB"/>
        </w:rPr>
      </w:pPr>
    </w:p>
    <w:bookmarkStart w:id="60715" w:name="_Toc535476753"/>
    <w:p w14:paraId="3E33A25F" w14:textId="77777777" w:rsidR="00F440A6" w:rsidRPr="00DB707E" w:rsidRDefault="00F440A6" w:rsidP="00F440A6">
      <w:pPr>
        <w:keepLines/>
        <w:overflowPunct w:val="0"/>
        <w:autoSpaceDE w:val="0"/>
        <w:autoSpaceDN w:val="0"/>
        <w:adjustRightInd w:val="0"/>
        <w:spacing w:after="240"/>
        <w:jc w:val="center"/>
        <w:textAlignment w:val="baseline"/>
        <w:rPr>
          <w:ins w:id="60716" w:author="RedCap - BigCR editor" w:date="2022-08-29T12:54:00Z"/>
          <w:rFonts w:ascii="Arial" w:hAnsi="Arial"/>
          <w:b/>
          <w:lang w:eastAsia="en-GB"/>
        </w:rPr>
      </w:pPr>
      <w:ins w:id="60717" w:author="RedCap - BigCR editor" w:date="2022-08-29T12:54:00Z">
        <w:r w:rsidRPr="00DB707E">
          <w:rPr>
            <w:rFonts w:ascii="Arial" w:hAnsi="Arial"/>
            <w:b/>
            <w:lang w:eastAsia="en-GB"/>
          </w:rPr>
          <w:object w:dxaOrig="8511" w:dyaOrig="5731" w14:anchorId="1AD28CB4">
            <v:shape id="_x0000_i1313" type="#_x0000_t75" style="width:362pt;height:243.5pt" o:ole="">
              <v:imagedata r:id="rId322" o:title=""/>
            </v:shape>
            <o:OLEObject Type="Embed" ProgID="Visio.Drawing.15" ShapeID="_x0000_i1313" DrawAspect="Content" ObjectID="_1723417997" r:id="rId323"/>
          </w:object>
        </w:r>
      </w:ins>
    </w:p>
    <w:p w14:paraId="5DE8EB67" w14:textId="77777777" w:rsidR="00F440A6" w:rsidRPr="00DB707E" w:rsidRDefault="00F440A6" w:rsidP="00F440A6">
      <w:pPr>
        <w:keepLines/>
        <w:overflowPunct w:val="0"/>
        <w:autoSpaceDE w:val="0"/>
        <w:autoSpaceDN w:val="0"/>
        <w:adjustRightInd w:val="0"/>
        <w:spacing w:after="240"/>
        <w:jc w:val="center"/>
        <w:textAlignment w:val="baseline"/>
        <w:rPr>
          <w:ins w:id="60718" w:author="RedCap - BigCR editor" w:date="2022-08-29T12:54:00Z"/>
          <w:rFonts w:ascii="Arial" w:hAnsi="Arial"/>
          <w:b/>
          <w:lang w:val="en-US" w:eastAsia="en-GB"/>
        </w:rPr>
      </w:pPr>
      <w:ins w:id="60719" w:author="RedCap - BigCR editor" w:date="2022-08-29T12:54:00Z">
        <w:r w:rsidRPr="00DB707E">
          <w:rPr>
            <w:rFonts w:ascii="Arial" w:hAnsi="Arial"/>
            <w:b/>
            <w:lang w:val="en-US" w:eastAsia="en-GB"/>
          </w:rPr>
          <w:t xml:space="preserve">Figure A.17.6.1.1.1-1: </w:t>
        </w:r>
        <w:r w:rsidRPr="00DB707E">
          <w:rPr>
            <w:rFonts w:ascii="Arial" w:hAnsi="Arial"/>
            <w:b/>
            <w:lang w:eastAsia="en-GB"/>
          </w:rPr>
          <w:t>Time multiplexed downlink transmissions (Config 1 example)</w:t>
        </w:r>
      </w:ins>
    </w:p>
    <w:p w14:paraId="4B9BC6E7" w14:textId="77777777" w:rsidR="00F440A6" w:rsidRPr="00DB707E" w:rsidRDefault="00F440A6" w:rsidP="00F440A6">
      <w:pPr>
        <w:overflowPunct w:val="0"/>
        <w:autoSpaceDE w:val="0"/>
        <w:autoSpaceDN w:val="0"/>
        <w:adjustRightInd w:val="0"/>
        <w:textAlignment w:val="baseline"/>
        <w:rPr>
          <w:ins w:id="60720" w:author="RedCap - BigCR editor" w:date="2022-08-29T12:54:00Z"/>
          <w:snapToGrid w:val="0"/>
          <w:lang w:eastAsia="en-GB"/>
        </w:rPr>
      </w:pPr>
    </w:p>
    <w:p w14:paraId="322A68C1" w14:textId="77777777" w:rsidR="00F440A6" w:rsidRPr="00DB707E" w:rsidRDefault="00F440A6" w:rsidP="00F440A6">
      <w:pPr>
        <w:keepNext/>
        <w:keepLines/>
        <w:overflowPunct w:val="0"/>
        <w:autoSpaceDE w:val="0"/>
        <w:autoSpaceDN w:val="0"/>
        <w:adjustRightInd w:val="0"/>
        <w:spacing w:before="120"/>
        <w:ind w:left="1701" w:hanging="1701"/>
        <w:textAlignment w:val="baseline"/>
        <w:outlineLvl w:val="4"/>
        <w:rPr>
          <w:ins w:id="60721" w:author="RedCap - BigCR editor" w:date="2022-08-29T12:54:00Z"/>
          <w:rFonts w:ascii="Arial" w:hAnsi="Arial"/>
          <w:snapToGrid w:val="0"/>
          <w:sz w:val="22"/>
          <w:lang w:eastAsia="en-GB"/>
        </w:rPr>
      </w:pPr>
      <w:ins w:id="60722" w:author="RedCap - BigCR editor" w:date="2022-08-29T12:54:00Z">
        <w:r w:rsidRPr="00DB707E">
          <w:rPr>
            <w:rFonts w:ascii="Arial" w:hAnsi="Arial"/>
            <w:snapToGrid w:val="0"/>
            <w:sz w:val="22"/>
            <w:lang w:eastAsia="en-GB"/>
          </w:rPr>
          <w:t>A.17.6.1.1.2</w:t>
        </w:r>
        <w:r w:rsidRPr="00DB707E">
          <w:rPr>
            <w:rFonts w:ascii="Arial" w:hAnsi="Arial"/>
            <w:snapToGrid w:val="0"/>
            <w:sz w:val="22"/>
            <w:lang w:eastAsia="en-GB"/>
          </w:rPr>
          <w:tab/>
          <w:t>Test Requirements</w:t>
        </w:r>
        <w:bookmarkEnd w:id="60715"/>
      </w:ins>
    </w:p>
    <w:p w14:paraId="20018FFA" w14:textId="77777777" w:rsidR="00F440A6" w:rsidRPr="00DB707E" w:rsidRDefault="00F440A6" w:rsidP="00F440A6">
      <w:pPr>
        <w:overflowPunct w:val="0"/>
        <w:autoSpaceDE w:val="0"/>
        <w:autoSpaceDN w:val="0"/>
        <w:adjustRightInd w:val="0"/>
        <w:textAlignment w:val="baseline"/>
        <w:rPr>
          <w:ins w:id="60723" w:author="RedCap - BigCR editor" w:date="2022-08-29T12:54:00Z"/>
          <w:lang w:eastAsia="en-GB"/>
        </w:rPr>
      </w:pPr>
      <w:ins w:id="60724" w:author="RedCap - BigCR editor" w:date="2022-08-29T12:54:00Z">
        <w:r w:rsidRPr="00DB707E">
          <w:rPr>
            <w:lang w:eastAsia="en-GB"/>
          </w:rPr>
          <w:t xml:space="preserve">In the test, the UE shall send one Event A3 triggered measurement report, with a measurement reporting delay less than X </w:t>
        </w:r>
        <w:proofErr w:type="spellStart"/>
        <w:r w:rsidRPr="00DB707E">
          <w:rPr>
            <w:lang w:eastAsia="en-GB"/>
          </w:rPr>
          <w:t>ms</w:t>
        </w:r>
        <w:proofErr w:type="spellEnd"/>
        <w:r w:rsidRPr="00DB707E">
          <w:rPr>
            <w:lang w:eastAsia="en-GB"/>
          </w:rPr>
          <w:t xml:space="preserve"> from the beginning of time period T2, where X is</w:t>
        </w:r>
      </w:ins>
    </w:p>
    <w:p w14:paraId="76FD37D1" w14:textId="77777777" w:rsidR="00F440A6" w:rsidRPr="00DB707E" w:rsidRDefault="00F440A6" w:rsidP="00F440A6">
      <w:pPr>
        <w:overflowPunct w:val="0"/>
        <w:autoSpaceDE w:val="0"/>
        <w:autoSpaceDN w:val="0"/>
        <w:adjustRightInd w:val="0"/>
        <w:ind w:left="568" w:hanging="284"/>
        <w:textAlignment w:val="baseline"/>
        <w:rPr>
          <w:ins w:id="60725" w:author="RedCap - BigCR editor" w:date="2022-08-29T12:54:00Z"/>
          <w:rFonts w:cs="v4.2.0"/>
          <w:lang w:eastAsia="en-GB"/>
        </w:rPr>
      </w:pPr>
      <w:ins w:id="60726" w:author="RedCap - BigCR editor" w:date="2022-08-29T12:54:00Z">
        <w:r w:rsidRPr="00DB707E">
          <w:rPr>
            <w:rFonts w:cs="v4.2.0"/>
            <w:lang w:eastAsia="en-GB"/>
          </w:rPr>
          <w:t>-</w:t>
        </w:r>
        <w:r w:rsidRPr="00DB707E">
          <w:rPr>
            <w:rFonts w:cs="v4.2.0"/>
            <w:lang w:eastAsia="en-GB"/>
          </w:rPr>
          <w:tab/>
          <w:t xml:space="preserve">2.4s for </w:t>
        </w:r>
        <w:r w:rsidRPr="00DB707E">
          <w:rPr>
            <w:lang w:eastAsia="en-GB"/>
          </w:rPr>
          <w:t>a UE supporting power class 1,</w:t>
        </w:r>
      </w:ins>
    </w:p>
    <w:p w14:paraId="6B53507F" w14:textId="77777777" w:rsidR="00F440A6" w:rsidRPr="00DB707E" w:rsidRDefault="00F440A6" w:rsidP="00F440A6">
      <w:pPr>
        <w:overflowPunct w:val="0"/>
        <w:autoSpaceDE w:val="0"/>
        <w:autoSpaceDN w:val="0"/>
        <w:adjustRightInd w:val="0"/>
        <w:ind w:left="568" w:hanging="284"/>
        <w:textAlignment w:val="baseline"/>
        <w:rPr>
          <w:ins w:id="60727" w:author="RedCap - BigCR editor" w:date="2022-08-29T12:54:00Z"/>
          <w:rFonts w:cs="v4.2.0"/>
          <w:lang w:eastAsia="en-GB"/>
        </w:rPr>
      </w:pPr>
      <w:ins w:id="60728" w:author="RedCap - BigCR editor" w:date="2022-08-29T12:54:00Z">
        <w:r w:rsidRPr="00DB707E">
          <w:rPr>
            <w:lang w:eastAsia="en-GB"/>
          </w:rPr>
          <w:t>-</w:t>
        </w:r>
        <w:r w:rsidRPr="00DB707E">
          <w:rPr>
            <w:lang w:eastAsia="en-GB"/>
          </w:rPr>
          <w:tab/>
          <w:t>1.44s for a UE supporting power class 2, 3 and 4</w:t>
        </w:r>
      </w:ins>
    </w:p>
    <w:p w14:paraId="764416D6" w14:textId="77777777" w:rsidR="00F440A6" w:rsidRPr="00DB707E" w:rsidRDefault="00F440A6" w:rsidP="00F440A6">
      <w:pPr>
        <w:overflowPunct w:val="0"/>
        <w:autoSpaceDE w:val="0"/>
        <w:autoSpaceDN w:val="0"/>
        <w:adjustRightInd w:val="0"/>
        <w:textAlignment w:val="baseline"/>
        <w:rPr>
          <w:ins w:id="60729" w:author="RedCap - BigCR editor" w:date="2022-08-29T12:54:00Z"/>
          <w:lang w:eastAsia="en-GB"/>
        </w:rPr>
      </w:pPr>
      <w:ins w:id="60730" w:author="RedCap - BigCR editor" w:date="2022-08-29T12:54:00Z">
        <w:r w:rsidRPr="00DB707E">
          <w:rPr>
            <w:lang w:eastAsia="en-GB"/>
          </w:rPr>
          <w:t>The UE is not required to read the neighbour cell SSB index in this test.</w:t>
        </w:r>
      </w:ins>
    </w:p>
    <w:p w14:paraId="2D2D15F1" w14:textId="77777777" w:rsidR="00F440A6" w:rsidRPr="00DB707E" w:rsidRDefault="00F440A6" w:rsidP="00F440A6">
      <w:pPr>
        <w:overflowPunct w:val="0"/>
        <w:autoSpaceDE w:val="0"/>
        <w:autoSpaceDN w:val="0"/>
        <w:adjustRightInd w:val="0"/>
        <w:textAlignment w:val="baseline"/>
        <w:rPr>
          <w:ins w:id="60731" w:author="RedCap - BigCR editor" w:date="2022-08-29T12:54:00Z"/>
          <w:lang w:eastAsia="en-GB"/>
        </w:rPr>
      </w:pPr>
      <w:ins w:id="60732" w:author="RedCap - BigCR editor" w:date="2022-08-29T12:54:00Z">
        <w:r w:rsidRPr="00DB707E">
          <w:rPr>
            <w:lang w:eastAsia="en-GB"/>
          </w:rPr>
          <w:t>The UE shall not send event triggered measurement reports, as long as the reporting criteria are not fulfilled.</w:t>
        </w:r>
      </w:ins>
    </w:p>
    <w:p w14:paraId="35AF7E51" w14:textId="77777777" w:rsidR="00F440A6" w:rsidRPr="00DB707E" w:rsidRDefault="00F440A6" w:rsidP="00F440A6">
      <w:pPr>
        <w:overflowPunct w:val="0"/>
        <w:autoSpaceDE w:val="0"/>
        <w:autoSpaceDN w:val="0"/>
        <w:adjustRightInd w:val="0"/>
        <w:textAlignment w:val="baseline"/>
        <w:rPr>
          <w:ins w:id="60733" w:author="RedCap - BigCR editor" w:date="2022-08-29T12:54:00Z"/>
          <w:lang w:eastAsia="en-GB"/>
        </w:rPr>
      </w:pPr>
      <w:ins w:id="60734" w:author="RedCap - BigCR editor" w:date="2022-08-29T12:54:00Z">
        <w:r w:rsidRPr="00DB707E">
          <w:rPr>
            <w:lang w:eastAsia="en-GB"/>
          </w:rPr>
          <w:t>The rate of correct events observed during repeated tests shall be at least 90%.</w:t>
        </w:r>
      </w:ins>
    </w:p>
    <w:p w14:paraId="7CB27D12" w14:textId="77777777" w:rsidR="00C60C80" w:rsidRPr="00DB707E" w:rsidRDefault="00F440A6" w:rsidP="0046511E">
      <w:pPr>
        <w:pStyle w:val="Heading4"/>
        <w:overflowPunct w:val="0"/>
        <w:autoSpaceDE w:val="0"/>
        <w:autoSpaceDN w:val="0"/>
        <w:adjustRightInd w:val="0"/>
        <w:textAlignment w:val="baseline"/>
        <w:rPr>
          <w:rFonts w:ascii="Times New Roman" w:hAnsi="Times New Roman"/>
          <w:sz w:val="20"/>
          <w:lang w:eastAsia="en-GB"/>
        </w:rPr>
      </w:pPr>
      <w:ins w:id="60735" w:author="RedCap - BigCR editor" w:date="2022-08-29T12:54:00Z">
        <w:r w:rsidRPr="00DB707E">
          <w:rPr>
            <w:rFonts w:ascii="Times New Roman" w:hAnsi="Times New Roman"/>
            <w:sz w:val="20"/>
            <w:lang w:eastAsia="en-GB"/>
            <w:rPrChange w:id="60736" w:author="RedCap - BigCR editor" w:date="2022-08-29T12:54:00Z">
              <w:rPr>
                <w:lang w:eastAsia="en-GB"/>
              </w:rPr>
            </w:rPrChange>
          </w:rPr>
          <w:t>NOTE:</w:t>
        </w:r>
        <w:r w:rsidRPr="00DB707E">
          <w:rPr>
            <w:rFonts w:ascii="Times New Roman" w:hAnsi="Times New Roman"/>
            <w:sz w:val="20"/>
            <w:lang w:eastAsia="en-GB"/>
            <w:rPrChange w:id="60737" w:author="RedCap - BigCR editor" w:date="2022-08-29T12:54:00Z">
              <w:rPr>
                <w:lang w:eastAsia="en-GB"/>
              </w:rPr>
            </w:rPrChange>
          </w:rPr>
          <w:tab/>
          <w:t>The actual overall delays measured in the test may be up to 2xTTI</w:t>
        </w:r>
        <w:r w:rsidRPr="00DB707E">
          <w:rPr>
            <w:rFonts w:ascii="Times New Roman" w:hAnsi="Times New Roman"/>
            <w:sz w:val="20"/>
            <w:lang w:eastAsia="en-GB"/>
            <w:rPrChange w:id="60738" w:author="RedCap - BigCR editor" w:date="2022-08-29T12:54:00Z">
              <w:rPr>
                <w:vertAlign w:val="subscript"/>
                <w:lang w:eastAsia="en-GB"/>
              </w:rPr>
            </w:rPrChange>
          </w:rPr>
          <w:t>DCCH</w:t>
        </w:r>
        <w:r w:rsidRPr="00DB707E">
          <w:rPr>
            <w:rFonts w:ascii="Times New Roman" w:hAnsi="Times New Roman"/>
            <w:sz w:val="20"/>
            <w:lang w:eastAsia="en-GB"/>
            <w:rPrChange w:id="60739" w:author="RedCap - BigCR editor" w:date="2022-08-29T12:54:00Z">
              <w:rPr>
                <w:lang w:eastAsia="en-GB"/>
              </w:rPr>
            </w:rPrChange>
          </w:rPr>
          <w:t xml:space="preserve"> higher than the measurement reporting delays above because of TTI insertion uncertainty of the measurement report in DCCH.</w:t>
        </w:r>
      </w:ins>
      <w:bookmarkEnd w:id="60058"/>
    </w:p>
    <w:p w14:paraId="37AA4345" w14:textId="77777777" w:rsidR="00C60C80" w:rsidRPr="00DB707E" w:rsidRDefault="00C60C80" w:rsidP="0046511E">
      <w:pPr>
        <w:pStyle w:val="Heading4"/>
        <w:overflowPunct w:val="0"/>
        <w:autoSpaceDE w:val="0"/>
        <w:autoSpaceDN w:val="0"/>
        <w:adjustRightInd w:val="0"/>
        <w:textAlignment w:val="baseline"/>
        <w:rPr>
          <w:rFonts w:ascii="Times New Roman" w:hAnsi="Times New Roman"/>
          <w:sz w:val="20"/>
          <w:lang w:eastAsia="en-GB"/>
        </w:rPr>
      </w:pPr>
    </w:p>
    <w:p w14:paraId="670D4D8E" w14:textId="77777777" w:rsidR="003D58EB" w:rsidRPr="00DB707E" w:rsidRDefault="003D58EB" w:rsidP="003D58EB">
      <w:pPr>
        <w:pStyle w:val="Heading4"/>
        <w:overflowPunct w:val="0"/>
        <w:autoSpaceDE w:val="0"/>
        <w:autoSpaceDN w:val="0"/>
        <w:adjustRightInd w:val="0"/>
        <w:textAlignment w:val="baseline"/>
        <w:rPr>
          <w:ins w:id="60740" w:author="RedCap - BigCR editor" w:date="2022-08-30T07:09:00Z"/>
          <w:snapToGrid w:val="0"/>
          <w:lang w:eastAsia="en-GB"/>
        </w:rPr>
      </w:pPr>
      <w:bookmarkStart w:id="60741" w:name="_Toc535476790"/>
      <w:ins w:id="60742" w:author="RedCap - BigCR editor" w:date="2022-08-30T07:09:00Z">
        <w:r w:rsidRPr="00DB707E">
          <w:rPr>
            <w:snapToGrid w:val="0"/>
            <w:lang w:eastAsia="en-GB"/>
          </w:rPr>
          <w:t>A.17.6.1.2</w:t>
        </w:r>
        <w:r w:rsidRPr="00DB707E">
          <w:rPr>
            <w:snapToGrid w:val="0"/>
            <w:lang w:eastAsia="en-GB"/>
          </w:rPr>
          <w:tab/>
          <w:t>SA event triggered reporting test without gap under DRX</w:t>
        </w:r>
      </w:ins>
    </w:p>
    <w:p w14:paraId="04653B3F" w14:textId="77777777" w:rsidR="003D58EB" w:rsidRPr="00DB707E" w:rsidRDefault="003D58EB" w:rsidP="003D58EB">
      <w:pPr>
        <w:pStyle w:val="Heading4"/>
        <w:overflowPunct w:val="0"/>
        <w:autoSpaceDE w:val="0"/>
        <w:autoSpaceDN w:val="0"/>
        <w:adjustRightInd w:val="0"/>
        <w:textAlignment w:val="baseline"/>
        <w:rPr>
          <w:ins w:id="60743" w:author="RedCap - BigCR editor" w:date="2022-08-30T07:09:00Z"/>
          <w:snapToGrid w:val="0"/>
          <w:lang w:eastAsia="en-GB"/>
        </w:rPr>
      </w:pPr>
      <w:ins w:id="60744" w:author="RedCap - BigCR editor" w:date="2022-08-30T07:09:00Z">
        <w:r w:rsidRPr="00DB707E">
          <w:rPr>
            <w:snapToGrid w:val="0"/>
            <w:lang w:eastAsia="en-GB"/>
          </w:rPr>
          <w:t>A.17.6.1.3</w:t>
        </w:r>
        <w:r w:rsidRPr="00DB707E">
          <w:rPr>
            <w:snapToGrid w:val="0"/>
            <w:lang w:eastAsia="en-GB"/>
          </w:rPr>
          <w:tab/>
          <w:t>SA event triggered reporting test with per-UE gaps under non-DRX</w:t>
        </w:r>
      </w:ins>
    </w:p>
    <w:p w14:paraId="3A9EA0A0" w14:textId="77777777" w:rsidR="003D58EB" w:rsidRPr="00DB707E" w:rsidRDefault="003D58EB" w:rsidP="003D58EB">
      <w:pPr>
        <w:pStyle w:val="Heading4"/>
        <w:overflowPunct w:val="0"/>
        <w:autoSpaceDE w:val="0"/>
        <w:autoSpaceDN w:val="0"/>
        <w:adjustRightInd w:val="0"/>
        <w:textAlignment w:val="baseline"/>
        <w:rPr>
          <w:ins w:id="60745" w:author="RedCap - BigCR editor" w:date="2022-08-30T07:09:00Z"/>
          <w:snapToGrid w:val="0"/>
          <w:lang w:eastAsia="en-GB"/>
        </w:rPr>
      </w:pPr>
      <w:ins w:id="60746" w:author="RedCap - BigCR editor" w:date="2022-08-30T07:09:00Z">
        <w:r w:rsidRPr="00DB707E">
          <w:rPr>
            <w:snapToGrid w:val="0"/>
            <w:lang w:eastAsia="en-GB"/>
          </w:rPr>
          <w:t>A.17.6.1.4</w:t>
        </w:r>
        <w:r w:rsidRPr="00DB707E">
          <w:rPr>
            <w:snapToGrid w:val="0"/>
            <w:lang w:eastAsia="en-GB"/>
          </w:rPr>
          <w:tab/>
          <w:t>SA event triggered reporting test with per-UE gaps under DRX</w:t>
        </w:r>
      </w:ins>
    </w:p>
    <w:p w14:paraId="7284F190" w14:textId="77777777" w:rsidR="003D58EB" w:rsidRPr="00DB707E" w:rsidRDefault="003D58EB" w:rsidP="003D58EB">
      <w:pPr>
        <w:rPr>
          <w:ins w:id="60747" w:author="RedCap - BigCR editor" w:date="2022-08-30T07:09:00Z"/>
          <w:lang w:eastAsia="zh-CN"/>
        </w:rPr>
      </w:pPr>
    </w:p>
    <w:p w14:paraId="7134208A" w14:textId="77777777" w:rsidR="003D58EB" w:rsidRPr="00DB707E" w:rsidRDefault="003D58EB" w:rsidP="003D58EB">
      <w:pPr>
        <w:pStyle w:val="Heading3"/>
        <w:rPr>
          <w:ins w:id="60748" w:author="RedCap - BigCR editor" w:date="2022-08-30T07:09:00Z"/>
        </w:rPr>
      </w:pPr>
      <w:ins w:id="60749" w:author="RedCap - BigCR editor" w:date="2022-08-30T07:09:00Z">
        <w:r w:rsidRPr="00DB707E">
          <w:lastRenderedPageBreak/>
          <w:t>A.17.6.2</w:t>
        </w:r>
        <w:r w:rsidRPr="00DB707E">
          <w:tab/>
          <w:t>Inter-frequency Measurements</w:t>
        </w:r>
      </w:ins>
    </w:p>
    <w:p w14:paraId="77D13874" w14:textId="77777777" w:rsidR="003D58EB" w:rsidRPr="00DB707E" w:rsidRDefault="003D58EB" w:rsidP="003D58EB">
      <w:pPr>
        <w:pStyle w:val="Heading4"/>
        <w:overflowPunct w:val="0"/>
        <w:autoSpaceDE w:val="0"/>
        <w:autoSpaceDN w:val="0"/>
        <w:adjustRightInd w:val="0"/>
        <w:textAlignment w:val="baseline"/>
        <w:rPr>
          <w:ins w:id="60750" w:author="RedCap - BigCR editor" w:date="2022-08-30T07:09:00Z"/>
          <w:lang w:eastAsia="en-GB"/>
        </w:rPr>
      </w:pPr>
      <w:ins w:id="60751" w:author="RedCap - BigCR editor" w:date="2022-08-30T07:09:00Z">
        <w:r w:rsidRPr="00DB707E">
          <w:rPr>
            <w:lang w:eastAsia="en-GB"/>
          </w:rPr>
          <w:t>A.17.6.2.1</w:t>
        </w:r>
        <w:r w:rsidRPr="00DB707E">
          <w:rPr>
            <w:lang w:eastAsia="en-GB"/>
          </w:rPr>
          <w:tab/>
          <w:t>SA event triggered reporting tests For FR2 without SSB time index detection when DRX is not used (</w:t>
        </w:r>
        <w:proofErr w:type="spellStart"/>
        <w:r w:rsidRPr="00DB707E">
          <w:rPr>
            <w:lang w:eastAsia="en-GB"/>
          </w:rPr>
          <w:t>PCell</w:t>
        </w:r>
        <w:proofErr w:type="spellEnd"/>
        <w:r w:rsidRPr="00DB707E">
          <w:rPr>
            <w:lang w:eastAsia="en-GB"/>
          </w:rPr>
          <w:t xml:space="preserve"> in FR2)</w:t>
        </w:r>
      </w:ins>
    </w:p>
    <w:p w14:paraId="306FB0C1" w14:textId="77777777" w:rsidR="003D58EB" w:rsidRPr="00DB707E" w:rsidRDefault="003D58EB" w:rsidP="003D58EB">
      <w:pPr>
        <w:pStyle w:val="Heading4"/>
        <w:overflowPunct w:val="0"/>
        <w:autoSpaceDE w:val="0"/>
        <w:autoSpaceDN w:val="0"/>
        <w:adjustRightInd w:val="0"/>
        <w:textAlignment w:val="baseline"/>
        <w:rPr>
          <w:ins w:id="60752" w:author="RedCap - BigCR editor" w:date="2022-08-30T07:09:00Z"/>
          <w:lang w:eastAsia="en-GB"/>
        </w:rPr>
      </w:pPr>
      <w:ins w:id="60753" w:author="RedCap - BigCR editor" w:date="2022-08-30T07:09:00Z">
        <w:r w:rsidRPr="00DB707E">
          <w:rPr>
            <w:lang w:eastAsia="en-GB"/>
          </w:rPr>
          <w:t>A.17.6.2.2</w:t>
        </w:r>
        <w:r w:rsidRPr="00DB707E">
          <w:rPr>
            <w:lang w:eastAsia="en-GB"/>
          </w:rPr>
          <w:tab/>
          <w:t>SA event triggered reporting tests For FR2 without SSB time index detection when DRX is used (</w:t>
        </w:r>
        <w:proofErr w:type="spellStart"/>
        <w:r w:rsidRPr="00DB707E">
          <w:rPr>
            <w:lang w:eastAsia="en-GB"/>
          </w:rPr>
          <w:t>PCell</w:t>
        </w:r>
        <w:proofErr w:type="spellEnd"/>
        <w:r w:rsidRPr="00DB707E">
          <w:rPr>
            <w:lang w:eastAsia="en-GB"/>
          </w:rPr>
          <w:t xml:space="preserve"> in FR2)</w:t>
        </w:r>
      </w:ins>
    </w:p>
    <w:p w14:paraId="47DCA445" w14:textId="77777777" w:rsidR="003D58EB" w:rsidRPr="00DB707E" w:rsidRDefault="003D58EB" w:rsidP="003D58EB">
      <w:pPr>
        <w:pStyle w:val="Heading4"/>
        <w:overflowPunct w:val="0"/>
        <w:autoSpaceDE w:val="0"/>
        <w:autoSpaceDN w:val="0"/>
        <w:adjustRightInd w:val="0"/>
        <w:textAlignment w:val="baseline"/>
        <w:rPr>
          <w:ins w:id="60754" w:author="RedCap - BigCR editor" w:date="2022-08-30T07:09:00Z"/>
          <w:lang w:eastAsia="en-GB"/>
        </w:rPr>
      </w:pPr>
      <w:ins w:id="60755" w:author="RedCap - BigCR editor" w:date="2022-08-30T07:09:00Z">
        <w:r w:rsidRPr="00DB707E">
          <w:rPr>
            <w:lang w:eastAsia="en-GB"/>
          </w:rPr>
          <w:t>A.17.6.2.3</w:t>
        </w:r>
        <w:r w:rsidRPr="00DB707E">
          <w:rPr>
            <w:lang w:eastAsia="en-GB"/>
          </w:rPr>
          <w:tab/>
          <w:t>SA event triggered reporting tests For FR2 with SSB time index detection when DRX is not used (</w:t>
        </w:r>
        <w:proofErr w:type="spellStart"/>
        <w:r w:rsidRPr="00DB707E">
          <w:rPr>
            <w:lang w:eastAsia="en-GB"/>
          </w:rPr>
          <w:t>PCell</w:t>
        </w:r>
        <w:proofErr w:type="spellEnd"/>
        <w:r w:rsidRPr="00DB707E">
          <w:rPr>
            <w:lang w:eastAsia="en-GB"/>
          </w:rPr>
          <w:t xml:space="preserve"> in FR2)</w:t>
        </w:r>
      </w:ins>
    </w:p>
    <w:p w14:paraId="7696C1D5" w14:textId="77777777" w:rsidR="003D58EB" w:rsidRPr="00DB707E" w:rsidRDefault="003D58EB" w:rsidP="003D58EB">
      <w:pPr>
        <w:pStyle w:val="Heading4"/>
        <w:overflowPunct w:val="0"/>
        <w:autoSpaceDE w:val="0"/>
        <w:autoSpaceDN w:val="0"/>
        <w:adjustRightInd w:val="0"/>
        <w:textAlignment w:val="baseline"/>
        <w:rPr>
          <w:ins w:id="60756" w:author="RedCap - BigCR editor" w:date="2022-08-30T07:09:00Z"/>
          <w:lang w:eastAsia="en-GB"/>
        </w:rPr>
      </w:pPr>
      <w:ins w:id="60757" w:author="RedCap - BigCR editor" w:date="2022-08-30T07:09:00Z">
        <w:r w:rsidRPr="00DB707E">
          <w:rPr>
            <w:lang w:eastAsia="en-GB"/>
          </w:rPr>
          <w:t>A.17.6.2.4</w:t>
        </w:r>
        <w:r w:rsidRPr="00DB707E">
          <w:rPr>
            <w:lang w:eastAsia="en-GB"/>
          </w:rPr>
          <w:tab/>
          <w:t>SA event triggered reporting tests For FR2 with SSB time index detection when DRX is used (</w:t>
        </w:r>
        <w:proofErr w:type="spellStart"/>
        <w:r w:rsidRPr="00DB707E">
          <w:rPr>
            <w:lang w:eastAsia="en-GB"/>
          </w:rPr>
          <w:t>PCell</w:t>
        </w:r>
        <w:proofErr w:type="spellEnd"/>
        <w:r w:rsidRPr="00DB707E">
          <w:rPr>
            <w:lang w:eastAsia="en-GB"/>
          </w:rPr>
          <w:t xml:space="preserve"> in FR2)</w:t>
        </w:r>
      </w:ins>
    </w:p>
    <w:p w14:paraId="1096EF42" w14:textId="77777777" w:rsidR="003D58EB" w:rsidRPr="00DB707E" w:rsidRDefault="003D58EB" w:rsidP="003D58EB">
      <w:pPr>
        <w:rPr>
          <w:ins w:id="60758" w:author="RedCap - BigCR editor" w:date="2022-08-30T07:09:00Z"/>
          <w:lang w:eastAsia="zh-CN"/>
        </w:rPr>
      </w:pPr>
    </w:p>
    <w:p w14:paraId="09657997" w14:textId="77777777" w:rsidR="003D58EB" w:rsidRPr="00DB707E" w:rsidRDefault="003D58EB" w:rsidP="003D58EB">
      <w:pPr>
        <w:pStyle w:val="Heading3"/>
        <w:rPr>
          <w:ins w:id="60759" w:author="RedCap - BigCR editor" w:date="2022-08-30T07:09:00Z"/>
        </w:rPr>
      </w:pPr>
      <w:ins w:id="60760" w:author="RedCap - BigCR editor" w:date="2022-08-30T07:09:00Z">
        <w:r w:rsidRPr="00DB707E">
          <w:t>A.17.6.3</w:t>
        </w:r>
        <w:r w:rsidRPr="00DB707E">
          <w:tab/>
          <w:t>L1-RSRP measurement for beam reporting</w:t>
        </w:r>
      </w:ins>
    </w:p>
    <w:p w14:paraId="14F65BB1" w14:textId="77777777" w:rsidR="003D58EB" w:rsidRPr="00DB707E" w:rsidRDefault="003D58EB" w:rsidP="003D58EB">
      <w:pPr>
        <w:pStyle w:val="Heading4"/>
        <w:overflowPunct w:val="0"/>
        <w:autoSpaceDE w:val="0"/>
        <w:autoSpaceDN w:val="0"/>
        <w:adjustRightInd w:val="0"/>
        <w:textAlignment w:val="baseline"/>
        <w:rPr>
          <w:ins w:id="60761" w:author="RedCap - BigCR editor" w:date="2022-08-30T07:09:00Z"/>
          <w:snapToGrid w:val="0"/>
          <w:lang w:eastAsia="en-GB"/>
        </w:rPr>
      </w:pPr>
      <w:ins w:id="60762" w:author="RedCap - BigCR editor" w:date="2022-08-30T07:09:00Z">
        <w:r w:rsidRPr="00DB707E">
          <w:rPr>
            <w:snapToGrid w:val="0"/>
            <w:lang w:eastAsia="en-GB"/>
          </w:rPr>
          <w:t>A.17.6.3.1</w:t>
        </w:r>
        <w:r w:rsidRPr="00DB707E">
          <w:rPr>
            <w:snapToGrid w:val="0"/>
            <w:lang w:eastAsia="en-GB"/>
          </w:rPr>
          <w:tab/>
          <w:t>SSB based L1-RSRP measurement when DRX is not used</w:t>
        </w:r>
      </w:ins>
    </w:p>
    <w:p w14:paraId="4A2853DE" w14:textId="77777777" w:rsidR="003D58EB" w:rsidRPr="00DB707E" w:rsidRDefault="003D58EB" w:rsidP="003D58EB">
      <w:pPr>
        <w:pStyle w:val="Heading4"/>
        <w:overflowPunct w:val="0"/>
        <w:autoSpaceDE w:val="0"/>
        <w:autoSpaceDN w:val="0"/>
        <w:adjustRightInd w:val="0"/>
        <w:textAlignment w:val="baseline"/>
        <w:rPr>
          <w:ins w:id="60763" w:author="RedCap - BigCR editor" w:date="2022-08-30T07:09:00Z"/>
          <w:snapToGrid w:val="0"/>
          <w:lang w:eastAsia="en-GB"/>
        </w:rPr>
      </w:pPr>
      <w:ins w:id="60764" w:author="RedCap - BigCR editor" w:date="2022-08-30T07:09:00Z">
        <w:r w:rsidRPr="00DB707E">
          <w:rPr>
            <w:snapToGrid w:val="0"/>
            <w:lang w:eastAsia="en-GB"/>
          </w:rPr>
          <w:t>A.17.6.3.2</w:t>
        </w:r>
        <w:r w:rsidRPr="00DB707E">
          <w:rPr>
            <w:snapToGrid w:val="0"/>
            <w:lang w:eastAsia="en-GB"/>
          </w:rPr>
          <w:tab/>
          <w:t>SSB based L1-RSRP measurement when DRX is used</w:t>
        </w:r>
      </w:ins>
    </w:p>
    <w:p w14:paraId="082638D4" w14:textId="77777777" w:rsidR="003D58EB" w:rsidRPr="00DB707E" w:rsidRDefault="003D58EB" w:rsidP="003D58EB">
      <w:pPr>
        <w:pStyle w:val="Heading4"/>
        <w:overflowPunct w:val="0"/>
        <w:autoSpaceDE w:val="0"/>
        <w:autoSpaceDN w:val="0"/>
        <w:adjustRightInd w:val="0"/>
        <w:textAlignment w:val="baseline"/>
        <w:rPr>
          <w:ins w:id="60765" w:author="RedCap - BigCR editor" w:date="2022-08-30T07:09:00Z"/>
          <w:snapToGrid w:val="0"/>
          <w:lang w:eastAsia="en-GB"/>
        </w:rPr>
      </w:pPr>
      <w:ins w:id="60766" w:author="RedCap - BigCR editor" w:date="2022-08-30T07:09:00Z">
        <w:r w:rsidRPr="00DB707E">
          <w:rPr>
            <w:snapToGrid w:val="0"/>
            <w:lang w:eastAsia="en-GB"/>
          </w:rPr>
          <w:t>A.17.6.3.3</w:t>
        </w:r>
        <w:r w:rsidRPr="00DB707E">
          <w:rPr>
            <w:snapToGrid w:val="0"/>
            <w:lang w:eastAsia="en-GB"/>
          </w:rPr>
          <w:tab/>
          <w:t>CSI-RS based L1-RSRP measurement when DRX is not used</w:t>
        </w:r>
      </w:ins>
    </w:p>
    <w:p w14:paraId="3D5ED3F0" w14:textId="77777777" w:rsidR="003D58EB" w:rsidRPr="00DB707E" w:rsidRDefault="003D58EB" w:rsidP="003D58EB">
      <w:pPr>
        <w:pStyle w:val="Heading4"/>
        <w:overflowPunct w:val="0"/>
        <w:autoSpaceDE w:val="0"/>
        <w:autoSpaceDN w:val="0"/>
        <w:adjustRightInd w:val="0"/>
        <w:textAlignment w:val="baseline"/>
        <w:rPr>
          <w:ins w:id="60767" w:author="RedCap - BigCR editor" w:date="2022-08-30T07:09:00Z"/>
          <w:snapToGrid w:val="0"/>
          <w:lang w:eastAsia="en-GB"/>
        </w:rPr>
      </w:pPr>
      <w:ins w:id="60768" w:author="RedCap - BigCR editor" w:date="2022-08-30T07:09:00Z">
        <w:r w:rsidRPr="00DB707E">
          <w:rPr>
            <w:snapToGrid w:val="0"/>
            <w:lang w:eastAsia="en-GB"/>
          </w:rPr>
          <w:t>A.17.6.3.4</w:t>
        </w:r>
        <w:r w:rsidRPr="00DB707E">
          <w:rPr>
            <w:snapToGrid w:val="0"/>
            <w:lang w:eastAsia="en-GB"/>
          </w:rPr>
          <w:tab/>
          <w:t>CSI-RS based L1-RSRP measurement when DRX is used</w:t>
        </w:r>
      </w:ins>
    </w:p>
    <w:p w14:paraId="79F57D7E" w14:textId="77777777" w:rsidR="003D58EB" w:rsidRPr="00DB707E" w:rsidRDefault="003D58EB" w:rsidP="003D58EB">
      <w:pPr>
        <w:rPr>
          <w:ins w:id="60769" w:author="RedCap - BigCR editor" w:date="2022-08-30T07:09:00Z"/>
          <w:lang w:eastAsia="zh-CN"/>
        </w:rPr>
      </w:pPr>
    </w:p>
    <w:p w14:paraId="59DC4CC6" w14:textId="77777777" w:rsidR="003D58EB" w:rsidRPr="00DB707E" w:rsidRDefault="003D58EB" w:rsidP="003D58EB">
      <w:pPr>
        <w:keepNext/>
        <w:keepLines/>
        <w:spacing w:before="120"/>
        <w:ind w:left="1134" w:hanging="1134"/>
        <w:outlineLvl w:val="2"/>
        <w:rPr>
          <w:ins w:id="60770" w:author="RedCap - BigCR editor" w:date="2022-08-30T07:09:00Z"/>
          <w:rFonts w:eastAsiaTheme="minorEastAsia"/>
          <w:lang w:val="en-US" w:eastAsia="zh-CN"/>
        </w:rPr>
      </w:pPr>
      <w:ins w:id="60771" w:author="RedCap - BigCR editor" w:date="2022-08-30T07:09:00Z">
        <w:r w:rsidRPr="00DB707E">
          <w:rPr>
            <w:rFonts w:ascii="Arial" w:hAnsi="Arial"/>
            <w:sz w:val="28"/>
          </w:rPr>
          <w:t>A.17.6.4</w:t>
        </w:r>
        <w:r w:rsidRPr="00DB707E">
          <w:rPr>
            <w:snapToGrid w:val="0"/>
          </w:rPr>
          <w:tab/>
        </w:r>
        <w:r w:rsidRPr="00DB707E">
          <w:rPr>
            <w:rFonts w:ascii="Arial" w:hAnsi="Arial"/>
            <w:sz w:val="28"/>
          </w:rPr>
          <w:t>NR Measurements with autonomous gaps</w:t>
        </w:r>
      </w:ins>
    </w:p>
    <w:p w14:paraId="737A2776" w14:textId="77777777" w:rsidR="003D58EB" w:rsidRPr="00DB707E" w:rsidRDefault="003D58EB" w:rsidP="003D58EB">
      <w:pPr>
        <w:pStyle w:val="Heading4"/>
        <w:overflowPunct w:val="0"/>
        <w:autoSpaceDE w:val="0"/>
        <w:autoSpaceDN w:val="0"/>
        <w:adjustRightInd w:val="0"/>
        <w:textAlignment w:val="baseline"/>
        <w:rPr>
          <w:ins w:id="60772" w:author="RedCap - BigCR editor" w:date="2022-08-30T07:09:00Z"/>
          <w:snapToGrid w:val="0"/>
          <w:lang w:eastAsia="en-GB"/>
        </w:rPr>
      </w:pPr>
      <w:ins w:id="60773" w:author="RedCap - BigCR editor" w:date="2022-08-30T07:09:00Z">
        <w:r w:rsidRPr="00DB707E">
          <w:rPr>
            <w:snapToGrid w:val="0"/>
            <w:lang w:eastAsia="en-GB"/>
          </w:rPr>
          <w:t xml:space="preserve">A.17.6.4.1   SA </w:t>
        </w:r>
        <w:proofErr w:type="spellStart"/>
        <w:r w:rsidRPr="00DB707E">
          <w:rPr>
            <w:snapToGrid w:val="0"/>
            <w:lang w:eastAsia="en-GB"/>
          </w:rPr>
          <w:t>interfrequency</w:t>
        </w:r>
        <w:proofErr w:type="spellEnd"/>
        <w:r w:rsidRPr="00DB707E">
          <w:rPr>
            <w:snapToGrid w:val="0"/>
            <w:lang w:eastAsia="en-GB"/>
          </w:rPr>
          <w:t xml:space="preserve"> CGI reporting in autonomous gaps test (</w:t>
        </w:r>
        <w:proofErr w:type="spellStart"/>
        <w:r w:rsidRPr="00DB707E">
          <w:rPr>
            <w:snapToGrid w:val="0"/>
            <w:lang w:eastAsia="en-GB"/>
          </w:rPr>
          <w:t>PCell</w:t>
        </w:r>
        <w:proofErr w:type="spellEnd"/>
        <w:r w:rsidRPr="00DB707E">
          <w:rPr>
            <w:snapToGrid w:val="0"/>
            <w:lang w:eastAsia="en-GB"/>
          </w:rPr>
          <w:t xml:space="preserve"> in FR2)</w:t>
        </w:r>
      </w:ins>
    </w:p>
    <w:p w14:paraId="3048CA69" w14:textId="77777777" w:rsidR="003D58EB" w:rsidRPr="00DB707E" w:rsidRDefault="003D58EB" w:rsidP="003D58EB">
      <w:pPr>
        <w:rPr>
          <w:ins w:id="60774" w:author="RedCap - BigCR editor" w:date="2022-08-30T07:09:00Z"/>
          <w:lang w:eastAsia="zh-CN"/>
        </w:rPr>
      </w:pPr>
    </w:p>
    <w:p w14:paraId="7389F163" w14:textId="77777777" w:rsidR="003D58EB" w:rsidRPr="00DB707E" w:rsidRDefault="003D58EB" w:rsidP="003D58EB">
      <w:pPr>
        <w:pStyle w:val="Heading2"/>
        <w:rPr>
          <w:ins w:id="60775" w:author="RedCap - BigCR editor" w:date="2022-08-30T07:09:00Z"/>
        </w:rPr>
      </w:pPr>
      <w:ins w:id="60776" w:author="RedCap - BigCR editor" w:date="2022-08-30T07:09:00Z">
        <w:r w:rsidRPr="00DB707E">
          <w:t>A.17.7</w:t>
        </w:r>
        <w:r w:rsidRPr="00DB707E">
          <w:tab/>
          <w:t>Measurement Performance requirements</w:t>
        </w:r>
      </w:ins>
    </w:p>
    <w:p w14:paraId="0DFE5B9A" w14:textId="77777777" w:rsidR="003D58EB" w:rsidRPr="00DB707E" w:rsidRDefault="003D58EB" w:rsidP="003D58EB">
      <w:pPr>
        <w:pStyle w:val="Heading3"/>
        <w:rPr>
          <w:ins w:id="60777" w:author="RedCap - BigCR editor" w:date="2022-08-30T07:09:00Z"/>
        </w:rPr>
      </w:pPr>
      <w:ins w:id="60778" w:author="RedCap - BigCR editor" w:date="2022-08-30T07:09:00Z">
        <w:r w:rsidRPr="00DB707E">
          <w:t>A.17.7.1</w:t>
        </w:r>
        <w:r w:rsidRPr="00DB707E">
          <w:tab/>
          <w:t>SS-RSRP</w:t>
        </w:r>
      </w:ins>
    </w:p>
    <w:p w14:paraId="60967C91" w14:textId="77777777" w:rsidR="00FB4BA5" w:rsidRPr="00DB707E" w:rsidRDefault="00FB4BA5" w:rsidP="00FB4BA5">
      <w:pPr>
        <w:pStyle w:val="Heading4"/>
        <w:rPr>
          <w:ins w:id="60779" w:author="RedCap - BigCR editor" w:date="2022-08-29T14:14:00Z"/>
          <w:snapToGrid w:val="0"/>
          <w:lang w:eastAsia="zh-CN"/>
        </w:rPr>
      </w:pPr>
      <w:ins w:id="60780" w:author="RedCap - BigCR editor" w:date="2022-08-29T14:14:00Z">
        <w:r w:rsidRPr="00DB707E">
          <w:rPr>
            <w:snapToGrid w:val="0"/>
          </w:rPr>
          <w:t>A.17.7.1.1</w:t>
        </w:r>
        <w:r w:rsidRPr="00DB707E">
          <w:rPr>
            <w:snapToGrid w:val="0"/>
          </w:rPr>
          <w:tab/>
          <w:t>SA intra-frequency case measurement accuracy with FR2 serving cell and FR2 target cell</w:t>
        </w:r>
        <w:bookmarkEnd w:id="60741"/>
      </w:ins>
    </w:p>
    <w:p w14:paraId="0835C0D0" w14:textId="77777777" w:rsidR="00FB4BA5" w:rsidRPr="00DB707E" w:rsidRDefault="00FB4BA5" w:rsidP="00FB4BA5">
      <w:pPr>
        <w:pStyle w:val="Heading5"/>
        <w:rPr>
          <w:ins w:id="60781" w:author="RedCap - BigCR editor" w:date="2022-08-29T14:14:00Z"/>
        </w:rPr>
      </w:pPr>
      <w:bookmarkStart w:id="60782" w:name="_Toc535476791"/>
      <w:ins w:id="60783" w:author="RedCap - BigCR editor" w:date="2022-08-29T14:14:00Z">
        <w:r w:rsidRPr="00DB707E">
          <w:t>A.17.7.1.1.1</w:t>
        </w:r>
        <w:r w:rsidRPr="00DB707E">
          <w:tab/>
          <w:t>Test Purpose and Environment</w:t>
        </w:r>
        <w:bookmarkEnd w:id="60782"/>
      </w:ins>
    </w:p>
    <w:p w14:paraId="1132A1E4" w14:textId="77777777" w:rsidR="00FB4BA5" w:rsidRPr="00DB707E" w:rsidRDefault="00FB4BA5" w:rsidP="00FB4BA5">
      <w:pPr>
        <w:rPr>
          <w:ins w:id="60784" w:author="RedCap - BigCR editor" w:date="2022-08-29T14:14:00Z"/>
        </w:rPr>
      </w:pPr>
      <w:ins w:id="60785" w:author="RedCap - BigCR editor" w:date="2022-08-29T14:14:00Z">
        <w:r w:rsidRPr="00DB707E">
          <w:t xml:space="preserve">The purpose of this test is to verify that the SS-RSRP measurement accuracy for RedCap UE is within the specified limits. This test will verify the requirements </w:t>
        </w:r>
        <w:bookmarkStart w:id="60786" w:name="_Toc535476792"/>
        <w:r w:rsidRPr="00DB707E">
          <w:t>in clauses </w:t>
        </w:r>
        <w:r w:rsidRPr="00DB707E">
          <w:rPr>
            <w:lang w:eastAsia="zh-CN"/>
          </w:rPr>
          <w:t>10</w:t>
        </w:r>
        <w:r w:rsidRPr="00DB707E">
          <w:t>.1.3A.3</w:t>
        </w:r>
        <w:r w:rsidRPr="00DB707E">
          <w:rPr>
            <w:lang w:eastAsia="zh-CN"/>
          </w:rPr>
          <w:t xml:space="preserve"> </w:t>
        </w:r>
        <w:r w:rsidRPr="00DB707E">
          <w:t>for intra-frequency measurements.</w:t>
        </w:r>
      </w:ins>
    </w:p>
    <w:p w14:paraId="5E794F64" w14:textId="77777777" w:rsidR="00FB4BA5" w:rsidRPr="00DB707E" w:rsidRDefault="00FB4BA5" w:rsidP="00FB4BA5">
      <w:pPr>
        <w:pStyle w:val="Heading5"/>
        <w:rPr>
          <w:ins w:id="60787" w:author="RedCap - BigCR editor" w:date="2022-08-29T14:14:00Z"/>
        </w:rPr>
      </w:pPr>
      <w:ins w:id="60788" w:author="RedCap - BigCR editor" w:date="2022-08-29T14:14:00Z">
        <w:r w:rsidRPr="00DB707E">
          <w:t>A.17.7.1.1.2</w:t>
        </w:r>
        <w:r w:rsidRPr="00DB707E">
          <w:tab/>
          <w:t>Test parameters</w:t>
        </w:r>
        <w:bookmarkEnd w:id="60786"/>
      </w:ins>
    </w:p>
    <w:p w14:paraId="6EE78591" w14:textId="77777777" w:rsidR="00FB4BA5" w:rsidRPr="00DB707E" w:rsidRDefault="00FB4BA5" w:rsidP="00FB4BA5">
      <w:pPr>
        <w:rPr>
          <w:ins w:id="60789" w:author="RedCap - BigCR editor" w:date="2022-08-29T14:14:00Z"/>
        </w:rPr>
      </w:pPr>
      <w:ins w:id="60790" w:author="RedCap - BigCR editor" w:date="2022-08-29T14:14:00Z">
        <w:r w:rsidRPr="00DB707E">
          <w:t xml:space="preserve">In this set of test cases all cells are on the same carrier frequency. Supported test configurations are shown in Table A.17.7.1.1.2-1. Both absolute and relative accuracy of SS-RSRP intra-frequency measurements are tested by using the parameters in Table A.17.7.1.1.2-2 and A.17.7.1.1.2-3. In all test cases, Cell 1 is the </w:t>
        </w:r>
        <w:proofErr w:type="spellStart"/>
        <w:r w:rsidRPr="00DB707E">
          <w:t>PCell</w:t>
        </w:r>
        <w:proofErr w:type="spellEnd"/>
        <w:r w:rsidRPr="00DB707E">
          <w:t xml:space="preserve"> and Cell 2 the target cell. The TCI status for Cell 1 is defined in Table A.3.16.2-1 and TRS configuration for Cell 1 is defined in Table A.3.17.2.1-1. The test consists of two time phases T1 and T2.</w:t>
        </w:r>
      </w:ins>
    </w:p>
    <w:p w14:paraId="42FC0E80" w14:textId="77777777" w:rsidR="00FB4BA5" w:rsidRPr="00DB707E" w:rsidRDefault="00FB4BA5" w:rsidP="00FB4BA5">
      <w:pPr>
        <w:pStyle w:val="TH"/>
        <w:rPr>
          <w:ins w:id="60791" w:author="RedCap - BigCR editor" w:date="2022-08-29T14:14:00Z"/>
        </w:rPr>
      </w:pPr>
      <w:ins w:id="60792" w:author="RedCap - BigCR editor" w:date="2022-08-29T14:14:00Z">
        <w:r w:rsidRPr="00DB707E">
          <w:t>Table A.17.7.1.1.2-1: SS-RSRP Intra frequency SS-RSRP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FB4BA5" w:rsidRPr="00DB707E" w14:paraId="34D009E0" w14:textId="77777777" w:rsidTr="00AB35CF">
        <w:trPr>
          <w:ins w:id="60793" w:author="RedCap - BigCR editor" w:date="2022-08-29T14:14:00Z"/>
        </w:trPr>
        <w:tc>
          <w:tcPr>
            <w:tcW w:w="2376" w:type="dxa"/>
            <w:shd w:val="clear" w:color="auto" w:fill="auto"/>
          </w:tcPr>
          <w:p w14:paraId="5AC52408" w14:textId="77777777" w:rsidR="00FB4BA5" w:rsidRPr="00DB707E" w:rsidRDefault="00FB4BA5" w:rsidP="00AB35CF">
            <w:pPr>
              <w:pStyle w:val="TAH"/>
              <w:rPr>
                <w:ins w:id="60794" w:author="RedCap - BigCR editor" w:date="2022-08-29T14:14:00Z"/>
              </w:rPr>
            </w:pPr>
            <w:ins w:id="60795" w:author="RedCap - BigCR editor" w:date="2022-08-29T14:14:00Z">
              <w:r w:rsidRPr="00DB707E">
                <w:t>Configuration</w:t>
              </w:r>
            </w:ins>
          </w:p>
        </w:tc>
        <w:tc>
          <w:tcPr>
            <w:tcW w:w="7481" w:type="dxa"/>
            <w:shd w:val="clear" w:color="auto" w:fill="auto"/>
          </w:tcPr>
          <w:p w14:paraId="58043773" w14:textId="77777777" w:rsidR="00FB4BA5" w:rsidRPr="00DB707E" w:rsidRDefault="00FB4BA5" w:rsidP="00AB35CF">
            <w:pPr>
              <w:pStyle w:val="TAH"/>
              <w:rPr>
                <w:ins w:id="60796" w:author="RedCap - BigCR editor" w:date="2022-08-29T14:14:00Z"/>
              </w:rPr>
            </w:pPr>
            <w:ins w:id="60797" w:author="RedCap - BigCR editor" w:date="2022-08-29T14:14:00Z">
              <w:r w:rsidRPr="00DB707E">
                <w:t>Description</w:t>
              </w:r>
            </w:ins>
          </w:p>
        </w:tc>
      </w:tr>
      <w:tr w:rsidR="00FB4BA5" w:rsidRPr="00DB707E" w14:paraId="5C9ECC70" w14:textId="77777777" w:rsidTr="00AB35CF">
        <w:trPr>
          <w:ins w:id="60798" w:author="RedCap - BigCR editor" w:date="2022-08-29T14:14:00Z"/>
        </w:trPr>
        <w:tc>
          <w:tcPr>
            <w:tcW w:w="2376" w:type="dxa"/>
            <w:shd w:val="clear" w:color="auto" w:fill="auto"/>
          </w:tcPr>
          <w:p w14:paraId="2C179AB6" w14:textId="77777777" w:rsidR="00FB4BA5" w:rsidRPr="00DB707E" w:rsidRDefault="00FB4BA5" w:rsidP="00AB35CF">
            <w:pPr>
              <w:pStyle w:val="TAL"/>
              <w:rPr>
                <w:ins w:id="60799" w:author="RedCap - BigCR editor" w:date="2022-08-29T14:14:00Z"/>
              </w:rPr>
            </w:pPr>
            <w:ins w:id="60800" w:author="RedCap - BigCR editor" w:date="2022-08-29T14:14:00Z">
              <w:r w:rsidRPr="00DB707E">
                <w:t>1</w:t>
              </w:r>
            </w:ins>
          </w:p>
        </w:tc>
        <w:tc>
          <w:tcPr>
            <w:tcW w:w="7481" w:type="dxa"/>
            <w:shd w:val="clear" w:color="auto" w:fill="auto"/>
          </w:tcPr>
          <w:p w14:paraId="209704C5" w14:textId="77777777" w:rsidR="00FB4BA5" w:rsidRPr="00DB707E" w:rsidRDefault="00FB4BA5" w:rsidP="00AB35CF">
            <w:pPr>
              <w:pStyle w:val="TAL"/>
              <w:rPr>
                <w:ins w:id="60801" w:author="RedCap - BigCR editor" w:date="2022-08-29T14:14:00Z"/>
              </w:rPr>
            </w:pPr>
            <w:ins w:id="60802" w:author="RedCap - BigCR editor" w:date="2022-08-29T14:14:00Z">
              <w:r w:rsidRPr="00DB707E">
                <w:t>120 kHz SSB SCS, 100 MHz bandwidth, TDD duplex mode</w:t>
              </w:r>
            </w:ins>
          </w:p>
        </w:tc>
      </w:tr>
    </w:tbl>
    <w:p w14:paraId="5315BA7B" w14:textId="77777777" w:rsidR="00FB4BA5" w:rsidRPr="00DB707E" w:rsidRDefault="00FB4BA5" w:rsidP="00FB4BA5">
      <w:pPr>
        <w:rPr>
          <w:ins w:id="60803" w:author="RedCap - BigCR editor" w:date="2022-08-29T14:14:00Z"/>
        </w:rPr>
      </w:pPr>
    </w:p>
    <w:p w14:paraId="039FD9B4" w14:textId="77777777" w:rsidR="00FB4BA5" w:rsidRPr="00DB707E" w:rsidRDefault="00FB4BA5" w:rsidP="00FB4BA5">
      <w:pPr>
        <w:pStyle w:val="TH"/>
        <w:rPr>
          <w:ins w:id="60804" w:author="RedCap - BigCR editor" w:date="2022-08-29T14:14:00Z"/>
        </w:rPr>
      </w:pPr>
      <w:ins w:id="60805" w:author="RedCap - BigCR editor" w:date="2022-08-29T14:14:00Z">
        <w:r w:rsidRPr="00DB707E">
          <w:lastRenderedPageBreak/>
          <w:t>Table A.17.7.1.1.2-2: SS-RSRP  Intra frequency general test parameters</w:t>
        </w:r>
      </w:ins>
    </w:p>
    <w:tbl>
      <w:tblPr>
        <w:tblW w:w="70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3"/>
        <w:gridCol w:w="1093"/>
        <w:gridCol w:w="728"/>
        <w:gridCol w:w="729"/>
        <w:gridCol w:w="729"/>
        <w:gridCol w:w="729"/>
      </w:tblGrid>
      <w:tr w:rsidR="00FB4BA5" w:rsidRPr="00DB707E" w14:paraId="0D82CB18" w14:textId="77777777" w:rsidTr="00AB35CF">
        <w:trPr>
          <w:jc w:val="center"/>
          <w:ins w:id="60806" w:author="RedCap - BigCR editor" w:date="2022-08-29T14:14:00Z"/>
        </w:trPr>
        <w:tc>
          <w:tcPr>
            <w:tcW w:w="3043" w:type="dxa"/>
            <w:tcBorders>
              <w:top w:val="single" w:sz="4" w:space="0" w:color="auto"/>
              <w:left w:val="single" w:sz="4" w:space="0" w:color="auto"/>
              <w:bottom w:val="nil"/>
              <w:right w:val="single" w:sz="4" w:space="0" w:color="auto"/>
            </w:tcBorders>
            <w:shd w:val="clear" w:color="auto" w:fill="auto"/>
            <w:vAlign w:val="center"/>
            <w:hideMark/>
          </w:tcPr>
          <w:p w14:paraId="266F79C7" w14:textId="77777777" w:rsidR="00FB4BA5" w:rsidRPr="00DB707E" w:rsidRDefault="00FB4BA5" w:rsidP="00AB35CF">
            <w:pPr>
              <w:pStyle w:val="TAH"/>
              <w:rPr>
                <w:ins w:id="60807" w:author="RedCap - BigCR editor" w:date="2022-08-29T14:14:00Z"/>
              </w:rPr>
            </w:pPr>
            <w:ins w:id="60808" w:author="RedCap - BigCR editor" w:date="2022-08-29T14:14:00Z">
              <w:r w:rsidRPr="00DB707E">
                <w:lastRenderedPageBreak/>
                <w:t>Parameter</w:t>
              </w:r>
            </w:ins>
          </w:p>
        </w:tc>
        <w:tc>
          <w:tcPr>
            <w:tcW w:w="1093" w:type="dxa"/>
            <w:tcBorders>
              <w:top w:val="single" w:sz="4" w:space="0" w:color="auto"/>
              <w:left w:val="single" w:sz="4" w:space="0" w:color="auto"/>
              <w:bottom w:val="nil"/>
              <w:right w:val="single" w:sz="4" w:space="0" w:color="auto"/>
            </w:tcBorders>
            <w:shd w:val="clear" w:color="auto" w:fill="auto"/>
            <w:vAlign w:val="center"/>
            <w:hideMark/>
          </w:tcPr>
          <w:p w14:paraId="1D9F814A" w14:textId="77777777" w:rsidR="00FB4BA5" w:rsidRPr="00DB707E" w:rsidRDefault="00FB4BA5" w:rsidP="00AB35CF">
            <w:pPr>
              <w:pStyle w:val="TAH"/>
              <w:rPr>
                <w:ins w:id="60809" w:author="RedCap - BigCR editor" w:date="2022-08-29T14:14:00Z"/>
              </w:rPr>
            </w:pPr>
            <w:ins w:id="60810" w:author="RedCap - BigCR editor" w:date="2022-08-29T14:14:00Z">
              <w:r w:rsidRPr="00DB707E">
                <w:t>Unit</w:t>
              </w:r>
            </w:ins>
          </w:p>
        </w:tc>
        <w:tc>
          <w:tcPr>
            <w:tcW w:w="1457" w:type="dxa"/>
            <w:gridSpan w:val="2"/>
            <w:tcBorders>
              <w:top w:val="single" w:sz="4" w:space="0" w:color="auto"/>
              <w:left w:val="single" w:sz="4" w:space="0" w:color="auto"/>
              <w:bottom w:val="single" w:sz="4" w:space="0" w:color="auto"/>
              <w:right w:val="single" w:sz="4" w:space="0" w:color="auto"/>
            </w:tcBorders>
            <w:vAlign w:val="center"/>
            <w:hideMark/>
          </w:tcPr>
          <w:p w14:paraId="0B2FBDFE" w14:textId="77777777" w:rsidR="00FB4BA5" w:rsidRPr="00DB707E" w:rsidRDefault="00FB4BA5" w:rsidP="00AB35CF">
            <w:pPr>
              <w:pStyle w:val="TAH"/>
              <w:rPr>
                <w:ins w:id="60811" w:author="RedCap - BigCR editor" w:date="2022-08-29T14:14:00Z"/>
              </w:rPr>
            </w:pPr>
            <w:ins w:id="60812" w:author="RedCap - BigCR editor" w:date="2022-08-29T14:14:00Z">
              <w:r w:rsidRPr="00DB707E">
                <w:t>T1</w:t>
              </w:r>
            </w:ins>
          </w:p>
        </w:tc>
        <w:tc>
          <w:tcPr>
            <w:tcW w:w="1458" w:type="dxa"/>
            <w:gridSpan w:val="2"/>
            <w:tcBorders>
              <w:top w:val="single" w:sz="4" w:space="0" w:color="auto"/>
              <w:left w:val="single" w:sz="4" w:space="0" w:color="auto"/>
              <w:bottom w:val="single" w:sz="4" w:space="0" w:color="auto"/>
              <w:right w:val="single" w:sz="4" w:space="0" w:color="auto"/>
            </w:tcBorders>
            <w:vAlign w:val="center"/>
            <w:hideMark/>
          </w:tcPr>
          <w:p w14:paraId="41985F0A" w14:textId="77777777" w:rsidR="00FB4BA5" w:rsidRPr="00DB707E" w:rsidRDefault="00FB4BA5" w:rsidP="00AB35CF">
            <w:pPr>
              <w:pStyle w:val="TAH"/>
              <w:rPr>
                <w:ins w:id="60813" w:author="RedCap - BigCR editor" w:date="2022-08-29T14:14:00Z"/>
              </w:rPr>
            </w:pPr>
            <w:ins w:id="60814" w:author="RedCap - BigCR editor" w:date="2022-08-29T14:14:00Z">
              <w:r w:rsidRPr="00DB707E">
                <w:t>T2</w:t>
              </w:r>
            </w:ins>
          </w:p>
        </w:tc>
      </w:tr>
      <w:tr w:rsidR="00FB4BA5" w:rsidRPr="00DB707E" w14:paraId="78EE0BBE" w14:textId="77777777" w:rsidTr="00AB35CF">
        <w:trPr>
          <w:jc w:val="center"/>
          <w:ins w:id="60815" w:author="RedCap - BigCR editor" w:date="2022-08-29T14:14:00Z"/>
        </w:trPr>
        <w:tc>
          <w:tcPr>
            <w:tcW w:w="3043" w:type="dxa"/>
            <w:tcBorders>
              <w:top w:val="nil"/>
              <w:left w:val="single" w:sz="4" w:space="0" w:color="auto"/>
              <w:bottom w:val="single" w:sz="4" w:space="0" w:color="auto"/>
              <w:right w:val="single" w:sz="4" w:space="0" w:color="auto"/>
            </w:tcBorders>
            <w:shd w:val="clear" w:color="auto" w:fill="auto"/>
            <w:vAlign w:val="center"/>
            <w:hideMark/>
          </w:tcPr>
          <w:p w14:paraId="6DB5FDA1" w14:textId="77777777" w:rsidR="00FB4BA5" w:rsidRPr="00DB707E" w:rsidRDefault="00FB4BA5" w:rsidP="00AB35CF">
            <w:pPr>
              <w:pStyle w:val="TAH"/>
              <w:rPr>
                <w:ins w:id="60816" w:author="RedCap - BigCR editor" w:date="2022-08-29T14:14:00Z"/>
              </w:rPr>
            </w:pPr>
          </w:p>
        </w:tc>
        <w:tc>
          <w:tcPr>
            <w:tcW w:w="1093" w:type="dxa"/>
            <w:tcBorders>
              <w:top w:val="nil"/>
              <w:left w:val="single" w:sz="4" w:space="0" w:color="auto"/>
              <w:bottom w:val="single" w:sz="4" w:space="0" w:color="auto"/>
              <w:right w:val="single" w:sz="4" w:space="0" w:color="auto"/>
            </w:tcBorders>
            <w:shd w:val="clear" w:color="auto" w:fill="auto"/>
            <w:vAlign w:val="center"/>
            <w:hideMark/>
          </w:tcPr>
          <w:p w14:paraId="79D0063E" w14:textId="77777777" w:rsidR="00FB4BA5" w:rsidRPr="00DB707E" w:rsidRDefault="00FB4BA5" w:rsidP="00AB35CF">
            <w:pPr>
              <w:pStyle w:val="TAH"/>
              <w:rPr>
                <w:ins w:id="60817" w:author="RedCap - BigCR editor" w:date="2022-08-29T14:14:00Z"/>
              </w:rPr>
            </w:pPr>
          </w:p>
        </w:tc>
        <w:tc>
          <w:tcPr>
            <w:tcW w:w="728" w:type="dxa"/>
            <w:tcBorders>
              <w:top w:val="single" w:sz="4" w:space="0" w:color="auto"/>
              <w:left w:val="single" w:sz="4" w:space="0" w:color="auto"/>
              <w:bottom w:val="single" w:sz="4" w:space="0" w:color="auto"/>
              <w:right w:val="single" w:sz="4" w:space="0" w:color="auto"/>
            </w:tcBorders>
            <w:vAlign w:val="center"/>
            <w:hideMark/>
          </w:tcPr>
          <w:p w14:paraId="3C8C62FF" w14:textId="77777777" w:rsidR="00FB4BA5" w:rsidRPr="00DB707E" w:rsidRDefault="00FB4BA5" w:rsidP="00AB35CF">
            <w:pPr>
              <w:pStyle w:val="TAH"/>
              <w:rPr>
                <w:ins w:id="60818" w:author="RedCap - BigCR editor" w:date="2022-08-29T14:14:00Z"/>
              </w:rPr>
            </w:pPr>
            <w:ins w:id="60819" w:author="RedCap - BigCR editor" w:date="2022-08-29T14:14:00Z">
              <w:r w:rsidRPr="00DB707E">
                <w:t>Cell 1</w:t>
              </w:r>
            </w:ins>
          </w:p>
        </w:tc>
        <w:tc>
          <w:tcPr>
            <w:tcW w:w="729" w:type="dxa"/>
            <w:tcBorders>
              <w:top w:val="single" w:sz="4" w:space="0" w:color="auto"/>
              <w:left w:val="single" w:sz="4" w:space="0" w:color="auto"/>
              <w:bottom w:val="single" w:sz="4" w:space="0" w:color="auto"/>
              <w:right w:val="single" w:sz="4" w:space="0" w:color="auto"/>
            </w:tcBorders>
            <w:vAlign w:val="center"/>
            <w:hideMark/>
          </w:tcPr>
          <w:p w14:paraId="70BEAED2" w14:textId="77777777" w:rsidR="00FB4BA5" w:rsidRPr="00DB707E" w:rsidRDefault="00FB4BA5" w:rsidP="00AB35CF">
            <w:pPr>
              <w:pStyle w:val="TAH"/>
              <w:rPr>
                <w:ins w:id="60820" w:author="RedCap - BigCR editor" w:date="2022-08-29T14:14:00Z"/>
              </w:rPr>
            </w:pPr>
            <w:ins w:id="60821" w:author="RedCap - BigCR editor" w:date="2022-08-29T14:14:00Z">
              <w:r w:rsidRPr="00DB707E">
                <w:t>Cell 2</w:t>
              </w:r>
            </w:ins>
          </w:p>
        </w:tc>
        <w:tc>
          <w:tcPr>
            <w:tcW w:w="729" w:type="dxa"/>
            <w:tcBorders>
              <w:top w:val="single" w:sz="4" w:space="0" w:color="auto"/>
              <w:left w:val="single" w:sz="4" w:space="0" w:color="auto"/>
              <w:bottom w:val="single" w:sz="4" w:space="0" w:color="auto"/>
              <w:right w:val="single" w:sz="4" w:space="0" w:color="auto"/>
            </w:tcBorders>
            <w:vAlign w:val="center"/>
            <w:hideMark/>
          </w:tcPr>
          <w:p w14:paraId="5E45947D" w14:textId="77777777" w:rsidR="00FB4BA5" w:rsidRPr="00DB707E" w:rsidRDefault="00FB4BA5" w:rsidP="00AB35CF">
            <w:pPr>
              <w:pStyle w:val="TAH"/>
              <w:rPr>
                <w:ins w:id="60822" w:author="RedCap - BigCR editor" w:date="2022-08-29T14:14:00Z"/>
              </w:rPr>
            </w:pPr>
            <w:ins w:id="60823" w:author="RedCap - BigCR editor" w:date="2022-08-29T14:14:00Z">
              <w:r w:rsidRPr="00DB707E">
                <w:t>Cell 1</w:t>
              </w:r>
            </w:ins>
          </w:p>
        </w:tc>
        <w:tc>
          <w:tcPr>
            <w:tcW w:w="729" w:type="dxa"/>
            <w:tcBorders>
              <w:top w:val="single" w:sz="4" w:space="0" w:color="auto"/>
              <w:left w:val="single" w:sz="4" w:space="0" w:color="auto"/>
              <w:bottom w:val="single" w:sz="4" w:space="0" w:color="auto"/>
              <w:right w:val="single" w:sz="4" w:space="0" w:color="auto"/>
            </w:tcBorders>
            <w:vAlign w:val="center"/>
            <w:hideMark/>
          </w:tcPr>
          <w:p w14:paraId="2E5E7653" w14:textId="77777777" w:rsidR="00FB4BA5" w:rsidRPr="00DB707E" w:rsidRDefault="00FB4BA5" w:rsidP="00AB35CF">
            <w:pPr>
              <w:pStyle w:val="TAH"/>
              <w:rPr>
                <w:ins w:id="60824" w:author="RedCap - BigCR editor" w:date="2022-08-29T14:14:00Z"/>
              </w:rPr>
            </w:pPr>
            <w:ins w:id="60825" w:author="RedCap - BigCR editor" w:date="2022-08-29T14:14:00Z">
              <w:r w:rsidRPr="00DB707E">
                <w:t>Cell 2</w:t>
              </w:r>
            </w:ins>
          </w:p>
        </w:tc>
      </w:tr>
      <w:tr w:rsidR="00FB4BA5" w:rsidRPr="00DB707E" w14:paraId="6D926E92" w14:textId="77777777" w:rsidTr="00AB35CF">
        <w:trPr>
          <w:jc w:val="center"/>
          <w:ins w:id="60826" w:author="RedCap - BigCR editor" w:date="2022-08-29T14:14:00Z"/>
        </w:trPr>
        <w:tc>
          <w:tcPr>
            <w:tcW w:w="3043" w:type="dxa"/>
            <w:tcBorders>
              <w:top w:val="single" w:sz="4" w:space="0" w:color="auto"/>
              <w:left w:val="single" w:sz="4" w:space="0" w:color="auto"/>
              <w:bottom w:val="single" w:sz="4" w:space="0" w:color="auto"/>
              <w:right w:val="single" w:sz="4" w:space="0" w:color="auto"/>
            </w:tcBorders>
          </w:tcPr>
          <w:p w14:paraId="5F455DB3" w14:textId="77777777" w:rsidR="00FB4BA5" w:rsidRPr="00DB707E" w:rsidRDefault="00FB4BA5" w:rsidP="00AB35CF">
            <w:pPr>
              <w:pStyle w:val="TAL"/>
              <w:rPr>
                <w:ins w:id="60827" w:author="RedCap - BigCR editor" w:date="2022-08-29T14:14:00Z"/>
              </w:rPr>
            </w:pPr>
            <w:ins w:id="60828" w:author="RedCap - BigCR editor" w:date="2022-08-29T14:14:00Z">
              <w:r w:rsidRPr="00DB707E">
                <w:t>Cell ID</w:t>
              </w:r>
            </w:ins>
          </w:p>
        </w:tc>
        <w:tc>
          <w:tcPr>
            <w:tcW w:w="1093" w:type="dxa"/>
            <w:tcBorders>
              <w:top w:val="single" w:sz="4" w:space="0" w:color="auto"/>
              <w:left w:val="single" w:sz="4" w:space="0" w:color="auto"/>
              <w:bottom w:val="single" w:sz="4" w:space="0" w:color="auto"/>
              <w:right w:val="single" w:sz="4" w:space="0" w:color="auto"/>
            </w:tcBorders>
          </w:tcPr>
          <w:p w14:paraId="0328889A" w14:textId="77777777" w:rsidR="00FB4BA5" w:rsidRPr="00DB707E" w:rsidRDefault="00FB4BA5" w:rsidP="00AB35CF">
            <w:pPr>
              <w:pStyle w:val="TAC"/>
              <w:rPr>
                <w:ins w:id="60829" w:author="RedCap - BigCR editor" w:date="2022-08-29T14:14:00Z"/>
              </w:rPr>
            </w:pPr>
          </w:p>
        </w:tc>
        <w:tc>
          <w:tcPr>
            <w:tcW w:w="728" w:type="dxa"/>
            <w:tcBorders>
              <w:top w:val="single" w:sz="4" w:space="0" w:color="auto"/>
              <w:left w:val="single" w:sz="4" w:space="0" w:color="auto"/>
              <w:bottom w:val="single" w:sz="4" w:space="0" w:color="auto"/>
              <w:right w:val="single" w:sz="4" w:space="0" w:color="auto"/>
            </w:tcBorders>
          </w:tcPr>
          <w:p w14:paraId="450D36FD" w14:textId="77777777" w:rsidR="00FB4BA5" w:rsidRPr="00DB707E" w:rsidRDefault="00FB4BA5" w:rsidP="00AB35CF">
            <w:pPr>
              <w:pStyle w:val="TAC"/>
              <w:rPr>
                <w:ins w:id="60830" w:author="RedCap - BigCR editor" w:date="2022-08-29T14:14:00Z"/>
              </w:rPr>
            </w:pPr>
            <w:ins w:id="60831" w:author="RedCap - BigCR editor" w:date="2022-08-29T14:14:00Z">
              <w:r w:rsidRPr="00DB707E">
                <w:t>489</w:t>
              </w:r>
            </w:ins>
          </w:p>
        </w:tc>
        <w:tc>
          <w:tcPr>
            <w:tcW w:w="729" w:type="dxa"/>
            <w:tcBorders>
              <w:top w:val="single" w:sz="4" w:space="0" w:color="auto"/>
              <w:left w:val="single" w:sz="4" w:space="0" w:color="auto"/>
              <w:bottom w:val="single" w:sz="4" w:space="0" w:color="auto"/>
              <w:right w:val="single" w:sz="4" w:space="0" w:color="auto"/>
            </w:tcBorders>
          </w:tcPr>
          <w:p w14:paraId="270366D9" w14:textId="77777777" w:rsidR="00FB4BA5" w:rsidRPr="00DB707E" w:rsidRDefault="00FB4BA5" w:rsidP="00AB35CF">
            <w:pPr>
              <w:pStyle w:val="TAC"/>
              <w:rPr>
                <w:ins w:id="60832" w:author="RedCap - BigCR editor" w:date="2022-08-29T14:14:00Z"/>
              </w:rPr>
            </w:pPr>
            <w:ins w:id="60833" w:author="RedCap - BigCR editor" w:date="2022-08-29T14:14:00Z">
              <w:r w:rsidRPr="00DB707E">
                <w:t>0</w:t>
              </w:r>
            </w:ins>
          </w:p>
        </w:tc>
        <w:tc>
          <w:tcPr>
            <w:tcW w:w="729" w:type="dxa"/>
            <w:tcBorders>
              <w:top w:val="single" w:sz="4" w:space="0" w:color="auto"/>
              <w:left w:val="single" w:sz="4" w:space="0" w:color="auto"/>
              <w:bottom w:val="single" w:sz="4" w:space="0" w:color="auto"/>
              <w:right w:val="single" w:sz="4" w:space="0" w:color="auto"/>
            </w:tcBorders>
          </w:tcPr>
          <w:p w14:paraId="488D62A1" w14:textId="77777777" w:rsidR="00FB4BA5" w:rsidRPr="00DB707E" w:rsidRDefault="00FB4BA5" w:rsidP="00AB35CF">
            <w:pPr>
              <w:pStyle w:val="TAC"/>
              <w:rPr>
                <w:ins w:id="60834" w:author="RedCap - BigCR editor" w:date="2022-08-29T14:14:00Z"/>
              </w:rPr>
            </w:pPr>
            <w:ins w:id="60835" w:author="RedCap - BigCR editor" w:date="2022-08-29T14:14:00Z">
              <w:r w:rsidRPr="00DB707E">
                <w:t>489</w:t>
              </w:r>
            </w:ins>
          </w:p>
        </w:tc>
        <w:tc>
          <w:tcPr>
            <w:tcW w:w="729" w:type="dxa"/>
            <w:tcBorders>
              <w:top w:val="single" w:sz="4" w:space="0" w:color="auto"/>
              <w:left w:val="single" w:sz="4" w:space="0" w:color="auto"/>
              <w:bottom w:val="single" w:sz="4" w:space="0" w:color="auto"/>
              <w:right w:val="single" w:sz="4" w:space="0" w:color="auto"/>
            </w:tcBorders>
          </w:tcPr>
          <w:p w14:paraId="730DA57C" w14:textId="77777777" w:rsidR="00FB4BA5" w:rsidRPr="00DB707E" w:rsidRDefault="00FB4BA5" w:rsidP="00AB35CF">
            <w:pPr>
              <w:pStyle w:val="TAC"/>
              <w:rPr>
                <w:ins w:id="60836" w:author="RedCap - BigCR editor" w:date="2022-08-29T14:14:00Z"/>
              </w:rPr>
            </w:pPr>
            <w:ins w:id="60837" w:author="RedCap - BigCR editor" w:date="2022-08-29T14:14:00Z">
              <w:r w:rsidRPr="00DB707E">
                <w:t>0</w:t>
              </w:r>
            </w:ins>
          </w:p>
        </w:tc>
      </w:tr>
      <w:tr w:rsidR="00FB4BA5" w:rsidRPr="00DB707E" w14:paraId="13CBCF78" w14:textId="77777777" w:rsidTr="00AB35CF">
        <w:trPr>
          <w:jc w:val="center"/>
          <w:ins w:id="60838" w:author="RedCap - BigCR editor" w:date="2022-08-29T14:14:00Z"/>
        </w:trPr>
        <w:tc>
          <w:tcPr>
            <w:tcW w:w="3043" w:type="dxa"/>
            <w:tcBorders>
              <w:top w:val="single" w:sz="4" w:space="0" w:color="auto"/>
              <w:left w:val="single" w:sz="4" w:space="0" w:color="auto"/>
              <w:bottom w:val="single" w:sz="4" w:space="0" w:color="auto"/>
              <w:right w:val="single" w:sz="4" w:space="0" w:color="auto"/>
            </w:tcBorders>
            <w:hideMark/>
          </w:tcPr>
          <w:p w14:paraId="25A8BFDE" w14:textId="77777777" w:rsidR="00FB4BA5" w:rsidRPr="00DB707E" w:rsidRDefault="00FB4BA5" w:rsidP="00AB35CF">
            <w:pPr>
              <w:pStyle w:val="TAL"/>
              <w:rPr>
                <w:ins w:id="60839" w:author="RedCap - BigCR editor" w:date="2022-08-29T14:14:00Z"/>
              </w:rPr>
            </w:pPr>
            <w:ins w:id="60840" w:author="RedCap - BigCR editor" w:date="2022-08-29T14:14:00Z">
              <w:r w:rsidRPr="00DB707E">
                <w:t>SSB ARFCN</w:t>
              </w:r>
            </w:ins>
          </w:p>
        </w:tc>
        <w:tc>
          <w:tcPr>
            <w:tcW w:w="1093" w:type="dxa"/>
            <w:tcBorders>
              <w:top w:val="single" w:sz="4" w:space="0" w:color="auto"/>
              <w:left w:val="single" w:sz="4" w:space="0" w:color="auto"/>
              <w:bottom w:val="single" w:sz="4" w:space="0" w:color="auto"/>
              <w:right w:val="single" w:sz="4" w:space="0" w:color="auto"/>
            </w:tcBorders>
          </w:tcPr>
          <w:p w14:paraId="55D55F9E" w14:textId="77777777" w:rsidR="00FB4BA5" w:rsidRPr="00DB707E" w:rsidRDefault="00FB4BA5" w:rsidP="00AB35CF">
            <w:pPr>
              <w:pStyle w:val="TAC"/>
              <w:rPr>
                <w:ins w:id="60841" w:author="RedCap - BigCR editor" w:date="2022-08-29T14:14:00Z"/>
              </w:rPr>
            </w:pPr>
          </w:p>
        </w:tc>
        <w:tc>
          <w:tcPr>
            <w:tcW w:w="1457" w:type="dxa"/>
            <w:gridSpan w:val="2"/>
            <w:tcBorders>
              <w:top w:val="single" w:sz="4" w:space="0" w:color="auto"/>
              <w:left w:val="single" w:sz="4" w:space="0" w:color="auto"/>
              <w:bottom w:val="single" w:sz="4" w:space="0" w:color="auto"/>
              <w:right w:val="single" w:sz="4" w:space="0" w:color="auto"/>
            </w:tcBorders>
            <w:hideMark/>
          </w:tcPr>
          <w:p w14:paraId="75C22489" w14:textId="77777777" w:rsidR="00FB4BA5" w:rsidRPr="00DB707E" w:rsidRDefault="00FB4BA5" w:rsidP="00AB35CF">
            <w:pPr>
              <w:pStyle w:val="TAC"/>
              <w:rPr>
                <w:ins w:id="60842" w:author="RedCap - BigCR editor" w:date="2022-08-29T14:14:00Z"/>
              </w:rPr>
            </w:pPr>
            <w:ins w:id="60843" w:author="RedCap - BigCR editor" w:date="2022-08-29T14:14:00Z">
              <w:r w:rsidRPr="00DB707E">
                <w:t>freq1</w:t>
              </w:r>
            </w:ins>
          </w:p>
        </w:tc>
        <w:tc>
          <w:tcPr>
            <w:tcW w:w="1458" w:type="dxa"/>
            <w:gridSpan w:val="2"/>
            <w:tcBorders>
              <w:top w:val="single" w:sz="4" w:space="0" w:color="auto"/>
              <w:left w:val="single" w:sz="4" w:space="0" w:color="auto"/>
              <w:bottom w:val="single" w:sz="4" w:space="0" w:color="auto"/>
              <w:right w:val="single" w:sz="4" w:space="0" w:color="auto"/>
            </w:tcBorders>
            <w:hideMark/>
          </w:tcPr>
          <w:p w14:paraId="34008A71" w14:textId="77777777" w:rsidR="00FB4BA5" w:rsidRPr="00DB707E" w:rsidRDefault="00FB4BA5" w:rsidP="00AB35CF">
            <w:pPr>
              <w:pStyle w:val="TAC"/>
              <w:rPr>
                <w:ins w:id="60844" w:author="RedCap - BigCR editor" w:date="2022-08-29T14:14:00Z"/>
              </w:rPr>
            </w:pPr>
            <w:ins w:id="60845" w:author="RedCap - BigCR editor" w:date="2022-08-29T14:14:00Z">
              <w:r w:rsidRPr="00DB707E">
                <w:t>freq1</w:t>
              </w:r>
            </w:ins>
          </w:p>
        </w:tc>
      </w:tr>
      <w:tr w:rsidR="00FB4BA5" w:rsidRPr="00DB707E" w14:paraId="7A6DF210" w14:textId="77777777" w:rsidTr="00AB35CF">
        <w:trPr>
          <w:jc w:val="center"/>
          <w:ins w:id="60846" w:author="RedCap - BigCR editor" w:date="2022-08-29T14:14:00Z"/>
        </w:trPr>
        <w:tc>
          <w:tcPr>
            <w:tcW w:w="3043" w:type="dxa"/>
            <w:tcBorders>
              <w:top w:val="single" w:sz="4" w:space="0" w:color="auto"/>
              <w:left w:val="single" w:sz="4" w:space="0" w:color="auto"/>
              <w:bottom w:val="single" w:sz="4" w:space="0" w:color="auto"/>
              <w:right w:val="single" w:sz="4" w:space="0" w:color="auto"/>
            </w:tcBorders>
            <w:hideMark/>
          </w:tcPr>
          <w:p w14:paraId="0CE2EDD6" w14:textId="77777777" w:rsidR="00FB4BA5" w:rsidRPr="00DB707E" w:rsidRDefault="00FB4BA5" w:rsidP="00AB35CF">
            <w:pPr>
              <w:pStyle w:val="TAL"/>
              <w:rPr>
                <w:ins w:id="60847" w:author="RedCap - BigCR editor" w:date="2022-08-29T14:14:00Z"/>
              </w:rPr>
            </w:pPr>
            <w:ins w:id="60848" w:author="RedCap - BigCR editor" w:date="2022-08-29T14:14:00Z">
              <w:r w:rsidRPr="00DB707E">
                <w:t>Duplex mode</w:t>
              </w:r>
            </w:ins>
          </w:p>
        </w:tc>
        <w:tc>
          <w:tcPr>
            <w:tcW w:w="1093" w:type="dxa"/>
            <w:tcBorders>
              <w:top w:val="single" w:sz="4" w:space="0" w:color="auto"/>
              <w:left w:val="single" w:sz="4" w:space="0" w:color="auto"/>
              <w:bottom w:val="single" w:sz="4" w:space="0" w:color="auto"/>
              <w:right w:val="single" w:sz="4" w:space="0" w:color="auto"/>
            </w:tcBorders>
          </w:tcPr>
          <w:p w14:paraId="78CAE9E7" w14:textId="77777777" w:rsidR="00FB4BA5" w:rsidRPr="00DB707E" w:rsidRDefault="00FB4BA5" w:rsidP="00AB35CF">
            <w:pPr>
              <w:pStyle w:val="TAC"/>
              <w:rPr>
                <w:ins w:id="60849" w:author="RedCap - BigCR editor" w:date="2022-08-29T14:14:00Z"/>
              </w:rPr>
            </w:pPr>
          </w:p>
        </w:tc>
        <w:tc>
          <w:tcPr>
            <w:tcW w:w="1457" w:type="dxa"/>
            <w:gridSpan w:val="2"/>
            <w:tcBorders>
              <w:top w:val="single" w:sz="4" w:space="0" w:color="auto"/>
              <w:left w:val="single" w:sz="4" w:space="0" w:color="auto"/>
              <w:bottom w:val="single" w:sz="4" w:space="0" w:color="auto"/>
              <w:right w:val="single" w:sz="4" w:space="0" w:color="auto"/>
            </w:tcBorders>
            <w:hideMark/>
          </w:tcPr>
          <w:p w14:paraId="1B7C47D8" w14:textId="77777777" w:rsidR="00FB4BA5" w:rsidRPr="00DB707E" w:rsidRDefault="00FB4BA5" w:rsidP="00AB35CF">
            <w:pPr>
              <w:pStyle w:val="TAC"/>
              <w:rPr>
                <w:ins w:id="60850" w:author="RedCap - BigCR editor" w:date="2022-08-29T14:14:00Z"/>
              </w:rPr>
            </w:pPr>
            <w:ins w:id="60851" w:author="RedCap - BigCR editor" w:date="2022-08-29T14:14:00Z">
              <w:r w:rsidRPr="00DB707E">
                <w:t>TDD</w:t>
              </w:r>
            </w:ins>
          </w:p>
        </w:tc>
        <w:tc>
          <w:tcPr>
            <w:tcW w:w="1458" w:type="dxa"/>
            <w:gridSpan w:val="2"/>
            <w:tcBorders>
              <w:top w:val="single" w:sz="4" w:space="0" w:color="auto"/>
              <w:left w:val="single" w:sz="4" w:space="0" w:color="auto"/>
              <w:bottom w:val="single" w:sz="4" w:space="0" w:color="auto"/>
              <w:right w:val="single" w:sz="4" w:space="0" w:color="auto"/>
            </w:tcBorders>
            <w:hideMark/>
          </w:tcPr>
          <w:p w14:paraId="09DCE5F1" w14:textId="77777777" w:rsidR="00FB4BA5" w:rsidRPr="00DB707E" w:rsidRDefault="00FB4BA5" w:rsidP="00AB35CF">
            <w:pPr>
              <w:pStyle w:val="TAC"/>
              <w:rPr>
                <w:ins w:id="60852" w:author="RedCap - BigCR editor" w:date="2022-08-29T14:14:00Z"/>
              </w:rPr>
            </w:pPr>
            <w:ins w:id="60853" w:author="RedCap - BigCR editor" w:date="2022-08-29T14:14:00Z">
              <w:r w:rsidRPr="00DB707E">
                <w:t>TDD</w:t>
              </w:r>
            </w:ins>
          </w:p>
        </w:tc>
      </w:tr>
      <w:tr w:rsidR="00FB4BA5" w:rsidRPr="00DB707E" w14:paraId="6CA99EB0" w14:textId="77777777" w:rsidTr="00AB35CF">
        <w:trPr>
          <w:jc w:val="center"/>
          <w:ins w:id="60854" w:author="RedCap - BigCR editor" w:date="2022-08-29T14:14:00Z"/>
        </w:trPr>
        <w:tc>
          <w:tcPr>
            <w:tcW w:w="3043" w:type="dxa"/>
            <w:tcBorders>
              <w:top w:val="single" w:sz="4" w:space="0" w:color="auto"/>
              <w:left w:val="single" w:sz="4" w:space="0" w:color="auto"/>
              <w:bottom w:val="single" w:sz="4" w:space="0" w:color="auto"/>
              <w:right w:val="single" w:sz="4" w:space="0" w:color="auto"/>
            </w:tcBorders>
            <w:hideMark/>
          </w:tcPr>
          <w:p w14:paraId="66EC53C2" w14:textId="77777777" w:rsidR="00FB4BA5" w:rsidRPr="00DB707E" w:rsidRDefault="00FB4BA5" w:rsidP="00AB35CF">
            <w:pPr>
              <w:pStyle w:val="TAL"/>
              <w:rPr>
                <w:ins w:id="60855" w:author="RedCap - BigCR editor" w:date="2022-08-29T14:14:00Z"/>
              </w:rPr>
            </w:pPr>
            <w:ins w:id="60856" w:author="RedCap - BigCR editor" w:date="2022-08-29T14:14:00Z">
              <w:r w:rsidRPr="00DB707E">
                <w:rPr>
                  <w:rFonts w:eastAsia="Malgun Gothic"/>
                  <w:szCs w:val="18"/>
                </w:rPr>
                <w:t>TDD configuration</w:t>
              </w:r>
            </w:ins>
          </w:p>
        </w:tc>
        <w:tc>
          <w:tcPr>
            <w:tcW w:w="1093" w:type="dxa"/>
            <w:tcBorders>
              <w:top w:val="single" w:sz="4" w:space="0" w:color="auto"/>
              <w:left w:val="single" w:sz="4" w:space="0" w:color="auto"/>
              <w:bottom w:val="single" w:sz="4" w:space="0" w:color="auto"/>
              <w:right w:val="single" w:sz="4" w:space="0" w:color="auto"/>
            </w:tcBorders>
          </w:tcPr>
          <w:p w14:paraId="135634BD" w14:textId="77777777" w:rsidR="00FB4BA5" w:rsidRPr="00DB707E" w:rsidRDefault="00FB4BA5" w:rsidP="00AB35CF">
            <w:pPr>
              <w:pStyle w:val="TAC"/>
              <w:rPr>
                <w:ins w:id="60857" w:author="RedCap - BigCR editor" w:date="2022-08-29T14:14:00Z"/>
              </w:rPr>
            </w:pPr>
          </w:p>
        </w:tc>
        <w:tc>
          <w:tcPr>
            <w:tcW w:w="1457" w:type="dxa"/>
            <w:gridSpan w:val="2"/>
            <w:tcBorders>
              <w:top w:val="single" w:sz="4" w:space="0" w:color="auto"/>
              <w:left w:val="single" w:sz="4" w:space="0" w:color="auto"/>
              <w:bottom w:val="single" w:sz="4" w:space="0" w:color="auto"/>
              <w:right w:val="single" w:sz="4" w:space="0" w:color="auto"/>
            </w:tcBorders>
            <w:hideMark/>
          </w:tcPr>
          <w:p w14:paraId="6D31E26A" w14:textId="77777777" w:rsidR="00FB4BA5" w:rsidRPr="00DB707E" w:rsidRDefault="00FB4BA5" w:rsidP="00AB35CF">
            <w:pPr>
              <w:pStyle w:val="TAC"/>
              <w:rPr>
                <w:ins w:id="60858" w:author="RedCap - BigCR editor" w:date="2022-08-29T14:14:00Z"/>
              </w:rPr>
            </w:pPr>
            <w:ins w:id="60859" w:author="RedCap - BigCR editor" w:date="2022-08-29T14:14:00Z">
              <w:r w:rsidRPr="00DB707E">
                <w:rPr>
                  <w:lang w:eastAsia="ja-JP"/>
                </w:rPr>
                <w:t>TDDConf.3.1</w:t>
              </w:r>
            </w:ins>
          </w:p>
        </w:tc>
        <w:tc>
          <w:tcPr>
            <w:tcW w:w="1458" w:type="dxa"/>
            <w:gridSpan w:val="2"/>
            <w:tcBorders>
              <w:top w:val="single" w:sz="4" w:space="0" w:color="auto"/>
              <w:left w:val="single" w:sz="4" w:space="0" w:color="auto"/>
              <w:bottom w:val="single" w:sz="4" w:space="0" w:color="auto"/>
              <w:right w:val="single" w:sz="4" w:space="0" w:color="auto"/>
            </w:tcBorders>
            <w:hideMark/>
          </w:tcPr>
          <w:p w14:paraId="2DC7FFB5" w14:textId="77777777" w:rsidR="00FB4BA5" w:rsidRPr="00DB707E" w:rsidRDefault="00FB4BA5" w:rsidP="00AB35CF">
            <w:pPr>
              <w:pStyle w:val="TAC"/>
              <w:rPr>
                <w:ins w:id="60860" w:author="RedCap - BigCR editor" w:date="2022-08-29T14:14:00Z"/>
              </w:rPr>
            </w:pPr>
            <w:ins w:id="60861" w:author="RedCap - BigCR editor" w:date="2022-08-29T14:14:00Z">
              <w:r w:rsidRPr="00DB707E">
                <w:rPr>
                  <w:lang w:eastAsia="ja-JP"/>
                </w:rPr>
                <w:t>TDDConf.3.1</w:t>
              </w:r>
            </w:ins>
          </w:p>
        </w:tc>
      </w:tr>
      <w:tr w:rsidR="00FB4BA5" w:rsidRPr="00DB707E" w14:paraId="7E797F81" w14:textId="77777777" w:rsidTr="00AB35CF">
        <w:trPr>
          <w:jc w:val="center"/>
          <w:ins w:id="60862" w:author="RedCap - BigCR editor" w:date="2022-08-29T14:14:00Z"/>
        </w:trPr>
        <w:tc>
          <w:tcPr>
            <w:tcW w:w="3043" w:type="dxa"/>
            <w:tcBorders>
              <w:top w:val="single" w:sz="4" w:space="0" w:color="auto"/>
              <w:left w:val="single" w:sz="4" w:space="0" w:color="auto"/>
              <w:bottom w:val="single" w:sz="4" w:space="0" w:color="auto"/>
              <w:right w:val="single" w:sz="4" w:space="0" w:color="auto"/>
            </w:tcBorders>
            <w:hideMark/>
          </w:tcPr>
          <w:p w14:paraId="4239C145" w14:textId="77777777" w:rsidR="00FB4BA5" w:rsidRPr="00DB707E" w:rsidRDefault="00FB4BA5" w:rsidP="00AB35CF">
            <w:pPr>
              <w:pStyle w:val="TAL"/>
              <w:rPr>
                <w:ins w:id="60863" w:author="RedCap - BigCR editor" w:date="2022-08-29T14:14:00Z"/>
              </w:rPr>
            </w:pPr>
            <w:proofErr w:type="spellStart"/>
            <w:ins w:id="60864" w:author="RedCap - BigCR editor" w:date="2022-08-29T14:14:00Z">
              <w:r w:rsidRPr="00DB707E">
                <w:rPr>
                  <w:rFonts w:eastAsia="Malgun Gothic"/>
                  <w:szCs w:val="18"/>
                </w:rPr>
                <w:t>BW</w:t>
              </w:r>
              <w:r w:rsidRPr="00DB707E">
                <w:rPr>
                  <w:rFonts w:eastAsia="Malgun Gothic"/>
                  <w:szCs w:val="18"/>
                  <w:vertAlign w:val="subscript"/>
                </w:rPr>
                <w:t>channel</w:t>
              </w:r>
              <w:proofErr w:type="spellEnd"/>
            </w:ins>
          </w:p>
        </w:tc>
        <w:tc>
          <w:tcPr>
            <w:tcW w:w="1093" w:type="dxa"/>
            <w:tcBorders>
              <w:top w:val="single" w:sz="4" w:space="0" w:color="auto"/>
              <w:left w:val="single" w:sz="4" w:space="0" w:color="auto"/>
              <w:bottom w:val="single" w:sz="4" w:space="0" w:color="auto"/>
              <w:right w:val="single" w:sz="4" w:space="0" w:color="auto"/>
            </w:tcBorders>
            <w:hideMark/>
          </w:tcPr>
          <w:p w14:paraId="3CB84D4E" w14:textId="77777777" w:rsidR="00FB4BA5" w:rsidRPr="00DB707E" w:rsidRDefault="00FB4BA5" w:rsidP="00AB35CF">
            <w:pPr>
              <w:pStyle w:val="TAC"/>
              <w:rPr>
                <w:ins w:id="60865" w:author="RedCap - BigCR editor" w:date="2022-08-29T14:14:00Z"/>
              </w:rPr>
            </w:pPr>
            <w:ins w:id="60866" w:author="RedCap - BigCR editor" w:date="2022-08-29T14:14:00Z">
              <w:r w:rsidRPr="00DB707E">
                <w:rPr>
                  <w:rFonts w:eastAsia="Malgun Gothic"/>
                  <w:szCs w:val="18"/>
                </w:rPr>
                <w:t>MHz</w:t>
              </w:r>
            </w:ins>
          </w:p>
        </w:tc>
        <w:tc>
          <w:tcPr>
            <w:tcW w:w="1457" w:type="dxa"/>
            <w:gridSpan w:val="2"/>
            <w:tcBorders>
              <w:top w:val="single" w:sz="4" w:space="0" w:color="auto"/>
              <w:left w:val="single" w:sz="4" w:space="0" w:color="auto"/>
              <w:bottom w:val="single" w:sz="4" w:space="0" w:color="auto"/>
              <w:right w:val="single" w:sz="4" w:space="0" w:color="auto"/>
            </w:tcBorders>
            <w:hideMark/>
          </w:tcPr>
          <w:p w14:paraId="057A8FFE" w14:textId="77777777" w:rsidR="00FB4BA5" w:rsidRPr="00DB707E" w:rsidRDefault="00FB4BA5" w:rsidP="00AB35CF">
            <w:pPr>
              <w:pStyle w:val="TAC"/>
              <w:rPr>
                <w:ins w:id="60867" w:author="RedCap - BigCR editor" w:date="2022-08-29T14:14:00Z"/>
              </w:rPr>
            </w:pPr>
            <w:ins w:id="60868" w:author="RedCap - BigCR editor" w:date="2022-08-29T14:14:00Z">
              <w:r w:rsidRPr="00DB707E">
                <w:rPr>
                  <w:rFonts w:eastAsia="Malgun Gothic"/>
                  <w:szCs w:val="18"/>
                </w:rPr>
                <w:t xml:space="preserve">100: </w:t>
              </w:r>
              <w:proofErr w:type="spellStart"/>
              <w:r w:rsidRPr="00DB707E">
                <w:rPr>
                  <w:rFonts w:eastAsia="Malgun Gothic"/>
                  <w:szCs w:val="18"/>
                </w:rPr>
                <w:t>N</w:t>
              </w:r>
              <w:r w:rsidRPr="00DB707E">
                <w:rPr>
                  <w:rFonts w:eastAsia="Malgun Gothic"/>
                  <w:szCs w:val="18"/>
                  <w:vertAlign w:val="subscript"/>
                </w:rPr>
                <w:t>RB,c</w:t>
              </w:r>
              <w:proofErr w:type="spellEnd"/>
              <w:r w:rsidRPr="00DB707E">
                <w:rPr>
                  <w:rFonts w:eastAsia="Malgun Gothic"/>
                  <w:szCs w:val="18"/>
                </w:rPr>
                <w:t xml:space="preserve"> = 66</w:t>
              </w:r>
            </w:ins>
          </w:p>
        </w:tc>
        <w:tc>
          <w:tcPr>
            <w:tcW w:w="1458" w:type="dxa"/>
            <w:gridSpan w:val="2"/>
            <w:tcBorders>
              <w:top w:val="single" w:sz="4" w:space="0" w:color="auto"/>
              <w:left w:val="single" w:sz="4" w:space="0" w:color="auto"/>
              <w:bottom w:val="single" w:sz="4" w:space="0" w:color="auto"/>
              <w:right w:val="single" w:sz="4" w:space="0" w:color="auto"/>
            </w:tcBorders>
            <w:hideMark/>
          </w:tcPr>
          <w:p w14:paraId="49F2B0E8" w14:textId="77777777" w:rsidR="00FB4BA5" w:rsidRPr="00DB707E" w:rsidRDefault="00FB4BA5" w:rsidP="00AB35CF">
            <w:pPr>
              <w:pStyle w:val="TAC"/>
              <w:rPr>
                <w:ins w:id="60869" w:author="RedCap - BigCR editor" w:date="2022-08-29T14:14:00Z"/>
              </w:rPr>
            </w:pPr>
            <w:ins w:id="60870" w:author="RedCap - BigCR editor" w:date="2022-08-29T14:14:00Z">
              <w:r w:rsidRPr="00DB707E">
                <w:rPr>
                  <w:rFonts w:eastAsia="Malgun Gothic"/>
                  <w:szCs w:val="18"/>
                </w:rPr>
                <w:t xml:space="preserve">100: </w:t>
              </w:r>
              <w:proofErr w:type="spellStart"/>
              <w:r w:rsidRPr="00DB707E">
                <w:rPr>
                  <w:rFonts w:eastAsia="Malgun Gothic"/>
                  <w:szCs w:val="18"/>
                </w:rPr>
                <w:t>N</w:t>
              </w:r>
              <w:r w:rsidRPr="00DB707E">
                <w:rPr>
                  <w:rFonts w:eastAsia="Malgun Gothic"/>
                  <w:szCs w:val="18"/>
                  <w:vertAlign w:val="subscript"/>
                </w:rPr>
                <w:t>RB,c</w:t>
              </w:r>
              <w:proofErr w:type="spellEnd"/>
              <w:r w:rsidRPr="00DB707E">
                <w:rPr>
                  <w:rFonts w:eastAsia="Malgun Gothic"/>
                  <w:szCs w:val="18"/>
                </w:rPr>
                <w:t xml:space="preserve"> = 66</w:t>
              </w:r>
            </w:ins>
          </w:p>
        </w:tc>
      </w:tr>
      <w:tr w:rsidR="00FB4BA5" w:rsidRPr="00DB707E" w14:paraId="0DBCA527" w14:textId="77777777" w:rsidTr="00AB35CF">
        <w:trPr>
          <w:jc w:val="center"/>
          <w:ins w:id="60871" w:author="RedCap - BigCR editor" w:date="2022-08-29T14:14:00Z"/>
        </w:trPr>
        <w:tc>
          <w:tcPr>
            <w:tcW w:w="3043" w:type="dxa"/>
            <w:tcBorders>
              <w:top w:val="single" w:sz="4" w:space="0" w:color="auto"/>
              <w:left w:val="single" w:sz="4" w:space="0" w:color="auto"/>
              <w:bottom w:val="single" w:sz="4" w:space="0" w:color="auto"/>
              <w:right w:val="single" w:sz="4" w:space="0" w:color="auto"/>
            </w:tcBorders>
          </w:tcPr>
          <w:p w14:paraId="161D8628" w14:textId="77777777" w:rsidR="00FB4BA5" w:rsidRPr="00DB707E" w:rsidRDefault="00FB4BA5" w:rsidP="00AB35CF">
            <w:pPr>
              <w:pStyle w:val="TAL"/>
              <w:rPr>
                <w:ins w:id="60872" w:author="RedCap - BigCR editor" w:date="2022-08-29T14:14:00Z"/>
                <w:rFonts w:eastAsia="Malgun Gothic"/>
                <w:szCs w:val="18"/>
              </w:rPr>
            </w:pPr>
            <w:ins w:id="60873" w:author="RedCap - BigCR editor" w:date="2022-08-29T14:14:00Z">
              <w:r w:rsidRPr="00DB707E">
                <w:rPr>
                  <w:rFonts w:eastAsia="Malgun Gothic"/>
                  <w:szCs w:val="18"/>
                  <w:lang w:val="en-US"/>
                </w:rPr>
                <w:t>Data RBs allocated</w:t>
              </w:r>
            </w:ins>
          </w:p>
        </w:tc>
        <w:tc>
          <w:tcPr>
            <w:tcW w:w="1093" w:type="dxa"/>
            <w:tcBorders>
              <w:top w:val="single" w:sz="4" w:space="0" w:color="auto"/>
              <w:left w:val="single" w:sz="4" w:space="0" w:color="auto"/>
              <w:bottom w:val="single" w:sz="4" w:space="0" w:color="auto"/>
              <w:right w:val="single" w:sz="4" w:space="0" w:color="auto"/>
            </w:tcBorders>
          </w:tcPr>
          <w:p w14:paraId="05B05D9D" w14:textId="77777777" w:rsidR="00FB4BA5" w:rsidRPr="00DB707E" w:rsidRDefault="00FB4BA5" w:rsidP="00AB35CF">
            <w:pPr>
              <w:pStyle w:val="TAC"/>
              <w:rPr>
                <w:ins w:id="60874" w:author="RedCap - BigCR editor" w:date="2022-08-29T14:14:00Z"/>
                <w:rFonts w:eastAsia="Malgun Gothic"/>
                <w:szCs w:val="18"/>
              </w:rPr>
            </w:pPr>
          </w:p>
        </w:tc>
        <w:tc>
          <w:tcPr>
            <w:tcW w:w="1457" w:type="dxa"/>
            <w:gridSpan w:val="2"/>
            <w:tcBorders>
              <w:top w:val="single" w:sz="4" w:space="0" w:color="auto"/>
              <w:left w:val="single" w:sz="4" w:space="0" w:color="auto"/>
              <w:bottom w:val="single" w:sz="4" w:space="0" w:color="auto"/>
              <w:right w:val="single" w:sz="4" w:space="0" w:color="auto"/>
            </w:tcBorders>
          </w:tcPr>
          <w:p w14:paraId="5A040289" w14:textId="77777777" w:rsidR="00FB4BA5" w:rsidRPr="00DB707E" w:rsidRDefault="00FB4BA5" w:rsidP="00AB35CF">
            <w:pPr>
              <w:pStyle w:val="TAC"/>
              <w:rPr>
                <w:ins w:id="60875" w:author="RedCap - BigCR editor" w:date="2022-08-29T14:14:00Z"/>
                <w:rFonts w:eastAsia="Malgun Gothic"/>
                <w:szCs w:val="18"/>
              </w:rPr>
            </w:pPr>
            <w:ins w:id="60876" w:author="RedCap - BigCR editor" w:date="2022-08-29T14:14:00Z">
              <w:r w:rsidRPr="00DB707E">
                <w:rPr>
                  <w:rFonts w:eastAsia="Malgun Gothic"/>
                  <w:szCs w:val="18"/>
                  <w:lang w:val="en-US"/>
                </w:rPr>
                <w:t>24</w:t>
              </w:r>
            </w:ins>
          </w:p>
        </w:tc>
        <w:tc>
          <w:tcPr>
            <w:tcW w:w="1458" w:type="dxa"/>
            <w:gridSpan w:val="2"/>
            <w:tcBorders>
              <w:top w:val="single" w:sz="4" w:space="0" w:color="auto"/>
              <w:left w:val="single" w:sz="4" w:space="0" w:color="auto"/>
              <w:bottom w:val="single" w:sz="4" w:space="0" w:color="auto"/>
              <w:right w:val="single" w:sz="4" w:space="0" w:color="auto"/>
            </w:tcBorders>
          </w:tcPr>
          <w:p w14:paraId="66E22BF1" w14:textId="77777777" w:rsidR="00FB4BA5" w:rsidRPr="00DB707E" w:rsidRDefault="00FB4BA5" w:rsidP="00AB35CF">
            <w:pPr>
              <w:pStyle w:val="TAC"/>
              <w:rPr>
                <w:ins w:id="60877" w:author="RedCap - BigCR editor" w:date="2022-08-29T14:14:00Z"/>
                <w:rFonts w:eastAsia="Malgun Gothic"/>
                <w:szCs w:val="18"/>
              </w:rPr>
            </w:pPr>
            <w:ins w:id="60878" w:author="RedCap - BigCR editor" w:date="2022-08-29T14:14:00Z">
              <w:r w:rsidRPr="00DB707E">
                <w:rPr>
                  <w:rFonts w:eastAsia="Malgun Gothic"/>
                  <w:szCs w:val="18"/>
                  <w:lang w:val="en-US"/>
                </w:rPr>
                <w:t>24</w:t>
              </w:r>
            </w:ins>
          </w:p>
        </w:tc>
      </w:tr>
      <w:tr w:rsidR="00FB4BA5" w:rsidRPr="00DB707E" w14:paraId="25E17176" w14:textId="77777777" w:rsidTr="00AB35CF">
        <w:trPr>
          <w:jc w:val="center"/>
          <w:ins w:id="60879" w:author="RedCap - BigCR editor" w:date="2022-08-29T14:14:00Z"/>
        </w:trPr>
        <w:tc>
          <w:tcPr>
            <w:tcW w:w="3043" w:type="dxa"/>
            <w:tcBorders>
              <w:top w:val="single" w:sz="4" w:space="0" w:color="auto"/>
              <w:left w:val="single" w:sz="4" w:space="0" w:color="auto"/>
              <w:bottom w:val="single" w:sz="4" w:space="0" w:color="auto"/>
              <w:right w:val="single" w:sz="4" w:space="0" w:color="auto"/>
            </w:tcBorders>
          </w:tcPr>
          <w:p w14:paraId="19189287" w14:textId="77777777" w:rsidR="00FB4BA5" w:rsidRPr="00DB707E" w:rsidRDefault="00FB4BA5" w:rsidP="00AB35CF">
            <w:pPr>
              <w:pStyle w:val="TAL"/>
              <w:rPr>
                <w:ins w:id="60880" w:author="RedCap - BigCR editor" w:date="2022-08-29T14:14:00Z"/>
                <w:szCs w:val="18"/>
              </w:rPr>
            </w:pPr>
            <w:ins w:id="60881" w:author="RedCap - BigCR editor" w:date="2022-08-29T14:14:00Z">
              <w:r w:rsidRPr="00DB707E">
                <w:rPr>
                  <w:szCs w:val="18"/>
                </w:rPr>
                <w:t>Downlink initial BWP configuration</w:t>
              </w:r>
            </w:ins>
          </w:p>
        </w:tc>
        <w:tc>
          <w:tcPr>
            <w:tcW w:w="1093" w:type="dxa"/>
            <w:tcBorders>
              <w:top w:val="single" w:sz="4" w:space="0" w:color="auto"/>
              <w:left w:val="single" w:sz="4" w:space="0" w:color="auto"/>
              <w:bottom w:val="single" w:sz="4" w:space="0" w:color="auto"/>
              <w:right w:val="single" w:sz="4" w:space="0" w:color="auto"/>
            </w:tcBorders>
          </w:tcPr>
          <w:p w14:paraId="5EB9F1D9" w14:textId="77777777" w:rsidR="00FB4BA5" w:rsidRPr="00DB707E" w:rsidRDefault="00FB4BA5" w:rsidP="00AB35CF">
            <w:pPr>
              <w:pStyle w:val="TAC"/>
              <w:rPr>
                <w:ins w:id="60882" w:author="RedCap - BigCR editor" w:date="2022-08-29T14:14:00Z"/>
                <w:szCs w:val="18"/>
              </w:rPr>
            </w:pPr>
          </w:p>
        </w:tc>
        <w:tc>
          <w:tcPr>
            <w:tcW w:w="728" w:type="dxa"/>
            <w:tcBorders>
              <w:top w:val="single" w:sz="4" w:space="0" w:color="auto"/>
              <w:left w:val="single" w:sz="4" w:space="0" w:color="auto"/>
              <w:bottom w:val="single" w:sz="4" w:space="0" w:color="auto"/>
              <w:right w:val="single" w:sz="4" w:space="0" w:color="auto"/>
            </w:tcBorders>
          </w:tcPr>
          <w:p w14:paraId="1E800380" w14:textId="77777777" w:rsidR="00FB4BA5" w:rsidRPr="00DB707E" w:rsidRDefault="00FB4BA5" w:rsidP="00AB35CF">
            <w:pPr>
              <w:pStyle w:val="TAC"/>
              <w:rPr>
                <w:ins w:id="60883" w:author="RedCap - BigCR editor" w:date="2022-08-29T14:14:00Z"/>
                <w:szCs w:val="18"/>
              </w:rPr>
            </w:pPr>
            <w:ins w:id="60884" w:author="RedCap - BigCR editor" w:date="2022-08-29T14:14:00Z">
              <w:r w:rsidRPr="00DB707E">
                <w:rPr>
                  <w:szCs w:val="18"/>
                </w:rPr>
                <w:t>DLBWP.0.1</w:t>
              </w:r>
            </w:ins>
          </w:p>
        </w:tc>
        <w:tc>
          <w:tcPr>
            <w:tcW w:w="729" w:type="dxa"/>
            <w:tcBorders>
              <w:top w:val="single" w:sz="4" w:space="0" w:color="auto"/>
              <w:left w:val="single" w:sz="4" w:space="0" w:color="auto"/>
              <w:bottom w:val="single" w:sz="4" w:space="0" w:color="auto"/>
              <w:right w:val="single" w:sz="4" w:space="0" w:color="auto"/>
            </w:tcBorders>
          </w:tcPr>
          <w:p w14:paraId="30130E08" w14:textId="77777777" w:rsidR="00FB4BA5" w:rsidRPr="00DB707E" w:rsidRDefault="00FB4BA5" w:rsidP="00AB35CF">
            <w:pPr>
              <w:pStyle w:val="TAC"/>
              <w:rPr>
                <w:ins w:id="60885" w:author="RedCap - BigCR editor" w:date="2022-08-29T14:14:00Z"/>
                <w:szCs w:val="18"/>
              </w:rPr>
            </w:pPr>
            <w:ins w:id="60886" w:author="RedCap - BigCR editor" w:date="2022-08-29T14:14:00Z">
              <w:r w:rsidRPr="00DB707E">
                <w:rPr>
                  <w:szCs w:val="18"/>
                </w:rPr>
                <w:t>-</w:t>
              </w:r>
            </w:ins>
          </w:p>
        </w:tc>
        <w:tc>
          <w:tcPr>
            <w:tcW w:w="729" w:type="dxa"/>
            <w:tcBorders>
              <w:top w:val="single" w:sz="4" w:space="0" w:color="auto"/>
              <w:left w:val="single" w:sz="4" w:space="0" w:color="auto"/>
              <w:bottom w:val="single" w:sz="4" w:space="0" w:color="auto"/>
              <w:right w:val="single" w:sz="4" w:space="0" w:color="auto"/>
            </w:tcBorders>
          </w:tcPr>
          <w:p w14:paraId="660E1C26" w14:textId="77777777" w:rsidR="00FB4BA5" w:rsidRPr="00DB707E" w:rsidRDefault="00FB4BA5" w:rsidP="00AB35CF">
            <w:pPr>
              <w:pStyle w:val="TAC"/>
              <w:rPr>
                <w:ins w:id="60887" w:author="RedCap - BigCR editor" w:date="2022-08-29T14:14:00Z"/>
                <w:szCs w:val="18"/>
              </w:rPr>
            </w:pPr>
            <w:ins w:id="60888" w:author="RedCap - BigCR editor" w:date="2022-08-29T14:14:00Z">
              <w:r w:rsidRPr="00DB707E">
                <w:rPr>
                  <w:szCs w:val="18"/>
                </w:rPr>
                <w:t>DLBWP.0.1</w:t>
              </w:r>
            </w:ins>
          </w:p>
        </w:tc>
        <w:tc>
          <w:tcPr>
            <w:tcW w:w="729" w:type="dxa"/>
            <w:tcBorders>
              <w:top w:val="single" w:sz="4" w:space="0" w:color="auto"/>
              <w:left w:val="single" w:sz="4" w:space="0" w:color="auto"/>
              <w:bottom w:val="single" w:sz="4" w:space="0" w:color="auto"/>
              <w:right w:val="single" w:sz="4" w:space="0" w:color="auto"/>
            </w:tcBorders>
          </w:tcPr>
          <w:p w14:paraId="465AD670" w14:textId="77777777" w:rsidR="00FB4BA5" w:rsidRPr="00DB707E" w:rsidRDefault="00FB4BA5" w:rsidP="00AB35CF">
            <w:pPr>
              <w:pStyle w:val="TAC"/>
              <w:rPr>
                <w:ins w:id="60889" w:author="RedCap - BigCR editor" w:date="2022-08-29T14:14:00Z"/>
                <w:szCs w:val="18"/>
              </w:rPr>
            </w:pPr>
            <w:ins w:id="60890" w:author="RedCap - BigCR editor" w:date="2022-08-29T14:14:00Z">
              <w:r w:rsidRPr="00DB707E">
                <w:rPr>
                  <w:szCs w:val="18"/>
                </w:rPr>
                <w:t>-</w:t>
              </w:r>
            </w:ins>
          </w:p>
        </w:tc>
      </w:tr>
      <w:tr w:rsidR="00FB4BA5" w:rsidRPr="00DB707E" w14:paraId="1D6C7466" w14:textId="77777777" w:rsidTr="00AB35CF">
        <w:trPr>
          <w:jc w:val="center"/>
          <w:ins w:id="60891" w:author="RedCap - BigCR editor" w:date="2022-08-29T14:14:00Z"/>
        </w:trPr>
        <w:tc>
          <w:tcPr>
            <w:tcW w:w="3043" w:type="dxa"/>
            <w:tcBorders>
              <w:top w:val="single" w:sz="4" w:space="0" w:color="auto"/>
              <w:left w:val="single" w:sz="4" w:space="0" w:color="auto"/>
              <w:bottom w:val="single" w:sz="4" w:space="0" w:color="auto"/>
              <w:right w:val="single" w:sz="4" w:space="0" w:color="auto"/>
            </w:tcBorders>
          </w:tcPr>
          <w:p w14:paraId="54CA8F7C" w14:textId="77777777" w:rsidR="00FB4BA5" w:rsidRPr="00DB707E" w:rsidRDefault="00FB4BA5" w:rsidP="00AB35CF">
            <w:pPr>
              <w:pStyle w:val="TAL"/>
              <w:rPr>
                <w:ins w:id="60892" w:author="RedCap - BigCR editor" w:date="2022-08-29T14:14:00Z"/>
                <w:szCs w:val="18"/>
              </w:rPr>
            </w:pPr>
            <w:ins w:id="60893" w:author="RedCap - BigCR editor" w:date="2022-08-29T14:14:00Z">
              <w:r w:rsidRPr="00DB707E">
                <w:rPr>
                  <w:szCs w:val="18"/>
                </w:rPr>
                <w:t>Downlink dedicated BWP configuration</w:t>
              </w:r>
            </w:ins>
          </w:p>
        </w:tc>
        <w:tc>
          <w:tcPr>
            <w:tcW w:w="1093" w:type="dxa"/>
            <w:tcBorders>
              <w:top w:val="single" w:sz="4" w:space="0" w:color="auto"/>
              <w:left w:val="single" w:sz="4" w:space="0" w:color="auto"/>
              <w:bottom w:val="single" w:sz="4" w:space="0" w:color="auto"/>
              <w:right w:val="single" w:sz="4" w:space="0" w:color="auto"/>
            </w:tcBorders>
          </w:tcPr>
          <w:p w14:paraId="79EF7D28" w14:textId="77777777" w:rsidR="00FB4BA5" w:rsidRPr="00DB707E" w:rsidRDefault="00FB4BA5" w:rsidP="00AB35CF">
            <w:pPr>
              <w:pStyle w:val="TAC"/>
              <w:rPr>
                <w:ins w:id="60894" w:author="RedCap - BigCR editor" w:date="2022-08-29T14:14:00Z"/>
                <w:szCs w:val="18"/>
              </w:rPr>
            </w:pPr>
          </w:p>
        </w:tc>
        <w:tc>
          <w:tcPr>
            <w:tcW w:w="728" w:type="dxa"/>
            <w:tcBorders>
              <w:top w:val="single" w:sz="4" w:space="0" w:color="auto"/>
              <w:left w:val="single" w:sz="4" w:space="0" w:color="auto"/>
              <w:bottom w:val="single" w:sz="4" w:space="0" w:color="auto"/>
              <w:right w:val="single" w:sz="4" w:space="0" w:color="auto"/>
            </w:tcBorders>
          </w:tcPr>
          <w:p w14:paraId="73A1640F" w14:textId="77777777" w:rsidR="00FB4BA5" w:rsidRPr="00DB707E" w:rsidRDefault="00FB4BA5" w:rsidP="00AB35CF">
            <w:pPr>
              <w:pStyle w:val="TAC"/>
              <w:rPr>
                <w:ins w:id="60895" w:author="RedCap - BigCR editor" w:date="2022-08-29T14:14:00Z"/>
                <w:szCs w:val="18"/>
              </w:rPr>
            </w:pPr>
            <w:ins w:id="60896" w:author="RedCap - BigCR editor" w:date="2022-08-29T14:14:00Z">
              <w:r w:rsidRPr="00DB707E">
                <w:rPr>
                  <w:szCs w:val="18"/>
                </w:rPr>
                <w:t>DLBWP.1.1</w:t>
              </w:r>
            </w:ins>
          </w:p>
        </w:tc>
        <w:tc>
          <w:tcPr>
            <w:tcW w:w="729" w:type="dxa"/>
            <w:tcBorders>
              <w:top w:val="single" w:sz="4" w:space="0" w:color="auto"/>
              <w:left w:val="single" w:sz="4" w:space="0" w:color="auto"/>
              <w:bottom w:val="single" w:sz="4" w:space="0" w:color="auto"/>
              <w:right w:val="single" w:sz="4" w:space="0" w:color="auto"/>
            </w:tcBorders>
          </w:tcPr>
          <w:p w14:paraId="11888F75" w14:textId="77777777" w:rsidR="00FB4BA5" w:rsidRPr="00DB707E" w:rsidRDefault="00FB4BA5" w:rsidP="00AB35CF">
            <w:pPr>
              <w:pStyle w:val="TAC"/>
              <w:rPr>
                <w:ins w:id="60897" w:author="RedCap - BigCR editor" w:date="2022-08-29T14:14:00Z"/>
                <w:szCs w:val="18"/>
              </w:rPr>
            </w:pPr>
            <w:ins w:id="60898" w:author="RedCap - BigCR editor" w:date="2022-08-29T14:14:00Z">
              <w:r w:rsidRPr="00DB707E">
                <w:rPr>
                  <w:szCs w:val="18"/>
                </w:rPr>
                <w:t>-</w:t>
              </w:r>
            </w:ins>
          </w:p>
        </w:tc>
        <w:tc>
          <w:tcPr>
            <w:tcW w:w="729" w:type="dxa"/>
            <w:tcBorders>
              <w:top w:val="single" w:sz="4" w:space="0" w:color="auto"/>
              <w:left w:val="single" w:sz="4" w:space="0" w:color="auto"/>
              <w:bottom w:val="single" w:sz="4" w:space="0" w:color="auto"/>
              <w:right w:val="single" w:sz="4" w:space="0" w:color="auto"/>
            </w:tcBorders>
          </w:tcPr>
          <w:p w14:paraId="3EF446A8" w14:textId="77777777" w:rsidR="00FB4BA5" w:rsidRPr="00DB707E" w:rsidRDefault="00FB4BA5" w:rsidP="00AB35CF">
            <w:pPr>
              <w:pStyle w:val="TAC"/>
              <w:rPr>
                <w:ins w:id="60899" w:author="RedCap - BigCR editor" w:date="2022-08-29T14:14:00Z"/>
                <w:szCs w:val="18"/>
              </w:rPr>
            </w:pPr>
            <w:ins w:id="60900" w:author="RedCap - BigCR editor" w:date="2022-08-29T14:14:00Z">
              <w:r w:rsidRPr="00DB707E">
                <w:rPr>
                  <w:szCs w:val="18"/>
                </w:rPr>
                <w:t>DLBWP.1.1</w:t>
              </w:r>
            </w:ins>
          </w:p>
        </w:tc>
        <w:tc>
          <w:tcPr>
            <w:tcW w:w="729" w:type="dxa"/>
            <w:tcBorders>
              <w:top w:val="single" w:sz="4" w:space="0" w:color="auto"/>
              <w:left w:val="single" w:sz="4" w:space="0" w:color="auto"/>
              <w:bottom w:val="single" w:sz="4" w:space="0" w:color="auto"/>
              <w:right w:val="single" w:sz="4" w:space="0" w:color="auto"/>
            </w:tcBorders>
          </w:tcPr>
          <w:p w14:paraId="3C477BFD" w14:textId="77777777" w:rsidR="00FB4BA5" w:rsidRPr="00DB707E" w:rsidRDefault="00FB4BA5" w:rsidP="00AB35CF">
            <w:pPr>
              <w:pStyle w:val="TAC"/>
              <w:rPr>
                <w:ins w:id="60901" w:author="RedCap - BigCR editor" w:date="2022-08-29T14:14:00Z"/>
                <w:szCs w:val="18"/>
              </w:rPr>
            </w:pPr>
            <w:ins w:id="60902" w:author="RedCap - BigCR editor" w:date="2022-08-29T14:14:00Z">
              <w:r w:rsidRPr="00DB707E">
                <w:rPr>
                  <w:szCs w:val="18"/>
                </w:rPr>
                <w:t>-</w:t>
              </w:r>
            </w:ins>
          </w:p>
        </w:tc>
      </w:tr>
      <w:tr w:rsidR="00FB4BA5" w:rsidRPr="00DB707E" w14:paraId="3CDE1D5B" w14:textId="77777777" w:rsidTr="00AB35CF">
        <w:trPr>
          <w:jc w:val="center"/>
          <w:ins w:id="60903" w:author="RedCap - BigCR editor" w:date="2022-08-29T14:14:00Z"/>
        </w:trPr>
        <w:tc>
          <w:tcPr>
            <w:tcW w:w="3043" w:type="dxa"/>
            <w:tcBorders>
              <w:top w:val="single" w:sz="4" w:space="0" w:color="auto"/>
              <w:left w:val="single" w:sz="4" w:space="0" w:color="auto"/>
              <w:bottom w:val="single" w:sz="4" w:space="0" w:color="auto"/>
              <w:right w:val="single" w:sz="4" w:space="0" w:color="auto"/>
            </w:tcBorders>
          </w:tcPr>
          <w:p w14:paraId="64BA3E93" w14:textId="77777777" w:rsidR="00FB4BA5" w:rsidRPr="00DB707E" w:rsidRDefault="00FB4BA5" w:rsidP="00AB35CF">
            <w:pPr>
              <w:pStyle w:val="TAL"/>
              <w:rPr>
                <w:ins w:id="60904" w:author="RedCap - BigCR editor" w:date="2022-08-29T14:14:00Z"/>
                <w:szCs w:val="18"/>
              </w:rPr>
            </w:pPr>
            <w:ins w:id="60905" w:author="RedCap - BigCR editor" w:date="2022-08-29T14:14:00Z">
              <w:r w:rsidRPr="00DB707E">
                <w:rPr>
                  <w:szCs w:val="18"/>
                </w:rPr>
                <w:t>Uplink initial BWP configuration</w:t>
              </w:r>
            </w:ins>
          </w:p>
        </w:tc>
        <w:tc>
          <w:tcPr>
            <w:tcW w:w="1093" w:type="dxa"/>
            <w:tcBorders>
              <w:top w:val="single" w:sz="4" w:space="0" w:color="auto"/>
              <w:left w:val="single" w:sz="4" w:space="0" w:color="auto"/>
              <w:bottom w:val="single" w:sz="4" w:space="0" w:color="auto"/>
              <w:right w:val="single" w:sz="4" w:space="0" w:color="auto"/>
            </w:tcBorders>
          </w:tcPr>
          <w:p w14:paraId="57FF7F38" w14:textId="77777777" w:rsidR="00FB4BA5" w:rsidRPr="00DB707E" w:rsidRDefault="00FB4BA5" w:rsidP="00AB35CF">
            <w:pPr>
              <w:pStyle w:val="TAC"/>
              <w:rPr>
                <w:ins w:id="60906" w:author="RedCap - BigCR editor" w:date="2022-08-29T14:14:00Z"/>
                <w:szCs w:val="18"/>
              </w:rPr>
            </w:pPr>
          </w:p>
        </w:tc>
        <w:tc>
          <w:tcPr>
            <w:tcW w:w="728" w:type="dxa"/>
            <w:tcBorders>
              <w:top w:val="single" w:sz="4" w:space="0" w:color="auto"/>
              <w:left w:val="single" w:sz="4" w:space="0" w:color="auto"/>
              <w:bottom w:val="single" w:sz="4" w:space="0" w:color="auto"/>
              <w:right w:val="single" w:sz="4" w:space="0" w:color="auto"/>
            </w:tcBorders>
          </w:tcPr>
          <w:p w14:paraId="7FC05DCF" w14:textId="77777777" w:rsidR="00FB4BA5" w:rsidRPr="00DB707E" w:rsidRDefault="00FB4BA5" w:rsidP="00AB35CF">
            <w:pPr>
              <w:pStyle w:val="TAC"/>
              <w:rPr>
                <w:ins w:id="60907" w:author="RedCap - BigCR editor" w:date="2022-08-29T14:14:00Z"/>
                <w:szCs w:val="18"/>
              </w:rPr>
            </w:pPr>
            <w:ins w:id="60908" w:author="RedCap - BigCR editor" w:date="2022-08-29T14:14:00Z">
              <w:r w:rsidRPr="00DB707E">
                <w:rPr>
                  <w:szCs w:val="18"/>
                </w:rPr>
                <w:t>ULBWP.0.1</w:t>
              </w:r>
            </w:ins>
          </w:p>
        </w:tc>
        <w:tc>
          <w:tcPr>
            <w:tcW w:w="729" w:type="dxa"/>
            <w:tcBorders>
              <w:top w:val="single" w:sz="4" w:space="0" w:color="auto"/>
              <w:left w:val="single" w:sz="4" w:space="0" w:color="auto"/>
              <w:bottom w:val="single" w:sz="4" w:space="0" w:color="auto"/>
              <w:right w:val="single" w:sz="4" w:space="0" w:color="auto"/>
            </w:tcBorders>
          </w:tcPr>
          <w:p w14:paraId="11DBBF92" w14:textId="77777777" w:rsidR="00FB4BA5" w:rsidRPr="00DB707E" w:rsidRDefault="00FB4BA5" w:rsidP="00AB35CF">
            <w:pPr>
              <w:pStyle w:val="TAC"/>
              <w:rPr>
                <w:ins w:id="60909" w:author="RedCap - BigCR editor" w:date="2022-08-29T14:14:00Z"/>
                <w:szCs w:val="18"/>
              </w:rPr>
            </w:pPr>
            <w:ins w:id="60910" w:author="RedCap - BigCR editor" w:date="2022-08-29T14:14:00Z">
              <w:r w:rsidRPr="00DB707E">
                <w:rPr>
                  <w:szCs w:val="18"/>
                </w:rPr>
                <w:t>-</w:t>
              </w:r>
            </w:ins>
          </w:p>
        </w:tc>
        <w:tc>
          <w:tcPr>
            <w:tcW w:w="729" w:type="dxa"/>
            <w:tcBorders>
              <w:top w:val="single" w:sz="4" w:space="0" w:color="auto"/>
              <w:left w:val="single" w:sz="4" w:space="0" w:color="auto"/>
              <w:bottom w:val="single" w:sz="4" w:space="0" w:color="auto"/>
              <w:right w:val="single" w:sz="4" w:space="0" w:color="auto"/>
            </w:tcBorders>
          </w:tcPr>
          <w:p w14:paraId="3650F0C6" w14:textId="77777777" w:rsidR="00FB4BA5" w:rsidRPr="00DB707E" w:rsidRDefault="00FB4BA5" w:rsidP="00AB35CF">
            <w:pPr>
              <w:pStyle w:val="TAC"/>
              <w:rPr>
                <w:ins w:id="60911" w:author="RedCap - BigCR editor" w:date="2022-08-29T14:14:00Z"/>
                <w:szCs w:val="18"/>
              </w:rPr>
            </w:pPr>
            <w:ins w:id="60912" w:author="RedCap - BigCR editor" w:date="2022-08-29T14:14:00Z">
              <w:r w:rsidRPr="00DB707E">
                <w:rPr>
                  <w:szCs w:val="18"/>
                </w:rPr>
                <w:t>ULBWP.0.1</w:t>
              </w:r>
            </w:ins>
          </w:p>
        </w:tc>
        <w:tc>
          <w:tcPr>
            <w:tcW w:w="729" w:type="dxa"/>
            <w:tcBorders>
              <w:top w:val="single" w:sz="4" w:space="0" w:color="auto"/>
              <w:left w:val="single" w:sz="4" w:space="0" w:color="auto"/>
              <w:bottom w:val="single" w:sz="4" w:space="0" w:color="auto"/>
              <w:right w:val="single" w:sz="4" w:space="0" w:color="auto"/>
            </w:tcBorders>
          </w:tcPr>
          <w:p w14:paraId="5A31A043" w14:textId="77777777" w:rsidR="00FB4BA5" w:rsidRPr="00DB707E" w:rsidRDefault="00FB4BA5" w:rsidP="00AB35CF">
            <w:pPr>
              <w:pStyle w:val="TAC"/>
              <w:rPr>
                <w:ins w:id="60913" w:author="RedCap - BigCR editor" w:date="2022-08-29T14:14:00Z"/>
                <w:szCs w:val="18"/>
              </w:rPr>
            </w:pPr>
            <w:ins w:id="60914" w:author="RedCap - BigCR editor" w:date="2022-08-29T14:14:00Z">
              <w:r w:rsidRPr="00DB707E">
                <w:rPr>
                  <w:szCs w:val="18"/>
                </w:rPr>
                <w:t>-</w:t>
              </w:r>
            </w:ins>
          </w:p>
        </w:tc>
      </w:tr>
      <w:tr w:rsidR="00FB4BA5" w:rsidRPr="00DB707E" w14:paraId="5503AD57" w14:textId="77777777" w:rsidTr="00AB35CF">
        <w:trPr>
          <w:jc w:val="center"/>
          <w:ins w:id="60915" w:author="RedCap - BigCR editor" w:date="2022-08-29T14:14:00Z"/>
        </w:trPr>
        <w:tc>
          <w:tcPr>
            <w:tcW w:w="3043" w:type="dxa"/>
            <w:tcBorders>
              <w:top w:val="single" w:sz="4" w:space="0" w:color="auto"/>
              <w:left w:val="single" w:sz="4" w:space="0" w:color="auto"/>
              <w:bottom w:val="single" w:sz="4" w:space="0" w:color="auto"/>
              <w:right w:val="single" w:sz="4" w:space="0" w:color="auto"/>
            </w:tcBorders>
          </w:tcPr>
          <w:p w14:paraId="3018FEEE" w14:textId="77777777" w:rsidR="00FB4BA5" w:rsidRPr="00DB707E" w:rsidRDefault="00FB4BA5" w:rsidP="00AB35CF">
            <w:pPr>
              <w:pStyle w:val="TAL"/>
              <w:rPr>
                <w:ins w:id="60916" w:author="RedCap - BigCR editor" w:date="2022-08-29T14:14:00Z"/>
                <w:szCs w:val="18"/>
              </w:rPr>
            </w:pPr>
            <w:ins w:id="60917" w:author="RedCap - BigCR editor" w:date="2022-08-29T14:14:00Z">
              <w:r w:rsidRPr="00DB707E">
                <w:rPr>
                  <w:szCs w:val="18"/>
                </w:rPr>
                <w:t>Uplink dedicated BWP configuration</w:t>
              </w:r>
            </w:ins>
          </w:p>
        </w:tc>
        <w:tc>
          <w:tcPr>
            <w:tcW w:w="1093" w:type="dxa"/>
            <w:tcBorders>
              <w:top w:val="single" w:sz="4" w:space="0" w:color="auto"/>
              <w:left w:val="single" w:sz="4" w:space="0" w:color="auto"/>
              <w:bottom w:val="single" w:sz="4" w:space="0" w:color="auto"/>
              <w:right w:val="single" w:sz="4" w:space="0" w:color="auto"/>
            </w:tcBorders>
          </w:tcPr>
          <w:p w14:paraId="49F8C641" w14:textId="77777777" w:rsidR="00FB4BA5" w:rsidRPr="00DB707E" w:rsidRDefault="00FB4BA5" w:rsidP="00AB35CF">
            <w:pPr>
              <w:pStyle w:val="TAC"/>
              <w:rPr>
                <w:ins w:id="60918" w:author="RedCap - BigCR editor" w:date="2022-08-29T14:14:00Z"/>
                <w:szCs w:val="18"/>
              </w:rPr>
            </w:pPr>
          </w:p>
        </w:tc>
        <w:tc>
          <w:tcPr>
            <w:tcW w:w="728" w:type="dxa"/>
            <w:tcBorders>
              <w:top w:val="single" w:sz="4" w:space="0" w:color="auto"/>
              <w:left w:val="single" w:sz="4" w:space="0" w:color="auto"/>
              <w:bottom w:val="single" w:sz="4" w:space="0" w:color="auto"/>
              <w:right w:val="single" w:sz="4" w:space="0" w:color="auto"/>
            </w:tcBorders>
          </w:tcPr>
          <w:p w14:paraId="67DA84A0" w14:textId="77777777" w:rsidR="00FB4BA5" w:rsidRPr="00DB707E" w:rsidRDefault="00FB4BA5" w:rsidP="00AB35CF">
            <w:pPr>
              <w:pStyle w:val="TAC"/>
              <w:rPr>
                <w:ins w:id="60919" w:author="RedCap - BigCR editor" w:date="2022-08-29T14:14:00Z"/>
                <w:szCs w:val="18"/>
              </w:rPr>
            </w:pPr>
            <w:ins w:id="60920" w:author="RedCap - BigCR editor" w:date="2022-08-29T14:14:00Z">
              <w:r w:rsidRPr="00DB707E">
                <w:rPr>
                  <w:szCs w:val="18"/>
                </w:rPr>
                <w:t>ULBWP.1.1</w:t>
              </w:r>
            </w:ins>
          </w:p>
        </w:tc>
        <w:tc>
          <w:tcPr>
            <w:tcW w:w="729" w:type="dxa"/>
            <w:tcBorders>
              <w:top w:val="single" w:sz="4" w:space="0" w:color="auto"/>
              <w:left w:val="single" w:sz="4" w:space="0" w:color="auto"/>
              <w:bottom w:val="single" w:sz="4" w:space="0" w:color="auto"/>
              <w:right w:val="single" w:sz="4" w:space="0" w:color="auto"/>
            </w:tcBorders>
          </w:tcPr>
          <w:p w14:paraId="451EE63C" w14:textId="77777777" w:rsidR="00FB4BA5" w:rsidRPr="00DB707E" w:rsidRDefault="00FB4BA5" w:rsidP="00AB35CF">
            <w:pPr>
              <w:pStyle w:val="TAC"/>
              <w:rPr>
                <w:ins w:id="60921" w:author="RedCap - BigCR editor" w:date="2022-08-29T14:14:00Z"/>
                <w:szCs w:val="18"/>
              </w:rPr>
            </w:pPr>
            <w:ins w:id="60922" w:author="RedCap - BigCR editor" w:date="2022-08-29T14:14:00Z">
              <w:r w:rsidRPr="00DB707E">
                <w:rPr>
                  <w:szCs w:val="18"/>
                </w:rPr>
                <w:t>-</w:t>
              </w:r>
            </w:ins>
          </w:p>
        </w:tc>
        <w:tc>
          <w:tcPr>
            <w:tcW w:w="729" w:type="dxa"/>
            <w:tcBorders>
              <w:top w:val="single" w:sz="4" w:space="0" w:color="auto"/>
              <w:left w:val="single" w:sz="4" w:space="0" w:color="auto"/>
              <w:bottom w:val="single" w:sz="4" w:space="0" w:color="auto"/>
              <w:right w:val="single" w:sz="4" w:space="0" w:color="auto"/>
            </w:tcBorders>
          </w:tcPr>
          <w:p w14:paraId="4D736C27" w14:textId="77777777" w:rsidR="00FB4BA5" w:rsidRPr="00DB707E" w:rsidRDefault="00FB4BA5" w:rsidP="00AB35CF">
            <w:pPr>
              <w:pStyle w:val="TAC"/>
              <w:rPr>
                <w:ins w:id="60923" w:author="RedCap - BigCR editor" w:date="2022-08-29T14:14:00Z"/>
                <w:szCs w:val="18"/>
              </w:rPr>
            </w:pPr>
            <w:ins w:id="60924" w:author="RedCap - BigCR editor" w:date="2022-08-29T14:14:00Z">
              <w:r w:rsidRPr="00DB707E">
                <w:rPr>
                  <w:szCs w:val="18"/>
                </w:rPr>
                <w:t>ULBWP.1.1</w:t>
              </w:r>
            </w:ins>
          </w:p>
        </w:tc>
        <w:tc>
          <w:tcPr>
            <w:tcW w:w="729" w:type="dxa"/>
            <w:tcBorders>
              <w:top w:val="single" w:sz="4" w:space="0" w:color="auto"/>
              <w:left w:val="single" w:sz="4" w:space="0" w:color="auto"/>
              <w:bottom w:val="single" w:sz="4" w:space="0" w:color="auto"/>
              <w:right w:val="single" w:sz="4" w:space="0" w:color="auto"/>
            </w:tcBorders>
          </w:tcPr>
          <w:p w14:paraId="600904A2" w14:textId="77777777" w:rsidR="00FB4BA5" w:rsidRPr="00DB707E" w:rsidRDefault="00FB4BA5" w:rsidP="00AB35CF">
            <w:pPr>
              <w:pStyle w:val="TAC"/>
              <w:rPr>
                <w:ins w:id="60925" w:author="RedCap - BigCR editor" w:date="2022-08-29T14:14:00Z"/>
                <w:szCs w:val="18"/>
              </w:rPr>
            </w:pPr>
            <w:ins w:id="60926" w:author="RedCap - BigCR editor" w:date="2022-08-29T14:14:00Z">
              <w:r w:rsidRPr="00DB707E">
                <w:rPr>
                  <w:szCs w:val="18"/>
                </w:rPr>
                <w:t>-</w:t>
              </w:r>
            </w:ins>
          </w:p>
        </w:tc>
      </w:tr>
      <w:tr w:rsidR="00FB4BA5" w:rsidRPr="00DB707E" w14:paraId="16C33AA1" w14:textId="77777777" w:rsidTr="00AB35CF">
        <w:trPr>
          <w:jc w:val="center"/>
          <w:ins w:id="60927" w:author="RedCap - BigCR editor" w:date="2022-08-29T14:14:00Z"/>
        </w:trPr>
        <w:tc>
          <w:tcPr>
            <w:tcW w:w="3043" w:type="dxa"/>
            <w:tcBorders>
              <w:top w:val="single" w:sz="4" w:space="0" w:color="auto"/>
              <w:left w:val="single" w:sz="4" w:space="0" w:color="auto"/>
              <w:bottom w:val="single" w:sz="4" w:space="0" w:color="auto"/>
              <w:right w:val="single" w:sz="4" w:space="0" w:color="auto"/>
            </w:tcBorders>
          </w:tcPr>
          <w:p w14:paraId="091DD16E" w14:textId="77777777" w:rsidR="00FB4BA5" w:rsidRPr="00DB707E" w:rsidRDefault="00FB4BA5" w:rsidP="00AB35CF">
            <w:pPr>
              <w:pStyle w:val="TAL"/>
              <w:rPr>
                <w:ins w:id="60928" w:author="RedCap - BigCR editor" w:date="2022-08-29T14:14:00Z"/>
                <w:szCs w:val="18"/>
              </w:rPr>
            </w:pPr>
            <w:ins w:id="60929" w:author="RedCap - BigCR editor" w:date="2022-08-29T14:14:00Z">
              <w:r w:rsidRPr="00DB707E">
                <w:rPr>
                  <w:szCs w:val="18"/>
                </w:rPr>
                <w:t>DRX cycle configuration</w:t>
              </w:r>
            </w:ins>
          </w:p>
        </w:tc>
        <w:tc>
          <w:tcPr>
            <w:tcW w:w="1093" w:type="dxa"/>
            <w:tcBorders>
              <w:top w:val="single" w:sz="4" w:space="0" w:color="auto"/>
              <w:left w:val="single" w:sz="4" w:space="0" w:color="auto"/>
              <w:bottom w:val="single" w:sz="4" w:space="0" w:color="auto"/>
              <w:right w:val="single" w:sz="4" w:space="0" w:color="auto"/>
            </w:tcBorders>
          </w:tcPr>
          <w:p w14:paraId="57F80EE0" w14:textId="77777777" w:rsidR="00FB4BA5" w:rsidRPr="00DB707E" w:rsidRDefault="00FB4BA5" w:rsidP="00AB35CF">
            <w:pPr>
              <w:pStyle w:val="TAC"/>
              <w:rPr>
                <w:ins w:id="60930" w:author="RedCap - BigCR editor" w:date="2022-08-29T14:14:00Z"/>
                <w:szCs w:val="18"/>
              </w:rPr>
            </w:pPr>
          </w:p>
        </w:tc>
        <w:tc>
          <w:tcPr>
            <w:tcW w:w="728" w:type="dxa"/>
            <w:tcBorders>
              <w:top w:val="single" w:sz="4" w:space="0" w:color="auto"/>
              <w:left w:val="single" w:sz="4" w:space="0" w:color="auto"/>
              <w:bottom w:val="single" w:sz="4" w:space="0" w:color="auto"/>
              <w:right w:val="single" w:sz="4" w:space="0" w:color="auto"/>
            </w:tcBorders>
          </w:tcPr>
          <w:p w14:paraId="625F7DC4" w14:textId="77777777" w:rsidR="00FB4BA5" w:rsidRPr="00DB707E" w:rsidRDefault="00FB4BA5" w:rsidP="00AB35CF">
            <w:pPr>
              <w:pStyle w:val="TAC"/>
              <w:rPr>
                <w:ins w:id="60931" w:author="RedCap - BigCR editor" w:date="2022-08-29T14:14:00Z"/>
                <w:szCs w:val="18"/>
              </w:rPr>
            </w:pPr>
            <w:ins w:id="60932" w:author="RedCap - BigCR editor" w:date="2022-08-29T14:14:00Z">
              <w:r w:rsidRPr="00DB707E">
                <w:rPr>
                  <w:szCs w:val="18"/>
                </w:rPr>
                <w:t>Not applicable</w:t>
              </w:r>
            </w:ins>
          </w:p>
        </w:tc>
        <w:tc>
          <w:tcPr>
            <w:tcW w:w="729" w:type="dxa"/>
            <w:tcBorders>
              <w:top w:val="single" w:sz="4" w:space="0" w:color="auto"/>
              <w:left w:val="single" w:sz="4" w:space="0" w:color="auto"/>
              <w:bottom w:val="single" w:sz="4" w:space="0" w:color="auto"/>
              <w:right w:val="single" w:sz="4" w:space="0" w:color="auto"/>
            </w:tcBorders>
          </w:tcPr>
          <w:p w14:paraId="0468B29B" w14:textId="77777777" w:rsidR="00FB4BA5" w:rsidRPr="00DB707E" w:rsidRDefault="00FB4BA5" w:rsidP="00AB35CF">
            <w:pPr>
              <w:pStyle w:val="TAC"/>
              <w:rPr>
                <w:ins w:id="60933" w:author="RedCap - BigCR editor" w:date="2022-08-29T14:14:00Z"/>
                <w:szCs w:val="18"/>
              </w:rPr>
            </w:pPr>
            <w:ins w:id="60934" w:author="RedCap - BigCR editor" w:date="2022-08-29T14:14:00Z">
              <w:r w:rsidRPr="00DB707E">
                <w:rPr>
                  <w:szCs w:val="18"/>
                </w:rPr>
                <w:t>-</w:t>
              </w:r>
            </w:ins>
          </w:p>
        </w:tc>
        <w:tc>
          <w:tcPr>
            <w:tcW w:w="729" w:type="dxa"/>
            <w:tcBorders>
              <w:top w:val="single" w:sz="4" w:space="0" w:color="auto"/>
              <w:left w:val="single" w:sz="4" w:space="0" w:color="auto"/>
              <w:bottom w:val="single" w:sz="4" w:space="0" w:color="auto"/>
              <w:right w:val="single" w:sz="4" w:space="0" w:color="auto"/>
            </w:tcBorders>
          </w:tcPr>
          <w:p w14:paraId="3F989516" w14:textId="77777777" w:rsidR="00FB4BA5" w:rsidRPr="00DB707E" w:rsidRDefault="00FB4BA5" w:rsidP="00AB35CF">
            <w:pPr>
              <w:pStyle w:val="TAC"/>
              <w:rPr>
                <w:ins w:id="60935" w:author="RedCap - BigCR editor" w:date="2022-08-29T14:14:00Z"/>
                <w:szCs w:val="18"/>
              </w:rPr>
            </w:pPr>
            <w:ins w:id="60936" w:author="RedCap - BigCR editor" w:date="2022-08-29T14:14:00Z">
              <w:r w:rsidRPr="00DB707E">
                <w:rPr>
                  <w:szCs w:val="18"/>
                </w:rPr>
                <w:t>Not applicable</w:t>
              </w:r>
            </w:ins>
          </w:p>
        </w:tc>
        <w:tc>
          <w:tcPr>
            <w:tcW w:w="729" w:type="dxa"/>
            <w:tcBorders>
              <w:top w:val="single" w:sz="4" w:space="0" w:color="auto"/>
              <w:left w:val="single" w:sz="4" w:space="0" w:color="auto"/>
              <w:bottom w:val="single" w:sz="4" w:space="0" w:color="auto"/>
              <w:right w:val="single" w:sz="4" w:space="0" w:color="auto"/>
            </w:tcBorders>
          </w:tcPr>
          <w:p w14:paraId="5B9C5059" w14:textId="77777777" w:rsidR="00FB4BA5" w:rsidRPr="00DB707E" w:rsidRDefault="00FB4BA5" w:rsidP="00AB35CF">
            <w:pPr>
              <w:pStyle w:val="TAC"/>
              <w:rPr>
                <w:ins w:id="60937" w:author="RedCap - BigCR editor" w:date="2022-08-29T14:14:00Z"/>
                <w:szCs w:val="18"/>
              </w:rPr>
            </w:pPr>
            <w:ins w:id="60938" w:author="RedCap - BigCR editor" w:date="2022-08-29T14:14:00Z">
              <w:r w:rsidRPr="00DB707E">
                <w:rPr>
                  <w:szCs w:val="18"/>
                </w:rPr>
                <w:t>-</w:t>
              </w:r>
            </w:ins>
          </w:p>
        </w:tc>
      </w:tr>
      <w:tr w:rsidR="00FB4BA5" w:rsidRPr="00DB707E" w14:paraId="683A08B4" w14:textId="77777777" w:rsidTr="00AB35CF">
        <w:trPr>
          <w:jc w:val="center"/>
          <w:ins w:id="60939" w:author="RedCap - BigCR editor" w:date="2022-08-29T14:14:00Z"/>
        </w:trPr>
        <w:tc>
          <w:tcPr>
            <w:tcW w:w="3043" w:type="dxa"/>
            <w:tcBorders>
              <w:top w:val="single" w:sz="4" w:space="0" w:color="auto"/>
              <w:left w:val="single" w:sz="4" w:space="0" w:color="auto"/>
              <w:bottom w:val="single" w:sz="4" w:space="0" w:color="auto"/>
              <w:right w:val="single" w:sz="4" w:space="0" w:color="auto"/>
            </w:tcBorders>
          </w:tcPr>
          <w:p w14:paraId="5AACF33A" w14:textId="77777777" w:rsidR="00FB4BA5" w:rsidRPr="00DB707E" w:rsidRDefault="00FB4BA5" w:rsidP="00AB35CF">
            <w:pPr>
              <w:pStyle w:val="TAL"/>
              <w:rPr>
                <w:ins w:id="60940" w:author="RedCap - BigCR editor" w:date="2022-08-29T14:14:00Z"/>
                <w:szCs w:val="18"/>
              </w:rPr>
            </w:pPr>
            <w:ins w:id="60941" w:author="RedCap - BigCR editor" w:date="2022-08-29T14:14:00Z">
              <w:r w:rsidRPr="00DB707E">
                <w:rPr>
                  <w:szCs w:val="18"/>
                </w:rPr>
                <w:t>TRS configuration</w:t>
              </w:r>
            </w:ins>
          </w:p>
        </w:tc>
        <w:tc>
          <w:tcPr>
            <w:tcW w:w="1093" w:type="dxa"/>
            <w:tcBorders>
              <w:top w:val="single" w:sz="4" w:space="0" w:color="auto"/>
              <w:left w:val="single" w:sz="4" w:space="0" w:color="auto"/>
              <w:bottom w:val="single" w:sz="4" w:space="0" w:color="auto"/>
              <w:right w:val="single" w:sz="4" w:space="0" w:color="auto"/>
            </w:tcBorders>
          </w:tcPr>
          <w:p w14:paraId="37FBCF83" w14:textId="77777777" w:rsidR="00FB4BA5" w:rsidRPr="00DB707E" w:rsidRDefault="00FB4BA5" w:rsidP="00AB35CF">
            <w:pPr>
              <w:pStyle w:val="TAC"/>
              <w:rPr>
                <w:ins w:id="60942" w:author="RedCap - BigCR editor" w:date="2022-08-29T14:14:00Z"/>
                <w:szCs w:val="18"/>
              </w:rPr>
            </w:pPr>
          </w:p>
        </w:tc>
        <w:tc>
          <w:tcPr>
            <w:tcW w:w="728" w:type="dxa"/>
            <w:tcBorders>
              <w:top w:val="single" w:sz="4" w:space="0" w:color="auto"/>
              <w:left w:val="single" w:sz="4" w:space="0" w:color="auto"/>
              <w:bottom w:val="single" w:sz="4" w:space="0" w:color="auto"/>
              <w:right w:val="single" w:sz="4" w:space="0" w:color="auto"/>
            </w:tcBorders>
          </w:tcPr>
          <w:p w14:paraId="5254AD74" w14:textId="77777777" w:rsidR="00FB4BA5" w:rsidRPr="00DB707E" w:rsidRDefault="00FB4BA5" w:rsidP="00AB35CF">
            <w:pPr>
              <w:pStyle w:val="TAC"/>
              <w:rPr>
                <w:ins w:id="60943" w:author="RedCap - BigCR editor" w:date="2022-08-29T14:14:00Z"/>
                <w:szCs w:val="18"/>
              </w:rPr>
            </w:pPr>
            <w:ins w:id="60944" w:author="RedCap - BigCR editor" w:date="2022-08-29T14:14:00Z">
              <w:r w:rsidRPr="00DB707E">
                <w:rPr>
                  <w:szCs w:val="18"/>
                </w:rPr>
                <w:t>TRS.2.1 TDD</w:t>
              </w:r>
            </w:ins>
          </w:p>
        </w:tc>
        <w:tc>
          <w:tcPr>
            <w:tcW w:w="729" w:type="dxa"/>
            <w:tcBorders>
              <w:top w:val="single" w:sz="4" w:space="0" w:color="auto"/>
              <w:left w:val="single" w:sz="4" w:space="0" w:color="auto"/>
              <w:bottom w:val="single" w:sz="4" w:space="0" w:color="auto"/>
              <w:right w:val="single" w:sz="4" w:space="0" w:color="auto"/>
            </w:tcBorders>
          </w:tcPr>
          <w:p w14:paraId="158F2551" w14:textId="77777777" w:rsidR="00FB4BA5" w:rsidRPr="00DB707E" w:rsidRDefault="00FB4BA5" w:rsidP="00AB35CF">
            <w:pPr>
              <w:pStyle w:val="TAC"/>
              <w:rPr>
                <w:ins w:id="60945" w:author="RedCap - BigCR editor" w:date="2022-08-29T14:14:00Z"/>
                <w:szCs w:val="18"/>
              </w:rPr>
            </w:pPr>
            <w:ins w:id="60946" w:author="RedCap - BigCR editor" w:date="2022-08-29T14:14:00Z">
              <w:r w:rsidRPr="00DB707E">
                <w:rPr>
                  <w:szCs w:val="18"/>
                </w:rPr>
                <w:t>-</w:t>
              </w:r>
            </w:ins>
          </w:p>
        </w:tc>
        <w:tc>
          <w:tcPr>
            <w:tcW w:w="729" w:type="dxa"/>
            <w:tcBorders>
              <w:top w:val="single" w:sz="4" w:space="0" w:color="auto"/>
              <w:left w:val="single" w:sz="4" w:space="0" w:color="auto"/>
              <w:bottom w:val="single" w:sz="4" w:space="0" w:color="auto"/>
              <w:right w:val="single" w:sz="4" w:space="0" w:color="auto"/>
            </w:tcBorders>
          </w:tcPr>
          <w:p w14:paraId="2F9756AA" w14:textId="77777777" w:rsidR="00FB4BA5" w:rsidRPr="00DB707E" w:rsidRDefault="00FB4BA5" w:rsidP="00AB35CF">
            <w:pPr>
              <w:pStyle w:val="TAC"/>
              <w:rPr>
                <w:ins w:id="60947" w:author="RedCap - BigCR editor" w:date="2022-08-29T14:14:00Z"/>
                <w:szCs w:val="18"/>
              </w:rPr>
            </w:pPr>
            <w:ins w:id="60948" w:author="RedCap - BigCR editor" w:date="2022-08-29T14:14:00Z">
              <w:r w:rsidRPr="00DB707E">
                <w:rPr>
                  <w:szCs w:val="18"/>
                </w:rPr>
                <w:t>TRS.2.1 TDD</w:t>
              </w:r>
            </w:ins>
          </w:p>
        </w:tc>
        <w:tc>
          <w:tcPr>
            <w:tcW w:w="729" w:type="dxa"/>
            <w:tcBorders>
              <w:top w:val="single" w:sz="4" w:space="0" w:color="auto"/>
              <w:left w:val="single" w:sz="4" w:space="0" w:color="auto"/>
              <w:bottom w:val="single" w:sz="4" w:space="0" w:color="auto"/>
              <w:right w:val="single" w:sz="4" w:space="0" w:color="auto"/>
            </w:tcBorders>
          </w:tcPr>
          <w:p w14:paraId="5BE4811C" w14:textId="77777777" w:rsidR="00FB4BA5" w:rsidRPr="00DB707E" w:rsidRDefault="00FB4BA5" w:rsidP="00AB35CF">
            <w:pPr>
              <w:pStyle w:val="TAC"/>
              <w:rPr>
                <w:ins w:id="60949" w:author="RedCap - BigCR editor" w:date="2022-08-29T14:14:00Z"/>
                <w:szCs w:val="18"/>
              </w:rPr>
            </w:pPr>
            <w:ins w:id="60950" w:author="RedCap - BigCR editor" w:date="2022-08-29T14:14:00Z">
              <w:r w:rsidRPr="00DB707E">
                <w:rPr>
                  <w:szCs w:val="18"/>
                </w:rPr>
                <w:t>-</w:t>
              </w:r>
            </w:ins>
          </w:p>
        </w:tc>
      </w:tr>
      <w:tr w:rsidR="00FB4BA5" w:rsidRPr="00DB707E" w14:paraId="48FEF220" w14:textId="77777777" w:rsidTr="00AB35CF">
        <w:trPr>
          <w:jc w:val="center"/>
          <w:ins w:id="60951" w:author="RedCap - BigCR editor" w:date="2022-08-29T14:14:00Z"/>
        </w:trPr>
        <w:tc>
          <w:tcPr>
            <w:tcW w:w="3043" w:type="dxa"/>
            <w:tcBorders>
              <w:top w:val="single" w:sz="4" w:space="0" w:color="auto"/>
              <w:left w:val="single" w:sz="4" w:space="0" w:color="auto"/>
              <w:bottom w:val="single" w:sz="4" w:space="0" w:color="auto"/>
              <w:right w:val="single" w:sz="4" w:space="0" w:color="auto"/>
            </w:tcBorders>
          </w:tcPr>
          <w:p w14:paraId="156CD30F" w14:textId="77777777" w:rsidR="00FB4BA5" w:rsidRPr="00DB707E" w:rsidRDefault="00FB4BA5" w:rsidP="00AB35CF">
            <w:pPr>
              <w:pStyle w:val="TAL"/>
              <w:rPr>
                <w:ins w:id="60952" w:author="RedCap - BigCR editor" w:date="2022-08-29T14:14:00Z"/>
                <w:szCs w:val="18"/>
              </w:rPr>
            </w:pPr>
            <w:ins w:id="60953" w:author="RedCap - BigCR editor" w:date="2022-08-29T14:14:00Z">
              <w:r w:rsidRPr="00DB707E">
                <w:rPr>
                  <w:szCs w:val="18"/>
                </w:rPr>
                <w:t>TCI state</w:t>
              </w:r>
            </w:ins>
          </w:p>
        </w:tc>
        <w:tc>
          <w:tcPr>
            <w:tcW w:w="1093" w:type="dxa"/>
            <w:tcBorders>
              <w:top w:val="single" w:sz="4" w:space="0" w:color="auto"/>
              <w:left w:val="single" w:sz="4" w:space="0" w:color="auto"/>
              <w:bottom w:val="single" w:sz="4" w:space="0" w:color="auto"/>
              <w:right w:val="single" w:sz="4" w:space="0" w:color="auto"/>
            </w:tcBorders>
          </w:tcPr>
          <w:p w14:paraId="0AE9AEFC" w14:textId="77777777" w:rsidR="00FB4BA5" w:rsidRPr="00DB707E" w:rsidRDefault="00FB4BA5" w:rsidP="00AB35CF">
            <w:pPr>
              <w:pStyle w:val="TAC"/>
              <w:rPr>
                <w:ins w:id="60954" w:author="RedCap - BigCR editor" w:date="2022-08-29T14:14:00Z"/>
                <w:szCs w:val="18"/>
              </w:rPr>
            </w:pPr>
          </w:p>
        </w:tc>
        <w:tc>
          <w:tcPr>
            <w:tcW w:w="728" w:type="dxa"/>
            <w:tcBorders>
              <w:top w:val="single" w:sz="4" w:space="0" w:color="auto"/>
              <w:left w:val="single" w:sz="4" w:space="0" w:color="auto"/>
              <w:bottom w:val="single" w:sz="4" w:space="0" w:color="auto"/>
              <w:right w:val="single" w:sz="4" w:space="0" w:color="auto"/>
            </w:tcBorders>
          </w:tcPr>
          <w:p w14:paraId="41EAA66E" w14:textId="77777777" w:rsidR="00FB4BA5" w:rsidRPr="00DB707E" w:rsidRDefault="00FB4BA5" w:rsidP="00AB35CF">
            <w:pPr>
              <w:pStyle w:val="TAC"/>
              <w:rPr>
                <w:ins w:id="60955" w:author="RedCap - BigCR editor" w:date="2022-08-29T14:14:00Z"/>
                <w:szCs w:val="18"/>
              </w:rPr>
            </w:pPr>
            <w:ins w:id="60956" w:author="RedCap - BigCR editor" w:date="2022-08-29T14:14:00Z">
              <w:r w:rsidRPr="00DB707E">
                <w:rPr>
                  <w:szCs w:val="18"/>
                </w:rPr>
                <w:t>TCI.State.0</w:t>
              </w:r>
            </w:ins>
          </w:p>
        </w:tc>
        <w:tc>
          <w:tcPr>
            <w:tcW w:w="729" w:type="dxa"/>
            <w:tcBorders>
              <w:top w:val="single" w:sz="4" w:space="0" w:color="auto"/>
              <w:left w:val="single" w:sz="4" w:space="0" w:color="auto"/>
              <w:bottom w:val="single" w:sz="4" w:space="0" w:color="auto"/>
              <w:right w:val="single" w:sz="4" w:space="0" w:color="auto"/>
            </w:tcBorders>
          </w:tcPr>
          <w:p w14:paraId="61FF9C3B" w14:textId="77777777" w:rsidR="00FB4BA5" w:rsidRPr="00DB707E" w:rsidRDefault="00FB4BA5" w:rsidP="00AB35CF">
            <w:pPr>
              <w:pStyle w:val="TAC"/>
              <w:rPr>
                <w:ins w:id="60957" w:author="RedCap - BigCR editor" w:date="2022-08-29T14:14:00Z"/>
                <w:szCs w:val="18"/>
              </w:rPr>
            </w:pPr>
            <w:ins w:id="60958" w:author="RedCap - BigCR editor" w:date="2022-08-29T14:14:00Z">
              <w:r w:rsidRPr="00DB707E">
                <w:rPr>
                  <w:szCs w:val="18"/>
                </w:rPr>
                <w:t>-</w:t>
              </w:r>
            </w:ins>
          </w:p>
        </w:tc>
        <w:tc>
          <w:tcPr>
            <w:tcW w:w="729" w:type="dxa"/>
            <w:tcBorders>
              <w:top w:val="single" w:sz="4" w:space="0" w:color="auto"/>
              <w:left w:val="single" w:sz="4" w:space="0" w:color="auto"/>
              <w:bottom w:val="single" w:sz="4" w:space="0" w:color="auto"/>
              <w:right w:val="single" w:sz="4" w:space="0" w:color="auto"/>
            </w:tcBorders>
          </w:tcPr>
          <w:p w14:paraId="26196E35" w14:textId="77777777" w:rsidR="00FB4BA5" w:rsidRPr="00DB707E" w:rsidRDefault="00FB4BA5" w:rsidP="00AB35CF">
            <w:pPr>
              <w:pStyle w:val="TAC"/>
              <w:rPr>
                <w:ins w:id="60959" w:author="RedCap - BigCR editor" w:date="2022-08-29T14:14:00Z"/>
                <w:szCs w:val="18"/>
              </w:rPr>
            </w:pPr>
            <w:ins w:id="60960" w:author="RedCap - BigCR editor" w:date="2022-08-29T14:14:00Z">
              <w:r w:rsidRPr="00DB707E">
                <w:rPr>
                  <w:szCs w:val="18"/>
                </w:rPr>
                <w:t>TCI.State.0</w:t>
              </w:r>
            </w:ins>
          </w:p>
        </w:tc>
        <w:tc>
          <w:tcPr>
            <w:tcW w:w="729" w:type="dxa"/>
            <w:tcBorders>
              <w:top w:val="single" w:sz="4" w:space="0" w:color="auto"/>
              <w:left w:val="single" w:sz="4" w:space="0" w:color="auto"/>
              <w:bottom w:val="single" w:sz="4" w:space="0" w:color="auto"/>
              <w:right w:val="single" w:sz="4" w:space="0" w:color="auto"/>
            </w:tcBorders>
          </w:tcPr>
          <w:p w14:paraId="38A5BAE0" w14:textId="77777777" w:rsidR="00FB4BA5" w:rsidRPr="00DB707E" w:rsidRDefault="00FB4BA5" w:rsidP="00AB35CF">
            <w:pPr>
              <w:pStyle w:val="TAC"/>
              <w:rPr>
                <w:ins w:id="60961" w:author="RedCap - BigCR editor" w:date="2022-08-29T14:14:00Z"/>
                <w:szCs w:val="18"/>
              </w:rPr>
            </w:pPr>
            <w:ins w:id="60962" w:author="RedCap - BigCR editor" w:date="2022-08-29T14:14:00Z">
              <w:r w:rsidRPr="00DB707E">
                <w:rPr>
                  <w:szCs w:val="18"/>
                </w:rPr>
                <w:t>-</w:t>
              </w:r>
            </w:ins>
          </w:p>
        </w:tc>
      </w:tr>
      <w:tr w:rsidR="00FB4BA5" w:rsidRPr="00DB707E" w14:paraId="130FCAAC" w14:textId="77777777" w:rsidTr="00AB35CF">
        <w:trPr>
          <w:jc w:val="center"/>
          <w:ins w:id="60963" w:author="RedCap - BigCR editor" w:date="2022-08-29T14:14:00Z"/>
        </w:trPr>
        <w:tc>
          <w:tcPr>
            <w:tcW w:w="3043" w:type="dxa"/>
            <w:tcBorders>
              <w:top w:val="single" w:sz="4" w:space="0" w:color="auto"/>
              <w:left w:val="single" w:sz="4" w:space="0" w:color="auto"/>
              <w:bottom w:val="single" w:sz="4" w:space="0" w:color="auto"/>
              <w:right w:val="single" w:sz="4" w:space="0" w:color="auto"/>
            </w:tcBorders>
            <w:hideMark/>
          </w:tcPr>
          <w:p w14:paraId="779B8BCA" w14:textId="77777777" w:rsidR="00FB4BA5" w:rsidRPr="00DB707E" w:rsidRDefault="00FB4BA5" w:rsidP="00AB35CF">
            <w:pPr>
              <w:pStyle w:val="TAL"/>
              <w:rPr>
                <w:ins w:id="60964" w:author="RedCap - BigCR editor" w:date="2022-08-29T14:14:00Z"/>
              </w:rPr>
            </w:pPr>
            <w:ins w:id="60965" w:author="RedCap - BigCR editor" w:date="2022-08-29T14:14:00Z">
              <w:r w:rsidRPr="00DB707E">
                <w:t xml:space="preserve">PDSCH Reference measurement channel </w:t>
              </w:r>
            </w:ins>
          </w:p>
        </w:tc>
        <w:tc>
          <w:tcPr>
            <w:tcW w:w="1093" w:type="dxa"/>
            <w:tcBorders>
              <w:top w:val="single" w:sz="4" w:space="0" w:color="auto"/>
              <w:left w:val="single" w:sz="4" w:space="0" w:color="auto"/>
              <w:bottom w:val="single" w:sz="4" w:space="0" w:color="auto"/>
              <w:right w:val="single" w:sz="4" w:space="0" w:color="auto"/>
            </w:tcBorders>
          </w:tcPr>
          <w:p w14:paraId="254EC03E" w14:textId="77777777" w:rsidR="00FB4BA5" w:rsidRPr="00DB707E" w:rsidRDefault="00FB4BA5" w:rsidP="00AB35CF">
            <w:pPr>
              <w:pStyle w:val="TAC"/>
              <w:rPr>
                <w:ins w:id="60966" w:author="RedCap - BigCR editor" w:date="2022-08-29T14:14:00Z"/>
              </w:rPr>
            </w:pPr>
          </w:p>
        </w:tc>
        <w:tc>
          <w:tcPr>
            <w:tcW w:w="728" w:type="dxa"/>
            <w:tcBorders>
              <w:top w:val="single" w:sz="4" w:space="0" w:color="auto"/>
              <w:left w:val="single" w:sz="4" w:space="0" w:color="auto"/>
              <w:bottom w:val="single" w:sz="4" w:space="0" w:color="auto"/>
              <w:right w:val="single" w:sz="4" w:space="0" w:color="auto"/>
            </w:tcBorders>
            <w:hideMark/>
          </w:tcPr>
          <w:p w14:paraId="5931C7BD" w14:textId="77777777" w:rsidR="00FB4BA5" w:rsidRPr="00DB707E" w:rsidRDefault="00FB4BA5" w:rsidP="00AB35CF">
            <w:pPr>
              <w:pStyle w:val="TAC"/>
              <w:rPr>
                <w:ins w:id="60967" w:author="RedCap - BigCR editor" w:date="2022-08-29T14:14:00Z"/>
              </w:rPr>
            </w:pPr>
            <w:ins w:id="60968" w:author="RedCap - BigCR editor" w:date="2022-08-29T14:14:00Z">
              <w:r w:rsidRPr="00DB707E">
                <w:t>SR.3. 2TDD</w:t>
              </w:r>
            </w:ins>
          </w:p>
        </w:tc>
        <w:tc>
          <w:tcPr>
            <w:tcW w:w="729" w:type="dxa"/>
            <w:tcBorders>
              <w:top w:val="single" w:sz="4" w:space="0" w:color="auto"/>
              <w:left w:val="single" w:sz="4" w:space="0" w:color="auto"/>
              <w:bottom w:val="single" w:sz="4" w:space="0" w:color="auto"/>
              <w:right w:val="single" w:sz="4" w:space="0" w:color="auto"/>
            </w:tcBorders>
            <w:hideMark/>
          </w:tcPr>
          <w:p w14:paraId="65C886DC" w14:textId="77777777" w:rsidR="00FB4BA5" w:rsidRPr="00DB707E" w:rsidRDefault="00FB4BA5" w:rsidP="00AB35CF">
            <w:pPr>
              <w:pStyle w:val="TAC"/>
              <w:rPr>
                <w:ins w:id="60969" w:author="RedCap - BigCR editor" w:date="2022-08-29T14:14:00Z"/>
              </w:rPr>
            </w:pPr>
            <w:ins w:id="60970" w:author="RedCap - BigCR editor" w:date="2022-08-29T14:14:00Z">
              <w:r w:rsidRPr="00DB707E">
                <w:t>-</w:t>
              </w:r>
            </w:ins>
          </w:p>
        </w:tc>
        <w:tc>
          <w:tcPr>
            <w:tcW w:w="729" w:type="dxa"/>
            <w:tcBorders>
              <w:top w:val="single" w:sz="4" w:space="0" w:color="auto"/>
              <w:left w:val="single" w:sz="4" w:space="0" w:color="auto"/>
              <w:bottom w:val="single" w:sz="4" w:space="0" w:color="auto"/>
              <w:right w:val="single" w:sz="4" w:space="0" w:color="auto"/>
            </w:tcBorders>
            <w:hideMark/>
          </w:tcPr>
          <w:p w14:paraId="58EA80A9" w14:textId="77777777" w:rsidR="00FB4BA5" w:rsidRPr="00DB707E" w:rsidRDefault="00FB4BA5" w:rsidP="00AB35CF">
            <w:pPr>
              <w:pStyle w:val="TAC"/>
              <w:rPr>
                <w:ins w:id="60971" w:author="RedCap - BigCR editor" w:date="2022-08-29T14:14:00Z"/>
              </w:rPr>
            </w:pPr>
            <w:ins w:id="60972" w:author="RedCap - BigCR editor" w:date="2022-08-29T14:14:00Z">
              <w:r w:rsidRPr="00DB707E">
                <w:t>SR.3. 2 TDD</w:t>
              </w:r>
            </w:ins>
          </w:p>
        </w:tc>
        <w:tc>
          <w:tcPr>
            <w:tcW w:w="729" w:type="dxa"/>
            <w:tcBorders>
              <w:top w:val="single" w:sz="4" w:space="0" w:color="auto"/>
              <w:left w:val="single" w:sz="4" w:space="0" w:color="auto"/>
              <w:bottom w:val="single" w:sz="4" w:space="0" w:color="auto"/>
              <w:right w:val="single" w:sz="4" w:space="0" w:color="auto"/>
            </w:tcBorders>
            <w:hideMark/>
          </w:tcPr>
          <w:p w14:paraId="3756ABF6" w14:textId="77777777" w:rsidR="00FB4BA5" w:rsidRPr="00DB707E" w:rsidRDefault="00FB4BA5" w:rsidP="00AB35CF">
            <w:pPr>
              <w:pStyle w:val="TAC"/>
              <w:rPr>
                <w:ins w:id="60973" w:author="RedCap - BigCR editor" w:date="2022-08-29T14:14:00Z"/>
              </w:rPr>
            </w:pPr>
            <w:ins w:id="60974" w:author="RedCap - BigCR editor" w:date="2022-08-29T14:14:00Z">
              <w:r w:rsidRPr="00DB707E">
                <w:t>-</w:t>
              </w:r>
            </w:ins>
          </w:p>
        </w:tc>
      </w:tr>
      <w:tr w:rsidR="00FB4BA5" w:rsidRPr="00DB707E" w14:paraId="7105F9E6" w14:textId="77777777" w:rsidTr="00AB35CF">
        <w:trPr>
          <w:jc w:val="center"/>
          <w:ins w:id="60975" w:author="RedCap - BigCR editor" w:date="2022-08-29T14:14:00Z"/>
        </w:trPr>
        <w:tc>
          <w:tcPr>
            <w:tcW w:w="3043" w:type="dxa"/>
            <w:tcBorders>
              <w:top w:val="single" w:sz="4" w:space="0" w:color="auto"/>
              <w:left w:val="single" w:sz="4" w:space="0" w:color="auto"/>
              <w:bottom w:val="single" w:sz="4" w:space="0" w:color="auto"/>
              <w:right w:val="single" w:sz="4" w:space="0" w:color="auto"/>
            </w:tcBorders>
            <w:hideMark/>
          </w:tcPr>
          <w:p w14:paraId="5FDED4D7" w14:textId="77777777" w:rsidR="00FB4BA5" w:rsidRPr="00DB707E" w:rsidRDefault="00FB4BA5" w:rsidP="00AB35CF">
            <w:pPr>
              <w:pStyle w:val="TAL"/>
              <w:rPr>
                <w:ins w:id="60976" w:author="RedCap - BigCR editor" w:date="2022-08-29T14:14:00Z"/>
              </w:rPr>
            </w:pPr>
            <w:ins w:id="60977" w:author="RedCap - BigCR editor" w:date="2022-08-29T14:14:00Z">
              <w:r w:rsidRPr="00DB707E">
                <w:rPr>
                  <w:rFonts w:cs="v5.0.0"/>
                </w:rPr>
                <w:t>RMSI CORESET Reference Channel</w:t>
              </w:r>
            </w:ins>
          </w:p>
        </w:tc>
        <w:tc>
          <w:tcPr>
            <w:tcW w:w="1093" w:type="dxa"/>
            <w:tcBorders>
              <w:top w:val="single" w:sz="4" w:space="0" w:color="auto"/>
              <w:left w:val="single" w:sz="4" w:space="0" w:color="auto"/>
              <w:bottom w:val="single" w:sz="4" w:space="0" w:color="auto"/>
              <w:right w:val="single" w:sz="4" w:space="0" w:color="auto"/>
            </w:tcBorders>
          </w:tcPr>
          <w:p w14:paraId="02982A54" w14:textId="77777777" w:rsidR="00FB4BA5" w:rsidRPr="00DB707E" w:rsidRDefault="00FB4BA5" w:rsidP="00AB35CF">
            <w:pPr>
              <w:pStyle w:val="TAC"/>
              <w:rPr>
                <w:ins w:id="60978" w:author="RedCap - BigCR editor" w:date="2022-08-29T14:14:00Z"/>
              </w:rPr>
            </w:pPr>
          </w:p>
        </w:tc>
        <w:tc>
          <w:tcPr>
            <w:tcW w:w="728" w:type="dxa"/>
            <w:tcBorders>
              <w:top w:val="single" w:sz="4" w:space="0" w:color="auto"/>
              <w:left w:val="single" w:sz="4" w:space="0" w:color="auto"/>
              <w:bottom w:val="single" w:sz="4" w:space="0" w:color="auto"/>
              <w:right w:val="single" w:sz="4" w:space="0" w:color="auto"/>
            </w:tcBorders>
          </w:tcPr>
          <w:p w14:paraId="229C9369" w14:textId="77777777" w:rsidR="00FB4BA5" w:rsidRPr="00DB707E" w:rsidRDefault="00FB4BA5" w:rsidP="00AB35CF">
            <w:pPr>
              <w:pStyle w:val="TAC"/>
              <w:rPr>
                <w:ins w:id="60979" w:author="RedCap - BigCR editor" w:date="2022-08-29T14:14:00Z"/>
              </w:rPr>
            </w:pPr>
            <w:ins w:id="60980" w:author="RedCap - BigCR editor" w:date="2022-08-29T14:14:00Z">
              <w:r w:rsidRPr="00DB707E">
                <w:t>CR.3.1 TDD</w:t>
              </w:r>
            </w:ins>
          </w:p>
          <w:p w14:paraId="6BCFF424" w14:textId="77777777" w:rsidR="00FB4BA5" w:rsidRPr="00DB707E" w:rsidRDefault="00FB4BA5" w:rsidP="00AB35CF">
            <w:pPr>
              <w:pStyle w:val="TAC"/>
              <w:rPr>
                <w:ins w:id="60981" w:author="RedCap - BigCR editor" w:date="2022-08-29T14:14:00Z"/>
              </w:rPr>
            </w:pPr>
          </w:p>
        </w:tc>
        <w:tc>
          <w:tcPr>
            <w:tcW w:w="729" w:type="dxa"/>
            <w:tcBorders>
              <w:top w:val="single" w:sz="4" w:space="0" w:color="auto"/>
              <w:left w:val="single" w:sz="4" w:space="0" w:color="auto"/>
              <w:bottom w:val="single" w:sz="4" w:space="0" w:color="auto"/>
              <w:right w:val="single" w:sz="4" w:space="0" w:color="auto"/>
            </w:tcBorders>
            <w:hideMark/>
          </w:tcPr>
          <w:p w14:paraId="23D6077C" w14:textId="77777777" w:rsidR="00FB4BA5" w:rsidRPr="00DB707E" w:rsidRDefault="00FB4BA5" w:rsidP="00AB35CF">
            <w:pPr>
              <w:pStyle w:val="TAC"/>
              <w:rPr>
                <w:ins w:id="60982" w:author="RedCap - BigCR editor" w:date="2022-08-29T14:14:00Z"/>
              </w:rPr>
            </w:pPr>
            <w:ins w:id="60983" w:author="RedCap - BigCR editor" w:date="2022-08-29T14:14:00Z">
              <w:r w:rsidRPr="00DB707E">
                <w:t>-</w:t>
              </w:r>
            </w:ins>
          </w:p>
        </w:tc>
        <w:tc>
          <w:tcPr>
            <w:tcW w:w="729" w:type="dxa"/>
            <w:tcBorders>
              <w:top w:val="single" w:sz="4" w:space="0" w:color="auto"/>
              <w:left w:val="single" w:sz="4" w:space="0" w:color="auto"/>
              <w:bottom w:val="single" w:sz="4" w:space="0" w:color="auto"/>
              <w:right w:val="single" w:sz="4" w:space="0" w:color="auto"/>
            </w:tcBorders>
          </w:tcPr>
          <w:p w14:paraId="64E9E401" w14:textId="77777777" w:rsidR="00FB4BA5" w:rsidRPr="00DB707E" w:rsidRDefault="00FB4BA5" w:rsidP="00AB35CF">
            <w:pPr>
              <w:pStyle w:val="TAC"/>
              <w:rPr>
                <w:ins w:id="60984" w:author="RedCap - BigCR editor" w:date="2022-08-29T14:14:00Z"/>
              </w:rPr>
            </w:pPr>
            <w:ins w:id="60985" w:author="RedCap - BigCR editor" w:date="2022-08-29T14:14:00Z">
              <w:r w:rsidRPr="00DB707E">
                <w:t>CR.3.1 TDD</w:t>
              </w:r>
            </w:ins>
          </w:p>
          <w:p w14:paraId="7BDCF0E6" w14:textId="77777777" w:rsidR="00FB4BA5" w:rsidRPr="00DB707E" w:rsidRDefault="00FB4BA5" w:rsidP="00AB35CF">
            <w:pPr>
              <w:pStyle w:val="TAC"/>
              <w:rPr>
                <w:ins w:id="60986" w:author="RedCap - BigCR editor" w:date="2022-08-29T14:14:00Z"/>
              </w:rPr>
            </w:pPr>
          </w:p>
        </w:tc>
        <w:tc>
          <w:tcPr>
            <w:tcW w:w="729" w:type="dxa"/>
            <w:tcBorders>
              <w:top w:val="single" w:sz="4" w:space="0" w:color="auto"/>
              <w:left w:val="single" w:sz="4" w:space="0" w:color="auto"/>
              <w:bottom w:val="single" w:sz="4" w:space="0" w:color="auto"/>
              <w:right w:val="single" w:sz="4" w:space="0" w:color="auto"/>
            </w:tcBorders>
            <w:hideMark/>
          </w:tcPr>
          <w:p w14:paraId="66128F07" w14:textId="77777777" w:rsidR="00FB4BA5" w:rsidRPr="00DB707E" w:rsidRDefault="00FB4BA5" w:rsidP="00AB35CF">
            <w:pPr>
              <w:pStyle w:val="TAC"/>
              <w:rPr>
                <w:ins w:id="60987" w:author="RedCap - BigCR editor" w:date="2022-08-29T14:14:00Z"/>
              </w:rPr>
            </w:pPr>
            <w:ins w:id="60988" w:author="RedCap - BigCR editor" w:date="2022-08-29T14:14:00Z">
              <w:r w:rsidRPr="00DB707E">
                <w:t>-</w:t>
              </w:r>
            </w:ins>
          </w:p>
        </w:tc>
      </w:tr>
      <w:tr w:rsidR="00FB4BA5" w:rsidRPr="00DB707E" w14:paraId="6BCFAD09" w14:textId="77777777" w:rsidTr="00AB35CF">
        <w:trPr>
          <w:jc w:val="center"/>
          <w:ins w:id="60989" w:author="RedCap - BigCR editor" w:date="2022-08-29T14:14:00Z"/>
        </w:trPr>
        <w:tc>
          <w:tcPr>
            <w:tcW w:w="3043" w:type="dxa"/>
            <w:tcBorders>
              <w:top w:val="single" w:sz="4" w:space="0" w:color="auto"/>
              <w:left w:val="single" w:sz="4" w:space="0" w:color="auto"/>
              <w:bottom w:val="single" w:sz="4" w:space="0" w:color="auto"/>
              <w:right w:val="single" w:sz="4" w:space="0" w:color="auto"/>
            </w:tcBorders>
            <w:hideMark/>
          </w:tcPr>
          <w:p w14:paraId="0D50DE26" w14:textId="77777777" w:rsidR="00FB4BA5" w:rsidRPr="00DB707E" w:rsidRDefault="00FB4BA5" w:rsidP="00AB35CF">
            <w:pPr>
              <w:pStyle w:val="TAL"/>
              <w:rPr>
                <w:ins w:id="60990" w:author="RedCap - BigCR editor" w:date="2022-08-29T14:14:00Z"/>
                <w:rFonts w:cs="v5.0.0"/>
              </w:rPr>
            </w:pPr>
            <w:ins w:id="60991" w:author="RedCap - BigCR editor" w:date="2022-08-29T14:14:00Z">
              <w:r w:rsidRPr="00DB707E">
                <w:rPr>
                  <w:rFonts w:cs="v5.0.0"/>
                </w:rPr>
                <w:t>Dedicated CORESET Reference channel</w:t>
              </w:r>
            </w:ins>
          </w:p>
        </w:tc>
        <w:tc>
          <w:tcPr>
            <w:tcW w:w="1093" w:type="dxa"/>
            <w:tcBorders>
              <w:top w:val="single" w:sz="4" w:space="0" w:color="auto"/>
              <w:left w:val="single" w:sz="4" w:space="0" w:color="auto"/>
              <w:bottom w:val="single" w:sz="4" w:space="0" w:color="auto"/>
              <w:right w:val="single" w:sz="4" w:space="0" w:color="auto"/>
            </w:tcBorders>
          </w:tcPr>
          <w:p w14:paraId="7267195D" w14:textId="77777777" w:rsidR="00FB4BA5" w:rsidRPr="00DB707E" w:rsidRDefault="00FB4BA5" w:rsidP="00AB35CF">
            <w:pPr>
              <w:pStyle w:val="TAC"/>
              <w:rPr>
                <w:ins w:id="60992" w:author="RedCap - BigCR editor" w:date="2022-08-29T14:14:00Z"/>
              </w:rPr>
            </w:pPr>
          </w:p>
        </w:tc>
        <w:tc>
          <w:tcPr>
            <w:tcW w:w="728" w:type="dxa"/>
            <w:tcBorders>
              <w:top w:val="single" w:sz="4" w:space="0" w:color="auto"/>
              <w:left w:val="single" w:sz="4" w:space="0" w:color="auto"/>
              <w:bottom w:val="single" w:sz="4" w:space="0" w:color="auto"/>
              <w:right w:val="single" w:sz="4" w:space="0" w:color="auto"/>
            </w:tcBorders>
          </w:tcPr>
          <w:p w14:paraId="78450283" w14:textId="77777777" w:rsidR="00FB4BA5" w:rsidRPr="00DB707E" w:rsidRDefault="00FB4BA5" w:rsidP="00AB35CF">
            <w:pPr>
              <w:pStyle w:val="TAC"/>
              <w:rPr>
                <w:ins w:id="60993" w:author="RedCap - BigCR editor" w:date="2022-08-29T14:14:00Z"/>
              </w:rPr>
            </w:pPr>
            <w:ins w:id="60994" w:author="RedCap - BigCR editor" w:date="2022-08-29T14:14:00Z">
              <w:r w:rsidRPr="00DB707E">
                <w:t>CCR.3.1 TDD</w:t>
              </w:r>
            </w:ins>
          </w:p>
          <w:p w14:paraId="0A7E5401" w14:textId="77777777" w:rsidR="00FB4BA5" w:rsidRPr="00DB707E" w:rsidRDefault="00FB4BA5" w:rsidP="00AB35CF">
            <w:pPr>
              <w:pStyle w:val="TAC"/>
              <w:rPr>
                <w:ins w:id="60995" w:author="RedCap - BigCR editor" w:date="2022-08-29T14:14:00Z"/>
              </w:rPr>
            </w:pPr>
          </w:p>
        </w:tc>
        <w:tc>
          <w:tcPr>
            <w:tcW w:w="729" w:type="dxa"/>
            <w:tcBorders>
              <w:top w:val="single" w:sz="4" w:space="0" w:color="auto"/>
              <w:left w:val="single" w:sz="4" w:space="0" w:color="auto"/>
              <w:bottom w:val="single" w:sz="4" w:space="0" w:color="auto"/>
              <w:right w:val="single" w:sz="4" w:space="0" w:color="auto"/>
            </w:tcBorders>
            <w:hideMark/>
          </w:tcPr>
          <w:p w14:paraId="2B6959F2" w14:textId="77777777" w:rsidR="00FB4BA5" w:rsidRPr="00DB707E" w:rsidRDefault="00FB4BA5" w:rsidP="00AB35CF">
            <w:pPr>
              <w:pStyle w:val="TAC"/>
              <w:rPr>
                <w:ins w:id="60996" w:author="RedCap - BigCR editor" w:date="2022-08-29T14:14:00Z"/>
              </w:rPr>
            </w:pPr>
            <w:ins w:id="60997" w:author="RedCap - BigCR editor" w:date="2022-08-29T14:14:00Z">
              <w:r w:rsidRPr="00DB707E">
                <w:t>-</w:t>
              </w:r>
            </w:ins>
          </w:p>
        </w:tc>
        <w:tc>
          <w:tcPr>
            <w:tcW w:w="729" w:type="dxa"/>
            <w:tcBorders>
              <w:top w:val="single" w:sz="4" w:space="0" w:color="auto"/>
              <w:left w:val="single" w:sz="4" w:space="0" w:color="auto"/>
              <w:bottom w:val="single" w:sz="4" w:space="0" w:color="auto"/>
              <w:right w:val="single" w:sz="4" w:space="0" w:color="auto"/>
            </w:tcBorders>
          </w:tcPr>
          <w:p w14:paraId="03AC5982" w14:textId="77777777" w:rsidR="00FB4BA5" w:rsidRPr="00DB707E" w:rsidRDefault="00FB4BA5" w:rsidP="00AB35CF">
            <w:pPr>
              <w:pStyle w:val="TAC"/>
              <w:rPr>
                <w:ins w:id="60998" w:author="RedCap - BigCR editor" w:date="2022-08-29T14:14:00Z"/>
              </w:rPr>
            </w:pPr>
            <w:ins w:id="60999" w:author="RedCap - BigCR editor" w:date="2022-08-29T14:14:00Z">
              <w:r w:rsidRPr="00DB707E">
                <w:t>CCR.3.1 TDD</w:t>
              </w:r>
            </w:ins>
          </w:p>
          <w:p w14:paraId="05F2735F" w14:textId="77777777" w:rsidR="00FB4BA5" w:rsidRPr="00DB707E" w:rsidRDefault="00FB4BA5" w:rsidP="00AB35CF">
            <w:pPr>
              <w:pStyle w:val="TAC"/>
              <w:rPr>
                <w:ins w:id="61000" w:author="RedCap - BigCR editor" w:date="2022-08-29T14:14:00Z"/>
              </w:rPr>
            </w:pPr>
          </w:p>
        </w:tc>
        <w:tc>
          <w:tcPr>
            <w:tcW w:w="729" w:type="dxa"/>
            <w:tcBorders>
              <w:top w:val="single" w:sz="4" w:space="0" w:color="auto"/>
              <w:left w:val="single" w:sz="4" w:space="0" w:color="auto"/>
              <w:bottom w:val="single" w:sz="4" w:space="0" w:color="auto"/>
              <w:right w:val="single" w:sz="4" w:space="0" w:color="auto"/>
            </w:tcBorders>
            <w:hideMark/>
          </w:tcPr>
          <w:p w14:paraId="4140BE41" w14:textId="77777777" w:rsidR="00FB4BA5" w:rsidRPr="00DB707E" w:rsidRDefault="00FB4BA5" w:rsidP="00AB35CF">
            <w:pPr>
              <w:pStyle w:val="TAC"/>
              <w:rPr>
                <w:ins w:id="61001" w:author="RedCap - BigCR editor" w:date="2022-08-29T14:14:00Z"/>
              </w:rPr>
            </w:pPr>
            <w:ins w:id="61002" w:author="RedCap - BigCR editor" w:date="2022-08-29T14:14:00Z">
              <w:r w:rsidRPr="00DB707E">
                <w:t>-</w:t>
              </w:r>
            </w:ins>
          </w:p>
        </w:tc>
      </w:tr>
      <w:tr w:rsidR="00FB4BA5" w:rsidRPr="00DB707E" w14:paraId="1F17E9D1" w14:textId="77777777" w:rsidTr="00AB35CF">
        <w:trPr>
          <w:jc w:val="center"/>
          <w:ins w:id="61003" w:author="RedCap - BigCR editor" w:date="2022-08-29T14:14:00Z"/>
        </w:trPr>
        <w:tc>
          <w:tcPr>
            <w:tcW w:w="3043" w:type="dxa"/>
            <w:tcBorders>
              <w:top w:val="single" w:sz="4" w:space="0" w:color="auto"/>
              <w:left w:val="single" w:sz="4" w:space="0" w:color="auto"/>
              <w:bottom w:val="single" w:sz="4" w:space="0" w:color="auto"/>
              <w:right w:val="single" w:sz="4" w:space="0" w:color="auto"/>
            </w:tcBorders>
            <w:hideMark/>
          </w:tcPr>
          <w:p w14:paraId="192E21EA" w14:textId="77777777" w:rsidR="00FB4BA5" w:rsidRPr="00DB707E" w:rsidRDefault="00FB4BA5" w:rsidP="00AB35CF">
            <w:pPr>
              <w:pStyle w:val="TAL"/>
              <w:rPr>
                <w:ins w:id="61004" w:author="RedCap - BigCR editor" w:date="2022-08-29T14:14:00Z"/>
              </w:rPr>
            </w:pPr>
            <w:ins w:id="61005" w:author="RedCap - BigCR editor" w:date="2022-08-29T14:14:00Z">
              <w:r w:rsidRPr="00DB707E">
                <w:t>OCNG Patterns</w:t>
              </w:r>
            </w:ins>
          </w:p>
        </w:tc>
        <w:tc>
          <w:tcPr>
            <w:tcW w:w="1093" w:type="dxa"/>
            <w:tcBorders>
              <w:top w:val="single" w:sz="4" w:space="0" w:color="auto"/>
              <w:left w:val="single" w:sz="4" w:space="0" w:color="auto"/>
              <w:bottom w:val="single" w:sz="4" w:space="0" w:color="auto"/>
              <w:right w:val="single" w:sz="4" w:space="0" w:color="auto"/>
            </w:tcBorders>
          </w:tcPr>
          <w:p w14:paraId="19D7DA5D" w14:textId="77777777" w:rsidR="00FB4BA5" w:rsidRPr="00DB707E" w:rsidRDefault="00FB4BA5" w:rsidP="00AB35CF">
            <w:pPr>
              <w:pStyle w:val="TAC"/>
              <w:rPr>
                <w:ins w:id="61006" w:author="RedCap - BigCR editor" w:date="2022-08-29T14:14:00Z"/>
              </w:rPr>
            </w:pPr>
          </w:p>
        </w:tc>
        <w:tc>
          <w:tcPr>
            <w:tcW w:w="728" w:type="dxa"/>
            <w:tcBorders>
              <w:top w:val="single" w:sz="4" w:space="0" w:color="auto"/>
              <w:left w:val="single" w:sz="4" w:space="0" w:color="auto"/>
              <w:bottom w:val="single" w:sz="4" w:space="0" w:color="auto"/>
              <w:right w:val="single" w:sz="4" w:space="0" w:color="auto"/>
            </w:tcBorders>
            <w:hideMark/>
          </w:tcPr>
          <w:p w14:paraId="08E0D8C9" w14:textId="77777777" w:rsidR="00FB4BA5" w:rsidRPr="00DB707E" w:rsidRDefault="00FB4BA5" w:rsidP="00AB35CF">
            <w:pPr>
              <w:pStyle w:val="TAC"/>
              <w:rPr>
                <w:ins w:id="61007" w:author="RedCap - BigCR editor" w:date="2022-08-29T14:14:00Z"/>
              </w:rPr>
            </w:pPr>
            <w:ins w:id="61008" w:author="RedCap - BigCR editor" w:date="2022-08-29T14:14:00Z">
              <w:r w:rsidRPr="00DB707E">
                <w:rPr>
                  <w:rFonts w:eastAsia="Malgun Gothic"/>
                  <w:szCs w:val="18"/>
                </w:rPr>
                <w:t>OP.3</w:t>
              </w:r>
            </w:ins>
          </w:p>
        </w:tc>
        <w:tc>
          <w:tcPr>
            <w:tcW w:w="729" w:type="dxa"/>
            <w:tcBorders>
              <w:top w:val="single" w:sz="4" w:space="0" w:color="auto"/>
              <w:left w:val="single" w:sz="4" w:space="0" w:color="auto"/>
              <w:bottom w:val="single" w:sz="4" w:space="0" w:color="auto"/>
              <w:right w:val="single" w:sz="4" w:space="0" w:color="auto"/>
            </w:tcBorders>
            <w:hideMark/>
          </w:tcPr>
          <w:p w14:paraId="34E956EF" w14:textId="77777777" w:rsidR="00FB4BA5" w:rsidRPr="00DB707E" w:rsidRDefault="00FB4BA5" w:rsidP="00AB35CF">
            <w:pPr>
              <w:pStyle w:val="TAC"/>
              <w:rPr>
                <w:ins w:id="61009" w:author="RedCap - BigCR editor" w:date="2022-08-29T14:14:00Z"/>
              </w:rPr>
            </w:pPr>
            <w:ins w:id="61010" w:author="RedCap - BigCR editor" w:date="2022-08-29T14:14:00Z">
              <w:r w:rsidRPr="00DB707E">
                <w:rPr>
                  <w:rFonts w:eastAsia="Malgun Gothic"/>
                  <w:szCs w:val="18"/>
                </w:rPr>
                <w:t>OP.3</w:t>
              </w:r>
            </w:ins>
          </w:p>
        </w:tc>
        <w:tc>
          <w:tcPr>
            <w:tcW w:w="729" w:type="dxa"/>
            <w:tcBorders>
              <w:top w:val="single" w:sz="4" w:space="0" w:color="auto"/>
              <w:left w:val="single" w:sz="4" w:space="0" w:color="auto"/>
              <w:bottom w:val="single" w:sz="4" w:space="0" w:color="auto"/>
              <w:right w:val="single" w:sz="4" w:space="0" w:color="auto"/>
            </w:tcBorders>
            <w:hideMark/>
          </w:tcPr>
          <w:p w14:paraId="76B8E656" w14:textId="77777777" w:rsidR="00FB4BA5" w:rsidRPr="00DB707E" w:rsidRDefault="00FB4BA5" w:rsidP="00AB35CF">
            <w:pPr>
              <w:pStyle w:val="TAC"/>
              <w:rPr>
                <w:ins w:id="61011" w:author="RedCap - BigCR editor" w:date="2022-08-29T14:14:00Z"/>
              </w:rPr>
            </w:pPr>
            <w:ins w:id="61012" w:author="RedCap - BigCR editor" w:date="2022-08-29T14:14:00Z">
              <w:r w:rsidRPr="00DB707E">
                <w:rPr>
                  <w:rFonts w:eastAsia="Malgun Gothic"/>
                  <w:szCs w:val="18"/>
                </w:rPr>
                <w:t>OP.3</w:t>
              </w:r>
            </w:ins>
          </w:p>
        </w:tc>
        <w:tc>
          <w:tcPr>
            <w:tcW w:w="729" w:type="dxa"/>
            <w:tcBorders>
              <w:top w:val="single" w:sz="4" w:space="0" w:color="auto"/>
              <w:left w:val="single" w:sz="4" w:space="0" w:color="auto"/>
              <w:bottom w:val="single" w:sz="4" w:space="0" w:color="auto"/>
              <w:right w:val="single" w:sz="4" w:space="0" w:color="auto"/>
            </w:tcBorders>
            <w:hideMark/>
          </w:tcPr>
          <w:p w14:paraId="2E697771" w14:textId="77777777" w:rsidR="00FB4BA5" w:rsidRPr="00DB707E" w:rsidRDefault="00FB4BA5" w:rsidP="00AB35CF">
            <w:pPr>
              <w:pStyle w:val="TAC"/>
              <w:rPr>
                <w:ins w:id="61013" w:author="RedCap - BigCR editor" w:date="2022-08-29T14:14:00Z"/>
              </w:rPr>
            </w:pPr>
            <w:ins w:id="61014" w:author="RedCap - BigCR editor" w:date="2022-08-29T14:14:00Z">
              <w:r w:rsidRPr="00DB707E">
                <w:rPr>
                  <w:rFonts w:eastAsia="Malgun Gothic"/>
                  <w:szCs w:val="18"/>
                </w:rPr>
                <w:t>OP.3</w:t>
              </w:r>
            </w:ins>
          </w:p>
        </w:tc>
      </w:tr>
      <w:tr w:rsidR="00FB4BA5" w:rsidRPr="00DB707E" w14:paraId="46B9F171" w14:textId="77777777" w:rsidTr="00AB35CF">
        <w:trPr>
          <w:jc w:val="center"/>
          <w:ins w:id="61015" w:author="RedCap - BigCR editor" w:date="2022-08-29T14:14:00Z"/>
        </w:trPr>
        <w:tc>
          <w:tcPr>
            <w:tcW w:w="3043" w:type="dxa"/>
            <w:tcBorders>
              <w:top w:val="single" w:sz="4" w:space="0" w:color="auto"/>
              <w:left w:val="single" w:sz="4" w:space="0" w:color="auto"/>
              <w:bottom w:val="single" w:sz="4" w:space="0" w:color="auto"/>
              <w:right w:val="single" w:sz="4" w:space="0" w:color="auto"/>
            </w:tcBorders>
            <w:hideMark/>
          </w:tcPr>
          <w:p w14:paraId="7371C081" w14:textId="77777777" w:rsidR="00FB4BA5" w:rsidRPr="00DB707E" w:rsidRDefault="00FB4BA5" w:rsidP="00AB35CF">
            <w:pPr>
              <w:pStyle w:val="TAL"/>
              <w:rPr>
                <w:ins w:id="61016" w:author="RedCap - BigCR editor" w:date="2022-08-29T14:14:00Z"/>
              </w:rPr>
            </w:pPr>
            <w:ins w:id="61017" w:author="RedCap - BigCR editor" w:date="2022-08-29T14:14:00Z">
              <w:r w:rsidRPr="00DB707E">
                <w:t>SSB configuration</w:t>
              </w:r>
            </w:ins>
          </w:p>
        </w:tc>
        <w:tc>
          <w:tcPr>
            <w:tcW w:w="1093" w:type="dxa"/>
            <w:tcBorders>
              <w:top w:val="single" w:sz="4" w:space="0" w:color="auto"/>
              <w:left w:val="single" w:sz="4" w:space="0" w:color="auto"/>
              <w:bottom w:val="single" w:sz="4" w:space="0" w:color="auto"/>
              <w:right w:val="single" w:sz="4" w:space="0" w:color="auto"/>
            </w:tcBorders>
          </w:tcPr>
          <w:p w14:paraId="6DF2FCF0" w14:textId="77777777" w:rsidR="00FB4BA5" w:rsidRPr="00DB707E" w:rsidRDefault="00FB4BA5" w:rsidP="00AB35CF">
            <w:pPr>
              <w:pStyle w:val="TAC"/>
              <w:rPr>
                <w:ins w:id="61018" w:author="RedCap - BigCR editor" w:date="2022-08-29T14:14:00Z"/>
              </w:rPr>
            </w:pPr>
          </w:p>
        </w:tc>
        <w:tc>
          <w:tcPr>
            <w:tcW w:w="728" w:type="dxa"/>
            <w:tcBorders>
              <w:top w:val="single" w:sz="4" w:space="0" w:color="auto"/>
              <w:left w:val="single" w:sz="4" w:space="0" w:color="auto"/>
              <w:bottom w:val="single" w:sz="4" w:space="0" w:color="auto"/>
              <w:right w:val="single" w:sz="4" w:space="0" w:color="auto"/>
            </w:tcBorders>
            <w:hideMark/>
          </w:tcPr>
          <w:p w14:paraId="1DDE6891" w14:textId="77777777" w:rsidR="00FB4BA5" w:rsidRPr="00DB707E" w:rsidRDefault="00FB4BA5" w:rsidP="00AB35CF">
            <w:pPr>
              <w:pStyle w:val="TAC"/>
              <w:rPr>
                <w:ins w:id="61019" w:author="RedCap - BigCR editor" w:date="2022-08-29T14:14:00Z"/>
              </w:rPr>
            </w:pPr>
            <w:ins w:id="61020" w:author="RedCap - BigCR editor" w:date="2022-08-29T14:14:00Z">
              <w:r w:rsidRPr="00DB707E">
                <w:rPr>
                  <w:rFonts w:cs="Arial"/>
                </w:rPr>
                <w:t>SSB.3 FR2</w:t>
              </w:r>
            </w:ins>
          </w:p>
        </w:tc>
        <w:tc>
          <w:tcPr>
            <w:tcW w:w="729" w:type="dxa"/>
            <w:tcBorders>
              <w:top w:val="single" w:sz="4" w:space="0" w:color="auto"/>
              <w:left w:val="single" w:sz="4" w:space="0" w:color="auto"/>
              <w:bottom w:val="single" w:sz="4" w:space="0" w:color="auto"/>
              <w:right w:val="single" w:sz="4" w:space="0" w:color="auto"/>
            </w:tcBorders>
            <w:hideMark/>
          </w:tcPr>
          <w:p w14:paraId="785E535F" w14:textId="77777777" w:rsidR="00FB4BA5" w:rsidRPr="00DB707E" w:rsidRDefault="00FB4BA5" w:rsidP="00AB35CF">
            <w:pPr>
              <w:pStyle w:val="TAC"/>
              <w:rPr>
                <w:ins w:id="61021" w:author="RedCap - BigCR editor" w:date="2022-08-29T14:14:00Z"/>
              </w:rPr>
            </w:pPr>
            <w:ins w:id="61022" w:author="RedCap - BigCR editor" w:date="2022-08-29T14:14:00Z">
              <w:r w:rsidRPr="00DB707E">
                <w:rPr>
                  <w:rFonts w:cs="Arial"/>
                </w:rPr>
                <w:t>SSB.3 FR2</w:t>
              </w:r>
            </w:ins>
          </w:p>
        </w:tc>
        <w:tc>
          <w:tcPr>
            <w:tcW w:w="729" w:type="dxa"/>
            <w:tcBorders>
              <w:top w:val="single" w:sz="4" w:space="0" w:color="auto"/>
              <w:left w:val="single" w:sz="4" w:space="0" w:color="auto"/>
              <w:bottom w:val="single" w:sz="4" w:space="0" w:color="auto"/>
              <w:right w:val="single" w:sz="4" w:space="0" w:color="auto"/>
            </w:tcBorders>
            <w:hideMark/>
          </w:tcPr>
          <w:p w14:paraId="55B15567" w14:textId="77777777" w:rsidR="00FB4BA5" w:rsidRPr="00DB707E" w:rsidRDefault="00FB4BA5" w:rsidP="00AB35CF">
            <w:pPr>
              <w:pStyle w:val="TAC"/>
              <w:rPr>
                <w:ins w:id="61023" w:author="RedCap - BigCR editor" w:date="2022-08-29T14:14:00Z"/>
              </w:rPr>
            </w:pPr>
            <w:ins w:id="61024" w:author="RedCap - BigCR editor" w:date="2022-08-29T14:14:00Z">
              <w:r w:rsidRPr="00DB707E">
                <w:rPr>
                  <w:rFonts w:cs="Arial"/>
                </w:rPr>
                <w:t>SSB.3 FR2</w:t>
              </w:r>
            </w:ins>
          </w:p>
        </w:tc>
        <w:tc>
          <w:tcPr>
            <w:tcW w:w="729" w:type="dxa"/>
            <w:tcBorders>
              <w:top w:val="single" w:sz="4" w:space="0" w:color="auto"/>
              <w:left w:val="single" w:sz="4" w:space="0" w:color="auto"/>
              <w:bottom w:val="single" w:sz="4" w:space="0" w:color="auto"/>
              <w:right w:val="single" w:sz="4" w:space="0" w:color="auto"/>
            </w:tcBorders>
            <w:hideMark/>
          </w:tcPr>
          <w:p w14:paraId="0F262DDB" w14:textId="77777777" w:rsidR="00FB4BA5" w:rsidRPr="00DB707E" w:rsidRDefault="00FB4BA5" w:rsidP="00AB35CF">
            <w:pPr>
              <w:pStyle w:val="TAC"/>
              <w:rPr>
                <w:ins w:id="61025" w:author="RedCap - BigCR editor" w:date="2022-08-29T14:14:00Z"/>
              </w:rPr>
            </w:pPr>
            <w:ins w:id="61026" w:author="RedCap - BigCR editor" w:date="2022-08-29T14:14:00Z">
              <w:r w:rsidRPr="00DB707E">
                <w:rPr>
                  <w:rFonts w:cs="Arial"/>
                </w:rPr>
                <w:t>SSB.3 FR2</w:t>
              </w:r>
            </w:ins>
          </w:p>
        </w:tc>
      </w:tr>
      <w:tr w:rsidR="00FB4BA5" w:rsidRPr="00DB707E" w14:paraId="6C622E2B" w14:textId="77777777" w:rsidTr="00AB35CF">
        <w:trPr>
          <w:jc w:val="center"/>
          <w:ins w:id="61027" w:author="RedCap - BigCR editor" w:date="2022-08-29T14:14:00Z"/>
        </w:trPr>
        <w:tc>
          <w:tcPr>
            <w:tcW w:w="3043" w:type="dxa"/>
            <w:tcBorders>
              <w:top w:val="single" w:sz="4" w:space="0" w:color="auto"/>
              <w:left w:val="single" w:sz="4" w:space="0" w:color="auto"/>
              <w:bottom w:val="single" w:sz="4" w:space="0" w:color="auto"/>
              <w:right w:val="single" w:sz="4" w:space="0" w:color="auto"/>
            </w:tcBorders>
            <w:hideMark/>
          </w:tcPr>
          <w:p w14:paraId="66704F72" w14:textId="77777777" w:rsidR="00FB4BA5" w:rsidRPr="00DB707E" w:rsidRDefault="00FB4BA5" w:rsidP="00AB35CF">
            <w:pPr>
              <w:pStyle w:val="TAL"/>
              <w:rPr>
                <w:ins w:id="61028" w:author="RedCap - BigCR editor" w:date="2022-08-29T14:14:00Z"/>
              </w:rPr>
            </w:pPr>
            <w:ins w:id="61029" w:author="RedCap - BigCR editor" w:date="2022-08-29T14:14:00Z">
              <w:r w:rsidRPr="00DB707E">
                <w:t>SMTC configuration</w:t>
              </w:r>
            </w:ins>
          </w:p>
        </w:tc>
        <w:tc>
          <w:tcPr>
            <w:tcW w:w="1093" w:type="dxa"/>
            <w:tcBorders>
              <w:top w:val="single" w:sz="4" w:space="0" w:color="auto"/>
              <w:left w:val="single" w:sz="4" w:space="0" w:color="auto"/>
              <w:bottom w:val="single" w:sz="4" w:space="0" w:color="auto"/>
              <w:right w:val="single" w:sz="4" w:space="0" w:color="auto"/>
            </w:tcBorders>
          </w:tcPr>
          <w:p w14:paraId="7DA4A89E" w14:textId="77777777" w:rsidR="00FB4BA5" w:rsidRPr="00DB707E" w:rsidRDefault="00FB4BA5" w:rsidP="00AB35CF">
            <w:pPr>
              <w:pStyle w:val="TAC"/>
              <w:rPr>
                <w:ins w:id="61030" w:author="RedCap - BigCR editor" w:date="2022-08-29T14:14:00Z"/>
              </w:rPr>
            </w:pPr>
          </w:p>
        </w:tc>
        <w:tc>
          <w:tcPr>
            <w:tcW w:w="728" w:type="dxa"/>
            <w:tcBorders>
              <w:top w:val="single" w:sz="4" w:space="0" w:color="auto"/>
              <w:left w:val="single" w:sz="4" w:space="0" w:color="auto"/>
              <w:bottom w:val="single" w:sz="4" w:space="0" w:color="auto"/>
              <w:right w:val="single" w:sz="4" w:space="0" w:color="auto"/>
            </w:tcBorders>
            <w:hideMark/>
          </w:tcPr>
          <w:p w14:paraId="30E5BE4B" w14:textId="77777777" w:rsidR="00FB4BA5" w:rsidRPr="00DB707E" w:rsidRDefault="00FB4BA5" w:rsidP="00AB35CF">
            <w:pPr>
              <w:pStyle w:val="TAC"/>
              <w:rPr>
                <w:ins w:id="61031" w:author="RedCap - BigCR editor" w:date="2022-08-29T14:14:00Z"/>
              </w:rPr>
            </w:pPr>
            <w:ins w:id="61032" w:author="RedCap - BigCR editor" w:date="2022-08-29T14:14:00Z">
              <w:r w:rsidRPr="00DB707E">
                <w:t>SMTC.1</w:t>
              </w:r>
            </w:ins>
          </w:p>
        </w:tc>
        <w:tc>
          <w:tcPr>
            <w:tcW w:w="729" w:type="dxa"/>
            <w:tcBorders>
              <w:top w:val="single" w:sz="4" w:space="0" w:color="auto"/>
              <w:left w:val="single" w:sz="4" w:space="0" w:color="auto"/>
              <w:bottom w:val="single" w:sz="4" w:space="0" w:color="auto"/>
              <w:right w:val="single" w:sz="4" w:space="0" w:color="auto"/>
            </w:tcBorders>
            <w:hideMark/>
          </w:tcPr>
          <w:p w14:paraId="78C217B0" w14:textId="77777777" w:rsidR="00FB4BA5" w:rsidRPr="00DB707E" w:rsidRDefault="00FB4BA5" w:rsidP="00AB35CF">
            <w:pPr>
              <w:pStyle w:val="TAC"/>
              <w:rPr>
                <w:ins w:id="61033" w:author="RedCap - BigCR editor" w:date="2022-08-29T14:14:00Z"/>
              </w:rPr>
            </w:pPr>
            <w:ins w:id="61034" w:author="RedCap - BigCR editor" w:date="2022-08-29T14:14:00Z">
              <w:r w:rsidRPr="00DB707E">
                <w:t>SMTC.1</w:t>
              </w:r>
            </w:ins>
          </w:p>
        </w:tc>
        <w:tc>
          <w:tcPr>
            <w:tcW w:w="729" w:type="dxa"/>
            <w:tcBorders>
              <w:top w:val="single" w:sz="4" w:space="0" w:color="auto"/>
              <w:left w:val="single" w:sz="4" w:space="0" w:color="auto"/>
              <w:bottom w:val="single" w:sz="4" w:space="0" w:color="auto"/>
              <w:right w:val="single" w:sz="4" w:space="0" w:color="auto"/>
            </w:tcBorders>
            <w:hideMark/>
          </w:tcPr>
          <w:p w14:paraId="4913AFFA" w14:textId="77777777" w:rsidR="00FB4BA5" w:rsidRPr="00DB707E" w:rsidRDefault="00FB4BA5" w:rsidP="00AB35CF">
            <w:pPr>
              <w:pStyle w:val="TAC"/>
              <w:rPr>
                <w:ins w:id="61035" w:author="RedCap - BigCR editor" w:date="2022-08-29T14:14:00Z"/>
              </w:rPr>
            </w:pPr>
            <w:ins w:id="61036" w:author="RedCap - BigCR editor" w:date="2022-08-29T14:14:00Z">
              <w:r w:rsidRPr="00DB707E">
                <w:t>SMTC.1</w:t>
              </w:r>
            </w:ins>
          </w:p>
        </w:tc>
        <w:tc>
          <w:tcPr>
            <w:tcW w:w="729" w:type="dxa"/>
            <w:tcBorders>
              <w:top w:val="single" w:sz="4" w:space="0" w:color="auto"/>
              <w:left w:val="single" w:sz="4" w:space="0" w:color="auto"/>
              <w:bottom w:val="single" w:sz="4" w:space="0" w:color="auto"/>
              <w:right w:val="single" w:sz="4" w:space="0" w:color="auto"/>
            </w:tcBorders>
            <w:hideMark/>
          </w:tcPr>
          <w:p w14:paraId="1352D92C" w14:textId="77777777" w:rsidR="00FB4BA5" w:rsidRPr="00DB707E" w:rsidRDefault="00FB4BA5" w:rsidP="00AB35CF">
            <w:pPr>
              <w:pStyle w:val="TAC"/>
              <w:rPr>
                <w:ins w:id="61037" w:author="RedCap - BigCR editor" w:date="2022-08-29T14:14:00Z"/>
              </w:rPr>
            </w:pPr>
            <w:ins w:id="61038" w:author="RedCap - BigCR editor" w:date="2022-08-29T14:14:00Z">
              <w:r w:rsidRPr="00DB707E">
                <w:t>SMTC.1</w:t>
              </w:r>
            </w:ins>
          </w:p>
        </w:tc>
      </w:tr>
      <w:tr w:rsidR="00FB4BA5" w:rsidRPr="00DB707E" w14:paraId="179C20EC" w14:textId="77777777" w:rsidTr="00AB35CF">
        <w:trPr>
          <w:jc w:val="center"/>
          <w:ins w:id="61039" w:author="RedCap - BigCR editor" w:date="2022-08-29T14:14:00Z"/>
        </w:trPr>
        <w:tc>
          <w:tcPr>
            <w:tcW w:w="3043" w:type="dxa"/>
            <w:tcBorders>
              <w:top w:val="single" w:sz="4" w:space="0" w:color="auto"/>
              <w:left w:val="single" w:sz="4" w:space="0" w:color="auto"/>
              <w:bottom w:val="single" w:sz="4" w:space="0" w:color="auto"/>
              <w:right w:val="single" w:sz="4" w:space="0" w:color="auto"/>
            </w:tcBorders>
          </w:tcPr>
          <w:p w14:paraId="0D9228E0" w14:textId="77777777" w:rsidR="00FB4BA5" w:rsidRPr="00DB707E" w:rsidRDefault="00FB4BA5" w:rsidP="00AB35CF">
            <w:pPr>
              <w:pStyle w:val="TAL"/>
              <w:rPr>
                <w:ins w:id="61040" w:author="RedCap - BigCR editor" w:date="2022-08-29T14:14:00Z"/>
              </w:rPr>
            </w:pPr>
            <w:ins w:id="61041" w:author="RedCap - BigCR editor" w:date="2022-08-29T14:14:00Z">
              <w:r w:rsidRPr="00DB707E">
                <w:t>Time offset with Cell 1</w:t>
              </w:r>
            </w:ins>
          </w:p>
        </w:tc>
        <w:tc>
          <w:tcPr>
            <w:tcW w:w="1093" w:type="dxa"/>
            <w:tcBorders>
              <w:top w:val="single" w:sz="4" w:space="0" w:color="auto"/>
              <w:left w:val="single" w:sz="4" w:space="0" w:color="auto"/>
              <w:bottom w:val="single" w:sz="4" w:space="0" w:color="auto"/>
              <w:right w:val="single" w:sz="4" w:space="0" w:color="auto"/>
            </w:tcBorders>
          </w:tcPr>
          <w:p w14:paraId="3B36D997" w14:textId="77777777" w:rsidR="00FB4BA5" w:rsidRPr="00DB707E" w:rsidRDefault="00FB4BA5" w:rsidP="00AB35CF">
            <w:pPr>
              <w:pStyle w:val="TAC"/>
              <w:rPr>
                <w:ins w:id="61042" w:author="RedCap - BigCR editor" w:date="2022-08-29T14:14:00Z"/>
              </w:rPr>
            </w:pPr>
            <w:ins w:id="61043" w:author="RedCap - BigCR editor" w:date="2022-08-29T14:14:00Z">
              <w:r w:rsidRPr="00DB707E">
                <w:rPr>
                  <w:rFonts w:cs="v4.2.0"/>
                </w:rPr>
                <w:sym w:font="Symbol" w:char="F06D"/>
              </w:r>
              <w:r w:rsidRPr="00DB707E">
                <w:rPr>
                  <w:rFonts w:cs="v4.2.0"/>
                </w:rPr>
                <w:t>s</w:t>
              </w:r>
            </w:ins>
          </w:p>
        </w:tc>
        <w:tc>
          <w:tcPr>
            <w:tcW w:w="728" w:type="dxa"/>
            <w:tcBorders>
              <w:top w:val="single" w:sz="4" w:space="0" w:color="auto"/>
              <w:left w:val="single" w:sz="4" w:space="0" w:color="auto"/>
              <w:bottom w:val="single" w:sz="4" w:space="0" w:color="auto"/>
              <w:right w:val="single" w:sz="4" w:space="0" w:color="auto"/>
            </w:tcBorders>
          </w:tcPr>
          <w:p w14:paraId="424642E2" w14:textId="77777777" w:rsidR="00FB4BA5" w:rsidRPr="00DB707E" w:rsidRDefault="00FB4BA5" w:rsidP="00AB35CF">
            <w:pPr>
              <w:pStyle w:val="TAC"/>
              <w:rPr>
                <w:ins w:id="61044" w:author="RedCap - BigCR editor" w:date="2022-08-29T14:14:00Z"/>
                <w:lang w:eastAsia="zh-CN"/>
              </w:rPr>
            </w:pPr>
            <w:ins w:id="61045" w:author="RedCap - BigCR editor" w:date="2022-08-29T14:14:00Z">
              <w:r w:rsidRPr="00DB707E">
                <w:rPr>
                  <w:lang w:eastAsia="zh-CN"/>
                </w:rPr>
                <w:t>-</w:t>
              </w:r>
            </w:ins>
          </w:p>
        </w:tc>
        <w:tc>
          <w:tcPr>
            <w:tcW w:w="729" w:type="dxa"/>
            <w:tcBorders>
              <w:top w:val="single" w:sz="4" w:space="0" w:color="auto"/>
              <w:left w:val="single" w:sz="4" w:space="0" w:color="auto"/>
              <w:bottom w:val="single" w:sz="4" w:space="0" w:color="auto"/>
              <w:right w:val="single" w:sz="4" w:space="0" w:color="auto"/>
            </w:tcBorders>
          </w:tcPr>
          <w:p w14:paraId="1C80A774" w14:textId="77777777" w:rsidR="00FB4BA5" w:rsidRPr="00DB707E" w:rsidRDefault="00FB4BA5" w:rsidP="00AB35CF">
            <w:pPr>
              <w:pStyle w:val="TAC"/>
              <w:rPr>
                <w:ins w:id="61046" w:author="RedCap - BigCR editor" w:date="2022-08-29T14:14:00Z"/>
                <w:lang w:eastAsia="zh-CN"/>
              </w:rPr>
            </w:pPr>
            <w:ins w:id="61047" w:author="RedCap - BigCR editor" w:date="2022-08-29T14:14:00Z">
              <w:r w:rsidRPr="00DB707E">
                <w:rPr>
                  <w:lang w:eastAsia="zh-CN"/>
                </w:rPr>
                <w:t>3</w:t>
              </w:r>
            </w:ins>
          </w:p>
        </w:tc>
        <w:tc>
          <w:tcPr>
            <w:tcW w:w="729" w:type="dxa"/>
            <w:tcBorders>
              <w:top w:val="single" w:sz="4" w:space="0" w:color="auto"/>
              <w:left w:val="single" w:sz="4" w:space="0" w:color="auto"/>
              <w:bottom w:val="single" w:sz="4" w:space="0" w:color="auto"/>
              <w:right w:val="single" w:sz="4" w:space="0" w:color="auto"/>
            </w:tcBorders>
          </w:tcPr>
          <w:p w14:paraId="0EA4CE55" w14:textId="77777777" w:rsidR="00FB4BA5" w:rsidRPr="00DB707E" w:rsidRDefault="00FB4BA5" w:rsidP="00AB35CF">
            <w:pPr>
              <w:pStyle w:val="TAC"/>
              <w:rPr>
                <w:ins w:id="61048" w:author="RedCap - BigCR editor" w:date="2022-08-29T14:14:00Z"/>
                <w:lang w:eastAsia="zh-CN"/>
              </w:rPr>
            </w:pPr>
            <w:ins w:id="61049" w:author="RedCap - BigCR editor" w:date="2022-08-29T14:14:00Z">
              <w:r w:rsidRPr="00DB707E">
                <w:rPr>
                  <w:lang w:eastAsia="zh-CN"/>
                </w:rPr>
                <w:t>-</w:t>
              </w:r>
            </w:ins>
          </w:p>
        </w:tc>
        <w:tc>
          <w:tcPr>
            <w:tcW w:w="729" w:type="dxa"/>
            <w:tcBorders>
              <w:top w:val="single" w:sz="4" w:space="0" w:color="auto"/>
              <w:left w:val="single" w:sz="4" w:space="0" w:color="auto"/>
              <w:bottom w:val="single" w:sz="4" w:space="0" w:color="auto"/>
              <w:right w:val="single" w:sz="4" w:space="0" w:color="auto"/>
            </w:tcBorders>
          </w:tcPr>
          <w:p w14:paraId="638C4767" w14:textId="77777777" w:rsidR="00FB4BA5" w:rsidRPr="00DB707E" w:rsidRDefault="00FB4BA5" w:rsidP="00AB35CF">
            <w:pPr>
              <w:pStyle w:val="TAC"/>
              <w:rPr>
                <w:ins w:id="61050" w:author="RedCap - BigCR editor" w:date="2022-08-29T14:14:00Z"/>
                <w:lang w:eastAsia="zh-CN"/>
              </w:rPr>
            </w:pPr>
            <w:ins w:id="61051" w:author="RedCap - BigCR editor" w:date="2022-08-29T14:14:00Z">
              <w:r w:rsidRPr="00DB707E">
                <w:rPr>
                  <w:lang w:eastAsia="zh-CN"/>
                </w:rPr>
                <w:t>3</w:t>
              </w:r>
            </w:ins>
          </w:p>
        </w:tc>
      </w:tr>
      <w:tr w:rsidR="00FB4BA5" w:rsidRPr="00DB707E" w14:paraId="345A3CB2" w14:textId="77777777" w:rsidTr="00AB35CF">
        <w:trPr>
          <w:jc w:val="center"/>
          <w:ins w:id="61052" w:author="RedCap - BigCR editor" w:date="2022-08-29T14:14:00Z"/>
        </w:trPr>
        <w:tc>
          <w:tcPr>
            <w:tcW w:w="3043" w:type="dxa"/>
            <w:tcBorders>
              <w:top w:val="single" w:sz="4" w:space="0" w:color="auto"/>
              <w:left w:val="single" w:sz="4" w:space="0" w:color="auto"/>
              <w:bottom w:val="single" w:sz="4" w:space="0" w:color="auto"/>
              <w:right w:val="single" w:sz="4" w:space="0" w:color="auto"/>
            </w:tcBorders>
            <w:hideMark/>
          </w:tcPr>
          <w:p w14:paraId="5BA7C3CA" w14:textId="77777777" w:rsidR="00FB4BA5" w:rsidRPr="00DB707E" w:rsidRDefault="00FB4BA5" w:rsidP="00AB35CF">
            <w:pPr>
              <w:pStyle w:val="TAL"/>
              <w:rPr>
                <w:ins w:id="61053" w:author="RedCap - BigCR editor" w:date="2022-08-29T14:14:00Z"/>
              </w:rPr>
            </w:pPr>
            <w:ins w:id="61054" w:author="RedCap - BigCR editor" w:date="2022-08-29T14:14:00Z">
              <w:r w:rsidRPr="00DB707E">
                <w:t>PDSCH/PDCCH subcarrier spacing</w:t>
              </w:r>
            </w:ins>
          </w:p>
        </w:tc>
        <w:tc>
          <w:tcPr>
            <w:tcW w:w="1093" w:type="dxa"/>
            <w:tcBorders>
              <w:top w:val="single" w:sz="4" w:space="0" w:color="auto"/>
              <w:left w:val="single" w:sz="4" w:space="0" w:color="auto"/>
              <w:bottom w:val="single" w:sz="4" w:space="0" w:color="auto"/>
              <w:right w:val="single" w:sz="4" w:space="0" w:color="auto"/>
            </w:tcBorders>
            <w:hideMark/>
          </w:tcPr>
          <w:p w14:paraId="4E0F1637" w14:textId="77777777" w:rsidR="00FB4BA5" w:rsidRPr="00DB707E" w:rsidRDefault="00FB4BA5" w:rsidP="00AB35CF">
            <w:pPr>
              <w:pStyle w:val="TAC"/>
              <w:rPr>
                <w:ins w:id="61055" w:author="RedCap - BigCR editor" w:date="2022-08-29T14:14:00Z"/>
              </w:rPr>
            </w:pPr>
            <w:ins w:id="61056" w:author="RedCap - BigCR editor" w:date="2022-08-29T14:14:00Z">
              <w:r w:rsidRPr="00DB707E">
                <w:t>kHz</w:t>
              </w:r>
            </w:ins>
          </w:p>
        </w:tc>
        <w:tc>
          <w:tcPr>
            <w:tcW w:w="728" w:type="dxa"/>
            <w:tcBorders>
              <w:top w:val="single" w:sz="4" w:space="0" w:color="auto"/>
              <w:left w:val="single" w:sz="4" w:space="0" w:color="auto"/>
              <w:bottom w:val="single" w:sz="4" w:space="0" w:color="auto"/>
              <w:right w:val="single" w:sz="4" w:space="0" w:color="auto"/>
            </w:tcBorders>
            <w:hideMark/>
          </w:tcPr>
          <w:p w14:paraId="33D42328" w14:textId="77777777" w:rsidR="00FB4BA5" w:rsidRPr="00DB707E" w:rsidRDefault="00FB4BA5" w:rsidP="00AB35CF">
            <w:pPr>
              <w:pStyle w:val="TAC"/>
              <w:rPr>
                <w:ins w:id="61057" w:author="RedCap - BigCR editor" w:date="2022-08-29T14:14:00Z"/>
              </w:rPr>
            </w:pPr>
            <w:ins w:id="61058" w:author="RedCap - BigCR editor" w:date="2022-08-29T14:14:00Z">
              <w:r w:rsidRPr="00DB707E">
                <w:t>120</w:t>
              </w:r>
            </w:ins>
          </w:p>
        </w:tc>
        <w:tc>
          <w:tcPr>
            <w:tcW w:w="729" w:type="dxa"/>
            <w:tcBorders>
              <w:top w:val="single" w:sz="4" w:space="0" w:color="auto"/>
              <w:left w:val="single" w:sz="4" w:space="0" w:color="auto"/>
              <w:bottom w:val="single" w:sz="4" w:space="0" w:color="auto"/>
              <w:right w:val="single" w:sz="4" w:space="0" w:color="auto"/>
            </w:tcBorders>
            <w:hideMark/>
          </w:tcPr>
          <w:p w14:paraId="6C5593F0" w14:textId="77777777" w:rsidR="00FB4BA5" w:rsidRPr="00DB707E" w:rsidRDefault="00FB4BA5" w:rsidP="00AB35CF">
            <w:pPr>
              <w:pStyle w:val="TAC"/>
              <w:rPr>
                <w:ins w:id="61059" w:author="RedCap - BigCR editor" w:date="2022-08-29T14:14:00Z"/>
              </w:rPr>
            </w:pPr>
            <w:ins w:id="61060" w:author="RedCap - BigCR editor" w:date="2022-08-29T14:14:00Z">
              <w:r w:rsidRPr="00DB707E">
                <w:t>120</w:t>
              </w:r>
            </w:ins>
          </w:p>
        </w:tc>
        <w:tc>
          <w:tcPr>
            <w:tcW w:w="729" w:type="dxa"/>
            <w:tcBorders>
              <w:top w:val="single" w:sz="4" w:space="0" w:color="auto"/>
              <w:left w:val="single" w:sz="4" w:space="0" w:color="auto"/>
              <w:bottom w:val="single" w:sz="4" w:space="0" w:color="auto"/>
              <w:right w:val="single" w:sz="4" w:space="0" w:color="auto"/>
            </w:tcBorders>
            <w:hideMark/>
          </w:tcPr>
          <w:p w14:paraId="2A19594C" w14:textId="77777777" w:rsidR="00FB4BA5" w:rsidRPr="00DB707E" w:rsidRDefault="00FB4BA5" w:rsidP="00AB35CF">
            <w:pPr>
              <w:pStyle w:val="TAC"/>
              <w:rPr>
                <w:ins w:id="61061" w:author="RedCap - BigCR editor" w:date="2022-08-29T14:14:00Z"/>
              </w:rPr>
            </w:pPr>
            <w:ins w:id="61062" w:author="RedCap - BigCR editor" w:date="2022-08-29T14:14:00Z">
              <w:r w:rsidRPr="00DB707E">
                <w:t>120</w:t>
              </w:r>
            </w:ins>
          </w:p>
        </w:tc>
        <w:tc>
          <w:tcPr>
            <w:tcW w:w="729" w:type="dxa"/>
            <w:tcBorders>
              <w:top w:val="single" w:sz="4" w:space="0" w:color="auto"/>
              <w:left w:val="single" w:sz="4" w:space="0" w:color="auto"/>
              <w:bottom w:val="single" w:sz="4" w:space="0" w:color="auto"/>
              <w:right w:val="single" w:sz="4" w:space="0" w:color="auto"/>
            </w:tcBorders>
            <w:hideMark/>
          </w:tcPr>
          <w:p w14:paraId="29837CDF" w14:textId="77777777" w:rsidR="00FB4BA5" w:rsidRPr="00DB707E" w:rsidRDefault="00FB4BA5" w:rsidP="00AB35CF">
            <w:pPr>
              <w:pStyle w:val="TAC"/>
              <w:rPr>
                <w:ins w:id="61063" w:author="RedCap - BigCR editor" w:date="2022-08-29T14:14:00Z"/>
              </w:rPr>
            </w:pPr>
            <w:ins w:id="61064" w:author="RedCap - BigCR editor" w:date="2022-08-29T14:14:00Z">
              <w:r w:rsidRPr="00DB707E">
                <w:t>120</w:t>
              </w:r>
            </w:ins>
          </w:p>
        </w:tc>
      </w:tr>
      <w:tr w:rsidR="00FB4BA5" w:rsidRPr="00DB707E" w14:paraId="7BD360F8" w14:textId="77777777" w:rsidTr="00AB35CF">
        <w:trPr>
          <w:jc w:val="center"/>
          <w:ins w:id="61065" w:author="RedCap - BigCR editor" w:date="2022-08-29T14:14:00Z"/>
        </w:trPr>
        <w:tc>
          <w:tcPr>
            <w:tcW w:w="3043" w:type="dxa"/>
            <w:tcBorders>
              <w:top w:val="single" w:sz="4" w:space="0" w:color="auto"/>
              <w:left w:val="single" w:sz="4" w:space="0" w:color="auto"/>
              <w:bottom w:val="single" w:sz="4" w:space="0" w:color="auto"/>
              <w:right w:val="single" w:sz="4" w:space="0" w:color="auto"/>
            </w:tcBorders>
            <w:hideMark/>
          </w:tcPr>
          <w:p w14:paraId="04D74FA9" w14:textId="77777777" w:rsidR="00FB4BA5" w:rsidRPr="00DB707E" w:rsidRDefault="00FB4BA5" w:rsidP="00AB35CF">
            <w:pPr>
              <w:pStyle w:val="TAL"/>
              <w:rPr>
                <w:ins w:id="61066" w:author="RedCap - BigCR editor" w:date="2022-08-29T14:14:00Z"/>
              </w:rPr>
            </w:pPr>
            <w:ins w:id="61067" w:author="RedCap - BigCR editor" w:date="2022-08-29T14:14:00Z">
              <w:r w:rsidRPr="00DB707E">
                <w:rPr>
                  <w:szCs w:val="18"/>
                </w:rPr>
                <w:t>EPRE ratio of PSS to SSS</w:t>
              </w:r>
            </w:ins>
          </w:p>
        </w:tc>
        <w:tc>
          <w:tcPr>
            <w:tcW w:w="1093" w:type="dxa"/>
            <w:tcBorders>
              <w:top w:val="single" w:sz="4" w:space="0" w:color="auto"/>
              <w:left w:val="single" w:sz="4" w:space="0" w:color="auto"/>
              <w:bottom w:val="nil"/>
              <w:right w:val="single" w:sz="4" w:space="0" w:color="auto"/>
            </w:tcBorders>
            <w:shd w:val="clear" w:color="auto" w:fill="auto"/>
            <w:hideMark/>
          </w:tcPr>
          <w:p w14:paraId="5317B573" w14:textId="77777777" w:rsidR="00FB4BA5" w:rsidRPr="00DB707E" w:rsidRDefault="00FB4BA5" w:rsidP="00AB35CF">
            <w:pPr>
              <w:pStyle w:val="TAC"/>
              <w:rPr>
                <w:ins w:id="61068" w:author="RedCap - BigCR editor" w:date="2022-08-29T14:14:00Z"/>
              </w:rPr>
            </w:pPr>
            <w:ins w:id="61069" w:author="RedCap - BigCR editor" w:date="2022-08-29T14:14:00Z">
              <w:r w:rsidRPr="00DB707E">
                <w:t>dB</w:t>
              </w:r>
            </w:ins>
          </w:p>
        </w:tc>
        <w:tc>
          <w:tcPr>
            <w:tcW w:w="728" w:type="dxa"/>
            <w:tcBorders>
              <w:top w:val="single" w:sz="4" w:space="0" w:color="auto"/>
              <w:left w:val="single" w:sz="4" w:space="0" w:color="auto"/>
              <w:bottom w:val="nil"/>
              <w:right w:val="single" w:sz="4" w:space="0" w:color="auto"/>
            </w:tcBorders>
            <w:shd w:val="clear" w:color="auto" w:fill="auto"/>
            <w:hideMark/>
          </w:tcPr>
          <w:p w14:paraId="4F98D950" w14:textId="77777777" w:rsidR="00FB4BA5" w:rsidRPr="00DB707E" w:rsidRDefault="00FB4BA5" w:rsidP="00AB35CF">
            <w:pPr>
              <w:pStyle w:val="TAC"/>
              <w:rPr>
                <w:ins w:id="61070" w:author="RedCap - BigCR editor" w:date="2022-08-29T14:14:00Z"/>
              </w:rPr>
            </w:pPr>
            <w:ins w:id="61071" w:author="RedCap - BigCR editor" w:date="2022-08-29T14:14:00Z">
              <w:r w:rsidRPr="00DB707E">
                <w:t>0</w:t>
              </w:r>
            </w:ins>
          </w:p>
        </w:tc>
        <w:tc>
          <w:tcPr>
            <w:tcW w:w="729" w:type="dxa"/>
            <w:tcBorders>
              <w:top w:val="single" w:sz="4" w:space="0" w:color="auto"/>
              <w:left w:val="single" w:sz="4" w:space="0" w:color="auto"/>
              <w:bottom w:val="nil"/>
              <w:right w:val="single" w:sz="4" w:space="0" w:color="auto"/>
            </w:tcBorders>
            <w:shd w:val="clear" w:color="auto" w:fill="auto"/>
            <w:hideMark/>
          </w:tcPr>
          <w:p w14:paraId="35D5B86A" w14:textId="77777777" w:rsidR="00FB4BA5" w:rsidRPr="00DB707E" w:rsidRDefault="00FB4BA5" w:rsidP="00AB35CF">
            <w:pPr>
              <w:pStyle w:val="TAC"/>
              <w:rPr>
                <w:ins w:id="61072" w:author="RedCap - BigCR editor" w:date="2022-08-29T14:14:00Z"/>
              </w:rPr>
            </w:pPr>
            <w:ins w:id="61073" w:author="RedCap - BigCR editor" w:date="2022-08-29T14:14:00Z">
              <w:r w:rsidRPr="00DB707E">
                <w:t>0</w:t>
              </w:r>
            </w:ins>
          </w:p>
        </w:tc>
        <w:tc>
          <w:tcPr>
            <w:tcW w:w="729" w:type="dxa"/>
            <w:tcBorders>
              <w:top w:val="single" w:sz="4" w:space="0" w:color="auto"/>
              <w:left w:val="single" w:sz="4" w:space="0" w:color="auto"/>
              <w:bottom w:val="nil"/>
              <w:right w:val="single" w:sz="4" w:space="0" w:color="auto"/>
            </w:tcBorders>
            <w:shd w:val="clear" w:color="auto" w:fill="auto"/>
            <w:hideMark/>
          </w:tcPr>
          <w:p w14:paraId="631098FE" w14:textId="77777777" w:rsidR="00FB4BA5" w:rsidRPr="00DB707E" w:rsidRDefault="00FB4BA5" w:rsidP="00AB35CF">
            <w:pPr>
              <w:pStyle w:val="TAC"/>
              <w:rPr>
                <w:ins w:id="61074" w:author="RedCap - BigCR editor" w:date="2022-08-29T14:14:00Z"/>
              </w:rPr>
            </w:pPr>
            <w:ins w:id="61075" w:author="RedCap - BigCR editor" w:date="2022-08-29T14:14:00Z">
              <w:r w:rsidRPr="00DB707E">
                <w:t>0</w:t>
              </w:r>
            </w:ins>
          </w:p>
        </w:tc>
        <w:tc>
          <w:tcPr>
            <w:tcW w:w="729" w:type="dxa"/>
            <w:tcBorders>
              <w:top w:val="single" w:sz="4" w:space="0" w:color="auto"/>
              <w:left w:val="single" w:sz="4" w:space="0" w:color="auto"/>
              <w:bottom w:val="nil"/>
              <w:right w:val="single" w:sz="4" w:space="0" w:color="auto"/>
            </w:tcBorders>
            <w:shd w:val="clear" w:color="auto" w:fill="auto"/>
            <w:hideMark/>
          </w:tcPr>
          <w:p w14:paraId="0ECA23FD" w14:textId="77777777" w:rsidR="00FB4BA5" w:rsidRPr="00DB707E" w:rsidRDefault="00FB4BA5" w:rsidP="00AB35CF">
            <w:pPr>
              <w:pStyle w:val="TAC"/>
              <w:rPr>
                <w:ins w:id="61076" w:author="RedCap - BigCR editor" w:date="2022-08-29T14:14:00Z"/>
              </w:rPr>
            </w:pPr>
            <w:ins w:id="61077" w:author="RedCap - BigCR editor" w:date="2022-08-29T14:14:00Z">
              <w:r w:rsidRPr="00DB707E">
                <w:t>0</w:t>
              </w:r>
            </w:ins>
          </w:p>
        </w:tc>
      </w:tr>
      <w:tr w:rsidR="00FB4BA5" w:rsidRPr="00DB707E" w14:paraId="1F8A5EAA" w14:textId="77777777" w:rsidTr="00AB35CF">
        <w:trPr>
          <w:jc w:val="center"/>
          <w:ins w:id="61078" w:author="RedCap - BigCR editor" w:date="2022-08-29T14:14:00Z"/>
        </w:trPr>
        <w:tc>
          <w:tcPr>
            <w:tcW w:w="3043" w:type="dxa"/>
            <w:tcBorders>
              <w:top w:val="single" w:sz="4" w:space="0" w:color="auto"/>
              <w:left w:val="single" w:sz="4" w:space="0" w:color="auto"/>
              <w:bottom w:val="single" w:sz="4" w:space="0" w:color="auto"/>
              <w:right w:val="single" w:sz="4" w:space="0" w:color="auto"/>
            </w:tcBorders>
            <w:hideMark/>
          </w:tcPr>
          <w:p w14:paraId="773C15E8" w14:textId="77777777" w:rsidR="00FB4BA5" w:rsidRPr="00DB707E" w:rsidRDefault="00FB4BA5" w:rsidP="00AB35CF">
            <w:pPr>
              <w:pStyle w:val="TAL"/>
              <w:rPr>
                <w:ins w:id="61079" w:author="RedCap - BigCR editor" w:date="2022-08-29T14:14:00Z"/>
              </w:rPr>
            </w:pPr>
            <w:ins w:id="61080" w:author="RedCap - BigCR editor" w:date="2022-08-29T14:14:00Z">
              <w:r w:rsidRPr="00DB707E">
                <w:rPr>
                  <w:szCs w:val="18"/>
                </w:rPr>
                <w:t>EPRE ratio of PBCH_DMRS to SSS</w:t>
              </w:r>
            </w:ins>
          </w:p>
        </w:tc>
        <w:tc>
          <w:tcPr>
            <w:tcW w:w="1093" w:type="dxa"/>
            <w:tcBorders>
              <w:top w:val="nil"/>
              <w:left w:val="single" w:sz="4" w:space="0" w:color="auto"/>
              <w:bottom w:val="nil"/>
              <w:right w:val="single" w:sz="4" w:space="0" w:color="auto"/>
            </w:tcBorders>
            <w:shd w:val="clear" w:color="auto" w:fill="auto"/>
            <w:hideMark/>
          </w:tcPr>
          <w:p w14:paraId="57216362" w14:textId="77777777" w:rsidR="00FB4BA5" w:rsidRPr="00DB707E" w:rsidRDefault="00FB4BA5" w:rsidP="00AB35CF">
            <w:pPr>
              <w:pStyle w:val="TAC"/>
              <w:rPr>
                <w:ins w:id="61081" w:author="RedCap - BigCR editor" w:date="2022-08-29T14:14:00Z"/>
              </w:rPr>
            </w:pPr>
          </w:p>
        </w:tc>
        <w:tc>
          <w:tcPr>
            <w:tcW w:w="728" w:type="dxa"/>
            <w:tcBorders>
              <w:top w:val="nil"/>
              <w:left w:val="single" w:sz="4" w:space="0" w:color="auto"/>
              <w:bottom w:val="nil"/>
              <w:right w:val="single" w:sz="4" w:space="0" w:color="auto"/>
            </w:tcBorders>
            <w:shd w:val="clear" w:color="auto" w:fill="auto"/>
            <w:hideMark/>
          </w:tcPr>
          <w:p w14:paraId="36EE9B6A" w14:textId="77777777" w:rsidR="00FB4BA5" w:rsidRPr="00DB707E" w:rsidRDefault="00FB4BA5" w:rsidP="00AB35CF">
            <w:pPr>
              <w:pStyle w:val="TAC"/>
              <w:rPr>
                <w:ins w:id="61082" w:author="RedCap - BigCR editor" w:date="2022-08-29T14:14:00Z"/>
              </w:rPr>
            </w:pPr>
          </w:p>
        </w:tc>
        <w:tc>
          <w:tcPr>
            <w:tcW w:w="729" w:type="dxa"/>
            <w:tcBorders>
              <w:top w:val="nil"/>
              <w:left w:val="single" w:sz="4" w:space="0" w:color="auto"/>
              <w:bottom w:val="nil"/>
              <w:right w:val="single" w:sz="4" w:space="0" w:color="auto"/>
            </w:tcBorders>
            <w:shd w:val="clear" w:color="auto" w:fill="auto"/>
            <w:hideMark/>
          </w:tcPr>
          <w:p w14:paraId="7ACD1229" w14:textId="77777777" w:rsidR="00FB4BA5" w:rsidRPr="00DB707E" w:rsidRDefault="00FB4BA5" w:rsidP="00AB35CF">
            <w:pPr>
              <w:pStyle w:val="TAC"/>
              <w:rPr>
                <w:ins w:id="61083" w:author="RedCap - BigCR editor" w:date="2022-08-29T14:14:00Z"/>
              </w:rPr>
            </w:pPr>
          </w:p>
        </w:tc>
        <w:tc>
          <w:tcPr>
            <w:tcW w:w="729" w:type="dxa"/>
            <w:tcBorders>
              <w:top w:val="nil"/>
              <w:left w:val="single" w:sz="4" w:space="0" w:color="auto"/>
              <w:bottom w:val="nil"/>
              <w:right w:val="single" w:sz="4" w:space="0" w:color="auto"/>
            </w:tcBorders>
            <w:shd w:val="clear" w:color="auto" w:fill="auto"/>
            <w:hideMark/>
          </w:tcPr>
          <w:p w14:paraId="283EBB3D" w14:textId="77777777" w:rsidR="00FB4BA5" w:rsidRPr="00DB707E" w:rsidRDefault="00FB4BA5" w:rsidP="00AB35CF">
            <w:pPr>
              <w:pStyle w:val="TAC"/>
              <w:rPr>
                <w:ins w:id="61084" w:author="RedCap - BigCR editor" w:date="2022-08-29T14:14:00Z"/>
              </w:rPr>
            </w:pPr>
          </w:p>
        </w:tc>
        <w:tc>
          <w:tcPr>
            <w:tcW w:w="729" w:type="dxa"/>
            <w:tcBorders>
              <w:top w:val="nil"/>
              <w:left w:val="single" w:sz="4" w:space="0" w:color="auto"/>
              <w:bottom w:val="nil"/>
              <w:right w:val="single" w:sz="4" w:space="0" w:color="auto"/>
            </w:tcBorders>
            <w:shd w:val="clear" w:color="auto" w:fill="auto"/>
            <w:hideMark/>
          </w:tcPr>
          <w:p w14:paraId="09A1CEE2" w14:textId="77777777" w:rsidR="00FB4BA5" w:rsidRPr="00DB707E" w:rsidRDefault="00FB4BA5" w:rsidP="00AB35CF">
            <w:pPr>
              <w:pStyle w:val="TAC"/>
              <w:rPr>
                <w:ins w:id="61085" w:author="RedCap - BigCR editor" w:date="2022-08-29T14:14:00Z"/>
              </w:rPr>
            </w:pPr>
          </w:p>
        </w:tc>
      </w:tr>
      <w:tr w:rsidR="00FB4BA5" w:rsidRPr="00DB707E" w14:paraId="3FF7F6B3" w14:textId="77777777" w:rsidTr="00AB35CF">
        <w:trPr>
          <w:jc w:val="center"/>
          <w:ins w:id="61086" w:author="RedCap - BigCR editor" w:date="2022-08-29T14:14:00Z"/>
        </w:trPr>
        <w:tc>
          <w:tcPr>
            <w:tcW w:w="3043" w:type="dxa"/>
            <w:tcBorders>
              <w:top w:val="single" w:sz="4" w:space="0" w:color="auto"/>
              <w:left w:val="single" w:sz="4" w:space="0" w:color="auto"/>
              <w:bottom w:val="single" w:sz="4" w:space="0" w:color="auto"/>
              <w:right w:val="single" w:sz="4" w:space="0" w:color="auto"/>
            </w:tcBorders>
            <w:hideMark/>
          </w:tcPr>
          <w:p w14:paraId="1A5E59D4" w14:textId="77777777" w:rsidR="00FB4BA5" w:rsidRPr="00DB707E" w:rsidRDefault="00FB4BA5" w:rsidP="00AB35CF">
            <w:pPr>
              <w:pStyle w:val="TAL"/>
              <w:rPr>
                <w:ins w:id="61087" w:author="RedCap - BigCR editor" w:date="2022-08-29T14:14:00Z"/>
              </w:rPr>
            </w:pPr>
            <w:ins w:id="61088" w:author="RedCap - BigCR editor" w:date="2022-08-29T14:14:00Z">
              <w:r w:rsidRPr="00DB707E">
                <w:rPr>
                  <w:szCs w:val="18"/>
                </w:rPr>
                <w:t>EPRE ratio of PBCH to PBCH_DMRS</w:t>
              </w:r>
            </w:ins>
          </w:p>
        </w:tc>
        <w:tc>
          <w:tcPr>
            <w:tcW w:w="1093" w:type="dxa"/>
            <w:tcBorders>
              <w:top w:val="nil"/>
              <w:left w:val="single" w:sz="4" w:space="0" w:color="auto"/>
              <w:bottom w:val="nil"/>
              <w:right w:val="single" w:sz="4" w:space="0" w:color="auto"/>
            </w:tcBorders>
            <w:shd w:val="clear" w:color="auto" w:fill="auto"/>
            <w:hideMark/>
          </w:tcPr>
          <w:p w14:paraId="30A8EB17" w14:textId="77777777" w:rsidR="00FB4BA5" w:rsidRPr="00DB707E" w:rsidRDefault="00FB4BA5" w:rsidP="00AB35CF">
            <w:pPr>
              <w:pStyle w:val="TAC"/>
              <w:rPr>
                <w:ins w:id="61089" w:author="RedCap - BigCR editor" w:date="2022-08-29T14:14:00Z"/>
              </w:rPr>
            </w:pPr>
          </w:p>
        </w:tc>
        <w:tc>
          <w:tcPr>
            <w:tcW w:w="728" w:type="dxa"/>
            <w:tcBorders>
              <w:top w:val="nil"/>
              <w:left w:val="single" w:sz="4" w:space="0" w:color="auto"/>
              <w:bottom w:val="nil"/>
              <w:right w:val="single" w:sz="4" w:space="0" w:color="auto"/>
            </w:tcBorders>
            <w:shd w:val="clear" w:color="auto" w:fill="auto"/>
            <w:hideMark/>
          </w:tcPr>
          <w:p w14:paraId="5B4F995C" w14:textId="77777777" w:rsidR="00FB4BA5" w:rsidRPr="00DB707E" w:rsidRDefault="00FB4BA5" w:rsidP="00AB35CF">
            <w:pPr>
              <w:pStyle w:val="TAC"/>
              <w:rPr>
                <w:ins w:id="61090" w:author="RedCap - BigCR editor" w:date="2022-08-29T14:14:00Z"/>
              </w:rPr>
            </w:pPr>
          </w:p>
        </w:tc>
        <w:tc>
          <w:tcPr>
            <w:tcW w:w="729" w:type="dxa"/>
            <w:tcBorders>
              <w:top w:val="nil"/>
              <w:left w:val="single" w:sz="4" w:space="0" w:color="auto"/>
              <w:bottom w:val="nil"/>
              <w:right w:val="single" w:sz="4" w:space="0" w:color="auto"/>
            </w:tcBorders>
            <w:shd w:val="clear" w:color="auto" w:fill="auto"/>
            <w:hideMark/>
          </w:tcPr>
          <w:p w14:paraId="17BB4D9E" w14:textId="77777777" w:rsidR="00FB4BA5" w:rsidRPr="00DB707E" w:rsidRDefault="00FB4BA5" w:rsidP="00AB35CF">
            <w:pPr>
              <w:pStyle w:val="TAC"/>
              <w:rPr>
                <w:ins w:id="61091" w:author="RedCap - BigCR editor" w:date="2022-08-29T14:14:00Z"/>
              </w:rPr>
            </w:pPr>
          </w:p>
        </w:tc>
        <w:tc>
          <w:tcPr>
            <w:tcW w:w="729" w:type="dxa"/>
            <w:tcBorders>
              <w:top w:val="nil"/>
              <w:left w:val="single" w:sz="4" w:space="0" w:color="auto"/>
              <w:bottom w:val="nil"/>
              <w:right w:val="single" w:sz="4" w:space="0" w:color="auto"/>
            </w:tcBorders>
            <w:shd w:val="clear" w:color="auto" w:fill="auto"/>
            <w:hideMark/>
          </w:tcPr>
          <w:p w14:paraId="079D6F28" w14:textId="77777777" w:rsidR="00FB4BA5" w:rsidRPr="00DB707E" w:rsidRDefault="00FB4BA5" w:rsidP="00AB35CF">
            <w:pPr>
              <w:pStyle w:val="TAC"/>
              <w:rPr>
                <w:ins w:id="61092" w:author="RedCap - BigCR editor" w:date="2022-08-29T14:14:00Z"/>
              </w:rPr>
            </w:pPr>
          </w:p>
        </w:tc>
        <w:tc>
          <w:tcPr>
            <w:tcW w:w="729" w:type="dxa"/>
            <w:tcBorders>
              <w:top w:val="nil"/>
              <w:left w:val="single" w:sz="4" w:space="0" w:color="auto"/>
              <w:bottom w:val="nil"/>
              <w:right w:val="single" w:sz="4" w:space="0" w:color="auto"/>
            </w:tcBorders>
            <w:shd w:val="clear" w:color="auto" w:fill="auto"/>
            <w:hideMark/>
          </w:tcPr>
          <w:p w14:paraId="3DBE1352" w14:textId="77777777" w:rsidR="00FB4BA5" w:rsidRPr="00DB707E" w:rsidRDefault="00FB4BA5" w:rsidP="00AB35CF">
            <w:pPr>
              <w:pStyle w:val="TAC"/>
              <w:rPr>
                <w:ins w:id="61093" w:author="RedCap - BigCR editor" w:date="2022-08-29T14:14:00Z"/>
              </w:rPr>
            </w:pPr>
          </w:p>
        </w:tc>
      </w:tr>
      <w:tr w:rsidR="00FB4BA5" w:rsidRPr="00DB707E" w14:paraId="3FC70E11" w14:textId="77777777" w:rsidTr="00AB35CF">
        <w:trPr>
          <w:jc w:val="center"/>
          <w:ins w:id="61094" w:author="RedCap - BigCR editor" w:date="2022-08-29T14:14:00Z"/>
        </w:trPr>
        <w:tc>
          <w:tcPr>
            <w:tcW w:w="3043" w:type="dxa"/>
            <w:tcBorders>
              <w:top w:val="single" w:sz="4" w:space="0" w:color="auto"/>
              <w:left w:val="single" w:sz="4" w:space="0" w:color="auto"/>
              <w:bottom w:val="single" w:sz="4" w:space="0" w:color="auto"/>
              <w:right w:val="single" w:sz="4" w:space="0" w:color="auto"/>
            </w:tcBorders>
            <w:hideMark/>
          </w:tcPr>
          <w:p w14:paraId="26BFF690" w14:textId="77777777" w:rsidR="00FB4BA5" w:rsidRPr="00DB707E" w:rsidRDefault="00FB4BA5" w:rsidP="00AB35CF">
            <w:pPr>
              <w:pStyle w:val="TAL"/>
              <w:rPr>
                <w:ins w:id="61095" w:author="RedCap - BigCR editor" w:date="2022-08-29T14:14:00Z"/>
              </w:rPr>
            </w:pPr>
            <w:ins w:id="61096" w:author="RedCap - BigCR editor" w:date="2022-08-29T14:14:00Z">
              <w:r w:rsidRPr="00DB707E">
                <w:rPr>
                  <w:szCs w:val="18"/>
                </w:rPr>
                <w:t>EPRE ratio of PDCCH_DMRS to SSS</w:t>
              </w:r>
            </w:ins>
          </w:p>
        </w:tc>
        <w:tc>
          <w:tcPr>
            <w:tcW w:w="1093" w:type="dxa"/>
            <w:tcBorders>
              <w:top w:val="nil"/>
              <w:left w:val="single" w:sz="4" w:space="0" w:color="auto"/>
              <w:bottom w:val="nil"/>
              <w:right w:val="single" w:sz="4" w:space="0" w:color="auto"/>
            </w:tcBorders>
            <w:shd w:val="clear" w:color="auto" w:fill="auto"/>
            <w:hideMark/>
          </w:tcPr>
          <w:p w14:paraId="2D62BB5E" w14:textId="77777777" w:rsidR="00FB4BA5" w:rsidRPr="00DB707E" w:rsidRDefault="00FB4BA5" w:rsidP="00AB35CF">
            <w:pPr>
              <w:pStyle w:val="TAC"/>
              <w:rPr>
                <w:ins w:id="61097" w:author="RedCap - BigCR editor" w:date="2022-08-29T14:14:00Z"/>
              </w:rPr>
            </w:pPr>
          </w:p>
        </w:tc>
        <w:tc>
          <w:tcPr>
            <w:tcW w:w="728" w:type="dxa"/>
            <w:tcBorders>
              <w:top w:val="nil"/>
              <w:left w:val="single" w:sz="4" w:space="0" w:color="auto"/>
              <w:bottom w:val="nil"/>
              <w:right w:val="single" w:sz="4" w:space="0" w:color="auto"/>
            </w:tcBorders>
            <w:shd w:val="clear" w:color="auto" w:fill="auto"/>
            <w:hideMark/>
          </w:tcPr>
          <w:p w14:paraId="3FBAE2CF" w14:textId="77777777" w:rsidR="00FB4BA5" w:rsidRPr="00DB707E" w:rsidRDefault="00FB4BA5" w:rsidP="00AB35CF">
            <w:pPr>
              <w:pStyle w:val="TAC"/>
              <w:rPr>
                <w:ins w:id="61098" w:author="RedCap - BigCR editor" w:date="2022-08-29T14:14:00Z"/>
              </w:rPr>
            </w:pPr>
          </w:p>
        </w:tc>
        <w:tc>
          <w:tcPr>
            <w:tcW w:w="729" w:type="dxa"/>
            <w:tcBorders>
              <w:top w:val="nil"/>
              <w:left w:val="single" w:sz="4" w:space="0" w:color="auto"/>
              <w:bottom w:val="nil"/>
              <w:right w:val="single" w:sz="4" w:space="0" w:color="auto"/>
            </w:tcBorders>
            <w:shd w:val="clear" w:color="auto" w:fill="auto"/>
            <w:hideMark/>
          </w:tcPr>
          <w:p w14:paraId="7F9BFAFC" w14:textId="77777777" w:rsidR="00FB4BA5" w:rsidRPr="00DB707E" w:rsidRDefault="00FB4BA5" w:rsidP="00AB35CF">
            <w:pPr>
              <w:pStyle w:val="TAC"/>
              <w:rPr>
                <w:ins w:id="61099" w:author="RedCap - BigCR editor" w:date="2022-08-29T14:14:00Z"/>
              </w:rPr>
            </w:pPr>
          </w:p>
        </w:tc>
        <w:tc>
          <w:tcPr>
            <w:tcW w:w="729" w:type="dxa"/>
            <w:tcBorders>
              <w:top w:val="nil"/>
              <w:left w:val="single" w:sz="4" w:space="0" w:color="auto"/>
              <w:bottom w:val="nil"/>
              <w:right w:val="single" w:sz="4" w:space="0" w:color="auto"/>
            </w:tcBorders>
            <w:shd w:val="clear" w:color="auto" w:fill="auto"/>
            <w:hideMark/>
          </w:tcPr>
          <w:p w14:paraId="1DF882F2" w14:textId="77777777" w:rsidR="00FB4BA5" w:rsidRPr="00DB707E" w:rsidRDefault="00FB4BA5" w:rsidP="00AB35CF">
            <w:pPr>
              <w:pStyle w:val="TAC"/>
              <w:rPr>
                <w:ins w:id="61100" w:author="RedCap - BigCR editor" w:date="2022-08-29T14:14:00Z"/>
              </w:rPr>
            </w:pPr>
          </w:p>
        </w:tc>
        <w:tc>
          <w:tcPr>
            <w:tcW w:w="729" w:type="dxa"/>
            <w:tcBorders>
              <w:top w:val="nil"/>
              <w:left w:val="single" w:sz="4" w:space="0" w:color="auto"/>
              <w:bottom w:val="nil"/>
              <w:right w:val="single" w:sz="4" w:space="0" w:color="auto"/>
            </w:tcBorders>
            <w:shd w:val="clear" w:color="auto" w:fill="auto"/>
            <w:hideMark/>
          </w:tcPr>
          <w:p w14:paraId="61C438E2" w14:textId="77777777" w:rsidR="00FB4BA5" w:rsidRPr="00DB707E" w:rsidRDefault="00FB4BA5" w:rsidP="00AB35CF">
            <w:pPr>
              <w:pStyle w:val="TAC"/>
              <w:rPr>
                <w:ins w:id="61101" w:author="RedCap - BigCR editor" w:date="2022-08-29T14:14:00Z"/>
              </w:rPr>
            </w:pPr>
          </w:p>
        </w:tc>
      </w:tr>
      <w:tr w:rsidR="00FB4BA5" w:rsidRPr="00DB707E" w14:paraId="4027F819" w14:textId="77777777" w:rsidTr="00AB35CF">
        <w:trPr>
          <w:jc w:val="center"/>
          <w:ins w:id="61102" w:author="RedCap - BigCR editor" w:date="2022-08-29T14:14:00Z"/>
        </w:trPr>
        <w:tc>
          <w:tcPr>
            <w:tcW w:w="3043" w:type="dxa"/>
            <w:tcBorders>
              <w:top w:val="single" w:sz="4" w:space="0" w:color="auto"/>
              <w:left w:val="single" w:sz="4" w:space="0" w:color="auto"/>
              <w:bottom w:val="single" w:sz="4" w:space="0" w:color="auto"/>
              <w:right w:val="single" w:sz="4" w:space="0" w:color="auto"/>
            </w:tcBorders>
            <w:hideMark/>
          </w:tcPr>
          <w:p w14:paraId="52738574" w14:textId="77777777" w:rsidR="00FB4BA5" w:rsidRPr="00DB707E" w:rsidRDefault="00FB4BA5" w:rsidP="00AB35CF">
            <w:pPr>
              <w:pStyle w:val="TAL"/>
              <w:rPr>
                <w:ins w:id="61103" w:author="RedCap - BigCR editor" w:date="2022-08-29T14:14:00Z"/>
              </w:rPr>
            </w:pPr>
            <w:ins w:id="61104" w:author="RedCap - BigCR editor" w:date="2022-08-29T14:14:00Z">
              <w:r w:rsidRPr="00DB707E">
                <w:rPr>
                  <w:szCs w:val="18"/>
                </w:rPr>
                <w:t>EPRE ratio of PDCCH to PDCCH_DMRS</w:t>
              </w:r>
            </w:ins>
          </w:p>
        </w:tc>
        <w:tc>
          <w:tcPr>
            <w:tcW w:w="1093" w:type="dxa"/>
            <w:tcBorders>
              <w:top w:val="nil"/>
              <w:left w:val="single" w:sz="4" w:space="0" w:color="auto"/>
              <w:bottom w:val="nil"/>
              <w:right w:val="single" w:sz="4" w:space="0" w:color="auto"/>
            </w:tcBorders>
            <w:shd w:val="clear" w:color="auto" w:fill="auto"/>
            <w:hideMark/>
          </w:tcPr>
          <w:p w14:paraId="34D3A6D5" w14:textId="77777777" w:rsidR="00FB4BA5" w:rsidRPr="00DB707E" w:rsidRDefault="00FB4BA5" w:rsidP="00AB35CF">
            <w:pPr>
              <w:pStyle w:val="TAC"/>
              <w:rPr>
                <w:ins w:id="61105" w:author="RedCap - BigCR editor" w:date="2022-08-29T14:14:00Z"/>
              </w:rPr>
            </w:pPr>
          </w:p>
        </w:tc>
        <w:tc>
          <w:tcPr>
            <w:tcW w:w="728" w:type="dxa"/>
            <w:tcBorders>
              <w:top w:val="nil"/>
              <w:left w:val="single" w:sz="4" w:space="0" w:color="auto"/>
              <w:bottom w:val="nil"/>
              <w:right w:val="single" w:sz="4" w:space="0" w:color="auto"/>
            </w:tcBorders>
            <w:shd w:val="clear" w:color="auto" w:fill="auto"/>
            <w:hideMark/>
          </w:tcPr>
          <w:p w14:paraId="36B3FE3D" w14:textId="77777777" w:rsidR="00FB4BA5" w:rsidRPr="00DB707E" w:rsidRDefault="00FB4BA5" w:rsidP="00AB35CF">
            <w:pPr>
              <w:pStyle w:val="TAC"/>
              <w:rPr>
                <w:ins w:id="61106" w:author="RedCap - BigCR editor" w:date="2022-08-29T14:14:00Z"/>
              </w:rPr>
            </w:pPr>
          </w:p>
        </w:tc>
        <w:tc>
          <w:tcPr>
            <w:tcW w:w="729" w:type="dxa"/>
            <w:tcBorders>
              <w:top w:val="nil"/>
              <w:left w:val="single" w:sz="4" w:space="0" w:color="auto"/>
              <w:bottom w:val="nil"/>
              <w:right w:val="single" w:sz="4" w:space="0" w:color="auto"/>
            </w:tcBorders>
            <w:shd w:val="clear" w:color="auto" w:fill="auto"/>
            <w:hideMark/>
          </w:tcPr>
          <w:p w14:paraId="322D413A" w14:textId="77777777" w:rsidR="00FB4BA5" w:rsidRPr="00DB707E" w:rsidRDefault="00FB4BA5" w:rsidP="00AB35CF">
            <w:pPr>
              <w:pStyle w:val="TAC"/>
              <w:rPr>
                <w:ins w:id="61107" w:author="RedCap - BigCR editor" w:date="2022-08-29T14:14:00Z"/>
              </w:rPr>
            </w:pPr>
          </w:p>
        </w:tc>
        <w:tc>
          <w:tcPr>
            <w:tcW w:w="729" w:type="dxa"/>
            <w:tcBorders>
              <w:top w:val="nil"/>
              <w:left w:val="single" w:sz="4" w:space="0" w:color="auto"/>
              <w:bottom w:val="nil"/>
              <w:right w:val="single" w:sz="4" w:space="0" w:color="auto"/>
            </w:tcBorders>
            <w:shd w:val="clear" w:color="auto" w:fill="auto"/>
            <w:hideMark/>
          </w:tcPr>
          <w:p w14:paraId="0D2C2A76" w14:textId="77777777" w:rsidR="00FB4BA5" w:rsidRPr="00DB707E" w:rsidRDefault="00FB4BA5" w:rsidP="00AB35CF">
            <w:pPr>
              <w:pStyle w:val="TAC"/>
              <w:rPr>
                <w:ins w:id="61108" w:author="RedCap - BigCR editor" w:date="2022-08-29T14:14:00Z"/>
              </w:rPr>
            </w:pPr>
          </w:p>
        </w:tc>
        <w:tc>
          <w:tcPr>
            <w:tcW w:w="729" w:type="dxa"/>
            <w:tcBorders>
              <w:top w:val="nil"/>
              <w:left w:val="single" w:sz="4" w:space="0" w:color="auto"/>
              <w:bottom w:val="nil"/>
              <w:right w:val="single" w:sz="4" w:space="0" w:color="auto"/>
            </w:tcBorders>
            <w:shd w:val="clear" w:color="auto" w:fill="auto"/>
            <w:hideMark/>
          </w:tcPr>
          <w:p w14:paraId="7265A2EB" w14:textId="77777777" w:rsidR="00FB4BA5" w:rsidRPr="00DB707E" w:rsidRDefault="00FB4BA5" w:rsidP="00AB35CF">
            <w:pPr>
              <w:pStyle w:val="TAC"/>
              <w:rPr>
                <w:ins w:id="61109" w:author="RedCap - BigCR editor" w:date="2022-08-29T14:14:00Z"/>
              </w:rPr>
            </w:pPr>
          </w:p>
        </w:tc>
      </w:tr>
      <w:tr w:rsidR="00FB4BA5" w:rsidRPr="00DB707E" w14:paraId="196911C4" w14:textId="77777777" w:rsidTr="00AB35CF">
        <w:trPr>
          <w:jc w:val="center"/>
          <w:ins w:id="61110" w:author="RedCap - BigCR editor" w:date="2022-08-29T14:14:00Z"/>
        </w:trPr>
        <w:tc>
          <w:tcPr>
            <w:tcW w:w="3043" w:type="dxa"/>
            <w:tcBorders>
              <w:top w:val="single" w:sz="4" w:space="0" w:color="auto"/>
              <w:left w:val="single" w:sz="4" w:space="0" w:color="auto"/>
              <w:bottom w:val="single" w:sz="4" w:space="0" w:color="auto"/>
              <w:right w:val="single" w:sz="4" w:space="0" w:color="auto"/>
            </w:tcBorders>
            <w:hideMark/>
          </w:tcPr>
          <w:p w14:paraId="5865B21E" w14:textId="77777777" w:rsidR="00FB4BA5" w:rsidRPr="00DB707E" w:rsidRDefault="00FB4BA5" w:rsidP="00AB35CF">
            <w:pPr>
              <w:pStyle w:val="TAL"/>
              <w:rPr>
                <w:ins w:id="61111" w:author="RedCap - BigCR editor" w:date="2022-08-29T14:14:00Z"/>
              </w:rPr>
            </w:pPr>
            <w:ins w:id="61112" w:author="RedCap - BigCR editor" w:date="2022-08-29T14:14:00Z">
              <w:r w:rsidRPr="00DB707E">
                <w:rPr>
                  <w:szCs w:val="18"/>
                </w:rPr>
                <w:t>EPRE ratio of PDSCH_DMRS to SSS</w:t>
              </w:r>
            </w:ins>
          </w:p>
        </w:tc>
        <w:tc>
          <w:tcPr>
            <w:tcW w:w="1093" w:type="dxa"/>
            <w:tcBorders>
              <w:top w:val="nil"/>
              <w:left w:val="single" w:sz="4" w:space="0" w:color="auto"/>
              <w:bottom w:val="nil"/>
              <w:right w:val="single" w:sz="4" w:space="0" w:color="auto"/>
            </w:tcBorders>
            <w:shd w:val="clear" w:color="auto" w:fill="auto"/>
            <w:hideMark/>
          </w:tcPr>
          <w:p w14:paraId="506F1D56" w14:textId="77777777" w:rsidR="00FB4BA5" w:rsidRPr="00DB707E" w:rsidRDefault="00FB4BA5" w:rsidP="00AB35CF">
            <w:pPr>
              <w:pStyle w:val="TAC"/>
              <w:rPr>
                <w:ins w:id="61113" w:author="RedCap - BigCR editor" w:date="2022-08-29T14:14:00Z"/>
              </w:rPr>
            </w:pPr>
          </w:p>
        </w:tc>
        <w:tc>
          <w:tcPr>
            <w:tcW w:w="728" w:type="dxa"/>
            <w:tcBorders>
              <w:top w:val="nil"/>
              <w:left w:val="single" w:sz="4" w:space="0" w:color="auto"/>
              <w:bottom w:val="nil"/>
              <w:right w:val="single" w:sz="4" w:space="0" w:color="auto"/>
            </w:tcBorders>
            <w:shd w:val="clear" w:color="auto" w:fill="auto"/>
            <w:hideMark/>
          </w:tcPr>
          <w:p w14:paraId="51C5506C" w14:textId="77777777" w:rsidR="00FB4BA5" w:rsidRPr="00DB707E" w:rsidRDefault="00FB4BA5" w:rsidP="00AB35CF">
            <w:pPr>
              <w:pStyle w:val="TAC"/>
              <w:rPr>
                <w:ins w:id="61114" w:author="RedCap - BigCR editor" w:date="2022-08-29T14:14:00Z"/>
              </w:rPr>
            </w:pPr>
          </w:p>
        </w:tc>
        <w:tc>
          <w:tcPr>
            <w:tcW w:w="729" w:type="dxa"/>
            <w:tcBorders>
              <w:top w:val="nil"/>
              <w:left w:val="single" w:sz="4" w:space="0" w:color="auto"/>
              <w:bottom w:val="nil"/>
              <w:right w:val="single" w:sz="4" w:space="0" w:color="auto"/>
            </w:tcBorders>
            <w:shd w:val="clear" w:color="auto" w:fill="auto"/>
            <w:hideMark/>
          </w:tcPr>
          <w:p w14:paraId="19AB1375" w14:textId="77777777" w:rsidR="00FB4BA5" w:rsidRPr="00DB707E" w:rsidRDefault="00FB4BA5" w:rsidP="00AB35CF">
            <w:pPr>
              <w:pStyle w:val="TAC"/>
              <w:rPr>
                <w:ins w:id="61115" w:author="RedCap - BigCR editor" w:date="2022-08-29T14:14:00Z"/>
              </w:rPr>
            </w:pPr>
          </w:p>
        </w:tc>
        <w:tc>
          <w:tcPr>
            <w:tcW w:w="729" w:type="dxa"/>
            <w:tcBorders>
              <w:top w:val="nil"/>
              <w:left w:val="single" w:sz="4" w:space="0" w:color="auto"/>
              <w:bottom w:val="nil"/>
              <w:right w:val="single" w:sz="4" w:space="0" w:color="auto"/>
            </w:tcBorders>
            <w:shd w:val="clear" w:color="auto" w:fill="auto"/>
            <w:hideMark/>
          </w:tcPr>
          <w:p w14:paraId="53162946" w14:textId="77777777" w:rsidR="00FB4BA5" w:rsidRPr="00DB707E" w:rsidRDefault="00FB4BA5" w:rsidP="00AB35CF">
            <w:pPr>
              <w:pStyle w:val="TAC"/>
              <w:rPr>
                <w:ins w:id="61116" w:author="RedCap - BigCR editor" w:date="2022-08-29T14:14:00Z"/>
              </w:rPr>
            </w:pPr>
          </w:p>
        </w:tc>
        <w:tc>
          <w:tcPr>
            <w:tcW w:w="729" w:type="dxa"/>
            <w:tcBorders>
              <w:top w:val="nil"/>
              <w:left w:val="single" w:sz="4" w:space="0" w:color="auto"/>
              <w:bottom w:val="nil"/>
              <w:right w:val="single" w:sz="4" w:space="0" w:color="auto"/>
            </w:tcBorders>
            <w:shd w:val="clear" w:color="auto" w:fill="auto"/>
            <w:hideMark/>
          </w:tcPr>
          <w:p w14:paraId="143A3DFF" w14:textId="77777777" w:rsidR="00FB4BA5" w:rsidRPr="00DB707E" w:rsidRDefault="00FB4BA5" w:rsidP="00AB35CF">
            <w:pPr>
              <w:pStyle w:val="TAC"/>
              <w:rPr>
                <w:ins w:id="61117" w:author="RedCap - BigCR editor" w:date="2022-08-29T14:14:00Z"/>
              </w:rPr>
            </w:pPr>
          </w:p>
        </w:tc>
      </w:tr>
      <w:tr w:rsidR="00FB4BA5" w:rsidRPr="00DB707E" w14:paraId="52C7B0BD" w14:textId="77777777" w:rsidTr="00AB35CF">
        <w:trPr>
          <w:jc w:val="center"/>
          <w:ins w:id="61118" w:author="RedCap - BigCR editor" w:date="2022-08-29T14:14:00Z"/>
        </w:trPr>
        <w:tc>
          <w:tcPr>
            <w:tcW w:w="3043" w:type="dxa"/>
            <w:tcBorders>
              <w:top w:val="single" w:sz="4" w:space="0" w:color="auto"/>
              <w:left w:val="single" w:sz="4" w:space="0" w:color="auto"/>
              <w:bottom w:val="single" w:sz="4" w:space="0" w:color="auto"/>
              <w:right w:val="single" w:sz="4" w:space="0" w:color="auto"/>
            </w:tcBorders>
            <w:hideMark/>
          </w:tcPr>
          <w:p w14:paraId="6EDB5388" w14:textId="77777777" w:rsidR="00FB4BA5" w:rsidRPr="00DB707E" w:rsidRDefault="00FB4BA5" w:rsidP="00AB35CF">
            <w:pPr>
              <w:pStyle w:val="TAL"/>
              <w:rPr>
                <w:ins w:id="61119" w:author="RedCap - BigCR editor" w:date="2022-08-29T14:14:00Z"/>
              </w:rPr>
            </w:pPr>
            <w:ins w:id="61120" w:author="RedCap - BigCR editor" w:date="2022-08-29T14:14:00Z">
              <w:r w:rsidRPr="00DB707E">
                <w:rPr>
                  <w:szCs w:val="18"/>
                </w:rPr>
                <w:t>EPRE ratio of PDSCH to PDSCH_DMRS</w:t>
              </w:r>
            </w:ins>
          </w:p>
        </w:tc>
        <w:tc>
          <w:tcPr>
            <w:tcW w:w="1093" w:type="dxa"/>
            <w:tcBorders>
              <w:top w:val="nil"/>
              <w:left w:val="single" w:sz="4" w:space="0" w:color="auto"/>
              <w:bottom w:val="nil"/>
              <w:right w:val="single" w:sz="4" w:space="0" w:color="auto"/>
            </w:tcBorders>
            <w:shd w:val="clear" w:color="auto" w:fill="auto"/>
            <w:hideMark/>
          </w:tcPr>
          <w:p w14:paraId="6F20859C" w14:textId="77777777" w:rsidR="00FB4BA5" w:rsidRPr="00DB707E" w:rsidRDefault="00FB4BA5" w:rsidP="00AB35CF">
            <w:pPr>
              <w:pStyle w:val="TAC"/>
              <w:rPr>
                <w:ins w:id="61121" w:author="RedCap - BigCR editor" w:date="2022-08-29T14:14:00Z"/>
              </w:rPr>
            </w:pPr>
          </w:p>
        </w:tc>
        <w:tc>
          <w:tcPr>
            <w:tcW w:w="728" w:type="dxa"/>
            <w:tcBorders>
              <w:top w:val="nil"/>
              <w:left w:val="single" w:sz="4" w:space="0" w:color="auto"/>
              <w:bottom w:val="nil"/>
              <w:right w:val="single" w:sz="4" w:space="0" w:color="auto"/>
            </w:tcBorders>
            <w:shd w:val="clear" w:color="auto" w:fill="auto"/>
            <w:hideMark/>
          </w:tcPr>
          <w:p w14:paraId="4DB29F97" w14:textId="77777777" w:rsidR="00FB4BA5" w:rsidRPr="00DB707E" w:rsidRDefault="00FB4BA5" w:rsidP="00AB35CF">
            <w:pPr>
              <w:pStyle w:val="TAC"/>
              <w:rPr>
                <w:ins w:id="61122" w:author="RedCap - BigCR editor" w:date="2022-08-29T14:14:00Z"/>
              </w:rPr>
            </w:pPr>
          </w:p>
        </w:tc>
        <w:tc>
          <w:tcPr>
            <w:tcW w:w="729" w:type="dxa"/>
            <w:tcBorders>
              <w:top w:val="nil"/>
              <w:left w:val="single" w:sz="4" w:space="0" w:color="auto"/>
              <w:bottom w:val="nil"/>
              <w:right w:val="single" w:sz="4" w:space="0" w:color="auto"/>
            </w:tcBorders>
            <w:shd w:val="clear" w:color="auto" w:fill="auto"/>
            <w:hideMark/>
          </w:tcPr>
          <w:p w14:paraId="58A14FAD" w14:textId="77777777" w:rsidR="00FB4BA5" w:rsidRPr="00DB707E" w:rsidRDefault="00FB4BA5" w:rsidP="00AB35CF">
            <w:pPr>
              <w:pStyle w:val="TAC"/>
              <w:rPr>
                <w:ins w:id="61123" w:author="RedCap - BigCR editor" w:date="2022-08-29T14:14:00Z"/>
              </w:rPr>
            </w:pPr>
          </w:p>
        </w:tc>
        <w:tc>
          <w:tcPr>
            <w:tcW w:w="729" w:type="dxa"/>
            <w:tcBorders>
              <w:top w:val="nil"/>
              <w:left w:val="single" w:sz="4" w:space="0" w:color="auto"/>
              <w:bottom w:val="nil"/>
              <w:right w:val="single" w:sz="4" w:space="0" w:color="auto"/>
            </w:tcBorders>
            <w:shd w:val="clear" w:color="auto" w:fill="auto"/>
            <w:hideMark/>
          </w:tcPr>
          <w:p w14:paraId="3F7A884C" w14:textId="77777777" w:rsidR="00FB4BA5" w:rsidRPr="00DB707E" w:rsidRDefault="00FB4BA5" w:rsidP="00AB35CF">
            <w:pPr>
              <w:pStyle w:val="TAC"/>
              <w:rPr>
                <w:ins w:id="61124" w:author="RedCap - BigCR editor" w:date="2022-08-29T14:14:00Z"/>
              </w:rPr>
            </w:pPr>
          </w:p>
        </w:tc>
        <w:tc>
          <w:tcPr>
            <w:tcW w:w="729" w:type="dxa"/>
            <w:tcBorders>
              <w:top w:val="nil"/>
              <w:left w:val="single" w:sz="4" w:space="0" w:color="auto"/>
              <w:bottom w:val="nil"/>
              <w:right w:val="single" w:sz="4" w:space="0" w:color="auto"/>
            </w:tcBorders>
            <w:shd w:val="clear" w:color="auto" w:fill="auto"/>
            <w:hideMark/>
          </w:tcPr>
          <w:p w14:paraId="5ACBAD64" w14:textId="77777777" w:rsidR="00FB4BA5" w:rsidRPr="00DB707E" w:rsidRDefault="00FB4BA5" w:rsidP="00AB35CF">
            <w:pPr>
              <w:pStyle w:val="TAC"/>
              <w:rPr>
                <w:ins w:id="61125" w:author="RedCap - BigCR editor" w:date="2022-08-29T14:14:00Z"/>
              </w:rPr>
            </w:pPr>
          </w:p>
        </w:tc>
      </w:tr>
      <w:tr w:rsidR="00FB4BA5" w:rsidRPr="00DB707E" w14:paraId="64290051" w14:textId="77777777" w:rsidTr="00AB35CF">
        <w:trPr>
          <w:jc w:val="center"/>
          <w:ins w:id="61126" w:author="RedCap - BigCR editor" w:date="2022-08-29T14:14:00Z"/>
        </w:trPr>
        <w:tc>
          <w:tcPr>
            <w:tcW w:w="3043" w:type="dxa"/>
            <w:tcBorders>
              <w:top w:val="single" w:sz="4" w:space="0" w:color="auto"/>
              <w:left w:val="single" w:sz="4" w:space="0" w:color="auto"/>
              <w:bottom w:val="single" w:sz="4" w:space="0" w:color="auto"/>
              <w:right w:val="single" w:sz="4" w:space="0" w:color="auto"/>
            </w:tcBorders>
            <w:hideMark/>
          </w:tcPr>
          <w:p w14:paraId="51D43394" w14:textId="77777777" w:rsidR="00FB4BA5" w:rsidRPr="00DB707E" w:rsidRDefault="00FB4BA5" w:rsidP="00AB35CF">
            <w:pPr>
              <w:pStyle w:val="TAL"/>
              <w:rPr>
                <w:ins w:id="61127" w:author="RedCap - BigCR editor" w:date="2022-08-29T14:14:00Z"/>
              </w:rPr>
            </w:pPr>
            <w:ins w:id="61128" w:author="RedCap - BigCR editor" w:date="2022-08-29T14:14:00Z">
              <w:r w:rsidRPr="00DB707E">
                <w:rPr>
                  <w:rFonts w:eastAsia="Malgun Gothic"/>
                  <w:szCs w:val="18"/>
                </w:rPr>
                <w:t xml:space="preserve">EPRE ratio of OCNG DMRS to </w:t>
              </w:r>
              <w:proofErr w:type="spellStart"/>
              <w:r w:rsidRPr="00DB707E">
                <w:rPr>
                  <w:rFonts w:eastAsia="Malgun Gothic"/>
                  <w:szCs w:val="18"/>
                </w:rPr>
                <w:t>SSS</w:t>
              </w:r>
              <w:r w:rsidRPr="00DB707E">
                <w:rPr>
                  <w:rFonts w:eastAsia="Malgun Gothic"/>
                  <w:szCs w:val="18"/>
                  <w:vertAlign w:val="superscript"/>
                </w:rPr>
                <w:t>Note</w:t>
              </w:r>
              <w:proofErr w:type="spellEnd"/>
              <w:r w:rsidRPr="00DB707E">
                <w:rPr>
                  <w:rFonts w:eastAsia="Malgun Gothic"/>
                  <w:szCs w:val="18"/>
                  <w:vertAlign w:val="superscript"/>
                </w:rPr>
                <w:t xml:space="preserve"> 1</w:t>
              </w:r>
            </w:ins>
          </w:p>
        </w:tc>
        <w:tc>
          <w:tcPr>
            <w:tcW w:w="1093" w:type="dxa"/>
            <w:tcBorders>
              <w:top w:val="nil"/>
              <w:left w:val="single" w:sz="4" w:space="0" w:color="auto"/>
              <w:bottom w:val="nil"/>
              <w:right w:val="single" w:sz="4" w:space="0" w:color="auto"/>
            </w:tcBorders>
            <w:shd w:val="clear" w:color="auto" w:fill="auto"/>
            <w:hideMark/>
          </w:tcPr>
          <w:p w14:paraId="54CB8457" w14:textId="77777777" w:rsidR="00FB4BA5" w:rsidRPr="00DB707E" w:rsidRDefault="00FB4BA5" w:rsidP="00AB35CF">
            <w:pPr>
              <w:pStyle w:val="TAC"/>
              <w:rPr>
                <w:ins w:id="61129" w:author="RedCap - BigCR editor" w:date="2022-08-29T14:14:00Z"/>
              </w:rPr>
            </w:pPr>
          </w:p>
        </w:tc>
        <w:tc>
          <w:tcPr>
            <w:tcW w:w="728" w:type="dxa"/>
            <w:tcBorders>
              <w:top w:val="nil"/>
              <w:left w:val="single" w:sz="4" w:space="0" w:color="auto"/>
              <w:bottom w:val="nil"/>
              <w:right w:val="single" w:sz="4" w:space="0" w:color="auto"/>
            </w:tcBorders>
            <w:shd w:val="clear" w:color="auto" w:fill="auto"/>
            <w:hideMark/>
          </w:tcPr>
          <w:p w14:paraId="1EA0D3B3" w14:textId="77777777" w:rsidR="00FB4BA5" w:rsidRPr="00DB707E" w:rsidRDefault="00FB4BA5" w:rsidP="00AB35CF">
            <w:pPr>
              <w:pStyle w:val="TAC"/>
              <w:rPr>
                <w:ins w:id="61130" w:author="RedCap - BigCR editor" w:date="2022-08-29T14:14:00Z"/>
              </w:rPr>
            </w:pPr>
          </w:p>
        </w:tc>
        <w:tc>
          <w:tcPr>
            <w:tcW w:w="729" w:type="dxa"/>
            <w:tcBorders>
              <w:top w:val="nil"/>
              <w:left w:val="single" w:sz="4" w:space="0" w:color="auto"/>
              <w:bottom w:val="nil"/>
              <w:right w:val="single" w:sz="4" w:space="0" w:color="auto"/>
            </w:tcBorders>
            <w:shd w:val="clear" w:color="auto" w:fill="auto"/>
            <w:hideMark/>
          </w:tcPr>
          <w:p w14:paraId="1AE6488E" w14:textId="77777777" w:rsidR="00FB4BA5" w:rsidRPr="00DB707E" w:rsidRDefault="00FB4BA5" w:rsidP="00AB35CF">
            <w:pPr>
              <w:pStyle w:val="TAC"/>
              <w:rPr>
                <w:ins w:id="61131" w:author="RedCap - BigCR editor" w:date="2022-08-29T14:14:00Z"/>
              </w:rPr>
            </w:pPr>
          </w:p>
        </w:tc>
        <w:tc>
          <w:tcPr>
            <w:tcW w:w="729" w:type="dxa"/>
            <w:tcBorders>
              <w:top w:val="nil"/>
              <w:left w:val="single" w:sz="4" w:space="0" w:color="auto"/>
              <w:bottom w:val="nil"/>
              <w:right w:val="single" w:sz="4" w:space="0" w:color="auto"/>
            </w:tcBorders>
            <w:shd w:val="clear" w:color="auto" w:fill="auto"/>
            <w:hideMark/>
          </w:tcPr>
          <w:p w14:paraId="0F7A30DA" w14:textId="77777777" w:rsidR="00FB4BA5" w:rsidRPr="00DB707E" w:rsidRDefault="00FB4BA5" w:rsidP="00AB35CF">
            <w:pPr>
              <w:pStyle w:val="TAC"/>
              <w:rPr>
                <w:ins w:id="61132" w:author="RedCap - BigCR editor" w:date="2022-08-29T14:14:00Z"/>
              </w:rPr>
            </w:pPr>
          </w:p>
        </w:tc>
        <w:tc>
          <w:tcPr>
            <w:tcW w:w="729" w:type="dxa"/>
            <w:tcBorders>
              <w:top w:val="nil"/>
              <w:left w:val="single" w:sz="4" w:space="0" w:color="auto"/>
              <w:bottom w:val="nil"/>
              <w:right w:val="single" w:sz="4" w:space="0" w:color="auto"/>
            </w:tcBorders>
            <w:shd w:val="clear" w:color="auto" w:fill="auto"/>
            <w:hideMark/>
          </w:tcPr>
          <w:p w14:paraId="5DB0D6B0" w14:textId="77777777" w:rsidR="00FB4BA5" w:rsidRPr="00DB707E" w:rsidRDefault="00FB4BA5" w:rsidP="00AB35CF">
            <w:pPr>
              <w:pStyle w:val="TAC"/>
              <w:rPr>
                <w:ins w:id="61133" w:author="RedCap - BigCR editor" w:date="2022-08-29T14:14:00Z"/>
              </w:rPr>
            </w:pPr>
          </w:p>
        </w:tc>
      </w:tr>
      <w:tr w:rsidR="00FB4BA5" w:rsidRPr="00DB707E" w14:paraId="653DEAF6" w14:textId="77777777" w:rsidTr="00AB35CF">
        <w:trPr>
          <w:trHeight w:val="217"/>
          <w:jc w:val="center"/>
          <w:ins w:id="61134" w:author="RedCap - BigCR editor" w:date="2022-08-29T14:14:00Z"/>
        </w:trPr>
        <w:tc>
          <w:tcPr>
            <w:tcW w:w="3043" w:type="dxa"/>
            <w:tcBorders>
              <w:top w:val="single" w:sz="4" w:space="0" w:color="auto"/>
              <w:left w:val="single" w:sz="4" w:space="0" w:color="auto"/>
              <w:bottom w:val="single" w:sz="4" w:space="0" w:color="auto"/>
              <w:right w:val="single" w:sz="4" w:space="0" w:color="auto"/>
            </w:tcBorders>
            <w:hideMark/>
          </w:tcPr>
          <w:p w14:paraId="13FE103A" w14:textId="77777777" w:rsidR="00FB4BA5" w:rsidRPr="00DB707E" w:rsidRDefault="00FB4BA5" w:rsidP="00AB35CF">
            <w:pPr>
              <w:pStyle w:val="TAL"/>
              <w:rPr>
                <w:ins w:id="61135" w:author="RedCap - BigCR editor" w:date="2022-08-29T14:14:00Z"/>
              </w:rPr>
            </w:pPr>
            <w:ins w:id="61136" w:author="RedCap - BigCR editor" w:date="2022-08-29T14:14:00Z">
              <w:r w:rsidRPr="00DB707E">
                <w:rPr>
                  <w:rFonts w:eastAsia="Malgun Gothic"/>
                  <w:szCs w:val="18"/>
                </w:rPr>
                <w:t>EPRE ratio of OCNG to OCNG DMRS</w:t>
              </w:r>
              <w:r w:rsidRPr="00DB707E">
                <w:rPr>
                  <w:rFonts w:eastAsia="Malgun Gothic"/>
                  <w:szCs w:val="18"/>
                  <w:vertAlign w:val="superscript"/>
                </w:rPr>
                <w:t xml:space="preserve"> Note 1</w:t>
              </w:r>
            </w:ins>
          </w:p>
        </w:tc>
        <w:tc>
          <w:tcPr>
            <w:tcW w:w="1093" w:type="dxa"/>
            <w:tcBorders>
              <w:top w:val="nil"/>
              <w:left w:val="single" w:sz="4" w:space="0" w:color="auto"/>
              <w:bottom w:val="single" w:sz="4" w:space="0" w:color="auto"/>
              <w:right w:val="single" w:sz="4" w:space="0" w:color="auto"/>
            </w:tcBorders>
            <w:shd w:val="clear" w:color="auto" w:fill="auto"/>
            <w:hideMark/>
          </w:tcPr>
          <w:p w14:paraId="14C12AA9" w14:textId="77777777" w:rsidR="00FB4BA5" w:rsidRPr="00DB707E" w:rsidRDefault="00FB4BA5" w:rsidP="00AB35CF">
            <w:pPr>
              <w:pStyle w:val="TAC"/>
              <w:rPr>
                <w:ins w:id="61137" w:author="RedCap - BigCR editor" w:date="2022-08-29T14:14:00Z"/>
              </w:rPr>
            </w:pPr>
          </w:p>
        </w:tc>
        <w:tc>
          <w:tcPr>
            <w:tcW w:w="728" w:type="dxa"/>
            <w:tcBorders>
              <w:top w:val="nil"/>
              <w:left w:val="single" w:sz="4" w:space="0" w:color="auto"/>
              <w:bottom w:val="single" w:sz="4" w:space="0" w:color="auto"/>
              <w:right w:val="single" w:sz="4" w:space="0" w:color="auto"/>
            </w:tcBorders>
            <w:shd w:val="clear" w:color="auto" w:fill="auto"/>
            <w:hideMark/>
          </w:tcPr>
          <w:p w14:paraId="518E419A" w14:textId="77777777" w:rsidR="00FB4BA5" w:rsidRPr="00DB707E" w:rsidRDefault="00FB4BA5" w:rsidP="00AB35CF">
            <w:pPr>
              <w:pStyle w:val="TAC"/>
              <w:rPr>
                <w:ins w:id="61138" w:author="RedCap - BigCR editor" w:date="2022-08-29T14:14:00Z"/>
              </w:rPr>
            </w:pPr>
          </w:p>
        </w:tc>
        <w:tc>
          <w:tcPr>
            <w:tcW w:w="729" w:type="dxa"/>
            <w:tcBorders>
              <w:top w:val="nil"/>
              <w:left w:val="single" w:sz="4" w:space="0" w:color="auto"/>
              <w:bottom w:val="single" w:sz="4" w:space="0" w:color="auto"/>
              <w:right w:val="single" w:sz="4" w:space="0" w:color="auto"/>
            </w:tcBorders>
            <w:shd w:val="clear" w:color="auto" w:fill="auto"/>
            <w:hideMark/>
          </w:tcPr>
          <w:p w14:paraId="5977913A" w14:textId="77777777" w:rsidR="00FB4BA5" w:rsidRPr="00DB707E" w:rsidRDefault="00FB4BA5" w:rsidP="00AB35CF">
            <w:pPr>
              <w:pStyle w:val="TAC"/>
              <w:rPr>
                <w:ins w:id="61139" w:author="RedCap - BigCR editor" w:date="2022-08-29T14:14:00Z"/>
              </w:rPr>
            </w:pPr>
          </w:p>
        </w:tc>
        <w:tc>
          <w:tcPr>
            <w:tcW w:w="729" w:type="dxa"/>
            <w:tcBorders>
              <w:top w:val="nil"/>
              <w:left w:val="single" w:sz="4" w:space="0" w:color="auto"/>
              <w:bottom w:val="single" w:sz="4" w:space="0" w:color="auto"/>
              <w:right w:val="single" w:sz="4" w:space="0" w:color="auto"/>
            </w:tcBorders>
            <w:shd w:val="clear" w:color="auto" w:fill="auto"/>
            <w:hideMark/>
          </w:tcPr>
          <w:p w14:paraId="5B0B4791" w14:textId="77777777" w:rsidR="00FB4BA5" w:rsidRPr="00DB707E" w:rsidRDefault="00FB4BA5" w:rsidP="00AB35CF">
            <w:pPr>
              <w:pStyle w:val="TAC"/>
              <w:rPr>
                <w:ins w:id="61140" w:author="RedCap - BigCR editor" w:date="2022-08-29T14:14:00Z"/>
              </w:rPr>
            </w:pPr>
          </w:p>
        </w:tc>
        <w:tc>
          <w:tcPr>
            <w:tcW w:w="729" w:type="dxa"/>
            <w:tcBorders>
              <w:top w:val="nil"/>
              <w:left w:val="single" w:sz="4" w:space="0" w:color="auto"/>
              <w:bottom w:val="single" w:sz="4" w:space="0" w:color="auto"/>
              <w:right w:val="single" w:sz="4" w:space="0" w:color="auto"/>
            </w:tcBorders>
            <w:shd w:val="clear" w:color="auto" w:fill="auto"/>
            <w:hideMark/>
          </w:tcPr>
          <w:p w14:paraId="5AC57C49" w14:textId="77777777" w:rsidR="00FB4BA5" w:rsidRPr="00DB707E" w:rsidRDefault="00FB4BA5" w:rsidP="00AB35CF">
            <w:pPr>
              <w:pStyle w:val="TAC"/>
              <w:rPr>
                <w:ins w:id="61141" w:author="RedCap - BigCR editor" w:date="2022-08-29T14:14:00Z"/>
              </w:rPr>
            </w:pPr>
          </w:p>
        </w:tc>
      </w:tr>
      <w:tr w:rsidR="00FB4BA5" w:rsidRPr="00DB707E" w14:paraId="48FFE8CE" w14:textId="77777777" w:rsidTr="00AB35CF">
        <w:trPr>
          <w:trHeight w:val="217"/>
          <w:jc w:val="center"/>
          <w:ins w:id="61142" w:author="RedCap - BigCR editor" w:date="2022-08-29T14:14:00Z"/>
        </w:trPr>
        <w:tc>
          <w:tcPr>
            <w:tcW w:w="3043" w:type="dxa"/>
            <w:tcBorders>
              <w:top w:val="single" w:sz="4" w:space="0" w:color="auto"/>
              <w:left w:val="single" w:sz="4" w:space="0" w:color="auto"/>
              <w:bottom w:val="single" w:sz="4" w:space="0" w:color="auto"/>
              <w:right w:val="single" w:sz="4" w:space="0" w:color="auto"/>
            </w:tcBorders>
          </w:tcPr>
          <w:p w14:paraId="136BD588" w14:textId="77777777" w:rsidR="00FB4BA5" w:rsidRPr="00DB707E" w:rsidRDefault="00FB4BA5" w:rsidP="00AB35CF">
            <w:pPr>
              <w:pStyle w:val="TAL"/>
              <w:rPr>
                <w:ins w:id="61143" w:author="RedCap - BigCR editor" w:date="2022-08-29T14:14:00Z"/>
                <w:rFonts w:eastAsia="Calibri" w:cs="Arial"/>
                <w:szCs w:val="22"/>
              </w:rPr>
            </w:pPr>
            <w:ins w:id="61144" w:author="RedCap - BigCR editor" w:date="2022-08-29T14:14:00Z">
              <w:r w:rsidRPr="00DB707E">
                <w:rPr>
                  <w:rFonts w:eastAsia="Calibri" w:cs="Arial"/>
                  <w:szCs w:val="22"/>
                </w:rPr>
                <w:t>Propagation conditions</w:t>
              </w:r>
            </w:ins>
          </w:p>
        </w:tc>
        <w:tc>
          <w:tcPr>
            <w:tcW w:w="1093" w:type="dxa"/>
            <w:tcBorders>
              <w:top w:val="single" w:sz="4" w:space="0" w:color="auto"/>
              <w:left w:val="single" w:sz="4" w:space="0" w:color="auto"/>
              <w:bottom w:val="single" w:sz="4" w:space="0" w:color="auto"/>
              <w:right w:val="single" w:sz="4" w:space="0" w:color="auto"/>
            </w:tcBorders>
          </w:tcPr>
          <w:p w14:paraId="2AEB870B" w14:textId="77777777" w:rsidR="00FB4BA5" w:rsidRPr="00DB707E" w:rsidRDefault="00FB4BA5" w:rsidP="00AB35CF">
            <w:pPr>
              <w:pStyle w:val="TAC"/>
              <w:rPr>
                <w:ins w:id="61145" w:author="RedCap - BigCR editor" w:date="2022-08-29T14:14:00Z"/>
                <w:rFonts w:eastAsia="Calibri"/>
                <w:szCs w:val="22"/>
              </w:rPr>
            </w:pPr>
          </w:p>
        </w:tc>
        <w:tc>
          <w:tcPr>
            <w:tcW w:w="728" w:type="dxa"/>
            <w:tcBorders>
              <w:top w:val="single" w:sz="4" w:space="0" w:color="auto"/>
              <w:left w:val="single" w:sz="4" w:space="0" w:color="auto"/>
              <w:bottom w:val="single" w:sz="4" w:space="0" w:color="auto"/>
              <w:right w:val="single" w:sz="4" w:space="0" w:color="auto"/>
            </w:tcBorders>
          </w:tcPr>
          <w:p w14:paraId="28A87329" w14:textId="77777777" w:rsidR="00FB4BA5" w:rsidRPr="00DB707E" w:rsidDel="007C0569" w:rsidRDefault="00FB4BA5" w:rsidP="00AB35CF">
            <w:pPr>
              <w:pStyle w:val="TAC"/>
              <w:rPr>
                <w:ins w:id="61146" w:author="RedCap - BigCR editor" w:date="2022-08-29T14:14:00Z"/>
              </w:rPr>
            </w:pPr>
            <w:ins w:id="61147" w:author="RedCap - BigCR editor" w:date="2022-08-29T14:14:00Z">
              <w:r w:rsidRPr="00DB707E">
                <w:t>AWGN</w:t>
              </w:r>
            </w:ins>
          </w:p>
        </w:tc>
        <w:tc>
          <w:tcPr>
            <w:tcW w:w="729" w:type="dxa"/>
            <w:tcBorders>
              <w:top w:val="single" w:sz="4" w:space="0" w:color="auto"/>
              <w:left w:val="single" w:sz="4" w:space="0" w:color="auto"/>
              <w:bottom w:val="single" w:sz="4" w:space="0" w:color="auto"/>
              <w:right w:val="single" w:sz="4" w:space="0" w:color="auto"/>
            </w:tcBorders>
          </w:tcPr>
          <w:p w14:paraId="6156AE47" w14:textId="77777777" w:rsidR="00FB4BA5" w:rsidRPr="00DB707E" w:rsidDel="007C0569" w:rsidRDefault="00FB4BA5" w:rsidP="00AB35CF">
            <w:pPr>
              <w:pStyle w:val="TAC"/>
              <w:rPr>
                <w:ins w:id="61148" w:author="RedCap - BigCR editor" w:date="2022-08-29T14:14:00Z"/>
              </w:rPr>
            </w:pPr>
            <w:ins w:id="61149" w:author="RedCap - BigCR editor" w:date="2022-08-29T14:14:00Z">
              <w:r w:rsidRPr="00DB707E">
                <w:t>AWGN</w:t>
              </w:r>
            </w:ins>
          </w:p>
        </w:tc>
        <w:tc>
          <w:tcPr>
            <w:tcW w:w="729" w:type="dxa"/>
            <w:tcBorders>
              <w:top w:val="single" w:sz="4" w:space="0" w:color="auto"/>
              <w:left w:val="single" w:sz="4" w:space="0" w:color="auto"/>
              <w:bottom w:val="single" w:sz="4" w:space="0" w:color="auto"/>
              <w:right w:val="single" w:sz="4" w:space="0" w:color="auto"/>
            </w:tcBorders>
          </w:tcPr>
          <w:p w14:paraId="5568D772" w14:textId="77777777" w:rsidR="00FB4BA5" w:rsidRPr="00DB707E" w:rsidDel="007C0569" w:rsidRDefault="00FB4BA5" w:rsidP="00AB35CF">
            <w:pPr>
              <w:pStyle w:val="TAC"/>
              <w:rPr>
                <w:ins w:id="61150" w:author="RedCap - BigCR editor" w:date="2022-08-29T14:14:00Z"/>
              </w:rPr>
            </w:pPr>
            <w:ins w:id="61151" w:author="RedCap - BigCR editor" w:date="2022-08-29T14:14:00Z">
              <w:r w:rsidRPr="00DB707E">
                <w:t>AWGN</w:t>
              </w:r>
            </w:ins>
          </w:p>
        </w:tc>
        <w:tc>
          <w:tcPr>
            <w:tcW w:w="729" w:type="dxa"/>
            <w:tcBorders>
              <w:top w:val="single" w:sz="4" w:space="0" w:color="auto"/>
              <w:left w:val="single" w:sz="4" w:space="0" w:color="auto"/>
              <w:bottom w:val="single" w:sz="4" w:space="0" w:color="auto"/>
              <w:right w:val="single" w:sz="4" w:space="0" w:color="auto"/>
            </w:tcBorders>
          </w:tcPr>
          <w:p w14:paraId="321E21B5" w14:textId="77777777" w:rsidR="00FB4BA5" w:rsidRPr="00DB707E" w:rsidDel="007C0569" w:rsidRDefault="00FB4BA5" w:rsidP="00AB35CF">
            <w:pPr>
              <w:pStyle w:val="TAC"/>
              <w:rPr>
                <w:ins w:id="61152" w:author="RedCap - BigCR editor" w:date="2022-08-29T14:14:00Z"/>
              </w:rPr>
            </w:pPr>
            <w:ins w:id="61153" w:author="RedCap - BigCR editor" w:date="2022-08-29T14:14:00Z">
              <w:r w:rsidRPr="00DB707E">
                <w:t>AWGN</w:t>
              </w:r>
            </w:ins>
          </w:p>
        </w:tc>
      </w:tr>
      <w:tr w:rsidR="00FB4BA5" w:rsidRPr="00DB707E" w14:paraId="04C40607" w14:textId="77777777" w:rsidTr="00AB35CF">
        <w:trPr>
          <w:trHeight w:val="217"/>
          <w:jc w:val="center"/>
          <w:ins w:id="61154" w:author="RedCap - BigCR editor" w:date="2022-08-29T14:14:00Z"/>
        </w:trPr>
        <w:tc>
          <w:tcPr>
            <w:tcW w:w="3043" w:type="dxa"/>
            <w:tcBorders>
              <w:top w:val="single" w:sz="4" w:space="0" w:color="auto"/>
              <w:left w:val="single" w:sz="4" w:space="0" w:color="auto"/>
              <w:bottom w:val="single" w:sz="4" w:space="0" w:color="auto"/>
              <w:right w:val="single" w:sz="4" w:space="0" w:color="auto"/>
            </w:tcBorders>
          </w:tcPr>
          <w:p w14:paraId="1C930EB0" w14:textId="77777777" w:rsidR="00FB4BA5" w:rsidRPr="00DB707E" w:rsidRDefault="00FB4BA5" w:rsidP="00AB35CF">
            <w:pPr>
              <w:pStyle w:val="TAL"/>
              <w:rPr>
                <w:ins w:id="61155" w:author="RedCap - BigCR editor" w:date="2022-08-29T14:14:00Z"/>
                <w:rFonts w:eastAsia="Calibri" w:cs="Arial"/>
                <w:szCs w:val="22"/>
              </w:rPr>
            </w:pPr>
            <w:ins w:id="61156" w:author="RedCap - BigCR editor" w:date="2022-08-29T14:14:00Z">
              <w:r w:rsidRPr="00DB707E">
                <w:rPr>
                  <w:rFonts w:eastAsia="Calibri" w:cs="Arial"/>
                  <w:szCs w:val="22"/>
                </w:rPr>
                <w:t>Antenna configuration</w:t>
              </w:r>
            </w:ins>
          </w:p>
        </w:tc>
        <w:tc>
          <w:tcPr>
            <w:tcW w:w="1093" w:type="dxa"/>
            <w:tcBorders>
              <w:top w:val="single" w:sz="4" w:space="0" w:color="auto"/>
              <w:left w:val="single" w:sz="4" w:space="0" w:color="auto"/>
              <w:bottom w:val="single" w:sz="4" w:space="0" w:color="auto"/>
              <w:right w:val="single" w:sz="4" w:space="0" w:color="auto"/>
            </w:tcBorders>
          </w:tcPr>
          <w:p w14:paraId="50A74656" w14:textId="77777777" w:rsidR="00FB4BA5" w:rsidRPr="00DB707E" w:rsidRDefault="00FB4BA5" w:rsidP="00AB35CF">
            <w:pPr>
              <w:pStyle w:val="TAC"/>
              <w:rPr>
                <w:ins w:id="61157" w:author="RedCap - BigCR editor" w:date="2022-08-29T14:14:00Z"/>
                <w:rFonts w:eastAsia="Calibri"/>
                <w:szCs w:val="22"/>
              </w:rPr>
            </w:pPr>
          </w:p>
        </w:tc>
        <w:tc>
          <w:tcPr>
            <w:tcW w:w="728" w:type="dxa"/>
            <w:tcBorders>
              <w:top w:val="single" w:sz="4" w:space="0" w:color="auto"/>
              <w:left w:val="single" w:sz="4" w:space="0" w:color="auto"/>
              <w:bottom w:val="single" w:sz="4" w:space="0" w:color="auto"/>
              <w:right w:val="single" w:sz="4" w:space="0" w:color="auto"/>
            </w:tcBorders>
          </w:tcPr>
          <w:p w14:paraId="3C422743" w14:textId="77777777" w:rsidR="00FB4BA5" w:rsidRPr="00DB707E" w:rsidDel="007C0569" w:rsidRDefault="00FB4BA5" w:rsidP="00AB35CF">
            <w:pPr>
              <w:pStyle w:val="TAC"/>
              <w:rPr>
                <w:ins w:id="61158" w:author="RedCap - BigCR editor" w:date="2022-08-29T14:14:00Z"/>
              </w:rPr>
            </w:pPr>
            <w:ins w:id="61159" w:author="RedCap - BigCR editor" w:date="2022-08-29T14:14:00Z">
              <w:r w:rsidRPr="00DB707E">
                <w:t>1x2</w:t>
              </w:r>
            </w:ins>
          </w:p>
        </w:tc>
        <w:tc>
          <w:tcPr>
            <w:tcW w:w="729" w:type="dxa"/>
            <w:tcBorders>
              <w:top w:val="single" w:sz="4" w:space="0" w:color="auto"/>
              <w:left w:val="single" w:sz="4" w:space="0" w:color="auto"/>
              <w:bottom w:val="single" w:sz="4" w:space="0" w:color="auto"/>
              <w:right w:val="single" w:sz="4" w:space="0" w:color="auto"/>
            </w:tcBorders>
          </w:tcPr>
          <w:p w14:paraId="50E8FCE5" w14:textId="77777777" w:rsidR="00FB4BA5" w:rsidRPr="00DB707E" w:rsidDel="007C0569" w:rsidRDefault="00FB4BA5" w:rsidP="00AB35CF">
            <w:pPr>
              <w:pStyle w:val="TAC"/>
              <w:rPr>
                <w:ins w:id="61160" w:author="RedCap - BigCR editor" w:date="2022-08-29T14:14:00Z"/>
              </w:rPr>
            </w:pPr>
            <w:ins w:id="61161" w:author="RedCap - BigCR editor" w:date="2022-08-29T14:14:00Z">
              <w:r w:rsidRPr="00DB707E">
                <w:t>1x2</w:t>
              </w:r>
            </w:ins>
          </w:p>
        </w:tc>
        <w:tc>
          <w:tcPr>
            <w:tcW w:w="729" w:type="dxa"/>
            <w:tcBorders>
              <w:top w:val="single" w:sz="4" w:space="0" w:color="auto"/>
              <w:left w:val="single" w:sz="4" w:space="0" w:color="auto"/>
              <w:bottom w:val="single" w:sz="4" w:space="0" w:color="auto"/>
              <w:right w:val="single" w:sz="4" w:space="0" w:color="auto"/>
            </w:tcBorders>
          </w:tcPr>
          <w:p w14:paraId="153AC8F1" w14:textId="77777777" w:rsidR="00FB4BA5" w:rsidRPr="00DB707E" w:rsidDel="007C0569" w:rsidRDefault="00FB4BA5" w:rsidP="00AB35CF">
            <w:pPr>
              <w:pStyle w:val="TAC"/>
              <w:rPr>
                <w:ins w:id="61162" w:author="RedCap - BigCR editor" w:date="2022-08-29T14:14:00Z"/>
              </w:rPr>
            </w:pPr>
            <w:ins w:id="61163" w:author="RedCap - BigCR editor" w:date="2022-08-29T14:14:00Z">
              <w:r w:rsidRPr="00DB707E">
                <w:t>1x2</w:t>
              </w:r>
            </w:ins>
          </w:p>
        </w:tc>
        <w:tc>
          <w:tcPr>
            <w:tcW w:w="729" w:type="dxa"/>
            <w:tcBorders>
              <w:top w:val="single" w:sz="4" w:space="0" w:color="auto"/>
              <w:left w:val="single" w:sz="4" w:space="0" w:color="auto"/>
              <w:bottom w:val="single" w:sz="4" w:space="0" w:color="auto"/>
              <w:right w:val="single" w:sz="4" w:space="0" w:color="auto"/>
            </w:tcBorders>
          </w:tcPr>
          <w:p w14:paraId="0B3B80AC" w14:textId="77777777" w:rsidR="00FB4BA5" w:rsidRPr="00DB707E" w:rsidDel="007C0569" w:rsidRDefault="00FB4BA5" w:rsidP="00AB35CF">
            <w:pPr>
              <w:pStyle w:val="TAC"/>
              <w:rPr>
                <w:ins w:id="61164" w:author="RedCap - BigCR editor" w:date="2022-08-29T14:14:00Z"/>
              </w:rPr>
            </w:pPr>
            <w:ins w:id="61165" w:author="RedCap - BigCR editor" w:date="2022-08-29T14:14:00Z">
              <w:r w:rsidRPr="00DB707E">
                <w:t>1x2</w:t>
              </w:r>
            </w:ins>
          </w:p>
        </w:tc>
      </w:tr>
      <w:tr w:rsidR="00FB4BA5" w:rsidRPr="00DB707E" w14:paraId="3181CA8B" w14:textId="77777777" w:rsidTr="00AB35CF">
        <w:trPr>
          <w:trHeight w:val="217"/>
          <w:jc w:val="center"/>
          <w:ins w:id="61166" w:author="RedCap - BigCR editor" w:date="2022-08-29T14:14:00Z"/>
        </w:trPr>
        <w:tc>
          <w:tcPr>
            <w:tcW w:w="7051" w:type="dxa"/>
            <w:gridSpan w:val="6"/>
            <w:tcBorders>
              <w:top w:val="single" w:sz="4" w:space="0" w:color="auto"/>
              <w:left w:val="single" w:sz="4" w:space="0" w:color="auto"/>
              <w:bottom w:val="single" w:sz="4" w:space="0" w:color="auto"/>
              <w:right w:val="single" w:sz="4" w:space="0" w:color="auto"/>
            </w:tcBorders>
            <w:vAlign w:val="center"/>
          </w:tcPr>
          <w:p w14:paraId="6F27EF37" w14:textId="77777777" w:rsidR="00FB4BA5" w:rsidRPr="00DB707E" w:rsidRDefault="00FB4BA5" w:rsidP="00AB35CF">
            <w:pPr>
              <w:pStyle w:val="TAN"/>
              <w:rPr>
                <w:ins w:id="61167" w:author="RedCap - BigCR editor" w:date="2022-08-29T14:14:00Z"/>
              </w:rPr>
            </w:pPr>
            <w:ins w:id="61168" w:author="RedCap - BigCR editor" w:date="2022-08-29T14:14:00Z">
              <w:r w:rsidRPr="00DB707E">
                <w:lastRenderedPageBreak/>
                <w:t>Note 1:</w:t>
              </w:r>
              <w:r w:rsidRPr="00DB707E">
                <w:tab/>
                <w:t>OCNG shall be used such that both cells are fully allocated and a constant total transmitted power spectral density is achieved for all OFDM symbols.</w:t>
              </w:r>
            </w:ins>
          </w:p>
          <w:p w14:paraId="6A11056B" w14:textId="77777777" w:rsidR="00FB4BA5" w:rsidRPr="00DB707E" w:rsidRDefault="00FB4BA5" w:rsidP="00AB35CF">
            <w:pPr>
              <w:pStyle w:val="TAN"/>
              <w:rPr>
                <w:ins w:id="61169" w:author="RedCap - BigCR editor" w:date="2022-08-29T14:14:00Z"/>
                <w:lang w:val="fr-FR"/>
              </w:rPr>
            </w:pPr>
            <w:ins w:id="61170" w:author="RedCap - BigCR editor" w:date="2022-08-29T14:14:00Z">
              <w:r w:rsidRPr="00DB707E">
                <w:rPr>
                  <w:lang w:val="fr-FR"/>
                </w:rPr>
                <w:t>Note 2:</w:t>
              </w:r>
              <w:r w:rsidRPr="00DB707E">
                <w:rPr>
                  <w:lang w:val="fr-FR"/>
                </w:rPr>
                <w:tab/>
              </w:r>
              <w:proofErr w:type="spellStart"/>
              <w:r w:rsidRPr="00DB707E">
                <w:rPr>
                  <w:lang w:val="fr-FR"/>
                </w:rPr>
                <w:t>Void</w:t>
              </w:r>
              <w:proofErr w:type="spellEnd"/>
            </w:ins>
          </w:p>
          <w:p w14:paraId="2A09BE34" w14:textId="77777777" w:rsidR="00FB4BA5" w:rsidRPr="00DB707E" w:rsidRDefault="00FB4BA5" w:rsidP="00AB35CF">
            <w:pPr>
              <w:pStyle w:val="TAN"/>
              <w:rPr>
                <w:ins w:id="61171" w:author="RedCap - BigCR editor" w:date="2022-08-29T14:14:00Z"/>
                <w:lang w:val="fr-FR"/>
              </w:rPr>
            </w:pPr>
            <w:ins w:id="61172" w:author="RedCap - BigCR editor" w:date="2022-08-29T14:14:00Z">
              <w:r w:rsidRPr="00DB707E">
                <w:rPr>
                  <w:lang w:val="fr-FR"/>
                </w:rPr>
                <w:t>Note 3:</w:t>
              </w:r>
              <w:r w:rsidRPr="00DB707E">
                <w:rPr>
                  <w:lang w:val="fr-FR"/>
                </w:rPr>
                <w:tab/>
              </w:r>
              <w:proofErr w:type="spellStart"/>
              <w:r w:rsidRPr="00DB707E">
                <w:rPr>
                  <w:lang w:val="fr-FR"/>
                </w:rPr>
                <w:t>Void</w:t>
              </w:r>
              <w:proofErr w:type="spellEnd"/>
            </w:ins>
          </w:p>
          <w:p w14:paraId="52D28CAF" w14:textId="77777777" w:rsidR="00FB4BA5" w:rsidRPr="00DB707E" w:rsidRDefault="00FB4BA5" w:rsidP="00AB35CF">
            <w:pPr>
              <w:pStyle w:val="TAN"/>
              <w:rPr>
                <w:ins w:id="61173" w:author="RedCap - BigCR editor" w:date="2022-08-29T14:14:00Z"/>
                <w:lang w:val="fr-FR"/>
              </w:rPr>
            </w:pPr>
            <w:ins w:id="61174" w:author="RedCap - BigCR editor" w:date="2022-08-29T14:14:00Z">
              <w:r w:rsidRPr="00DB707E">
                <w:rPr>
                  <w:lang w:val="fr-FR"/>
                </w:rPr>
                <w:t>Note 4:</w:t>
              </w:r>
              <w:r w:rsidRPr="00DB707E">
                <w:rPr>
                  <w:lang w:val="fr-FR"/>
                </w:rPr>
                <w:tab/>
              </w:r>
              <w:proofErr w:type="spellStart"/>
              <w:r w:rsidRPr="00DB707E">
                <w:rPr>
                  <w:lang w:val="fr-FR"/>
                </w:rPr>
                <w:t>Void</w:t>
              </w:r>
              <w:proofErr w:type="spellEnd"/>
            </w:ins>
          </w:p>
          <w:p w14:paraId="726BED76" w14:textId="77777777" w:rsidR="00FB4BA5" w:rsidRPr="00DB707E" w:rsidDel="007C0569" w:rsidRDefault="00FB4BA5" w:rsidP="00AB35CF">
            <w:pPr>
              <w:pStyle w:val="TAN"/>
              <w:rPr>
                <w:ins w:id="61175" w:author="RedCap - BigCR editor" w:date="2022-08-29T14:14:00Z"/>
              </w:rPr>
            </w:pPr>
            <w:ins w:id="61176" w:author="RedCap - BigCR editor" w:date="2022-08-29T14:14:00Z">
              <w:r w:rsidRPr="00DB707E">
                <w:t xml:space="preserve">Note 5: </w:t>
              </w:r>
              <w:r w:rsidRPr="00DB707E">
                <w:tab/>
                <w:t>Void</w:t>
              </w:r>
            </w:ins>
          </w:p>
        </w:tc>
      </w:tr>
    </w:tbl>
    <w:p w14:paraId="5B4407F1" w14:textId="77777777" w:rsidR="00FB4BA5" w:rsidRPr="00DB707E" w:rsidRDefault="00FB4BA5" w:rsidP="00FB4BA5">
      <w:pPr>
        <w:rPr>
          <w:ins w:id="61177" w:author="RedCap - BigCR editor" w:date="2022-08-29T14:14:00Z"/>
        </w:rPr>
      </w:pPr>
    </w:p>
    <w:p w14:paraId="5BF19366" w14:textId="77777777" w:rsidR="00FB4BA5" w:rsidRPr="00DB707E" w:rsidRDefault="00FB4BA5" w:rsidP="00FB4BA5">
      <w:pPr>
        <w:pStyle w:val="TH"/>
        <w:rPr>
          <w:ins w:id="61178" w:author="RedCap - BigCR editor" w:date="2022-08-29T14:14:00Z"/>
        </w:rPr>
      </w:pPr>
      <w:ins w:id="61179" w:author="RedCap - BigCR editor" w:date="2022-08-29T14:14:00Z">
        <w:r w:rsidRPr="00DB707E">
          <w:t>Table A.17.7.1.1.2-3: SS-RSRP Intra frequency OTA related test parameters</w:t>
        </w:r>
      </w:ins>
    </w:p>
    <w:tbl>
      <w:tblPr>
        <w:tblW w:w="6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1092"/>
        <w:gridCol w:w="1054"/>
        <w:gridCol w:w="1054"/>
        <w:gridCol w:w="1054"/>
        <w:gridCol w:w="1054"/>
      </w:tblGrid>
      <w:tr w:rsidR="00FB4BA5" w:rsidRPr="00DB707E" w14:paraId="0E586F59" w14:textId="77777777" w:rsidTr="00AB35CF">
        <w:trPr>
          <w:trHeight w:val="187"/>
          <w:jc w:val="center"/>
          <w:ins w:id="61180" w:author="RedCap - BigCR editor" w:date="2022-08-29T14:14:00Z"/>
        </w:trPr>
        <w:tc>
          <w:tcPr>
            <w:tcW w:w="1543" w:type="dxa"/>
            <w:tcBorders>
              <w:top w:val="single" w:sz="4" w:space="0" w:color="auto"/>
              <w:left w:val="single" w:sz="4" w:space="0" w:color="auto"/>
              <w:bottom w:val="nil"/>
              <w:right w:val="single" w:sz="4" w:space="0" w:color="auto"/>
            </w:tcBorders>
            <w:shd w:val="clear" w:color="auto" w:fill="auto"/>
            <w:hideMark/>
          </w:tcPr>
          <w:p w14:paraId="5DB08AA4" w14:textId="77777777" w:rsidR="00FB4BA5" w:rsidRPr="00DB707E" w:rsidRDefault="00FB4BA5" w:rsidP="00AB35CF">
            <w:pPr>
              <w:pStyle w:val="TAH"/>
              <w:rPr>
                <w:ins w:id="61181" w:author="RedCap - BigCR editor" w:date="2022-08-29T14:14:00Z"/>
              </w:rPr>
            </w:pPr>
            <w:ins w:id="61182" w:author="RedCap - BigCR editor" w:date="2022-08-29T14:14:00Z">
              <w:r w:rsidRPr="00DB707E">
                <w:t>Parameter</w:t>
              </w:r>
            </w:ins>
          </w:p>
        </w:tc>
        <w:tc>
          <w:tcPr>
            <w:tcW w:w="1092" w:type="dxa"/>
            <w:tcBorders>
              <w:top w:val="single" w:sz="4" w:space="0" w:color="auto"/>
              <w:left w:val="single" w:sz="4" w:space="0" w:color="auto"/>
              <w:bottom w:val="nil"/>
              <w:right w:val="single" w:sz="4" w:space="0" w:color="auto"/>
            </w:tcBorders>
            <w:shd w:val="clear" w:color="auto" w:fill="auto"/>
            <w:hideMark/>
          </w:tcPr>
          <w:p w14:paraId="58C3A692" w14:textId="77777777" w:rsidR="00FB4BA5" w:rsidRPr="00DB707E" w:rsidRDefault="00FB4BA5" w:rsidP="00AB35CF">
            <w:pPr>
              <w:pStyle w:val="TAH"/>
              <w:rPr>
                <w:ins w:id="61183" w:author="RedCap - BigCR editor" w:date="2022-08-29T14:14:00Z"/>
              </w:rPr>
            </w:pPr>
            <w:ins w:id="61184" w:author="RedCap - BigCR editor" w:date="2022-08-29T14:14:00Z">
              <w:r w:rsidRPr="00DB707E">
                <w:t>Unit</w:t>
              </w:r>
            </w:ins>
          </w:p>
        </w:tc>
        <w:tc>
          <w:tcPr>
            <w:tcW w:w="2108" w:type="dxa"/>
            <w:gridSpan w:val="2"/>
            <w:tcBorders>
              <w:top w:val="single" w:sz="4" w:space="0" w:color="auto"/>
              <w:left w:val="single" w:sz="4" w:space="0" w:color="auto"/>
              <w:bottom w:val="single" w:sz="4" w:space="0" w:color="auto"/>
              <w:right w:val="single" w:sz="4" w:space="0" w:color="auto"/>
            </w:tcBorders>
            <w:hideMark/>
          </w:tcPr>
          <w:p w14:paraId="64DA0594" w14:textId="77777777" w:rsidR="00FB4BA5" w:rsidRPr="00DB707E" w:rsidRDefault="00FB4BA5" w:rsidP="00AB35CF">
            <w:pPr>
              <w:pStyle w:val="TAH"/>
              <w:rPr>
                <w:ins w:id="61185" w:author="RedCap - BigCR editor" w:date="2022-08-29T14:14:00Z"/>
              </w:rPr>
            </w:pPr>
            <w:ins w:id="61186" w:author="RedCap - BigCR editor" w:date="2022-08-29T14:14:00Z">
              <w:r w:rsidRPr="00DB707E">
                <w:t>T1</w:t>
              </w:r>
            </w:ins>
          </w:p>
        </w:tc>
        <w:tc>
          <w:tcPr>
            <w:tcW w:w="2108" w:type="dxa"/>
            <w:gridSpan w:val="2"/>
            <w:tcBorders>
              <w:top w:val="single" w:sz="4" w:space="0" w:color="auto"/>
              <w:left w:val="single" w:sz="4" w:space="0" w:color="auto"/>
              <w:bottom w:val="single" w:sz="4" w:space="0" w:color="auto"/>
              <w:right w:val="single" w:sz="4" w:space="0" w:color="auto"/>
            </w:tcBorders>
            <w:hideMark/>
          </w:tcPr>
          <w:p w14:paraId="1B14F71A" w14:textId="77777777" w:rsidR="00FB4BA5" w:rsidRPr="00DB707E" w:rsidRDefault="00FB4BA5" w:rsidP="00AB35CF">
            <w:pPr>
              <w:pStyle w:val="TAH"/>
              <w:rPr>
                <w:ins w:id="61187" w:author="RedCap - BigCR editor" w:date="2022-08-29T14:14:00Z"/>
              </w:rPr>
            </w:pPr>
            <w:ins w:id="61188" w:author="RedCap - BigCR editor" w:date="2022-08-29T14:14:00Z">
              <w:r w:rsidRPr="00DB707E">
                <w:t>T2</w:t>
              </w:r>
            </w:ins>
          </w:p>
        </w:tc>
      </w:tr>
      <w:tr w:rsidR="00FB4BA5" w:rsidRPr="00DB707E" w14:paraId="6221D4DC" w14:textId="77777777" w:rsidTr="00AB35CF">
        <w:trPr>
          <w:trHeight w:val="187"/>
          <w:jc w:val="center"/>
          <w:ins w:id="61189" w:author="RedCap - BigCR editor" w:date="2022-08-29T14:14:00Z"/>
        </w:trPr>
        <w:tc>
          <w:tcPr>
            <w:tcW w:w="1543" w:type="dxa"/>
            <w:tcBorders>
              <w:top w:val="nil"/>
              <w:left w:val="single" w:sz="4" w:space="0" w:color="auto"/>
              <w:bottom w:val="single" w:sz="4" w:space="0" w:color="auto"/>
              <w:right w:val="single" w:sz="4" w:space="0" w:color="auto"/>
            </w:tcBorders>
            <w:shd w:val="clear" w:color="auto" w:fill="auto"/>
            <w:hideMark/>
          </w:tcPr>
          <w:p w14:paraId="71B46712" w14:textId="77777777" w:rsidR="00FB4BA5" w:rsidRPr="00DB707E" w:rsidRDefault="00FB4BA5" w:rsidP="00AB35CF">
            <w:pPr>
              <w:pStyle w:val="TAH"/>
              <w:rPr>
                <w:ins w:id="61190" w:author="RedCap - BigCR editor" w:date="2022-08-29T14:14:00Z"/>
                <w:rFonts w:eastAsia="Calibri"/>
                <w:szCs w:val="22"/>
              </w:rPr>
            </w:pPr>
          </w:p>
        </w:tc>
        <w:tc>
          <w:tcPr>
            <w:tcW w:w="1092" w:type="dxa"/>
            <w:tcBorders>
              <w:top w:val="nil"/>
              <w:left w:val="single" w:sz="4" w:space="0" w:color="auto"/>
              <w:bottom w:val="single" w:sz="4" w:space="0" w:color="auto"/>
              <w:right w:val="single" w:sz="4" w:space="0" w:color="auto"/>
            </w:tcBorders>
            <w:shd w:val="clear" w:color="auto" w:fill="auto"/>
            <w:hideMark/>
          </w:tcPr>
          <w:p w14:paraId="30E31128" w14:textId="77777777" w:rsidR="00FB4BA5" w:rsidRPr="00DB707E" w:rsidRDefault="00FB4BA5" w:rsidP="00AB35CF">
            <w:pPr>
              <w:pStyle w:val="TAH"/>
              <w:rPr>
                <w:ins w:id="61191" w:author="RedCap - BigCR editor" w:date="2022-08-29T14:14:00Z"/>
                <w:rFonts w:eastAsia="Calibri"/>
                <w:szCs w:val="22"/>
              </w:rPr>
            </w:pPr>
          </w:p>
        </w:tc>
        <w:tc>
          <w:tcPr>
            <w:tcW w:w="1054" w:type="dxa"/>
            <w:tcBorders>
              <w:top w:val="single" w:sz="4" w:space="0" w:color="auto"/>
              <w:left w:val="single" w:sz="4" w:space="0" w:color="auto"/>
              <w:bottom w:val="single" w:sz="4" w:space="0" w:color="auto"/>
              <w:right w:val="single" w:sz="4" w:space="0" w:color="auto"/>
            </w:tcBorders>
            <w:hideMark/>
          </w:tcPr>
          <w:p w14:paraId="1215E980" w14:textId="77777777" w:rsidR="00FB4BA5" w:rsidRPr="00DB707E" w:rsidRDefault="00FB4BA5" w:rsidP="00AB35CF">
            <w:pPr>
              <w:pStyle w:val="TAH"/>
              <w:rPr>
                <w:ins w:id="61192" w:author="RedCap - BigCR editor" w:date="2022-08-29T14:14:00Z"/>
              </w:rPr>
            </w:pPr>
            <w:ins w:id="61193" w:author="RedCap - BigCR editor" w:date="2022-08-29T14:14:00Z">
              <w:r w:rsidRPr="00DB707E">
                <w:t>Cell 1</w:t>
              </w:r>
            </w:ins>
          </w:p>
        </w:tc>
        <w:tc>
          <w:tcPr>
            <w:tcW w:w="1054" w:type="dxa"/>
            <w:tcBorders>
              <w:top w:val="single" w:sz="4" w:space="0" w:color="auto"/>
              <w:left w:val="single" w:sz="4" w:space="0" w:color="auto"/>
              <w:bottom w:val="single" w:sz="4" w:space="0" w:color="auto"/>
              <w:right w:val="single" w:sz="4" w:space="0" w:color="auto"/>
            </w:tcBorders>
            <w:hideMark/>
          </w:tcPr>
          <w:p w14:paraId="6DAB8F4A" w14:textId="77777777" w:rsidR="00FB4BA5" w:rsidRPr="00DB707E" w:rsidRDefault="00FB4BA5" w:rsidP="00AB35CF">
            <w:pPr>
              <w:pStyle w:val="TAH"/>
              <w:rPr>
                <w:ins w:id="61194" w:author="RedCap - BigCR editor" w:date="2022-08-29T14:14:00Z"/>
              </w:rPr>
            </w:pPr>
            <w:ins w:id="61195" w:author="RedCap - BigCR editor" w:date="2022-08-29T14:14:00Z">
              <w:r w:rsidRPr="00DB707E">
                <w:t>Cell 2</w:t>
              </w:r>
            </w:ins>
          </w:p>
        </w:tc>
        <w:tc>
          <w:tcPr>
            <w:tcW w:w="1054" w:type="dxa"/>
            <w:tcBorders>
              <w:top w:val="single" w:sz="4" w:space="0" w:color="auto"/>
              <w:left w:val="single" w:sz="4" w:space="0" w:color="auto"/>
              <w:bottom w:val="single" w:sz="4" w:space="0" w:color="auto"/>
              <w:right w:val="single" w:sz="4" w:space="0" w:color="auto"/>
            </w:tcBorders>
            <w:hideMark/>
          </w:tcPr>
          <w:p w14:paraId="69A50823" w14:textId="77777777" w:rsidR="00FB4BA5" w:rsidRPr="00DB707E" w:rsidRDefault="00FB4BA5" w:rsidP="00AB35CF">
            <w:pPr>
              <w:pStyle w:val="TAH"/>
              <w:rPr>
                <w:ins w:id="61196" w:author="RedCap - BigCR editor" w:date="2022-08-29T14:14:00Z"/>
              </w:rPr>
            </w:pPr>
            <w:ins w:id="61197" w:author="RedCap - BigCR editor" w:date="2022-08-29T14:14:00Z">
              <w:r w:rsidRPr="00DB707E">
                <w:t>Cell 1</w:t>
              </w:r>
            </w:ins>
          </w:p>
        </w:tc>
        <w:tc>
          <w:tcPr>
            <w:tcW w:w="1054" w:type="dxa"/>
            <w:tcBorders>
              <w:top w:val="single" w:sz="4" w:space="0" w:color="auto"/>
              <w:left w:val="single" w:sz="4" w:space="0" w:color="auto"/>
              <w:bottom w:val="single" w:sz="4" w:space="0" w:color="auto"/>
              <w:right w:val="single" w:sz="4" w:space="0" w:color="auto"/>
            </w:tcBorders>
            <w:hideMark/>
          </w:tcPr>
          <w:p w14:paraId="7B360319" w14:textId="77777777" w:rsidR="00FB4BA5" w:rsidRPr="00DB707E" w:rsidRDefault="00FB4BA5" w:rsidP="00AB35CF">
            <w:pPr>
              <w:pStyle w:val="TAH"/>
              <w:rPr>
                <w:ins w:id="61198" w:author="RedCap - BigCR editor" w:date="2022-08-29T14:14:00Z"/>
              </w:rPr>
            </w:pPr>
            <w:ins w:id="61199" w:author="RedCap - BigCR editor" w:date="2022-08-29T14:14:00Z">
              <w:r w:rsidRPr="00DB707E">
                <w:t>Cell 2</w:t>
              </w:r>
            </w:ins>
          </w:p>
        </w:tc>
      </w:tr>
      <w:tr w:rsidR="00FB4BA5" w:rsidRPr="00DB707E" w14:paraId="22DBA35D" w14:textId="77777777" w:rsidTr="00AB35CF">
        <w:trPr>
          <w:trHeight w:val="187"/>
          <w:jc w:val="center"/>
          <w:ins w:id="61200" w:author="RedCap - BigCR editor" w:date="2022-08-29T14:14:00Z"/>
        </w:trPr>
        <w:tc>
          <w:tcPr>
            <w:tcW w:w="1543" w:type="dxa"/>
            <w:tcBorders>
              <w:top w:val="single" w:sz="4" w:space="0" w:color="auto"/>
              <w:left w:val="single" w:sz="4" w:space="0" w:color="auto"/>
              <w:bottom w:val="single" w:sz="4" w:space="0" w:color="auto"/>
              <w:right w:val="single" w:sz="4" w:space="0" w:color="auto"/>
            </w:tcBorders>
          </w:tcPr>
          <w:p w14:paraId="46EFE2A6" w14:textId="77777777" w:rsidR="00FB4BA5" w:rsidRPr="00DB707E" w:rsidRDefault="00FB4BA5" w:rsidP="00AB35CF">
            <w:pPr>
              <w:pStyle w:val="TAL"/>
              <w:rPr>
                <w:ins w:id="61201" w:author="RedCap - BigCR editor" w:date="2022-08-29T14:14:00Z"/>
              </w:rPr>
            </w:pPr>
            <w:ins w:id="61202" w:author="RedCap - BigCR editor" w:date="2022-08-29T14:14:00Z">
              <w:r w:rsidRPr="00DB707E">
                <w:t>Angle of arrival configuration</w:t>
              </w:r>
            </w:ins>
          </w:p>
        </w:tc>
        <w:tc>
          <w:tcPr>
            <w:tcW w:w="1092" w:type="dxa"/>
            <w:tcBorders>
              <w:top w:val="single" w:sz="4" w:space="0" w:color="auto"/>
              <w:left w:val="single" w:sz="4" w:space="0" w:color="auto"/>
              <w:bottom w:val="single" w:sz="4" w:space="0" w:color="auto"/>
              <w:right w:val="single" w:sz="4" w:space="0" w:color="auto"/>
            </w:tcBorders>
          </w:tcPr>
          <w:p w14:paraId="7BD6D544" w14:textId="77777777" w:rsidR="00FB4BA5" w:rsidRPr="00DB707E" w:rsidRDefault="00FB4BA5" w:rsidP="00AB35CF">
            <w:pPr>
              <w:pStyle w:val="TAC"/>
              <w:rPr>
                <w:ins w:id="61203" w:author="RedCap - BigCR editor" w:date="2022-08-29T14:14:00Z"/>
              </w:rPr>
            </w:pPr>
          </w:p>
        </w:tc>
        <w:tc>
          <w:tcPr>
            <w:tcW w:w="4216" w:type="dxa"/>
            <w:gridSpan w:val="4"/>
            <w:tcBorders>
              <w:top w:val="single" w:sz="4" w:space="0" w:color="auto"/>
              <w:left w:val="single" w:sz="4" w:space="0" w:color="auto"/>
              <w:bottom w:val="single" w:sz="4" w:space="0" w:color="auto"/>
              <w:right w:val="single" w:sz="4" w:space="0" w:color="auto"/>
            </w:tcBorders>
          </w:tcPr>
          <w:p w14:paraId="7BC07F2C" w14:textId="77777777" w:rsidR="00FB4BA5" w:rsidRPr="00DB707E" w:rsidRDefault="00FB4BA5" w:rsidP="00AB35CF">
            <w:pPr>
              <w:pStyle w:val="TAC"/>
              <w:rPr>
                <w:ins w:id="61204" w:author="RedCap - BigCR editor" w:date="2022-08-29T14:14:00Z"/>
              </w:rPr>
            </w:pPr>
            <w:ins w:id="61205" w:author="RedCap - BigCR editor" w:date="2022-08-29T14:14:00Z">
              <w:r w:rsidRPr="00DB707E">
                <w:rPr>
                  <w:rFonts w:cs="Arial"/>
                </w:rPr>
                <w:t>Setup 1 according to clause A.3.15.1</w:t>
              </w:r>
            </w:ins>
          </w:p>
        </w:tc>
      </w:tr>
      <w:tr w:rsidR="00FB4BA5" w:rsidRPr="00DB707E" w14:paraId="02793B91" w14:textId="77777777" w:rsidTr="00AB35CF">
        <w:trPr>
          <w:trHeight w:val="187"/>
          <w:jc w:val="center"/>
          <w:ins w:id="61206" w:author="RedCap - BigCR editor" w:date="2022-08-29T14:14:00Z"/>
        </w:trPr>
        <w:tc>
          <w:tcPr>
            <w:tcW w:w="1543" w:type="dxa"/>
            <w:tcBorders>
              <w:top w:val="single" w:sz="4" w:space="0" w:color="auto"/>
              <w:left w:val="single" w:sz="4" w:space="0" w:color="auto"/>
              <w:bottom w:val="single" w:sz="4" w:space="0" w:color="auto"/>
              <w:right w:val="single" w:sz="4" w:space="0" w:color="auto"/>
            </w:tcBorders>
          </w:tcPr>
          <w:p w14:paraId="5F16DB4F" w14:textId="77777777" w:rsidR="00FB4BA5" w:rsidRPr="00DB707E" w:rsidRDefault="00FB4BA5" w:rsidP="00AB35CF">
            <w:pPr>
              <w:pStyle w:val="TAL"/>
              <w:rPr>
                <w:ins w:id="61207" w:author="RedCap - BigCR editor" w:date="2022-08-29T14:14:00Z"/>
              </w:rPr>
            </w:pPr>
            <w:ins w:id="61208" w:author="RedCap - BigCR editor" w:date="2022-08-29T14:14:00Z">
              <w:r w:rsidRPr="00DB707E">
                <w:rPr>
                  <w:szCs w:val="18"/>
                </w:rPr>
                <w:t xml:space="preserve">Assumption for UE </w:t>
              </w:r>
              <w:proofErr w:type="spellStart"/>
              <w:r w:rsidRPr="00DB707E">
                <w:rPr>
                  <w:szCs w:val="18"/>
                </w:rPr>
                <w:t>beams</w:t>
              </w:r>
              <w:r w:rsidRPr="00DB707E">
                <w:rPr>
                  <w:szCs w:val="18"/>
                  <w:vertAlign w:val="superscript"/>
                </w:rPr>
                <w:t>Note</w:t>
              </w:r>
              <w:proofErr w:type="spellEnd"/>
              <w:r w:rsidRPr="00DB707E">
                <w:rPr>
                  <w:szCs w:val="18"/>
                  <w:vertAlign w:val="superscript"/>
                </w:rPr>
                <w:t xml:space="preserve"> 7</w:t>
              </w:r>
            </w:ins>
          </w:p>
        </w:tc>
        <w:tc>
          <w:tcPr>
            <w:tcW w:w="1092" w:type="dxa"/>
            <w:tcBorders>
              <w:top w:val="single" w:sz="4" w:space="0" w:color="auto"/>
              <w:left w:val="single" w:sz="4" w:space="0" w:color="auto"/>
              <w:bottom w:val="single" w:sz="4" w:space="0" w:color="auto"/>
              <w:right w:val="single" w:sz="4" w:space="0" w:color="auto"/>
            </w:tcBorders>
          </w:tcPr>
          <w:p w14:paraId="0AE84C34" w14:textId="77777777" w:rsidR="00FB4BA5" w:rsidRPr="00DB707E" w:rsidRDefault="00FB4BA5" w:rsidP="00AB35CF">
            <w:pPr>
              <w:pStyle w:val="TAC"/>
              <w:rPr>
                <w:ins w:id="61209" w:author="RedCap - BigCR editor" w:date="2022-08-29T14:14:00Z"/>
              </w:rPr>
            </w:pPr>
          </w:p>
        </w:tc>
        <w:tc>
          <w:tcPr>
            <w:tcW w:w="2108" w:type="dxa"/>
            <w:gridSpan w:val="2"/>
            <w:tcBorders>
              <w:top w:val="single" w:sz="4" w:space="0" w:color="auto"/>
              <w:left w:val="single" w:sz="4" w:space="0" w:color="auto"/>
              <w:bottom w:val="single" w:sz="4" w:space="0" w:color="auto"/>
              <w:right w:val="single" w:sz="4" w:space="0" w:color="auto"/>
            </w:tcBorders>
          </w:tcPr>
          <w:p w14:paraId="0CC02CF4" w14:textId="77777777" w:rsidR="00FB4BA5" w:rsidRPr="00DB707E" w:rsidRDefault="00FB4BA5" w:rsidP="00AB35CF">
            <w:pPr>
              <w:pStyle w:val="TAC"/>
              <w:rPr>
                <w:ins w:id="61210" w:author="RedCap - BigCR editor" w:date="2022-08-29T14:14:00Z"/>
              </w:rPr>
            </w:pPr>
            <w:ins w:id="61211" w:author="RedCap - BigCR editor" w:date="2022-08-29T14:14:00Z">
              <w:r w:rsidRPr="00DB707E">
                <w:rPr>
                  <w:rFonts w:cs="Arial"/>
                </w:rPr>
                <w:t>Rough</w:t>
              </w:r>
            </w:ins>
          </w:p>
        </w:tc>
        <w:tc>
          <w:tcPr>
            <w:tcW w:w="2108" w:type="dxa"/>
            <w:gridSpan w:val="2"/>
            <w:tcBorders>
              <w:top w:val="single" w:sz="4" w:space="0" w:color="auto"/>
              <w:left w:val="single" w:sz="4" w:space="0" w:color="auto"/>
              <w:bottom w:val="single" w:sz="4" w:space="0" w:color="auto"/>
              <w:right w:val="single" w:sz="4" w:space="0" w:color="auto"/>
            </w:tcBorders>
          </w:tcPr>
          <w:p w14:paraId="438939BF" w14:textId="77777777" w:rsidR="00FB4BA5" w:rsidRPr="00DB707E" w:rsidRDefault="00FB4BA5" w:rsidP="00AB35CF">
            <w:pPr>
              <w:pStyle w:val="TAC"/>
              <w:rPr>
                <w:ins w:id="61212" w:author="RedCap - BigCR editor" w:date="2022-08-29T14:14:00Z"/>
              </w:rPr>
            </w:pPr>
            <w:ins w:id="61213" w:author="RedCap - BigCR editor" w:date="2022-08-29T14:14:00Z">
              <w:r w:rsidRPr="00DB707E">
                <w:rPr>
                  <w:rFonts w:cs="Arial"/>
                </w:rPr>
                <w:t>Rough</w:t>
              </w:r>
            </w:ins>
          </w:p>
        </w:tc>
      </w:tr>
      <w:tr w:rsidR="00FB4BA5" w:rsidRPr="00DB707E" w14:paraId="6075DA7A" w14:textId="77777777" w:rsidTr="00AB35CF">
        <w:trPr>
          <w:trHeight w:val="187"/>
          <w:jc w:val="center"/>
          <w:ins w:id="61214" w:author="RedCap - BigCR editor" w:date="2022-08-29T14:14:00Z"/>
        </w:trPr>
        <w:tc>
          <w:tcPr>
            <w:tcW w:w="1543" w:type="dxa"/>
            <w:tcBorders>
              <w:top w:val="single" w:sz="4" w:space="0" w:color="auto"/>
              <w:left w:val="single" w:sz="4" w:space="0" w:color="auto"/>
              <w:bottom w:val="single" w:sz="4" w:space="0" w:color="auto"/>
              <w:right w:val="single" w:sz="4" w:space="0" w:color="auto"/>
            </w:tcBorders>
          </w:tcPr>
          <w:p w14:paraId="7FEEE1B8" w14:textId="77777777" w:rsidR="00FB4BA5" w:rsidRPr="00DB707E" w:rsidRDefault="00FB4BA5" w:rsidP="00AB35CF">
            <w:pPr>
              <w:pStyle w:val="TAL"/>
              <w:rPr>
                <w:ins w:id="61215" w:author="RedCap - BigCR editor" w:date="2022-08-29T14:14:00Z"/>
              </w:rPr>
            </w:pPr>
            <w:ins w:id="61216" w:author="RedCap - BigCR editor" w:date="2022-08-29T14:14:00Z">
              <w:r w:rsidRPr="00DB707E">
                <w:object w:dxaOrig="405" w:dyaOrig="345" w14:anchorId="099E945C">
                  <v:shape id="_x0000_i1314" type="#_x0000_t75" style="width:20.5pt;height:20.5pt" o:ole="" fillcolor="window">
                    <v:imagedata r:id="rId17" o:title=""/>
                  </v:shape>
                  <o:OLEObject Type="Embed" ProgID="Equation.3" ShapeID="_x0000_i1314" DrawAspect="Content" ObjectID="_1723417998" r:id="rId324"/>
                </w:object>
              </w:r>
            </w:ins>
            <w:ins w:id="61217" w:author="RedCap - BigCR editor" w:date="2022-08-29T14:14:00Z">
              <w:r w:rsidRPr="00DB707E">
                <w:rPr>
                  <w:vertAlign w:val="superscript"/>
                </w:rPr>
                <w:t>Note1</w:t>
              </w:r>
            </w:ins>
          </w:p>
        </w:tc>
        <w:tc>
          <w:tcPr>
            <w:tcW w:w="1092" w:type="dxa"/>
            <w:tcBorders>
              <w:top w:val="single" w:sz="4" w:space="0" w:color="auto"/>
              <w:left w:val="single" w:sz="4" w:space="0" w:color="auto"/>
              <w:bottom w:val="single" w:sz="4" w:space="0" w:color="auto"/>
              <w:right w:val="single" w:sz="4" w:space="0" w:color="auto"/>
            </w:tcBorders>
          </w:tcPr>
          <w:p w14:paraId="0A564AF5" w14:textId="77777777" w:rsidR="00FB4BA5" w:rsidRPr="00DB707E" w:rsidRDefault="00FB4BA5" w:rsidP="00AB35CF">
            <w:pPr>
              <w:pStyle w:val="TAC"/>
              <w:rPr>
                <w:ins w:id="61218" w:author="RedCap - BigCR editor" w:date="2022-08-29T14:14:00Z"/>
              </w:rPr>
            </w:pPr>
            <w:ins w:id="61219" w:author="RedCap - BigCR editor" w:date="2022-08-29T14:14:00Z">
              <w:r w:rsidRPr="00DB707E">
                <w:t>dBm/15kHz</w:t>
              </w:r>
              <w:r w:rsidRPr="00DB707E">
                <w:rPr>
                  <w:vertAlign w:val="superscript"/>
                </w:rPr>
                <w:t>Note4</w:t>
              </w:r>
            </w:ins>
          </w:p>
        </w:tc>
        <w:tc>
          <w:tcPr>
            <w:tcW w:w="2108" w:type="dxa"/>
            <w:gridSpan w:val="2"/>
            <w:tcBorders>
              <w:top w:val="single" w:sz="4" w:space="0" w:color="auto"/>
              <w:left w:val="single" w:sz="4" w:space="0" w:color="auto"/>
              <w:bottom w:val="single" w:sz="4" w:space="0" w:color="auto"/>
              <w:right w:val="single" w:sz="4" w:space="0" w:color="auto"/>
            </w:tcBorders>
          </w:tcPr>
          <w:p w14:paraId="2B864DD4" w14:textId="77777777" w:rsidR="00FB4BA5" w:rsidRPr="00DB707E" w:rsidRDefault="00FB4BA5" w:rsidP="00AB35CF">
            <w:pPr>
              <w:pStyle w:val="TAC"/>
              <w:rPr>
                <w:ins w:id="61220" w:author="RedCap - BigCR editor" w:date="2022-08-29T14:14:00Z"/>
              </w:rPr>
            </w:pPr>
            <w:ins w:id="61221" w:author="RedCap - BigCR editor" w:date="2022-08-29T14:14:00Z">
              <w:r w:rsidRPr="00DB707E">
                <w:t>-91.6</w:t>
              </w:r>
            </w:ins>
          </w:p>
        </w:tc>
        <w:tc>
          <w:tcPr>
            <w:tcW w:w="2108" w:type="dxa"/>
            <w:gridSpan w:val="2"/>
            <w:tcBorders>
              <w:top w:val="single" w:sz="4" w:space="0" w:color="auto"/>
              <w:left w:val="single" w:sz="4" w:space="0" w:color="auto"/>
              <w:bottom w:val="single" w:sz="4" w:space="0" w:color="auto"/>
              <w:right w:val="single" w:sz="4" w:space="0" w:color="auto"/>
            </w:tcBorders>
          </w:tcPr>
          <w:p w14:paraId="5A649A07" w14:textId="77777777" w:rsidR="00FB4BA5" w:rsidRPr="00DB707E" w:rsidRDefault="00FB4BA5" w:rsidP="00AB35CF">
            <w:pPr>
              <w:pStyle w:val="TAC"/>
              <w:rPr>
                <w:ins w:id="61222" w:author="RedCap - BigCR editor" w:date="2022-08-29T14:14:00Z"/>
              </w:rPr>
            </w:pPr>
            <w:ins w:id="61223" w:author="RedCap - BigCR editor" w:date="2022-08-29T14:14:00Z">
              <w:r w:rsidRPr="00DB707E">
                <w:t>N/A</w:t>
              </w:r>
            </w:ins>
          </w:p>
        </w:tc>
      </w:tr>
      <w:tr w:rsidR="00FB4BA5" w:rsidRPr="00DB707E" w14:paraId="1528911D" w14:textId="77777777" w:rsidTr="00AB35CF">
        <w:trPr>
          <w:trHeight w:val="187"/>
          <w:jc w:val="center"/>
          <w:ins w:id="61224" w:author="RedCap - BigCR editor" w:date="2022-08-29T14:14:00Z"/>
        </w:trPr>
        <w:tc>
          <w:tcPr>
            <w:tcW w:w="1543" w:type="dxa"/>
            <w:tcBorders>
              <w:top w:val="single" w:sz="4" w:space="0" w:color="auto"/>
              <w:left w:val="single" w:sz="4" w:space="0" w:color="auto"/>
              <w:bottom w:val="single" w:sz="4" w:space="0" w:color="auto"/>
              <w:right w:val="single" w:sz="4" w:space="0" w:color="auto"/>
            </w:tcBorders>
          </w:tcPr>
          <w:p w14:paraId="244B75A7" w14:textId="77777777" w:rsidR="00FB4BA5" w:rsidRPr="00DB707E" w:rsidRDefault="00FB4BA5" w:rsidP="00AB35CF">
            <w:pPr>
              <w:pStyle w:val="TAL"/>
              <w:rPr>
                <w:ins w:id="61225" w:author="RedCap - BigCR editor" w:date="2022-08-29T14:14:00Z"/>
                <w:vertAlign w:val="superscript"/>
              </w:rPr>
            </w:pPr>
            <w:ins w:id="61226" w:author="RedCap - BigCR editor" w:date="2022-08-29T14:14:00Z">
              <w:r w:rsidRPr="00DB707E">
                <w:object w:dxaOrig="405" w:dyaOrig="345" w14:anchorId="23AE54D5">
                  <v:shape id="_x0000_i1315" type="#_x0000_t75" style="width:20.5pt;height:20.5pt" o:ole="" fillcolor="window">
                    <v:imagedata r:id="rId17" o:title=""/>
                  </v:shape>
                  <o:OLEObject Type="Embed" ProgID="Equation.3" ShapeID="_x0000_i1315" DrawAspect="Content" ObjectID="_1723417999" r:id="rId325"/>
                </w:object>
              </w:r>
            </w:ins>
            <w:ins w:id="61227" w:author="RedCap - BigCR editor" w:date="2022-08-29T14:14:00Z">
              <w:r w:rsidRPr="00DB707E">
                <w:rPr>
                  <w:vertAlign w:val="superscript"/>
                </w:rPr>
                <w:t>Note1</w:t>
              </w:r>
            </w:ins>
          </w:p>
        </w:tc>
        <w:tc>
          <w:tcPr>
            <w:tcW w:w="1092" w:type="dxa"/>
            <w:tcBorders>
              <w:top w:val="single" w:sz="4" w:space="0" w:color="auto"/>
              <w:left w:val="single" w:sz="4" w:space="0" w:color="auto"/>
              <w:bottom w:val="single" w:sz="4" w:space="0" w:color="auto"/>
              <w:right w:val="single" w:sz="4" w:space="0" w:color="auto"/>
            </w:tcBorders>
          </w:tcPr>
          <w:p w14:paraId="7DED60C1" w14:textId="77777777" w:rsidR="00FB4BA5" w:rsidRPr="00DB707E" w:rsidRDefault="00FB4BA5" w:rsidP="00AB35CF">
            <w:pPr>
              <w:pStyle w:val="TAC"/>
              <w:rPr>
                <w:ins w:id="61228" w:author="RedCap - BigCR editor" w:date="2022-08-29T14:14:00Z"/>
              </w:rPr>
            </w:pPr>
            <w:ins w:id="61229" w:author="RedCap - BigCR editor" w:date="2022-08-29T14:14:00Z">
              <w:r w:rsidRPr="00DB707E">
                <w:t>dBm/SCS</w:t>
              </w:r>
              <w:r w:rsidRPr="00DB707E">
                <w:rPr>
                  <w:vertAlign w:val="superscript"/>
                </w:rPr>
                <w:t>Note4</w:t>
              </w:r>
            </w:ins>
          </w:p>
        </w:tc>
        <w:tc>
          <w:tcPr>
            <w:tcW w:w="2108" w:type="dxa"/>
            <w:gridSpan w:val="2"/>
            <w:tcBorders>
              <w:top w:val="single" w:sz="4" w:space="0" w:color="auto"/>
              <w:left w:val="single" w:sz="4" w:space="0" w:color="auto"/>
              <w:bottom w:val="single" w:sz="4" w:space="0" w:color="auto"/>
              <w:right w:val="single" w:sz="4" w:space="0" w:color="auto"/>
            </w:tcBorders>
          </w:tcPr>
          <w:p w14:paraId="16A5CB32" w14:textId="77777777" w:rsidR="00FB4BA5" w:rsidRPr="00DB707E" w:rsidRDefault="00FB4BA5" w:rsidP="00AB35CF">
            <w:pPr>
              <w:pStyle w:val="TAC"/>
              <w:rPr>
                <w:ins w:id="61230" w:author="RedCap - BigCR editor" w:date="2022-08-29T14:14:00Z"/>
              </w:rPr>
            </w:pPr>
            <w:ins w:id="61231" w:author="RedCap - BigCR editor" w:date="2022-08-29T14:14:00Z">
              <w:r w:rsidRPr="00DB707E">
                <w:t>-82.6</w:t>
              </w:r>
            </w:ins>
          </w:p>
        </w:tc>
        <w:tc>
          <w:tcPr>
            <w:tcW w:w="2108" w:type="dxa"/>
            <w:gridSpan w:val="2"/>
            <w:tcBorders>
              <w:top w:val="single" w:sz="4" w:space="0" w:color="auto"/>
              <w:left w:val="single" w:sz="4" w:space="0" w:color="auto"/>
              <w:bottom w:val="single" w:sz="4" w:space="0" w:color="auto"/>
              <w:right w:val="single" w:sz="4" w:space="0" w:color="auto"/>
            </w:tcBorders>
          </w:tcPr>
          <w:p w14:paraId="7170F309" w14:textId="77777777" w:rsidR="00FB4BA5" w:rsidRPr="00DB707E" w:rsidRDefault="00FB4BA5" w:rsidP="00AB35CF">
            <w:pPr>
              <w:pStyle w:val="TAC"/>
              <w:rPr>
                <w:ins w:id="61232" w:author="RedCap - BigCR editor" w:date="2022-08-29T14:14:00Z"/>
              </w:rPr>
            </w:pPr>
            <w:ins w:id="61233" w:author="RedCap - BigCR editor" w:date="2022-08-29T14:14:00Z">
              <w:r w:rsidRPr="00DB707E">
                <w:t>N/A</w:t>
              </w:r>
            </w:ins>
          </w:p>
        </w:tc>
      </w:tr>
      <w:tr w:rsidR="00FB4BA5" w:rsidRPr="00DB707E" w14:paraId="17E6B568" w14:textId="77777777" w:rsidTr="00AB35CF">
        <w:trPr>
          <w:trHeight w:val="187"/>
          <w:jc w:val="center"/>
          <w:ins w:id="61234" w:author="RedCap - BigCR editor" w:date="2022-08-29T14:14:00Z"/>
        </w:trPr>
        <w:tc>
          <w:tcPr>
            <w:tcW w:w="1543" w:type="dxa"/>
            <w:tcBorders>
              <w:top w:val="single" w:sz="4" w:space="0" w:color="auto"/>
              <w:left w:val="single" w:sz="4" w:space="0" w:color="auto"/>
              <w:bottom w:val="single" w:sz="4" w:space="0" w:color="auto"/>
              <w:right w:val="single" w:sz="4" w:space="0" w:color="auto"/>
            </w:tcBorders>
          </w:tcPr>
          <w:p w14:paraId="5053CE4A" w14:textId="77777777" w:rsidR="00FB4BA5" w:rsidRPr="00DB707E" w:rsidRDefault="00FB4BA5" w:rsidP="00AB35CF">
            <w:pPr>
              <w:pStyle w:val="TAL"/>
              <w:rPr>
                <w:ins w:id="61235" w:author="RedCap - BigCR editor" w:date="2022-08-29T14:14:00Z"/>
              </w:rPr>
            </w:pPr>
            <w:ins w:id="61236" w:author="RedCap - BigCR editor" w:date="2022-08-29T14:14:00Z">
              <w:r w:rsidRPr="00DB707E">
                <w:object w:dxaOrig="840" w:dyaOrig="360" w14:anchorId="71F926D3">
                  <v:shape id="_x0000_i1316" type="#_x0000_t75" style="width:42.5pt;height:20.5pt" o:ole="" fillcolor="window">
                    <v:imagedata r:id="rId20" o:title=""/>
                  </v:shape>
                  <o:OLEObject Type="Embed" ProgID="Equation.3" ShapeID="_x0000_i1316" DrawAspect="Content" ObjectID="_1723418000" r:id="rId326"/>
                </w:object>
              </w:r>
            </w:ins>
          </w:p>
        </w:tc>
        <w:tc>
          <w:tcPr>
            <w:tcW w:w="1092" w:type="dxa"/>
            <w:tcBorders>
              <w:top w:val="single" w:sz="4" w:space="0" w:color="auto"/>
              <w:left w:val="single" w:sz="4" w:space="0" w:color="auto"/>
              <w:bottom w:val="single" w:sz="4" w:space="0" w:color="auto"/>
              <w:right w:val="single" w:sz="4" w:space="0" w:color="auto"/>
            </w:tcBorders>
          </w:tcPr>
          <w:p w14:paraId="3A1DD509" w14:textId="77777777" w:rsidR="00FB4BA5" w:rsidRPr="00DB707E" w:rsidRDefault="00FB4BA5" w:rsidP="00AB35CF">
            <w:pPr>
              <w:pStyle w:val="TAC"/>
              <w:rPr>
                <w:ins w:id="61237" w:author="RedCap - BigCR editor" w:date="2022-08-29T14:14:00Z"/>
              </w:rPr>
            </w:pPr>
            <w:ins w:id="61238" w:author="RedCap - BigCR editor" w:date="2022-08-29T14:14:00Z">
              <w:r w:rsidRPr="00DB707E">
                <w:t>dB</w:t>
              </w:r>
            </w:ins>
          </w:p>
        </w:tc>
        <w:tc>
          <w:tcPr>
            <w:tcW w:w="1054" w:type="dxa"/>
            <w:tcBorders>
              <w:top w:val="single" w:sz="4" w:space="0" w:color="auto"/>
              <w:left w:val="single" w:sz="4" w:space="0" w:color="auto"/>
              <w:bottom w:val="single" w:sz="4" w:space="0" w:color="auto"/>
              <w:right w:val="single" w:sz="4" w:space="0" w:color="auto"/>
            </w:tcBorders>
          </w:tcPr>
          <w:p w14:paraId="2582802E" w14:textId="77777777" w:rsidR="00FB4BA5" w:rsidRPr="00DB707E" w:rsidRDefault="00FB4BA5" w:rsidP="00AB35CF">
            <w:pPr>
              <w:pStyle w:val="TAC"/>
              <w:rPr>
                <w:ins w:id="61239" w:author="RedCap - BigCR editor" w:date="2022-08-29T14:14:00Z"/>
              </w:rPr>
            </w:pPr>
            <w:ins w:id="61240" w:author="RedCap - BigCR editor" w:date="2022-08-29T14:14:00Z">
              <w:r w:rsidRPr="00DB707E">
                <w:t>6.0</w:t>
              </w:r>
            </w:ins>
          </w:p>
        </w:tc>
        <w:tc>
          <w:tcPr>
            <w:tcW w:w="1054" w:type="dxa"/>
            <w:tcBorders>
              <w:top w:val="single" w:sz="4" w:space="0" w:color="auto"/>
              <w:left w:val="single" w:sz="4" w:space="0" w:color="auto"/>
              <w:bottom w:val="single" w:sz="4" w:space="0" w:color="auto"/>
              <w:right w:val="single" w:sz="4" w:space="0" w:color="auto"/>
            </w:tcBorders>
          </w:tcPr>
          <w:p w14:paraId="1A7C2A3F" w14:textId="77777777" w:rsidR="00FB4BA5" w:rsidRPr="00DB707E" w:rsidRDefault="00FB4BA5" w:rsidP="00AB35CF">
            <w:pPr>
              <w:pStyle w:val="TAC"/>
              <w:rPr>
                <w:ins w:id="61241" w:author="RedCap - BigCR editor" w:date="2022-08-29T14:14:00Z"/>
              </w:rPr>
            </w:pPr>
            <w:ins w:id="61242" w:author="RedCap - BigCR editor" w:date="2022-08-29T14:14:00Z">
              <w:r w:rsidRPr="00DB707E">
                <w:t>1.0</w:t>
              </w:r>
            </w:ins>
          </w:p>
        </w:tc>
        <w:tc>
          <w:tcPr>
            <w:tcW w:w="1054" w:type="dxa"/>
            <w:tcBorders>
              <w:top w:val="single" w:sz="4" w:space="0" w:color="auto"/>
              <w:left w:val="single" w:sz="4" w:space="0" w:color="auto"/>
              <w:bottom w:val="single" w:sz="4" w:space="0" w:color="auto"/>
              <w:right w:val="single" w:sz="4" w:space="0" w:color="auto"/>
            </w:tcBorders>
          </w:tcPr>
          <w:p w14:paraId="286D7BF2" w14:textId="77777777" w:rsidR="00FB4BA5" w:rsidRPr="00DB707E" w:rsidRDefault="00FB4BA5" w:rsidP="00AB35CF">
            <w:pPr>
              <w:pStyle w:val="TAC"/>
              <w:rPr>
                <w:ins w:id="61243" w:author="RedCap - BigCR editor" w:date="2022-08-29T14:14:00Z"/>
              </w:rPr>
            </w:pPr>
            <w:ins w:id="61244" w:author="RedCap - BigCR editor" w:date="2022-08-29T14:14:00Z">
              <w:r w:rsidRPr="00DB707E">
                <w:t>N/A</w:t>
              </w:r>
            </w:ins>
          </w:p>
        </w:tc>
        <w:tc>
          <w:tcPr>
            <w:tcW w:w="1054" w:type="dxa"/>
            <w:tcBorders>
              <w:top w:val="single" w:sz="4" w:space="0" w:color="auto"/>
              <w:left w:val="single" w:sz="4" w:space="0" w:color="auto"/>
              <w:bottom w:val="single" w:sz="4" w:space="0" w:color="auto"/>
              <w:right w:val="single" w:sz="4" w:space="0" w:color="auto"/>
            </w:tcBorders>
          </w:tcPr>
          <w:p w14:paraId="0B38AA37" w14:textId="77777777" w:rsidR="00FB4BA5" w:rsidRPr="00DB707E" w:rsidRDefault="00FB4BA5" w:rsidP="00AB35CF">
            <w:pPr>
              <w:pStyle w:val="TAC"/>
              <w:rPr>
                <w:ins w:id="61245" w:author="RedCap - BigCR editor" w:date="2022-08-29T14:14:00Z"/>
              </w:rPr>
            </w:pPr>
            <w:ins w:id="61246" w:author="RedCap - BigCR editor" w:date="2022-08-29T14:14:00Z">
              <w:r w:rsidRPr="00DB707E">
                <w:t>N/A</w:t>
              </w:r>
            </w:ins>
          </w:p>
        </w:tc>
      </w:tr>
      <w:tr w:rsidR="00FB4BA5" w:rsidRPr="00DB707E" w14:paraId="18559115" w14:textId="77777777" w:rsidTr="00AB35CF">
        <w:trPr>
          <w:trHeight w:val="187"/>
          <w:jc w:val="center"/>
          <w:ins w:id="61247" w:author="RedCap - BigCR editor" w:date="2022-08-29T14:14:00Z"/>
        </w:trPr>
        <w:tc>
          <w:tcPr>
            <w:tcW w:w="1543" w:type="dxa"/>
            <w:tcBorders>
              <w:top w:val="single" w:sz="4" w:space="0" w:color="auto"/>
              <w:left w:val="single" w:sz="4" w:space="0" w:color="auto"/>
              <w:right w:val="single" w:sz="4" w:space="0" w:color="auto"/>
            </w:tcBorders>
          </w:tcPr>
          <w:p w14:paraId="08CA1DD1" w14:textId="77777777" w:rsidR="00FB4BA5" w:rsidRPr="00DB707E" w:rsidRDefault="00FB4BA5" w:rsidP="00AB35CF">
            <w:pPr>
              <w:pStyle w:val="TAL"/>
              <w:rPr>
                <w:ins w:id="61248" w:author="RedCap - BigCR editor" w:date="2022-08-29T14:14:00Z"/>
              </w:rPr>
            </w:pPr>
            <w:ins w:id="61249" w:author="RedCap - BigCR editor" w:date="2022-08-29T14:14:00Z">
              <w:r w:rsidRPr="00DB707E">
                <w:t>E</w:t>
              </w:r>
              <w:r w:rsidRPr="00DB707E">
                <w:rPr>
                  <w:vertAlign w:val="subscript"/>
                </w:rPr>
                <w:t>s</w:t>
              </w:r>
            </w:ins>
          </w:p>
        </w:tc>
        <w:tc>
          <w:tcPr>
            <w:tcW w:w="1092" w:type="dxa"/>
            <w:tcBorders>
              <w:top w:val="single" w:sz="4" w:space="0" w:color="auto"/>
              <w:left w:val="single" w:sz="4" w:space="0" w:color="auto"/>
              <w:right w:val="single" w:sz="4" w:space="0" w:color="auto"/>
            </w:tcBorders>
          </w:tcPr>
          <w:p w14:paraId="4CE695E5" w14:textId="77777777" w:rsidR="00FB4BA5" w:rsidRPr="00DB707E" w:rsidRDefault="00FB4BA5" w:rsidP="00AB35CF">
            <w:pPr>
              <w:pStyle w:val="TAC"/>
              <w:rPr>
                <w:ins w:id="61250" w:author="RedCap - BigCR editor" w:date="2022-08-29T14:14:00Z"/>
              </w:rPr>
            </w:pPr>
            <w:ins w:id="61251" w:author="RedCap - BigCR editor" w:date="2022-08-29T14:14:00Z">
              <w:r w:rsidRPr="00DB707E">
                <w:t>dBm/SCS</w:t>
              </w:r>
              <w:r w:rsidRPr="00DB707E">
                <w:rPr>
                  <w:vertAlign w:val="superscript"/>
                </w:rPr>
                <w:t>Note4</w:t>
              </w:r>
            </w:ins>
          </w:p>
        </w:tc>
        <w:tc>
          <w:tcPr>
            <w:tcW w:w="1054" w:type="dxa"/>
            <w:tcBorders>
              <w:top w:val="single" w:sz="4" w:space="0" w:color="auto"/>
              <w:left w:val="single" w:sz="4" w:space="0" w:color="auto"/>
              <w:right w:val="single" w:sz="4" w:space="0" w:color="auto"/>
            </w:tcBorders>
          </w:tcPr>
          <w:p w14:paraId="45114A28" w14:textId="77777777" w:rsidR="00FB4BA5" w:rsidRPr="00DB707E" w:rsidRDefault="00FB4BA5" w:rsidP="00AB35CF">
            <w:pPr>
              <w:pStyle w:val="TAC"/>
              <w:rPr>
                <w:ins w:id="61252" w:author="RedCap - BigCR editor" w:date="2022-08-29T14:14:00Z"/>
              </w:rPr>
            </w:pPr>
          </w:p>
        </w:tc>
        <w:tc>
          <w:tcPr>
            <w:tcW w:w="1054" w:type="dxa"/>
            <w:tcBorders>
              <w:top w:val="single" w:sz="4" w:space="0" w:color="auto"/>
              <w:left w:val="single" w:sz="4" w:space="0" w:color="auto"/>
              <w:right w:val="single" w:sz="4" w:space="0" w:color="auto"/>
            </w:tcBorders>
          </w:tcPr>
          <w:p w14:paraId="4356C3D0" w14:textId="77777777" w:rsidR="00FB4BA5" w:rsidRPr="00DB707E" w:rsidRDefault="00FB4BA5" w:rsidP="00AB35CF">
            <w:pPr>
              <w:pStyle w:val="TAC"/>
              <w:rPr>
                <w:ins w:id="61253" w:author="RedCap - BigCR editor" w:date="2022-08-29T14:14:00Z"/>
              </w:rPr>
            </w:pPr>
          </w:p>
        </w:tc>
        <w:tc>
          <w:tcPr>
            <w:tcW w:w="1054" w:type="dxa"/>
            <w:tcBorders>
              <w:top w:val="single" w:sz="4" w:space="0" w:color="auto"/>
              <w:left w:val="single" w:sz="4" w:space="0" w:color="auto"/>
              <w:right w:val="single" w:sz="4" w:space="0" w:color="auto"/>
            </w:tcBorders>
          </w:tcPr>
          <w:p w14:paraId="72A2CFE3" w14:textId="77777777" w:rsidR="00FB4BA5" w:rsidRPr="00DB707E" w:rsidRDefault="00FB4BA5" w:rsidP="00AB35CF">
            <w:pPr>
              <w:pStyle w:val="TAC"/>
              <w:rPr>
                <w:ins w:id="61254" w:author="RedCap - BigCR editor" w:date="2022-08-29T14:14:00Z"/>
              </w:rPr>
            </w:pPr>
            <w:ins w:id="61255" w:author="RedCap - BigCR editor" w:date="2022-08-29T14:14:00Z">
              <w:r w:rsidRPr="00DB707E">
                <w:rPr>
                  <w:szCs w:val="18"/>
                </w:rPr>
                <w:t xml:space="preserve">(Table B.2.2-2 </w:t>
              </w:r>
              <w:r w:rsidRPr="00DB707E">
                <w:t>Rx Beam Peak</w:t>
              </w:r>
              <w:r w:rsidRPr="00DB707E">
                <w:rPr>
                  <w:szCs w:val="18"/>
                </w:rPr>
                <w:t xml:space="preserve"> +2.1dB)</w:t>
              </w:r>
            </w:ins>
          </w:p>
        </w:tc>
        <w:tc>
          <w:tcPr>
            <w:tcW w:w="1054" w:type="dxa"/>
            <w:tcBorders>
              <w:top w:val="single" w:sz="4" w:space="0" w:color="auto"/>
              <w:left w:val="single" w:sz="4" w:space="0" w:color="auto"/>
              <w:right w:val="single" w:sz="4" w:space="0" w:color="auto"/>
            </w:tcBorders>
          </w:tcPr>
          <w:p w14:paraId="6B0E22AF" w14:textId="77777777" w:rsidR="00FB4BA5" w:rsidRPr="00DB707E" w:rsidRDefault="00FB4BA5" w:rsidP="00AB35CF">
            <w:pPr>
              <w:pStyle w:val="TAC"/>
              <w:rPr>
                <w:ins w:id="61256" w:author="RedCap - BigCR editor" w:date="2022-08-29T14:14:00Z"/>
              </w:rPr>
            </w:pPr>
            <w:ins w:id="61257" w:author="RedCap - BigCR editor" w:date="2022-08-29T14:14:00Z">
              <w:r w:rsidRPr="00DB707E">
                <w:rPr>
                  <w:szCs w:val="18"/>
                </w:rPr>
                <w:t xml:space="preserve">(Table B.2.2-2 </w:t>
              </w:r>
              <w:r w:rsidRPr="00DB707E">
                <w:t>Rx Beam Peak</w:t>
              </w:r>
              <w:r w:rsidRPr="00DB707E">
                <w:rPr>
                  <w:szCs w:val="18"/>
                </w:rPr>
                <w:t xml:space="preserve"> +2.1dB)</w:t>
              </w:r>
            </w:ins>
          </w:p>
        </w:tc>
      </w:tr>
      <w:tr w:rsidR="00FB4BA5" w:rsidRPr="00DB707E" w14:paraId="70F024A6" w14:textId="77777777" w:rsidTr="00AB35CF">
        <w:trPr>
          <w:trHeight w:val="187"/>
          <w:jc w:val="center"/>
          <w:ins w:id="61258" w:author="RedCap - BigCR editor" w:date="2022-08-29T14:14:00Z"/>
        </w:trPr>
        <w:tc>
          <w:tcPr>
            <w:tcW w:w="1543" w:type="dxa"/>
            <w:tcBorders>
              <w:top w:val="single" w:sz="4" w:space="0" w:color="auto"/>
              <w:left w:val="single" w:sz="4" w:space="0" w:color="auto"/>
              <w:bottom w:val="single" w:sz="4" w:space="0" w:color="auto"/>
              <w:right w:val="single" w:sz="4" w:space="0" w:color="auto"/>
            </w:tcBorders>
            <w:hideMark/>
          </w:tcPr>
          <w:p w14:paraId="25AB8FB3" w14:textId="77777777" w:rsidR="00FB4BA5" w:rsidRPr="00DB707E" w:rsidRDefault="00FB4BA5" w:rsidP="00AB35CF">
            <w:pPr>
              <w:pStyle w:val="TAL"/>
              <w:rPr>
                <w:ins w:id="61259" w:author="RedCap - BigCR editor" w:date="2022-08-29T14:14:00Z"/>
                <w:vertAlign w:val="superscript"/>
              </w:rPr>
            </w:pPr>
            <w:ins w:id="61260" w:author="RedCap - BigCR editor" w:date="2022-08-29T14:14:00Z">
              <w:r w:rsidRPr="00DB707E">
                <w:t>SSB_RP</w:t>
              </w:r>
              <w:r w:rsidRPr="00DB707E">
                <w:rPr>
                  <w:vertAlign w:val="superscript"/>
                </w:rPr>
                <w:t>Note2</w:t>
              </w:r>
            </w:ins>
          </w:p>
        </w:tc>
        <w:tc>
          <w:tcPr>
            <w:tcW w:w="1092" w:type="dxa"/>
            <w:tcBorders>
              <w:top w:val="single" w:sz="4" w:space="0" w:color="auto"/>
              <w:left w:val="single" w:sz="4" w:space="0" w:color="auto"/>
              <w:bottom w:val="single" w:sz="4" w:space="0" w:color="auto"/>
              <w:right w:val="single" w:sz="4" w:space="0" w:color="auto"/>
            </w:tcBorders>
            <w:hideMark/>
          </w:tcPr>
          <w:p w14:paraId="41B47AED" w14:textId="77777777" w:rsidR="00FB4BA5" w:rsidRPr="00DB707E" w:rsidRDefault="00FB4BA5" w:rsidP="00AB35CF">
            <w:pPr>
              <w:pStyle w:val="TAC"/>
              <w:rPr>
                <w:ins w:id="61261" w:author="RedCap - BigCR editor" w:date="2022-08-29T14:14:00Z"/>
              </w:rPr>
            </w:pPr>
            <w:ins w:id="61262" w:author="RedCap - BigCR editor" w:date="2022-08-29T14:14:00Z">
              <w:r w:rsidRPr="00DB707E">
                <w:t>dBm/SCS</w:t>
              </w:r>
            </w:ins>
          </w:p>
        </w:tc>
        <w:tc>
          <w:tcPr>
            <w:tcW w:w="1054" w:type="dxa"/>
            <w:tcBorders>
              <w:top w:val="single" w:sz="4" w:space="0" w:color="auto"/>
              <w:left w:val="single" w:sz="4" w:space="0" w:color="auto"/>
              <w:bottom w:val="single" w:sz="4" w:space="0" w:color="auto"/>
              <w:right w:val="single" w:sz="4" w:space="0" w:color="auto"/>
            </w:tcBorders>
            <w:hideMark/>
          </w:tcPr>
          <w:p w14:paraId="43DCB914" w14:textId="77777777" w:rsidR="00FB4BA5" w:rsidRPr="00DB707E" w:rsidRDefault="00FB4BA5" w:rsidP="00AB35CF">
            <w:pPr>
              <w:pStyle w:val="TAC"/>
              <w:rPr>
                <w:ins w:id="61263" w:author="RedCap - BigCR editor" w:date="2022-08-29T14:14:00Z"/>
              </w:rPr>
            </w:pPr>
            <w:ins w:id="61264" w:author="RedCap - BigCR editor" w:date="2022-08-29T14:14:00Z">
              <w:r w:rsidRPr="00DB707E">
                <w:t>-76.6</w:t>
              </w:r>
            </w:ins>
          </w:p>
        </w:tc>
        <w:tc>
          <w:tcPr>
            <w:tcW w:w="1054" w:type="dxa"/>
            <w:tcBorders>
              <w:top w:val="single" w:sz="4" w:space="0" w:color="auto"/>
              <w:left w:val="single" w:sz="4" w:space="0" w:color="auto"/>
              <w:bottom w:val="single" w:sz="4" w:space="0" w:color="auto"/>
              <w:right w:val="single" w:sz="4" w:space="0" w:color="auto"/>
            </w:tcBorders>
            <w:hideMark/>
          </w:tcPr>
          <w:p w14:paraId="05B50C16" w14:textId="77777777" w:rsidR="00FB4BA5" w:rsidRPr="00DB707E" w:rsidRDefault="00FB4BA5" w:rsidP="00AB35CF">
            <w:pPr>
              <w:pStyle w:val="TAC"/>
              <w:rPr>
                <w:ins w:id="61265" w:author="RedCap - BigCR editor" w:date="2022-08-29T14:14:00Z"/>
              </w:rPr>
            </w:pPr>
            <w:ins w:id="61266" w:author="RedCap - BigCR editor" w:date="2022-08-29T14:14:00Z">
              <w:r w:rsidRPr="00DB707E">
                <w:t>-81.6</w:t>
              </w:r>
            </w:ins>
          </w:p>
        </w:tc>
        <w:tc>
          <w:tcPr>
            <w:tcW w:w="1054" w:type="dxa"/>
            <w:tcBorders>
              <w:top w:val="single" w:sz="4" w:space="0" w:color="auto"/>
              <w:left w:val="single" w:sz="4" w:space="0" w:color="auto"/>
              <w:right w:val="single" w:sz="4" w:space="0" w:color="auto"/>
            </w:tcBorders>
            <w:hideMark/>
          </w:tcPr>
          <w:p w14:paraId="0D9D56FA" w14:textId="77777777" w:rsidR="00FB4BA5" w:rsidRPr="00DB707E" w:rsidRDefault="00FB4BA5" w:rsidP="00AB35CF">
            <w:pPr>
              <w:pStyle w:val="TAC"/>
              <w:rPr>
                <w:ins w:id="61267" w:author="RedCap - BigCR editor" w:date="2022-08-29T14:14:00Z"/>
                <w:szCs w:val="18"/>
              </w:rPr>
            </w:pPr>
            <w:ins w:id="61268" w:author="RedCap - BigCR editor" w:date="2022-08-29T14:14:00Z">
              <w:r w:rsidRPr="00DB707E">
                <w:rPr>
                  <w:szCs w:val="18"/>
                </w:rPr>
                <w:t xml:space="preserve">(Table B.2.2-2 </w:t>
              </w:r>
              <w:r w:rsidRPr="00DB707E">
                <w:t>Rx Beam Peak</w:t>
              </w:r>
              <w:r w:rsidRPr="00DB707E">
                <w:rPr>
                  <w:szCs w:val="18"/>
                </w:rPr>
                <w:t xml:space="preserve"> +2.1dB)</w:t>
              </w:r>
            </w:ins>
          </w:p>
        </w:tc>
        <w:tc>
          <w:tcPr>
            <w:tcW w:w="1054" w:type="dxa"/>
            <w:tcBorders>
              <w:top w:val="single" w:sz="4" w:space="0" w:color="auto"/>
              <w:left w:val="single" w:sz="4" w:space="0" w:color="auto"/>
              <w:right w:val="single" w:sz="4" w:space="0" w:color="auto"/>
            </w:tcBorders>
            <w:hideMark/>
          </w:tcPr>
          <w:p w14:paraId="681E6406" w14:textId="77777777" w:rsidR="00FB4BA5" w:rsidRPr="00DB707E" w:rsidRDefault="00FB4BA5" w:rsidP="00AB35CF">
            <w:pPr>
              <w:pStyle w:val="TAC"/>
              <w:rPr>
                <w:ins w:id="61269" w:author="RedCap - BigCR editor" w:date="2022-08-29T14:14:00Z"/>
              </w:rPr>
            </w:pPr>
            <w:ins w:id="61270" w:author="RedCap - BigCR editor" w:date="2022-08-29T14:14:00Z">
              <w:r w:rsidRPr="00DB707E">
                <w:rPr>
                  <w:szCs w:val="18"/>
                </w:rPr>
                <w:t xml:space="preserve">(Table B.2.2-2 </w:t>
              </w:r>
              <w:r w:rsidRPr="00DB707E">
                <w:t>Rx Beam Peak</w:t>
              </w:r>
              <w:r w:rsidRPr="00DB707E">
                <w:rPr>
                  <w:szCs w:val="18"/>
                </w:rPr>
                <w:t xml:space="preserve"> +2.1dB)</w:t>
              </w:r>
            </w:ins>
          </w:p>
        </w:tc>
      </w:tr>
      <w:tr w:rsidR="00FB4BA5" w:rsidRPr="00DB707E" w14:paraId="217FF227" w14:textId="77777777" w:rsidTr="00AB35CF">
        <w:trPr>
          <w:trHeight w:val="187"/>
          <w:jc w:val="center"/>
          <w:ins w:id="61271" w:author="RedCap - BigCR editor" w:date="2022-08-29T14:14:00Z"/>
        </w:trPr>
        <w:tc>
          <w:tcPr>
            <w:tcW w:w="1543" w:type="dxa"/>
            <w:tcBorders>
              <w:top w:val="single" w:sz="4" w:space="0" w:color="auto"/>
              <w:left w:val="single" w:sz="4" w:space="0" w:color="auto"/>
              <w:right w:val="single" w:sz="4" w:space="0" w:color="auto"/>
            </w:tcBorders>
            <w:hideMark/>
          </w:tcPr>
          <w:p w14:paraId="47BAF8C7" w14:textId="77777777" w:rsidR="00FB4BA5" w:rsidRPr="00DB707E" w:rsidRDefault="00FB4BA5" w:rsidP="00AB35CF">
            <w:pPr>
              <w:pStyle w:val="TAL"/>
              <w:rPr>
                <w:ins w:id="61272" w:author="RedCap - BigCR editor" w:date="2022-08-29T14:14:00Z"/>
              </w:rPr>
            </w:pPr>
            <w:ins w:id="61273" w:author="RedCap - BigCR editor" w:date="2022-08-29T14:14:00Z">
              <w:r w:rsidRPr="00DB707E">
                <w:object w:dxaOrig="615" w:dyaOrig="390" w14:anchorId="7E53565F">
                  <v:shape id="_x0000_i1317" type="#_x0000_t75" style="width:29.5pt;height:20.5pt" o:ole="" fillcolor="window">
                    <v:imagedata r:id="rId15" o:title=""/>
                  </v:shape>
                  <o:OLEObject Type="Embed" ProgID="Equation.3" ShapeID="_x0000_i1317" DrawAspect="Content" ObjectID="_1723418001" r:id="rId327"/>
                </w:object>
              </w:r>
            </w:ins>
            <w:ins w:id="61274" w:author="RedCap - BigCR editor" w:date="2022-08-29T14:14:00Z">
              <w:r w:rsidRPr="00DB707E">
                <w:rPr>
                  <w:vertAlign w:val="subscript"/>
                </w:rPr>
                <w:t>BB</w:t>
              </w:r>
              <w:r w:rsidRPr="00DB707E">
                <w:rPr>
                  <w:vertAlign w:val="superscript"/>
                </w:rPr>
                <w:t xml:space="preserve"> Note6</w:t>
              </w:r>
            </w:ins>
          </w:p>
        </w:tc>
        <w:tc>
          <w:tcPr>
            <w:tcW w:w="1092" w:type="dxa"/>
            <w:tcBorders>
              <w:top w:val="single" w:sz="4" w:space="0" w:color="auto"/>
              <w:left w:val="single" w:sz="4" w:space="0" w:color="auto"/>
              <w:right w:val="single" w:sz="4" w:space="0" w:color="auto"/>
            </w:tcBorders>
            <w:hideMark/>
          </w:tcPr>
          <w:p w14:paraId="6AE6C986" w14:textId="77777777" w:rsidR="00FB4BA5" w:rsidRPr="00DB707E" w:rsidRDefault="00FB4BA5" w:rsidP="00AB35CF">
            <w:pPr>
              <w:pStyle w:val="TAC"/>
              <w:rPr>
                <w:ins w:id="61275" w:author="RedCap - BigCR editor" w:date="2022-08-29T14:14:00Z"/>
              </w:rPr>
            </w:pPr>
            <w:ins w:id="61276" w:author="RedCap - BigCR editor" w:date="2022-08-29T14:14:00Z">
              <w:r w:rsidRPr="00DB707E">
                <w:t>dB</w:t>
              </w:r>
            </w:ins>
          </w:p>
        </w:tc>
        <w:tc>
          <w:tcPr>
            <w:tcW w:w="1054" w:type="dxa"/>
            <w:tcBorders>
              <w:top w:val="single" w:sz="4" w:space="0" w:color="auto"/>
              <w:left w:val="single" w:sz="4" w:space="0" w:color="auto"/>
              <w:right w:val="single" w:sz="4" w:space="0" w:color="auto"/>
            </w:tcBorders>
            <w:hideMark/>
          </w:tcPr>
          <w:p w14:paraId="32CE14B7" w14:textId="77777777" w:rsidR="00FB4BA5" w:rsidRPr="00DB707E" w:rsidRDefault="00FB4BA5" w:rsidP="00AB35CF">
            <w:pPr>
              <w:pStyle w:val="TAC"/>
              <w:rPr>
                <w:ins w:id="61277" w:author="RedCap - BigCR editor" w:date="2022-08-29T14:14:00Z"/>
              </w:rPr>
            </w:pPr>
            <w:ins w:id="61278" w:author="RedCap - BigCR editor" w:date="2022-08-29T14:14:00Z">
              <w:r w:rsidRPr="00DB707E">
                <w:t>2.44</w:t>
              </w:r>
            </w:ins>
          </w:p>
        </w:tc>
        <w:tc>
          <w:tcPr>
            <w:tcW w:w="1054" w:type="dxa"/>
            <w:tcBorders>
              <w:top w:val="single" w:sz="4" w:space="0" w:color="auto"/>
              <w:left w:val="single" w:sz="4" w:space="0" w:color="auto"/>
              <w:right w:val="single" w:sz="4" w:space="0" w:color="auto"/>
            </w:tcBorders>
            <w:hideMark/>
          </w:tcPr>
          <w:p w14:paraId="26FD6DD9" w14:textId="77777777" w:rsidR="00FB4BA5" w:rsidRPr="00DB707E" w:rsidRDefault="00FB4BA5" w:rsidP="00AB35CF">
            <w:pPr>
              <w:pStyle w:val="TAC"/>
              <w:rPr>
                <w:ins w:id="61279" w:author="RedCap - BigCR editor" w:date="2022-08-29T14:14:00Z"/>
              </w:rPr>
            </w:pPr>
            <w:ins w:id="61280" w:author="RedCap - BigCR editor" w:date="2022-08-29T14:14:00Z">
              <w:r w:rsidRPr="00DB707E">
                <w:t>-5.98</w:t>
              </w:r>
            </w:ins>
          </w:p>
        </w:tc>
        <w:tc>
          <w:tcPr>
            <w:tcW w:w="1054" w:type="dxa"/>
            <w:tcBorders>
              <w:top w:val="single" w:sz="4" w:space="0" w:color="auto"/>
              <w:left w:val="single" w:sz="4" w:space="0" w:color="auto"/>
              <w:right w:val="single" w:sz="4" w:space="0" w:color="auto"/>
            </w:tcBorders>
            <w:hideMark/>
          </w:tcPr>
          <w:p w14:paraId="636BEE9A" w14:textId="77777777" w:rsidR="00FB4BA5" w:rsidRPr="00DB707E" w:rsidRDefault="00FB4BA5" w:rsidP="00AB35CF">
            <w:pPr>
              <w:pStyle w:val="TAC"/>
              <w:rPr>
                <w:ins w:id="61281" w:author="RedCap - BigCR editor" w:date="2022-08-29T14:14:00Z"/>
                <w:szCs w:val="18"/>
              </w:rPr>
            </w:pPr>
            <w:ins w:id="61282" w:author="RedCap - BigCR editor" w:date="2022-08-29T14:14:00Z">
              <w:r w:rsidRPr="00DB707E">
                <w:rPr>
                  <w:szCs w:val="18"/>
                </w:rPr>
                <w:t>-5.98</w:t>
              </w:r>
            </w:ins>
          </w:p>
        </w:tc>
        <w:tc>
          <w:tcPr>
            <w:tcW w:w="1054" w:type="dxa"/>
            <w:tcBorders>
              <w:top w:val="single" w:sz="4" w:space="0" w:color="auto"/>
              <w:left w:val="single" w:sz="4" w:space="0" w:color="auto"/>
              <w:right w:val="single" w:sz="4" w:space="0" w:color="auto"/>
            </w:tcBorders>
            <w:hideMark/>
          </w:tcPr>
          <w:p w14:paraId="3EAD82CE" w14:textId="77777777" w:rsidR="00FB4BA5" w:rsidRPr="00DB707E" w:rsidRDefault="00FB4BA5" w:rsidP="00AB35CF">
            <w:pPr>
              <w:pStyle w:val="TAC"/>
              <w:rPr>
                <w:ins w:id="61283" w:author="RedCap - BigCR editor" w:date="2022-08-29T14:14:00Z"/>
              </w:rPr>
            </w:pPr>
            <w:ins w:id="61284" w:author="RedCap - BigCR editor" w:date="2022-08-29T14:14:00Z">
              <w:r w:rsidRPr="00DB707E">
                <w:t>-5.98</w:t>
              </w:r>
            </w:ins>
          </w:p>
        </w:tc>
      </w:tr>
      <w:tr w:rsidR="00FB4BA5" w:rsidRPr="00DB707E" w14:paraId="3AD0D6D2" w14:textId="77777777" w:rsidTr="00AB35CF">
        <w:trPr>
          <w:trHeight w:val="187"/>
          <w:jc w:val="center"/>
          <w:ins w:id="61285" w:author="RedCap - BigCR editor" w:date="2022-08-29T14:14:00Z"/>
        </w:trPr>
        <w:tc>
          <w:tcPr>
            <w:tcW w:w="1543" w:type="dxa"/>
            <w:tcBorders>
              <w:top w:val="single" w:sz="4" w:space="0" w:color="auto"/>
              <w:left w:val="single" w:sz="4" w:space="0" w:color="auto"/>
              <w:bottom w:val="single" w:sz="4" w:space="0" w:color="auto"/>
              <w:right w:val="single" w:sz="4" w:space="0" w:color="auto"/>
            </w:tcBorders>
            <w:hideMark/>
          </w:tcPr>
          <w:p w14:paraId="4479896D" w14:textId="77777777" w:rsidR="00FB4BA5" w:rsidRPr="00DB707E" w:rsidRDefault="00FB4BA5" w:rsidP="00AB35CF">
            <w:pPr>
              <w:pStyle w:val="TAL"/>
              <w:rPr>
                <w:ins w:id="61286" w:author="RedCap - BigCR editor" w:date="2022-08-29T14:14:00Z"/>
                <w:vertAlign w:val="superscript"/>
              </w:rPr>
            </w:pPr>
            <w:ins w:id="61287" w:author="RedCap - BigCR editor" w:date="2022-08-29T14:14:00Z">
              <w:r w:rsidRPr="00DB707E">
                <w:t>Io</w:t>
              </w:r>
              <w:r w:rsidRPr="00DB707E">
                <w:rPr>
                  <w:vertAlign w:val="superscript"/>
                </w:rPr>
                <w:t>Note2</w:t>
              </w:r>
            </w:ins>
          </w:p>
        </w:tc>
        <w:tc>
          <w:tcPr>
            <w:tcW w:w="1092" w:type="dxa"/>
            <w:tcBorders>
              <w:top w:val="single" w:sz="4" w:space="0" w:color="auto"/>
              <w:left w:val="single" w:sz="4" w:space="0" w:color="auto"/>
              <w:bottom w:val="single" w:sz="4" w:space="0" w:color="auto"/>
              <w:right w:val="single" w:sz="4" w:space="0" w:color="auto"/>
            </w:tcBorders>
            <w:hideMark/>
          </w:tcPr>
          <w:p w14:paraId="0599EA7A" w14:textId="77777777" w:rsidR="00FB4BA5" w:rsidRPr="00DB707E" w:rsidRDefault="00FB4BA5" w:rsidP="00AB35CF">
            <w:pPr>
              <w:pStyle w:val="TAC"/>
              <w:rPr>
                <w:ins w:id="61288" w:author="RedCap - BigCR editor" w:date="2022-08-29T14:14:00Z"/>
              </w:rPr>
            </w:pPr>
            <w:ins w:id="61289" w:author="RedCap - BigCR editor" w:date="2022-08-29T14:14:00Z">
              <w:r w:rsidRPr="00DB707E">
                <w:t>dBm/95.04 MHz</w:t>
              </w:r>
              <w:r w:rsidRPr="00DB707E">
                <w:rPr>
                  <w:vertAlign w:val="superscript"/>
                </w:rPr>
                <w:t xml:space="preserve"> Note4</w:t>
              </w:r>
            </w:ins>
          </w:p>
        </w:tc>
        <w:tc>
          <w:tcPr>
            <w:tcW w:w="2108" w:type="dxa"/>
            <w:gridSpan w:val="2"/>
            <w:tcBorders>
              <w:top w:val="single" w:sz="4" w:space="0" w:color="auto"/>
              <w:left w:val="single" w:sz="4" w:space="0" w:color="auto"/>
              <w:bottom w:val="single" w:sz="4" w:space="0" w:color="auto"/>
              <w:right w:val="single" w:sz="4" w:space="0" w:color="auto"/>
            </w:tcBorders>
            <w:hideMark/>
          </w:tcPr>
          <w:p w14:paraId="7CC4EF8E" w14:textId="77777777" w:rsidR="00FB4BA5" w:rsidRPr="00DB707E" w:rsidRDefault="00FB4BA5" w:rsidP="00AB35CF">
            <w:pPr>
              <w:pStyle w:val="TAC"/>
              <w:rPr>
                <w:ins w:id="61290" w:author="RedCap - BigCR editor" w:date="2022-08-29T14:14:00Z"/>
              </w:rPr>
            </w:pPr>
            <w:ins w:id="61291" w:author="RedCap - BigCR editor" w:date="2022-08-29T14:14:00Z">
              <w:r w:rsidRPr="00DB707E">
                <w:t>-50.05</w:t>
              </w:r>
            </w:ins>
          </w:p>
        </w:tc>
        <w:tc>
          <w:tcPr>
            <w:tcW w:w="2108" w:type="dxa"/>
            <w:gridSpan w:val="2"/>
            <w:tcBorders>
              <w:top w:val="single" w:sz="4" w:space="0" w:color="auto"/>
              <w:left w:val="single" w:sz="4" w:space="0" w:color="auto"/>
              <w:bottom w:val="single" w:sz="4" w:space="0" w:color="auto"/>
              <w:right w:val="single" w:sz="4" w:space="0" w:color="auto"/>
            </w:tcBorders>
          </w:tcPr>
          <w:p w14:paraId="2A27255B" w14:textId="77777777" w:rsidR="00FB4BA5" w:rsidRPr="00DB707E" w:rsidRDefault="00FB4BA5" w:rsidP="00AB35CF">
            <w:pPr>
              <w:pStyle w:val="TAC"/>
              <w:rPr>
                <w:ins w:id="61292" w:author="RedCap - BigCR editor" w:date="2022-08-29T14:14:00Z"/>
              </w:rPr>
            </w:pPr>
            <w:ins w:id="61293" w:author="RedCap - BigCR editor" w:date="2022-08-29T14:14:00Z">
              <w:r w:rsidRPr="00DB707E">
                <w:rPr>
                  <w:szCs w:val="18"/>
                </w:rPr>
                <w:t xml:space="preserve">(Table B.2.2-2 </w:t>
              </w:r>
              <w:r w:rsidRPr="00DB707E">
                <w:t>Rx Beam Peak</w:t>
              </w:r>
              <w:r w:rsidRPr="00DB707E">
                <w:rPr>
                  <w:szCs w:val="18"/>
                </w:rPr>
                <w:t xml:space="preserve"> +29.70dB)</w:t>
              </w:r>
            </w:ins>
          </w:p>
        </w:tc>
      </w:tr>
      <w:tr w:rsidR="00FB4BA5" w:rsidRPr="00DB707E" w14:paraId="2A08A54A" w14:textId="77777777" w:rsidTr="00AB35CF">
        <w:trPr>
          <w:trHeight w:val="207"/>
          <w:jc w:val="center"/>
          <w:ins w:id="61294" w:author="RedCap - BigCR editor" w:date="2022-08-29T14:14:00Z"/>
        </w:trPr>
        <w:tc>
          <w:tcPr>
            <w:tcW w:w="6851" w:type="dxa"/>
            <w:gridSpan w:val="6"/>
            <w:tcBorders>
              <w:top w:val="single" w:sz="4" w:space="0" w:color="auto"/>
              <w:left w:val="single" w:sz="4" w:space="0" w:color="auto"/>
              <w:bottom w:val="single" w:sz="4" w:space="0" w:color="auto"/>
              <w:right w:val="single" w:sz="4" w:space="0" w:color="auto"/>
            </w:tcBorders>
            <w:vAlign w:val="center"/>
          </w:tcPr>
          <w:p w14:paraId="78CE0A0E" w14:textId="77777777" w:rsidR="00FB4BA5" w:rsidRPr="00DB707E" w:rsidRDefault="00FB4BA5" w:rsidP="00AB35CF">
            <w:pPr>
              <w:pStyle w:val="TAN"/>
              <w:rPr>
                <w:ins w:id="61295" w:author="RedCap - BigCR editor" w:date="2022-08-29T14:14:00Z"/>
              </w:rPr>
            </w:pPr>
            <w:ins w:id="61296" w:author="RedCap - BigCR editor" w:date="2022-08-29T14:14:00Z">
              <w:r w:rsidRPr="00DB707E">
                <w:t>Note 1:</w:t>
              </w:r>
              <w:r w:rsidRPr="00DB707E">
                <w:tab/>
                <w:t xml:space="preserve">Where used, interference from other cells and noise sources not specified in the test is assumed to be constant over subcarriers and time and shall be modelled as AWGN of appropriate power for </w:t>
              </w:r>
            </w:ins>
            <w:ins w:id="61297" w:author="RedCap - BigCR editor" w:date="2022-08-29T14:14:00Z">
              <w:r w:rsidRPr="00DB707E">
                <w:rPr>
                  <w:rFonts w:eastAsia="Calibri" w:cs="v4.2.0"/>
                  <w:position w:val="-12"/>
                  <w:szCs w:val="22"/>
                </w:rPr>
                <w:object w:dxaOrig="405" w:dyaOrig="345" w14:anchorId="5E25861A">
                  <v:shape id="_x0000_i1318" type="#_x0000_t75" style="width:20.5pt;height:20.5pt" o:ole="" fillcolor="window">
                    <v:imagedata r:id="rId17" o:title=""/>
                  </v:shape>
                  <o:OLEObject Type="Embed" ProgID="Equation.3" ShapeID="_x0000_i1318" DrawAspect="Content" ObjectID="_1723418002" r:id="rId328"/>
                </w:object>
              </w:r>
            </w:ins>
            <w:ins w:id="61298" w:author="RedCap - BigCR editor" w:date="2022-08-29T14:14:00Z">
              <w:r w:rsidRPr="00DB707E">
                <w:t xml:space="preserve"> to be fulfilled.</w:t>
              </w:r>
            </w:ins>
          </w:p>
          <w:p w14:paraId="1364BE23" w14:textId="77777777" w:rsidR="00FB4BA5" w:rsidRPr="00DB707E" w:rsidRDefault="00FB4BA5" w:rsidP="00AB35CF">
            <w:pPr>
              <w:pStyle w:val="TAN"/>
              <w:rPr>
                <w:ins w:id="61299" w:author="RedCap - BigCR editor" w:date="2022-08-29T14:14:00Z"/>
              </w:rPr>
            </w:pPr>
            <w:ins w:id="61300" w:author="RedCap - BigCR editor" w:date="2022-08-29T14:14:00Z">
              <w:r w:rsidRPr="00DB707E">
                <w:t>Note 2:</w:t>
              </w:r>
              <w:r w:rsidRPr="00DB707E">
                <w:tab/>
                <w:t>SSB_RP, Es/</w:t>
              </w:r>
              <w:proofErr w:type="spellStart"/>
              <w:r w:rsidRPr="00DB707E">
                <w:t>Iot</w:t>
              </w:r>
              <w:proofErr w:type="spellEnd"/>
              <w:r w:rsidRPr="00DB707E">
                <w:t xml:space="preserve"> and Io levels have been derived from other parameters for information purposes. They are not settable parameters themselves.</w:t>
              </w:r>
            </w:ins>
          </w:p>
          <w:p w14:paraId="1ADF12B8" w14:textId="77777777" w:rsidR="00FB4BA5" w:rsidRPr="00DB707E" w:rsidRDefault="00FB4BA5" w:rsidP="00AB35CF">
            <w:pPr>
              <w:pStyle w:val="TAN"/>
              <w:rPr>
                <w:ins w:id="61301" w:author="RedCap - BigCR editor" w:date="2022-08-29T14:14:00Z"/>
              </w:rPr>
            </w:pPr>
            <w:ins w:id="61302" w:author="RedCap - BigCR editor" w:date="2022-08-29T14:14:00Z">
              <w:r w:rsidRPr="00DB707E">
                <w:t>Note 3:</w:t>
              </w:r>
              <w:r w:rsidRPr="00DB707E">
                <w:tab/>
                <w:t>Void</w:t>
              </w:r>
            </w:ins>
          </w:p>
          <w:p w14:paraId="7ADDD3B0" w14:textId="77777777" w:rsidR="00FB4BA5" w:rsidRPr="00DB707E" w:rsidRDefault="00FB4BA5" w:rsidP="00AB35CF">
            <w:pPr>
              <w:pStyle w:val="TAN"/>
              <w:rPr>
                <w:ins w:id="61303" w:author="RedCap - BigCR editor" w:date="2022-08-29T14:14:00Z"/>
              </w:rPr>
            </w:pPr>
            <w:ins w:id="61304" w:author="RedCap - BigCR editor" w:date="2022-08-29T14:14:00Z">
              <w:r w:rsidRPr="00DB707E">
                <w:t>Note 4:</w:t>
              </w:r>
              <w:r w:rsidRPr="00DB707E">
                <w:tab/>
                <w:t xml:space="preserve">Equivalent power received by an antenna with 0 </w:t>
              </w:r>
              <w:proofErr w:type="spellStart"/>
              <w:r w:rsidRPr="00DB707E">
                <w:t>dBi</w:t>
              </w:r>
              <w:proofErr w:type="spellEnd"/>
              <w:r w:rsidRPr="00DB707E">
                <w:t xml:space="preserve"> gain at the centre of the quiet zone</w:t>
              </w:r>
            </w:ins>
          </w:p>
          <w:p w14:paraId="2B0F05A5" w14:textId="77777777" w:rsidR="00FB4BA5" w:rsidRPr="00DB707E" w:rsidRDefault="00FB4BA5" w:rsidP="00AB35CF">
            <w:pPr>
              <w:pStyle w:val="TAN"/>
              <w:rPr>
                <w:ins w:id="61305" w:author="RedCap - BigCR editor" w:date="2022-08-29T14:14:00Z"/>
              </w:rPr>
            </w:pPr>
            <w:ins w:id="61306" w:author="RedCap - BigCR editor" w:date="2022-08-29T14:14:00Z">
              <w:r w:rsidRPr="00DB707E">
                <w:t>Note 5:</w:t>
              </w:r>
              <w:r w:rsidRPr="00DB707E">
                <w:tab/>
                <w:t>Void</w:t>
              </w:r>
            </w:ins>
          </w:p>
          <w:p w14:paraId="7A584468" w14:textId="77777777" w:rsidR="00FB4BA5" w:rsidRPr="00DB707E" w:rsidRDefault="00FB4BA5" w:rsidP="00AB35CF">
            <w:pPr>
              <w:pStyle w:val="TAN"/>
              <w:rPr>
                <w:ins w:id="61307" w:author="RedCap - BigCR editor" w:date="2022-08-29T14:14:00Z"/>
              </w:rPr>
            </w:pPr>
            <w:ins w:id="61308" w:author="RedCap - BigCR editor" w:date="2022-08-29T14:14:00Z">
              <w:r w:rsidRPr="00DB707E">
                <w:t>Note 6:</w:t>
              </w:r>
              <w:r w:rsidRPr="00DB707E">
                <w:tab/>
                <w:t>Calculation of Es/</w:t>
              </w:r>
              <w:proofErr w:type="spellStart"/>
              <w:r w:rsidRPr="00DB707E">
                <w:t>Iot</w:t>
              </w:r>
              <w:r w:rsidRPr="00DB707E">
                <w:rPr>
                  <w:vertAlign w:val="subscript"/>
                </w:rPr>
                <w:t>BB</w:t>
              </w:r>
              <w:proofErr w:type="spellEnd"/>
              <w:r w:rsidRPr="00DB707E">
                <w:t xml:space="preserve"> includes the effect of UE internal noise up to the value assumed for the associated </w:t>
              </w:r>
              <w:proofErr w:type="spellStart"/>
              <w:r w:rsidRPr="00DB707E">
                <w:t>Refsens</w:t>
              </w:r>
              <w:proofErr w:type="spellEnd"/>
              <w:r w:rsidRPr="00DB707E">
                <w:t xml:space="preserve"> requirement in clause 7.3.2 of TS 38.101-2 [19], and an allowance of 1dB for UE multi-band relaxation factor </w:t>
              </w:r>
              <w:r w:rsidRPr="00DB707E">
                <w:rPr>
                  <w:rFonts w:cs="Arial"/>
                </w:rPr>
                <w:t>Δ</w:t>
              </w:r>
              <w:r w:rsidRPr="00DB707E">
                <w:t>MB</w:t>
              </w:r>
              <w:r w:rsidRPr="00DB707E">
                <w:rPr>
                  <w:vertAlign w:val="subscript"/>
                </w:rPr>
                <w:t>P</w:t>
              </w:r>
              <w:r w:rsidRPr="00DB707E">
                <w:t xml:space="preserve"> from TS 38.101-2 [19] Table 6.2.1.3-4.</w:t>
              </w:r>
            </w:ins>
          </w:p>
          <w:p w14:paraId="27455633" w14:textId="77777777" w:rsidR="00FB4BA5" w:rsidRPr="00DB707E" w:rsidRDefault="00FB4BA5" w:rsidP="00AB35CF">
            <w:pPr>
              <w:pStyle w:val="TAN"/>
              <w:rPr>
                <w:ins w:id="61309" w:author="RedCap - BigCR editor" w:date="2022-08-29T14:14:00Z"/>
                <w:szCs w:val="18"/>
              </w:rPr>
            </w:pPr>
            <w:ins w:id="61310" w:author="RedCap - BigCR editor" w:date="2022-08-29T14:14:00Z">
              <w:r w:rsidRPr="00DB707E">
                <w:rPr>
                  <w:rFonts w:cs="Arial"/>
                </w:rPr>
                <w:t>Note 7:</w:t>
              </w:r>
              <w:r w:rsidRPr="00DB707E">
                <w:rPr>
                  <w:rFonts w:cs="Arial"/>
                </w:rPr>
                <w:tab/>
                <w:t>Information about types of UE beam is given in B.2.1.3, and does not limit UE implementation or test system implementation</w:t>
              </w:r>
            </w:ins>
          </w:p>
        </w:tc>
      </w:tr>
    </w:tbl>
    <w:p w14:paraId="28B9DBA8" w14:textId="77777777" w:rsidR="00FB4BA5" w:rsidRPr="00DB707E" w:rsidRDefault="00FB4BA5" w:rsidP="00FB4BA5">
      <w:pPr>
        <w:rPr>
          <w:ins w:id="61311" w:author="RedCap - BigCR editor" w:date="2022-08-29T14:14:00Z"/>
        </w:rPr>
      </w:pPr>
    </w:p>
    <w:p w14:paraId="7D2C725A" w14:textId="77777777" w:rsidR="00FB4BA5" w:rsidRPr="00DB707E" w:rsidRDefault="00FB4BA5" w:rsidP="00FB4BA5">
      <w:pPr>
        <w:pStyle w:val="Heading5"/>
        <w:rPr>
          <w:ins w:id="61312" w:author="RedCap - BigCR editor" w:date="2022-08-29T14:14:00Z"/>
        </w:rPr>
      </w:pPr>
      <w:bookmarkStart w:id="61313" w:name="_Toc535476793"/>
      <w:ins w:id="61314" w:author="RedCap - BigCR editor" w:date="2022-08-29T14:14:00Z">
        <w:r w:rsidRPr="00DB707E">
          <w:t>A.17.7.1.1.3</w:t>
        </w:r>
        <w:r w:rsidRPr="00DB707E">
          <w:tab/>
          <w:t>Test Requirements</w:t>
        </w:r>
        <w:bookmarkEnd w:id="61313"/>
      </w:ins>
    </w:p>
    <w:p w14:paraId="2D2BDAFC" w14:textId="77777777" w:rsidR="00FB4BA5" w:rsidRPr="00DB707E" w:rsidRDefault="00FB4BA5" w:rsidP="00FB4BA5">
      <w:pPr>
        <w:rPr>
          <w:ins w:id="61315" w:author="RedCap - BigCR editor" w:date="2022-08-29T14:14:00Z"/>
        </w:rPr>
      </w:pPr>
      <w:ins w:id="61316" w:author="RedCap - BigCR editor" w:date="2022-08-29T14:14:00Z">
        <w:r w:rsidRPr="00DB707E">
          <w:t xml:space="preserve">The SS-RSRP measurement accuracy shall fulfil the absolute accuracy requirements in clauses </w:t>
        </w:r>
        <w:r w:rsidRPr="00DB707E">
          <w:rPr>
            <w:lang w:eastAsia="zh-CN"/>
          </w:rPr>
          <w:t>10</w:t>
        </w:r>
        <w:r w:rsidRPr="00DB707E">
          <w:t>.1A.3.1</w:t>
        </w:r>
        <w:r w:rsidRPr="00DB707E">
          <w:rPr>
            <w:lang w:eastAsia="zh-CN"/>
          </w:rPr>
          <w:t xml:space="preserve">.1 </w:t>
        </w:r>
        <w:r w:rsidRPr="00DB707E">
          <w:t xml:space="preserve">and relative accuracy requirements in clause </w:t>
        </w:r>
        <w:r w:rsidRPr="00DB707E">
          <w:rPr>
            <w:lang w:eastAsia="zh-CN"/>
          </w:rPr>
          <w:t>10</w:t>
        </w:r>
        <w:r w:rsidRPr="00DB707E">
          <w:t>.1A.3.1</w:t>
        </w:r>
        <w:r w:rsidRPr="00DB707E">
          <w:rPr>
            <w:lang w:eastAsia="zh-CN"/>
          </w:rPr>
          <w:t>.2</w:t>
        </w:r>
        <w:r w:rsidRPr="00DB707E">
          <w:t>. The following requirements are to be verified:</w:t>
        </w:r>
      </w:ins>
    </w:p>
    <w:p w14:paraId="067CCBCB" w14:textId="77777777" w:rsidR="00FB4BA5" w:rsidRPr="00DB707E" w:rsidRDefault="00FB4BA5" w:rsidP="00FB4BA5">
      <w:pPr>
        <w:rPr>
          <w:ins w:id="61317" w:author="RedCap - BigCR editor" w:date="2022-08-29T14:14:00Z"/>
        </w:rPr>
      </w:pPr>
      <w:ins w:id="61318" w:author="RedCap - BigCR editor" w:date="2022-08-29T14:14:00Z">
        <w:r w:rsidRPr="00DB707E">
          <w:t>During T1:</w:t>
        </w:r>
      </w:ins>
    </w:p>
    <w:p w14:paraId="7CA2E0D7" w14:textId="77777777" w:rsidR="00FB4BA5" w:rsidRPr="00DB707E" w:rsidRDefault="00FB4BA5" w:rsidP="00FB4BA5">
      <w:pPr>
        <w:rPr>
          <w:ins w:id="61319" w:author="RedCap - BigCR editor" w:date="2022-08-29T14:14:00Z"/>
        </w:rPr>
      </w:pPr>
      <w:ins w:id="61320" w:author="RedCap - BigCR editor" w:date="2022-08-29T14:14:00Z">
        <w:r w:rsidRPr="00DB707E">
          <w:t>Absolute accuracy of Cell 1 and absolute accuracy of Cell 2. The UE is deemed to meet the requirement if the reported SS-RSRP is in the range shown in table A.17.7.1.1.3-1.</w:t>
        </w:r>
      </w:ins>
    </w:p>
    <w:p w14:paraId="0F989DDB" w14:textId="77777777" w:rsidR="00FB4BA5" w:rsidRPr="00DB707E" w:rsidRDefault="00FB4BA5" w:rsidP="00FB4BA5">
      <w:pPr>
        <w:rPr>
          <w:ins w:id="61321" w:author="RedCap - BigCR editor" w:date="2022-08-29T14:14:00Z"/>
        </w:rPr>
      </w:pPr>
      <w:ins w:id="61322" w:author="RedCap - BigCR editor" w:date="2022-08-29T14:14:00Z">
        <w:r w:rsidRPr="00DB707E">
          <w:t xml:space="preserve">Relative accuracy of Cell 2 compared with Cell 1. The UE is deemed to meet the requirement if the difference in reported SS-RSRP meets the requirements in Table 10.1A.3.1.2-1. </w:t>
        </w:r>
      </w:ins>
    </w:p>
    <w:p w14:paraId="6CEC96E0" w14:textId="77777777" w:rsidR="00FB4BA5" w:rsidRPr="00DB707E" w:rsidRDefault="00FB4BA5" w:rsidP="00FB4BA5">
      <w:pPr>
        <w:rPr>
          <w:ins w:id="61323" w:author="RedCap - BigCR editor" w:date="2022-08-29T14:14:00Z"/>
        </w:rPr>
      </w:pPr>
      <w:ins w:id="61324" w:author="RedCap - BigCR editor" w:date="2022-08-29T14:14:00Z">
        <w:r w:rsidRPr="00DB707E">
          <w:lastRenderedPageBreak/>
          <w:t>During T2:</w:t>
        </w:r>
      </w:ins>
    </w:p>
    <w:p w14:paraId="4B64F1AE" w14:textId="77777777" w:rsidR="00FB4BA5" w:rsidRPr="00DB707E" w:rsidRDefault="00FB4BA5" w:rsidP="00FB4BA5">
      <w:pPr>
        <w:rPr>
          <w:ins w:id="61325" w:author="RedCap - BigCR editor" w:date="2022-08-29T14:14:00Z"/>
        </w:rPr>
      </w:pPr>
      <w:ins w:id="61326" w:author="RedCap - BigCR editor" w:date="2022-08-29T14:14:00Z">
        <w:r w:rsidRPr="00DB707E">
          <w:t>Absolute accuracy of Cell 1 and absolute accuracy of Cell 2. The UE is deemed to meet the requirement if the reported SS-RSRP is in the range shown in table A.17.7.1.1.3-1.</w:t>
        </w:r>
      </w:ins>
    </w:p>
    <w:p w14:paraId="7A988609" w14:textId="77777777" w:rsidR="00FB4BA5" w:rsidRPr="00DB707E" w:rsidRDefault="00FB4BA5" w:rsidP="00FB4BA5">
      <w:pPr>
        <w:rPr>
          <w:ins w:id="61327" w:author="RedCap - BigCR editor" w:date="2022-08-29T14:14:00Z"/>
        </w:rPr>
      </w:pPr>
      <w:ins w:id="61328" w:author="RedCap - BigCR editor" w:date="2022-08-29T14:14:00Z">
        <w:r w:rsidRPr="00DB707E">
          <w:t xml:space="preserve">Relative accuracy of Cell 2 compared with Cell 1. The UE is deemed to meet the requirement if the difference in reported SS-RSRP meets the requirements in Table 10.1A.3.1.2-1. </w:t>
        </w:r>
      </w:ins>
    </w:p>
    <w:p w14:paraId="485B01B4" w14:textId="77777777" w:rsidR="00FB4BA5" w:rsidRPr="00DB707E" w:rsidRDefault="00FB4BA5" w:rsidP="00FB4BA5">
      <w:pPr>
        <w:rPr>
          <w:ins w:id="61329" w:author="RedCap - BigCR editor" w:date="2022-08-29T14:14:00Z"/>
        </w:rPr>
      </w:pPr>
      <w:ins w:id="61330" w:author="RedCap - BigCR editor" w:date="2022-08-29T14:14:00Z">
        <w:r w:rsidRPr="00DB707E">
          <w:t>During T1 and T2:</w:t>
        </w:r>
      </w:ins>
    </w:p>
    <w:p w14:paraId="665D28BC" w14:textId="77777777" w:rsidR="00FB4BA5" w:rsidRPr="00DB707E" w:rsidRDefault="00FB4BA5" w:rsidP="00FB4BA5">
      <w:pPr>
        <w:rPr>
          <w:ins w:id="61331" w:author="RedCap - BigCR editor" w:date="2022-08-29T14:14:00Z"/>
        </w:rPr>
      </w:pPr>
      <w:ins w:id="61332" w:author="RedCap - BigCR editor" w:date="2022-08-29T14:14:00Z">
        <w:r w:rsidRPr="00DB707E">
          <w:t>Relative accuracy of Cell 1 during T2 compared with Cell 1 during T1. The UE is deemed to meet the requirement if the difference in reported SS-RSRP meets the requirements in Table 10.1A.3.1.2-1</w:t>
        </w:r>
      </w:ins>
    </w:p>
    <w:p w14:paraId="1EF0A60A" w14:textId="77777777" w:rsidR="00FB4BA5" w:rsidRPr="00DB707E" w:rsidRDefault="00FB4BA5" w:rsidP="00FB4BA5">
      <w:pPr>
        <w:rPr>
          <w:ins w:id="61333" w:author="RedCap - BigCR editor" w:date="2022-08-29T14:14:00Z"/>
        </w:rPr>
      </w:pPr>
      <w:ins w:id="61334" w:author="RedCap - BigCR editor" w:date="2022-08-29T14:14:00Z">
        <w:r w:rsidRPr="00DB707E">
          <w:t>Relative accuracy of Cell 2 during T2 compared with Cell 2 during T1. The UE is deemed to meet the requirement if the difference in reported SS-RSRP meets the requirements in Table 10.1A.3.1.2-1.</w:t>
        </w:r>
      </w:ins>
    </w:p>
    <w:p w14:paraId="111E9D23" w14:textId="77777777" w:rsidR="00FB4BA5" w:rsidRPr="00DB707E" w:rsidRDefault="00FB4BA5" w:rsidP="00FB4BA5">
      <w:pPr>
        <w:pStyle w:val="TH"/>
        <w:rPr>
          <w:ins w:id="61335" w:author="RedCap - BigCR editor" w:date="2022-08-29T14:14:00Z"/>
        </w:rPr>
      </w:pPr>
      <w:ins w:id="61336" w:author="RedCap - BigCR editor" w:date="2022-08-29T14:14:00Z">
        <w:r w:rsidRPr="00DB707E">
          <w:t>Table A.17.7.1.1.3-1: SS-RSRP absolute accuracy test requirement</w:t>
        </w:r>
      </w:ins>
    </w:p>
    <w:tbl>
      <w:tblPr>
        <w:tblStyle w:val="TableGrid1"/>
        <w:tblW w:w="0" w:type="auto"/>
        <w:tblLook w:val="04A0" w:firstRow="1" w:lastRow="0" w:firstColumn="1" w:lastColumn="0" w:noHBand="0" w:noVBand="1"/>
      </w:tblPr>
      <w:tblGrid>
        <w:gridCol w:w="2481"/>
        <w:gridCol w:w="6869"/>
      </w:tblGrid>
      <w:tr w:rsidR="00FB4BA5" w:rsidRPr="00DB707E" w14:paraId="0C34CCFC" w14:textId="77777777" w:rsidTr="00AB35CF">
        <w:trPr>
          <w:ins w:id="61337" w:author="RedCap - BigCR editor" w:date="2022-08-29T14:14:00Z"/>
        </w:trPr>
        <w:tc>
          <w:tcPr>
            <w:tcW w:w="2481" w:type="dxa"/>
          </w:tcPr>
          <w:p w14:paraId="5E7EF079" w14:textId="77777777" w:rsidR="00FB4BA5" w:rsidRPr="00DB707E" w:rsidRDefault="00FB4BA5" w:rsidP="00AB35CF">
            <w:pPr>
              <w:pStyle w:val="TAH"/>
              <w:rPr>
                <w:ins w:id="61338" w:author="RedCap - BigCR editor" w:date="2022-08-29T14:14:00Z"/>
              </w:rPr>
            </w:pPr>
          </w:p>
        </w:tc>
        <w:tc>
          <w:tcPr>
            <w:tcW w:w="6869" w:type="dxa"/>
          </w:tcPr>
          <w:p w14:paraId="46DC4AF7" w14:textId="77777777" w:rsidR="00FB4BA5" w:rsidRPr="00DB707E" w:rsidRDefault="00FB4BA5" w:rsidP="00AB35CF">
            <w:pPr>
              <w:pStyle w:val="TAH"/>
              <w:rPr>
                <w:ins w:id="61339" w:author="RedCap - BigCR editor" w:date="2022-08-29T14:14:00Z"/>
              </w:rPr>
            </w:pPr>
            <w:ins w:id="61340" w:author="RedCap - BigCR editor" w:date="2022-08-29T14:14:00Z">
              <w:r w:rsidRPr="00DB707E">
                <w:t>Test requirement</w:t>
              </w:r>
              <w:r w:rsidRPr="00DB707E">
                <w:rPr>
                  <w:vertAlign w:val="superscript"/>
                </w:rPr>
                <w:t xml:space="preserve"> Notes1,2,3</w:t>
              </w:r>
            </w:ins>
          </w:p>
        </w:tc>
      </w:tr>
      <w:tr w:rsidR="00FB4BA5" w:rsidRPr="00DB707E" w14:paraId="54911DBF" w14:textId="77777777" w:rsidTr="00AB35CF">
        <w:trPr>
          <w:ins w:id="61341" w:author="RedCap - BigCR editor" w:date="2022-08-29T14:14:00Z"/>
        </w:trPr>
        <w:tc>
          <w:tcPr>
            <w:tcW w:w="2481" w:type="dxa"/>
          </w:tcPr>
          <w:p w14:paraId="60A89E8F" w14:textId="77777777" w:rsidR="00FB4BA5" w:rsidRPr="00DB707E" w:rsidRDefault="00FB4BA5" w:rsidP="00AB35CF">
            <w:pPr>
              <w:pStyle w:val="TAC"/>
              <w:rPr>
                <w:ins w:id="61342" w:author="RedCap - BigCR editor" w:date="2022-08-29T14:14:00Z"/>
              </w:rPr>
            </w:pPr>
            <w:ins w:id="61343" w:author="RedCap - BigCR editor" w:date="2022-08-29T14:14:00Z">
              <w:r w:rsidRPr="00DB707E">
                <w:t>Cell 1</w:t>
              </w:r>
            </w:ins>
          </w:p>
        </w:tc>
        <w:tc>
          <w:tcPr>
            <w:tcW w:w="6869" w:type="dxa"/>
          </w:tcPr>
          <w:p w14:paraId="3FD7CAF0" w14:textId="77777777" w:rsidR="00FB4BA5" w:rsidRPr="00DB707E" w:rsidRDefault="00FB4BA5" w:rsidP="00AB35CF">
            <w:pPr>
              <w:pStyle w:val="TAC"/>
              <w:rPr>
                <w:ins w:id="61344" w:author="RedCap - BigCR editor" w:date="2022-08-29T14:14:00Z"/>
                <w:rFonts w:cs="Arial"/>
                <w:szCs w:val="18"/>
              </w:rPr>
            </w:pPr>
            <w:ins w:id="61345" w:author="RedCap - BigCR editor" w:date="2022-08-29T14:14:00Z">
              <w:r w:rsidRPr="00DB707E">
                <w:rPr>
                  <w:rFonts w:cs="Arial"/>
                  <w:szCs w:val="18"/>
                </w:rPr>
                <w:t>SSB_RP1 -δ +</w:t>
              </w:r>
              <w:proofErr w:type="spellStart"/>
              <w:r w:rsidRPr="00DB707E">
                <w:rPr>
                  <w:rFonts w:cs="Arial"/>
                  <w:szCs w:val="18"/>
                </w:rPr>
                <w:t>G</w:t>
              </w:r>
              <w:r w:rsidRPr="00DB707E">
                <w:rPr>
                  <w:rFonts w:cs="Arial"/>
                  <w:szCs w:val="18"/>
                  <w:vertAlign w:val="subscript"/>
                </w:rPr>
                <w:t>min</w:t>
              </w:r>
              <w:proofErr w:type="spellEnd"/>
              <w:r w:rsidRPr="00DB707E">
                <w:rPr>
                  <w:rFonts w:cs="Arial"/>
                  <w:szCs w:val="18"/>
                </w:rPr>
                <w:t xml:space="preserve"> ≤ Reported RSRP(dBm) ≤ SSB_RP1</w:t>
              </w:r>
              <w:r w:rsidRPr="00DB707E" w:rsidDel="00367EC1">
                <w:rPr>
                  <w:rFonts w:cs="Arial"/>
                  <w:szCs w:val="18"/>
                </w:rPr>
                <w:t xml:space="preserve"> </w:t>
              </w:r>
              <w:r w:rsidRPr="00DB707E">
                <w:rPr>
                  <w:rFonts w:cs="Arial"/>
                  <w:szCs w:val="18"/>
                </w:rPr>
                <w:t>+δ +</w:t>
              </w:r>
              <w:proofErr w:type="spellStart"/>
              <w:r w:rsidRPr="00DB707E">
                <w:rPr>
                  <w:rFonts w:cs="Arial"/>
                  <w:szCs w:val="18"/>
                </w:rPr>
                <w:t>G</w:t>
              </w:r>
              <w:r w:rsidRPr="00DB707E">
                <w:rPr>
                  <w:rFonts w:cs="Arial"/>
                  <w:szCs w:val="18"/>
                  <w:vertAlign w:val="subscript"/>
                </w:rPr>
                <w:t>max</w:t>
              </w:r>
              <w:proofErr w:type="spellEnd"/>
            </w:ins>
          </w:p>
        </w:tc>
      </w:tr>
      <w:tr w:rsidR="00FB4BA5" w:rsidRPr="00DB707E" w14:paraId="26FCB927" w14:textId="77777777" w:rsidTr="00AB35CF">
        <w:trPr>
          <w:ins w:id="61346" w:author="RedCap - BigCR editor" w:date="2022-08-29T14:14:00Z"/>
        </w:trPr>
        <w:tc>
          <w:tcPr>
            <w:tcW w:w="2481" w:type="dxa"/>
          </w:tcPr>
          <w:p w14:paraId="5E2F09F1" w14:textId="77777777" w:rsidR="00FB4BA5" w:rsidRPr="00DB707E" w:rsidRDefault="00FB4BA5" w:rsidP="00AB35CF">
            <w:pPr>
              <w:pStyle w:val="TAC"/>
              <w:rPr>
                <w:ins w:id="61347" w:author="RedCap - BigCR editor" w:date="2022-08-29T14:14:00Z"/>
              </w:rPr>
            </w:pPr>
            <w:ins w:id="61348" w:author="RedCap - BigCR editor" w:date="2022-08-29T14:14:00Z">
              <w:r w:rsidRPr="00DB707E">
                <w:t>Cell 2</w:t>
              </w:r>
            </w:ins>
          </w:p>
        </w:tc>
        <w:tc>
          <w:tcPr>
            <w:tcW w:w="6869" w:type="dxa"/>
          </w:tcPr>
          <w:p w14:paraId="4D9D4F6C" w14:textId="77777777" w:rsidR="00FB4BA5" w:rsidRPr="00DB707E" w:rsidRDefault="00FB4BA5" w:rsidP="00AB35CF">
            <w:pPr>
              <w:pStyle w:val="TAC"/>
              <w:rPr>
                <w:ins w:id="61349" w:author="RedCap - BigCR editor" w:date="2022-08-29T14:14:00Z"/>
                <w:rFonts w:cs="Arial"/>
                <w:szCs w:val="18"/>
              </w:rPr>
            </w:pPr>
            <w:ins w:id="61350" w:author="RedCap - BigCR editor" w:date="2022-08-29T14:14:00Z">
              <w:r w:rsidRPr="00DB707E">
                <w:rPr>
                  <w:rFonts w:cs="Arial"/>
                  <w:szCs w:val="18"/>
                </w:rPr>
                <w:t>SSB_RP2 -δ +</w:t>
              </w:r>
              <w:proofErr w:type="spellStart"/>
              <w:r w:rsidRPr="00DB707E">
                <w:rPr>
                  <w:rFonts w:cs="Arial"/>
                  <w:szCs w:val="18"/>
                </w:rPr>
                <w:t>G</w:t>
              </w:r>
              <w:r w:rsidRPr="00DB707E">
                <w:rPr>
                  <w:rFonts w:cs="Arial"/>
                  <w:szCs w:val="18"/>
                  <w:vertAlign w:val="subscript"/>
                </w:rPr>
                <w:t>min</w:t>
              </w:r>
              <w:proofErr w:type="spellEnd"/>
              <w:r w:rsidRPr="00DB707E">
                <w:rPr>
                  <w:rFonts w:cs="Arial"/>
                  <w:szCs w:val="18"/>
                </w:rPr>
                <w:t xml:space="preserve"> ≤ Reported RSRP(dBm) ≤ SSB_RP2</w:t>
              </w:r>
              <w:r w:rsidRPr="00DB707E" w:rsidDel="00367EC1">
                <w:rPr>
                  <w:rFonts w:cs="Arial"/>
                  <w:szCs w:val="18"/>
                </w:rPr>
                <w:t xml:space="preserve"> </w:t>
              </w:r>
              <w:r w:rsidRPr="00DB707E">
                <w:rPr>
                  <w:rFonts w:cs="Arial"/>
                  <w:szCs w:val="18"/>
                </w:rPr>
                <w:t>+δ +</w:t>
              </w:r>
              <w:proofErr w:type="spellStart"/>
              <w:r w:rsidRPr="00DB707E">
                <w:rPr>
                  <w:rFonts w:cs="Arial"/>
                  <w:szCs w:val="18"/>
                </w:rPr>
                <w:t>G</w:t>
              </w:r>
              <w:r w:rsidRPr="00DB707E">
                <w:rPr>
                  <w:rFonts w:cs="Arial"/>
                  <w:szCs w:val="18"/>
                  <w:vertAlign w:val="subscript"/>
                </w:rPr>
                <w:t>max</w:t>
              </w:r>
              <w:proofErr w:type="spellEnd"/>
            </w:ins>
          </w:p>
        </w:tc>
      </w:tr>
      <w:tr w:rsidR="00FB4BA5" w:rsidRPr="00DB707E" w14:paraId="75B4AFE4" w14:textId="77777777" w:rsidTr="00AB35CF">
        <w:trPr>
          <w:ins w:id="61351" w:author="RedCap - BigCR editor" w:date="2022-08-29T14:14:00Z"/>
        </w:trPr>
        <w:tc>
          <w:tcPr>
            <w:tcW w:w="9350" w:type="dxa"/>
            <w:gridSpan w:val="2"/>
          </w:tcPr>
          <w:p w14:paraId="4857DB9E" w14:textId="77777777" w:rsidR="00FB4BA5" w:rsidRPr="00DB707E" w:rsidRDefault="00FB4BA5" w:rsidP="00AB35CF">
            <w:pPr>
              <w:pStyle w:val="TAN"/>
              <w:rPr>
                <w:ins w:id="61352" w:author="RedCap - BigCR editor" w:date="2022-08-29T14:14:00Z"/>
              </w:rPr>
            </w:pPr>
            <w:ins w:id="61353" w:author="RedCap - BigCR editor" w:date="2022-08-29T14:14:00Z">
              <w:r w:rsidRPr="00DB707E">
                <w:t>Note 1:</w:t>
              </w:r>
              <w:r w:rsidRPr="00DB707E">
                <w:rPr>
                  <w:rFonts w:cs="Arial"/>
                </w:rPr>
                <w:t xml:space="preserve"> </w:t>
              </w:r>
              <w:r w:rsidRPr="00DB707E">
                <w:rPr>
                  <w:rFonts w:cs="Arial"/>
                </w:rPr>
                <w:tab/>
              </w:r>
              <w:proofErr w:type="spellStart"/>
              <w:r w:rsidRPr="00DB707E">
                <w:t>SSB_RPn</w:t>
              </w:r>
              <w:proofErr w:type="spellEnd"/>
              <w:r w:rsidRPr="00DB707E">
                <w:t xml:space="preserve"> is the  equivalent power received by an antenna with 0dBi gain at the centre of the quiet zone configured in the test for the cell n under consideration</w:t>
              </w:r>
            </w:ins>
          </w:p>
          <w:p w14:paraId="6D911D0E" w14:textId="77777777" w:rsidR="00FB4BA5" w:rsidRPr="00DB707E" w:rsidRDefault="00FB4BA5" w:rsidP="00AB35CF">
            <w:pPr>
              <w:pStyle w:val="TAN"/>
              <w:rPr>
                <w:ins w:id="61354" w:author="RedCap - BigCR editor" w:date="2022-08-29T14:14:00Z"/>
              </w:rPr>
            </w:pPr>
            <w:ins w:id="61355" w:author="RedCap - BigCR editor" w:date="2022-08-29T14:14:00Z">
              <w:r w:rsidRPr="00DB707E">
                <w:t>Note 2:</w:t>
              </w:r>
              <w:r w:rsidRPr="00DB707E">
                <w:rPr>
                  <w:rFonts w:cs="Arial"/>
                </w:rPr>
                <w:t xml:space="preserve"> </w:t>
              </w:r>
              <w:r w:rsidRPr="00DB707E">
                <w:rPr>
                  <w:rFonts w:cs="Arial"/>
                </w:rPr>
                <w:tab/>
              </w:r>
              <w:r w:rsidRPr="00DB707E">
                <w:t>δ is the RSRP absolute accuracy requirement from Table 10.1.3.1.1-1, selected according to the Io used in the test</w:t>
              </w:r>
            </w:ins>
          </w:p>
          <w:p w14:paraId="73148810" w14:textId="77777777" w:rsidR="00FB4BA5" w:rsidRPr="00DB707E" w:rsidRDefault="00FB4BA5" w:rsidP="00AB35CF">
            <w:pPr>
              <w:pStyle w:val="TAN"/>
              <w:rPr>
                <w:ins w:id="61356" w:author="RedCap - BigCR editor" w:date="2022-08-29T14:14:00Z"/>
              </w:rPr>
            </w:pPr>
            <w:ins w:id="61357" w:author="RedCap - BigCR editor" w:date="2022-08-29T14:14:00Z">
              <w:r w:rsidRPr="00DB707E">
                <w:t xml:space="preserve">Note 3: </w:t>
              </w:r>
              <w:r w:rsidRPr="00DB707E">
                <w:tab/>
              </w:r>
              <w:proofErr w:type="spellStart"/>
              <w:r w:rsidRPr="00DB707E">
                <w:t>G</w:t>
              </w:r>
              <w:r w:rsidRPr="00DB707E">
                <w:rPr>
                  <w:vertAlign w:val="subscript"/>
                </w:rPr>
                <w:t>min</w:t>
              </w:r>
              <w:proofErr w:type="spellEnd"/>
              <w:r w:rsidRPr="00DB707E">
                <w:t xml:space="preserve"> and </w:t>
              </w:r>
              <w:proofErr w:type="spellStart"/>
              <w:r w:rsidRPr="00DB707E">
                <w:t>G</w:t>
              </w:r>
              <w:r w:rsidRPr="00DB707E">
                <w:rPr>
                  <w:vertAlign w:val="subscript"/>
                </w:rPr>
                <w:t>max</w:t>
              </w:r>
              <w:proofErr w:type="spellEnd"/>
              <w:r w:rsidRPr="00DB707E">
                <w:t xml:space="preserve"> are the minimum and maximum UE gain values from Table B.2.1.5.1-1, selected according to the UE power class</w:t>
              </w:r>
            </w:ins>
          </w:p>
        </w:tc>
      </w:tr>
    </w:tbl>
    <w:p w14:paraId="5D299944" w14:textId="77777777" w:rsidR="003D58EB" w:rsidRPr="00DB707E" w:rsidRDefault="003D58EB" w:rsidP="003D58EB">
      <w:pPr>
        <w:pStyle w:val="Heading4"/>
        <w:overflowPunct w:val="0"/>
        <w:autoSpaceDE w:val="0"/>
        <w:autoSpaceDN w:val="0"/>
        <w:adjustRightInd w:val="0"/>
        <w:textAlignment w:val="baseline"/>
        <w:rPr>
          <w:ins w:id="61358" w:author="RedCap - BigCR editor" w:date="2022-08-30T07:09:00Z"/>
          <w:snapToGrid w:val="0"/>
          <w:lang w:eastAsia="en-GB"/>
        </w:rPr>
      </w:pPr>
      <w:ins w:id="61359" w:author="RedCap - BigCR editor" w:date="2022-08-30T07:09:00Z">
        <w:r w:rsidRPr="00DB707E">
          <w:rPr>
            <w:snapToGrid w:val="0"/>
            <w:lang w:eastAsia="en-GB"/>
          </w:rPr>
          <w:t>A.17.7.1.2</w:t>
        </w:r>
        <w:r w:rsidRPr="00DB707E">
          <w:rPr>
            <w:snapToGrid w:val="0"/>
            <w:lang w:eastAsia="en-GB"/>
          </w:rPr>
          <w:tab/>
          <w:t>SA inter-frequency case measurement accuracy with FR2 serving cell and FR2 target cell</w:t>
        </w:r>
      </w:ins>
    </w:p>
    <w:p w14:paraId="1FE9A191" w14:textId="77777777" w:rsidR="003D58EB" w:rsidRPr="00DB707E" w:rsidRDefault="003D58EB" w:rsidP="003D58EB">
      <w:pPr>
        <w:pStyle w:val="Heading3"/>
        <w:rPr>
          <w:ins w:id="61360" w:author="RedCap - BigCR editor" w:date="2022-08-30T07:09:00Z"/>
        </w:rPr>
      </w:pPr>
      <w:ins w:id="61361" w:author="RedCap - BigCR editor" w:date="2022-08-30T07:09:00Z">
        <w:r w:rsidRPr="00DB707E">
          <w:t>A.17.7.2</w:t>
        </w:r>
        <w:r w:rsidRPr="00DB707E">
          <w:tab/>
          <w:t>SS-RSRQ</w:t>
        </w:r>
      </w:ins>
    </w:p>
    <w:p w14:paraId="60E805AD" w14:textId="77777777" w:rsidR="003D58EB" w:rsidRPr="00DB707E" w:rsidRDefault="003D58EB" w:rsidP="003D58EB">
      <w:pPr>
        <w:pStyle w:val="Heading4"/>
        <w:overflowPunct w:val="0"/>
        <w:autoSpaceDE w:val="0"/>
        <w:autoSpaceDN w:val="0"/>
        <w:adjustRightInd w:val="0"/>
        <w:textAlignment w:val="baseline"/>
        <w:rPr>
          <w:ins w:id="61362" w:author="RedCap - BigCR editor" w:date="2022-08-30T07:09:00Z"/>
          <w:snapToGrid w:val="0"/>
          <w:lang w:eastAsia="en-GB"/>
        </w:rPr>
      </w:pPr>
      <w:ins w:id="61363" w:author="RedCap - BigCR editor" w:date="2022-08-30T07:09:00Z">
        <w:r w:rsidRPr="00DB707E">
          <w:rPr>
            <w:snapToGrid w:val="0"/>
            <w:lang w:eastAsia="en-GB"/>
          </w:rPr>
          <w:t>A.17.7.2.1</w:t>
        </w:r>
        <w:r w:rsidRPr="00DB707E">
          <w:rPr>
            <w:snapToGrid w:val="0"/>
            <w:lang w:eastAsia="en-GB"/>
          </w:rPr>
          <w:tab/>
          <w:t>SA intra-frequency measurement accuracy with FR2 serving cell and FR2 target cell</w:t>
        </w:r>
      </w:ins>
    </w:p>
    <w:p w14:paraId="402E9B0F" w14:textId="77777777" w:rsidR="003D58EB" w:rsidRPr="00DB707E" w:rsidRDefault="003D58EB" w:rsidP="003D58EB">
      <w:pPr>
        <w:pStyle w:val="Heading4"/>
        <w:overflowPunct w:val="0"/>
        <w:autoSpaceDE w:val="0"/>
        <w:autoSpaceDN w:val="0"/>
        <w:adjustRightInd w:val="0"/>
        <w:textAlignment w:val="baseline"/>
        <w:rPr>
          <w:ins w:id="61364" w:author="RedCap - BigCR editor" w:date="2022-08-30T07:09:00Z"/>
          <w:snapToGrid w:val="0"/>
          <w:lang w:eastAsia="en-GB"/>
        </w:rPr>
      </w:pPr>
      <w:ins w:id="61365" w:author="RedCap - BigCR editor" w:date="2022-08-30T07:09:00Z">
        <w:r w:rsidRPr="00DB707E">
          <w:rPr>
            <w:snapToGrid w:val="0"/>
            <w:lang w:eastAsia="en-GB"/>
          </w:rPr>
          <w:t>A.17.7.2.2</w:t>
        </w:r>
        <w:r w:rsidRPr="00DB707E">
          <w:rPr>
            <w:snapToGrid w:val="0"/>
            <w:lang w:eastAsia="en-GB"/>
          </w:rPr>
          <w:tab/>
          <w:t>SA Inter-frequency measurement accuracy with FR2 serving cell and FR2 TDD target cell</w:t>
        </w:r>
      </w:ins>
    </w:p>
    <w:p w14:paraId="56FF66CA" w14:textId="77777777" w:rsidR="003D58EB" w:rsidRPr="00DB707E" w:rsidRDefault="003D58EB" w:rsidP="003D58EB">
      <w:pPr>
        <w:pStyle w:val="Heading4"/>
        <w:overflowPunct w:val="0"/>
        <w:autoSpaceDE w:val="0"/>
        <w:autoSpaceDN w:val="0"/>
        <w:adjustRightInd w:val="0"/>
        <w:textAlignment w:val="baseline"/>
        <w:rPr>
          <w:ins w:id="61366" w:author="RedCap - BigCR editor" w:date="2022-08-30T07:09:00Z"/>
          <w:snapToGrid w:val="0"/>
          <w:lang w:eastAsia="en-GB"/>
        </w:rPr>
      </w:pPr>
      <w:ins w:id="61367" w:author="RedCap - BigCR editor" w:date="2022-08-30T07:09:00Z">
        <w:r w:rsidRPr="00DB707E">
          <w:rPr>
            <w:snapToGrid w:val="0"/>
            <w:lang w:eastAsia="en-GB"/>
          </w:rPr>
          <w:t>A.17.7.2.3</w:t>
        </w:r>
        <w:r w:rsidRPr="00DB707E">
          <w:rPr>
            <w:snapToGrid w:val="0"/>
            <w:lang w:eastAsia="en-GB"/>
          </w:rPr>
          <w:tab/>
          <w:t>SA Inter-frequency measurement accuracy with FR2 serving cell and FR2 TDD target cell</w:t>
        </w:r>
      </w:ins>
    </w:p>
    <w:p w14:paraId="1F173325" w14:textId="77777777" w:rsidR="003D58EB" w:rsidRPr="00DB707E" w:rsidRDefault="003D58EB" w:rsidP="003D58EB">
      <w:pPr>
        <w:pStyle w:val="Heading3"/>
        <w:rPr>
          <w:ins w:id="61368" w:author="RedCap - BigCR editor" w:date="2022-08-30T07:09:00Z"/>
          <w:snapToGrid w:val="0"/>
        </w:rPr>
      </w:pPr>
      <w:ins w:id="61369" w:author="RedCap - BigCR editor" w:date="2022-08-30T07:09:00Z">
        <w:r w:rsidRPr="00DB707E">
          <w:t>A.17.7.3</w:t>
        </w:r>
        <w:r w:rsidRPr="00DB707E">
          <w:tab/>
          <w:t>L1-RSRP measurement for beam reporting</w:t>
        </w:r>
      </w:ins>
    </w:p>
    <w:p w14:paraId="5811CB29" w14:textId="77777777" w:rsidR="003D58EB" w:rsidRPr="00DB707E" w:rsidRDefault="003D58EB" w:rsidP="003D58EB">
      <w:pPr>
        <w:pStyle w:val="Heading4"/>
        <w:overflowPunct w:val="0"/>
        <w:autoSpaceDE w:val="0"/>
        <w:autoSpaceDN w:val="0"/>
        <w:adjustRightInd w:val="0"/>
        <w:textAlignment w:val="baseline"/>
        <w:rPr>
          <w:ins w:id="61370" w:author="RedCap - BigCR editor" w:date="2022-08-30T07:09:00Z"/>
          <w:snapToGrid w:val="0"/>
          <w:lang w:eastAsia="en-GB"/>
        </w:rPr>
      </w:pPr>
      <w:ins w:id="61371" w:author="RedCap - BigCR editor" w:date="2022-08-30T07:09:00Z">
        <w:r w:rsidRPr="00DB707E">
          <w:rPr>
            <w:snapToGrid w:val="0"/>
            <w:lang w:eastAsia="en-GB"/>
          </w:rPr>
          <w:t>A.17.7.3.1</w:t>
        </w:r>
        <w:r w:rsidRPr="00DB707E">
          <w:rPr>
            <w:snapToGrid w:val="0"/>
            <w:lang w:eastAsia="en-GB"/>
          </w:rPr>
          <w:tab/>
          <w:t>SSB based L1-RSRP measurement</w:t>
        </w:r>
      </w:ins>
    </w:p>
    <w:p w14:paraId="3DABD0FE" w14:textId="77777777" w:rsidR="003D58EB" w:rsidRPr="00DB707E" w:rsidRDefault="003D58EB" w:rsidP="003D58EB">
      <w:pPr>
        <w:pStyle w:val="Heading4"/>
        <w:overflowPunct w:val="0"/>
        <w:autoSpaceDE w:val="0"/>
        <w:autoSpaceDN w:val="0"/>
        <w:adjustRightInd w:val="0"/>
        <w:textAlignment w:val="baseline"/>
        <w:rPr>
          <w:ins w:id="61372" w:author="RedCap - BigCR editor" w:date="2022-08-30T07:09:00Z"/>
          <w:snapToGrid w:val="0"/>
          <w:lang w:eastAsia="en-GB"/>
        </w:rPr>
      </w:pPr>
      <w:ins w:id="61373" w:author="RedCap - BigCR editor" w:date="2022-08-30T07:09:00Z">
        <w:r w:rsidRPr="00DB707E">
          <w:rPr>
            <w:snapToGrid w:val="0"/>
            <w:lang w:eastAsia="en-GB"/>
          </w:rPr>
          <w:t>A.17.7.3.2</w:t>
        </w:r>
        <w:r w:rsidRPr="00DB707E">
          <w:rPr>
            <w:snapToGrid w:val="0"/>
            <w:lang w:eastAsia="en-GB"/>
          </w:rPr>
          <w:tab/>
          <w:t>CSI-RS based L1-RSRP measurement on resource set with repetition off</w:t>
        </w:r>
      </w:ins>
    </w:p>
    <w:p w14:paraId="614683BE" w14:textId="77777777" w:rsidR="00F61CB9" w:rsidRPr="00DB707E" w:rsidRDefault="00F61CB9" w:rsidP="00F77604">
      <w:pPr>
        <w:jc w:val="center"/>
        <w:rPr>
          <w:noProof/>
          <w:color w:val="FF0000"/>
        </w:rPr>
      </w:pPr>
    </w:p>
    <w:p w14:paraId="3EA35B77" w14:textId="3239B5E1" w:rsidR="00F61CB9" w:rsidRPr="00DB707E" w:rsidRDefault="00F61CB9" w:rsidP="006E612E">
      <w:pPr>
        <w:pStyle w:val="3GPPNormalText"/>
        <w:jc w:val="center"/>
        <w:rPr>
          <w:b/>
          <w:bCs/>
          <w:color w:val="00B0F0"/>
        </w:rPr>
      </w:pPr>
      <w:r w:rsidRPr="00DB707E">
        <w:rPr>
          <w:b/>
          <w:bCs/>
          <w:color w:val="00B0F0"/>
        </w:rPr>
        <w:t xml:space="preserve">--- </w:t>
      </w:r>
      <w:r w:rsidR="00A04265" w:rsidRPr="00DB707E">
        <w:rPr>
          <w:b/>
          <w:bCs/>
          <w:color w:val="00B0F0"/>
        </w:rPr>
        <w:t>End</w:t>
      </w:r>
      <w:r w:rsidRPr="00DB707E">
        <w:rPr>
          <w:b/>
          <w:bCs/>
          <w:color w:val="00B0F0"/>
        </w:rPr>
        <w:t xml:space="preserve"> of change </w:t>
      </w:r>
      <w:r w:rsidR="00BC140D" w:rsidRPr="00DB707E">
        <w:rPr>
          <w:b/>
          <w:bCs/>
          <w:color w:val="00B0F0"/>
        </w:rPr>
        <w:t>6</w:t>
      </w:r>
      <w:r w:rsidRPr="00DB707E">
        <w:rPr>
          <w:b/>
          <w:bCs/>
          <w:color w:val="00B0F0"/>
        </w:rPr>
        <w:t xml:space="preserve"> ---</w:t>
      </w:r>
    </w:p>
    <w:p w14:paraId="5F724A90" w14:textId="77777777" w:rsidR="00F61CB9" w:rsidRPr="00DB707E" w:rsidRDefault="00F61CB9" w:rsidP="00F77604">
      <w:pPr>
        <w:jc w:val="center"/>
        <w:rPr>
          <w:noProof/>
        </w:rPr>
      </w:pPr>
    </w:p>
    <w:p w14:paraId="2F498789" w14:textId="77777777" w:rsidR="002C0C40" w:rsidRPr="00DB707E" w:rsidRDefault="002C0C40" w:rsidP="00F77604">
      <w:pPr>
        <w:jc w:val="center"/>
        <w:rPr>
          <w:noProof/>
        </w:rPr>
      </w:pPr>
    </w:p>
    <w:p w14:paraId="0B97AB9C" w14:textId="77777777" w:rsidR="002C0C40" w:rsidRPr="00DB707E" w:rsidRDefault="002C0C40" w:rsidP="00F77604">
      <w:pPr>
        <w:jc w:val="center"/>
        <w:rPr>
          <w:noProof/>
        </w:rPr>
      </w:pPr>
    </w:p>
    <w:p w14:paraId="451ACBE8" w14:textId="45AF1849" w:rsidR="002C0C40" w:rsidRPr="00DB707E" w:rsidRDefault="002C0C40" w:rsidP="002C0C40">
      <w:pPr>
        <w:pStyle w:val="3GPPNormalText"/>
        <w:jc w:val="center"/>
        <w:rPr>
          <w:b/>
          <w:bCs/>
          <w:color w:val="00B0F0"/>
        </w:rPr>
      </w:pPr>
      <w:r w:rsidRPr="00DB707E">
        <w:rPr>
          <w:b/>
          <w:bCs/>
          <w:color w:val="00B0F0"/>
        </w:rPr>
        <w:t xml:space="preserve">--- Start of change </w:t>
      </w:r>
      <w:r w:rsidR="00327174" w:rsidRPr="00DB707E">
        <w:rPr>
          <w:b/>
          <w:bCs/>
          <w:color w:val="00B0F0"/>
        </w:rPr>
        <w:t>7</w:t>
      </w:r>
      <w:r w:rsidRPr="00DB707E">
        <w:rPr>
          <w:b/>
          <w:bCs/>
          <w:color w:val="00B0F0"/>
        </w:rPr>
        <w:t xml:space="preserve"> ---</w:t>
      </w:r>
    </w:p>
    <w:p w14:paraId="54F2BA02" w14:textId="77777777" w:rsidR="001E4CC5" w:rsidRPr="00DB707E" w:rsidRDefault="001E4CC5" w:rsidP="001E4CC5">
      <w:pPr>
        <w:pStyle w:val="Heading1"/>
        <w:rPr>
          <w:ins w:id="61374" w:author="RedCap - BigCR editor" w:date="2022-08-30T07:10:00Z"/>
        </w:rPr>
      </w:pPr>
      <w:ins w:id="61375" w:author="RedCap - BigCR editor" w:date="2022-08-30T07:10:00Z">
        <w:r w:rsidRPr="00DB707E">
          <w:lastRenderedPageBreak/>
          <w:t>A.18</w:t>
        </w:r>
        <w:r w:rsidRPr="00DB707E">
          <w:tab/>
          <w:t>E-UTRA standalone tests for NR RRM for RedCap</w:t>
        </w:r>
      </w:ins>
    </w:p>
    <w:p w14:paraId="7ED6B0C6" w14:textId="77777777" w:rsidR="001E4CC5" w:rsidRPr="00DB707E" w:rsidRDefault="001E4CC5" w:rsidP="001E4CC5">
      <w:pPr>
        <w:pStyle w:val="Heading2"/>
        <w:rPr>
          <w:ins w:id="61376" w:author="RedCap - BigCR editor" w:date="2022-08-30T07:10:00Z"/>
        </w:rPr>
      </w:pPr>
      <w:ins w:id="61377" w:author="RedCap - BigCR editor" w:date="2022-08-30T07:10:00Z">
        <w:r w:rsidRPr="00DB707E">
          <w:t>A.18.1</w:t>
        </w:r>
        <w:r w:rsidRPr="00DB707E">
          <w:tab/>
          <w:t>RRC_IDLE state mobility</w:t>
        </w:r>
      </w:ins>
    </w:p>
    <w:p w14:paraId="0D4888CE" w14:textId="77777777" w:rsidR="001E4CC5" w:rsidRPr="00DB707E" w:rsidRDefault="001E4CC5" w:rsidP="001E4CC5">
      <w:pPr>
        <w:pStyle w:val="Heading3"/>
        <w:rPr>
          <w:ins w:id="61378" w:author="RedCap - BigCR editor" w:date="2022-08-30T07:10:00Z"/>
        </w:rPr>
      </w:pPr>
      <w:ins w:id="61379" w:author="RedCap - BigCR editor" w:date="2022-08-30T07:10:00Z">
        <w:r w:rsidRPr="00DB707E">
          <w:t>A.18.1.1</w:t>
        </w:r>
        <w:r w:rsidRPr="00DB707E">
          <w:tab/>
          <w:t>Inter-RAT NR Cell re-selection</w:t>
        </w:r>
      </w:ins>
    </w:p>
    <w:p w14:paraId="66171C42" w14:textId="77777777" w:rsidR="00E73E2B" w:rsidRPr="00DB707E" w:rsidRDefault="00E73E2B" w:rsidP="00E73E2B">
      <w:pPr>
        <w:pStyle w:val="Heading4"/>
        <w:rPr>
          <w:ins w:id="61380" w:author="RedCap - BigCR editor" w:date="2022-08-28T17:28:00Z"/>
        </w:rPr>
      </w:pPr>
      <w:ins w:id="61381" w:author="RedCap - BigCR editor" w:date="2022-08-28T17:28:00Z">
        <w:r w:rsidRPr="00DB707E">
          <w:t>A.18.1.1.1</w:t>
        </w:r>
        <w:r w:rsidRPr="00DB707E">
          <w:tab/>
          <w:t>E-UTRA Cell reselection to higher priority NR target Cell in FR1</w:t>
        </w:r>
      </w:ins>
    </w:p>
    <w:p w14:paraId="1FA3ECD1" w14:textId="77777777" w:rsidR="00E73E2B" w:rsidRPr="00DB707E" w:rsidRDefault="00E73E2B" w:rsidP="00E73E2B">
      <w:pPr>
        <w:pStyle w:val="Heading5"/>
        <w:rPr>
          <w:ins w:id="61382" w:author="RedCap - BigCR editor" w:date="2022-08-28T17:28:00Z"/>
          <w:snapToGrid w:val="0"/>
          <w:lang w:eastAsia="zh-CN"/>
        </w:rPr>
      </w:pPr>
      <w:ins w:id="61383" w:author="RedCap - BigCR editor" w:date="2022-08-28T17:28:00Z">
        <w:r w:rsidRPr="00DB707E">
          <w:rPr>
            <w:snapToGrid w:val="0"/>
            <w:lang w:eastAsia="zh-CN"/>
          </w:rPr>
          <w:t>A.18.1.1.1.1</w:t>
        </w:r>
        <w:r w:rsidRPr="00DB707E">
          <w:rPr>
            <w:snapToGrid w:val="0"/>
            <w:lang w:eastAsia="zh-CN"/>
          </w:rPr>
          <w:tab/>
          <w:t>Test Purpose and Environment</w:t>
        </w:r>
      </w:ins>
    </w:p>
    <w:p w14:paraId="6EC0C36C" w14:textId="77777777" w:rsidR="00E73E2B" w:rsidRPr="00DB707E" w:rsidRDefault="00E73E2B" w:rsidP="00E73E2B">
      <w:pPr>
        <w:rPr>
          <w:ins w:id="61384" w:author="RedCap - BigCR editor" w:date="2022-08-28T17:28:00Z"/>
        </w:rPr>
      </w:pPr>
      <w:ins w:id="61385" w:author="RedCap - BigCR editor" w:date="2022-08-28T17:28:00Z">
        <w:r w:rsidRPr="00DB707E">
          <w:t>This test is to verify the requirement for the E-UTRAN to NR inter-RAT cell reselection requirements specified in clause 4.2.2.5.8 in TS 36.133 [15].</w:t>
        </w:r>
      </w:ins>
    </w:p>
    <w:p w14:paraId="7415FA98" w14:textId="77777777" w:rsidR="00E73E2B" w:rsidRPr="00DB707E" w:rsidRDefault="00E73E2B" w:rsidP="00E73E2B">
      <w:pPr>
        <w:rPr>
          <w:ins w:id="61386" w:author="RedCap - BigCR editor" w:date="2022-08-28T17:28:00Z"/>
          <w:rFonts w:cs="v4.2.0"/>
        </w:rPr>
      </w:pPr>
      <w:ins w:id="61387" w:author="RedCap - BigCR editor" w:date="2022-08-28T17:28:00Z">
        <w:r w:rsidRPr="00DB707E">
          <w:rPr>
            <w:rFonts w:cs="v4.2.0"/>
          </w:rPr>
          <w:t xml:space="preserve">The test scenario comprises of 1 E-UTRA cell and 1 NR cell as given in tables A.18.2.1.1.1-1, A.18.2.1.1.1-2, A.18.2.1.1.1-3 and A.18.2.1.1.1-4. The test consists of </w:t>
        </w:r>
        <w:r w:rsidRPr="00DB707E">
          <w:rPr>
            <w:rFonts w:cs="v4.2.0"/>
            <w:lang w:eastAsia="zh-CN"/>
          </w:rPr>
          <w:t>three</w:t>
        </w:r>
        <w:r w:rsidRPr="00DB707E">
          <w:rPr>
            <w:rFonts w:cs="v4.2.0"/>
          </w:rPr>
          <w:t xml:space="preserve"> successive time periods, with time duration of T1</w:t>
        </w:r>
        <w:r w:rsidRPr="00DB707E">
          <w:rPr>
            <w:rFonts w:cs="v4.2.0"/>
            <w:lang w:eastAsia="zh-CN"/>
          </w:rPr>
          <w:t>, T2,</w:t>
        </w:r>
        <w:r w:rsidRPr="00DB707E">
          <w:rPr>
            <w:rFonts w:cs="v4.2.0"/>
          </w:rPr>
          <w:t xml:space="preserve"> and T</w:t>
        </w:r>
        <w:r w:rsidRPr="00DB707E">
          <w:rPr>
            <w:rFonts w:cs="v4.2.0"/>
            <w:lang w:eastAsia="zh-CN"/>
          </w:rPr>
          <w:t>3</w:t>
        </w:r>
        <w:r w:rsidRPr="00DB707E">
          <w:rPr>
            <w:rFonts w:cs="v4.2.0"/>
          </w:rPr>
          <w:t xml:space="preserve"> respectively. </w:t>
        </w:r>
        <w:r w:rsidRPr="00DB707E">
          <w:rPr>
            <w:rFonts w:cs="v4.2.0"/>
            <w:lang w:eastAsia="zh-CN"/>
          </w:rPr>
          <w:t xml:space="preserve">E-UTRA </w:t>
        </w:r>
        <w:r w:rsidRPr="00DB707E">
          <w:t>cell 1</w:t>
        </w:r>
        <w:r w:rsidRPr="00DB707E">
          <w:rPr>
            <w:lang w:eastAsia="zh-CN"/>
          </w:rPr>
          <w:t xml:space="preserve"> is</w:t>
        </w:r>
        <w:r w:rsidRPr="00DB707E">
          <w:rPr>
            <w:rFonts w:cs="v4.2.0"/>
          </w:rPr>
          <w:t xml:space="preserve"> already identified by the UE prior to the start of the test. Cell 2 is of higher priority than cell 1.</w:t>
        </w:r>
      </w:ins>
    </w:p>
    <w:p w14:paraId="0A3B9CDF" w14:textId="77777777" w:rsidR="00E73E2B" w:rsidRPr="00DB707E" w:rsidRDefault="00E73E2B" w:rsidP="00E73E2B">
      <w:pPr>
        <w:pStyle w:val="TH"/>
        <w:rPr>
          <w:ins w:id="61388" w:author="RedCap - BigCR editor" w:date="2022-08-28T17:28:00Z"/>
        </w:rPr>
      </w:pPr>
      <w:ins w:id="61389" w:author="RedCap - BigCR editor" w:date="2022-08-28T17:28:00Z">
        <w:r w:rsidRPr="00DB707E">
          <w:t>Table A.18.2.1.1.1-1: Supported test configurations</w:t>
        </w:r>
      </w:ins>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E73E2B" w:rsidRPr="00DB707E" w14:paraId="23346DEE" w14:textId="77777777" w:rsidTr="00A615F4">
        <w:trPr>
          <w:ins w:id="61390" w:author="RedCap - BigCR editor" w:date="2022-08-28T17:28:00Z"/>
        </w:trPr>
        <w:tc>
          <w:tcPr>
            <w:tcW w:w="1696" w:type="dxa"/>
            <w:shd w:val="clear" w:color="auto" w:fill="auto"/>
          </w:tcPr>
          <w:p w14:paraId="2BFDD009" w14:textId="77777777" w:rsidR="00E73E2B" w:rsidRPr="00DB707E" w:rsidRDefault="00E73E2B" w:rsidP="00A615F4">
            <w:pPr>
              <w:pStyle w:val="TAH"/>
              <w:rPr>
                <w:ins w:id="61391" w:author="RedCap - BigCR editor" w:date="2022-08-28T17:28:00Z"/>
                <w:b w:val="0"/>
                <w:lang w:eastAsia="zh-CN"/>
              </w:rPr>
            </w:pPr>
            <w:ins w:id="61392" w:author="RedCap - BigCR editor" w:date="2022-08-28T17:28:00Z">
              <w:r w:rsidRPr="00DB707E">
                <w:rPr>
                  <w:lang w:eastAsia="zh-CN"/>
                </w:rPr>
                <w:t>Configuration</w:t>
              </w:r>
            </w:ins>
          </w:p>
        </w:tc>
        <w:tc>
          <w:tcPr>
            <w:tcW w:w="7654" w:type="dxa"/>
            <w:shd w:val="clear" w:color="auto" w:fill="auto"/>
          </w:tcPr>
          <w:p w14:paraId="4322A583" w14:textId="77777777" w:rsidR="00E73E2B" w:rsidRPr="00DB707E" w:rsidRDefault="00E73E2B" w:rsidP="00A615F4">
            <w:pPr>
              <w:pStyle w:val="TAH"/>
              <w:rPr>
                <w:ins w:id="61393" w:author="RedCap - BigCR editor" w:date="2022-08-28T17:28:00Z"/>
                <w:b w:val="0"/>
                <w:lang w:eastAsia="zh-CN"/>
              </w:rPr>
            </w:pPr>
            <w:ins w:id="61394" w:author="RedCap - BigCR editor" w:date="2022-08-28T17:28:00Z">
              <w:r w:rsidRPr="00DB707E">
                <w:rPr>
                  <w:lang w:eastAsia="zh-CN"/>
                </w:rPr>
                <w:t>Description</w:t>
              </w:r>
            </w:ins>
          </w:p>
        </w:tc>
      </w:tr>
      <w:tr w:rsidR="00E73E2B" w:rsidRPr="00DB707E" w14:paraId="43898DCE" w14:textId="77777777" w:rsidTr="00A615F4">
        <w:trPr>
          <w:ins w:id="61395" w:author="RedCap - BigCR editor" w:date="2022-08-28T17:28:00Z"/>
        </w:trPr>
        <w:tc>
          <w:tcPr>
            <w:tcW w:w="1696" w:type="dxa"/>
            <w:shd w:val="clear" w:color="auto" w:fill="auto"/>
          </w:tcPr>
          <w:p w14:paraId="2D6A070C" w14:textId="77777777" w:rsidR="00E73E2B" w:rsidRPr="00DB707E" w:rsidRDefault="00E73E2B" w:rsidP="00A615F4">
            <w:pPr>
              <w:pStyle w:val="TAL"/>
              <w:rPr>
                <w:ins w:id="61396" w:author="RedCap - BigCR editor" w:date="2022-08-28T17:28:00Z"/>
                <w:lang w:eastAsia="zh-CN"/>
              </w:rPr>
            </w:pPr>
            <w:ins w:id="61397" w:author="RedCap - BigCR editor" w:date="2022-08-28T17:28:00Z">
              <w:r w:rsidRPr="00DB707E">
                <w:rPr>
                  <w:lang w:eastAsia="zh-CN"/>
                </w:rPr>
                <w:t>1</w:t>
              </w:r>
            </w:ins>
          </w:p>
        </w:tc>
        <w:tc>
          <w:tcPr>
            <w:tcW w:w="7654" w:type="dxa"/>
            <w:shd w:val="clear" w:color="auto" w:fill="auto"/>
          </w:tcPr>
          <w:p w14:paraId="579D2B0E" w14:textId="77777777" w:rsidR="00E73E2B" w:rsidRPr="00DB707E" w:rsidRDefault="00E73E2B" w:rsidP="00A615F4">
            <w:pPr>
              <w:pStyle w:val="TAL"/>
              <w:rPr>
                <w:ins w:id="61398" w:author="RedCap - BigCR editor" w:date="2022-08-28T17:28:00Z"/>
                <w:lang w:eastAsia="zh-CN"/>
              </w:rPr>
            </w:pPr>
            <w:ins w:id="61399" w:author="RedCap - BigCR editor" w:date="2022-08-28T17:28:00Z">
              <w:r w:rsidRPr="00DB707E">
                <w:rPr>
                  <w:lang w:eastAsia="ko-KR"/>
                </w:rPr>
                <w:t>LTE FDD, NR 15 kHz SSB SCS, 10 MHz bandwidth, FDD duplex mode</w:t>
              </w:r>
            </w:ins>
          </w:p>
        </w:tc>
      </w:tr>
      <w:tr w:rsidR="00E73E2B" w:rsidRPr="00DB707E" w14:paraId="4ED00214" w14:textId="77777777" w:rsidTr="00A615F4">
        <w:trPr>
          <w:ins w:id="61400" w:author="RedCap - BigCR editor" w:date="2022-08-28T17:28:00Z"/>
        </w:trPr>
        <w:tc>
          <w:tcPr>
            <w:tcW w:w="1696" w:type="dxa"/>
            <w:shd w:val="clear" w:color="auto" w:fill="auto"/>
          </w:tcPr>
          <w:p w14:paraId="0F11E9E3" w14:textId="77777777" w:rsidR="00E73E2B" w:rsidRPr="00DB707E" w:rsidRDefault="00E73E2B" w:rsidP="00A615F4">
            <w:pPr>
              <w:pStyle w:val="TAL"/>
              <w:rPr>
                <w:ins w:id="61401" w:author="RedCap - BigCR editor" w:date="2022-08-28T17:28:00Z"/>
                <w:lang w:eastAsia="zh-CN"/>
              </w:rPr>
            </w:pPr>
            <w:ins w:id="61402" w:author="RedCap - BigCR editor" w:date="2022-08-28T17:28:00Z">
              <w:r w:rsidRPr="00DB707E">
                <w:rPr>
                  <w:lang w:eastAsia="zh-CN"/>
                </w:rPr>
                <w:t>2</w:t>
              </w:r>
            </w:ins>
          </w:p>
        </w:tc>
        <w:tc>
          <w:tcPr>
            <w:tcW w:w="7654" w:type="dxa"/>
            <w:shd w:val="clear" w:color="auto" w:fill="auto"/>
          </w:tcPr>
          <w:p w14:paraId="3D4658F8" w14:textId="77777777" w:rsidR="00E73E2B" w:rsidRPr="00DB707E" w:rsidRDefault="00E73E2B" w:rsidP="00A615F4">
            <w:pPr>
              <w:pStyle w:val="TAL"/>
              <w:rPr>
                <w:ins w:id="61403" w:author="RedCap - BigCR editor" w:date="2022-08-28T17:28:00Z"/>
                <w:lang w:eastAsia="zh-CN"/>
              </w:rPr>
            </w:pPr>
            <w:ins w:id="61404" w:author="RedCap - BigCR editor" w:date="2022-08-28T17:28:00Z">
              <w:r w:rsidRPr="00DB707E">
                <w:rPr>
                  <w:lang w:eastAsia="ko-KR"/>
                </w:rPr>
                <w:t>LTE FDD, NR 15 kHz SSB SCS, 10 MHz bandwidth, TDD duplex mode</w:t>
              </w:r>
            </w:ins>
          </w:p>
        </w:tc>
      </w:tr>
      <w:tr w:rsidR="00E73E2B" w:rsidRPr="00DB707E" w14:paraId="457E8FE5" w14:textId="77777777" w:rsidTr="00A615F4">
        <w:trPr>
          <w:ins w:id="61405" w:author="RedCap - BigCR editor" w:date="2022-08-28T17:28:00Z"/>
        </w:trPr>
        <w:tc>
          <w:tcPr>
            <w:tcW w:w="1696" w:type="dxa"/>
            <w:shd w:val="clear" w:color="auto" w:fill="auto"/>
          </w:tcPr>
          <w:p w14:paraId="1CEC86E5" w14:textId="77777777" w:rsidR="00E73E2B" w:rsidRPr="00DB707E" w:rsidRDefault="00E73E2B" w:rsidP="00A615F4">
            <w:pPr>
              <w:pStyle w:val="TAL"/>
              <w:rPr>
                <w:ins w:id="61406" w:author="RedCap - BigCR editor" w:date="2022-08-28T17:28:00Z"/>
                <w:lang w:eastAsia="zh-CN"/>
              </w:rPr>
            </w:pPr>
            <w:ins w:id="61407" w:author="RedCap - BigCR editor" w:date="2022-08-28T17:28:00Z">
              <w:r w:rsidRPr="00DB707E">
                <w:rPr>
                  <w:lang w:eastAsia="zh-CN"/>
                </w:rPr>
                <w:t>3</w:t>
              </w:r>
            </w:ins>
          </w:p>
        </w:tc>
        <w:tc>
          <w:tcPr>
            <w:tcW w:w="7654" w:type="dxa"/>
            <w:shd w:val="clear" w:color="auto" w:fill="auto"/>
          </w:tcPr>
          <w:p w14:paraId="38FFB990" w14:textId="77777777" w:rsidR="00E73E2B" w:rsidRPr="00DB707E" w:rsidRDefault="00E73E2B" w:rsidP="00A615F4">
            <w:pPr>
              <w:pStyle w:val="TAL"/>
              <w:rPr>
                <w:ins w:id="61408" w:author="RedCap - BigCR editor" w:date="2022-08-28T17:28:00Z"/>
                <w:lang w:eastAsia="zh-CN"/>
              </w:rPr>
            </w:pPr>
            <w:ins w:id="61409" w:author="RedCap - BigCR editor" w:date="2022-08-28T17:28:00Z">
              <w:r w:rsidRPr="00DB707E">
                <w:rPr>
                  <w:lang w:eastAsia="ko-KR"/>
                </w:rPr>
                <w:t>LTE FDD, NR 30 kHz SSB SCS, 40 MHz bandwidth, TDD duplex mode</w:t>
              </w:r>
            </w:ins>
          </w:p>
        </w:tc>
      </w:tr>
      <w:tr w:rsidR="00E73E2B" w:rsidRPr="00DB707E" w14:paraId="1EA55F41" w14:textId="77777777" w:rsidTr="00A615F4">
        <w:trPr>
          <w:ins w:id="61410" w:author="RedCap - BigCR editor" w:date="2022-08-28T17:28:00Z"/>
        </w:trPr>
        <w:tc>
          <w:tcPr>
            <w:tcW w:w="1696" w:type="dxa"/>
            <w:shd w:val="clear" w:color="auto" w:fill="auto"/>
          </w:tcPr>
          <w:p w14:paraId="23632214" w14:textId="77777777" w:rsidR="00E73E2B" w:rsidRPr="00DB707E" w:rsidRDefault="00E73E2B" w:rsidP="00A615F4">
            <w:pPr>
              <w:pStyle w:val="TAL"/>
              <w:rPr>
                <w:ins w:id="61411" w:author="RedCap - BigCR editor" w:date="2022-08-28T17:28:00Z"/>
                <w:lang w:eastAsia="zh-CN"/>
              </w:rPr>
            </w:pPr>
            <w:ins w:id="61412" w:author="RedCap - BigCR editor" w:date="2022-08-28T17:28:00Z">
              <w:r w:rsidRPr="00DB707E">
                <w:rPr>
                  <w:lang w:eastAsia="zh-CN"/>
                </w:rPr>
                <w:t>4</w:t>
              </w:r>
            </w:ins>
          </w:p>
        </w:tc>
        <w:tc>
          <w:tcPr>
            <w:tcW w:w="7654" w:type="dxa"/>
            <w:shd w:val="clear" w:color="auto" w:fill="auto"/>
          </w:tcPr>
          <w:p w14:paraId="2D1F2399" w14:textId="77777777" w:rsidR="00E73E2B" w:rsidRPr="00DB707E" w:rsidRDefault="00E73E2B" w:rsidP="00A615F4">
            <w:pPr>
              <w:pStyle w:val="TAL"/>
              <w:rPr>
                <w:ins w:id="61413" w:author="RedCap - BigCR editor" w:date="2022-08-28T17:28:00Z"/>
                <w:lang w:eastAsia="ko-KR"/>
              </w:rPr>
            </w:pPr>
            <w:ins w:id="61414" w:author="RedCap - BigCR editor" w:date="2022-08-28T17:28:00Z">
              <w:r w:rsidRPr="00DB707E">
                <w:rPr>
                  <w:lang w:eastAsia="ko-KR"/>
                </w:rPr>
                <w:t>LTE TDD, NR 15 kHz SSB SCS, 10 MHz bandwidth, FDD duplex mode</w:t>
              </w:r>
            </w:ins>
          </w:p>
        </w:tc>
      </w:tr>
      <w:tr w:rsidR="00E73E2B" w:rsidRPr="00DB707E" w14:paraId="212EBF5C" w14:textId="77777777" w:rsidTr="00A615F4">
        <w:trPr>
          <w:ins w:id="61415" w:author="RedCap - BigCR editor" w:date="2022-08-28T17:28:00Z"/>
        </w:trPr>
        <w:tc>
          <w:tcPr>
            <w:tcW w:w="1696" w:type="dxa"/>
            <w:shd w:val="clear" w:color="auto" w:fill="auto"/>
          </w:tcPr>
          <w:p w14:paraId="4943FCB5" w14:textId="77777777" w:rsidR="00E73E2B" w:rsidRPr="00DB707E" w:rsidRDefault="00E73E2B" w:rsidP="00A615F4">
            <w:pPr>
              <w:pStyle w:val="TAL"/>
              <w:rPr>
                <w:ins w:id="61416" w:author="RedCap - BigCR editor" w:date="2022-08-28T17:28:00Z"/>
                <w:lang w:eastAsia="zh-CN"/>
              </w:rPr>
            </w:pPr>
            <w:ins w:id="61417" w:author="RedCap - BigCR editor" w:date="2022-08-28T17:28:00Z">
              <w:r w:rsidRPr="00DB707E">
                <w:rPr>
                  <w:lang w:eastAsia="zh-CN"/>
                </w:rPr>
                <w:t>5</w:t>
              </w:r>
            </w:ins>
          </w:p>
        </w:tc>
        <w:tc>
          <w:tcPr>
            <w:tcW w:w="7654" w:type="dxa"/>
            <w:shd w:val="clear" w:color="auto" w:fill="auto"/>
          </w:tcPr>
          <w:p w14:paraId="50427927" w14:textId="77777777" w:rsidR="00E73E2B" w:rsidRPr="00DB707E" w:rsidRDefault="00E73E2B" w:rsidP="00A615F4">
            <w:pPr>
              <w:pStyle w:val="TAL"/>
              <w:rPr>
                <w:ins w:id="61418" w:author="RedCap - BigCR editor" w:date="2022-08-28T17:28:00Z"/>
                <w:lang w:eastAsia="ko-KR"/>
              </w:rPr>
            </w:pPr>
            <w:ins w:id="61419" w:author="RedCap - BigCR editor" w:date="2022-08-28T17:28:00Z">
              <w:r w:rsidRPr="00DB707E">
                <w:rPr>
                  <w:lang w:eastAsia="ko-KR"/>
                </w:rPr>
                <w:t>LTE TDD, NR 15 kHz SSB SCS, 10 MHz bandwidth, TDD duplex mode</w:t>
              </w:r>
            </w:ins>
          </w:p>
        </w:tc>
      </w:tr>
      <w:tr w:rsidR="00E73E2B" w:rsidRPr="00DB707E" w14:paraId="5D17E089" w14:textId="77777777" w:rsidTr="00A615F4">
        <w:trPr>
          <w:ins w:id="61420" w:author="RedCap - BigCR editor" w:date="2022-08-28T17:28:00Z"/>
        </w:trPr>
        <w:tc>
          <w:tcPr>
            <w:tcW w:w="1696" w:type="dxa"/>
            <w:shd w:val="clear" w:color="auto" w:fill="auto"/>
          </w:tcPr>
          <w:p w14:paraId="196FFF5F" w14:textId="77777777" w:rsidR="00E73E2B" w:rsidRPr="00DB707E" w:rsidRDefault="00E73E2B" w:rsidP="00A615F4">
            <w:pPr>
              <w:pStyle w:val="TAL"/>
              <w:rPr>
                <w:ins w:id="61421" w:author="RedCap - BigCR editor" w:date="2022-08-28T17:28:00Z"/>
                <w:lang w:eastAsia="zh-CN"/>
              </w:rPr>
            </w:pPr>
            <w:ins w:id="61422" w:author="RedCap - BigCR editor" w:date="2022-08-28T17:28:00Z">
              <w:r w:rsidRPr="00DB707E">
                <w:rPr>
                  <w:lang w:eastAsia="zh-CN"/>
                </w:rPr>
                <w:t>6</w:t>
              </w:r>
            </w:ins>
          </w:p>
        </w:tc>
        <w:tc>
          <w:tcPr>
            <w:tcW w:w="7654" w:type="dxa"/>
            <w:shd w:val="clear" w:color="auto" w:fill="auto"/>
          </w:tcPr>
          <w:p w14:paraId="78A495E8" w14:textId="77777777" w:rsidR="00E73E2B" w:rsidRPr="00DB707E" w:rsidRDefault="00E73E2B" w:rsidP="00A615F4">
            <w:pPr>
              <w:pStyle w:val="TAL"/>
              <w:rPr>
                <w:ins w:id="61423" w:author="RedCap - BigCR editor" w:date="2022-08-28T17:28:00Z"/>
                <w:lang w:eastAsia="ko-KR"/>
              </w:rPr>
            </w:pPr>
            <w:ins w:id="61424" w:author="RedCap - BigCR editor" w:date="2022-08-28T17:28:00Z">
              <w:r w:rsidRPr="00DB707E">
                <w:rPr>
                  <w:lang w:eastAsia="ko-KR"/>
                </w:rPr>
                <w:t>LTE TDD, NR 30 kHz SSB SCS, 40 MHz bandwidth, TDD duplex mode</w:t>
              </w:r>
            </w:ins>
          </w:p>
        </w:tc>
      </w:tr>
      <w:tr w:rsidR="00E73E2B" w:rsidRPr="00DB707E" w14:paraId="5CBB5387" w14:textId="77777777" w:rsidTr="00A615F4">
        <w:trPr>
          <w:ins w:id="61425" w:author="RedCap - BigCR editor" w:date="2022-08-28T17:28:00Z"/>
        </w:trPr>
        <w:tc>
          <w:tcPr>
            <w:tcW w:w="1696" w:type="dxa"/>
            <w:shd w:val="clear" w:color="auto" w:fill="auto"/>
          </w:tcPr>
          <w:p w14:paraId="780DE053" w14:textId="77777777" w:rsidR="00E73E2B" w:rsidRPr="00DB707E" w:rsidRDefault="00E73E2B" w:rsidP="00A615F4">
            <w:pPr>
              <w:pStyle w:val="TAL"/>
              <w:rPr>
                <w:ins w:id="61426" w:author="RedCap - BigCR editor" w:date="2022-08-28T17:28:00Z"/>
                <w:lang w:eastAsia="zh-CN"/>
              </w:rPr>
            </w:pPr>
            <w:ins w:id="61427" w:author="RedCap - BigCR editor" w:date="2022-08-28T17:28:00Z">
              <w:r w:rsidRPr="00DB707E">
                <w:rPr>
                  <w:lang w:eastAsia="zh-CN"/>
                </w:rPr>
                <w:t>7</w:t>
              </w:r>
            </w:ins>
          </w:p>
        </w:tc>
        <w:tc>
          <w:tcPr>
            <w:tcW w:w="7654" w:type="dxa"/>
            <w:shd w:val="clear" w:color="auto" w:fill="auto"/>
          </w:tcPr>
          <w:p w14:paraId="4763DA52" w14:textId="77777777" w:rsidR="00E73E2B" w:rsidRPr="00DB707E" w:rsidRDefault="00E73E2B" w:rsidP="00A615F4">
            <w:pPr>
              <w:pStyle w:val="TAL"/>
              <w:rPr>
                <w:ins w:id="61428" w:author="RedCap - BigCR editor" w:date="2022-08-28T17:28:00Z"/>
                <w:lang w:eastAsia="ko-KR"/>
              </w:rPr>
            </w:pPr>
            <w:ins w:id="61429" w:author="RedCap - BigCR editor" w:date="2022-08-28T17:28:00Z">
              <w:r w:rsidRPr="00DB707E">
                <w:rPr>
                  <w:lang w:eastAsia="ko-KR"/>
                </w:rPr>
                <w:t>LTE FDD, NR 15 kHz SSB SCS, 10 MHz bandwidth, HD-FDD duplex mode</w:t>
              </w:r>
            </w:ins>
          </w:p>
        </w:tc>
      </w:tr>
      <w:tr w:rsidR="00E73E2B" w:rsidRPr="00DB707E" w14:paraId="4415EA11" w14:textId="77777777" w:rsidTr="00A615F4">
        <w:trPr>
          <w:ins w:id="61430" w:author="RedCap - BigCR editor" w:date="2022-08-28T17:28:00Z"/>
        </w:trPr>
        <w:tc>
          <w:tcPr>
            <w:tcW w:w="1696" w:type="dxa"/>
            <w:shd w:val="clear" w:color="auto" w:fill="auto"/>
          </w:tcPr>
          <w:p w14:paraId="198056C9" w14:textId="77777777" w:rsidR="00E73E2B" w:rsidRPr="00DB707E" w:rsidRDefault="00E73E2B" w:rsidP="00A615F4">
            <w:pPr>
              <w:pStyle w:val="TAL"/>
              <w:rPr>
                <w:ins w:id="61431" w:author="RedCap - BigCR editor" w:date="2022-08-28T17:28:00Z"/>
                <w:lang w:eastAsia="zh-CN"/>
              </w:rPr>
            </w:pPr>
            <w:ins w:id="61432" w:author="RedCap - BigCR editor" w:date="2022-08-28T17:28:00Z">
              <w:r w:rsidRPr="00DB707E">
                <w:rPr>
                  <w:lang w:eastAsia="zh-CN"/>
                </w:rPr>
                <w:t>8</w:t>
              </w:r>
            </w:ins>
          </w:p>
        </w:tc>
        <w:tc>
          <w:tcPr>
            <w:tcW w:w="7654" w:type="dxa"/>
            <w:shd w:val="clear" w:color="auto" w:fill="auto"/>
          </w:tcPr>
          <w:p w14:paraId="6B8E1058" w14:textId="77777777" w:rsidR="00E73E2B" w:rsidRPr="00DB707E" w:rsidRDefault="00E73E2B" w:rsidP="00A615F4">
            <w:pPr>
              <w:pStyle w:val="TAL"/>
              <w:rPr>
                <w:ins w:id="61433" w:author="RedCap - BigCR editor" w:date="2022-08-28T17:28:00Z"/>
                <w:lang w:eastAsia="ko-KR"/>
              </w:rPr>
            </w:pPr>
            <w:ins w:id="61434" w:author="RedCap - BigCR editor" w:date="2022-08-28T17:28:00Z">
              <w:r w:rsidRPr="00DB707E">
                <w:rPr>
                  <w:lang w:eastAsia="ko-KR"/>
                </w:rPr>
                <w:t>LTE TDD, NR 15 kHz SSB SCS, 10 MHz bandwidth, HD-FDD duplex mode</w:t>
              </w:r>
            </w:ins>
          </w:p>
        </w:tc>
      </w:tr>
      <w:tr w:rsidR="00E73E2B" w:rsidRPr="00DB707E" w14:paraId="72EB25AC" w14:textId="77777777" w:rsidTr="00A615F4">
        <w:trPr>
          <w:ins w:id="61435" w:author="RedCap - BigCR editor" w:date="2022-08-28T17:28:00Z"/>
        </w:trPr>
        <w:tc>
          <w:tcPr>
            <w:tcW w:w="9350" w:type="dxa"/>
            <w:gridSpan w:val="2"/>
            <w:shd w:val="clear" w:color="auto" w:fill="auto"/>
          </w:tcPr>
          <w:p w14:paraId="17C16FCF" w14:textId="77777777" w:rsidR="00E73E2B" w:rsidRPr="00DB707E" w:rsidRDefault="00E73E2B" w:rsidP="00A615F4">
            <w:pPr>
              <w:pStyle w:val="TAN"/>
              <w:rPr>
                <w:ins w:id="61436" w:author="RedCap - BigCR editor" w:date="2022-08-28T17:28:00Z"/>
                <w:lang w:eastAsia="ko-KR"/>
              </w:rPr>
            </w:pPr>
            <w:ins w:id="61437" w:author="RedCap - BigCR editor" w:date="2022-08-28T17:28:00Z">
              <w:r w:rsidRPr="00DB707E">
                <w:rPr>
                  <w:lang w:eastAsia="ko-KR"/>
                </w:rPr>
                <w:t>Note:</w:t>
              </w:r>
              <w:r w:rsidRPr="00DB707E">
                <w:rPr>
                  <w:lang w:eastAsia="ko-KR"/>
                </w:rPr>
                <w:tab/>
                <w:t>The UE is only required to be tested in one of the supported test configurations</w:t>
              </w:r>
            </w:ins>
          </w:p>
        </w:tc>
      </w:tr>
    </w:tbl>
    <w:p w14:paraId="421130A5" w14:textId="77777777" w:rsidR="00E73E2B" w:rsidRPr="00DB707E" w:rsidRDefault="00E73E2B" w:rsidP="00E73E2B">
      <w:pPr>
        <w:rPr>
          <w:ins w:id="61438" w:author="RedCap - BigCR editor" w:date="2022-08-28T17:28:00Z"/>
        </w:rPr>
      </w:pPr>
    </w:p>
    <w:p w14:paraId="2883F8D8" w14:textId="77777777" w:rsidR="00E73E2B" w:rsidRPr="00DB707E" w:rsidRDefault="00E73E2B" w:rsidP="00E73E2B">
      <w:pPr>
        <w:keepNext/>
        <w:keepLines/>
        <w:spacing w:before="60"/>
        <w:jc w:val="center"/>
        <w:rPr>
          <w:ins w:id="61439" w:author="RedCap - BigCR editor" w:date="2022-08-28T17:28:00Z"/>
          <w:rFonts w:ascii="Arial" w:hAnsi="Arial"/>
          <w:b/>
        </w:rPr>
      </w:pPr>
      <w:ins w:id="61440" w:author="RedCap - BigCR editor" w:date="2022-08-28T17:28:00Z">
        <w:r w:rsidRPr="00DB707E">
          <w:rPr>
            <w:rFonts w:ascii="Arial" w:hAnsi="Arial" w:cs="v4.2.0"/>
            <w:b/>
          </w:rPr>
          <w:lastRenderedPageBreak/>
          <w:t>Table A.18.2.1.1.1-2: General test parameters for E-UTRA cell re-selection FR1 NR cell test case</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E73E2B" w:rsidRPr="00DB707E" w14:paraId="65692401" w14:textId="77777777" w:rsidTr="00A615F4">
        <w:trPr>
          <w:cantSplit/>
          <w:ins w:id="61441" w:author="RedCap - BigCR editor" w:date="2022-08-28T17:28:00Z"/>
        </w:trPr>
        <w:tc>
          <w:tcPr>
            <w:tcW w:w="2802" w:type="dxa"/>
            <w:gridSpan w:val="2"/>
          </w:tcPr>
          <w:p w14:paraId="69EE3435" w14:textId="77777777" w:rsidR="00E73E2B" w:rsidRPr="00DB707E" w:rsidRDefault="00E73E2B" w:rsidP="00A615F4">
            <w:pPr>
              <w:keepNext/>
              <w:keepLines/>
              <w:spacing w:after="0"/>
              <w:jc w:val="center"/>
              <w:rPr>
                <w:ins w:id="61442" w:author="RedCap - BigCR editor" w:date="2022-08-28T17:28:00Z"/>
                <w:rFonts w:ascii="Arial" w:hAnsi="Arial" w:cs="Arial"/>
                <w:b/>
                <w:sz w:val="18"/>
              </w:rPr>
            </w:pPr>
            <w:ins w:id="61443" w:author="RedCap - BigCR editor" w:date="2022-08-28T17:28:00Z">
              <w:r w:rsidRPr="00DB707E">
                <w:rPr>
                  <w:rFonts w:ascii="Arial" w:hAnsi="Arial" w:cs="Arial"/>
                  <w:b/>
                  <w:sz w:val="18"/>
                </w:rPr>
                <w:t>Parameter</w:t>
              </w:r>
            </w:ins>
          </w:p>
        </w:tc>
        <w:tc>
          <w:tcPr>
            <w:tcW w:w="708" w:type="dxa"/>
          </w:tcPr>
          <w:p w14:paraId="7255C8DE" w14:textId="77777777" w:rsidR="00E73E2B" w:rsidRPr="00DB707E" w:rsidRDefault="00E73E2B" w:rsidP="00A615F4">
            <w:pPr>
              <w:keepNext/>
              <w:keepLines/>
              <w:spacing w:after="0"/>
              <w:jc w:val="center"/>
              <w:rPr>
                <w:ins w:id="61444" w:author="RedCap - BigCR editor" w:date="2022-08-28T17:28:00Z"/>
                <w:rFonts w:ascii="Arial" w:hAnsi="Arial" w:cs="Arial"/>
                <w:b/>
                <w:sz w:val="18"/>
              </w:rPr>
            </w:pPr>
            <w:ins w:id="61445" w:author="RedCap - BigCR editor" w:date="2022-08-28T17:28:00Z">
              <w:r w:rsidRPr="00DB707E">
                <w:rPr>
                  <w:rFonts w:ascii="Arial" w:hAnsi="Arial" w:cs="Arial"/>
                  <w:b/>
                  <w:sz w:val="18"/>
                </w:rPr>
                <w:t>Unit</w:t>
              </w:r>
            </w:ins>
          </w:p>
        </w:tc>
        <w:tc>
          <w:tcPr>
            <w:tcW w:w="1418" w:type="dxa"/>
          </w:tcPr>
          <w:p w14:paraId="6007D0E7" w14:textId="77777777" w:rsidR="00E73E2B" w:rsidRPr="00DB707E" w:rsidRDefault="00E73E2B" w:rsidP="00A615F4">
            <w:pPr>
              <w:keepNext/>
              <w:keepLines/>
              <w:spacing w:after="0"/>
              <w:jc w:val="center"/>
              <w:rPr>
                <w:ins w:id="61446" w:author="RedCap - BigCR editor" w:date="2022-08-28T17:28:00Z"/>
                <w:rFonts w:ascii="Arial" w:hAnsi="Arial" w:cs="Arial"/>
                <w:b/>
                <w:sz w:val="18"/>
                <w:lang w:eastAsia="zh-CN"/>
              </w:rPr>
            </w:pPr>
            <w:ins w:id="61447" w:author="RedCap - BigCR editor" w:date="2022-08-28T17:28:00Z">
              <w:r w:rsidRPr="00DB707E">
                <w:rPr>
                  <w:rFonts w:ascii="Arial" w:hAnsi="Arial" w:cs="Arial"/>
                  <w:b/>
                  <w:sz w:val="18"/>
                  <w:lang w:eastAsia="zh-CN"/>
                </w:rPr>
                <w:t>Test configuration</w:t>
              </w:r>
            </w:ins>
          </w:p>
        </w:tc>
        <w:tc>
          <w:tcPr>
            <w:tcW w:w="1134" w:type="dxa"/>
          </w:tcPr>
          <w:p w14:paraId="26E60942" w14:textId="77777777" w:rsidR="00E73E2B" w:rsidRPr="00DB707E" w:rsidRDefault="00E73E2B" w:rsidP="00A615F4">
            <w:pPr>
              <w:keepNext/>
              <w:keepLines/>
              <w:spacing w:after="0"/>
              <w:jc w:val="center"/>
              <w:rPr>
                <w:ins w:id="61448" w:author="RedCap - BigCR editor" w:date="2022-08-28T17:28:00Z"/>
                <w:rFonts w:ascii="Arial" w:hAnsi="Arial" w:cs="Arial"/>
                <w:b/>
                <w:sz w:val="18"/>
              </w:rPr>
            </w:pPr>
            <w:ins w:id="61449" w:author="RedCap - BigCR editor" w:date="2022-08-28T17:28:00Z">
              <w:r w:rsidRPr="00DB707E">
                <w:rPr>
                  <w:rFonts w:ascii="Arial" w:hAnsi="Arial" w:cs="Arial"/>
                  <w:b/>
                  <w:sz w:val="18"/>
                </w:rPr>
                <w:t>Value</w:t>
              </w:r>
            </w:ins>
          </w:p>
        </w:tc>
        <w:tc>
          <w:tcPr>
            <w:tcW w:w="3544" w:type="dxa"/>
          </w:tcPr>
          <w:p w14:paraId="61FDEC8F" w14:textId="77777777" w:rsidR="00E73E2B" w:rsidRPr="00DB707E" w:rsidRDefault="00E73E2B" w:rsidP="00A615F4">
            <w:pPr>
              <w:keepNext/>
              <w:keepLines/>
              <w:spacing w:after="0"/>
              <w:jc w:val="center"/>
              <w:rPr>
                <w:ins w:id="61450" w:author="RedCap - BigCR editor" w:date="2022-08-28T17:28:00Z"/>
                <w:rFonts w:ascii="Arial" w:hAnsi="Arial" w:cs="Arial"/>
                <w:b/>
                <w:sz w:val="18"/>
              </w:rPr>
            </w:pPr>
            <w:ins w:id="61451" w:author="RedCap - BigCR editor" w:date="2022-08-28T17:28:00Z">
              <w:r w:rsidRPr="00DB707E">
                <w:rPr>
                  <w:rFonts w:ascii="Arial" w:hAnsi="Arial" w:cs="Arial"/>
                  <w:b/>
                  <w:sz w:val="18"/>
                </w:rPr>
                <w:t>Comment</w:t>
              </w:r>
            </w:ins>
          </w:p>
        </w:tc>
      </w:tr>
      <w:tr w:rsidR="00E73E2B" w:rsidRPr="00DB707E" w14:paraId="5BEC5235" w14:textId="77777777" w:rsidTr="00A615F4">
        <w:trPr>
          <w:cantSplit/>
          <w:trHeight w:val="365"/>
          <w:ins w:id="61452" w:author="RedCap - BigCR editor" w:date="2022-08-28T17:28:00Z"/>
        </w:trPr>
        <w:tc>
          <w:tcPr>
            <w:tcW w:w="1008" w:type="dxa"/>
            <w:vMerge w:val="restart"/>
          </w:tcPr>
          <w:p w14:paraId="0D973673" w14:textId="77777777" w:rsidR="00E73E2B" w:rsidRPr="00DB707E" w:rsidRDefault="00E73E2B" w:rsidP="00A615F4">
            <w:pPr>
              <w:pStyle w:val="TAL"/>
              <w:rPr>
                <w:ins w:id="61453" w:author="RedCap - BigCR editor" w:date="2022-08-28T17:28:00Z"/>
              </w:rPr>
            </w:pPr>
            <w:ins w:id="61454" w:author="RedCap - BigCR editor" w:date="2022-08-28T17:28:00Z">
              <w:r w:rsidRPr="00DB707E">
                <w:t>Initial condition</w:t>
              </w:r>
            </w:ins>
          </w:p>
        </w:tc>
        <w:tc>
          <w:tcPr>
            <w:tcW w:w="1794" w:type="dxa"/>
          </w:tcPr>
          <w:p w14:paraId="7D108575" w14:textId="77777777" w:rsidR="00E73E2B" w:rsidRPr="00DB707E" w:rsidRDefault="00E73E2B" w:rsidP="00A615F4">
            <w:pPr>
              <w:pStyle w:val="TAL"/>
              <w:rPr>
                <w:ins w:id="61455" w:author="RedCap - BigCR editor" w:date="2022-08-28T17:28:00Z"/>
              </w:rPr>
            </w:pPr>
            <w:ins w:id="61456" w:author="RedCap - BigCR editor" w:date="2022-08-28T17:28:00Z">
              <w:r w:rsidRPr="00DB707E">
                <w:t>Active cell</w:t>
              </w:r>
            </w:ins>
          </w:p>
        </w:tc>
        <w:tc>
          <w:tcPr>
            <w:tcW w:w="708" w:type="dxa"/>
          </w:tcPr>
          <w:p w14:paraId="7DDCD5BB" w14:textId="77777777" w:rsidR="00E73E2B" w:rsidRPr="00DB707E" w:rsidRDefault="00E73E2B" w:rsidP="00A615F4">
            <w:pPr>
              <w:pStyle w:val="TAC"/>
              <w:rPr>
                <w:ins w:id="61457" w:author="RedCap - BigCR editor" w:date="2022-08-28T17:28:00Z"/>
              </w:rPr>
            </w:pPr>
          </w:p>
        </w:tc>
        <w:tc>
          <w:tcPr>
            <w:tcW w:w="1418" w:type="dxa"/>
          </w:tcPr>
          <w:p w14:paraId="1C006D6F" w14:textId="77777777" w:rsidR="00E73E2B" w:rsidRPr="00DB707E" w:rsidRDefault="00E73E2B" w:rsidP="00A615F4">
            <w:pPr>
              <w:pStyle w:val="TAC"/>
              <w:rPr>
                <w:ins w:id="61458" w:author="RedCap - BigCR editor" w:date="2022-08-28T17:28:00Z"/>
                <w:lang w:eastAsia="zh-CN"/>
              </w:rPr>
            </w:pPr>
            <w:ins w:id="61459" w:author="RedCap - BigCR editor" w:date="2022-08-28T17:28:00Z">
              <w:r w:rsidRPr="00DB707E">
                <w:rPr>
                  <w:lang w:eastAsia="zh-CN"/>
                </w:rPr>
                <w:t>1, 2, 3, 4, 5, 6, 7, 8</w:t>
              </w:r>
            </w:ins>
          </w:p>
        </w:tc>
        <w:tc>
          <w:tcPr>
            <w:tcW w:w="1134" w:type="dxa"/>
          </w:tcPr>
          <w:p w14:paraId="5772F099" w14:textId="77777777" w:rsidR="00E73E2B" w:rsidRPr="00DB707E" w:rsidRDefault="00E73E2B" w:rsidP="00A615F4">
            <w:pPr>
              <w:pStyle w:val="TAC"/>
              <w:rPr>
                <w:ins w:id="61460" w:author="RedCap - BigCR editor" w:date="2022-08-28T17:28:00Z"/>
              </w:rPr>
            </w:pPr>
            <w:ins w:id="61461" w:author="RedCap - BigCR editor" w:date="2022-08-28T17:28:00Z">
              <w:r w:rsidRPr="00DB707E">
                <w:t>Cell2</w:t>
              </w:r>
            </w:ins>
          </w:p>
        </w:tc>
        <w:tc>
          <w:tcPr>
            <w:tcW w:w="3544" w:type="dxa"/>
            <w:vMerge w:val="restart"/>
          </w:tcPr>
          <w:p w14:paraId="6F84FD0A" w14:textId="77777777" w:rsidR="00E73E2B" w:rsidRPr="00DB707E" w:rsidRDefault="00E73E2B" w:rsidP="00A615F4">
            <w:pPr>
              <w:pStyle w:val="TAL"/>
              <w:rPr>
                <w:ins w:id="61462" w:author="RedCap - BigCR editor" w:date="2022-08-28T17:28:00Z"/>
              </w:rPr>
            </w:pPr>
            <w:ins w:id="61463" w:author="RedCap - BigCR editor" w:date="2022-08-28T17:28:00Z">
              <w:r w:rsidRPr="00DB707E">
                <w:rPr>
                  <w:lang w:eastAsia="zh-CN"/>
                </w:rPr>
                <w:t>The UE camps on cell 2 in the initial phase</w:t>
              </w:r>
            </w:ins>
          </w:p>
        </w:tc>
      </w:tr>
      <w:tr w:rsidR="00E73E2B" w:rsidRPr="00DB707E" w14:paraId="78459256" w14:textId="77777777" w:rsidTr="00A615F4">
        <w:trPr>
          <w:cantSplit/>
          <w:trHeight w:val="258"/>
          <w:ins w:id="61464" w:author="RedCap - BigCR editor" w:date="2022-08-28T17:28:00Z"/>
        </w:trPr>
        <w:tc>
          <w:tcPr>
            <w:tcW w:w="1008" w:type="dxa"/>
            <w:vMerge/>
            <w:tcBorders>
              <w:bottom w:val="single" w:sz="4" w:space="0" w:color="auto"/>
            </w:tcBorders>
          </w:tcPr>
          <w:p w14:paraId="141A928C" w14:textId="77777777" w:rsidR="00E73E2B" w:rsidRPr="00DB707E" w:rsidRDefault="00E73E2B" w:rsidP="00A615F4">
            <w:pPr>
              <w:pStyle w:val="TAL"/>
              <w:rPr>
                <w:ins w:id="61465" w:author="RedCap - BigCR editor" w:date="2022-08-28T17:28:00Z"/>
              </w:rPr>
            </w:pPr>
          </w:p>
        </w:tc>
        <w:tc>
          <w:tcPr>
            <w:tcW w:w="1794" w:type="dxa"/>
          </w:tcPr>
          <w:p w14:paraId="5A74CFC9" w14:textId="77777777" w:rsidR="00E73E2B" w:rsidRPr="00DB707E" w:rsidRDefault="00E73E2B" w:rsidP="00A615F4">
            <w:pPr>
              <w:pStyle w:val="TAL"/>
              <w:rPr>
                <w:ins w:id="61466" w:author="RedCap - BigCR editor" w:date="2022-08-28T17:28:00Z"/>
              </w:rPr>
            </w:pPr>
            <w:ins w:id="61467" w:author="RedCap - BigCR editor" w:date="2022-08-28T17:28:00Z">
              <w:r w:rsidRPr="00DB707E">
                <w:t>Neighbour cell</w:t>
              </w:r>
            </w:ins>
          </w:p>
        </w:tc>
        <w:tc>
          <w:tcPr>
            <w:tcW w:w="708" w:type="dxa"/>
          </w:tcPr>
          <w:p w14:paraId="4E54446F" w14:textId="77777777" w:rsidR="00E73E2B" w:rsidRPr="00DB707E" w:rsidRDefault="00E73E2B" w:rsidP="00A615F4">
            <w:pPr>
              <w:pStyle w:val="TAC"/>
              <w:rPr>
                <w:ins w:id="61468" w:author="RedCap - BigCR editor" w:date="2022-08-28T17:28:00Z"/>
              </w:rPr>
            </w:pPr>
          </w:p>
        </w:tc>
        <w:tc>
          <w:tcPr>
            <w:tcW w:w="1418" w:type="dxa"/>
          </w:tcPr>
          <w:p w14:paraId="11D23E2E" w14:textId="77777777" w:rsidR="00E73E2B" w:rsidRPr="00DB707E" w:rsidRDefault="00E73E2B" w:rsidP="00A615F4">
            <w:pPr>
              <w:pStyle w:val="TAC"/>
              <w:rPr>
                <w:ins w:id="61469" w:author="RedCap - BigCR editor" w:date="2022-08-28T17:28:00Z"/>
                <w:lang w:eastAsia="zh-CN"/>
              </w:rPr>
            </w:pPr>
            <w:ins w:id="61470" w:author="RedCap - BigCR editor" w:date="2022-08-28T17:28:00Z">
              <w:r w:rsidRPr="00DB707E">
                <w:rPr>
                  <w:lang w:eastAsia="zh-CN"/>
                </w:rPr>
                <w:t>1, 2, 3, 4, 5, 6, 7, 8</w:t>
              </w:r>
            </w:ins>
          </w:p>
        </w:tc>
        <w:tc>
          <w:tcPr>
            <w:tcW w:w="1134" w:type="dxa"/>
          </w:tcPr>
          <w:p w14:paraId="49A814BF" w14:textId="77777777" w:rsidR="00E73E2B" w:rsidRPr="00DB707E" w:rsidDel="00360ADD" w:rsidRDefault="00E73E2B" w:rsidP="00A615F4">
            <w:pPr>
              <w:pStyle w:val="TAC"/>
              <w:rPr>
                <w:ins w:id="61471" w:author="RedCap - BigCR editor" w:date="2022-08-28T17:28:00Z"/>
              </w:rPr>
            </w:pPr>
            <w:ins w:id="61472" w:author="RedCap - BigCR editor" w:date="2022-08-28T17:28:00Z">
              <w:r w:rsidRPr="00DB707E">
                <w:t>Cell1</w:t>
              </w:r>
            </w:ins>
          </w:p>
        </w:tc>
        <w:tc>
          <w:tcPr>
            <w:tcW w:w="3544" w:type="dxa"/>
            <w:vMerge/>
            <w:tcBorders>
              <w:bottom w:val="single" w:sz="4" w:space="0" w:color="auto"/>
            </w:tcBorders>
          </w:tcPr>
          <w:p w14:paraId="5030B967" w14:textId="77777777" w:rsidR="00E73E2B" w:rsidRPr="00DB707E" w:rsidRDefault="00E73E2B" w:rsidP="00A615F4">
            <w:pPr>
              <w:pStyle w:val="TAL"/>
              <w:rPr>
                <w:ins w:id="61473" w:author="RedCap - BigCR editor" w:date="2022-08-28T17:28:00Z"/>
                <w:lang w:eastAsia="zh-CN"/>
              </w:rPr>
            </w:pPr>
          </w:p>
        </w:tc>
      </w:tr>
      <w:tr w:rsidR="00E73E2B" w:rsidRPr="00DB707E" w14:paraId="2107F23E" w14:textId="77777777" w:rsidTr="00A615F4">
        <w:trPr>
          <w:cantSplit/>
          <w:trHeight w:val="258"/>
          <w:ins w:id="61474" w:author="RedCap - BigCR editor" w:date="2022-08-28T17:28:00Z"/>
        </w:trPr>
        <w:tc>
          <w:tcPr>
            <w:tcW w:w="1008" w:type="dxa"/>
            <w:tcBorders>
              <w:bottom w:val="nil"/>
            </w:tcBorders>
          </w:tcPr>
          <w:p w14:paraId="200BD8FE" w14:textId="77777777" w:rsidR="00E73E2B" w:rsidRPr="00DB707E" w:rsidRDefault="00E73E2B" w:rsidP="00A615F4">
            <w:pPr>
              <w:pStyle w:val="TAL"/>
              <w:rPr>
                <w:ins w:id="61475" w:author="RedCap - BigCR editor" w:date="2022-08-28T17:28:00Z"/>
              </w:rPr>
            </w:pPr>
            <w:ins w:id="61476" w:author="RedCap - BigCR editor" w:date="2022-08-28T17:28:00Z">
              <w:r w:rsidRPr="00DB707E">
                <w:t>T1 end condition</w:t>
              </w:r>
            </w:ins>
          </w:p>
        </w:tc>
        <w:tc>
          <w:tcPr>
            <w:tcW w:w="1794" w:type="dxa"/>
          </w:tcPr>
          <w:p w14:paraId="0190438C" w14:textId="77777777" w:rsidR="00E73E2B" w:rsidRPr="00DB707E" w:rsidRDefault="00E73E2B" w:rsidP="00A615F4">
            <w:pPr>
              <w:pStyle w:val="TAL"/>
              <w:rPr>
                <w:ins w:id="61477" w:author="RedCap - BigCR editor" w:date="2022-08-28T17:28:00Z"/>
              </w:rPr>
            </w:pPr>
            <w:ins w:id="61478" w:author="RedCap - BigCR editor" w:date="2022-08-28T17:28:00Z">
              <w:r w:rsidRPr="00DB707E">
                <w:t>Active cell</w:t>
              </w:r>
            </w:ins>
          </w:p>
        </w:tc>
        <w:tc>
          <w:tcPr>
            <w:tcW w:w="708" w:type="dxa"/>
          </w:tcPr>
          <w:p w14:paraId="167BF8FA" w14:textId="77777777" w:rsidR="00E73E2B" w:rsidRPr="00DB707E" w:rsidRDefault="00E73E2B" w:rsidP="00A615F4">
            <w:pPr>
              <w:pStyle w:val="TAC"/>
              <w:rPr>
                <w:ins w:id="61479" w:author="RedCap - BigCR editor" w:date="2022-08-28T17:28:00Z"/>
              </w:rPr>
            </w:pPr>
          </w:p>
        </w:tc>
        <w:tc>
          <w:tcPr>
            <w:tcW w:w="1418" w:type="dxa"/>
          </w:tcPr>
          <w:p w14:paraId="2D0B3B41" w14:textId="77777777" w:rsidR="00E73E2B" w:rsidRPr="00DB707E" w:rsidRDefault="00E73E2B" w:rsidP="00A615F4">
            <w:pPr>
              <w:pStyle w:val="TAC"/>
              <w:rPr>
                <w:ins w:id="61480" w:author="RedCap - BigCR editor" w:date="2022-08-28T17:28:00Z"/>
                <w:lang w:eastAsia="zh-CN"/>
              </w:rPr>
            </w:pPr>
          </w:p>
        </w:tc>
        <w:tc>
          <w:tcPr>
            <w:tcW w:w="1134" w:type="dxa"/>
          </w:tcPr>
          <w:p w14:paraId="22ED06F1" w14:textId="77777777" w:rsidR="00E73E2B" w:rsidRPr="00DB707E" w:rsidRDefault="00E73E2B" w:rsidP="00A615F4">
            <w:pPr>
              <w:pStyle w:val="TAC"/>
              <w:rPr>
                <w:ins w:id="61481" w:author="RedCap - BigCR editor" w:date="2022-08-28T17:28:00Z"/>
                <w:lang w:eastAsia="zh-CN"/>
              </w:rPr>
            </w:pPr>
            <w:ins w:id="61482" w:author="RedCap - BigCR editor" w:date="2022-08-28T17:28:00Z">
              <w:r w:rsidRPr="00DB707E">
                <w:rPr>
                  <w:rFonts w:hint="eastAsia"/>
                  <w:lang w:eastAsia="zh-CN"/>
                </w:rPr>
                <w:t>C</w:t>
              </w:r>
              <w:r w:rsidRPr="00DB707E">
                <w:rPr>
                  <w:lang w:eastAsia="zh-CN"/>
                </w:rPr>
                <w:t>ell1</w:t>
              </w:r>
            </w:ins>
          </w:p>
        </w:tc>
        <w:tc>
          <w:tcPr>
            <w:tcW w:w="3544" w:type="dxa"/>
            <w:tcBorders>
              <w:bottom w:val="nil"/>
            </w:tcBorders>
          </w:tcPr>
          <w:p w14:paraId="7A3010F8" w14:textId="77777777" w:rsidR="00E73E2B" w:rsidRPr="00DB707E" w:rsidRDefault="00E73E2B" w:rsidP="00A615F4">
            <w:pPr>
              <w:pStyle w:val="TAL"/>
              <w:rPr>
                <w:ins w:id="61483" w:author="RedCap - BigCR editor" w:date="2022-08-28T17:28:00Z"/>
                <w:lang w:eastAsia="zh-CN"/>
              </w:rPr>
            </w:pPr>
            <w:ins w:id="61484" w:author="RedCap - BigCR editor" w:date="2022-08-28T17:28:00Z">
              <w:r w:rsidRPr="00DB707E">
                <w:rPr>
                  <w:lang w:eastAsia="zh-CN"/>
                </w:rPr>
                <w:t>During T1 period the UE reselects to cell 1</w:t>
              </w:r>
            </w:ins>
          </w:p>
        </w:tc>
      </w:tr>
      <w:tr w:rsidR="00E73E2B" w:rsidRPr="00DB707E" w14:paraId="504A6C7C" w14:textId="77777777" w:rsidTr="00A615F4">
        <w:trPr>
          <w:cantSplit/>
          <w:trHeight w:val="258"/>
          <w:ins w:id="61485" w:author="RedCap - BigCR editor" w:date="2022-08-28T17:28:00Z"/>
        </w:trPr>
        <w:tc>
          <w:tcPr>
            <w:tcW w:w="1008" w:type="dxa"/>
            <w:tcBorders>
              <w:top w:val="nil"/>
              <w:bottom w:val="single" w:sz="4" w:space="0" w:color="auto"/>
            </w:tcBorders>
          </w:tcPr>
          <w:p w14:paraId="48E50539" w14:textId="77777777" w:rsidR="00E73E2B" w:rsidRPr="00DB707E" w:rsidRDefault="00E73E2B" w:rsidP="00A615F4">
            <w:pPr>
              <w:pStyle w:val="TAL"/>
              <w:rPr>
                <w:ins w:id="61486" w:author="RedCap - BigCR editor" w:date="2022-08-28T17:28:00Z"/>
              </w:rPr>
            </w:pPr>
          </w:p>
        </w:tc>
        <w:tc>
          <w:tcPr>
            <w:tcW w:w="1794" w:type="dxa"/>
          </w:tcPr>
          <w:p w14:paraId="1506273D" w14:textId="77777777" w:rsidR="00E73E2B" w:rsidRPr="00DB707E" w:rsidRDefault="00E73E2B" w:rsidP="00A615F4">
            <w:pPr>
              <w:pStyle w:val="TAL"/>
              <w:rPr>
                <w:ins w:id="61487" w:author="RedCap - BigCR editor" w:date="2022-08-28T17:28:00Z"/>
              </w:rPr>
            </w:pPr>
            <w:ins w:id="61488" w:author="RedCap - BigCR editor" w:date="2022-08-28T17:28:00Z">
              <w:r w:rsidRPr="00DB707E">
                <w:t>Neighbour cell</w:t>
              </w:r>
            </w:ins>
          </w:p>
        </w:tc>
        <w:tc>
          <w:tcPr>
            <w:tcW w:w="708" w:type="dxa"/>
          </w:tcPr>
          <w:p w14:paraId="281C063C" w14:textId="77777777" w:rsidR="00E73E2B" w:rsidRPr="00DB707E" w:rsidRDefault="00E73E2B" w:rsidP="00A615F4">
            <w:pPr>
              <w:pStyle w:val="TAC"/>
              <w:rPr>
                <w:ins w:id="61489" w:author="RedCap - BigCR editor" w:date="2022-08-28T17:28:00Z"/>
              </w:rPr>
            </w:pPr>
          </w:p>
        </w:tc>
        <w:tc>
          <w:tcPr>
            <w:tcW w:w="1418" w:type="dxa"/>
          </w:tcPr>
          <w:p w14:paraId="5627F2AE" w14:textId="77777777" w:rsidR="00E73E2B" w:rsidRPr="00DB707E" w:rsidRDefault="00E73E2B" w:rsidP="00A615F4">
            <w:pPr>
              <w:pStyle w:val="TAC"/>
              <w:rPr>
                <w:ins w:id="61490" w:author="RedCap - BigCR editor" w:date="2022-08-28T17:28:00Z"/>
                <w:lang w:eastAsia="zh-CN"/>
              </w:rPr>
            </w:pPr>
          </w:p>
        </w:tc>
        <w:tc>
          <w:tcPr>
            <w:tcW w:w="1134" w:type="dxa"/>
          </w:tcPr>
          <w:p w14:paraId="5595D09B" w14:textId="77777777" w:rsidR="00E73E2B" w:rsidRPr="00DB707E" w:rsidRDefault="00E73E2B" w:rsidP="00A615F4">
            <w:pPr>
              <w:pStyle w:val="TAC"/>
              <w:rPr>
                <w:ins w:id="61491" w:author="RedCap - BigCR editor" w:date="2022-08-28T17:28:00Z"/>
                <w:lang w:eastAsia="zh-CN"/>
              </w:rPr>
            </w:pPr>
            <w:ins w:id="61492" w:author="RedCap - BigCR editor" w:date="2022-08-28T17:28:00Z">
              <w:r w:rsidRPr="00DB707E">
                <w:rPr>
                  <w:rFonts w:hint="eastAsia"/>
                  <w:lang w:eastAsia="zh-CN"/>
                </w:rPr>
                <w:t>C</w:t>
              </w:r>
              <w:r w:rsidRPr="00DB707E">
                <w:rPr>
                  <w:lang w:eastAsia="zh-CN"/>
                </w:rPr>
                <w:t>ell2</w:t>
              </w:r>
            </w:ins>
          </w:p>
        </w:tc>
        <w:tc>
          <w:tcPr>
            <w:tcW w:w="3544" w:type="dxa"/>
            <w:tcBorders>
              <w:top w:val="nil"/>
              <w:bottom w:val="single" w:sz="4" w:space="0" w:color="auto"/>
            </w:tcBorders>
          </w:tcPr>
          <w:p w14:paraId="6F70AA84" w14:textId="77777777" w:rsidR="00E73E2B" w:rsidRPr="00DB707E" w:rsidRDefault="00E73E2B" w:rsidP="00A615F4">
            <w:pPr>
              <w:pStyle w:val="TAL"/>
              <w:rPr>
                <w:ins w:id="61493" w:author="RedCap - BigCR editor" w:date="2022-08-28T17:28:00Z"/>
                <w:lang w:eastAsia="zh-CN"/>
              </w:rPr>
            </w:pPr>
          </w:p>
        </w:tc>
      </w:tr>
      <w:tr w:rsidR="00E73E2B" w:rsidRPr="00DB707E" w14:paraId="4B851D4B" w14:textId="77777777" w:rsidTr="00A615F4">
        <w:trPr>
          <w:cantSplit/>
          <w:trHeight w:val="237"/>
          <w:ins w:id="61494" w:author="RedCap - BigCR editor" w:date="2022-08-28T17:28:00Z"/>
        </w:trPr>
        <w:tc>
          <w:tcPr>
            <w:tcW w:w="1008" w:type="dxa"/>
            <w:vMerge w:val="restart"/>
            <w:tcBorders>
              <w:bottom w:val="nil"/>
            </w:tcBorders>
          </w:tcPr>
          <w:p w14:paraId="5230A57E" w14:textId="77777777" w:rsidR="00E73E2B" w:rsidRPr="00DB707E" w:rsidRDefault="00E73E2B" w:rsidP="00A615F4">
            <w:pPr>
              <w:pStyle w:val="TAL"/>
              <w:rPr>
                <w:ins w:id="61495" w:author="RedCap - BigCR editor" w:date="2022-08-28T17:28:00Z"/>
              </w:rPr>
            </w:pPr>
            <w:ins w:id="61496" w:author="RedCap - BigCR editor" w:date="2022-08-28T17:28:00Z">
              <w:r w:rsidRPr="00DB707E">
                <w:t>T3 end condition</w:t>
              </w:r>
            </w:ins>
          </w:p>
        </w:tc>
        <w:tc>
          <w:tcPr>
            <w:tcW w:w="1794" w:type="dxa"/>
          </w:tcPr>
          <w:p w14:paraId="2F49A173" w14:textId="77777777" w:rsidR="00E73E2B" w:rsidRPr="00DB707E" w:rsidRDefault="00E73E2B" w:rsidP="00A615F4">
            <w:pPr>
              <w:pStyle w:val="TAL"/>
              <w:rPr>
                <w:ins w:id="61497" w:author="RedCap - BigCR editor" w:date="2022-08-28T17:28:00Z"/>
              </w:rPr>
            </w:pPr>
            <w:ins w:id="61498" w:author="RedCap - BigCR editor" w:date="2022-08-28T17:28:00Z">
              <w:r w:rsidRPr="00DB707E">
                <w:t>Active cell</w:t>
              </w:r>
            </w:ins>
          </w:p>
        </w:tc>
        <w:tc>
          <w:tcPr>
            <w:tcW w:w="708" w:type="dxa"/>
          </w:tcPr>
          <w:p w14:paraId="36C387FA" w14:textId="77777777" w:rsidR="00E73E2B" w:rsidRPr="00DB707E" w:rsidRDefault="00E73E2B" w:rsidP="00A615F4">
            <w:pPr>
              <w:pStyle w:val="TAC"/>
              <w:rPr>
                <w:ins w:id="61499" w:author="RedCap - BigCR editor" w:date="2022-08-28T17:28:00Z"/>
              </w:rPr>
            </w:pPr>
          </w:p>
        </w:tc>
        <w:tc>
          <w:tcPr>
            <w:tcW w:w="1418" w:type="dxa"/>
          </w:tcPr>
          <w:p w14:paraId="06445B70" w14:textId="77777777" w:rsidR="00E73E2B" w:rsidRPr="00DB707E" w:rsidRDefault="00E73E2B" w:rsidP="00A615F4">
            <w:pPr>
              <w:pStyle w:val="TAC"/>
              <w:rPr>
                <w:ins w:id="61500" w:author="RedCap - BigCR editor" w:date="2022-08-28T17:28:00Z"/>
              </w:rPr>
            </w:pPr>
            <w:ins w:id="61501" w:author="RedCap - BigCR editor" w:date="2022-08-28T17:28:00Z">
              <w:r w:rsidRPr="00DB707E">
                <w:rPr>
                  <w:lang w:eastAsia="zh-CN"/>
                </w:rPr>
                <w:t>1, 2, 3, 4, 5, 6, 7, 8</w:t>
              </w:r>
            </w:ins>
          </w:p>
        </w:tc>
        <w:tc>
          <w:tcPr>
            <w:tcW w:w="1134" w:type="dxa"/>
          </w:tcPr>
          <w:p w14:paraId="07749475" w14:textId="77777777" w:rsidR="00E73E2B" w:rsidRPr="00DB707E" w:rsidRDefault="00E73E2B" w:rsidP="00A615F4">
            <w:pPr>
              <w:pStyle w:val="TAC"/>
              <w:rPr>
                <w:ins w:id="61502" w:author="RedCap - BigCR editor" w:date="2022-08-28T17:28:00Z"/>
              </w:rPr>
            </w:pPr>
            <w:ins w:id="61503" w:author="RedCap - BigCR editor" w:date="2022-08-28T17:28:00Z">
              <w:r w:rsidRPr="00DB707E">
                <w:t>Cell</w:t>
              </w:r>
              <w:r w:rsidRPr="00DB707E">
                <w:rPr>
                  <w:lang w:eastAsia="zh-CN"/>
                </w:rPr>
                <w:t>2</w:t>
              </w:r>
            </w:ins>
          </w:p>
        </w:tc>
        <w:tc>
          <w:tcPr>
            <w:tcW w:w="3544" w:type="dxa"/>
            <w:vMerge w:val="restart"/>
            <w:tcBorders>
              <w:bottom w:val="nil"/>
            </w:tcBorders>
          </w:tcPr>
          <w:p w14:paraId="1E700BE5" w14:textId="77777777" w:rsidR="00E73E2B" w:rsidRPr="00DB707E" w:rsidRDefault="00E73E2B" w:rsidP="00A615F4">
            <w:pPr>
              <w:pStyle w:val="TAL"/>
              <w:rPr>
                <w:ins w:id="61504" w:author="RedCap - BigCR editor" w:date="2022-08-28T17:28:00Z"/>
              </w:rPr>
            </w:pPr>
            <w:ins w:id="61505" w:author="RedCap - BigCR editor" w:date="2022-08-28T17:28:00Z">
              <w:r w:rsidRPr="00DB707E">
                <w:rPr>
                  <w:lang w:eastAsia="zh-CN"/>
                </w:rPr>
                <w:t>The UE shall perform reselection to cell 2 during T3</w:t>
              </w:r>
            </w:ins>
          </w:p>
        </w:tc>
      </w:tr>
      <w:tr w:rsidR="00E73E2B" w:rsidRPr="00DB707E" w14:paraId="176C4323" w14:textId="77777777" w:rsidTr="00A615F4">
        <w:trPr>
          <w:cantSplit/>
          <w:trHeight w:val="121"/>
          <w:ins w:id="61506" w:author="RedCap - BigCR editor" w:date="2022-08-28T17:28:00Z"/>
        </w:trPr>
        <w:tc>
          <w:tcPr>
            <w:tcW w:w="1008" w:type="dxa"/>
            <w:vMerge/>
            <w:tcBorders>
              <w:top w:val="nil"/>
              <w:bottom w:val="nil"/>
            </w:tcBorders>
          </w:tcPr>
          <w:p w14:paraId="4CC19C90" w14:textId="77777777" w:rsidR="00E73E2B" w:rsidRPr="00DB707E" w:rsidRDefault="00E73E2B" w:rsidP="00A615F4">
            <w:pPr>
              <w:pStyle w:val="TAL"/>
              <w:rPr>
                <w:ins w:id="61507" w:author="RedCap - BigCR editor" w:date="2022-08-28T17:28:00Z"/>
              </w:rPr>
            </w:pPr>
          </w:p>
        </w:tc>
        <w:tc>
          <w:tcPr>
            <w:tcW w:w="1794" w:type="dxa"/>
          </w:tcPr>
          <w:p w14:paraId="3AA023BE" w14:textId="77777777" w:rsidR="00E73E2B" w:rsidRPr="00DB707E" w:rsidRDefault="00E73E2B" w:rsidP="00A615F4">
            <w:pPr>
              <w:pStyle w:val="TAL"/>
              <w:rPr>
                <w:ins w:id="61508" w:author="RedCap - BigCR editor" w:date="2022-08-28T17:28:00Z"/>
              </w:rPr>
            </w:pPr>
            <w:ins w:id="61509" w:author="RedCap - BigCR editor" w:date="2022-08-28T17:28:00Z">
              <w:r w:rsidRPr="00DB707E">
                <w:t>Neighbour cell</w:t>
              </w:r>
            </w:ins>
          </w:p>
        </w:tc>
        <w:tc>
          <w:tcPr>
            <w:tcW w:w="708" w:type="dxa"/>
          </w:tcPr>
          <w:p w14:paraId="2C880B4A" w14:textId="77777777" w:rsidR="00E73E2B" w:rsidRPr="00DB707E" w:rsidRDefault="00E73E2B" w:rsidP="00A615F4">
            <w:pPr>
              <w:pStyle w:val="TAC"/>
              <w:rPr>
                <w:ins w:id="61510" w:author="RedCap - BigCR editor" w:date="2022-08-28T17:28:00Z"/>
              </w:rPr>
            </w:pPr>
          </w:p>
        </w:tc>
        <w:tc>
          <w:tcPr>
            <w:tcW w:w="1418" w:type="dxa"/>
          </w:tcPr>
          <w:p w14:paraId="7A25D27F" w14:textId="77777777" w:rsidR="00E73E2B" w:rsidRPr="00DB707E" w:rsidRDefault="00E73E2B" w:rsidP="00A615F4">
            <w:pPr>
              <w:pStyle w:val="TAC"/>
              <w:rPr>
                <w:ins w:id="61511" w:author="RedCap - BigCR editor" w:date="2022-08-28T17:28:00Z"/>
              </w:rPr>
            </w:pPr>
            <w:ins w:id="61512" w:author="RedCap - BigCR editor" w:date="2022-08-28T17:28:00Z">
              <w:r w:rsidRPr="00DB707E">
                <w:rPr>
                  <w:lang w:eastAsia="zh-CN"/>
                </w:rPr>
                <w:t>1, 2, 3, 4, 5, 6, 7, 8</w:t>
              </w:r>
            </w:ins>
          </w:p>
        </w:tc>
        <w:tc>
          <w:tcPr>
            <w:tcW w:w="1134" w:type="dxa"/>
          </w:tcPr>
          <w:p w14:paraId="18095052" w14:textId="77777777" w:rsidR="00E73E2B" w:rsidRPr="00DB707E" w:rsidRDefault="00E73E2B" w:rsidP="00A615F4">
            <w:pPr>
              <w:pStyle w:val="TAC"/>
              <w:rPr>
                <w:ins w:id="61513" w:author="RedCap - BigCR editor" w:date="2022-08-28T17:28:00Z"/>
              </w:rPr>
            </w:pPr>
            <w:ins w:id="61514" w:author="RedCap - BigCR editor" w:date="2022-08-28T17:28:00Z">
              <w:r w:rsidRPr="00DB707E">
                <w:t>Cell</w:t>
              </w:r>
              <w:r w:rsidRPr="00DB707E">
                <w:rPr>
                  <w:lang w:eastAsia="zh-CN"/>
                </w:rPr>
                <w:t>1</w:t>
              </w:r>
            </w:ins>
          </w:p>
        </w:tc>
        <w:tc>
          <w:tcPr>
            <w:tcW w:w="3544" w:type="dxa"/>
            <w:vMerge/>
            <w:tcBorders>
              <w:top w:val="nil"/>
              <w:bottom w:val="nil"/>
            </w:tcBorders>
          </w:tcPr>
          <w:p w14:paraId="385B08C5" w14:textId="77777777" w:rsidR="00E73E2B" w:rsidRPr="00DB707E" w:rsidRDefault="00E73E2B" w:rsidP="00A615F4">
            <w:pPr>
              <w:pStyle w:val="TAL"/>
              <w:rPr>
                <w:ins w:id="61515" w:author="RedCap - BigCR editor" w:date="2022-08-28T17:28:00Z"/>
              </w:rPr>
            </w:pPr>
          </w:p>
        </w:tc>
      </w:tr>
      <w:tr w:rsidR="00E73E2B" w:rsidRPr="00DB707E" w14:paraId="6F1A227C" w14:textId="77777777" w:rsidTr="00A615F4">
        <w:trPr>
          <w:cantSplit/>
          <w:ins w:id="61516" w:author="RedCap - BigCR editor" w:date="2022-08-28T17:28:00Z"/>
        </w:trPr>
        <w:tc>
          <w:tcPr>
            <w:tcW w:w="2802" w:type="dxa"/>
            <w:gridSpan w:val="2"/>
          </w:tcPr>
          <w:p w14:paraId="2F5859D3" w14:textId="77777777" w:rsidR="00E73E2B" w:rsidRPr="00DB707E" w:rsidRDefault="00E73E2B" w:rsidP="00A615F4">
            <w:pPr>
              <w:keepNext/>
              <w:keepLines/>
              <w:spacing w:after="0"/>
              <w:rPr>
                <w:ins w:id="61517" w:author="RedCap - BigCR editor" w:date="2022-08-28T17:28:00Z"/>
                <w:rFonts w:ascii="Arial" w:hAnsi="Arial" w:cs="Arial"/>
                <w:sz w:val="18"/>
                <w:lang w:val="it-IT"/>
              </w:rPr>
            </w:pPr>
            <w:ins w:id="61518" w:author="RedCap - BigCR editor" w:date="2022-08-28T17:28:00Z">
              <w:r w:rsidRPr="00DB707E">
                <w:rPr>
                  <w:rFonts w:ascii="Arial" w:hAnsi="Arial" w:cs="v4.2.0"/>
                  <w:bCs/>
                  <w:sz w:val="18"/>
                  <w:lang w:val="it-IT"/>
                </w:rPr>
                <w:t>RF Channel Number</w:t>
              </w:r>
            </w:ins>
          </w:p>
        </w:tc>
        <w:tc>
          <w:tcPr>
            <w:tcW w:w="708" w:type="dxa"/>
          </w:tcPr>
          <w:p w14:paraId="6B7AD1C3" w14:textId="77777777" w:rsidR="00E73E2B" w:rsidRPr="00DB707E" w:rsidRDefault="00E73E2B" w:rsidP="00A615F4">
            <w:pPr>
              <w:keepNext/>
              <w:keepLines/>
              <w:spacing w:after="0"/>
              <w:jc w:val="center"/>
              <w:rPr>
                <w:ins w:id="61519" w:author="RedCap - BigCR editor" w:date="2022-08-28T17:28:00Z"/>
                <w:rFonts w:ascii="Arial" w:hAnsi="Arial" w:cs="Arial"/>
                <w:sz w:val="18"/>
                <w:lang w:val="it-IT"/>
              </w:rPr>
            </w:pPr>
          </w:p>
        </w:tc>
        <w:tc>
          <w:tcPr>
            <w:tcW w:w="1418" w:type="dxa"/>
          </w:tcPr>
          <w:p w14:paraId="61CE0512" w14:textId="77777777" w:rsidR="00E73E2B" w:rsidRPr="00DB707E" w:rsidRDefault="00E73E2B" w:rsidP="00A615F4">
            <w:pPr>
              <w:keepNext/>
              <w:keepLines/>
              <w:spacing w:after="0"/>
              <w:jc w:val="center"/>
              <w:rPr>
                <w:ins w:id="61520" w:author="RedCap - BigCR editor" w:date="2022-08-28T17:28:00Z"/>
                <w:rFonts w:ascii="Arial" w:hAnsi="Arial" w:cs="v4.2.0"/>
                <w:bCs/>
                <w:sz w:val="18"/>
              </w:rPr>
            </w:pPr>
            <w:ins w:id="61521" w:author="RedCap - BigCR editor" w:date="2022-08-28T17:28:00Z">
              <w:r w:rsidRPr="00DB707E">
                <w:rPr>
                  <w:rFonts w:ascii="Arial" w:hAnsi="Arial" w:cs="Arial"/>
                  <w:sz w:val="18"/>
                  <w:lang w:eastAsia="zh-CN"/>
                </w:rPr>
                <w:t>1, 2, 3, 4, 5, 6</w:t>
              </w:r>
              <w:r w:rsidRPr="00DB707E">
                <w:rPr>
                  <w:lang w:eastAsia="zh-CN"/>
                </w:rPr>
                <w:t>, 7, 8</w:t>
              </w:r>
            </w:ins>
          </w:p>
        </w:tc>
        <w:tc>
          <w:tcPr>
            <w:tcW w:w="1134" w:type="dxa"/>
          </w:tcPr>
          <w:p w14:paraId="37A57EA6" w14:textId="77777777" w:rsidR="00E73E2B" w:rsidRPr="00DB707E" w:rsidRDefault="00E73E2B" w:rsidP="00A615F4">
            <w:pPr>
              <w:keepNext/>
              <w:keepLines/>
              <w:spacing w:after="0"/>
              <w:jc w:val="center"/>
              <w:rPr>
                <w:ins w:id="61522" w:author="RedCap - BigCR editor" w:date="2022-08-28T17:28:00Z"/>
                <w:rFonts w:ascii="Arial" w:hAnsi="Arial" w:cs="Arial"/>
                <w:sz w:val="18"/>
              </w:rPr>
            </w:pPr>
            <w:ins w:id="61523" w:author="RedCap - BigCR editor" w:date="2022-08-28T17:28:00Z">
              <w:r w:rsidRPr="00DB707E">
                <w:rPr>
                  <w:rFonts w:ascii="Arial" w:hAnsi="Arial" w:cs="v4.2.0"/>
                  <w:bCs/>
                  <w:sz w:val="18"/>
                </w:rPr>
                <w:t>1, 2</w:t>
              </w:r>
            </w:ins>
          </w:p>
        </w:tc>
        <w:tc>
          <w:tcPr>
            <w:tcW w:w="3544" w:type="dxa"/>
          </w:tcPr>
          <w:p w14:paraId="62F86A7D" w14:textId="77777777" w:rsidR="00E73E2B" w:rsidRPr="00DB707E" w:rsidRDefault="00E73E2B" w:rsidP="00A615F4">
            <w:pPr>
              <w:pStyle w:val="TAL"/>
              <w:rPr>
                <w:ins w:id="61524" w:author="RedCap - BigCR editor" w:date="2022-08-28T17:28:00Z"/>
              </w:rPr>
            </w:pPr>
            <w:ins w:id="61525" w:author="RedCap - BigCR editor" w:date="2022-08-28T17:28:00Z">
              <w:r w:rsidRPr="00DB707E">
                <w:rPr>
                  <w:rFonts w:cs="v4.2.0"/>
                </w:rPr>
                <w:t>E-UTRAN radio channel (1) and NR radio channel (2) are used for this test</w:t>
              </w:r>
            </w:ins>
          </w:p>
        </w:tc>
      </w:tr>
      <w:tr w:rsidR="00E73E2B" w:rsidRPr="00DB707E" w14:paraId="6AAEC488" w14:textId="77777777" w:rsidTr="00A615F4">
        <w:trPr>
          <w:cantSplit/>
          <w:ins w:id="61526" w:author="RedCap - BigCR editor" w:date="2022-08-28T17:28:00Z"/>
        </w:trPr>
        <w:tc>
          <w:tcPr>
            <w:tcW w:w="2802" w:type="dxa"/>
            <w:gridSpan w:val="2"/>
            <w:vMerge w:val="restart"/>
          </w:tcPr>
          <w:p w14:paraId="58A9F086" w14:textId="77777777" w:rsidR="00E73E2B" w:rsidRPr="00DB707E" w:rsidRDefault="00E73E2B" w:rsidP="00A615F4">
            <w:pPr>
              <w:keepNext/>
              <w:keepLines/>
              <w:spacing w:after="0"/>
              <w:rPr>
                <w:ins w:id="61527" w:author="RedCap - BigCR editor" w:date="2022-08-28T17:28:00Z"/>
                <w:rFonts w:ascii="Arial" w:hAnsi="Arial" w:cs="Arial"/>
                <w:sz w:val="18"/>
              </w:rPr>
            </w:pPr>
            <w:ins w:id="61528" w:author="RedCap - BigCR editor" w:date="2022-08-28T17:28:00Z">
              <w:r w:rsidRPr="00DB707E">
                <w:rPr>
                  <w:rFonts w:ascii="Arial" w:hAnsi="Arial" w:cs="Arial"/>
                  <w:sz w:val="18"/>
                </w:rPr>
                <w:t>Time offset between cells</w:t>
              </w:r>
            </w:ins>
          </w:p>
        </w:tc>
        <w:tc>
          <w:tcPr>
            <w:tcW w:w="708" w:type="dxa"/>
            <w:vMerge w:val="restart"/>
          </w:tcPr>
          <w:p w14:paraId="0A7D19BA" w14:textId="77777777" w:rsidR="00E73E2B" w:rsidRPr="00DB707E" w:rsidRDefault="00E73E2B" w:rsidP="00A615F4">
            <w:pPr>
              <w:keepNext/>
              <w:keepLines/>
              <w:spacing w:after="0"/>
              <w:jc w:val="center"/>
              <w:rPr>
                <w:ins w:id="61529" w:author="RedCap - BigCR editor" w:date="2022-08-28T17:28:00Z"/>
                <w:rFonts w:ascii="Arial" w:hAnsi="Arial" w:cs="Arial"/>
                <w:sz w:val="18"/>
              </w:rPr>
            </w:pPr>
          </w:p>
        </w:tc>
        <w:tc>
          <w:tcPr>
            <w:tcW w:w="1418" w:type="dxa"/>
          </w:tcPr>
          <w:p w14:paraId="7C50AE43" w14:textId="77777777" w:rsidR="00E73E2B" w:rsidRPr="00DB707E" w:rsidRDefault="00E73E2B" w:rsidP="00A615F4">
            <w:pPr>
              <w:keepNext/>
              <w:keepLines/>
              <w:spacing w:after="0"/>
              <w:jc w:val="center"/>
              <w:rPr>
                <w:ins w:id="61530" w:author="RedCap - BigCR editor" w:date="2022-08-28T17:28:00Z"/>
                <w:rFonts w:ascii="Arial" w:hAnsi="Arial" w:cs="v4.2.0"/>
                <w:sz w:val="18"/>
              </w:rPr>
            </w:pPr>
            <w:ins w:id="61531" w:author="RedCap - BigCR editor" w:date="2022-08-28T17:28:00Z">
              <w:r w:rsidRPr="00DB707E">
                <w:rPr>
                  <w:rFonts w:ascii="Arial" w:hAnsi="Arial" w:cs="Arial"/>
                  <w:sz w:val="18"/>
                  <w:lang w:eastAsia="zh-CN"/>
                </w:rPr>
                <w:t>1, 4</w:t>
              </w:r>
              <w:r w:rsidRPr="00DB707E">
                <w:rPr>
                  <w:rFonts w:cs="v4.2.0"/>
                </w:rPr>
                <w:t xml:space="preserve">, </w:t>
              </w:r>
              <w:r w:rsidRPr="00DB707E">
                <w:rPr>
                  <w:rFonts w:cs="v4.2.0"/>
                  <w:rPrChange w:id="61532" w:author="Ericsson" w:date="2022-08-22T18:38:00Z">
                    <w:rPr>
                      <w:rFonts w:cs="v4.2.0"/>
                      <w:highlight w:val="yellow"/>
                    </w:rPr>
                  </w:rPrChange>
                </w:rPr>
                <w:t>7, 8</w:t>
              </w:r>
            </w:ins>
          </w:p>
        </w:tc>
        <w:tc>
          <w:tcPr>
            <w:tcW w:w="1134" w:type="dxa"/>
          </w:tcPr>
          <w:p w14:paraId="3E3A3B4C" w14:textId="77777777" w:rsidR="00E73E2B" w:rsidRPr="00DB707E" w:rsidRDefault="00E73E2B" w:rsidP="00A615F4">
            <w:pPr>
              <w:keepNext/>
              <w:keepLines/>
              <w:spacing w:after="0"/>
              <w:jc w:val="center"/>
              <w:rPr>
                <w:ins w:id="61533" w:author="RedCap - BigCR editor" w:date="2022-08-28T17:28:00Z"/>
                <w:rFonts w:ascii="Arial" w:hAnsi="Arial" w:cs="Arial"/>
                <w:sz w:val="18"/>
              </w:rPr>
            </w:pPr>
            <w:ins w:id="61534" w:author="RedCap - BigCR editor" w:date="2022-08-28T17:28:00Z">
              <w:r w:rsidRPr="00DB707E">
                <w:rPr>
                  <w:rFonts w:ascii="Arial" w:hAnsi="Arial" w:cs="v4.2.0"/>
                  <w:sz w:val="18"/>
                </w:rPr>
                <w:t xml:space="preserve">3 </w:t>
              </w:r>
              <w:proofErr w:type="spellStart"/>
              <w:r w:rsidRPr="00DB707E">
                <w:rPr>
                  <w:rFonts w:ascii="Arial" w:hAnsi="Arial" w:cs="v4.2.0"/>
                  <w:sz w:val="18"/>
                </w:rPr>
                <w:t>ms</w:t>
              </w:r>
              <w:proofErr w:type="spellEnd"/>
            </w:ins>
          </w:p>
        </w:tc>
        <w:tc>
          <w:tcPr>
            <w:tcW w:w="3544" w:type="dxa"/>
          </w:tcPr>
          <w:p w14:paraId="5B01AF4B" w14:textId="77777777" w:rsidR="00E73E2B" w:rsidRPr="00DB707E" w:rsidRDefault="00E73E2B" w:rsidP="00A615F4">
            <w:pPr>
              <w:pStyle w:val="TAL"/>
              <w:rPr>
                <w:ins w:id="61535" w:author="RedCap - BigCR editor" w:date="2022-08-28T17:28:00Z"/>
              </w:rPr>
            </w:pPr>
            <w:ins w:id="61536" w:author="RedCap - BigCR editor" w:date="2022-08-28T17:28:00Z">
              <w:r w:rsidRPr="00DB707E">
                <w:rPr>
                  <w:rFonts w:cs="v4.2.0"/>
                </w:rPr>
                <w:t>Asynchronous cells</w:t>
              </w:r>
            </w:ins>
          </w:p>
        </w:tc>
      </w:tr>
      <w:tr w:rsidR="00E73E2B" w:rsidRPr="00DB707E" w14:paraId="0C64E4D0" w14:textId="77777777" w:rsidTr="00A615F4">
        <w:trPr>
          <w:cantSplit/>
          <w:ins w:id="61537" w:author="RedCap - BigCR editor" w:date="2022-08-28T17:28:00Z"/>
        </w:trPr>
        <w:tc>
          <w:tcPr>
            <w:tcW w:w="2802" w:type="dxa"/>
            <w:gridSpan w:val="2"/>
            <w:vMerge/>
          </w:tcPr>
          <w:p w14:paraId="4DB69203" w14:textId="77777777" w:rsidR="00E73E2B" w:rsidRPr="00DB707E" w:rsidRDefault="00E73E2B" w:rsidP="00A615F4">
            <w:pPr>
              <w:keepNext/>
              <w:keepLines/>
              <w:spacing w:after="0"/>
              <w:rPr>
                <w:ins w:id="61538" w:author="RedCap - BigCR editor" w:date="2022-08-28T17:28:00Z"/>
                <w:rFonts w:ascii="Arial" w:hAnsi="Arial" w:cs="Arial"/>
                <w:sz w:val="18"/>
              </w:rPr>
            </w:pPr>
          </w:p>
        </w:tc>
        <w:tc>
          <w:tcPr>
            <w:tcW w:w="708" w:type="dxa"/>
            <w:vMerge/>
          </w:tcPr>
          <w:p w14:paraId="700C598C" w14:textId="77777777" w:rsidR="00E73E2B" w:rsidRPr="00DB707E" w:rsidRDefault="00E73E2B" w:rsidP="00A615F4">
            <w:pPr>
              <w:keepNext/>
              <w:keepLines/>
              <w:spacing w:after="0"/>
              <w:jc w:val="center"/>
              <w:rPr>
                <w:ins w:id="61539" w:author="RedCap - BigCR editor" w:date="2022-08-28T17:28:00Z"/>
                <w:rFonts w:ascii="Arial" w:hAnsi="Arial" w:cs="v4.2.0"/>
                <w:sz w:val="18"/>
              </w:rPr>
            </w:pPr>
          </w:p>
        </w:tc>
        <w:tc>
          <w:tcPr>
            <w:tcW w:w="1418" w:type="dxa"/>
          </w:tcPr>
          <w:p w14:paraId="24D4559C" w14:textId="77777777" w:rsidR="00E73E2B" w:rsidRPr="00DB707E" w:rsidRDefault="00E73E2B" w:rsidP="00A615F4">
            <w:pPr>
              <w:keepNext/>
              <w:keepLines/>
              <w:spacing w:after="0"/>
              <w:jc w:val="center"/>
              <w:rPr>
                <w:ins w:id="61540" w:author="RedCap - BigCR editor" w:date="2022-08-28T17:28:00Z"/>
                <w:rFonts w:ascii="Arial" w:hAnsi="Arial" w:cs="Arial"/>
                <w:sz w:val="18"/>
                <w:lang w:eastAsia="zh-CN"/>
              </w:rPr>
            </w:pPr>
            <w:ins w:id="61541" w:author="RedCap - BigCR editor" w:date="2022-08-28T17:28:00Z">
              <w:r w:rsidRPr="00DB707E">
                <w:rPr>
                  <w:rFonts w:ascii="Arial" w:hAnsi="Arial" w:cs="Arial"/>
                  <w:sz w:val="18"/>
                  <w:lang w:eastAsia="zh-CN"/>
                </w:rPr>
                <w:t>2, 5</w:t>
              </w:r>
            </w:ins>
          </w:p>
        </w:tc>
        <w:tc>
          <w:tcPr>
            <w:tcW w:w="1134" w:type="dxa"/>
          </w:tcPr>
          <w:p w14:paraId="00E4FDFE" w14:textId="77777777" w:rsidR="00E73E2B" w:rsidRPr="00DB707E" w:rsidRDefault="00E73E2B" w:rsidP="00A615F4">
            <w:pPr>
              <w:keepNext/>
              <w:keepLines/>
              <w:spacing w:after="0"/>
              <w:jc w:val="center"/>
              <w:rPr>
                <w:ins w:id="61542" w:author="RedCap - BigCR editor" w:date="2022-08-28T17:28:00Z"/>
                <w:rFonts w:ascii="Arial" w:hAnsi="Arial" w:cs="v4.2.0"/>
                <w:sz w:val="18"/>
              </w:rPr>
            </w:pPr>
            <w:ins w:id="61543" w:author="RedCap - BigCR editor" w:date="2022-08-28T17:28:00Z">
              <w:r w:rsidRPr="00DB707E">
                <w:rPr>
                  <w:rFonts w:ascii="Arial" w:hAnsi="Arial" w:cs="v4.2.0"/>
                  <w:sz w:val="18"/>
                </w:rPr>
                <w:t xml:space="preserve">3 </w:t>
              </w:r>
              <w:r w:rsidRPr="00DB707E">
                <w:rPr>
                  <w:rFonts w:ascii="Arial" w:hAnsi="Arial" w:cs="v4.2.0"/>
                  <w:sz w:val="18"/>
                </w:rPr>
                <w:sym w:font="Symbol" w:char="F06D"/>
              </w:r>
              <w:r w:rsidRPr="00DB707E">
                <w:rPr>
                  <w:rFonts w:ascii="Arial" w:hAnsi="Arial" w:cs="v4.2.0"/>
                  <w:sz w:val="18"/>
                </w:rPr>
                <w:t>s</w:t>
              </w:r>
            </w:ins>
          </w:p>
        </w:tc>
        <w:tc>
          <w:tcPr>
            <w:tcW w:w="3544" w:type="dxa"/>
          </w:tcPr>
          <w:p w14:paraId="6BF0B537" w14:textId="77777777" w:rsidR="00E73E2B" w:rsidRPr="00DB707E" w:rsidRDefault="00E73E2B" w:rsidP="00A615F4">
            <w:pPr>
              <w:pStyle w:val="TAL"/>
              <w:rPr>
                <w:ins w:id="61544" w:author="RedCap - BigCR editor" w:date="2022-08-28T17:28:00Z"/>
                <w:rFonts w:cs="v4.2.0"/>
              </w:rPr>
            </w:pPr>
            <w:ins w:id="61545" w:author="RedCap - BigCR editor" w:date="2022-08-28T17:28:00Z">
              <w:r w:rsidRPr="00DB707E">
                <w:rPr>
                  <w:rFonts w:cs="v4.2.0"/>
                </w:rPr>
                <w:t>Synchronous cells</w:t>
              </w:r>
            </w:ins>
          </w:p>
        </w:tc>
      </w:tr>
      <w:tr w:rsidR="00E73E2B" w:rsidRPr="00DB707E" w14:paraId="11D36FF8" w14:textId="77777777" w:rsidTr="00A615F4">
        <w:trPr>
          <w:cantSplit/>
          <w:ins w:id="61546" w:author="RedCap - BigCR editor" w:date="2022-08-28T17:28:00Z"/>
        </w:trPr>
        <w:tc>
          <w:tcPr>
            <w:tcW w:w="2802" w:type="dxa"/>
            <w:gridSpan w:val="2"/>
            <w:vMerge/>
          </w:tcPr>
          <w:p w14:paraId="15AAB8E3" w14:textId="77777777" w:rsidR="00E73E2B" w:rsidRPr="00DB707E" w:rsidRDefault="00E73E2B" w:rsidP="00A615F4">
            <w:pPr>
              <w:keepNext/>
              <w:keepLines/>
              <w:spacing w:after="0"/>
              <w:rPr>
                <w:ins w:id="61547" w:author="RedCap - BigCR editor" w:date="2022-08-28T17:28:00Z"/>
                <w:rFonts w:ascii="Arial" w:hAnsi="Arial" w:cs="Arial"/>
                <w:sz w:val="18"/>
              </w:rPr>
            </w:pPr>
          </w:p>
        </w:tc>
        <w:tc>
          <w:tcPr>
            <w:tcW w:w="708" w:type="dxa"/>
            <w:vMerge/>
          </w:tcPr>
          <w:p w14:paraId="51838E37" w14:textId="77777777" w:rsidR="00E73E2B" w:rsidRPr="00DB707E" w:rsidRDefault="00E73E2B" w:rsidP="00A615F4">
            <w:pPr>
              <w:keepNext/>
              <w:keepLines/>
              <w:spacing w:after="0"/>
              <w:jc w:val="center"/>
              <w:rPr>
                <w:ins w:id="61548" w:author="RedCap - BigCR editor" w:date="2022-08-28T17:28:00Z"/>
                <w:rFonts w:ascii="Arial" w:hAnsi="Arial" w:cs="v4.2.0"/>
                <w:sz w:val="18"/>
              </w:rPr>
            </w:pPr>
          </w:p>
        </w:tc>
        <w:tc>
          <w:tcPr>
            <w:tcW w:w="1418" w:type="dxa"/>
          </w:tcPr>
          <w:p w14:paraId="3EF3C533" w14:textId="77777777" w:rsidR="00E73E2B" w:rsidRPr="00DB707E" w:rsidRDefault="00E73E2B" w:rsidP="00A615F4">
            <w:pPr>
              <w:keepNext/>
              <w:keepLines/>
              <w:spacing w:after="0"/>
              <w:jc w:val="center"/>
              <w:rPr>
                <w:ins w:id="61549" w:author="RedCap - BigCR editor" w:date="2022-08-28T17:28:00Z"/>
                <w:rFonts w:ascii="Arial" w:hAnsi="Arial" w:cs="Arial"/>
                <w:sz w:val="18"/>
                <w:lang w:eastAsia="zh-CN"/>
              </w:rPr>
            </w:pPr>
            <w:ins w:id="61550" w:author="RedCap - BigCR editor" w:date="2022-08-28T17:28:00Z">
              <w:r w:rsidRPr="00DB707E">
                <w:rPr>
                  <w:rFonts w:ascii="Arial" w:hAnsi="Arial" w:cs="Arial"/>
                  <w:sz w:val="18"/>
                  <w:lang w:eastAsia="zh-CN"/>
                </w:rPr>
                <w:t>3, 6</w:t>
              </w:r>
            </w:ins>
          </w:p>
        </w:tc>
        <w:tc>
          <w:tcPr>
            <w:tcW w:w="1134" w:type="dxa"/>
          </w:tcPr>
          <w:p w14:paraId="28E0FA9D" w14:textId="77777777" w:rsidR="00E73E2B" w:rsidRPr="00DB707E" w:rsidRDefault="00E73E2B" w:rsidP="00A615F4">
            <w:pPr>
              <w:keepNext/>
              <w:keepLines/>
              <w:spacing w:after="0"/>
              <w:jc w:val="center"/>
              <w:rPr>
                <w:ins w:id="61551" w:author="RedCap - BigCR editor" w:date="2022-08-28T17:28:00Z"/>
                <w:rFonts w:ascii="Arial" w:hAnsi="Arial" w:cs="v4.2.0"/>
                <w:sz w:val="18"/>
              </w:rPr>
            </w:pPr>
            <w:ins w:id="61552" w:author="RedCap - BigCR editor" w:date="2022-08-28T17:28:00Z">
              <w:r w:rsidRPr="00DB707E">
                <w:rPr>
                  <w:rFonts w:ascii="Arial" w:hAnsi="Arial" w:cs="v4.2.0"/>
                  <w:sz w:val="18"/>
                </w:rPr>
                <w:t xml:space="preserve">3 </w:t>
              </w:r>
              <w:r w:rsidRPr="00DB707E">
                <w:rPr>
                  <w:rFonts w:ascii="Arial" w:hAnsi="Arial" w:cs="v4.2.0"/>
                  <w:sz w:val="18"/>
                </w:rPr>
                <w:sym w:font="Symbol" w:char="F06D"/>
              </w:r>
              <w:r w:rsidRPr="00DB707E">
                <w:rPr>
                  <w:rFonts w:ascii="Arial" w:hAnsi="Arial" w:cs="v4.2.0"/>
                  <w:sz w:val="18"/>
                </w:rPr>
                <w:t>s</w:t>
              </w:r>
            </w:ins>
          </w:p>
        </w:tc>
        <w:tc>
          <w:tcPr>
            <w:tcW w:w="3544" w:type="dxa"/>
          </w:tcPr>
          <w:p w14:paraId="59FB1EA4" w14:textId="77777777" w:rsidR="00E73E2B" w:rsidRPr="00DB707E" w:rsidRDefault="00E73E2B" w:rsidP="00A615F4">
            <w:pPr>
              <w:pStyle w:val="TAL"/>
              <w:rPr>
                <w:ins w:id="61553" w:author="RedCap - BigCR editor" w:date="2022-08-28T17:28:00Z"/>
                <w:rFonts w:cs="v4.2.0"/>
              </w:rPr>
            </w:pPr>
            <w:ins w:id="61554" w:author="RedCap - BigCR editor" w:date="2022-08-28T17:28:00Z">
              <w:r w:rsidRPr="00DB707E">
                <w:rPr>
                  <w:rFonts w:cs="v4.2.0"/>
                </w:rPr>
                <w:t>Synchronous cells</w:t>
              </w:r>
            </w:ins>
          </w:p>
        </w:tc>
      </w:tr>
      <w:tr w:rsidR="00E73E2B" w:rsidRPr="00DB707E" w14:paraId="6C5478B0" w14:textId="77777777" w:rsidTr="00A615F4">
        <w:trPr>
          <w:cantSplit/>
          <w:ins w:id="61555" w:author="RedCap - BigCR editor" w:date="2022-08-28T17:28:00Z"/>
        </w:trPr>
        <w:tc>
          <w:tcPr>
            <w:tcW w:w="2802" w:type="dxa"/>
            <w:gridSpan w:val="2"/>
          </w:tcPr>
          <w:p w14:paraId="777B3044" w14:textId="77777777" w:rsidR="00E73E2B" w:rsidRPr="00DB707E" w:rsidRDefault="00E73E2B" w:rsidP="00A615F4">
            <w:pPr>
              <w:keepNext/>
              <w:keepLines/>
              <w:spacing w:after="0"/>
              <w:rPr>
                <w:ins w:id="61556" w:author="RedCap - BigCR editor" w:date="2022-08-28T17:28:00Z"/>
                <w:rFonts w:ascii="Arial" w:hAnsi="Arial" w:cs="Arial"/>
                <w:sz w:val="18"/>
              </w:rPr>
            </w:pPr>
            <w:ins w:id="61557" w:author="RedCap - BigCR editor" w:date="2022-08-28T17:28:00Z">
              <w:r w:rsidRPr="00DB707E">
                <w:rPr>
                  <w:rFonts w:ascii="Arial" w:hAnsi="Arial" w:cs="Arial"/>
                  <w:sz w:val="18"/>
                </w:rPr>
                <w:t>Access Barring Information</w:t>
              </w:r>
            </w:ins>
          </w:p>
        </w:tc>
        <w:tc>
          <w:tcPr>
            <w:tcW w:w="708" w:type="dxa"/>
          </w:tcPr>
          <w:p w14:paraId="4BF7A33A" w14:textId="77777777" w:rsidR="00E73E2B" w:rsidRPr="00DB707E" w:rsidRDefault="00E73E2B" w:rsidP="00A615F4">
            <w:pPr>
              <w:keepNext/>
              <w:keepLines/>
              <w:spacing w:after="0"/>
              <w:jc w:val="center"/>
              <w:rPr>
                <w:ins w:id="61558" w:author="RedCap - BigCR editor" w:date="2022-08-28T17:28:00Z"/>
                <w:rFonts w:ascii="Arial" w:hAnsi="Arial" w:cs="Arial"/>
                <w:sz w:val="18"/>
              </w:rPr>
            </w:pPr>
            <w:ins w:id="61559" w:author="RedCap - BigCR editor" w:date="2022-08-28T17:28:00Z">
              <w:r w:rsidRPr="00DB707E">
                <w:rPr>
                  <w:rFonts w:ascii="Arial" w:hAnsi="Arial" w:cs="Arial"/>
                  <w:sz w:val="18"/>
                </w:rPr>
                <w:t>-</w:t>
              </w:r>
            </w:ins>
          </w:p>
        </w:tc>
        <w:tc>
          <w:tcPr>
            <w:tcW w:w="1418" w:type="dxa"/>
          </w:tcPr>
          <w:p w14:paraId="763DD217" w14:textId="77777777" w:rsidR="00E73E2B" w:rsidRPr="00DB707E" w:rsidRDefault="00E73E2B" w:rsidP="00A615F4">
            <w:pPr>
              <w:keepNext/>
              <w:keepLines/>
              <w:spacing w:after="0"/>
              <w:jc w:val="center"/>
              <w:rPr>
                <w:ins w:id="61560" w:author="RedCap - BigCR editor" w:date="2022-08-28T17:28:00Z"/>
                <w:rFonts w:ascii="Arial" w:hAnsi="Arial" w:cs="v4.2.0"/>
                <w:sz w:val="18"/>
              </w:rPr>
            </w:pPr>
            <w:ins w:id="61561" w:author="RedCap - BigCR editor" w:date="2022-08-28T17:28:00Z">
              <w:r w:rsidRPr="00DB707E">
                <w:rPr>
                  <w:rFonts w:ascii="Arial" w:hAnsi="Arial" w:cs="Arial"/>
                  <w:sz w:val="18"/>
                  <w:lang w:eastAsia="zh-CN"/>
                </w:rPr>
                <w:t>1, 2, 3, 4, 5, 6</w:t>
              </w:r>
              <w:r w:rsidRPr="00DB707E">
                <w:rPr>
                  <w:lang w:eastAsia="zh-CN"/>
                </w:rPr>
                <w:t>, 7, 8</w:t>
              </w:r>
            </w:ins>
          </w:p>
        </w:tc>
        <w:tc>
          <w:tcPr>
            <w:tcW w:w="1134" w:type="dxa"/>
          </w:tcPr>
          <w:p w14:paraId="3CB1BD62" w14:textId="77777777" w:rsidR="00E73E2B" w:rsidRPr="00DB707E" w:rsidRDefault="00E73E2B" w:rsidP="00A615F4">
            <w:pPr>
              <w:keepNext/>
              <w:keepLines/>
              <w:spacing w:after="0"/>
              <w:jc w:val="center"/>
              <w:rPr>
                <w:ins w:id="61562" w:author="RedCap - BigCR editor" w:date="2022-08-28T17:28:00Z"/>
                <w:rFonts w:ascii="Arial" w:hAnsi="Arial" w:cs="Arial"/>
                <w:sz w:val="18"/>
              </w:rPr>
            </w:pPr>
            <w:ins w:id="61563" w:author="RedCap - BigCR editor" w:date="2022-08-28T17:28:00Z">
              <w:r w:rsidRPr="00DB707E">
                <w:rPr>
                  <w:rFonts w:ascii="Arial" w:hAnsi="Arial" w:cs="v4.2.0"/>
                  <w:sz w:val="18"/>
                </w:rPr>
                <w:t>Not Sent</w:t>
              </w:r>
            </w:ins>
          </w:p>
        </w:tc>
        <w:tc>
          <w:tcPr>
            <w:tcW w:w="3544" w:type="dxa"/>
          </w:tcPr>
          <w:p w14:paraId="09BB2A5A" w14:textId="77777777" w:rsidR="00E73E2B" w:rsidRPr="00DB707E" w:rsidRDefault="00E73E2B" w:rsidP="00A615F4">
            <w:pPr>
              <w:pStyle w:val="TAL"/>
              <w:rPr>
                <w:ins w:id="61564" w:author="RedCap - BigCR editor" w:date="2022-08-28T17:28:00Z"/>
              </w:rPr>
            </w:pPr>
            <w:ins w:id="61565" w:author="RedCap - BigCR editor" w:date="2022-08-28T17:28:00Z">
              <w:r w:rsidRPr="00DB707E">
                <w:rPr>
                  <w:rFonts w:cs="v4.2.0"/>
                </w:rPr>
                <w:t>No additional delays in random access procedure.</w:t>
              </w:r>
            </w:ins>
          </w:p>
        </w:tc>
      </w:tr>
      <w:tr w:rsidR="00E73E2B" w:rsidRPr="00DB707E" w14:paraId="1BAC638E" w14:textId="77777777" w:rsidTr="00A615F4">
        <w:trPr>
          <w:cantSplit/>
          <w:ins w:id="61566" w:author="RedCap - BigCR editor" w:date="2022-08-28T17:28:00Z"/>
        </w:trPr>
        <w:tc>
          <w:tcPr>
            <w:tcW w:w="2802" w:type="dxa"/>
            <w:gridSpan w:val="2"/>
          </w:tcPr>
          <w:p w14:paraId="7FA6E867" w14:textId="77777777" w:rsidR="00E73E2B" w:rsidRPr="00DB707E" w:rsidRDefault="00E73E2B" w:rsidP="00A615F4">
            <w:pPr>
              <w:keepNext/>
              <w:keepLines/>
              <w:spacing w:after="0"/>
              <w:rPr>
                <w:ins w:id="61567" w:author="RedCap - BigCR editor" w:date="2022-08-28T17:28:00Z"/>
                <w:rFonts w:ascii="Arial" w:hAnsi="Arial" w:cs="Arial"/>
                <w:sz w:val="18"/>
              </w:rPr>
            </w:pPr>
            <w:ins w:id="61568" w:author="RedCap - BigCR editor" w:date="2022-08-28T17:28:00Z">
              <w:r w:rsidRPr="00DB707E">
                <w:rPr>
                  <w:rFonts w:ascii="Arial" w:hAnsi="Arial" w:cs="Arial"/>
                  <w:sz w:val="18"/>
                </w:rPr>
                <w:t>DRX cycle length</w:t>
              </w:r>
            </w:ins>
          </w:p>
        </w:tc>
        <w:tc>
          <w:tcPr>
            <w:tcW w:w="708" w:type="dxa"/>
          </w:tcPr>
          <w:p w14:paraId="412EA9FC" w14:textId="77777777" w:rsidR="00E73E2B" w:rsidRPr="00DB707E" w:rsidRDefault="00E73E2B" w:rsidP="00A615F4">
            <w:pPr>
              <w:keepNext/>
              <w:keepLines/>
              <w:spacing w:after="0"/>
              <w:jc w:val="center"/>
              <w:rPr>
                <w:ins w:id="61569" w:author="RedCap - BigCR editor" w:date="2022-08-28T17:28:00Z"/>
                <w:rFonts w:ascii="Arial" w:hAnsi="Arial" w:cs="Arial"/>
                <w:sz w:val="18"/>
              </w:rPr>
            </w:pPr>
            <w:ins w:id="61570" w:author="RedCap - BigCR editor" w:date="2022-08-28T17:28:00Z">
              <w:r w:rsidRPr="00DB707E">
                <w:rPr>
                  <w:rFonts w:ascii="Arial" w:hAnsi="Arial" w:cs="Arial"/>
                  <w:sz w:val="18"/>
                </w:rPr>
                <w:t>s</w:t>
              </w:r>
            </w:ins>
          </w:p>
        </w:tc>
        <w:tc>
          <w:tcPr>
            <w:tcW w:w="1418" w:type="dxa"/>
          </w:tcPr>
          <w:p w14:paraId="363BF80C" w14:textId="77777777" w:rsidR="00E73E2B" w:rsidRPr="00DB707E" w:rsidRDefault="00E73E2B" w:rsidP="00A615F4">
            <w:pPr>
              <w:keepNext/>
              <w:keepLines/>
              <w:spacing w:after="0"/>
              <w:jc w:val="center"/>
              <w:rPr>
                <w:ins w:id="61571" w:author="RedCap - BigCR editor" w:date="2022-08-28T17:28:00Z"/>
                <w:rFonts w:ascii="Arial" w:hAnsi="Arial" w:cs="Arial"/>
                <w:sz w:val="18"/>
              </w:rPr>
            </w:pPr>
            <w:ins w:id="61572" w:author="RedCap - BigCR editor" w:date="2022-08-28T17:28:00Z">
              <w:r w:rsidRPr="00DB707E">
                <w:rPr>
                  <w:rFonts w:ascii="Arial" w:hAnsi="Arial" w:cs="Arial"/>
                  <w:sz w:val="18"/>
                  <w:lang w:eastAsia="zh-CN"/>
                </w:rPr>
                <w:t>1, 2, 3, 4, 5, 6</w:t>
              </w:r>
              <w:r w:rsidRPr="00DB707E">
                <w:rPr>
                  <w:lang w:eastAsia="zh-CN"/>
                </w:rPr>
                <w:t>, 7, 8</w:t>
              </w:r>
            </w:ins>
          </w:p>
        </w:tc>
        <w:tc>
          <w:tcPr>
            <w:tcW w:w="1134" w:type="dxa"/>
          </w:tcPr>
          <w:p w14:paraId="35A7B37C" w14:textId="77777777" w:rsidR="00E73E2B" w:rsidRPr="00DB707E" w:rsidRDefault="00E73E2B" w:rsidP="00A615F4">
            <w:pPr>
              <w:keepNext/>
              <w:keepLines/>
              <w:spacing w:after="0"/>
              <w:jc w:val="center"/>
              <w:rPr>
                <w:ins w:id="61573" w:author="RedCap - BigCR editor" w:date="2022-08-28T17:28:00Z"/>
                <w:rFonts w:ascii="Arial" w:hAnsi="Arial" w:cs="Arial"/>
                <w:sz w:val="18"/>
              </w:rPr>
            </w:pPr>
            <w:ins w:id="61574" w:author="RedCap - BigCR editor" w:date="2022-08-28T17:28:00Z">
              <w:r w:rsidRPr="00DB707E">
                <w:rPr>
                  <w:rFonts w:ascii="Arial" w:hAnsi="Arial" w:cs="Arial"/>
                  <w:sz w:val="18"/>
                </w:rPr>
                <w:t>1.28</w:t>
              </w:r>
            </w:ins>
          </w:p>
        </w:tc>
        <w:tc>
          <w:tcPr>
            <w:tcW w:w="3544" w:type="dxa"/>
          </w:tcPr>
          <w:p w14:paraId="7D9D6EB0" w14:textId="77777777" w:rsidR="00E73E2B" w:rsidRPr="00DB707E" w:rsidRDefault="00E73E2B" w:rsidP="00A615F4">
            <w:pPr>
              <w:pStyle w:val="TAL"/>
              <w:rPr>
                <w:ins w:id="61575" w:author="RedCap - BigCR editor" w:date="2022-08-28T17:28:00Z"/>
              </w:rPr>
            </w:pPr>
            <w:ins w:id="61576" w:author="RedCap - BigCR editor" w:date="2022-08-28T17:28:00Z">
              <w:r w:rsidRPr="00DB707E">
                <w:t>The value shall be used for all cells in the test.</w:t>
              </w:r>
            </w:ins>
          </w:p>
        </w:tc>
      </w:tr>
      <w:tr w:rsidR="00E73E2B" w:rsidRPr="00DB707E" w14:paraId="76A7934B" w14:textId="77777777" w:rsidTr="00A615F4">
        <w:trPr>
          <w:cantSplit/>
          <w:ins w:id="61577" w:author="RedCap - BigCR editor" w:date="2022-08-28T17:28:00Z"/>
        </w:trPr>
        <w:tc>
          <w:tcPr>
            <w:tcW w:w="2802" w:type="dxa"/>
            <w:gridSpan w:val="2"/>
          </w:tcPr>
          <w:p w14:paraId="3F73FDC0" w14:textId="77777777" w:rsidR="00E73E2B" w:rsidRPr="00DB707E" w:rsidRDefault="00E73E2B" w:rsidP="00A615F4">
            <w:pPr>
              <w:keepNext/>
              <w:keepLines/>
              <w:spacing w:after="0"/>
              <w:rPr>
                <w:ins w:id="61578" w:author="RedCap - BigCR editor" w:date="2022-08-28T17:28:00Z"/>
                <w:rFonts w:ascii="Arial" w:hAnsi="Arial" w:cs="Arial"/>
                <w:sz w:val="18"/>
                <w:lang w:eastAsia="zh-CN"/>
              </w:rPr>
            </w:pPr>
            <w:ins w:id="61579" w:author="RedCap - BigCR editor" w:date="2022-08-28T17:28:00Z">
              <w:r w:rsidRPr="00DB707E">
                <w:rPr>
                  <w:rFonts w:ascii="Arial" w:hAnsi="Arial" w:cs="Arial"/>
                  <w:sz w:val="18"/>
                  <w:lang w:eastAsia="zh-CN"/>
                </w:rPr>
                <w:t>NR PRACH configuration index</w:t>
              </w:r>
            </w:ins>
          </w:p>
        </w:tc>
        <w:tc>
          <w:tcPr>
            <w:tcW w:w="708" w:type="dxa"/>
          </w:tcPr>
          <w:p w14:paraId="5FDA8D4F" w14:textId="77777777" w:rsidR="00E73E2B" w:rsidRPr="00DB707E" w:rsidRDefault="00E73E2B" w:rsidP="00A615F4">
            <w:pPr>
              <w:keepNext/>
              <w:keepLines/>
              <w:spacing w:after="0"/>
              <w:jc w:val="center"/>
              <w:rPr>
                <w:ins w:id="61580" w:author="RedCap - BigCR editor" w:date="2022-08-28T17:28:00Z"/>
                <w:rFonts w:ascii="Arial" w:hAnsi="Arial" w:cs="Arial"/>
                <w:sz w:val="18"/>
              </w:rPr>
            </w:pPr>
          </w:p>
        </w:tc>
        <w:tc>
          <w:tcPr>
            <w:tcW w:w="1418" w:type="dxa"/>
          </w:tcPr>
          <w:p w14:paraId="5E6BF261" w14:textId="77777777" w:rsidR="00E73E2B" w:rsidRPr="00DB707E" w:rsidRDefault="00E73E2B" w:rsidP="00A615F4">
            <w:pPr>
              <w:keepNext/>
              <w:keepLines/>
              <w:spacing w:after="0"/>
              <w:jc w:val="center"/>
              <w:rPr>
                <w:ins w:id="61581" w:author="RedCap - BigCR editor" w:date="2022-08-28T17:28:00Z"/>
                <w:rFonts w:ascii="Arial" w:hAnsi="Arial" w:cs="Arial"/>
                <w:sz w:val="18"/>
                <w:lang w:eastAsia="zh-CN"/>
              </w:rPr>
            </w:pPr>
            <w:ins w:id="61582" w:author="RedCap - BigCR editor" w:date="2022-08-28T17:28:00Z">
              <w:r w:rsidRPr="00DB707E">
                <w:rPr>
                  <w:rFonts w:ascii="Arial" w:hAnsi="Arial" w:cs="Arial"/>
                  <w:sz w:val="18"/>
                  <w:lang w:eastAsia="zh-CN"/>
                </w:rPr>
                <w:t>1, 2, 3, 4, 5, 6</w:t>
              </w:r>
              <w:r w:rsidRPr="00DB707E">
                <w:rPr>
                  <w:lang w:eastAsia="zh-CN"/>
                </w:rPr>
                <w:t>, 7, 8</w:t>
              </w:r>
            </w:ins>
          </w:p>
        </w:tc>
        <w:tc>
          <w:tcPr>
            <w:tcW w:w="1134" w:type="dxa"/>
          </w:tcPr>
          <w:p w14:paraId="6E3E558B" w14:textId="77777777" w:rsidR="00E73E2B" w:rsidRPr="00DB707E" w:rsidRDefault="00E73E2B" w:rsidP="00A615F4">
            <w:pPr>
              <w:keepNext/>
              <w:keepLines/>
              <w:spacing w:after="0"/>
              <w:jc w:val="center"/>
              <w:rPr>
                <w:ins w:id="61583" w:author="RedCap - BigCR editor" w:date="2022-08-28T17:28:00Z"/>
                <w:rFonts w:ascii="Arial" w:hAnsi="Arial" w:cs="Arial"/>
                <w:sz w:val="18"/>
                <w:lang w:eastAsia="zh-CN"/>
              </w:rPr>
            </w:pPr>
            <w:ins w:id="61584" w:author="RedCap - BigCR editor" w:date="2022-08-28T17:28:00Z">
              <w:r w:rsidRPr="00DB707E">
                <w:rPr>
                  <w:rFonts w:ascii="Arial" w:hAnsi="Arial" w:cs="Arial"/>
                  <w:sz w:val="18"/>
                  <w:lang w:eastAsia="zh-CN"/>
                </w:rPr>
                <w:t>102</w:t>
              </w:r>
            </w:ins>
          </w:p>
        </w:tc>
        <w:tc>
          <w:tcPr>
            <w:tcW w:w="3544" w:type="dxa"/>
          </w:tcPr>
          <w:p w14:paraId="68649B52" w14:textId="77777777" w:rsidR="00E73E2B" w:rsidRPr="00DB707E" w:rsidRDefault="00E73E2B" w:rsidP="00A615F4">
            <w:pPr>
              <w:pStyle w:val="TAL"/>
              <w:rPr>
                <w:ins w:id="61585" w:author="RedCap - BigCR editor" w:date="2022-08-28T17:28:00Z"/>
                <w:lang w:eastAsia="zh-CN"/>
              </w:rPr>
            </w:pPr>
            <w:ins w:id="61586" w:author="RedCap - BigCR editor" w:date="2022-08-28T17:28:00Z">
              <w:r w:rsidRPr="00DB707E">
                <w:rPr>
                  <w:lang w:eastAsia="zh-CN"/>
                </w:rPr>
                <w:t>The detailed configuration is specified in TS 38.211 clause 6.3.3.2</w:t>
              </w:r>
            </w:ins>
          </w:p>
        </w:tc>
      </w:tr>
      <w:tr w:rsidR="00E73E2B" w:rsidRPr="00DB707E" w14:paraId="558DFC0C" w14:textId="77777777" w:rsidTr="00A615F4">
        <w:trPr>
          <w:cantSplit/>
          <w:ins w:id="61587" w:author="RedCap - BigCR editor" w:date="2022-08-28T17:28:00Z"/>
        </w:trPr>
        <w:tc>
          <w:tcPr>
            <w:tcW w:w="2802" w:type="dxa"/>
            <w:gridSpan w:val="2"/>
          </w:tcPr>
          <w:p w14:paraId="15CAA3C7" w14:textId="77777777" w:rsidR="00E73E2B" w:rsidRPr="00DB707E" w:rsidRDefault="00E73E2B" w:rsidP="00A615F4">
            <w:pPr>
              <w:keepNext/>
              <w:keepLines/>
              <w:spacing w:after="0"/>
              <w:rPr>
                <w:ins w:id="61588" w:author="RedCap - BigCR editor" w:date="2022-08-28T17:28:00Z"/>
                <w:rFonts w:ascii="Arial" w:hAnsi="Arial" w:cs="Arial"/>
                <w:sz w:val="18"/>
              </w:rPr>
            </w:pPr>
            <w:ins w:id="61589" w:author="RedCap - BigCR editor" w:date="2022-08-28T17:28:00Z">
              <w:r w:rsidRPr="00DB707E">
                <w:rPr>
                  <w:rFonts w:ascii="Arial" w:hAnsi="Arial" w:cs="Arial"/>
                  <w:sz w:val="18"/>
                  <w:lang w:eastAsia="zh-CN"/>
                </w:rPr>
                <w:t>T1</w:t>
              </w:r>
            </w:ins>
          </w:p>
        </w:tc>
        <w:tc>
          <w:tcPr>
            <w:tcW w:w="708" w:type="dxa"/>
          </w:tcPr>
          <w:p w14:paraId="19F9C2C4" w14:textId="77777777" w:rsidR="00E73E2B" w:rsidRPr="00DB707E" w:rsidRDefault="00E73E2B" w:rsidP="00A615F4">
            <w:pPr>
              <w:keepNext/>
              <w:keepLines/>
              <w:spacing w:after="0"/>
              <w:jc w:val="center"/>
              <w:rPr>
                <w:ins w:id="61590" w:author="RedCap - BigCR editor" w:date="2022-08-28T17:28:00Z"/>
                <w:rFonts w:ascii="Arial" w:hAnsi="Arial" w:cs="Arial"/>
                <w:sz w:val="18"/>
              </w:rPr>
            </w:pPr>
            <w:ins w:id="61591" w:author="RedCap - BigCR editor" w:date="2022-08-28T17:28:00Z">
              <w:r w:rsidRPr="00DB707E">
                <w:rPr>
                  <w:rFonts w:ascii="Arial" w:hAnsi="Arial" w:cs="Arial"/>
                  <w:sz w:val="18"/>
                  <w:lang w:eastAsia="zh-CN"/>
                </w:rPr>
                <w:t>s</w:t>
              </w:r>
            </w:ins>
          </w:p>
        </w:tc>
        <w:tc>
          <w:tcPr>
            <w:tcW w:w="1418" w:type="dxa"/>
          </w:tcPr>
          <w:p w14:paraId="1DB198E5" w14:textId="77777777" w:rsidR="00E73E2B" w:rsidRPr="00DB707E" w:rsidRDefault="00E73E2B" w:rsidP="00A615F4">
            <w:pPr>
              <w:keepNext/>
              <w:keepLines/>
              <w:spacing w:after="0"/>
              <w:jc w:val="center"/>
              <w:rPr>
                <w:ins w:id="61592" w:author="RedCap - BigCR editor" w:date="2022-08-28T17:28:00Z"/>
                <w:rFonts w:ascii="Arial" w:hAnsi="Arial" w:cs="Arial"/>
                <w:sz w:val="18"/>
                <w:lang w:eastAsia="zh-CN"/>
              </w:rPr>
            </w:pPr>
            <w:ins w:id="61593" w:author="RedCap - BigCR editor" w:date="2022-08-28T17:28:00Z">
              <w:r w:rsidRPr="00DB707E">
                <w:rPr>
                  <w:rFonts w:ascii="Arial" w:hAnsi="Arial" w:cs="Arial"/>
                  <w:sz w:val="18"/>
                  <w:lang w:eastAsia="zh-CN"/>
                </w:rPr>
                <w:t>1, 2, 3, 4, 5, 6</w:t>
              </w:r>
              <w:r w:rsidRPr="00DB707E">
                <w:rPr>
                  <w:lang w:eastAsia="zh-CN"/>
                </w:rPr>
                <w:t>, 7, 8</w:t>
              </w:r>
            </w:ins>
          </w:p>
        </w:tc>
        <w:tc>
          <w:tcPr>
            <w:tcW w:w="1134" w:type="dxa"/>
          </w:tcPr>
          <w:p w14:paraId="41434BCE" w14:textId="77777777" w:rsidR="00E73E2B" w:rsidRPr="00DB707E" w:rsidRDefault="00E73E2B" w:rsidP="00A615F4">
            <w:pPr>
              <w:keepNext/>
              <w:keepLines/>
              <w:spacing w:after="0"/>
              <w:jc w:val="center"/>
              <w:rPr>
                <w:ins w:id="61594" w:author="RedCap - BigCR editor" w:date="2022-08-28T17:28:00Z"/>
                <w:rFonts w:ascii="Arial" w:hAnsi="Arial" w:cs="Arial"/>
                <w:sz w:val="18"/>
                <w:lang w:eastAsia="zh-CN"/>
              </w:rPr>
            </w:pPr>
            <w:ins w:id="61595" w:author="RedCap - BigCR editor" w:date="2022-08-28T17:28:00Z">
              <w:r w:rsidRPr="00DB707E">
                <w:rPr>
                  <w:rFonts w:ascii="Arial" w:hAnsi="Arial" w:cs="Arial"/>
                  <w:sz w:val="18"/>
                  <w:lang w:eastAsia="zh-CN"/>
                </w:rPr>
                <w:t>15</w:t>
              </w:r>
            </w:ins>
          </w:p>
        </w:tc>
        <w:tc>
          <w:tcPr>
            <w:tcW w:w="3544" w:type="dxa"/>
          </w:tcPr>
          <w:p w14:paraId="4DBFE3AB" w14:textId="77777777" w:rsidR="00E73E2B" w:rsidRPr="00DB707E" w:rsidRDefault="00E73E2B" w:rsidP="00A615F4">
            <w:pPr>
              <w:pStyle w:val="TAL"/>
              <w:rPr>
                <w:ins w:id="61596" w:author="RedCap - BigCR editor" w:date="2022-08-28T17:28:00Z"/>
              </w:rPr>
            </w:pPr>
            <w:ins w:id="61597" w:author="RedCap - BigCR editor" w:date="2022-08-28T17:28:00Z">
              <w:r w:rsidRPr="00DB707E">
                <w:t>T1 needs to be defined so that cell re-selection reaction time is taken into account.</w:t>
              </w:r>
            </w:ins>
          </w:p>
        </w:tc>
      </w:tr>
      <w:tr w:rsidR="00E73E2B" w:rsidRPr="00DB707E" w14:paraId="3A476700" w14:textId="77777777" w:rsidTr="00A615F4">
        <w:trPr>
          <w:cantSplit/>
          <w:ins w:id="61598" w:author="RedCap - BigCR editor" w:date="2022-08-28T17:28:00Z"/>
        </w:trPr>
        <w:tc>
          <w:tcPr>
            <w:tcW w:w="2802" w:type="dxa"/>
            <w:gridSpan w:val="2"/>
          </w:tcPr>
          <w:p w14:paraId="430B4BE6" w14:textId="77777777" w:rsidR="00E73E2B" w:rsidRPr="00DB707E" w:rsidRDefault="00E73E2B" w:rsidP="00A615F4">
            <w:pPr>
              <w:keepNext/>
              <w:keepLines/>
              <w:spacing w:after="0"/>
              <w:rPr>
                <w:ins w:id="61599" w:author="RedCap - BigCR editor" w:date="2022-08-28T17:28:00Z"/>
                <w:rFonts w:ascii="Arial" w:hAnsi="Arial" w:cs="Arial"/>
                <w:sz w:val="18"/>
              </w:rPr>
            </w:pPr>
            <w:ins w:id="61600" w:author="RedCap - BigCR editor" w:date="2022-08-28T17:28:00Z">
              <w:r w:rsidRPr="00DB707E">
                <w:rPr>
                  <w:rFonts w:ascii="Arial" w:hAnsi="Arial" w:cs="Arial"/>
                  <w:sz w:val="18"/>
                </w:rPr>
                <w:t>T</w:t>
              </w:r>
              <w:r w:rsidRPr="00DB707E">
                <w:rPr>
                  <w:rFonts w:ascii="Arial" w:hAnsi="Arial" w:cs="Arial"/>
                  <w:sz w:val="18"/>
                  <w:lang w:eastAsia="zh-CN"/>
                </w:rPr>
                <w:t>2</w:t>
              </w:r>
            </w:ins>
          </w:p>
        </w:tc>
        <w:tc>
          <w:tcPr>
            <w:tcW w:w="708" w:type="dxa"/>
          </w:tcPr>
          <w:p w14:paraId="236B93D8" w14:textId="77777777" w:rsidR="00E73E2B" w:rsidRPr="00DB707E" w:rsidRDefault="00E73E2B" w:rsidP="00A615F4">
            <w:pPr>
              <w:keepNext/>
              <w:keepLines/>
              <w:spacing w:after="0"/>
              <w:jc w:val="center"/>
              <w:rPr>
                <w:ins w:id="61601" w:author="RedCap - BigCR editor" w:date="2022-08-28T17:28:00Z"/>
                <w:rFonts w:ascii="Arial" w:hAnsi="Arial" w:cs="Arial"/>
                <w:sz w:val="18"/>
              </w:rPr>
            </w:pPr>
            <w:ins w:id="61602" w:author="RedCap - BigCR editor" w:date="2022-08-28T17:28:00Z">
              <w:r w:rsidRPr="00DB707E">
                <w:rPr>
                  <w:rFonts w:ascii="Arial" w:hAnsi="Arial" w:cs="Arial"/>
                  <w:sz w:val="18"/>
                </w:rPr>
                <w:t>s</w:t>
              </w:r>
            </w:ins>
          </w:p>
        </w:tc>
        <w:tc>
          <w:tcPr>
            <w:tcW w:w="1418" w:type="dxa"/>
          </w:tcPr>
          <w:p w14:paraId="71137E69" w14:textId="77777777" w:rsidR="00E73E2B" w:rsidRPr="00DB707E" w:rsidRDefault="00E73E2B" w:rsidP="00A615F4">
            <w:pPr>
              <w:keepNext/>
              <w:keepLines/>
              <w:spacing w:after="0"/>
              <w:jc w:val="center"/>
              <w:rPr>
                <w:ins w:id="61603" w:author="RedCap - BigCR editor" w:date="2022-08-28T17:28:00Z"/>
                <w:rFonts w:ascii="Arial" w:hAnsi="Arial" w:cs="Arial"/>
                <w:sz w:val="18"/>
                <w:lang w:eastAsia="zh-CN"/>
              </w:rPr>
            </w:pPr>
            <w:ins w:id="61604" w:author="RedCap - BigCR editor" w:date="2022-08-28T17:28:00Z">
              <w:r w:rsidRPr="00DB707E">
                <w:rPr>
                  <w:rFonts w:ascii="Arial" w:hAnsi="Arial" w:cs="Arial"/>
                  <w:sz w:val="18"/>
                  <w:lang w:eastAsia="zh-CN"/>
                </w:rPr>
                <w:t>1, 2, 3, 4, 5, 6</w:t>
              </w:r>
              <w:r w:rsidRPr="00DB707E">
                <w:rPr>
                  <w:lang w:eastAsia="zh-CN"/>
                </w:rPr>
                <w:t>, 7, 8</w:t>
              </w:r>
            </w:ins>
          </w:p>
        </w:tc>
        <w:tc>
          <w:tcPr>
            <w:tcW w:w="1134" w:type="dxa"/>
          </w:tcPr>
          <w:p w14:paraId="13E58426" w14:textId="77777777" w:rsidR="00E73E2B" w:rsidRPr="00DB707E" w:rsidRDefault="00E73E2B" w:rsidP="00A615F4">
            <w:pPr>
              <w:keepNext/>
              <w:keepLines/>
              <w:spacing w:after="0"/>
              <w:jc w:val="center"/>
              <w:rPr>
                <w:ins w:id="61605" w:author="RedCap - BigCR editor" w:date="2022-08-28T17:28:00Z"/>
                <w:rFonts w:ascii="Arial" w:hAnsi="Arial" w:cs="Arial"/>
                <w:sz w:val="18"/>
              </w:rPr>
            </w:pPr>
            <w:ins w:id="61606" w:author="RedCap - BigCR editor" w:date="2022-08-28T17:28:00Z">
              <w:r w:rsidRPr="00DB707E">
                <w:rPr>
                  <w:rFonts w:ascii="Arial" w:hAnsi="Arial" w:cs="Arial"/>
                  <w:sz w:val="18"/>
                  <w:lang w:eastAsia="zh-CN"/>
                </w:rPr>
                <w:t>&gt;7</w:t>
              </w:r>
            </w:ins>
          </w:p>
        </w:tc>
        <w:tc>
          <w:tcPr>
            <w:tcW w:w="3544" w:type="dxa"/>
          </w:tcPr>
          <w:p w14:paraId="670B5EF9" w14:textId="77777777" w:rsidR="00E73E2B" w:rsidRPr="00DB707E" w:rsidRDefault="00E73E2B" w:rsidP="00A615F4">
            <w:pPr>
              <w:pStyle w:val="TAL"/>
              <w:rPr>
                <w:ins w:id="61607" w:author="RedCap - BigCR editor" w:date="2022-08-28T17:28:00Z"/>
              </w:rPr>
            </w:pPr>
            <w:ins w:id="61608" w:author="RedCap - BigCR editor" w:date="2022-08-28T17:28:00Z">
              <w:r w:rsidRPr="00DB707E">
                <w:t xml:space="preserve">During T2, cell 2 shall be powered off, and during the off time the </w:t>
              </w:r>
              <w:r w:rsidRPr="00DB707E">
                <w:rPr>
                  <w:noProof/>
                </w:rPr>
                <w:t>physical cell identity</w:t>
              </w:r>
              <w:r w:rsidRPr="00DB707E">
                <w:t xml:space="preserve"> shall be changed. The intention is to ensure that cell 2 has not been detected by the UE prior to the start of period T3.</w:t>
              </w:r>
            </w:ins>
          </w:p>
        </w:tc>
      </w:tr>
      <w:tr w:rsidR="00E73E2B" w:rsidRPr="00DB707E" w14:paraId="43130E78" w14:textId="77777777" w:rsidTr="00A615F4">
        <w:trPr>
          <w:cantSplit/>
          <w:ins w:id="61609" w:author="RedCap - BigCR editor" w:date="2022-08-28T17:28:00Z"/>
        </w:trPr>
        <w:tc>
          <w:tcPr>
            <w:tcW w:w="2802" w:type="dxa"/>
            <w:gridSpan w:val="2"/>
          </w:tcPr>
          <w:p w14:paraId="60473E18" w14:textId="77777777" w:rsidR="00E73E2B" w:rsidRPr="00DB707E" w:rsidRDefault="00E73E2B" w:rsidP="00A615F4">
            <w:pPr>
              <w:keepNext/>
              <w:keepLines/>
              <w:spacing w:after="0"/>
              <w:rPr>
                <w:ins w:id="61610" w:author="RedCap - BigCR editor" w:date="2022-08-28T17:28:00Z"/>
                <w:rFonts w:ascii="Arial" w:hAnsi="Arial" w:cs="Arial"/>
                <w:sz w:val="18"/>
              </w:rPr>
            </w:pPr>
            <w:ins w:id="61611" w:author="RedCap - BigCR editor" w:date="2022-08-28T17:28:00Z">
              <w:r w:rsidRPr="00DB707E">
                <w:rPr>
                  <w:rFonts w:ascii="Arial" w:hAnsi="Arial" w:cs="Arial"/>
                  <w:sz w:val="18"/>
                </w:rPr>
                <w:t>T</w:t>
              </w:r>
              <w:r w:rsidRPr="00DB707E">
                <w:rPr>
                  <w:rFonts w:ascii="Arial" w:hAnsi="Arial" w:cs="Arial"/>
                  <w:sz w:val="18"/>
                  <w:lang w:eastAsia="zh-CN"/>
                </w:rPr>
                <w:t>3</w:t>
              </w:r>
            </w:ins>
          </w:p>
        </w:tc>
        <w:tc>
          <w:tcPr>
            <w:tcW w:w="708" w:type="dxa"/>
          </w:tcPr>
          <w:p w14:paraId="2826096B" w14:textId="77777777" w:rsidR="00E73E2B" w:rsidRPr="00DB707E" w:rsidRDefault="00E73E2B" w:rsidP="00A615F4">
            <w:pPr>
              <w:keepNext/>
              <w:keepLines/>
              <w:spacing w:after="0"/>
              <w:jc w:val="center"/>
              <w:rPr>
                <w:ins w:id="61612" w:author="RedCap - BigCR editor" w:date="2022-08-28T17:28:00Z"/>
                <w:rFonts w:ascii="Arial" w:hAnsi="Arial" w:cs="Arial"/>
                <w:sz w:val="18"/>
              </w:rPr>
            </w:pPr>
            <w:ins w:id="61613" w:author="RedCap - BigCR editor" w:date="2022-08-28T17:28:00Z">
              <w:r w:rsidRPr="00DB707E">
                <w:rPr>
                  <w:rFonts w:ascii="Arial" w:hAnsi="Arial" w:cs="Arial"/>
                  <w:sz w:val="18"/>
                </w:rPr>
                <w:t>s</w:t>
              </w:r>
            </w:ins>
          </w:p>
        </w:tc>
        <w:tc>
          <w:tcPr>
            <w:tcW w:w="1418" w:type="dxa"/>
          </w:tcPr>
          <w:p w14:paraId="56441A86" w14:textId="77777777" w:rsidR="00E73E2B" w:rsidRPr="00DB707E" w:rsidRDefault="00E73E2B" w:rsidP="00A615F4">
            <w:pPr>
              <w:keepNext/>
              <w:keepLines/>
              <w:spacing w:after="0"/>
              <w:jc w:val="center"/>
              <w:rPr>
                <w:ins w:id="61614" w:author="RedCap - BigCR editor" w:date="2022-08-28T17:28:00Z"/>
                <w:rFonts w:ascii="Arial" w:hAnsi="Arial" w:cs="Arial"/>
                <w:sz w:val="18"/>
              </w:rPr>
            </w:pPr>
            <w:ins w:id="61615" w:author="RedCap - BigCR editor" w:date="2022-08-28T17:28:00Z">
              <w:r w:rsidRPr="00DB707E">
                <w:rPr>
                  <w:rFonts w:ascii="Arial" w:hAnsi="Arial" w:cs="Arial"/>
                  <w:sz w:val="18"/>
                  <w:lang w:eastAsia="zh-CN"/>
                </w:rPr>
                <w:t>1, 2, 3, 4, 5, 6</w:t>
              </w:r>
              <w:r w:rsidRPr="00DB707E">
                <w:rPr>
                  <w:lang w:eastAsia="zh-CN"/>
                </w:rPr>
                <w:t>, 7, 8</w:t>
              </w:r>
            </w:ins>
          </w:p>
        </w:tc>
        <w:tc>
          <w:tcPr>
            <w:tcW w:w="1134" w:type="dxa"/>
          </w:tcPr>
          <w:p w14:paraId="0DBA598E" w14:textId="77777777" w:rsidR="00E73E2B" w:rsidRPr="00DB707E" w:rsidRDefault="00E73E2B" w:rsidP="00A615F4">
            <w:pPr>
              <w:keepNext/>
              <w:keepLines/>
              <w:spacing w:after="0"/>
              <w:jc w:val="center"/>
              <w:rPr>
                <w:ins w:id="61616" w:author="RedCap - BigCR editor" w:date="2022-08-28T17:28:00Z"/>
                <w:rFonts w:ascii="Arial" w:hAnsi="Arial" w:cs="Arial"/>
                <w:sz w:val="18"/>
              </w:rPr>
            </w:pPr>
            <w:ins w:id="61617" w:author="RedCap - BigCR editor" w:date="2022-08-28T17:28:00Z">
              <w:r w:rsidRPr="00DB707E">
                <w:rPr>
                  <w:rFonts w:ascii="Arial" w:hAnsi="Arial" w:cs="Arial"/>
                  <w:sz w:val="18"/>
                </w:rPr>
                <w:t>75</w:t>
              </w:r>
            </w:ins>
          </w:p>
        </w:tc>
        <w:tc>
          <w:tcPr>
            <w:tcW w:w="3544" w:type="dxa"/>
          </w:tcPr>
          <w:p w14:paraId="410A4C04" w14:textId="77777777" w:rsidR="00E73E2B" w:rsidRPr="00DB707E" w:rsidRDefault="00E73E2B" w:rsidP="00A615F4">
            <w:pPr>
              <w:pStyle w:val="TAL"/>
              <w:rPr>
                <w:ins w:id="61618" w:author="RedCap - BigCR editor" w:date="2022-08-28T17:28:00Z"/>
              </w:rPr>
            </w:pPr>
            <w:ins w:id="61619" w:author="RedCap - BigCR editor" w:date="2022-08-28T17:28:00Z">
              <w:r w:rsidRPr="00DB707E">
                <w:t>T</w:t>
              </w:r>
              <w:r w:rsidRPr="00DB707E">
                <w:rPr>
                  <w:lang w:eastAsia="zh-CN"/>
                </w:rPr>
                <w:t>3</w:t>
              </w:r>
              <w:r w:rsidRPr="00DB707E">
                <w:t xml:space="preserve"> needs to be defined so that cell re-selection reaction time is taken into account.</w:t>
              </w:r>
            </w:ins>
          </w:p>
        </w:tc>
      </w:tr>
    </w:tbl>
    <w:p w14:paraId="4D1EE357" w14:textId="77777777" w:rsidR="00E73E2B" w:rsidRPr="00DB707E" w:rsidRDefault="00E73E2B" w:rsidP="00E73E2B">
      <w:pPr>
        <w:rPr>
          <w:ins w:id="61620" w:author="RedCap - BigCR editor" w:date="2022-08-28T17:28:00Z"/>
        </w:rPr>
      </w:pPr>
    </w:p>
    <w:p w14:paraId="350460F7" w14:textId="77777777" w:rsidR="00E73E2B" w:rsidRPr="00DB707E" w:rsidRDefault="00E73E2B" w:rsidP="00E73E2B">
      <w:pPr>
        <w:pStyle w:val="TH"/>
        <w:rPr>
          <w:ins w:id="61621" w:author="RedCap - BigCR editor" w:date="2022-08-28T17:28:00Z"/>
        </w:rPr>
      </w:pPr>
      <w:ins w:id="61622" w:author="RedCap - BigCR editor" w:date="2022-08-28T17:28:00Z">
        <w:r w:rsidRPr="00DB707E">
          <w:t>Table A.18.2.1.1.1-3: Cell specific test parameters for NR cell 2</w:t>
        </w:r>
      </w:ins>
    </w:p>
    <w:tbl>
      <w:tblPr>
        <w:tblW w:w="9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1710"/>
        <w:gridCol w:w="1418"/>
        <w:gridCol w:w="1336"/>
        <w:gridCol w:w="1337"/>
        <w:gridCol w:w="1337"/>
      </w:tblGrid>
      <w:tr w:rsidR="00E73E2B" w:rsidRPr="00DB707E" w14:paraId="2B0C2568" w14:textId="77777777" w:rsidTr="00A615F4">
        <w:trPr>
          <w:cantSplit/>
          <w:jc w:val="center"/>
          <w:ins w:id="61623" w:author="RedCap - BigCR editor" w:date="2022-08-28T17:28:00Z"/>
        </w:trPr>
        <w:tc>
          <w:tcPr>
            <w:tcW w:w="2035" w:type="dxa"/>
            <w:vMerge w:val="restart"/>
            <w:tcBorders>
              <w:top w:val="single" w:sz="4" w:space="0" w:color="auto"/>
              <w:left w:val="single" w:sz="4" w:space="0" w:color="auto"/>
            </w:tcBorders>
          </w:tcPr>
          <w:p w14:paraId="0408ADD7" w14:textId="77777777" w:rsidR="00E73E2B" w:rsidRPr="00DB707E" w:rsidRDefault="00E73E2B" w:rsidP="00A615F4">
            <w:pPr>
              <w:pStyle w:val="TAH"/>
              <w:keepNext w:val="0"/>
              <w:rPr>
                <w:ins w:id="61624" w:author="RedCap - BigCR editor" w:date="2022-08-28T17:28:00Z"/>
                <w:rFonts w:cs="Arial"/>
              </w:rPr>
            </w:pPr>
            <w:ins w:id="61625" w:author="RedCap - BigCR editor" w:date="2022-08-28T17:28:00Z">
              <w:r w:rsidRPr="00DB707E">
                <w:t>Parameter</w:t>
              </w:r>
            </w:ins>
          </w:p>
        </w:tc>
        <w:tc>
          <w:tcPr>
            <w:tcW w:w="1710" w:type="dxa"/>
            <w:vMerge w:val="restart"/>
            <w:tcBorders>
              <w:top w:val="single" w:sz="4" w:space="0" w:color="auto"/>
            </w:tcBorders>
          </w:tcPr>
          <w:p w14:paraId="5C01B6DE" w14:textId="77777777" w:rsidR="00E73E2B" w:rsidRPr="00DB707E" w:rsidRDefault="00E73E2B" w:rsidP="00A615F4">
            <w:pPr>
              <w:pStyle w:val="TAH"/>
              <w:keepNext w:val="0"/>
              <w:rPr>
                <w:ins w:id="61626" w:author="RedCap - BigCR editor" w:date="2022-08-28T17:28:00Z"/>
                <w:rFonts w:cs="Arial"/>
              </w:rPr>
            </w:pPr>
            <w:ins w:id="61627" w:author="RedCap - BigCR editor" w:date="2022-08-28T17:28:00Z">
              <w:r w:rsidRPr="00DB707E">
                <w:t>Unit</w:t>
              </w:r>
            </w:ins>
          </w:p>
        </w:tc>
        <w:tc>
          <w:tcPr>
            <w:tcW w:w="1418" w:type="dxa"/>
            <w:vMerge w:val="restart"/>
            <w:tcBorders>
              <w:top w:val="single" w:sz="4" w:space="0" w:color="auto"/>
            </w:tcBorders>
          </w:tcPr>
          <w:p w14:paraId="48D15178" w14:textId="77777777" w:rsidR="00E73E2B" w:rsidRPr="00DB707E" w:rsidRDefault="00E73E2B" w:rsidP="00A615F4">
            <w:pPr>
              <w:pStyle w:val="TAH"/>
              <w:keepNext w:val="0"/>
              <w:rPr>
                <w:ins w:id="61628" w:author="RedCap - BigCR editor" w:date="2022-08-28T17:28:00Z"/>
                <w:lang w:eastAsia="zh-CN"/>
              </w:rPr>
            </w:pPr>
            <w:ins w:id="61629" w:author="RedCap - BigCR editor" w:date="2022-08-28T17:28:00Z">
              <w:r w:rsidRPr="00DB707E">
                <w:rPr>
                  <w:lang w:eastAsia="zh-CN"/>
                </w:rPr>
                <w:t>Test configuration</w:t>
              </w:r>
            </w:ins>
          </w:p>
        </w:tc>
        <w:tc>
          <w:tcPr>
            <w:tcW w:w="4010" w:type="dxa"/>
            <w:gridSpan w:val="3"/>
            <w:tcBorders>
              <w:top w:val="single" w:sz="4" w:space="0" w:color="auto"/>
              <w:right w:val="single" w:sz="4" w:space="0" w:color="auto"/>
            </w:tcBorders>
          </w:tcPr>
          <w:p w14:paraId="212F34DF" w14:textId="77777777" w:rsidR="00E73E2B" w:rsidRPr="00DB707E" w:rsidRDefault="00E73E2B" w:rsidP="00A615F4">
            <w:pPr>
              <w:pStyle w:val="TAH"/>
              <w:keepNext w:val="0"/>
              <w:rPr>
                <w:ins w:id="61630" w:author="RedCap - BigCR editor" w:date="2022-08-28T17:28:00Z"/>
                <w:rFonts w:cs="Arial"/>
              </w:rPr>
            </w:pPr>
            <w:ins w:id="61631" w:author="RedCap - BigCR editor" w:date="2022-08-28T17:28:00Z">
              <w:r w:rsidRPr="00DB707E">
                <w:t>Cell 2</w:t>
              </w:r>
            </w:ins>
          </w:p>
        </w:tc>
      </w:tr>
      <w:tr w:rsidR="00E73E2B" w:rsidRPr="00DB707E" w14:paraId="6B030496" w14:textId="77777777" w:rsidTr="00A615F4">
        <w:trPr>
          <w:cantSplit/>
          <w:jc w:val="center"/>
          <w:ins w:id="61632" w:author="RedCap - BigCR editor" w:date="2022-08-28T17:28:00Z"/>
        </w:trPr>
        <w:tc>
          <w:tcPr>
            <w:tcW w:w="2035" w:type="dxa"/>
            <w:vMerge/>
            <w:tcBorders>
              <w:left w:val="single" w:sz="4" w:space="0" w:color="auto"/>
              <w:bottom w:val="single" w:sz="4" w:space="0" w:color="auto"/>
            </w:tcBorders>
          </w:tcPr>
          <w:p w14:paraId="0C03CAD2" w14:textId="77777777" w:rsidR="00E73E2B" w:rsidRPr="00DB707E" w:rsidRDefault="00E73E2B" w:rsidP="00A615F4">
            <w:pPr>
              <w:pStyle w:val="TAH"/>
              <w:keepNext w:val="0"/>
              <w:rPr>
                <w:ins w:id="61633" w:author="RedCap - BigCR editor" w:date="2022-08-28T17:28:00Z"/>
                <w:rFonts w:cs="Arial"/>
              </w:rPr>
            </w:pPr>
          </w:p>
        </w:tc>
        <w:tc>
          <w:tcPr>
            <w:tcW w:w="1710" w:type="dxa"/>
            <w:vMerge/>
            <w:tcBorders>
              <w:bottom w:val="single" w:sz="4" w:space="0" w:color="auto"/>
            </w:tcBorders>
          </w:tcPr>
          <w:p w14:paraId="08888B12" w14:textId="77777777" w:rsidR="00E73E2B" w:rsidRPr="00DB707E" w:rsidRDefault="00E73E2B" w:rsidP="00A615F4">
            <w:pPr>
              <w:pStyle w:val="TAH"/>
              <w:keepNext w:val="0"/>
              <w:rPr>
                <w:ins w:id="61634" w:author="RedCap - BigCR editor" w:date="2022-08-28T17:28:00Z"/>
                <w:rFonts w:cs="Arial"/>
              </w:rPr>
            </w:pPr>
          </w:p>
        </w:tc>
        <w:tc>
          <w:tcPr>
            <w:tcW w:w="1418" w:type="dxa"/>
            <w:vMerge/>
            <w:tcBorders>
              <w:bottom w:val="single" w:sz="4" w:space="0" w:color="auto"/>
            </w:tcBorders>
          </w:tcPr>
          <w:p w14:paraId="794BEE87" w14:textId="77777777" w:rsidR="00E73E2B" w:rsidRPr="00DB707E" w:rsidRDefault="00E73E2B" w:rsidP="00A615F4">
            <w:pPr>
              <w:pStyle w:val="TAH"/>
              <w:keepNext w:val="0"/>
              <w:rPr>
                <w:ins w:id="61635" w:author="RedCap - BigCR editor" w:date="2022-08-28T17:28:00Z"/>
              </w:rPr>
            </w:pPr>
          </w:p>
        </w:tc>
        <w:tc>
          <w:tcPr>
            <w:tcW w:w="1336" w:type="dxa"/>
            <w:tcBorders>
              <w:bottom w:val="single" w:sz="4" w:space="0" w:color="auto"/>
            </w:tcBorders>
          </w:tcPr>
          <w:p w14:paraId="710AABB3" w14:textId="77777777" w:rsidR="00E73E2B" w:rsidRPr="00DB707E" w:rsidRDefault="00E73E2B" w:rsidP="00A615F4">
            <w:pPr>
              <w:pStyle w:val="TAH"/>
              <w:keepNext w:val="0"/>
              <w:rPr>
                <w:ins w:id="61636" w:author="RedCap - BigCR editor" w:date="2022-08-28T17:28:00Z"/>
                <w:rFonts w:cs="Arial"/>
              </w:rPr>
            </w:pPr>
            <w:ins w:id="61637" w:author="RedCap - BigCR editor" w:date="2022-08-28T17:28:00Z">
              <w:r w:rsidRPr="00DB707E">
                <w:t>T1</w:t>
              </w:r>
            </w:ins>
          </w:p>
        </w:tc>
        <w:tc>
          <w:tcPr>
            <w:tcW w:w="1337" w:type="dxa"/>
            <w:tcBorders>
              <w:bottom w:val="single" w:sz="4" w:space="0" w:color="auto"/>
            </w:tcBorders>
          </w:tcPr>
          <w:p w14:paraId="4169D934" w14:textId="77777777" w:rsidR="00E73E2B" w:rsidRPr="00DB707E" w:rsidRDefault="00E73E2B" w:rsidP="00A615F4">
            <w:pPr>
              <w:pStyle w:val="TAH"/>
              <w:keepNext w:val="0"/>
              <w:rPr>
                <w:ins w:id="61638" w:author="RedCap - BigCR editor" w:date="2022-08-28T17:28:00Z"/>
                <w:rFonts w:cs="Arial"/>
              </w:rPr>
            </w:pPr>
            <w:ins w:id="61639" w:author="RedCap - BigCR editor" w:date="2022-08-28T17:28:00Z">
              <w:r w:rsidRPr="00DB707E">
                <w:t>T2</w:t>
              </w:r>
            </w:ins>
          </w:p>
        </w:tc>
        <w:tc>
          <w:tcPr>
            <w:tcW w:w="1337" w:type="dxa"/>
            <w:tcBorders>
              <w:bottom w:val="single" w:sz="4" w:space="0" w:color="auto"/>
            </w:tcBorders>
          </w:tcPr>
          <w:p w14:paraId="14BE7E61" w14:textId="77777777" w:rsidR="00E73E2B" w:rsidRPr="00DB707E" w:rsidRDefault="00E73E2B" w:rsidP="00A615F4">
            <w:pPr>
              <w:pStyle w:val="TAH"/>
              <w:keepNext w:val="0"/>
              <w:rPr>
                <w:ins w:id="61640" w:author="RedCap - BigCR editor" w:date="2022-08-28T17:28:00Z"/>
                <w:rFonts w:cs="Arial"/>
              </w:rPr>
            </w:pPr>
            <w:ins w:id="61641" w:author="RedCap - BigCR editor" w:date="2022-08-28T17:28:00Z">
              <w:r w:rsidRPr="00DB707E">
                <w:t>T3</w:t>
              </w:r>
            </w:ins>
          </w:p>
        </w:tc>
      </w:tr>
      <w:tr w:rsidR="00E73E2B" w:rsidRPr="00DB707E" w14:paraId="7817FF0B" w14:textId="77777777" w:rsidTr="00A615F4">
        <w:trPr>
          <w:cantSplit/>
          <w:jc w:val="center"/>
          <w:ins w:id="61642" w:author="RedCap - BigCR editor" w:date="2022-08-28T17:28:00Z"/>
        </w:trPr>
        <w:tc>
          <w:tcPr>
            <w:tcW w:w="2035" w:type="dxa"/>
            <w:vMerge w:val="restart"/>
            <w:tcBorders>
              <w:left w:val="single" w:sz="4" w:space="0" w:color="auto"/>
            </w:tcBorders>
          </w:tcPr>
          <w:p w14:paraId="6DD3D4EB" w14:textId="77777777" w:rsidR="00E73E2B" w:rsidRPr="00DB707E" w:rsidRDefault="00E73E2B" w:rsidP="00A615F4">
            <w:pPr>
              <w:keepLines/>
              <w:spacing w:after="0"/>
              <w:rPr>
                <w:ins w:id="61643" w:author="RedCap - BigCR editor" w:date="2022-08-28T17:28:00Z"/>
                <w:rFonts w:ascii="Arial" w:hAnsi="Arial" w:cs="Arial"/>
                <w:sz w:val="18"/>
                <w:lang w:eastAsia="zh-CN"/>
              </w:rPr>
            </w:pPr>
            <w:ins w:id="61644" w:author="RedCap - BigCR editor" w:date="2022-08-28T17:28:00Z">
              <w:r w:rsidRPr="00DB707E">
                <w:rPr>
                  <w:rFonts w:ascii="Arial" w:hAnsi="Arial" w:cs="Arial"/>
                  <w:sz w:val="18"/>
                  <w:lang w:eastAsia="zh-CN"/>
                </w:rPr>
                <w:t>TDD configuration</w:t>
              </w:r>
            </w:ins>
          </w:p>
        </w:tc>
        <w:tc>
          <w:tcPr>
            <w:tcW w:w="1710" w:type="dxa"/>
            <w:vMerge w:val="restart"/>
          </w:tcPr>
          <w:p w14:paraId="729C20E5" w14:textId="77777777" w:rsidR="00E73E2B" w:rsidRPr="00DB707E" w:rsidRDefault="00E73E2B" w:rsidP="00A615F4">
            <w:pPr>
              <w:keepLines/>
              <w:spacing w:after="0"/>
              <w:jc w:val="center"/>
              <w:rPr>
                <w:ins w:id="61645" w:author="RedCap - BigCR editor" w:date="2022-08-28T17:28:00Z"/>
                <w:rFonts w:ascii="Arial" w:hAnsi="Arial" w:cs="Arial"/>
                <w:sz w:val="18"/>
              </w:rPr>
            </w:pPr>
          </w:p>
        </w:tc>
        <w:tc>
          <w:tcPr>
            <w:tcW w:w="1418" w:type="dxa"/>
            <w:tcBorders>
              <w:bottom w:val="single" w:sz="4" w:space="0" w:color="auto"/>
            </w:tcBorders>
          </w:tcPr>
          <w:p w14:paraId="6AA6F630" w14:textId="77777777" w:rsidR="00E73E2B" w:rsidRPr="00DB707E" w:rsidRDefault="00E73E2B" w:rsidP="00A615F4">
            <w:pPr>
              <w:keepLines/>
              <w:spacing w:after="0"/>
              <w:jc w:val="center"/>
              <w:rPr>
                <w:ins w:id="61646" w:author="RedCap - BigCR editor" w:date="2022-08-28T17:28:00Z"/>
                <w:rFonts w:ascii="Arial" w:hAnsi="Arial" w:cs="v4.2.0"/>
                <w:sz w:val="18"/>
                <w:lang w:eastAsia="zh-CN"/>
              </w:rPr>
            </w:pPr>
            <w:ins w:id="61647" w:author="RedCap - BigCR editor" w:date="2022-08-28T17:28:00Z">
              <w:r w:rsidRPr="00DB707E">
                <w:rPr>
                  <w:rFonts w:ascii="Arial" w:hAnsi="Arial" w:cs="v4.2.0"/>
                  <w:sz w:val="18"/>
                  <w:lang w:eastAsia="zh-CN"/>
                </w:rPr>
                <w:t>1, 4</w:t>
              </w:r>
              <w:r w:rsidRPr="00DB707E">
                <w:rPr>
                  <w:rFonts w:cs="v4.2.0"/>
                </w:rPr>
                <w:t>, 7, 8</w:t>
              </w:r>
            </w:ins>
          </w:p>
        </w:tc>
        <w:tc>
          <w:tcPr>
            <w:tcW w:w="4010" w:type="dxa"/>
            <w:gridSpan w:val="3"/>
            <w:tcBorders>
              <w:bottom w:val="single" w:sz="4" w:space="0" w:color="auto"/>
            </w:tcBorders>
          </w:tcPr>
          <w:p w14:paraId="223F792A" w14:textId="77777777" w:rsidR="00E73E2B" w:rsidRPr="00DB707E" w:rsidRDefault="00E73E2B" w:rsidP="00A615F4">
            <w:pPr>
              <w:keepLines/>
              <w:spacing w:after="0"/>
              <w:jc w:val="center"/>
              <w:rPr>
                <w:ins w:id="61648" w:author="RedCap - BigCR editor" w:date="2022-08-28T17:28:00Z"/>
                <w:rFonts w:ascii="Arial" w:hAnsi="Arial" w:cs="v4.2.0"/>
                <w:sz w:val="18"/>
                <w:lang w:eastAsia="zh-CN"/>
              </w:rPr>
            </w:pPr>
            <w:ins w:id="61649" w:author="RedCap - BigCR editor" w:date="2022-08-28T17:28:00Z">
              <w:r w:rsidRPr="00DB707E">
                <w:rPr>
                  <w:rFonts w:ascii="Arial" w:hAnsi="Arial" w:cs="v4.2.0"/>
                  <w:sz w:val="18"/>
                  <w:lang w:eastAsia="zh-CN"/>
                </w:rPr>
                <w:t>N/A</w:t>
              </w:r>
            </w:ins>
          </w:p>
        </w:tc>
      </w:tr>
      <w:tr w:rsidR="00E73E2B" w:rsidRPr="00DB707E" w14:paraId="3FEC7121" w14:textId="77777777" w:rsidTr="00A615F4">
        <w:trPr>
          <w:cantSplit/>
          <w:jc w:val="center"/>
          <w:ins w:id="61650" w:author="RedCap - BigCR editor" w:date="2022-08-28T17:28:00Z"/>
        </w:trPr>
        <w:tc>
          <w:tcPr>
            <w:tcW w:w="2035" w:type="dxa"/>
            <w:vMerge/>
            <w:tcBorders>
              <w:left w:val="single" w:sz="4" w:space="0" w:color="auto"/>
            </w:tcBorders>
          </w:tcPr>
          <w:p w14:paraId="4BA05171" w14:textId="77777777" w:rsidR="00E73E2B" w:rsidRPr="00DB707E" w:rsidRDefault="00E73E2B" w:rsidP="00A615F4">
            <w:pPr>
              <w:keepLines/>
              <w:spacing w:after="0"/>
              <w:rPr>
                <w:ins w:id="61651" w:author="RedCap - BigCR editor" w:date="2022-08-28T17:28:00Z"/>
                <w:rFonts w:ascii="Arial" w:hAnsi="Arial" w:cs="Arial"/>
                <w:sz w:val="18"/>
                <w:lang w:eastAsia="zh-CN"/>
              </w:rPr>
            </w:pPr>
          </w:p>
        </w:tc>
        <w:tc>
          <w:tcPr>
            <w:tcW w:w="1710" w:type="dxa"/>
            <w:vMerge/>
          </w:tcPr>
          <w:p w14:paraId="60612D0C" w14:textId="77777777" w:rsidR="00E73E2B" w:rsidRPr="00DB707E" w:rsidRDefault="00E73E2B" w:rsidP="00A615F4">
            <w:pPr>
              <w:keepLines/>
              <w:spacing w:after="0"/>
              <w:jc w:val="center"/>
              <w:rPr>
                <w:ins w:id="61652" w:author="RedCap - BigCR editor" w:date="2022-08-28T17:28:00Z"/>
                <w:rFonts w:ascii="Arial" w:hAnsi="Arial" w:cs="Arial"/>
                <w:sz w:val="18"/>
              </w:rPr>
            </w:pPr>
          </w:p>
        </w:tc>
        <w:tc>
          <w:tcPr>
            <w:tcW w:w="1418" w:type="dxa"/>
            <w:tcBorders>
              <w:bottom w:val="single" w:sz="4" w:space="0" w:color="auto"/>
            </w:tcBorders>
          </w:tcPr>
          <w:p w14:paraId="0B0A0CC4" w14:textId="77777777" w:rsidR="00E73E2B" w:rsidRPr="00DB707E" w:rsidRDefault="00E73E2B" w:rsidP="00A615F4">
            <w:pPr>
              <w:keepLines/>
              <w:spacing w:after="0"/>
              <w:jc w:val="center"/>
              <w:rPr>
                <w:ins w:id="61653" w:author="RedCap - BigCR editor" w:date="2022-08-28T17:28:00Z"/>
                <w:rFonts w:ascii="Arial" w:hAnsi="Arial" w:cs="v4.2.0"/>
                <w:sz w:val="18"/>
                <w:lang w:eastAsia="zh-CN"/>
              </w:rPr>
            </w:pPr>
            <w:ins w:id="61654" w:author="RedCap - BigCR editor" w:date="2022-08-28T17:28:00Z">
              <w:r w:rsidRPr="00DB707E">
                <w:rPr>
                  <w:rFonts w:ascii="Arial" w:hAnsi="Arial" w:cs="v4.2.0"/>
                  <w:sz w:val="18"/>
                  <w:lang w:eastAsia="zh-CN"/>
                </w:rPr>
                <w:t>2, 5</w:t>
              </w:r>
            </w:ins>
          </w:p>
        </w:tc>
        <w:tc>
          <w:tcPr>
            <w:tcW w:w="4010" w:type="dxa"/>
            <w:gridSpan w:val="3"/>
            <w:tcBorders>
              <w:bottom w:val="single" w:sz="4" w:space="0" w:color="auto"/>
            </w:tcBorders>
          </w:tcPr>
          <w:p w14:paraId="1B9861CB" w14:textId="77777777" w:rsidR="00E73E2B" w:rsidRPr="00DB707E" w:rsidRDefault="00E73E2B" w:rsidP="00A615F4">
            <w:pPr>
              <w:keepLines/>
              <w:spacing w:after="0"/>
              <w:jc w:val="center"/>
              <w:rPr>
                <w:ins w:id="61655" w:author="RedCap - BigCR editor" w:date="2022-08-28T17:28:00Z"/>
                <w:rFonts w:ascii="Arial" w:hAnsi="Arial" w:cs="v4.2.0"/>
                <w:sz w:val="18"/>
                <w:lang w:eastAsia="zh-CN"/>
              </w:rPr>
            </w:pPr>
            <w:ins w:id="61656" w:author="RedCap - BigCR editor" w:date="2022-08-28T17:28:00Z">
              <w:r w:rsidRPr="00DB707E">
                <w:rPr>
                  <w:rFonts w:ascii="Arial" w:hAnsi="Arial"/>
                  <w:sz w:val="18"/>
                  <w:lang w:val="en-US" w:eastAsia="ja-JP"/>
                </w:rPr>
                <w:t>TDDConf.1.1</w:t>
              </w:r>
            </w:ins>
          </w:p>
        </w:tc>
      </w:tr>
      <w:tr w:rsidR="00E73E2B" w:rsidRPr="00DB707E" w14:paraId="2E181CAC" w14:textId="77777777" w:rsidTr="00A615F4">
        <w:trPr>
          <w:cantSplit/>
          <w:jc w:val="center"/>
          <w:ins w:id="61657" w:author="RedCap - BigCR editor" w:date="2022-08-28T17:28:00Z"/>
        </w:trPr>
        <w:tc>
          <w:tcPr>
            <w:tcW w:w="2035" w:type="dxa"/>
            <w:vMerge/>
            <w:tcBorders>
              <w:left w:val="single" w:sz="4" w:space="0" w:color="auto"/>
              <w:bottom w:val="single" w:sz="4" w:space="0" w:color="auto"/>
            </w:tcBorders>
          </w:tcPr>
          <w:p w14:paraId="6CBCC44B" w14:textId="77777777" w:rsidR="00E73E2B" w:rsidRPr="00DB707E" w:rsidRDefault="00E73E2B" w:rsidP="00A615F4">
            <w:pPr>
              <w:keepLines/>
              <w:spacing w:after="0"/>
              <w:rPr>
                <w:ins w:id="61658" w:author="RedCap - BigCR editor" w:date="2022-08-28T17:28:00Z"/>
                <w:rFonts w:ascii="Arial" w:hAnsi="Arial" w:cs="Arial"/>
                <w:sz w:val="18"/>
                <w:lang w:eastAsia="zh-CN"/>
              </w:rPr>
            </w:pPr>
          </w:p>
        </w:tc>
        <w:tc>
          <w:tcPr>
            <w:tcW w:w="1710" w:type="dxa"/>
            <w:vMerge/>
            <w:tcBorders>
              <w:bottom w:val="single" w:sz="4" w:space="0" w:color="auto"/>
            </w:tcBorders>
          </w:tcPr>
          <w:p w14:paraId="20C37220" w14:textId="77777777" w:rsidR="00E73E2B" w:rsidRPr="00DB707E" w:rsidRDefault="00E73E2B" w:rsidP="00A615F4">
            <w:pPr>
              <w:keepLines/>
              <w:spacing w:after="0"/>
              <w:jc w:val="center"/>
              <w:rPr>
                <w:ins w:id="61659" w:author="RedCap - BigCR editor" w:date="2022-08-28T17:28:00Z"/>
                <w:rFonts w:ascii="Arial" w:hAnsi="Arial" w:cs="Arial"/>
                <w:sz w:val="18"/>
              </w:rPr>
            </w:pPr>
          </w:p>
        </w:tc>
        <w:tc>
          <w:tcPr>
            <w:tcW w:w="1418" w:type="dxa"/>
            <w:tcBorders>
              <w:bottom w:val="single" w:sz="4" w:space="0" w:color="auto"/>
            </w:tcBorders>
          </w:tcPr>
          <w:p w14:paraId="04FDF94A" w14:textId="77777777" w:rsidR="00E73E2B" w:rsidRPr="00DB707E" w:rsidRDefault="00E73E2B" w:rsidP="00A615F4">
            <w:pPr>
              <w:keepLines/>
              <w:spacing w:after="0"/>
              <w:jc w:val="center"/>
              <w:rPr>
                <w:ins w:id="61660" w:author="RedCap - BigCR editor" w:date="2022-08-28T17:28:00Z"/>
                <w:rFonts w:ascii="Arial" w:hAnsi="Arial" w:cs="v4.2.0"/>
                <w:sz w:val="18"/>
                <w:lang w:eastAsia="zh-CN"/>
              </w:rPr>
            </w:pPr>
            <w:ins w:id="61661" w:author="RedCap - BigCR editor" w:date="2022-08-28T17:28:00Z">
              <w:r w:rsidRPr="00DB707E">
                <w:rPr>
                  <w:rFonts w:ascii="Arial" w:hAnsi="Arial" w:cs="v4.2.0"/>
                  <w:sz w:val="18"/>
                  <w:lang w:eastAsia="zh-CN"/>
                </w:rPr>
                <w:t>3, 6</w:t>
              </w:r>
            </w:ins>
          </w:p>
        </w:tc>
        <w:tc>
          <w:tcPr>
            <w:tcW w:w="4010" w:type="dxa"/>
            <w:gridSpan w:val="3"/>
            <w:tcBorders>
              <w:bottom w:val="single" w:sz="4" w:space="0" w:color="auto"/>
            </w:tcBorders>
          </w:tcPr>
          <w:p w14:paraId="1E51402F" w14:textId="77777777" w:rsidR="00E73E2B" w:rsidRPr="00DB707E" w:rsidRDefault="00E73E2B" w:rsidP="00A615F4">
            <w:pPr>
              <w:keepLines/>
              <w:spacing w:after="0"/>
              <w:jc w:val="center"/>
              <w:rPr>
                <w:ins w:id="61662" w:author="RedCap - BigCR editor" w:date="2022-08-28T17:28:00Z"/>
                <w:rFonts w:ascii="Arial" w:hAnsi="Arial" w:cs="v4.2.0"/>
                <w:sz w:val="18"/>
                <w:lang w:eastAsia="zh-CN"/>
              </w:rPr>
            </w:pPr>
            <w:ins w:id="61663" w:author="RedCap - BigCR editor" w:date="2022-08-28T17:28:00Z">
              <w:r w:rsidRPr="00DB707E">
                <w:rPr>
                  <w:rFonts w:ascii="Arial" w:hAnsi="Arial"/>
                  <w:sz w:val="18"/>
                  <w:lang w:val="en-US" w:eastAsia="ja-JP"/>
                </w:rPr>
                <w:t>TDDConf.2.1</w:t>
              </w:r>
            </w:ins>
          </w:p>
        </w:tc>
      </w:tr>
      <w:tr w:rsidR="00E73E2B" w:rsidRPr="00DB707E" w14:paraId="1833A3D3" w14:textId="77777777" w:rsidTr="00A615F4">
        <w:trPr>
          <w:cantSplit/>
          <w:trHeight w:val="114"/>
          <w:jc w:val="center"/>
          <w:ins w:id="61664" w:author="RedCap - BigCR editor" w:date="2022-08-28T17:28:00Z"/>
        </w:trPr>
        <w:tc>
          <w:tcPr>
            <w:tcW w:w="2035" w:type="dxa"/>
            <w:vMerge w:val="restart"/>
            <w:tcBorders>
              <w:left w:val="single" w:sz="4" w:space="0" w:color="auto"/>
            </w:tcBorders>
          </w:tcPr>
          <w:p w14:paraId="6E10C4E7" w14:textId="77777777" w:rsidR="00E73E2B" w:rsidRPr="00DB707E" w:rsidRDefault="00E73E2B" w:rsidP="00A615F4">
            <w:pPr>
              <w:keepLines/>
              <w:spacing w:after="0"/>
              <w:rPr>
                <w:ins w:id="61665" w:author="RedCap - BigCR editor" w:date="2022-08-28T17:28:00Z"/>
                <w:rFonts w:ascii="Arial" w:hAnsi="Arial" w:cs="Arial"/>
                <w:sz w:val="18"/>
                <w:lang w:eastAsia="zh-CN"/>
              </w:rPr>
            </w:pPr>
            <w:ins w:id="61666" w:author="RedCap - BigCR editor" w:date="2022-08-28T17:28:00Z">
              <w:r w:rsidRPr="00DB707E">
                <w:rPr>
                  <w:rFonts w:ascii="Arial" w:hAnsi="Arial" w:cs="Arial"/>
                  <w:sz w:val="18"/>
                  <w:lang w:val="en-US"/>
                </w:rPr>
                <w:t>PDSCH Reference measurement channel</w:t>
              </w:r>
            </w:ins>
          </w:p>
        </w:tc>
        <w:tc>
          <w:tcPr>
            <w:tcW w:w="1710" w:type="dxa"/>
            <w:vMerge w:val="restart"/>
          </w:tcPr>
          <w:p w14:paraId="145ECAA1" w14:textId="77777777" w:rsidR="00E73E2B" w:rsidRPr="00DB707E" w:rsidRDefault="00E73E2B" w:rsidP="00A615F4">
            <w:pPr>
              <w:keepLines/>
              <w:spacing w:after="0"/>
              <w:jc w:val="center"/>
              <w:rPr>
                <w:ins w:id="61667" w:author="RedCap - BigCR editor" w:date="2022-08-28T17:28:00Z"/>
                <w:rFonts w:ascii="Arial" w:hAnsi="Arial" w:cs="Arial"/>
                <w:sz w:val="18"/>
              </w:rPr>
            </w:pPr>
          </w:p>
        </w:tc>
        <w:tc>
          <w:tcPr>
            <w:tcW w:w="1418" w:type="dxa"/>
          </w:tcPr>
          <w:p w14:paraId="13904DF2" w14:textId="77777777" w:rsidR="00E73E2B" w:rsidRPr="00DB707E" w:rsidRDefault="00E73E2B" w:rsidP="00A615F4">
            <w:pPr>
              <w:keepLines/>
              <w:spacing w:after="0"/>
              <w:jc w:val="center"/>
              <w:rPr>
                <w:ins w:id="61668" w:author="RedCap - BigCR editor" w:date="2022-08-28T17:28:00Z"/>
                <w:rFonts w:ascii="Arial" w:hAnsi="Arial" w:cs="v4.2.0"/>
                <w:sz w:val="18"/>
                <w:lang w:eastAsia="zh-CN"/>
              </w:rPr>
            </w:pPr>
            <w:ins w:id="61669" w:author="RedCap - BigCR editor" w:date="2022-08-28T17:28:00Z">
              <w:r w:rsidRPr="00DB707E">
                <w:rPr>
                  <w:rFonts w:ascii="Arial" w:hAnsi="Arial" w:cs="v4.2.0"/>
                  <w:sz w:val="18"/>
                  <w:lang w:eastAsia="zh-CN"/>
                </w:rPr>
                <w:t>1, 4</w:t>
              </w:r>
              <w:r w:rsidRPr="00DB707E">
                <w:rPr>
                  <w:rFonts w:cs="v4.2.0"/>
                </w:rPr>
                <w:t>, 7, 8</w:t>
              </w:r>
            </w:ins>
          </w:p>
        </w:tc>
        <w:tc>
          <w:tcPr>
            <w:tcW w:w="4010" w:type="dxa"/>
            <w:gridSpan w:val="3"/>
          </w:tcPr>
          <w:p w14:paraId="220AED05" w14:textId="77777777" w:rsidR="00E73E2B" w:rsidRPr="00DB707E" w:rsidRDefault="00E73E2B" w:rsidP="00A615F4">
            <w:pPr>
              <w:keepLines/>
              <w:spacing w:after="0"/>
              <w:jc w:val="center"/>
              <w:rPr>
                <w:ins w:id="61670" w:author="RedCap - BigCR editor" w:date="2022-08-28T17:28:00Z"/>
                <w:rFonts w:ascii="Arial" w:hAnsi="Arial" w:cs="v4.2.0"/>
                <w:sz w:val="18"/>
                <w:lang w:eastAsia="zh-CN"/>
              </w:rPr>
            </w:pPr>
            <w:ins w:id="61671" w:author="RedCap - BigCR editor" w:date="2022-08-28T17:28:00Z">
              <w:r w:rsidRPr="00DB707E">
                <w:rPr>
                  <w:rFonts w:ascii="Arial" w:hAnsi="Arial" w:cs="v4.2.0"/>
                  <w:sz w:val="18"/>
                  <w:lang w:eastAsia="zh-CN"/>
                </w:rPr>
                <w:t>SR.1.1 FDD</w:t>
              </w:r>
            </w:ins>
          </w:p>
        </w:tc>
      </w:tr>
      <w:tr w:rsidR="00E73E2B" w:rsidRPr="00DB707E" w14:paraId="5383FB0F" w14:textId="77777777" w:rsidTr="00A615F4">
        <w:trPr>
          <w:cantSplit/>
          <w:trHeight w:val="113"/>
          <w:jc w:val="center"/>
          <w:ins w:id="61672" w:author="RedCap - BigCR editor" w:date="2022-08-28T17:28:00Z"/>
        </w:trPr>
        <w:tc>
          <w:tcPr>
            <w:tcW w:w="2035" w:type="dxa"/>
            <w:vMerge/>
            <w:tcBorders>
              <w:left w:val="single" w:sz="4" w:space="0" w:color="auto"/>
            </w:tcBorders>
          </w:tcPr>
          <w:p w14:paraId="10208250" w14:textId="77777777" w:rsidR="00E73E2B" w:rsidRPr="00DB707E" w:rsidRDefault="00E73E2B" w:rsidP="00A615F4">
            <w:pPr>
              <w:keepLines/>
              <w:spacing w:after="0"/>
              <w:rPr>
                <w:ins w:id="61673" w:author="RedCap - BigCR editor" w:date="2022-08-28T17:28:00Z"/>
                <w:rFonts w:ascii="Arial" w:hAnsi="Arial" w:cs="Arial"/>
                <w:sz w:val="18"/>
                <w:lang w:val="en-US"/>
              </w:rPr>
            </w:pPr>
          </w:p>
        </w:tc>
        <w:tc>
          <w:tcPr>
            <w:tcW w:w="1710" w:type="dxa"/>
            <w:vMerge/>
          </w:tcPr>
          <w:p w14:paraId="4A33F46E" w14:textId="77777777" w:rsidR="00E73E2B" w:rsidRPr="00DB707E" w:rsidRDefault="00E73E2B" w:rsidP="00A615F4">
            <w:pPr>
              <w:keepLines/>
              <w:spacing w:after="0"/>
              <w:jc w:val="center"/>
              <w:rPr>
                <w:ins w:id="61674" w:author="RedCap - BigCR editor" w:date="2022-08-28T17:28:00Z"/>
                <w:rFonts w:ascii="Arial" w:hAnsi="Arial" w:cs="Arial"/>
                <w:sz w:val="18"/>
              </w:rPr>
            </w:pPr>
          </w:p>
        </w:tc>
        <w:tc>
          <w:tcPr>
            <w:tcW w:w="1418" w:type="dxa"/>
          </w:tcPr>
          <w:p w14:paraId="4634F0BC" w14:textId="77777777" w:rsidR="00E73E2B" w:rsidRPr="00DB707E" w:rsidRDefault="00E73E2B" w:rsidP="00A615F4">
            <w:pPr>
              <w:keepLines/>
              <w:spacing w:after="0"/>
              <w:jc w:val="center"/>
              <w:rPr>
                <w:ins w:id="61675" w:author="RedCap - BigCR editor" w:date="2022-08-28T17:28:00Z"/>
                <w:rFonts w:ascii="Arial" w:hAnsi="Arial" w:cs="v4.2.0"/>
                <w:sz w:val="18"/>
                <w:lang w:eastAsia="zh-CN"/>
              </w:rPr>
            </w:pPr>
            <w:ins w:id="61676" w:author="RedCap - BigCR editor" w:date="2022-08-28T17:28:00Z">
              <w:r w:rsidRPr="00DB707E">
                <w:rPr>
                  <w:rFonts w:ascii="Arial" w:hAnsi="Arial" w:cs="v4.2.0"/>
                  <w:sz w:val="18"/>
                  <w:lang w:eastAsia="zh-CN"/>
                </w:rPr>
                <w:t>2, 5</w:t>
              </w:r>
            </w:ins>
          </w:p>
        </w:tc>
        <w:tc>
          <w:tcPr>
            <w:tcW w:w="4010" w:type="dxa"/>
            <w:gridSpan w:val="3"/>
          </w:tcPr>
          <w:p w14:paraId="78042ECA" w14:textId="77777777" w:rsidR="00E73E2B" w:rsidRPr="00DB707E" w:rsidRDefault="00E73E2B" w:rsidP="00A615F4">
            <w:pPr>
              <w:keepLines/>
              <w:spacing w:after="0"/>
              <w:jc w:val="center"/>
              <w:rPr>
                <w:ins w:id="61677" w:author="RedCap - BigCR editor" w:date="2022-08-28T17:28:00Z"/>
                <w:rFonts w:ascii="Arial" w:hAnsi="Arial" w:cs="v4.2.0"/>
                <w:sz w:val="18"/>
                <w:lang w:eastAsia="zh-CN"/>
              </w:rPr>
            </w:pPr>
            <w:ins w:id="61678" w:author="RedCap - BigCR editor" w:date="2022-08-28T17:28:00Z">
              <w:r w:rsidRPr="00DB707E">
                <w:rPr>
                  <w:rFonts w:ascii="Arial" w:hAnsi="Arial" w:cs="v4.2.0"/>
                  <w:sz w:val="18"/>
                  <w:lang w:eastAsia="zh-CN"/>
                </w:rPr>
                <w:t>SR.1.1 TDD</w:t>
              </w:r>
            </w:ins>
          </w:p>
        </w:tc>
      </w:tr>
      <w:tr w:rsidR="00E73E2B" w:rsidRPr="00DB707E" w14:paraId="36791266" w14:textId="77777777" w:rsidTr="00A615F4">
        <w:trPr>
          <w:cantSplit/>
          <w:trHeight w:val="113"/>
          <w:jc w:val="center"/>
          <w:ins w:id="61679" w:author="RedCap - BigCR editor" w:date="2022-08-28T17:28:00Z"/>
        </w:trPr>
        <w:tc>
          <w:tcPr>
            <w:tcW w:w="2035" w:type="dxa"/>
            <w:vMerge/>
            <w:tcBorders>
              <w:left w:val="single" w:sz="4" w:space="0" w:color="auto"/>
            </w:tcBorders>
          </w:tcPr>
          <w:p w14:paraId="09435C13" w14:textId="77777777" w:rsidR="00E73E2B" w:rsidRPr="00DB707E" w:rsidRDefault="00E73E2B" w:rsidP="00A615F4">
            <w:pPr>
              <w:keepLines/>
              <w:spacing w:after="0"/>
              <w:rPr>
                <w:ins w:id="61680" w:author="RedCap - BigCR editor" w:date="2022-08-28T17:28:00Z"/>
                <w:rFonts w:ascii="Arial" w:hAnsi="Arial" w:cs="Arial"/>
                <w:sz w:val="18"/>
                <w:lang w:val="en-US"/>
              </w:rPr>
            </w:pPr>
          </w:p>
        </w:tc>
        <w:tc>
          <w:tcPr>
            <w:tcW w:w="1710" w:type="dxa"/>
            <w:vMerge/>
          </w:tcPr>
          <w:p w14:paraId="782FEE69" w14:textId="77777777" w:rsidR="00E73E2B" w:rsidRPr="00DB707E" w:rsidRDefault="00E73E2B" w:rsidP="00A615F4">
            <w:pPr>
              <w:keepLines/>
              <w:spacing w:after="0"/>
              <w:jc w:val="center"/>
              <w:rPr>
                <w:ins w:id="61681" w:author="RedCap - BigCR editor" w:date="2022-08-28T17:28:00Z"/>
                <w:rFonts w:ascii="Arial" w:hAnsi="Arial" w:cs="Arial"/>
                <w:sz w:val="18"/>
              </w:rPr>
            </w:pPr>
          </w:p>
        </w:tc>
        <w:tc>
          <w:tcPr>
            <w:tcW w:w="1418" w:type="dxa"/>
          </w:tcPr>
          <w:p w14:paraId="61DA241C" w14:textId="77777777" w:rsidR="00E73E2B" w:rsidRPr="00DB707E" w:rsidRDefault="00E73E2B" w:rsidP="00A615F4">
            <w:pPr>
              <w:keepLines/>
              <w:spacing w:after="0"/>
              <w:jc w:val="center"/>
              <w:rPr>
                <w:ins w:id="61682" w:author="RedCap - BigCR editor" w:date="2022-08-28T17:28:00Z"/>
                <w:rFonts w:ascii="Arial" w:hAnsi="Arial" w:cs="v4.2.0"/>
                <w:sz w:val="18"/>
                <w:lang w:eastAsia="zh-CN"/>
              </w:rPr>
            </w:pPr>
            <w:ins w:id="61683" w:author="RedCap - BigCR editor" w:date="2022-08-28T17:28:00Z">
              <w:r w:rsidRPr="00DB707E">
                <w:rPr>
                  <w:rFonts w:ascii="Arial" w:hAnsi="Arial" w:cs="v4.2.0"/>
                  <w:sz w:val="18"/>
                  <w:lang w:eastAsia="zh-CN"/>
                </w:rPr>
                <w:t>3, 6</w:t>
              </w:r>
            </w:ins>
          </w:p>
        </w:tc>
        <w:tc>
          <w:tcPr>
            <w:tcW w:w="4010" w:type="dxa"/>
            <w:gridSpan w:val="3"/>
          </w:tcPr>
          <w:p w14:paraId="08A82AA8" w14:textId="77777777" w:rsidR="00E73E2B" w:rsidRPr="00DB707E" w:rsidRDefault="00E73E2B" w:rsidP="00A615F4">
            <w:pPr>
              <w:keepLines/>
              <w:spacing w:after="0"/>
              <w:jc w:val="center"/>
              <w:rPr>
                <w:ins w:id="61684" w:author="RedCap - BigCR editor" w:date="2022-08-28T17:28:00Z"/>
                <w:rFonts w:ascii="Arial" w:hAnsi="Arial" w:cs="v4.2.0"/>
                <w:sz w:val="18"/>
                <w:lang w:eastAsia="zh-CN"/>
              </w:rPr>
            </w:pPr>
            <w:ins w:id="61685" w:author="RedCap - BigCR editor" w:date="2022-08-28T17:28:00Z">
              <w:r w:rsidRPr="00DB707E">
                <w:rPr>
                  <w:rFonts w:ascii="Arial" w:hAnsi="Arial" w:cs="v4.2.0"/>
                  <w:sz w:val="18"/>
                  <w:lang w:eastAsia="zh-CN"/>
                </w:rPr>
                <w:t>SR.2.1 TDD</w:t>
              </w:r>
            </w:ins>
          </w:p>
        </w:tc>
      </w:tr>
      <w:tr w:rsidR="00E73E2B" w:rsidRPr="00DB707E" w14:paraId="69522E78" w14:textId="77777777" w:rsidTr="00A615F4">
        <w:trPr>
          <w:cantSplit/>
          <w:jc w:val="center"/>
          <w:ins w:id="61686" w:author="RedCap - BigCR editor" w:date="2022-08-28T17:28:00Z"/>
        </w:trPr>
        <w:tc>
          <w:tcPr>
            <w:tcW w:w="2035" w:type="dxa"/>
            <w:vMerge w:val="restart"/>
            <w:tcBorders>
              <w:left w:val="single" w:sz="4" w:space="0" w:color="auto"/>
            </w:tcBorders>
          </w:tcPr>
          <w:p w14:paraId="5DC3A2B4" w14:textId="77777777" w:rsidR="00E73E2B" w:rsidRPr="00DB707E" w:rsidRDefault="00E73E2B" w:rsidP="00A615F4">
            <w:pPr>
              <w:keepLines/>
              <w:spacing w:after="0"/>
              <w:rPr>
                <w:ins w:id="61687" w:author="RedCap - BigCR editor" w:date="2022-08-28T17:28:00Z"/>
                <w:rFonts w:ascii="Arial" w:hAnsi="Arial" w:cs="Arial"/>
                <w:sz w:val="18"/>
                <w:lang w:eastAsia="zh-CN"/>
              </w:rPr>
            </w:pPr>
            <w:ins w:id="61688" w:author="RedCap - BigCR editor" w:date="2022-08-28T17:28:00Z">
              <w:r w:rsidRPr="00DB707E">
                <w:rPr>
                  <w:rFonts w:ascii="Arial" w:hAnsi="Arial" w:cs="v5.0.0"/>
                  <w:sz w:val="18"/>
                </w:rPr>
                <w:t>RMSI CORESET Reference Channel</w:t>
              </w:r>
            </w:ins>
          </w:p>
        </w:tc>
        <w:tc>
          <w:tcPr>
            <w:tcW w:w="1710" w:type="dxa"/>
            <w:vMerge w:val="restart"/>
          </w:tcPr>
          <w:p w14:paraId="3545B074" w14:textId="77777777" w:rsidR="00E73E2B" w:rsidRPr="00DB707E" w:rsidRDefault="00E73E2B" w:rsidP="00A615F4">
            <w:pPr>
              <w:keepLines/>
              <w:spacing w:after="0"/>
              <w:jc w:val="center"/>
              <w:rPr>
                <w:ins w:id="61689" w:author="RedCap - BigCR editor" w:date="2022-08-28T17:28:00Z"/>
                <w:rFonts w:ascii="Arial" w:hAnsi="Arial" w:cs="Arial"/>
                <w:sz w:val="18"/>
              </w:rPr>
            </w:pPr>
          </w:p>
        </w:tc>
        <w:tc>
          <w:tcPr>
            <w:tcW w:w="1418" w:type="dxa"/>
            <w:tcBorders>
              <w:bottom w:val="single" w:sz="4" w:space="0" w:color="auto"/>
            </w:tcBorders>
          </w:tcPr>
          <w:p w14:paraId="4D8F1C8B" w14:textId="77777777" w:rsidR="00E73E2B" w:rsidRPr="00DB707E" w:rsidRDefault="00E73E2B" w:rsidP="00A615F4">
            <w:pPr>
              <w:keepLines/>
              <w:spacing w:after="0"/>
              <w:jc w:val="center"/>
              <w:rPr>
                <w:ins w:id="61690" w:author="RedCap - BigCR editor" w:date="2022-08-28T17:28:00Z"/>
                <w:rFonts w:ascii="Arial" w:hAnsi="Arial" w:cs="v4.2.0"/>
                <w:sz w:val="18"/>
                <w:lang w:eastAsia="zh-CN"/>
              </w:rPr>
            </w:pPr>
            <w:ins w:id="61691" w:author="RedCap - BigCR editor" w:date="2022-08-28T17:28:00Z">
              <w:r w:rsidRPr="00DB707E">
                <w:rPr>
                  <w:rFonts w:ascii="Arial" w:hAnsi="Arial" w:cs="v4.2.0"/>
                  <w:sz w:val="18"/>
                  <w:lang w:eastAsia="zh-CN"/>
                </w:rPr>
                <w:t>1, 4</w:t>
              </w:r>
              <w:r w:rsidRPr="00DB707E">
                <w:rPr>
                  <w:rFonts w:cs="v4.2.0"/>
                </w:rPr>
                <w:t>, 7, 8</w:t>
              </w:r>
            </w:ins>
          </w:p>
        </w:tc>
        <w:tc>
          <w:tcPr>
            <w:tcW w:w="4010" w:type="dxa"/>
            <w:gridSpan w:val="3"/>
            <w:tcBorders>
              <w:bottom w:val="single" w:sz="4" w:space="0" w:color="auto"/>
            </w:tcBorders>
          </w:tcPr>
          <w:p w14:paraId="0646E880" w14:textId="77777777" w:rsidR="00E73E2B" w:rsidRPr="00DB707E" w:rsidRDefault="00E73E2B" w:rsidP="00A615F4">
            <w:pPr>
              <w:keepLines/>
              <w:spacing w:after="0"/>
              <w:jc w:val="center"/>
              <w:rPr>
                <w:ins w:id="61692" w:author="RedCap - BigCR editor" w:date="2022-08-28T17:28:00Z"/>
                <w:rFonts w:ascii="Arial" w:hAnsi="Arial" w:cs="v4.2.0"/>
                <w:sz w:val="18"/>
                <w:lang w:eastAsia="zh-CN"/>
              </w:rPr>
            </w:pPr>
            <w:ins w:id="61693" w:author="RedCap - BigCR editor" w:date="2022-08-28T17:28:00Z">
              <w:r w:rsidRPr="00DB707E">
                <w:rPr>
                  <w:rFonts w:ascii="Arial" w:hAnsi="Arial" w:cs="v4.2.0"/>
                  <w:sz w:val="18"/>
                  <w:lang w:eastAsia="zh-CN"/>
                </w:rPr>
                <w:t>CR.1.1 FDD</w:t>
              </w:r>
            </w:ins>
          </w:p>
        </w:tc>
      </w:tr>
      <w:tr w:rsidR="00E73E2B" w:rsidRPr="00DB707E" w14:paraId="2F2417D6" w14:textId="77777777" w:rsidTr="00A615F4">
        <w:trPr>
          <w:cantSplit/>
          <w:jc w:val="center"/>
          <w:ins w:id="61694" w:author="RedCap - BigCR editor" w:date="2022-08-28T17:28:00Z"/>
        </w:trPr>
        <w:tc>
          <w:tcPr>
            <w:tcW w:w="2035" w:type="dxa"/>
            <w:vMerge/>
            <w:tcBorders>
              <w:left w:val="single" w:sz="4" w:space="0" w:color="auto"/>
            </w:tcBorders>
          </w:tcPr>
          <w:p w14:paraId="10CDA5BC" w14:textId="77777777" w:rsidR="00E73E2B" w:rsidRPr="00DB707E" w:rsidRDefault="00E73E2B" w:rsidP="00A615F4">
            <w:pPr>
              <w:keepLines/>
              <w:spacing w:after="0"/>
              <w:rPr>
                <w:ins w:id="61695" w:author="RedCap - BigCR editor" w:date="2022-08-28T17:28:00Z"/>
                <w:rFonts w:ascii="Arial" w:hAnsi="Arial" w:cs="Arial"/>
                <w:sz w:val="18"/>
                <w:lang w:eastAsia="zh-CN"/>
              </w:rPr>
            </w:pPr>
          </w:p>
        </w:tc>
        <w:tc>
          <w:tcPr>
            <w:tcW w:w="1710" w:type="dxa"/>
            <w:vMerge/>
          </w:tcPr>
          <w:p w14:paraId="3C5BE59A" w14:textId="77777777" w:rsidR="00E73E2B" w:rsidRPr="00DB707E" w:rsidRDefault="00E73E2B" w:rsidP="00A615F4">
            <w:pPr>
              <w:keepLines/>
              <w:spacing w:after="0"/>
              <w:jc w:val="center"/>
              <w:rPr>
                <w:ins w:id="61696" w:author="RedCap - BigCR editor" w:date="2022-08-28T17:28:00Z"/>
                <w:rFonts w:ascii="Arial" w:hAnsi="Arial" w:cs="Arial"/>
                <w:sz w:val="18"/>
              </w:rPr>
            </w:pPr>
          </w:p>
        </w:tc>
        <w:tc>
          <w:tcPr>
            <w:tcW w:w="1418" w:type="dxa"/>
            <w:tcBorders>
              <w:bottom w:val="single" w:sz="4" w:space="0" w:color="auto"/>
            </w:tcBorders>
          </w:tcPr>
          <w:p w14:paraId="2C8429A7" w14:textId="77777777" w:rsidR="00E73E2B" w:rsidRPr="00DB707E" w:rsidRDefault="00E73E2B" w:rsidP="00A615F4">
            <w:pPr>
              <w:keepLines/>
              <w:spacing w:after="0"/>
              <w:jc w:val="center"/>
              <w:rPr>
                <w:ins w:id="61697" w:author="RedCap - BigCR editor" w:date="2022-08-28T17:28:00Z"/>
                <w:rFonts w:ascii="Arial" w:hAnsi="Arial" w:cs="v4.2.0"/>
                <w:sz w:val="18"/>
                <w:lang w:eastAsia="zh-CN"/>
              </w:rPr>
            </w:pPr>
            <w:ins w:id="61698" w:author="RedCap - BigCR editor" w:date="2022-08-28T17:28:00Z">
              <w:r w:rsidRPr="00DB707E">
                <w:rPr>
                  <w:rFonts w:ascii="Arial" w:hAnsi="Arial" w:cs="v4.2.0"/>
                  <w:sz w:val="18"/>
                  <w:lang w:eastAsia="zh-CN"/>
                </w:rPr>
                <w:t>2, 5</w:t>
              </w:r>
            </w:ins>
          </w:p>
        </w:tc>
        <w:tc>
          <w:tcPr>
            <w:tcW w:w="4010" w:type="dxa"/>
            <w:gridSpan w:val="3"/>
            <w:tcBorders>
              <w:bottom w:val="single" w:sz="4" w:space="0" w:color="auto"/>
            </w:tcBorders>
          </w:tcPr>
          <w:p w14:paraId="653EA3F0" w14:textId="77777777" w:rsidR="00E73E2B" w:rsidRPr="00DB707E" w:rsidRDefault="00E73E2B" w:rsidP="00A615F4">
            <w:pPr>
              <w:keepLines/>
              <w:spacing w:after="0"/>
              <w:jc w:val="center"/>
              <w:rPr>
                <w:ins w:id="61699" w:author="RedCap - BigCR editor" w:date="2022-08-28T17:28:00Z"/>
                <w:rFonts w:ascii="Arial" w:hAnsi="Arial" w:cs="v4.2.0"/>
                <w:sz w:val="18"/>
                <w:lang w:eastAsia="zh-CN"/>
              </w:rPr>
            </w:pPr>
            <w:ins w:id="61700" w:author="RedCap - BigCR editor" w:date="2022-08-28T17:28:00Z">
              <w:r w:rsidRPr="00DB707E">
                <w:rPr>
                  <w:rFonts w:ascii="Arial" w:hAnsi="Arial" w:cs="v4.2.0"/>
                  <w:sz w:val="18"/>
                  <w:lang w:eastAsia="zh-CN"/>
                </w:rPr>
                <w:t>CR.1.1 TDD</w:t>
              </w:r>
            </w:ins>
          </w:p>
        </w:tc>
      </w:tr>
      <w:tr w:rsidR="00E73E2B" w:rsidRPr="00DB707E" w14:paraId="5FAA8C9D" w14:textId="77777777" w:rsidTr="00A615F4">
        <w:trPr>
          <w:cantSplit/>
          <w:jc w:val="center"/>
          <w:ins w:id="61701" w:author="RedCap - BigCR editor" w:date="2022-08-28T17:28:00Z"/>
        </w:trPr>
        <w:tc>
          <w:tcPr>
            <w:tcW w:w="2035" w:type="dxa"/>
            <w:vMerge/>
            <w:tcBorders>
              <w:left w:val="single" w:sz="4" w:space="0" w:color="auto"/>
              <w:bottom w:val="single" w:sz="4" w:space="0" w:color="auto"/>
            </w:tcBorders>
          </w:tcPr>
          <w:p w14:paraId="16B34AEE" w14:textId="77777777" w:rsidR="00E73E2B" w:rsidRPr="00DB707E" w:rsidRDefault="00E73E2B" w:rsidP="00A615F4">
            <w:pPr>
              <w:keepLines/>
              <w:spacing w:after="0"/>
              <w:rPr>
                <w:ins w:id="61702" w:author="RedCap - BigCR editor" w:date="2022-08-28T17:28:00Z"/>
                <w:rFonts w:ascii="Arial" w:hAnsi="Arial" w:cs="Arial"/>
                <w:sz w:val="18"/>
                <w:lang w:eastAsia="zh-CN"/>
              </w:rPr>
            </w:pPr>
          </w:p>
        </w:tc>
        <w:tc>
          <w:tcPr>
            <w:tcW w:w="1710" w:type="dxa"/>
            <w:vMerge/>
            <w:tcBorders>
              <w:bottom w:val="single" w:sz="4" w:space="0" w:color="auto"/>
            </w:tcBorders>
          </w:tcPr>
          <w:p w14:paraId="774E4C4C" w14:textId="77777777" w:rsidR="00E73E2B" w:rsidRPr="00DB707E" w:rsidRDefault="00E73E2B" w:rsidP="00A615F4">
            <w:pPr>
              <w:keepLines/>
              <w:spacing w:after="0"/>
              <w:jc w:val="center"/>
              <w:rPr>
                <w:ins w:id="61703" w:author="RedCap - BigCR editor" w:date="2022-08-28T17:28:00Z"/>
                <w:rFonts w:ascii="Arial" w:hAnsi="Arial" w:cs="Arial"/>
                <w:sz w:val="18"/>
              </w:rPr>
            </w:pPr>
          </w:p>
        </w:tc>
        <w:tc>
          <w:tcPr>
            <w:tcW w:w="1418" w:type="dxa"/>
            <w:tcBorders>
              <w:bottom w:val="single" w:sz="4" w:space="0" w:color="auto"/>
            </w:tcBorders>
          </w:tcPr>
          <w:p w14:paraId="11D1F686" w14:textId="77777777" w:rsidR="00E73E2B" w:rsidRPr="00DB707E" w:rsidRDefault="00E73E2B" w:rsidP="00A615F4">
            <w:pPr>
              <w:keepLines/>
              <w:spacing w:after="0"/>
              <w:jc w:val="center"/>
              <w:rPr>
                <w:ins w:id="61704" w:author="RedCap - BigCR editor" w:date="2022-08-28T17:28:00Z"/>
                <w:rFonts w:ascii="Arial" w:hAnsi="Arial" w:cs="v4.2.0"/>
                <w:sz w:val="18"/>
                <w:lang w:eastAsia="zh-CN"/>
              </w:rPr>
            </w:pPr>
            <w:ins w:id="61705" w:author="RedCap - BigCR editor" w:date="2022-08-28T17:28:00Z">
              <w:r w:rsidRPr="00DB707E">
                <w:rPr>
                  <w:rFonts w:ascii="Arial" w:hAnsi="Arial" w:cs="v4.2.0"/>
                  <w:sz w:val="18"/>
                  <w:lang w:eastAsia="zh-CN"/>
                </w:rPr>
                <w:t>3, 6</w:t>
              </w:r>
            </w:ins>
          </w:p>
        </w:tc>
        <w:tc>
          <w:tcPr>
            <w:tcW w:w="4010" w:type="dxa"/>
            <w:gridSpan w:val="3"/>
            <w:tcBorders>
              <w:bottom w:val="single" w:sz="4" w:space="0" w:color="auto"/>
            </w:tcBorders>
          </w:tcPr>
          <w:p w14:paraId="3EEB3059" w14:textId="77777777" w:rsidR="00E73E2B" w:rsidRPr="00DB707E" w:rsidRDefault="00E73E2B" w:rsidP="00A615F4">
            <w:pPr>
              <w:keepLines/>
              <w:spacing w:after="0"/>
              <w:jc w:val="center"/>
              <w:rPr>
                <w:ins w:id="61706" w:author="RedCap - BigCR editor" w:date="2022-08-28T17:28:00Z"/>
                <w:rFonts w:ascii="Arial" w:hAnsi="Arial" w:cs="v4.2.0"/>
                <w:sz w:val="18"/>
                <w:lang w:eastAsia="zh-CN"/>
              </w:rPr>
            </w:pPr>
            <w:ins w:id="61707" w:author="RedCap - BigCR editor" w:date="2022-08-28T17:28:00Z">
              <w:r w:rsidRPr="00DB707E">
                <w:rPr>
                  <w:rFonts w:ascii="Arial" w:hAnsi="Arial" w:cs="v4.2.0"/>
                  <w:sz w:val="18"/>
                  <w:lang w:eastAsia="zh-CN"/>
                </w:rPr>
                <w:t>CR.2.1 TDD</w:t>
              </w:r>
            </w:ins>
          </w:p>
        </w:tc>
      </w:tr>
      <w:tr w:rsidR="00E73E2B" w:rsidRPr="00DB707E" w14:paraId="75985728" w14:textId="77777777" w:rsidTr="00A615F4">
        <w:trPr>
          <w:cantSplit/>
          <w:jc w:val="center"/>
          <w:ins w:id="61708" w:author="RedCap - BigCR editor" w:date="2022-08-28T17:28:00Z"/>
        </w:trPr>
        <w:tc>
          <w:tcPr>
            <w:tcW w:w="2035" w:type="dxa"/>
            <w:vMerge w:val="restart"/>
            <w:tcBorders>
              <w:left w:val="single" w:sz="4" w:space="0" w:color="auto"/>
            </w:tcBorders>
          </w:tcPr>
          <w:p w14:paraId="2CE14B69" w14:textId="77777777" w:rsidR="00E73E2B" w:rsidRPr="00DB707E" w:rsidRDefault="00E73E2B" w:rsidP="00A615F4">
            <w:pPr>
              <w:keepLines/>
              <w:spacing w:after="0"/>
              <w:rPr>
                <w:ins w:id="61709" w:author="RedCap - BigCR editor" w:date="2022-08-28T17:28:00Z"/>
                <w:rFonts w:ascii="Arial" w:hAnsi="Arial" w:cs="Arial"/>
                <w:sz w:val="18"/>
                <w:lang w:eastAsia="zh-CN"/>
              </w:rPr>
            </w:pPr>
            <w:ins w:id="61710" w:author="RedCap - BigCR editor" w:date="2022-08-28T17:28:00Z">
              <w:r w:rsidRPr="00DB707E">
                <w:rPr>
                  <w:rFonts w:ascii="Arial" w:hAnsi="Arial" w:cs="v5.0.0"/>
                  <w:sz w:val="18"/>
                </w:rPr>
                <w:t>RMC CORESET Reference Channel</w:t>
              </w:r>
            </w:ins>
          </w:p>
        </w:tc>
        <w:tc>
          <w:tcPr>
            <w:tcW w:w="1710" w:type="dxa"/>
            <w:vMerge w:val="restart"/>
          </w:tcPr>
          <w:p w14:paraId="5A16D5F5" w14:textId="77777777" w:rsidR="00E73E2B" w:rsidRPr="00DB707E" w:rsidRDefault="00E73E2B" w:rsidP="00A615F4">
            <w:pPr>
              <w:keepLines/>
              <w:spacing w:after="0"/>
              <w:jc w:val="center"/>
              <w:rPr>
                <w:ins w:id="61711" w:author="RedCap - BigCR editor" w:date="2022-08-28T17:28:00Z"/>
                <w:rFonts w:ascii="Arial" w:hAnsi="Arial" w:cs="Arial"/>
                <w:sz w:val="18"/>
              </w:rPr>
            </w:pPr>
          </w:p>
        </w:tc>
        <w:tc>
          <w:tcPr>
            <w:tcW w:w="1418" w:type="dxa"/>
            <w:tcBorders>
              <w:bottom w:val="single" w:sz="4" w:space="0" w:color="auto"/>
            </w:tcBorders>
          </w:tcPr>
          <w:p w14:paraId="391AF78A" w14:textId="77777777" w:rsidR="00E73E2B" w:rsidRPr="00DB707E" w:rsidRDefault="00E73E2B" w:rsidP="00A615F4">
            <w:pPr>
              <w:keepLines/>
              <w:spacing w:after="0"/>
              <w:jc w:val="center"/>
              <w:rPr>
                <w:ins w:id="61712" w:author="RedCap - BigCR editor" w:date="2022-08-28T17:28:00Z"/>
                <w:rFonts w:ascii="Arial" w:hAnsi="Arial" w:cs="v4.2.0"/>
                <w:sz w:val="18"/>
                <w:lang w:eastAsia="zh-CN"/>
              </w:rPr>
            </w:pPr>
            <w:ins w:id="61713" w:author="RedCap - BigCR editor" w:date="2022-08-28T17:28:00Z">
              <w:r w:rsidRPr="00DB707E">
                <w:rPr>
                  <w:rFonts w:ascii="Arial" w:hAnsi="Arial" w:cs="v4.2.0"/>
                  <w:sz w:val="18"/>
                  <w:lang w:eastAsia="zh-CN"/>
                </w:rPr>
                <w:t>1, 4</w:t>
              </w:r>
              <w:r w:rsidRPr="00DB707E">
                <w:rPr>
                  <w:rFonts w:cs="v4.2.0"/>
                </w:rPr>
                <w:t>, 7, 8</w:t>
              </w:r>
            </w:ins>
          </w:p>
        </w:tc>
        <w:tc>
          <w:tcPr>
            <w:tcW w:w="4010" w:type="dxa"/>
            <w:gridSpan w:val="3"/>
            <w:tcBorders>
              <w:bottom w:val="single" w:sz="4" w:space="0" w:color="auto"/>
            </w:tcBorders>
          </w:tcPr>
          <w:p w14:paraId="5A97334F" w14:textId="77777777" w:rsidR="00E73E2B" w:rsidRPr="00DB707E" w:rsidRDefault="00E73E2B" w:rsidP="00A615F4">
            <w:pPr>
              <w:keepLines/>
              <w:spacing w:after="0"/>
              <w:jc w:val="center"/>
              <w:rPr>
                <w:ins w:id="61714" w:author="RedCap - BigCR editor" w:date="2022-08-28T17:28:00Z"/>
                <w:rFonts w:ascii="Arial" w:hAnsi="Arial" w:cs="v4.2.0"/>
                <w:sz w:val="18"/>
                <w:lang w:eastAsia="zh-CN"/>
              </w:rPr>
            </w:pPr>
            <w:ins w:id="61715" w:author="RedCap - BigCR editor" w:date="2022-08-28T17:28:00Z">
              <w:r w:rsidRPr="00DB707E">
                <w:rPr>
                  <w:rFonts w:ascii="Arial" w:hAnsi="Arial" w:cs="v4.2.0"/>
                  <w:sz w:val="18"/>
                  <w:lang w:eastAsia="zh-CN"/>
                </w:rPr>
                <w:t>CCR.1.1 FDD</w:t>
              </w:r>
            </w:ins>
          </w:p>
        </w:tc>
      </w:tr>
      <w:tr w:rsidR="00E73E2B" w:rsidRPr="00DB707E" w14:paraId="14B84C0B" w14:textId="77777777" w:rsidTr="00A615F4">
        <w:trPr>
          <w:cantSplit/>
          <w:jc w:val="center"/>
          <w:ins w:id="61716" w:author="RedCap - BigCR editor" w:date="2022-08-28T17:28:00Z"/>
        </w:trPr>
        <w:tc>
          <w:tcPr>
            <w:tcW w:w="2035" w:type="dxa"/>
            <w:vMerge/>
            <w:tcBorders>
              <w:left w:val="single" w:sz="4" w:space="0" w:color="auto"/>
            </w:tcBorders>
          </w:tcPr>
          <w:p w14:paraId="7054843A" w14:textId="77777777" w:rsidR="00E73E2B" w:rsidRPr="00DB707E" w:rsidRDefault="00E73E2B" w:rsidP="00A615F4">
            <w:pPr>
              <w:keepLines/>
              <w:spacing w:after="0"/>
              <w:rPr>
                <w:ins w:id="61717" w:author="RedCap - BigCR editor" w:date="2022-08-28T17:28:00Z"/>
                <w:rFonts w:ascii="Arial" w:hAnsi="Arial" w:cs="Arial"/>
                <w:sz w:val="18"/>
                <w:lang w:eastAsia="zh-CN"/>
              </w:rPr>
            </w:pPr>
          </w:p>
        </w:tc>
        <w:tc>
          <w:tcPr>
            <w:tcW w:w="1710" w:type="dxa"/>
            <w:vMerge/>
          </w:tcPr>
          <w:p w14:paraId="75619815" w14:textId="77777777" w:rsidR="00E73E2B" w:rsidRPr="00DB707E" w:rsidRDefault="00E73E2B" w:rsidP="00A615F4">
            <w:pPr>
              <w:keepLines/>
              <w:spacing w:after="0"/>
              <w:jc w:val="center"/>
              <w:rPr>
                <w:ins w:id="61718" w:author="RedCap - BigCR editor" w:date="2022-08-28T17:28:00Z"/>
                <w:rFonts w:ascii="Arial" w:hAnsi="Arial" w:cs="Arial"/>
                <w:sz w:val="18"/>
              </w:rPr>
            </w:pPr>
          </w:p>
        </w:tc>
        <w:tc>
          <w:tcPr>
            <w:tcW w:w="1418" w:type="dxa"/>
            <w:tcBorders>
              <w:bottom w:val="single" w:sz="4" w:space="0" w:color="auto"/>
            </w:tcBorders>
          </w:tcPr>
          <w:p w14:paraId="3C1456F0" w14:textId="77777777" w:rsidR="00E73E2B" w:rsidRPr="00DB707E" w:rsidRDefault="00E73E2B" w:rsidP="00A615F4">
            <w:pPr>
              <w:keepLines/>
              <w:spacing w:after="0"/>
              <w:jc w:val="center"/>
              <w:rPr>
                <w:ins w:id="61719" w:author="RedCap - BigCR editor" w:date="2022-08-28T17:28:00Z"/>
                <w:rFonts w:ascii="Arial" w:hAnsi="Arial" w:cs="v4.2.0"/>
                <w:sz w:val="18"/>
                <w:lang w:eastAsia="zh-CN"/>
              </w:rPr>
            </w:pPr>
            <w:ins w:id="61720" w:author="RedCap - BigCR editor" w:date="2022-08-28T17:28:00Z">
              <w:r w:rsidRPr="00DB707E">
                <w:rPr>
                  <w:rFonts w:ascii="Arial" w:hAnsi="Arial" w:cs="v4.2.0"/>
                  <w:sz w:val="18"/>
                  <w:lang w:eastAsia="zh-CN"/>
                </w:rPr>
                <w:t>2, 5</w:t>
              </w:r>
            </w:ins>
          </w:p>
        </w:tc>
        <w:tc>
          <w:tcPr>
            <w:tcW w:w="4010" w:type="dxa"/>
            <w:gridSpan w:val="3"/>
            <w:tcBorders>
              <w:bottom w:val="single" w:sz="4" w:space="0" w:color="auto"/>
            </w:tcBorders>
          </w:tcPr>
          <w:p w14:paraId="73581205" w14:textId="77777777" w:rsidR="00E73E2B" w:rsidRPr="00DB707E" w:rsidRDefault="00E73E2B" w:rsidP="00A615F4">
            <w:pPr>
              <w:keepLines/>
              <w:spacing w:after="0"/>
              <w:jc w:val="center"/>
              <w:rPr>
                <w:ins w:id="61721" w:author="RedCap - BigCR editor" w:date="2022-08-28T17:28:00Z"/>
                <w:rFonts w:ascii="Arial" w:hAnsi="Arial" w:cs="v4.2.0"/>
                <w:sz w:val="18"/>
                <w:lang w:eastAsia="zh-CN"/>
              </w:rPr>
            </w:pPr>
            <w:ins w:id="61722" w:author="RedCap - BigCR editor" w:date="2022-08-28T17:28:00Z">
              <w:r w:rsidRPr="00DB707E">
                <w:rPr>
                  <w:rFonts w:ascii="Arial" w:hAnsi="Arial" w:cs="v4.2.0"/>
                  <w:sz w:val="18"/>
                  <w:lang w:eastAsia="zh-CN"/>
                </w:rPr>
                <w:t>CCR.1.1 TDD</w:t>
              </w:r>
            </w:ins>
          </w:p>
        </w:tc>
      </w:tr>
      <w:tr w:rsidR="00E73E2B" w:rsidRPr="00DB707E" w14:paraId="0351B8A1" w14:textId="77777777" w:rsidTr="00A615F4">
        <w:trPr>
          <w:cantSplit/>
          <w:jc w:val="center"/>
          <w:ins w:id="61723" w:author="RedCap - BigCR editor" w:date="2022-08-28T17:28:00Z"/>
        </w:trPr>
        <w:tc>
          <w:tcPr>
            <w:tcW w:w="2035" w:type="dxa"/>
            <w:vMerge/>
            <w:tcBorders>
              <w:left w:val="single" w:sz="4" w:space="0" w:color="auto"/>
              <w:bottom w:val="single" w:sz="4" w:space="0" w:color="auto"/>
            </w:tcBorders>
          </w:tcPr>
          <w:p w14:paraId="7D4A1025" w14:textId="77777777" w:rsidR="00E73E2B" w:rsidRPr="00DB707E" w:rsidRDefault="00E73E2B" w:rsidP="00A615F4">
            <w:pPr>
              <w:keepLines/>
              <w:spacing w:after="0"/>
              <w:rPr>
                <w:ins w:id="61724" w:author="RedCap - BigCR editor" w:date="2022-08-28T17:28:00Z"/>
                <w:rFonts w:ascii="Arial" w:hAnsi="Arial" w:cs="Arial"/>
                <w:sz w:val="18"/>
                <w:lang w:eastAsia="zh-CN"/>
              </w:rPr>
            </w:pPr>
          </w:p>
        </w:tc>
        <w:tc>
          <w:tcPr>
            <w:tcW w:w="1710" w:type="dxa"/>
            <w:vMerge/>
            <w:tcBorders>
              <w:bottom w:val="single" w:sz="4" w:space="0" w:color="auto"/>
            </w:tcBorders>
          </w:tcPr>
          <w:p w14:paraId="1D5A4697" w14:textId="77777777" w:rsidR="00E73E2B" w:rsidRPr="00DB707E" w:rsidRDefault="00E73E2B" w:rsidP="00A615F4">
            <w:pPr>
              <w:keepLines/>
              <w:spacing w:after="0"/>
              <w:jc w:val="center"/>
              <w:rPr>
                <w:ins w:id="61725" w:author="RedCap - BigCR editor" w:date="2022-08-28T17:28:00Z"/>
                <w:rFonts w:ascii="Arial" w:hAnsi="Arial" w:cs="Arial"/>
                <w:sz w:val="18"/>
              </w:rPr>
            </w:pPr>
          </w:p>
        </w:tc>
        <w:tc>
          <w:tcPr>
            <w:tcW w:w="1418" w:type="dxa"/>
            <w:tcBorders>
              <w:bottom w:val="single" w:sz="4" w:space="0" w:color="auto"/>
            </w:tcBorders>
          </w:tcPr>
          <w:p w14:paraId="2B52DF1B" w14:textId="77777777" w:rsidR="00E73E2B" w:rsidRPr="00DB707E" w:rsidRDefault="00E73E2B" w:rsidP="00A615F4">
            <w:pPr>
              <w:keepLines/>
              <w:spacing w:after="0"/>
              <w:jc w:val="center"/>
              <w:rPr>
                <w:ins w:id="61726" w:author="RedCap - BigCR editor" w:date="2022-08-28T17:28:00Z"/>
                <w:rFonts w:ascii="Arial" w:hAnsi="Arial" w:cs="v4.2.0"/>
                <w:sz w:val="18"/>
                <w:lang w:eastAsia="zh-CN"/>
              </w:rPr>
            </w:pPr>
            <w:ins w:id="61727" w:author="RedCap - BigCR editor" w:date="2022-08-28T17:28:00Z">
              <w:r w:rsidRPr="00DB707E">
                <w:rPr>
                  <w:rFonts w:ascii="Arial" w:hAnsi="Arial" w:cs="v4.2.0"/>
                  <w:sz w:val="18"/>
                  <w:lang w:eastAsia="zh-CN"/>
                </w:rPr>
                <w:t>3, 6</w:t>
              </w:r>
            </w:ins>
          </w:p>
        </w:tc>
        <w:tc>
          <w:tcPr>
            <w:tcW w:w="4010" w:type="dxa"/>
            <w:gridSpan w:val="3"/>
            <w:tcBorders>
              <w:bottom w:val="single" w:sz="4" w:space="0" w:color="auto"/>
            </w:tcBorders>
          </w:tcPr>
          <w:p w14:paraId="2545D6E4" w14:textId="77777777" w:rsidR="00E73E2B" w:rsidRPr="00DB707E" w:rsidRDefault="00E73E2B" w:rsidP="00A615F4">
            <w:pPr>
              <w:keepLines/>
              <w:spacing w:after="0"/>
              <w:jc w:val="center"/>
              <w:rPr>
                <w:ins w:id="61728" w:author="RedCap - BigCR editor" w:date="2022-08-28T17:28:00Z"/>
                <w:rFonts w:ascii="Arial" w:hAnsi="Arial" w:cs="v4.2.0"/>
                <w:sz w:val="18"/>
                <w:lang w:eastAsia="zh-CN"/>
              </w:rPr>
            </w:pPr>
            <w:ins w:id="61729" w:author="RedCap - BigCR editor" w:date="2022-08-28T17:28:00Z">
              <w:r w:rsidRPr="00DB707E">
                <w:rPr>
                  <w:rFonts w:ascii="Arial" w:hAnsi="Arial" w:cs="v4.2.0"/>
                  <w:sz w:val="18"/>
                  <w:lang w:eastAsia="zh-CN"/>
                </w:rPr>
                <w:t>CCR.2.1 TDD</w:t>
              </w:r>
            </w:ins>
          </w:p>
        </w:tc>
      </w:tr>
      <w:tr w:rsidR="00E73E2B" w:rsidRPr="00DB707E" w14:paraId="0F26B849" w14:textId="77777777" w:rsidTr="00A615F4">
        <w:trPr>
          <w:cantSplit/>
          <w:jc w:val="center"/>
          <w:ins w:id="61730" w:author="RedCap - BigCR editor" w:date="2022-08-28T17:28:00Z"/>
        </w:trPr>
        <w:tc>
          <w:tcPr>
            <w:tcW w:w="2035" w:type="dxa"/>
            <w:tcBorders>
              <w:left w:val="single" w:sz="4" w:space="0" w:color="auto"/>
              <w:bottom w:val="single" w:sz="4" w:space="0" w:color="auto"/>
            </w:tcBorders>
          </w:tcPr>
          <w:p w14:paraId="7124BD1F" w14:textId="77777777" w:rsidR="00E73E2B" w:rsidRPr="00DB707E" w:rsidRDefault="00E73E2B" w:rsidP="00A615F4">
            <w:pPr>
              <w:keepLines/>
              <w:spacing w:after="0"/>
              <w:rPr>
                <w:ins w:id="61731" w:author="RedCap - BigCR editor" w:date="2022-08-28T17:28:00Z"/>
                <w:rFonts w:ascii="Arial" w:hAnsi="Arial" w:cs="Arial"/>
                <w:sz w:val="18"/>
              </w:rPr>
            </w:pPr>
            <w:ins w:id="61732" w:author="RedCap - BigCR editor" w:date="2022-08-28T17:28:00Z">
              <w:r w:rsidRPr="00DB707E">
                <w:rPr>
                  <w:rFonts w:ascii="Arial" w:hAnsi="Arial" w:cs="Arial"/>
                  <w:sz w:val="18"/>
                </w:rPr>
                <w:t>OCNG Patterns</w:t>
              </w:r>
            </w:ins>
          </w:p>
        </w:tc>
        <w:tc>
          <w:tcPr>
            <w:tcW w:w="1710" w:type="dxa"/>
            <w:tcBorders>
              <w:bottom w:val="single" w:sz="4" w:space="0" w:color="auto"/>
            </w:tcBorders>
          </w:tcPr>
          <w:p w14:paraId="297836CA" w14:textId="77777777" w:rsidR="00E73E2B" w:rsidRPr="00DB707E" w:rsidRDefault="00E73E2B" w:rsidP="00A615F4">
            <w:pPr>
              <w:keepLines/>
              <w:spacing w:after="0"/>
              <w:jc w:val="center"/>
              <w:rPr>
                <w:ins w:id="61733" w:author="RedCap - BigCR editor" w:date="2022-08-28T17:28:00Z"/>
                <w:rFonts w:ascii="Arial" w:hAnsi="Arial" w:cs="Arial"/>
                <w:sz w:val="18"/>
              </w:rPr>
            </w:pPr>
          </w:p>
        </w:tc>
        <w:tc>
          <w:tcPr>
            <w:tcW w:w="1418" w:type="dxa"/>
            <w:tcBorders>
              <w:bottom w:val="single" w:sz="4" w:space="0" w:color="auto"/>
            </w:tcBorders>
          </w:tcPr>
          <w:p w14:paraId="03DABCC7" w14:textId="77777777" w:rsidR="00E73E2B" w:rsidRPr="00DB707E" w:rsidRDefault="00E73E2B" w:rsidP="00A615F4">
            <w:pPr>
              <w:keepLines/>
              <w:spacing w:after="0"/>
              <w:jc w:val="center"/>
              <w:rPr>
                <w:ins w:id="61734" w:author="RedCap - BigCR editor" w:date="2022-08-28T17:28:00Z"/>
                <w:rFonts w:ascii="Arial" w:hAnsi="Arial" w:cs="Arial"/>
                <w:sz w:val="18"/>
                <w:lang w:eastAsia="zh-CN"/>
              </w:rPr>
            </w:pPr>
            <w:ins w:id="61735" w:author="RedCap - BigCR editor" w:date="2022-08-28T17:28:00Z">
              <w:r w:rsidRPr="00DB707E">
                <w:rPr>
                  <w:rFonts w:ascii="Arial" w:hAnsi="Arial" w:cs="v4.2.0"/>
                  <w:sz w:val="18"/>
                  <w:lang w:eastAsia="zh-CN"/>
                </w:rPr>
                <w:t>1, 2, 3, 4, 5, 6</w:t>
              </w:r>
              <w:r w:rsidRPr="00DB707E">
                <w:rPr>
                  <w:lang w:eastAsia="zh-CN"/>
                </w:rPr>
                <w:t>, 7, 8</w:t>
              </w:r>
            </w:ins>
          </w:p>
        </w:tc>
        <w:tc>
          <w:tcPr>
            <w:tcW w:w="4010" w:type="dxa"/>
            <w:gridSpan w:val="3"/>
            <w:tcBorders>
              <w:bottom w:val="single" w:sz="4" w:space="0" w:color="auto"/>
            </w:tcBorders>
          </w:tcPr>
          <w:p w14:paraId="7988C627" w14:textId="77777777" w:rsidR="00E73E2B" w:rsidRPr="00DB707E" w:rsidRDefault="00E73E2B" w:rsidP="00A615F4">
            <w:pPr>
              <w:keepLines/>
              <w:spacing w:after="0"/>
              <w:jc w:val="center"/>
              <w:rPr>
                <w:ins w:id="61736" w:author="RedCap - BigCR editor" w:date="2022-08-28T17:28:00Z"/>
                <w:rFonts w:ascii="Arial" w:hAnsi="Arial" w:cs="v4.2.0"/>
                <w:sz w:val="18"/>
              </w:rPr>
            </w:pPr>
            <w:ins w:id="61737" w:author="RedCap - BigCR editor" w:date="2022-08-28T17:28:00Z">
              <w:r w:rsidRPr="00DB707E">
                <w:rPr>
                  <w:rFonts w:ascii="Arial" w:hAnsi="Arial" w:cs="Arial"/>
                  <w:sz w:val="18"/>
                </w:rPr>
                <w:t>OP.1</w:t>
              </w:r>
            </w:ins>
          </w:p>
        </w:tc>
      </w:tr>
      <w:tr w:rsidR="00E73E2B" w:rsidRPr="00DB707E" w14:paraId="2D0913EA" w14:textId="77777777" w:rsidTr="00A615F4">
        <w:trPr>
          <w:cantSplit/>
          <w:jc w:val="center"/>
          <w:ins w:id="61738" w:author="RedCap - BigCR editor" w:date="2022-08-28T17:28:00Z"/>
        </w:trPr>
        <w:tc>
          <w:tcPr>
            <w:tcW w:w="2035" w:type="dxa"/>
            <w:tcBorders>
              <w:left w:val="single" w:sz="4" w:space="0" w:color="auto"/>
              <w:bottom w:val="single" w:sz="4" w:space="0" w:color="auto"/>
            </w:tcBorders>
          </w:tcPr>
          <w:p w14:paraId="5B789492" w14:textId="77777777" w:rsidR="00E73E2B" w:rsidRPr="00DB707E" w:rsidRDefault="00E73E2B" w:rsidP="00A615F4">
            <w:pPr>
              <w:keepLines/>
              <w:spacing w:after="0"/>
              <w:rPr>
                <w:ins w:id="61739" w:author="RedCap - BigCR editor" w:date="2022-08-28T17:28:00Z"/>
                <w:rFonts w:ascii="Arial" w:hAnsi="Arial" w:cs="Arial"/>
                <w:sz w:val="18"/>
                <w:lang w:eastAsia="zh-CN"/>
              </w:rPr>
            </w:pPr>
            <w:ins w:id="61740" w:author="RedCap - BigCR editor" w:date="2022-08-28T17:28:00Z">
              <w:r w:rsidRPr="00DB707E">
                <w:rPr>
                  <w:rFonts w:ascii="Arial" w:hAnsi="Arial" w:cs="Arial"/>
                  <w:sz w:val="18"/>
                  <w:lang w:eastAsia="zh-CN"/>
                </w:rPr>
                <w:t>SMTC configuration</w:t>
              </w:r>
            </w:ins>
          </w:p>
        </w:tc>
        <w:tc>
          <w:tcPr>
            <w:tcW w:w="1710" w:type="dxa"/>
            <w:tcBorders>
              <w:bottom w:val="single" w:sz="4" w:space="0" w:color="auto"/>
            </w:tcBorders>
          </w:tcPr>
          <w:p w14:paraId="3BE88CE4" w14:textId="77777777" w:rsidR="00E73E2B" w:rsidRPr="00DB707E" w:rsidRDefault="00E73E2B" w:rsidP="00A615F4">
            <w:pPr>
              <w:keepLines/>
              <w:spacing w:after="0"/>
              <w:jc w:val="center"/>
              <w:rPr>
                <w:ins w:id="61741" w:author="RedCap - BigCR editor" w:date="2022-08-28T17:28:00Z"/>
                <w:rFonts w:ascii="Arial" w:hAnsi="Arial" w:cs="Arial"/>
                <w:sz w:val="18"/>
              </w:rPr>
            </w:pPr>
          </w:p>
        </w:tc>
        <w:tc>
          <w:tcPr>
            <w:tcW w:w="1418" w:type="dxa"/>
            <w:tcBorders>
              <w:bottom w:val="single" w:sz="4" w:space="0" w:color="auto"/>
            </w:tcBorders>
          </w:tcPr>
          <w:p w14:paraId="6371D739" w14:textId="77777777" w:rsidR="00E73E2B" w:rsidRPr="00DB707E" w:rsidRDefault="00E73E2B" w:rsidP="00A615F4">
            <w:pPr>
              <w:keepLines/>
              <w:spacing w:after="0"/>
              <w:jc w:val="center"/>
              <w:rPr>
                <w:ins w:id="61742" w:author="RedCap - BigCR editor" w:date="2022-08-28T17:28:00Z"/>
                <w:rFonts w:ascii="Arial" w:hAnsi="Arial" w:cs="v4.2.0"/>
                <w:sz w:val="18"/>
                <w:lang w:eastAsia="zh-CN"/>
              </w:rPr>
            </w:pPr>
            <w:ins w:id="61743" w:author="RedCap - BigCR editor" w:date="2022-08-28T17:28:00Z">
              <w:r w:rsidRPr="00DB707E">
                <w:rPr>
                  <w:rFonts w:ascii="Arial" w:hAnsi="Arial" w:cs="v4.2.0"/>
                  <w:sz w:val="18"/>
                  <w:lang w:eastAsia="zh-CN"/>
                </w:rPr>
                <w:t>1, 2, 3, 4, 5, 6</w:t>
              </w:r>
              <w:r w:rsidRPr="00DB707E">
                <w:rPr>
                  <w:lang w:eastAsia="zh-CN"/>
                </w:rPr>
                <w:t>, 7, 8</w:t>
              </w:r>
            </w:ins>
          </w:p>
        </w:tc>
        <w:tc>
          <w:tcPr>
            <w:tcW w:w="4010" w:type="dxa"/>
            <w:gridSpan w:val="3"/>
            <w:tcBorders>
              <w:bottom w:val="single" w:sz="4" w:space="0" w:color="auto"/>
            </w:tcBorders>
          </w:tcPr>
          <w:p w14:paraId="215AA217" w14:textId="77777777" w:rsidR="00E73E2B" w:rsidRPr="00DB707E" w:rsidRDefault="00E73E2B" w:rsidP="00A615F4">
            <w:pPr>
              <w:keepLines/>
              <w:spacing w:after="0"/>
              <w:jc w:val="center"/>
              <w:rPr>
                <w:ins w:id="61744" w:author="RedCap - BigCR editor" w:date="2022-08-28T17:28:00Z"/>
                <w:rFonts w:ascii="Arial" w:hAnsi="Arial" w:cs="Arial"/>
                <w:sz w:val="18"/>
                <w:lang w:eastAsia="zh-CN"/>
              </w:rPr>
            </w:pPr>
            <w:ins w:id="61745" w:author="RedCap - BigCR editor" w:date="2022-08-28T17:28:00Z">
              <w:r w:rsidRPr="00DB707E">
                <w:rPr>
                  <w:rFonts w:ascii="Arial" w:hAnsi="Arial" w:cs="Arial"/>
                  <w:sz w:val="18"/>
                  <w:lang w:eastAsia="zh-CN"/>
                </w:rPr>
                <w:t>SMTC.1</w:t>
              </w:r>
            </w:ins>
          </w:p>
        </w:tc>
      </w:tr>
      <w:tr w:rsidR="00E73E2B" w:rsidRPr="00DB707E" w14:paraId="6D65441F" w14:textId="77777777" w:rsidTr="00A615F4">
        <w:trPr>
          <w:cantSplit/>
          <w:jc w:val="center"/>
          <w:ins w:id="61746" w:author="RedCap - BigCR editor" w:date="2022-08-28T17:28:00Z"/>
        </w:trPr>
        <w:tc>
          <w:tcPr>
            <w:tcW w:w="2035" w:type="dxa"/>
            <w:vMerge w:val="restart"/>
            <w:tcBorders>
              <w:left w:val="single" w:sz="4" w:space="0" w:color="auto"/>
            </w:tcBorders>
          </w:tcPr>
          <w:p w14:paraId="504DBD64" w14:textId="77777777" w:rsidR="00E73E2B" w:rsidRPr="00DB707E" w:rsidRDefault="00E73E2B" w:rsidP="00A615F4">
            <w:pPr>
              <w:keepLines/>
              <w:spacing w:after="0"/>
              <w:rPr>
                <w:ins w:id="61747" w:author="RedCap - BigCR editor" w:date="2022-08-28T17:28:00Z"/>
                <w:rFonts w:ascii="Arial" w:hAnsi="Arial" w:cs="Arial"/>
                <w:sz w:val="18"/>
                <w:lang w:eastAsia="zh-CN"/>
              </w:rPr>
            </w:pPr>
            <w:ins w:id="61748" w:author="RedCap - BigCR editor" w:date="2022-08-28T17:28:00Z">
              <w:r w:rsidRPr="00DB707E">
                <w:rPr>
                  <w:rFonts w:ascii="Arial" w:hAnsi="Arial" w:cs="Arial"/>
                  <w:sz w:val="18"/>
                  <w:lang w:val="da-DK"/>
                </w:rPr>
                <w:t>SSB configuration</w:t>
              </w:r>
            </w:ins>
          </w:p>
        </w:tc>
        <w:tc>
          <w:tcPr>
            <w:tcW w:w="1710" w:type="dxa"/>
            <w:vMerge w:val="restart"/>
          </w:tcPr>
          <w:p w14:paraId="516786CF" w14:textId="77777777" w:rsidR="00E73E2B" w:rsidRPr="00DB707E" w:rsidRDefault="00E73E2B" w:rsidP="00A615F4">
            <w:pPr>
              <w:keepLines/>
              <w:spacing w:after="0"/>
              <w:jc w:val="center"/>
              <w:rPr>
                <w:ins w:id="61749" w:author="RedCap - BigCR editor" w:date="2022-08-28T17:28:00Z"/>
                <w:rFonts w:ascii="Arial" w:hAnsi="Arial" w:cs="Arial"/>
                <w:sz w:val="18"/>
              </w:rPr>
            </w:pPr>
          </w:p>
        </w:tc>
        <w:tc>
          <w:tcPr>
            <w:tcW w:w="1418" w:type="dxa"/>
            <w:tcBorders>
              <w:bottom w:val="single" w:sz="4" w:space="0" w:color="auto"/>
            </w:tcBorders>
          </w:tcPr>
          <w:p w14:paraId="0BAB991B" w14:textId="77777777" w:rsidR="00E73E2B" w:rsidRPr="00DB707E" w:rsidRDefault="00E73E2B" w:rsidP="00A615F4">
            <w:pPr>
              <w:keepLines/>
              <w:spacing w:after="0"/>
              <w:jc w:val="center"/>
              <w:rPr>
                <w:ins w:id="61750" w:author="RedCap - BigCR editor" w:date="2022-08-28T17:28:00Z"/>
                <w:rFonts w:ascii="Arial" w:hAnsi="Arial" w:cs="v4.2.0"/>
                <w:sz w:val="18"/>
                <w:lang w:eastAsia="zh-CN"/>
              </w:rPr>
            </w:pPr>
            <w:ins w:id="61751" w:author="RedCap - BigCR editor" w:date="2022-08-28T17:28:00Z">
              <w:r w:rsidRPr="00DB707E">
                <w:rPr>
                  <w:rFonts w:ascii="Arial" w:hAnsi="Arial" w:cs="v4.2.0"/>
                  <w:sz w:val="18"/>
                  <w:lang w:eastAsia="zh-CN"/>
                </w:rPr>
                <w:t>1, 4</w:t>
              </w:r>
            </w:ins>
          </w:p>
        </w:tc>
        <w:tc>
          <w:tcPr>
            <w:tcW w:w="4010" w:type="dxa"/>
            <w:gridSpan w:val="3"/>
            <w:tcBorders>
              <w:bottom w:val="single" w:sz="4" w:space="0" w:color="auto"/>
            </w:tcBorders>
          </w:tcPr>
          <w:p w14:paraId="511D557C" w14:textId="77777777" w:rsidR="00E73E2B" w:rsidRPr="00DB707E" w:rsidRDefault="00E73E2B" w:rsidP="00A615F4">
            <w:pPr>
              <w:keepLines/>
              <w:spacing w:after="0"/>
              <w:jc w:val="center"/>
              <w:rPr>
                <w:ins w:id="61752" w:author="RedCap - BigCR editor" w:date="2022-08-28T17:28:00Z"/>
                <w:rFonts w:ascii="Arial" w:hAnsi="Arial" w:cs="Arial"/>
                <w:sz w:val="18"/>
                <w:lang w:eastAsia="zh-CN"/>
              </w:rPr>
            </w:pPr>
            <w:ins w:id="61753" w:author="RedCap - BigCR editor" w:date="2022-08-28T17:28:00Z">
              <w:r w:rsidRPr="00DB707E">
                <w:rPr>
                  <w:rFonts w:ascii="Arial" w:hAnsi="Arial" w:cs="Arial"/>
                  <w:sz w:val="18"/>
                  <w:lang w:eastAsia="zh-CN"/>
                </w:rPr>
                <w:t>SSB.1 FR1</w:t>
              </w:r>
            </w:ins>
          </w:p>
        </w:tc>
      </w:tr>
      <w:tr w:rsidR="00E73E2B" w:rsidRPr="00DB707E" w14:paraId="16B0E60D" w14:textId="77777777" w:rsidTr="00A615F4">
        <w:trPr>
          <w:cantSplit/>
          <w:jc w:val="center"/>
          <w:ins w:id="61754" w:author="RedCap - BigCR editor" w:date="2022-08-28T17:28:00Z"/>
        </w:trPr>
        <w:tc>
          <w:tcPr>
            <w:tcW w:w="2035" w:type="dxa"/>
            <w:vMerge/>
            <w:tcBorders>
              <w:left w:val="single" w:sz="4" w:space="0" w:color="auto"/>
            </w:tcBorders>
          </w:tcPr>
          <w:p w14:paraId="60F33D70" w14:textId="77777777" w:rsidR="00E73E2B" w:rsidRPr="00DB707E" w:rsidRDefault="00E73E2B" w:rsidP="00A615F4">
            <w:pPr>
              <w:keepLines/>
              <w:spacing w:after="0"/>
              <w:rPr>
                <w:ins w:id="61755" w:author="RedCap - BigCR editor" w:date="2022-08-28T17:28:00Z"/>
                <w:rFonts w:ascii="Arial" w:hAnsi="Arial" w:cs="Arial"/>
                <w:sz w:val="18"/>
                <w:lang w:eastAsia="zh-CN"/>
              </w:rPr>
            </w:pPr>
          </w:p>
        </w:tc>
        <w:tc>
          <w:tcPr>
            <w:tcW w:w="1710" w:type="dxa"/>
            <w:vMerge/>
          </w:tcPr>
          <w:p w14:paraId="6E88EC58" w14:textId="77777777" w:rsidR="00E73E2B" w:rsidRPr="00DB707E" w:rsidRDefault="00E73E2B" w:rsidP="00A615F4">
            <w:pPr>
              <w:keepLines/>
              <w:spacing w:after="0"/>
              <w:jc w:val="center"/>
              <w:rPr>
                <w:ins w:id="61756" w:author="RedCap - BigCR editor" w:date="2022-08-28T17:28:00Z"/>
                <w:rFonts w:ascii="Arial" w:hAnsi="Arial" w:cs="Arial"/>
                <w:sz w:val="18"/>
              </w:rPr>
            </w:pPr>
          </w:p>
        </w:tc>
        <w:tc>
          <w:tcPr>
            <w:tcW w:w="1418" w:type="dxa"/>
            <w:tcBorders>
              <w:bottom w:val="single" w:sz="4" w:space="0" w:color="auto"/>
            </w:tcBorders>
          </w:tcPr>
          <w:p w14:paraId="15DFD313" w14:textId="77777777" w:rsidR="00E73E2B" w:rsidRPr="00DB707E" w:rsidRDefault="00E73E2B" w:rsidP="00A615F4">
            <w:pPr>
              <w:keepLines/>
              <w:spacing w:after="0"/>
              <w:jc w:val="center"/>
              <w:rPr>
                <w:ins w:id="61757" w:author="RedCap - BigCR editor" w:date="2022-08-28T17:28:00Z"/>
                <w:rFonts w:ascii="Arial" w:hAnsi="Arial" w:cs="v4.2.0"/>
                <w:sz w:val="18"/>
                <w:lang w:eastAsia="zh-CN"/>
              </w:rPr>
            </w:pPr>
            <w:ins w:id="61758" w:author="RedCap - BigCR editor" w:date="2022-08-28T17:28:00Z">
              <w:r w:rsidRPr="00DB707E">
                <w:rPr>
                  <w:rFonts w:ascii="Arial" w:hAnsi="Arial" w:cs="v4.2.0"/>
                  <w:sz w:val="18"/>
                  <w:lang w:eastAsia="zh-CN"/>
                </w:rPr>
                <w:t>2, 5</w:t>
              </w:r>
            </w:ins>
          </w:p>
        </w:tc>
        <w:tc>
          <w:tcPr>
            <w:tcW w:w="4010" w:type="dxa"/>
            <w:gridSpan w:val="3"/>
            <w:tcBorders>
              <w:bottom w:val="single" w:sz="4" w:space="0" w:color="auto"/>
            </w:tcBorders>
          </w:tcPr>
          <w:p w14:paraId="46B130FB" w14:textId="77777777" w:rsidR="00E73E2B" w:rsidRPr="00DB707E" w:rsidRDefault="00E73E2B" w:rsidP="00A615F4">
            <w:pPr>
              <w:keepLines/>
              <w:spacing w:after="0"/>
              <w:jc w:val="center"/>
              <w:rPr>
                <w:ins w:id="61759" w:author="RedCap - BigCR editor" w:date="2022-08-28T17:28:00Z"/>
                <w:rFonts w:ascii="Arial" w:hAnsi="Arial" w:cs="Arial"/>
                <w:sz w:val="18"/>
                <w:lang w:eastAsia="zh-CN"/>
              </w:rPr>
            </w:pPr>
            <w:ins w:id="61760" w:author="RedCap - BigCR editor" w:date="2022-08-28T17:28:00Z">
              <w:r w:rsidRPr="00DB707E">
                <w:rPr>
                  <w:rFonts w:ascii="Arial" w:hAnsi="Arial" w:cs="Arial"/>
                  <w:sz w:val="18"/>
                  <w:lang w:val="en-US"/>
                </w:rPr>
                <w:t>SSB.1 FR1</w:t>
              </w:r>
            </w:ins>
          </w:p>
        </w:tc>
      </w:tr>
      <w:tr w:rsidR="00E73E2B" w:rsidRPr="00DB707E" w14:paraId="27ACD7C8" w14:textId="77777777" w:rsidTr="00A615F4">
        <w:trPr>
          <w:cantSplit/>
          <w:jc w:val="center"/>
          <w:ins w:id="61761" w:author="RedCap - BigCR editor" w:date="2022-08-28T17:28:00Z"/>
        </w:trPr>
        <w:tc>
          <w:tcPr>
            <w:tcW w:w="2035" w:type="dxa"/>
            <w:vMerge/>
            <w:tcBorders>
              <w:left w:val="single" w:sz="4" w:space="0" w:color="auto"/>
              <w:bottom w:val="single" w:sz="4" w:space="0" w:color="auto"/>
            </w:tcBorders>
          </w:tcPr>
          <w:p w14:paraId="1B764489" w14:textId="77777777" w:rsidR="00E73E2B" w:rsidRPr="00DB707E" w:rsidRDefault="00E73E2B" w:rsidP="00A615F4">
            <w:pPr>
              <w:keepLines/>
              <w:spacing w:after="0"/>
              <w:rPr>
                <w:ins w:id="61762" w:author="RedCap - BigCR editor" w:date="2022-08-28T17:28:00Z"/>
                <w:rFonts w:ascii="Arial" w:hAnsi="Arial" w:cs="Arial"/>
                <w:sz w:val="18"/>
                <w:lang w:eastAsia="zh-CN"/>
              </w:rPr>
            </w:pPr>
          </w:p>
        </w:tc>
        <w:tc>
          <w:tcPr>
            <w:tcW w:w="1710" w:type="dxa"/>
            <w:vMerge/>
            <w:tcBorders>
              <w:bottom w:val="single" w:sz="4" w:space="0" w:color="auto"/>
            </w:tcBorders>
          </w:tcPr>
          <w:p w14:paraId="232FFE02" w14:textId="77777777" w:rsidR="00E73E2B" w:rsidRPr="00DB707E" w:rsidRDefault="00E73E2B" w:rsidP="00A615F4">
            <w:pPr>
              <w:keepLines/>
              <w:spacing w:after="0"/>
              <w:jc w:val="center"/>
              <w:rPr>
                <w:ins w:id="61763" w:author="RedCap - BigCR editor" w:date="2022-08-28T17:28:00Z"/>
                <w:rFonts w:ascii="Arial" w:hAnsi="Arial" w:cs="Arial"/>
                <w:sz w:val="18"/>
              </w:rPr>
            </w:pPr>
          </w:p>
        </w:tc>
        <w:tc>
          <w:tcPr>
            <w:tcW w:w="1418" w:type="dxa"/>
            <w:tcBorders>
              <w:bottom w:val="single" w:sz="4" w:space="0" w:color="auto"/>
            </w:tcBorders>
          </w:tcPr>
          <w:p w14:paraId="03305C16" w14:textId="77777777" w:rsidR="00E73E2B" w:rsidRPr="00DB707E" w:rsidRDefault="00E73E2B" w:rsidP="00A615F4">
            <w:pPr>
              <w:keepLines/>
              <w:spacing w:after="0"/>
              <w:jc w:val="center"/>
              <w:rPr>
                <w:ins w:id="61764" w:author="RedCap - BigCR editor" w:date="2022-08-28T17:28:00Z"/>
                <w:rFonts w:ascii="Arial" w:hAnsi="Arial" w:cs="v4.2.0"/>
                <w:sz w:val="18"/>
                <w:lang w:eastAsia="zh-CN"/>
              </w:rPr>
            </w:pPr>
            <w:ins w:id="61765" w:author="RedCap - BigCR editor" w:date="2022-08-28T17:28:00Z">
              <w:r w:rsidRPr="00DB707E">
                <w:rPr>
                  <w:rFonts w:ascii="Arial" w:hAnsi="Arial" w:cs="v4.2.0"/>
                  <w:sz w:val="18"/>
                  <w:lang w:eastAsia="zh-CN"/>
                </w:rPr>
                <w:t>3, 6</w:t>
              </w:r>
            </w:ins>
          </w:p>
        </w:tc>
        <w:tc>
          <w:tcPr>
            <w:tcW w:w="4010" w:type="dxa"/>
            <w:gridSpan w:val="3"/>
            <w:tcBorders>
              <w:bottom w:val="single" w:sz="4" w:space="0" w:color="auto"/>
            </w:tcBorders>
          </w:tcPr>
          <w:p w14:paraId="714964CC" w14:textId="77777777" w:rsidR="00E73E2B" w:rsidRPr="00DB707E" w:rsidRDefault="00E73E2B" w:rsidP="00A615F4">
            <w:pPr>
              <w:keepLines/>
              <w:spacing w:after="0"/>
              <w:jc w:val="center"/>
              <w:rPr>
                <w:ins w:id="61766" w:author="RedCap - BigCR editor" w:date="2022-08-28T17:28:00Z"/>
                <w:rFonts w:ascii="Arial" w:hAnsi="Arial" w:cs="Arial"/>
                <w:sz w:val="18"/>
                <w:lang w:eastAsia="zh-CN"/>
              </w:rPr>
            </w:pPr>
            <w:ins w:id="61767" w:author="RedCap - BigCR editor" w:date="2022-08-28T17:28:00Z">
              <w:r w:rsidRPr="00DB707E">
                <w:rPr>
                  <w:rFonts w:ascii="Arial" w:hAnsi="Arial" w:cs="Arial"/>
                  <w:sz w:val="18"/>
                  <w:lang w:val="en-US"/>
                </w:rPr>
                <w:t>SSB.1 RedCap FR1</w:t>
              </w:r>
            </w:ins>
          </w:p>
        </w:tc>
      </w:tr>
      <w:tr w:rsidR="00E73E2B" w:rsidRPr="00DB707E" w14:paraId="01565F60" w14:textId="77777777" w:rsidTr="00A615F4">
        <w:trPr>
          <w:cantSplit/>
          <w:jc w:val="center"/>
          <w:ins w:id="61768" w:author="RedCap - BigCR editor" w:date="2022-08-28T17:28:00Z"/>
        </w:trPr>
        <w:tc>
          <w:tcPr>
            <w:tcW w:w="2035" w:type="dxa"/>
            <w:tcBorders>
              <w:left w:val="single" w:sz="4" w:space="0" w:color="auto"/>
              <w:bottom w:val="single" w:sz="4" w:space="0" w:color="auto"/>
            </w:tcBorders>
          </w:tcPr>
          <w:p w14:paraId="2CDECCD4" w14:textId="77777777" w:rsidR="00E73E2B" w:rsidRPr="00DB707E" w:rsidRDefault="00E73E2B" w:rsidP="00A615F4">
            <w:pPr>
              <w:keepLines/>
              <w:spacing w:after="0"/>
              <w:rPr>
                <w:ins w:id="61769" w:author="RedCap - BigCR editor" w:date="2022-08-28T17:28:00Z"/>
                <w:rFonts w:ascii="Arial" w:hAnsi="Arial" w:cs="Arial"/>
                <w:sz w:val="18"/>
                <w:lang w:eastAsia="zh-CN"/>
              </w:rPr>
            </w:pPr>
            <w:ins w:id="61770" w:author="RedCap - BigCR editor" w:date="2022-08-28T17:28:00Z">
              <w:r w:rsidRPr="00DB707E">
                <w:rPr>
                  <w:rFonts w:ascii="Arial" w:hAnsi="Arial" w:cs="Arial"/>
                  <w:sz w:val="18"/>
                  <w:lang w:eastAsia="zh-CN"/>
                </w:rPr>
                <w:lastRenderedPageBreak/>
                <w:t>Initial DL BWP configuration</w:t>
              </w:r>
            </w:ins>
          </w:p>
        </w:tc>
        <w:tc>
          <w:tcPr>
            <w:tcW w:w="1710" w:type="dxa"/>
            <w:tcBorders>
              <w:bottom w:val="single" w:sz="4" w:space="0" w:color="auto"/>
            </w:tcBorders>
          </w:tcPr>
          <w:p w14:paraId="7A64AB31" w14:textId="77777777" w:rsidR="00E73E2B" w:rsidRPr="00DB707E" w:rsidRDefault="00E73E2B" w:rsidP="00A615F4">
            <w:pPr>
              <w:keepLines/>
              <w:spacing w:after="0"/>
              <w:jc w:val="center"/>
              <w:rPr>
                <w:ins w:id="61771" w:author="RedCap - BigCR editor" w:date="2022-08-28T17:28:00Z"/>
                <w:rFonts w:ascii="Arial" w:hAnsi="Arial" w:cs="Arial"/>
                <w:sz w:val="18"/>
              </w:rPr>
            </w:pPr>
          </w:p>
        </w:tc>
        <w:tc>
          <w:tcPr>
            <w:tcW w:w="1418" w:type="dxa"/>
            <w:tcBorders>
              <w:bottom w:val="single" w:sz="4" w:space="0" w:color="auto"/>
            </w:tcBorders>
          </w:tcPr>
          <w:p w14:paraId="03087043" w14:textId="77777777" w:rsidR="00E73E2B" w:rsidRPr="00DB707E" w:rsidRDefault="00E73E2B" w:rsidP="00A615F4">
            <w:pPr>
              <w:keepLines/>
              <w:spacing w:after="0"/>
              <w:jc w:val="center"/>
              <w:rPr>
                <w:ins w:id="61772" w:author="RedCap - BigCR editor" w:date="2022-08-28T17:28:00Z"/>
                <w:rFonts w:ascii="Arial" w:hAnsi="Arial" w:cs="Arial"/>
                <w:sz w:val="18"/>
                <w:lang w:eastAsia="zh-CN"/>
              </w:rPr>
            </w:pPr>
            <w:ins w:id="61773" w:author="RedCap - BigCR editor" w:date="2022-08-28T17:28:00Z">
              <w:r w:rsidRPr="00DB707E">
                <w:rPr>
                  <w:rFonts w:ascii="Arial" w:hAnsi="Arial" w:cs="v4.2.0"/>
                  <w:sz w:val="18"/>
                  <w:lang w:eastAsia="zh-CN"/>
                </w:rPr>
                <w:t>1, 2, 3, 4, 5, 6</w:t>
              </w:r>
              <w:r w:rsidRPr="00DB707E">
                <w:rPr>
                  <w:lang w:eastAsia="zh-CN"/>
                </w:rPr>
                <w:t>, 7, 8</w:t>
              </w:r>
            </w:ins>
          </w:p>
        </w:tc>
        <w:tc>
          <w:tcPr>
            <w:tcW w:w="4010" w:type="dxa"/>
            <w:gridSpan w:val="3"/>
            <w:tcBorders>
              <w:bottom w:val="single" w:sz="4" w:space="0" w:color="auto"/>
            </w:tcBorders>
          </w:tcPr>
          <w:p w14:paraId="75C77EBF" w14:textId="77777777" w:rsidR="00E73E2B" w:rsidRPr="00DB707E" w:rsidRDefault="00E73E2B" w:rsidP="00A615F4">
            <w:pPr>
              <w:keepLines/>
              <w:spacing w:after="0"/>
              <w:jc w:val="center"/>
              <w:rPr>
                <w:ins w:id="61774" w:author="RedCap - BigCR editor" w:date="2022-08-28T17:28:00Z"/>
                <w:rFonts w:ascii="Arial" w:hAnsi="Arial" w:cs="Arial"/>
                <w:sz w:val="18"/>
              </w:rPr>
            </w:pPr>
            <w:ins w:id="61775" w:author="RedCap - BigCR editor" w:date="2022-08-28T17:28:00Z">
              <w:r w:rsidRPr="00DB707E">
                <w:rPr>
                  <w:rFonts w:ascii="Arial" w:hAnsi="Arial" w:cs="Arial"/>
                  <w:sz w:val="18"/>
                  <w:lang w:eastAsia="zh-CN"/>
                </w:rPr>
                <w:t>DLBWP.0.1</w:t>
              </w:r>
            </w:ins>
          </w:p>
        </w:tc>
      </w:tr>
      <w:tr w:rsidR="00E73E2B" w:rsidRPr="00DB707E" w14:paraId="59059B7C" w14:textId="77777777" w:rsidTr="00A615F4">
        <w:trPr>
          <w:cantSplit/>
          <w:jc w:val="center"/>
          <w:ins w:id="61776" w:author="RedCap - BigCR editor" w:date="2022-08-28T17:28:00Z"/>
        </w:trPr>
        <w:tc>
          <w:tcPr>
            <w:tcW w:w="2035" w:type="dxa"/>
            <w:tcBorders>
              <w:left w:val="single" w:sz="4" w:space="0" w:color="auto"/>
              <w:bottom w:val="single" w:sz="4" w:space="0" w:color="auto"/>
            </w:tcBorders>
          </w:tcPr>
          <w:p w14:paraId="6995A556" w14:textId="77777777" w:rsidR="00E73E2B" w:rsidRPr="00DB707E" w:rsidRDefault="00E73E2B" w:rsidP="00A615F4">
            <w:pPr>
              <w:keepLines/>
              <w:spacing w:after="0"/>
              <w:rPr>
                <w:ins w:id="61777" w:author="RedCap - BigCR editor" w:date="2022-08-28T17:28:00Z"/>
                <w:rFonts w:ascii="Arial" w:hAnsi="Arial" w:cs="Arial"/>
                <w:sz w:val="18"/>
                <w:lang w:eastAsia="zh-CN"/>
              </w:rPr>
            </w:pPr>
            <w:ins w:id="61778" w:author="RedCap - BigCR editor" w:date="2022-08-28T17:28:00Z">
              <w:r w:rsidRPr="00DB707E">
                <w:rPr>
                  <w:rFonts w:ascii="Arial" w:hAnsi="Arial" w:cs="Arial"/>
                  <w:sz w:val="18"/>
                  <w:lang w:eastAsia="zh-CN"/>
                </w:rPr>
                <w:t>Initial UL BWP configuration</w:t>
              </w:r>
            </w:ins>
          </w:p>
        </w:tc>
        <w:tc>
          <w:tcPr>
            <w:tcW w:w="1710" w:type="dxa"/>
            <w:tcBorders>
              <w:bottom w:val="single" w:sz="4" w:space="0" w:color="auto"/>
            </w:tcBorders>
          </w:tcPr>
          <w:p w14:paraId="2CF4CEAD" w14:textId="77777777" w:rsidR="00E73E2B" w:rsidRPr="00DB707E" w:rsidRDefault="00E73E2B" w:rsidP="00A615F4">
            <w:pPr>
              <w:keepLines/>
              <w:spacing w:after="0"/>
              <w:jc w:val="center"/>
              <w:rPr>
                <w:ins w:id="61779" w:author="RedCap - BigCR editor" w:date="2022-08-28T17:28:00Z"/>
                <w:rFonts w:ascii="Arial" w:hAnsi="Arial" w:cs="Arial"/>
                <w:sz w:val="18"/>
              </w:rPr>
            </w:pPr>
          </w:p>
        </w:tc>
        <w:tc>
          <w:tcPr>
            <w:tcW w:w="1418" w:type="dxa"/>
            <w:tcBorders>
              <w:bottom w:val="single" w:sz="4" w:space="0" w:color="auto"/>
            </w:tcBorders>
          </w:tcPr>
          <w:p w14:paraId="46A9A082" w14:textId="77777777" w:rsidR="00E73E2B" w:rsidRPr="00DB707E" w:rsidRDefault="00E73E2B" w:rsidP="00A615F4">
            <w:pPr>
              <w:keepLines/>
              <w:spacing w:after="0"/>
              <w:jc w:val="center"/>
              <w:rPr>
                <w:ins w:id="61780" w:author="RedCap - BigCR editor" w:date="2022-08-28T17:28:00Z"/>
                <w:rFonts w:ascii="Arial" w:hAnsi="Arial" w:cs="Arial"/>
                <w:sz w:val="18"/>
                <w:lang w:eastAsia="zh-CN"/>
              </w:rPr>
            </w:pPr>
            <w:ins w:id="61781" w:author="RedCap - BigCR editor" w:date="2022-08-28T17:28:00Z">
              <w:r w:rsidRPr="00DB707E">
                <w:rPr>
                  <w:rFonts w:ascii="Arial" w:hAnsi="Arial" w:cs="v4.2.0"/>
                  <w:sz w:val="18"/>
                  <w:lang w:eastAsia="zh-CN"/>
                </w:rPr>
                <w:t>1, 2, 3, 4, 5, 6</w:t>
              </w:r>
              <w:r w:rsidRPr="00DB707E">
                <w:rPr>
                  <w:lang w:eastAsia="zh-CN"/>
                </w:rPr>
                <w:t>, 7, 8</w:t>
              </w:r>
            </w:ins>
          </w:p>
        </w:tc>
        <w:tc>
          <w:tcPr>
            <w:tcW w:w="4010" w:type="dxa"/>
            <w:gridSpan w:val="3"/>
            <w:tcBorders>
              <w:bottom w:val="single" w:sz="4" w:space="0" w:color="auto"/>
            </w:tcBorders>
          </w:tcPr>
          <w:p w14:paraId="747F7703" w14:textId="77777777" w:rsidR="00E73E2B" w:rsidRPr="00DB707E" w:rsidRDefault="00E73E2B" w:rsidP="00A615F4">
            <w:pPr>
              <w:keepLines/>
              <w:spacing w:after="0"/>
              <w:jc w:val="center"/>
              <w:rPr>
                <w:ins w:id="61782" w:author="RedCap - BigCR editor" w:date="2022-08-28T17:28:00Z"/>
                <w:rFonts w:ascii="Arial" w:hAnsi="Arial" w:cs="Arial"/>
                <w:sz w:val="18"/>
                <w:lang w:eastAsia="zh-CN"/>
              </w:rPr>
            </w:pPr>
            <w:ins w:id="61783" w:author="RedCap - BigCR editor" w:date="2022-08-28T17:28:00Z">
              <w:r w:rsidRPr="00DB707E">
                <w:rPr>
                  <w:rFonts w:ascii="Arial" w:hAnsi="Arial" w:cs="Arial"/>
                  <w:sz w:val="18"/>
                  <w:lang w:eastAsia="zh-CN"/>
                </w:rPr>
                <w:t>ULBWP.0.1</w:t>
              </w:r>
            </w:ins>
          </w:p>
        </w:tc>
      </w:tr>
      <w:tr w:rsidR="00E73E2B" w:rsidRPr="00DB707E" w14:paraId="7953CAEB" w14:textId="77777777" w:rsidTr="00A615F4">
        <w:trPr>
          <w:cantSplit/>
          <w:jc w:val="center"/>
          <w:ins w:id="61784" w:author="RedCap - BigCR editor" w:date="2022-08-28T17:28:00Z"/>
        </w:trPr>
        <w:tc>
          <w:tcPr>
            <w:tcW w:w="2035" w:type="dxa"/>
            <w:tcBorders>
              <w:left w:val="single" w:sz="4" w:space="0" w:color="auto"/>
              <w:bottom w:val="single" w:sz="4" w:space="0" w:color="auto"/>
            </w:tcBorders>
          </w:tcPr>
          <w:p w14:paraId="472AC561" w14:textId="77777777" w:rsidR="00E73E2B" w:rsidRPr="00DB707E" w:rsidRDefault="00E73E2B" w:rsidP="00A615F4">
            <w:pPr>
              <w:keepLines/>
              <w:spacing w:after="0"/>
              <w:rPr>
                <w:ins w:id="61785" w:author="RedCap - BigCR editor" w:date="2022-08-28T17:28:00Z"/>
                <w:rFonts w:ascii="Arial" w:hAnsi="Arial" w:cs="Arial"/>
                <w:sz w:val="18"/>
                <w:lang w:eastAsia="zh-CN"/>
              </w:rPr>
            </w:pPr>
            <w:ins w:id="61786" w:author="RedCap - BigCR editor" w:date="2022-08-28T17:28:00Z">
              <w:r w:rsidRPr="00DB707E">
                <w:rPr>
                  <w:rFonts w:ascii="Arial" w:hAnsi="Arial" w:cs="Arial"/>
                  <w:sz w:val="18"/>
                  <w:lang w:eastAsia="zh-CN"/>
                </w:rPr>
                <w:t>RLM-RS</w:t>
              </w:r>
            </w:ins>
          </w:p>
        </w:tc>
        <w:tc>
          <w:tcPr>
            <w:tcW w:w="1710" w:type="dxa"/>
            <w:tcBorders>
              <w:bottom w:val="single" w:sz="4" w:space="0" w:color="auto"/>
            </w:tcBorders>
          </w:tcPr>
          <w:p w14:paraId="4EE2F234" w14:textId="77777777" w:rsidR="00E73E2B" w:rsidRPr="00DB707E" w:rsidRDefault="00E73E2B" w:rsidP="00A615F4">
            <w:pPr>
              <w:keepLines/>
              <w:spacing w:after="0"/>
              <w:jc w:val="center"/>
              <w:rPr>
                <w:ins w:id="61787" w:author="RedCap - BigCR editor" w:date="2022-08-28T17:28:00Z"/>
                <w:rFonts w:ascii="Arial" w:hAnsi="Arial" w:cs="Arial"/>
                <w:sz w:val="18"/>
              </w:rPr>
            </w:pPr>
          </w:p>
        </w:tc>
        <w:tc>
          <w:tcPr>
            <w:tcW w:w="1418" w:type="dxa"/>
            <w:tcBorders>
              <w:bottom w:val="single" w:sz="4" w:space="0" w:color="auto"/>
            </w:tcBorders>
          </w:tcPr>
          <w:p w14:paraId="7372982B" w14:textId="77777777" w:rsidR="00E73E2B" w:rsidRPr="00DB707E" w:rsidRDefault="00E73E2B" w:rsidP="00A615F4">
            <w:pPr>
              <w:keepLines/>
              <w:spacing w:after="0"/>
              <w:jc w:val="center"/>
              <w:rPr>
                <w:ins w:id="61788" w:author="RedCap - BigCR editor" w:date="2022-08-28T17:28:00Z"/>
                <w:rFonts w:ascii="Arial" w:hAnsi="Arial" w:cs="Arial"/>
                <w:sz w:val="18"/>
                <w:lang w:eastAsia="zh-CN"/>
              </w:rPr>
            </w:pPr>
            <w:ins w:id="61789" w:author="RedCap - BigCR editor" w:date="2022-08-28T17:28:00Z">
              <w:r w:rsidRPr="00DB707E">
                <w:rPr>
                  <w:rFonts w:ascii="Arial" w:hAnsi="Arial" w:cs="v4.2.0"/>
                  <w:sz w:val="18"/>
                  <w:lang w:eastAsia="zh-CN"/>
                </w:rPr>
                <w:t>1, 2, 3, 4, 5, 6</w:t>
              </w:r>
            </w:ins>
          </w:p>
        </w:tc>
        <w:tc>
          <w:tcPr>
            <w:tcW w:w="4010" w:type="dxa"/>
            <w:gridSpan w:val="3"/>
            <w:tcBorders>
              <w:bottom w:val="single" w:sz="4" w:space="0" w:color="auto"/>
            </w:tcBorders>
          </w:tcPr>
          <w:p w14:paraId="0E449D50" w14:textId="77777777" w:rsidR="00E73E2B" w:rsidRPr="00DB707E" w:rsidRDefault="00E73E2B" w:rsidP="00A615F4">
            <w:pPr>
              <w:keepLines/>
              <w:spacing w:after="0"/>
              <w:jc w:val="center"/>
              <w:rPr>
                <w:ins w:id="61790" w:author="RedCap - BigCR editor" w:date="2022-08-28T17:28:00Z"/>
                <w:rFonts w:ascii="Arial" w:hAnsi="Arial" w:cs="Arial"/>
                <w:sz w:val="18"/>
                <w:lang w:eastAsia="zh-CN"/>
              </w:rPr>
            </w:pPr>
            <w:ins w:id="61791" w:author="RedCap - BigCR editor" w:date="2022-08-28T17:28:00Z">
              <w:r w:rsidRPr="00DB707E">
                <w:rPr>
                  <w:rFonts w:ascii="Arial" w:hAnsi="Arial" w:cs="Arial"/>
                  <w:sz w:val="18"/>
                  <w:lang w:eastAsia="zh-CN"/>
                </w:rPr>
                <w:t>SSB</w:t>
              </w:r>
            </w:ins>
          </w:p>
        </w:tc>
      </w:tr>
      <w:tr w:rsidR="00E73E2B" w:rsidRPr="00DB707E" w14:paraId="75371447" w14:textId="77777777" w:rsidTr="00A615F4">
        <w:trPr>
          <w:cantSplit/>
          <w:jc w:val="center"/>
          <w:ins w:id="61792" w:author="RedCap - BigCR editor" w:date="2022-08-28T17:28:00Z"/>
        </w:trPr>
        <w:tc>
          <w:tcPr>
            <w:tcW w:w="2035" w:type="dxa"/>
            <w:vMerge w:val="restart"/>
          </w:tcPr>
          <w:p w14:paraId="1E9C96CE" w14:textId="77777777" w:rsidR="00E73E2B" w:rsidRPr="00DB707E" w:rsidRDefault="00E73E2B" w:rsidP="00A615F4">
            <w:pPr>
              <w:keepLines/>
              <w:spacing w:after="0"/>
              <w:rPr>
                <w:ins w:id="61793" w:author="RedCap - BigCR editor" w:date="2022-08-28T17:28:00Z"/>
                <w:rFonts w:ascii="Arial" w:hAnsi="Arial" w:cs="Arial"/>
                <w:sz w:val="18"/>
              </w:rPr>
            </w:pPr>
            <w:proofErr w:type="spellStart"/>
            <w:ins w:id="61794" w:author="RedCap - BigCR editor" w:date="2022-08-28T17:28:00Z">
              <w:r w:rsidRPr="00DB707E">
                <w:rPr>
                  <w:rFonts w:ascii="Arial" w:hAnsi="Arial" w:cs="Arial"/>
                  <w:sz w:val="18"/>
                </w:rPr>
                <w:t>Qrxlevmin</w:t>
              </w:r>
              <w:proofErr w:type="spellEnd"/>
            </w:ins>
          </w:p>
        </w:tc>
        <w:tc>
          <w:tcPr>
            <w:tcW w:w="1710" w:type="dxa"/>
            <w:vMerge w:val="restart"/>
          </w:tcPr>
          <w:p w14:paraId="78521302" w14:textId="77777777" w:rsidR="00E73E2B" w:rsidRPr="00DB707E" w:rsidRDefault="00E73E2B" w:rsidP="00A615F4">
            <w:pPr>
              <w:keepLines/>
              <w:spacing w:after="0"/>
              <w:jc w:val="center"/>
              <w:rPr>
                <w:ins w:id="61795" w:author="RedCap - BigCR editor" w:date="2022-08-28T17:28:00Z"/>
                <w:rFonts w:ascii="Arial" w:hAnsi="Arial" w:cs="Arial"/>
                <w:sz w:val="18"/>
              </w:rPr>
            </w:pPr>
            <w:ins w:id="61796" w:author="RedCap - BigCR editor" w:date="2022-08-28T17:28:00Z">
              <w:r w:rsidRPr="00DB707E">
                <w:rPr>
                  <w:rFonts w:ascii="Arial" w:hAnsi="Arial" w:cs="v4.2.0"/>
                  <w:sz w:val="18"/>
                </w:rPr>
                <w:t>dBm/SCS</w:t>
              </w:r>
            </w:ins>
          </w:p>
        </w:tc>
        <w:tc>
          <w:tcPr>
            <w:tcW w:w="1418" w:type="dxa"/>
          </w:tcPr>
          <w:p w14:paraId="7FB01A13" w14:textId="77777777" w:rsidR="00E73E2B" w:rsidRPr="00DB707E" w:rsidRDefault="00E73E2B" w:rsidP="00A615F4">
            <w:pPr>
              <w:keepLines/>
              <w:spacing w:after="0"/>
              <w:jc w:val="center"/>
              <w:rPr>
                <w:ins w:id="61797" w:author="RedCap - BigCR editor" w:date="2022-08-28T17:28:00Z"/>
                <w:rFonts w:ascii="Arial" w:hAnsi="Arial" w:cs="v4.2.0"/>
                <w:sz w:val="18"/>
              </w:rPr>
            </w:pPr>
            <w:ins w:id="61798" w:author="RedCap - BigCR editor" w:date="2022-08-28T17:28:00Z">
              <w:r w:rsidRPr="00DB707E">
                <w:rPr>
                  <w:rFonts w:ascii="Arial" w:hAnsi="Arial" w:cs="Arial"/>
                  <w:sz w:val="18"/>
                  <w:lang w:eastAsia="zh-CN"/>
                </w:rPr>
                <w:t>1, 2, 4, 5</w:t>
              </w:r>
            </w:ins>
          </w:p>
        </w:tc>
        <w:tc>
          <w:tcPr>
            <w:tcW w:w="4010" w:type="dxa"/>
            <w:gridSpan w:val="3"/>
          </w:tcPr>
          <w:p w14:paraId="21E54FE7" w14:textId="77777777" w:rsidR="00E73E2B" w:rsidRPr="00DB707E" w:rsidRDefault="00E73E2B" w:rsidP="00A615F4">
            <w:pPr>
              <w:keepLines/>
              <w:spacing w:after="0"/>
              <w:jc w:val="center"/>
              <w:rPr>
                <w:ins w:id="61799" w:author="RedCap - BigCR editor" w:date="2022-08-28T17:28:00Z"/>
                <w:rFonts w:ascii="Arial" w:hAnsi="Arial" w:cs="Arial"/>
                <w:sz w:val="18"/>
              </w:rPr>
            </w:pPr>
            <w:ins w:id="61800" w:author="RedCap - BigCR editor" w:date="2022-08-28T17:28:00Z">
              <w:r w:rsidRPr="00DB707E">
                <w:rPr>
                  <w:rFonts w:ascii="Arial" w:hAnsi="Arial" w:cs="v4.2.0"/>
                  <w:sz w:val="18"/>
                </w:rPr>
                <w:t>-140</w:t>
              </w:r>
            </w:ins>
          </w:p>
        </w:tc>
      </w:tr>
      <w:tr w:rsidR="00E73E2B" w:rsidRPr="00DB707E" w14:paraId="65733B14" w14:textId="77777777" w:rsidTr="00A615F4">
        <w:trPr>
          <w:cantSplit/>
          <w:jc w:val="center"/>
          <w:ins w:id="61801" w:author="RedCap - BigCR editor" w:date="2022-08-28T17:28:00Z"/>
        </w:trPr>
        <w:tc>
          <w:tcPr>
            <w:tcW w:w="2035" w:type="dxa"/>
            <w:vMerge/>
          </w:tcPr>
          <w:p w14:paraId="5D11CCF2" w14:textId="77777777" w:rsidR="00E73E2B" w:rsidRPr="00DB707E" w:rsidRDefault="00E73E2B" w:rsidP="00A615F4">
            <w:pPr>
              <w:keepLines/>
              <w:spacing w:after="0"/>
              <w:rPr>
                <w:ins w:id="61802" w:author="RedCap - BigCR editor" w:date="2022-08-28T17:28:00Z"/>
                <w:rFonts w:ascii="Arial" w:hAnsi="Arial" w:cs="Arial"/>
                <w:sz w:val="18"/>
              </w:rPr>
            </w:pPr>
          </w:p>
        </w:tc>
        <w:tc>
          <w:tcPr>
            <w:tcW w:w="1710" w:type="dxa"/>
            <w:vMerge/>
          </w:tcPr>
          <w:p w14:paraId="0EF04226" w14:textId="77777777" w:rsidR="00E73E2B" w:rsidRPr="00DB707E" w:rsidRDefault="00E73E2B" w:rsidP="00A615F4">
            <w:pPr>
              <w:keepLines/>
              <w:spacing w:after="0"/>
              <w:jc w:val="center"/>
              <w:rPr>
                <w:ins w:id="61803" w:author="RedCap - BigCR editor" w:date="2022-08-28T17:28:00Z"/>
                <w:rFonts w:ascii="Arial" w:hAnsi="Arial" w:cs="v4.2.0"/>
                <w:sz w:val="18"/>
              </w:rPr>
            </w:pPr>
          </w:p>
        </w:tc>
        <w:tc>
          <w:tcPr>
            <w:tcW w:w="1418" w:type="dxa"/>
          </w:tcPr>
          <w:p w14:paraId="3226644D" w14:textId="77777777" w:rsidR="00E73E2B" w:rsidRPr="00DB707E" w:rsidRDefault="00E73E2B" w:rsidP="00A615F4">
            <w:pPr>
              <w:keepLines/>
              <w:spacing w:after="0"/>
              <w:jc w:val="center"/>
              <w:rPr>
                <w:ins w:id="61804" w:author="RedCap - BigCR editor" w:date="2022-08-28T17:28:00Z"/>
                <w:rFonts w:ascii="Arial" w:hAnsi="Arial" w:cs="Arial"/>
                <w:sz w:val="18"/>
                <w:lang w:eastAsia="zh-CN"/>
              </w:rPr>
            </w:pPr>
            <w:ins w:id="61805" w:author="RedCap - BigCR editor" w:date="2022-08-28T17:28:00Z">
              <w:r w:rsidRPr="00DB707E">
                <w:rPr>
                  <w:rFonts w:ascii="Arial" w:hAnsi="Arial" w:cs="Arial"/>
                  <w:sz w:val="18"/>
                  <w:lang w:eastAsia="zh-CN"/>
                </w:rPr>
                <w:t>3, 6</w:t>
              </w:r>
            </w:ins>
          </w:p>
        </w:tc>
        <w:tc>
          <w:tcPr>
            <w:tcW w:w="4010" w:type="dxa"/>
            <w:gridSpan w:val="3"/>
          </w:tcPr>
          <w:p w14:paraId="05E2B62B" w14:textId="77777777" w:rsidR="00E73E2B" w:rsidRPr="00DB707E" w:rsidRDefault="00E73E2B" w:rsidP="00A615F4">
            <w:pPr>
              <w:keepLines/>
              <w:spacing w:after="0"/>
              <w:jc w:val="center"/>
              <w:rPr>
                <w:ins w:id="61806" w:author="RedCap - BigCR editor" w:date="2022-08-28T17:28:00Z"/>
                <w:rFonts w:ascii="Arial" w:hAnsi="Arial" w:cs="v4.2.0"/>
                <w:sz w:val="18"/>
              </w:rPr>
            </w:pPr>
            <w:ins w:id="61807" w:author="RedCap - BigCR editor" w:date="2022-08-28T17:28:00Z">
              <w:r w:rsidRPr="00DB707E">
                <w:rPr>
                  <w:rFonts w:ascii="Arial" w:hAnsi="Arial" w:cs="v4.2.0"/>
                  <w:sz w:val="18"/>
                </w:rPr>
                <w:t>-137</w:t>
              </w:r>
            </w:ins>
          </w:p>
        </w:tc>
      </w:tr>
      <w:tr w:rsidR="00E73E2B" w:rsidRPr="00DB707E" w14:paraId="1F97782A" w14:textId="77777777" w:rsidTr="00A615F4">
        <w:trPr>
          <w:cantSplit/>
          <w:jc w:val="center"/>
          <w:ins w:id="61808" w:author="RedCap - BigCR editor" w:date="2022-08-28T17:28:00Z"/>
        </w:trPr>
        <w:tc>
          <w:tcPr>
            <w:tcW w:w="2035" w:type="dxa"/>
          </w:tcPr>
          <w:p w14:paraId="10AE5598" w14:textId="77777777" w:rsidR="00E73E2B" w:rsidRPr="00DB707E" w:rsidRDefault="00E73E2B" w:rsidP="00A615F4">
            <w:pPr>
              <w:keepLines/>
              <w:spacing w:after="0"/>
              <w:rPr>
                <w:ins w:id="61809" w:author="RedCap - BigCR editor" w:date="2022-08-28T17:28:00Z"/>
                <w:rFonts w:ascii="Arial" w:hAnsi="Arial" w:cs="Arial"/>
                <w:sz w:val="18"/>
              </w:rPr>
            </w:pPr>
            <w:proofErr w:type="spellStart"/>
            <w:ins w:id="61810" w:author="RedCap - BigCR editor" w:date="2022-08-28T17:28:00Z">
              <w:r w:rsidRPr="00DB707E">
                <w:rPr>
                  <w:rFonts w:ascii="Arial" w:hAnsi="Arial" w:cs="Arial"/>
                  <w:sz w:val="18"/>
                </w:rPr>
                <w:t>Pcompensation</w:t>
              </w:r>
              <w:proofErr w:type="spellEnd"/>
            </w:ins>
          </w:p>
        </w:tc>
        <w:tc>
          <w:tcPr>
            <w:tcW w:w="1710" w:type="dxa"/>
          </w:tcPr>
          <w:p w14:paraId="0B166E35" w14:textId="77777777" w:rsidR="00E73E2B" w:rsidRPr="00DB707E" w:rsidRDefault="00E73E2B" w:rsidP="00A615F4">
            <w:pPr>
              <w:keepLines/>
              <w:spacing w:after="0"/>
              <w:jc w:val="center"/>
              <w:rPr>
                <w:ins w:id="61811" w:author="RedCap - BigCR editor" w:date="2022-08-28T17:28:00Z"/>
                <w:rFonts w:ascii="Arial" w:hAnsi="Arial" w:cs="Arial"/>
                <w:sz w:val="18"/>
              </w:rPr>
            </w:pPr>
            <w:ins w:id="61812" w:author="RedCap - BigCR editor" w:date="2022-08-28T17:28:00Z">
              <w:r w:rsidRPr="00DB707E">
                <w:rPr>
                  <w:rFonts w:ascii="Arial" w:hAnsi="Arial" w:cs="v4.2.0"/>
                  <w:sz w:val="18"/>
                </w:rPr>
                <w:t>dB</w:t>
              </w:r>
            </w:ins>
          </w:p>
        </w:tc>
        <w:tc>
          <w:tcPr>
            <w:tcW w:w="1418" w:type="dxa"/>
          </w:tcPr>
          <w:p w14:paraId="768E8D64" w14:textId="77777777" w:rsidR="00E73E2B" w:rsidRPr="00DB707E" w:rsidRDefault="00E73E2B" w:rsidP="00A615F4">
            <w:pPr>
              <w:keepLines/>
              <w:spacing w:after="0"/>
              <w:jc w:val="center"/>
              <w:rPr>
                <w:ins w:id="61813" w:author="RedCap - BigCR editor" w:date="2022-08-28T17:28:00Z"/>
                <w:rFonts w:ascii="Arial" w:hAnsi="Arial" w:cs="v4.2.0"/>
                <w:sz w:val="18"/>
              </w:rPr>
            </w:pPr>
            <w:ins w:id="61814" w:author="RedCap - BigCR editor" w:date="2022-08-28T17:28:00Z">
              <w:r w:rsidRPr="00DB707E">
                <w:rPr>
                  <w:rFonts w:ascii="Arial" w:hAnsi="Arial" w:cs="v4.2.0"/>
                  <w:sz w:val="18"/>
                  <w:lang w:eastAsia="zh-CN"/>
                </w:rPr>
                <w:t>1, 2, 3, 4, 5, 6</w:t>
              </w:r>
              <w:r w:rsidRPr="00DB707E">
                <w:rPr>
                  <w:lang w:eastAsia="zh-CN"/>
                </w:rPr>
                <w:t>, 7, 8</w:t>
              </w:r>
            </w:ins>
          </w:p>
        </w:tc>
        <w:tc>
          <w:tcPr>
            <w:tcW w:w="4010" w:type="dxa"/>
            <w:gridSpan w:val="3"/>
          </w:tcPr>
          <w:p w14:paraId="55D320A0" w14:textId="77777777" w:rsidR="00E73E2B" w:rsidRPr="00DB707E" w:rsidRDefault="00E73E2B" w:rsidP="00A615F4">
            <w:pPr>
              <w:keepLines/>
              <w:spacing w:after="0"/>
              <w:jc w:val="center"/>
              <w:rPr>
                <w:ins w:id="61815" w:author="RedCap - BigCR editor" w:date="2022-08-28T17:28:00Z"/>
                <w:rFonts w:ascii="Arial" w:hAnsi="Arial" w:cs="Arial"/>
                <w:sz w:val="18"/>
              </w:rPr>
            </w:pPr>
            <w:ins w:id="61816" w:author="RedCap - BigCR editor" w:date="2022-08-28T17:28:00Z">
              <w:r w:rsidRPr="00DB707E">
                <w:rPr>
                  <w:rFonts w:ascii="Arial" w:hAnsi="Arial" w:cs="v4.2.0"/>
                  <w:sz w:val="18"/>
                </w:rPr>
                <w:t>0</w:t>
              </w:r>
            </w:ins>
          </w:p>
        </w:tc>
      </w:tr>
      <w:tr w:rsidR="00E73E2B" w:rsidRPr="00DB707E" w14:paraId="34FC576F" w14:textId="77777777" w:rsidTr="00A615F4">
        <w:trPr>
          <w:cantSplit/>
          <w:jc w:val="center"/>
          <w:ins w:id="61817" w:author="RedCap - BigCR editor" w:date="2022-08-28T17:28:00Z"/>
        </w:trPr>
        <w:tc>
          <w:tcPr>
            <w:tcW w:w="2035" w:type="dxa"/>
          </w:tcPr>
          <w:p w14:paraId="10E9952A" w14:textId="77777777" w:rsidR="00E73E2B" w:rsidRPr="00DB707E" w:rsidRDefault="00E73E2B" w:rsidP="00A615F4">
            <w:pPr>
              <w:keepLines/>
              <w:spacing w:after="0"/>
              <w:rPr>
                <w:ins w:id="61818" w:author="RedCap - BigCR editor" w:date="2022-08-28T17:28:00Z"/>
                <w:rFonts w:ascii="Arial" w:hAnsi="Arial" w:cs="Arial"/>
                <w:sz w:val="18"/>
              </w:rPr>
            </w:pPr>
            <w:proofErr w:type="spellStart"/>
            <w:ins w:id="61819" w:author="RedCap - BigCR editor" w:date="2022-08-28T17:28:00Z">
              <w:r w:rsidRPr="00DB707E">
                <w:rPr>
                  <w:rFonts w:ascii="Arial" w:hAnsi="Arial" w:cs="Arial"/>
                  <w:sz w:val="18"/>
                </w:rPr>
                <w:t>Qhyst</w:t>
              </w:r>
              <w:r w:rsidRPr="00DB707E">
                <w:rPr>
                  <w:rFonts w:ascii="Arial" w:hAnsi="Arial" w:cs="Arial"/>
                  <w:sz w:val="18"/>
                  <w:vertAlign w:val="subscript"/>
                </w:rPr>
                <w:t>s</w:t>
              </w:r>
              <w:proofErr w:type="spellEnd"/>
            </w:ins>
          </w:p>
        </w:tc>
        <w:tc>
          <w:tcPr>
            <w:tcW w:w="1710" w:type="dxa"/>
          </w:tcPr>
          <w:p w14:paraId="6C0C1EAF" w14:textId="77777777" w:rsidR="00E73E2B" w:rsidRPr="00DB707E" w:rsidRDefault="00E73E2B" w:rsidP="00A615F4">
            <w:pPr>
              <w:keepLines/>
              <w:spacing w:after="0"/>
              <w:jc w:val="center"/>
              <w:rPr>
                <w:ins w:id="61820" w:author="RedCap - BigCR editor" w:date="2022-08-28T17:28:00Z"/>
                <w:rFonts w:ascii="Arial" w:hAnsi="Arial" w:cs="Arial"/>
                <w:sz w:val="18"/>
              </w:rPr>
            </w:pPr>
            <w:ins w:id="61821" w:author="RedCap - BigCR editor" w:date="2022-08-28T17:28:00Z">
              <w:r w:rsidRPr="00DB707E">
                <w:rPr>
                  <w:rFonts w:ascii="Arial" w:hAnsi="Arial" w:cs="v4.2.0"/>
                  <w:sz w:val="18"/>
                </w:rPr>
                <w:t>dB</w:t>
              </w:r>
            </w:ins>
          </w:p>
        </w:tc>
        <w:tc>
          <w:tcPr>
            <w:tcW w:w="1418" w:type="dxa"/>
          </w:tcPr>
          <w:p w14:paraId="280202C8" w14:textId="77777777" w:rsidR="00E73E2B" w:rsidRPr="00DB707E" w:rsidRDefault="00E73E2B" w:rsidP="00A615F4">
            <w:pPr>
              <w:keepLines/>
              <w:spacing w:after="0"/>
              <w:jc w:val="center"/>
              <w:rPr>
                <w:ins w:id="61822" w:author="RedCap - BigCR editor" w:date="2022-08-28T17:28:00Z"/>
                <w:rFonts w:ascii="Arial" w:hAnsi="Arial" w:cs="v4.2.0"/>
                <w:sz w:val="18"/>
              </w:rPr>
            </w:pPr>
            <w:ins w:id="61823" w:author="RedCap - BigCR editor" w:date="2022-08-28T17:28:00Z">
              <w:r w:rsidRPr="00DB707E">
                <w:rPr>
                  <w:rFonts w:ascii="Arial" w:hAnsi="Arial" w:cs="v4.2.0"/>
                  <w:sz w:val="18"/>
                  <w:lang w:eastAsia="zh-CN"/>
                </w:rPr>
                <w:t>1, 2, 3, 4, 5, 6</w:t>
              </w:r>
            </w:ins>
          </w:p>
        </w:tc>
        <w:tc>
          <w:tcPr>
            <w:tcW w:w="4010" w:type="dxa"/>
            <w:gridSpan w:val="3"/>
          </w:tcPr>
          <w:p w14:paraId="70317903" w14:textId="77777777" w:rsidR="00E73E2B" w:rsidRPr="00DB707E" w:rsidRDefault="00E73E2B" w:rsidP="00A615F4">
            <w:pPr>
              <w:keepLines/>
              <w:spacing w:after="0"/>
              <w:jc w:val="center"/>
              <w:rPr>
                <w:ins w:id="61824" w:author="RedCap - BigCR editor" w:date="2022-08-28T17:28:00Z"/>
                <w:rFonts w:ascii="Arial" w:hAnsi="Arial" w:cs="Arial"/>
                <w:sz w:val="18"/>
              </w:rPr>
            </w:pPr>
            <w:ins w:id="61825" w:author="RedCap - BigCR editor" w:date="2022-08-28T17:28:00Z">
              <w:r w:rsidRPr="00DB707E">
                <w:rPr>
                  <w:rFonts w:ascii="Arial" w:hAnsi="Arial" w:cs="v4.2.0"/>
                  <w:sz w:val="18"/>
                </w:rPr>
                <w:t>0</w:t>
              </w:r>
            </w:ins>
          </w:p>
        </w:tc>
      </w:tr>
      <w:tr w:rsidR="00E73E2B" w:rsidRPr="00DB707E" w14:paraId="20FA773B" w14:textId="77777777" w:rsidTr="00A615F4">
        <w:trPr>
          <w:cantSplit/>
          <w:jc w:val="center"/>
          <w:ins w:id="61826" w:author="RedCap - BigCR editor" w:date="2022-08-28T17:28:00Z"/>
        </w:trPr>
        <w:tc>
          <w:tcPr>
            <w:tcW w:w="2035" w:type="dxa"/>
          </w:tcPr>
          <w:p w14:paraId="4FB3142A" w14:textId="77777777" w:rsidR="00E73E2B" w:rsidRPr="00DB707E" w:rsidRDefault="00E73E2B" w:rsidP="00A615F4">
            <w:pPr>
              <w:keepLines/>
              <w:spacing w:after="0"/>
              <w:rPr>
                <w:ins w:id="61827" w:author="RedCap - BigCR editor" w:date="2022-08-28T17:28:00Z"/>
                <w:rFonts w:ascii="Arial" w:hAnsi="Arial" w:cs="Arial"/>
                <w:sz w:val="18"/>
              </w:rPr>
            </w:pPr>
            <w:proofErr w:type="spellStart"/>
            <w:ins w:id="61828" w:author="RedCap - BigCR editor" w:date="2022-08-28T17:28:00Z">
              <w:r w:rsidRPr="00DB707E">
                <w:rPr>
                  <w:rFonts w:ascii="Arial" w:hAnsi="Arial" w:cs="Arial"/>
                  <w:sz w:val="18"/>
                </w:rPr>
                <w:t>Qoffset</w:t>
              </w:r>
              <w:r w:rsidRPr="00DB707E">
                <w:rPr>
                  <w:rFonts w:ascii="Arial" w:hAnsi="Arial" w:cs="Arial"/>
                  <w:sz w:val="18"/>
                  <w:vertAlign w:val="subscript"/>
                </w:rPr>
                <w:t>s</w:t>
              </w:r>
              <w:proofErr w:type="spellEnd"/>
              <w:r w:rsidRPr="00DB707E">
                <w:rPr>
                  <w:rFonts w:ascii="Arial" w:hAnsi="Arial" w:cs="Arial"/>
                  <w:sz w:val="18"/>
                  <w:vertAlign w:val="subscript"/>
                </w:rPr>
                <w:t>, n</w:t>
              </w:r>
            </w:ins>
          </w:p>
        </w:tc>
        <w:tc>
          <w:tcPr>
            <w:tcW w:w="1710" w:type="dxa"/>
          </w:tcPr>
          <w:p w14:paraId="24197D1B" w14:textId="77777777" w:rsidR="00E73E2B" w:rsidRPr="00DB707E" w:rsidRDefault="00E73E2B" w:rsidP="00A615F4">
            <w:pPr>
              <w:keepLines/>
              <w:spacing w:after="0"/>
              <w:jc w:val="center"/>
              <w:rPr>
                <w:ins w:id="61829" w:author="RedCap - BigCR editor" w:date="2022-08-28T17:28:00Z"/>
                <w:rFonts w:ascii="Arial" w:hAnsi="Arial" w:cs="Arial"/>
                <w:sz w:val="18"/>
              </w:rPr>
            </w:pPr>
            <w:ins w:id="61830" w:author="RedCap - BigCR editor" w:date="2022-08-28T17:28:00Z">
              <w:r w:rsidRPr="00DB707E">
                <w:rPr>
                  <w:rFonts w:ascii="Arial" w:hAnsi="Arial" w:cs="v4.2.0"/>
                  <w:sz w:val="18"/>
                </w:rPr>
                <w:t>dB</w:t>
              </w:r>
            </w:ins>
          </w:p>
        </w:tc>
        <w:tc>
          <w:tcPr>
            <w:tcW w:w="1418" w:type="dxa"/>
          </w:tcPr>
          <w:p w14:paraId="00E1333A" w14:textId="77777777" w:rsidR="00E73E2B" w:rsidRPr="00DB707E" w:rsidRDefault="00E73E2B" w:rsidP="00A615F4">
            <w:pPr>
              <w:keepLines/>
              <w:spacing w:after="0"/>
              <w:jc w:val="center"/>
              <w:rPr>
                <w:ins w:id="61831" w:author="RedCap - BigCR editor" w:date="2022-08-28T17:28:00Z"/>
                <w:rFonts w:ascii="Arial" w:hAnsi="Arial" w:cs="v4.2.0"/>
                <w:sz w:val="18"/>
              </w:rPr>
            </w:pPr>
            <w:ins w:id="61832" w:author="RedCap - BigCR editor" w:date="2022-08-28T17:28:00Z">
              <w:r w:rsidRPr="00DB707E">
                <w:rPr>
                  <w:rFonts w:ascii="Arial" w:hAnsi="Arial" w:cs="v4.2.0"/>
                  <w:sz w:val="18"/>
                  <w:lang w:eastAsia="zh-CN"/>
                </w:rPr>
                <w:t>1, 2, 3, 4, 5, 6</w:t>
              </w:r>
              <w:r w:rsidRPr="00DB707E">
                <w:rPr>
                  <w:lang w:eastAsia="zh-CN"/>
                </w:rPr>
                <w:t>, 7, 8</w:t>
              </w:r>
            </w:ins>
          </w:p>
        </w:tc>
        <w:tc>
          <w:tcPr>
            <w:tcW w:w="4010" w:type="dxa"/>
            <w:gridSpan w:val="3"/>
          </w:tcPr>
          <w:p w14:paraId="5A76F74F" w14:textId="77777777" w:rsidR="00E73E2B" w:rsidRPr="00DB707E" w:rsidRDefault="00E73E2B" w:rsidP="00A615F4">
            <w:pPr>
              <w:keepLines/>
              <w:spacing w:after="0"/>
              <w:jc w:val="center"/>
              <w:rPr>
                <w:ins w:id="61833" w:author="RedCap - BigCR editor" w:date="2022-08-28T17:28:00Z"/>
                <w:rFonts w:ascii="Arial" w:hAnsi="Arial" w:cs="Arial"/>
                <w:sz w:val="18"/>
              </w:rPr>
            </w:pPr>
            <w:ins w:id="61834" w:author="RedCap - BigCR editor" w:date="2022-08-28T17:28:00Z">
              <w:r w:rsidRPr="00DB707E">
                <w:rPr>
                  <w:rFonts w:ascii="Arial" w:hAnsi="Arial" w:cs="v4.2.0"/>
                  <w:sz w:val="18"/>
                </w:rPr>
                <w:t>0</w:t>
              </w:r>
            </w:ins>
          </w:p>
        </w:tc>
      </w:tr>
      <w:tr w:rsidR="00E73E2B" w:rsidRPr="00DB707E" w14:paraId="781CBD93" w14:textId="77777777" w:rsidTr="00A615F4">
        <w:trPr>
          <w:cantSplit/>
          <w:trHeight w:val="494"/>
          <w:jc w:val="center"/>
          <w:ins w:id="61835" w:author="RedCap - BigCR editor" w:date="2022-08-28T17:28:00Z"/>
        </w:trPr>
        <w:tc>
          <w:tcPr>
            <w:tcW w:w="2035" w:type="dxa"/>
          </w:tcPr>
          <w:p w14:paraId="43BCD618" w14:textId="77777777" w:rsidR="00E73E2B" w:rsidRPr="00DB707E" w:rsidRDefault="00E73E2B" w:rsidP="00A615F4">
            <w:pPr>
              <w:keepLines/>
              <w:spacing w:after="0"/>
              <w:rPr>
                <w:ins w:id="61836" w:author="RedCap - BigCR editor" w:date="2022-08-28T17:28:00Z"/>
                <w:rFonts w:ascii="Arial" w:hAnsi="Arial" w:cs="Arial"/>
                <w:sz w:val="18"/>
              </w:rPr>
            </w:pPr>
            <w:proofErr w:type="spellStart"/>
            <w:ins w:id="61837" w:author="RedCap - BigCR editor" w:date="2022-08-28T17:28:00Z">
              <w:r w:rsidRPr="00DB707E">
                <w:rPr>
                  <w:rFonts w:ascii="Arial" w:hAnsi="Arial" w:cs="Arial"/>
                  <w:sz w:val="18"/>
                </w:rPr>
                <w:t>Cell_selection_and</w:t>
              </w:r>
              <w:proofErr w:type="spellEnd"/>
              <w:r w:rsidRPr="00DB707E">
                <w:rPr>
                  <w:rFonts w:ascii="Arial" w:hAnsi="Arial" w:cs="Arial"/>
                  <w:sz w:val="18"/>
                </w:rPr>
                <w:t>_</w:t>
              </w:r>
            </w:ins>
          </w:p>
          <w:p w14:paraId="3E6E3162" w14:textId="77777777" w:rsidR="00E73E2B" w:rsidRPr="00DB707E" w:rsidRDefault="00E73E2B" w:rsidP="00A615F4">
            <w:pPr>
              <w:keepLines/>
              <w:spacing w:after="0"/>
              <w:rPr>
                <w:ins w:id="61838" w:author="RedCap - BigCR editor" w:date="2022-08-28T17:28:00Z"/>
                <w:rFonts w:ascii="Arial" w:hAnsi="Arial" w:cs="Arial"/>
                <w:sz w:val="18"/>
              </w:rPr>
            </w:pPr>
            <w:proofErr w:type="spellStart"/>
            <w:ins w:id="61839" w:author="RedCap - BigCR editor" w:date="2022-08-28T17:28:00Z">
              <w:r w:rsidRPr="00DB707E">
                <w:rPr>
                  <w:rFonts w:ascii="Arial" w:hAnsi="Arial" w:cs="Arial"/>
                  <w:sz w:val="18"/>
                </w:rPr>
                <w:t>reselection_quality_measurement</w:t>
              </w:r>
              <w:proofErr w:type="spellEnd"/>
            </w:ins>
          </w:p>
        </w:tc>
        <w:tc>
          <w:tcPr>
            <w:tcW w:w="1710" w:type="dxa"/>
          </w:tcPr>
          <w:p w14:paraId="24694E33" w14:textId="77777777" w:rsidR="00E73E2B" w:rsidRPr="00DB707E" w:rsidRDefault="00E73E2B" w:rsidP="00A615F4">
            <w:pPr>
              <w:keepLines/>
              <w:spacing w:after="0"/>
              <w:jc w:val="center"/>
              <w:rPr>
                <w:ins w:id="61840" w:author="RedCap - BigCR editor" w:date="2022-08-28T17:28:00Z"/>
                <w:rFonts w:ascii="Arial" w:hAnsi="Arial" w:cs="Arial"/>
                <w:sz w:val="18"/>
              </w:rPr>
            </w:pPr>
          </w:p>
        </w:tc>
        <w:tc>
          <w:tcPr>
            <w:tcW w:w="1418" w:type="dxa"/>
          </w:tcPr>
          <w:p w14:paraId="76E9CCF2" w14:textId="77777777" w:rsidR="00E73E2B" w:rsidRPr="00DB707E" w:rsidRDefault="00E73E2B" w:rsidP="00A615F4">
            <w:pPr>
              <w:keepLines/>
              <w:spacing w:after="0"/>
              <w:jc w:val="center"/>
              <w:rPr>
                <w:ins w:id="61841" w:author="RedCap - BigCR editor" w:date="2022-08-28T17:28:00Z"/>
                <w:rFonts w:ascii="Arial" w:hAnsi="Arial" w:cs="v4.2.0"/>
                <w:sz w:val="18"/>
              </w:rPr>
            </w:pPr>
            <w:ins w:id="61842" w:author="RedCap - BigCR editor" w:date="2022-08-28T17:28:00Z">
              <w:r w:rsidRPr="00DB707E">
                <w:rPr>
                  <w:rFonts w:ascii="Arial" w:hAnsi="Arial" w:cs="v4.2.0"/>
                  <w:sz w:val="18"/>
                  <w:lang w:eastAsia="zh-CN"/>
                </w:rPr>
                <w:t>1, 2, 3, 4, 5, 6</w:t>
              </w:r>
              <w:r w:rsidRPr="00DB707E">
                <w:rPr>
                  <w:lang w:eastAsia="zh-CN"/>
                </w:rPr>
                <w:t>, 7, 8</w:t>
              </w:r>
            </w:ins>
          </w:p>
        </w:tc>
        <w:tc>
          <w:tcPr>
            <w:tcW w:w="4010" w:type="dxa"/>
            <w:gridSpan w:val="3"/>
            <w:vAlign w:val="center"/>
          </w:tcPr>
          <w:p w14:paraId="026858A1" w14:textId="77777777" w:rsidR="00E73E2B" w:rsidRPr="00DB707E" w:rsidRDefault="00E73E2B" w:rsidP="00A615F4">
            <w:pPr>
              <w:keepLines/>
              <w:spacing w:after="0"/>
              <w:jc w:val="center"/>
              <w:rPr>
                <w:ins w:id="61843" w:author="RedCap - BigCR editor" w:date="2022-08-28T17:28:00Z"/>
                <w:rFonts w:ascii="Arial" w:hAnsi="Arial" w:cs="Arial"/>
                <w:sz w:val="18"/>
              </w:rPr>
            </w:pPr>
            <w:ins w:id="61844" w:author="RedCap - BigCR editor" w:date="2022-08-28T17:28:00Z">
              <w:r w:rsidRPr="00DB707E">
                <w:rPr>
                  <w:rFonts w:ascii="Arial" w:hAnsi="Arial" w:cs="v4.2.0"/>
                  <w:sz w:val="18"/>
                </w:rPr>
                <w:t>SS-RSRP</w:t>
              </w:r>
            </w:ins>
          </w:p>
        </w:tc>
      </w:tr>
      <w:tr w:rsidR="00E73E2B" w:rsidRPr="00DB707E" w14:paraId="626A3BAF" w14:textId="77777777" w:rsidTr="00A615F4">
        <w:trPr>
          <w:cantSplit/>
          <w:trHeight w:val="141"/>
          <w:jc w:val="center"/>
          <w:ins w:id="61845" w:author="RedCap - BigCR editor" w:date="2022-08-28T17:28:00Z"/>
        </w:trPr>
        <w:tc>
          <w:tcPr>
            <w:tcW w:w="2035" w:type="dxa"/>
            <w:vMerge w:val="restart"/>
          </w:tcPr>
          <w:p w14:paraId="01A1AD3D" w14:textId="77777777" w:rsidR="00E73E2B" w:rsidRPr="00DB707E" w:rsidRDefault="00E73E2B" w:rsidP="00A615F4">
            <w:pPr>
              <w:keepLines/>
              <w:spacing w:after="0"/>
              <w:rPr>
                <w:ins w:id="61846" w:author="RedCap - BigCR editor" w:date="2022-08-28T17:28:00Z"/>
                <w:rFonts w:ascii="Arial" w:hAnsi="Arial" w:cs="Arial"/>
                <w:sz w:val="18"/>
              </w:rPr>
            </w:pPr>
            <w:ins w:id="61847" w:author="RedCap - BigCR editor" w:date="2022-08-28T17:28:00Z">
              <w:r w:rsidRPr="00DB707E">
                <w:rPr>
                  <w:rFonts w:ascii="Arial" w:hAnsi="Arial" w:cs="Arial"/>
                  <w:position w:val="-12"/>
                  <w:sz w:val="18"/>
                </w:rPr>
                <w:object w:dxaOrig="620" w:dyaOrig="380" w14:anchorId="5C26F323">
                  <v:shape id="_x0000_i1319" type="#_x0000_t75" style="width:30.5pt;height:10.5pt" o:ole="" fillcolor="window">
                    <v:imagedata r:id="rId15" o:title=""/>
                  </v:shape>
                  <o:OLEObject Type="Embed" ProgID="Equation.3" ShapeID="_x0000_i1319" DrawAspect="Content" ObjectID="_1723418003" r:id="rId329"/>
                </w:object>
              </w:r>
            </w:ins>
          </w:p>
        </w:tc>
        <w:tc>
          <w:tcPr>
            <w:tcW w:w="1710" w:type="dxa"/>
            <w:vMerge w:val="restart"/>
          </w:tcPr>
          <w:p w14:paraId="327FB8E1" w14:textId="77777777" w:rsidR="00E73E2B" w:rsidRPr="00DB707E" w:rsidRDefault="00E73E2B" w:rsidP="00A615F4">
            <w:pPr>
              <w:keepLines/>
              <w:spacing w:after="0"/>
              <w:jc w:val="center"/>
              <w:rPr>
                <w:ins w:id="61848" w:author="RedCap - BigCR editor" w:date="2022-08-28T17:28:00Z"/>
                <w:rFonts w:ascii="Arial" w:hAnsi="Arial" w:cs="Arial"/>
                <w:sz w:val="18"/>
              </w:rPr>
            </w:pPr>
            <w:ins w:id="61849" w:author="RedCap - BigCR editor" w:date="2022-08-28T17:28:00Z">
              <w:r w:rsidRPr="00DB707E">
                <w:rPr>
                  <w:rFonts w:ascii="Arial" w:hAnsi="Arial" w:cs="v4.2.0"/>
                  <w:sz w:val="18"/>
                </w:rPr>
                <w:t>dB</w:t>
              </w:r>
            </w:ins>
          </w:p>
        </w:tc>
        <w:tc>
          <w:tcPr>
            <w:tcW w:w="1418" w:type="dxa"/>
          </w:tcPr>
          <w:p w14:paraId="68E460A9" w14:textId="77777777" w:rsidR="00E73E2B" w:rsidRPr="00DB707E" w:rsidRDefault="00E73E2B" w:rsidP="00A615F4">
            <w:pPr>
              <w:keepLines/>
              <w:spacing w:after="0"/>
              <w:jc w:val="center"/>
              <w:rPr>
                <w:ins w:id="61850" w:author="RedCap - BigCR editor" w:date="2022-08-28T17:28:00Z"/>
                <w:rFonts w:ascii="Arial" w:hAnsi="Arial" w:cs="v4.2.0"/>
                <w:sz w:val="18"/>
                <w:lang w:eastAsia="zh-CN"/>
              </w:rPr>
            </w:pPr>
            <w:ins w:id="61851" w:author="RedCap - BigCR editor" w:date="2022-08-28T17:28:00Z">
              <w:r w:rsidRPr="00DB707E">
                <w:rPr>
                  <w:rFonts w:ascii="Arial" w:hAnsi="Arial" w:cs="v4.2.0"/>
                  <w:sz w:val="18"/>
                  <w:lang w:eastAsia="zh-CN"/>
                </w:rPr>
                <w:t>1, 4</w:t>
              </w:r>
              <w:r w:rsidRPr="00DB707E">
                <w:rPr>
                  <w:rFonts w:cs="v4.2.0"/>
                </w:rPr>
                <w:t>, 7, 8</w:t>
              </w:r>
            </w:ins>
          </w:p>
        </w:tc>
        <w:tc>
          <w:tcPr>
            <w:tcW w:w="1336" w:type="dxa"/>
            <w:vMerge w:val="restart"/>
          </w:tcPr>
          <w:p w14:paraId="1C5D1F55" w14:textId="77777777" w:rsidR="00E73E2B" w:rsidRPr="00DB707E" w:rsidDel="00B36E6D" w:rsidRDefault="00E73E2B" w:rsidP="00A615F4">
            <w:pPr>
              <w:keepLines/>
              <w:spacing w:after="0"/>
              <w:jc w:val="center"/>
              <w:rPr>
                <w:ins w:id="61852" w:author="RedCap - BigCR editor" w:date="2022-08-28T17:28:00Z"/>
                <w:rFonts w:ascii="Arial" w:hAnsi="Arial" w:cs="Arial"/>
                <w:sz w:val="18"/>
              </w:rPr>
            </w:pPr>
            <w:ins w:id="61853" w:author="RedCap - BigCR editor" w:date="2022-08-28T17:28:00Z">
              <w:r w:rsidRPr="00DB707E">
                <w:rPr>
                  <w:rFonts w:ascii="Arial" w:hAnsi="Arial" w:cs="v4.2.0"/>
                  <w:sz w:val="18"/>
                </w:rPr>
                <w:t>-4</w:t>
              </w:r>
            </w:ins>
          </w:p>
        </w:tc>
        <w:tc>
          <w:tcPr>
            <w:tcW w:w="1337" w:type="dxa"/>
            <w:vMerge w:val="restart"/>
          </w:tcPr>
          <w:p w14:paraId="3B87B946" w14:textId="77777777" w:rsidR="00E73E2B" w:rsidRPr="00DB707E" w:rsidDel="004B51DC" w:rsidRDefault="00E73E2B" w:rsidP="00A615F4">
            <w:pPr>
              <w:keepLines/>
              <w:spacing w:after="0"/>
              <w:jc w:val="center"/>
              <w:rPr>
                <w:ins w:id="61854" w:author="RedCap - BigCR editor" w:date="2022-08-28T17:28:00Z"/>
                <w:rFonts w:ascii="Arial" w:hAnsi="Arial" w:cs="Arial"/>
                <w:sz w:val="18"/>
                <w:lang w:eastAsia="zh-CN"/>
              </w:rPr>
            </w:pPr>
            <w:ins w:id="61855" w:author="RedCap - BigCR editor" w:date="2022-08-28T17:28:00Z">
              <w:r w:rsidRPr="00DB707E">
                <w:rPr>
                  <w:rFonts w:ascii="Arial" w:hAnsi="Arial" w:cs="v4.2.0"/>
                  <w:sz w:val="18"/>
                </w:rPr>
                <w:t>-infinity</w:t>
              </w:r>
            </w:ins>
          </w:p>
        </w:tc>
        <w:tc>
          <w:tcPr>
            <w:tcW w:w="1337" w:type="dxa"/>
            <w:vMerge w:val="restart"/>
          </w:tcPr>
          <w:p w14:paraId="60DB9183" w14:textId="77777777" w:rsidR="00E73E2B" w:rsidRPr="00DB707E" w:rsidDel="004B51DC" w:rsidRDefault="00E73E2B" w:rsidP="00A615F4">
            <w:pPr>
              <w:keepLines/>
              <w:spacing w:after="0"/>
              <w:jc w:val="center"/>
              <w:rPr>
                <w:ins w:id="61856" w:author="RedCap - BigCR editor" w:date="2022-08-28T17:28:00Z"/>
                <w:rFonts w:ascii="Arial" w:hAnsi="Arial" w:cs="Arial"/>
                <w:sz w:val="18"/>
                <w:lang w:eastAsia="zh-CN"/>
              </w:rPr>
            </w:pPr>
            <w:ins w:id="61857" w:author="RedCap - BigCR editor" w:date="2022-08-28T17:28:00Z">
              <w:r w:rsidRPr="00DB707E">
                <w:rPr>
                  <w:rFonts w:ascii="Arial" w:hAnsi="Arial" w:cs="Arial"/>
                  <w:sz w:val="18"/>
                  <w:lang w:eastAsia="zh-CN"/>
                </w:rPr>
                <w:t>12</w:t>
              </w:r>
            </w:ins>
          </w:p>
        </w:tc>
      </w:tr>
      <w:tr w:rsidR="00E73E2B" w:rsidRPr="00DB707E" w14:paraId="5071A3A1" w14:textId="77777777" w:rsidTr="00A615F4">
        <w:trPr>
          <w:cantSplit/>
          <w:trHeight w:val="141"/>
          <w:jc w:val="center"/>
          <w:ins w:id="61858" w:author="RedCap - BigCR editor" w:date="2022-08-28T17:28:00Z"/>
        </w:trPr>
        <w:tc>
          <w:tcPr>
            <w:tcW w:w="2035" w:type="dxa"/>
            <w:vMerge/>
          </w:tcPr>
          <w:p w14:paraId="20809466" w14:textId="77777777" w:rsidR="00E73E2B" w:rsidRPr="00DB707E" w:rsidRDefault="00E73E2B" w:rsidP="00A615F4">
            <w:pPr>
              <w:keepLines/>
              <w:spacing w:after="0"/>
              <w:rPr>
                <w:ins w:id="61859" w:author="RedCap - BigCR editor" w:date="2022-08-28T17:28:00Z"/>
                <w:rFonts w:ascii="Arial" w:hAnsi="Arial" w:cs="Arial"/>
                <w:sz w:val="18"/>
              </w:rPr>
            </w:pPr>
          </w:p>
        </w:tc>
        <w:tc>
          <w:tcPr>
            <w:tcW w:w="1710" w:type="dxa"/>
            <w:vMerge/>
          </w:tcPr>
          <w:p w14:paraId="7FC9CF23" w14:textId="77777777" w:rsidR="00E73E2B" w:rsidRPr="00DB707E" w:rsidRDefault="00E73E2B" w:rsidP="00A615F4">
            <w:pPr>
              <w:keepLines/>
              <w:spacing w:after="0"/>
              <w:jc w:val="center"/>
              <w:rPr>
                <w:ins w:id="61860" w:author="RedCap - BigCR editor" w:date="2022-08-28T17:28:00Z"/>
                <w:rFonts w:ascii="Arial" w:hAnsi="Arial" w:cs="v4.2.0"/>
                <w:sz w:val="18"/>
              </w:rPr>
            </w:pPr>
          </w:p>
        </w:tc>
        <w:tc>
          <w:tcPr>
            <w:tcW w:w="1418" w:type="dxa"/>
          </w:tcPr>
          <w:p w14:paraId="7C1C79DB" w14:textId="77777777" w:rsidR="00E73E2B" w:rsidRPr="00DB707E" w:rsidRDefault="00E73E2B" w:rsidP="00A615F4">
            <w:pPr>
              <w:keepLines/>
              <w:spacing w:after="0"/>
              <w:jc w:val="center"/>
              <w:rPr>
                <w:ins w:id="61861" w:author="RedCap - BigCR editor" w:date="2022-08-28T17:28:00Z"/>
                <w:rFonts w:ascii="Arial" w:hAnsi="Arial" w:cs="v4.2.0"/>
                <w:sz w:val="18"/>
                <w:lang w:eastAsia="zh-CN"/>
              </w:rPr>
            </w:pPr>
            <w:ins w:id="61862" w:author="RedCap - BigCR editor" w:date="2022-08-28T17:28:00Z">
              <w:r w:rsidRPr="00DB707E">
                <w:rPr>
                  <w:rFonts w:ascii="Arial" w:hAnsi="Arial" w:cs="v4.2.0"/>
                  <w:sz w:val="18"/>
                  <w:lang w:eastAsia="zh-CN"/>
                </w:rPr>
                <w:t>2, 5</w:t>
              </w:r>
            </w:ins>
          </w:p>
        </w:tc>
        <w:tc>
          <w:tcPr>
            <w:tcW w:w="1336" w:type="dxa"/>
            <w:vMerge/>
          </w:tcPr>
          <w:p w14:paraId="6B7BC868" w14:textId="77777777" w:rsidR="00E73E2B" w:rsidRPr="00DB707E" w:rsidRDefault="00E73E2B" w:rsidP="00A615F4">
            <w:pPr>
              <w:keepLines/>
              <w:spacing w:after="0"/>
              <w:jc w:val="center"/>
              <w:rPr>
                <w:ins w:id="61863" w:author="RedCap - BigCR editor" w:date="2022-08-28T17:28:00Z"/>
                <w:rFonts w:ascii="Arial" w:hAnsi="Arial" w:cs="v4.2.0"/>
                <w:sz w:val="18"/>
              </w:rPr>
            </w:pPr>
          </w:p>
        </w:tc>
        <w:tc>
          <w:tcPr>
            <w:tcW w:w="1337" w:type="dxa"/>
            <w:vMerge/>
          </w:tcPr>
          <w:p w14:paraId="06C435BF" w14:textId="77777777" w:rsidR="00E73E2B" w:rsidRPr="00DB707E" w:rsidRDefault="00E73E2B" w:rsidP="00A615F4">
            <w:pPr>
              <w:keepLines/>
              <w:spacing w:after="0"/>
              <w:jc w:val="center"/>
              <w:rPr>
                <w:ins w:id="61864" w:author="RedCap - BigCR editor" w:date="2022-08-28T17:28:00Z"/>
                <w:rFonts w:ascii="Arial" w:hAnsi="Arial" w:cs="v4.2.0"/>
                <w:sz w:val="18"/>
              </w:rPr>
            </w:pPr>
          </w:p>
        </w:tc>
        <w:tc>
          <w:tcPr>
            <w:tcW w:w="1337" w:type="dxa"/>
            <w:vMerge/>
          </w:tcPr>
          <w:p w14:paraId="304E8C85" w14:textId="77777777" w:rsidR="00E73E2B" w:rsidRPr="00DB707E" w:rsidRDefault="00E73E2B" w:rsidP="00A615F4">
            <w:pPr>
              <w:keepLines/>
              <w:spacing w:after="0"/>
              <w:jc w:val="center"/>
              <w:rPr>
                <w:ins w:id="61865" w:author="RedCap - BigCR editor" w:date="2022-08-28T17:28:00Z"/>
                <w:rFonts w:ascii="Arial" w:hAnsi="Arial" w:cs="v4.2.0"/>
                <w:sz w:val="18"/>
              </w:rPr>
            </w:pPr>
          </w:p>
        </w:tc>
      </w:tr>
      <w:tr w:rsidR="00E73E2B" w:rsidRPr="00DB707E" w14:paraId="737D4239" w14:textId="77777777" w:rsidTr="00A615F4">
        <w:trPr>
          <w:cantSplit/>
          <w:trHeight w:val="141"/>
          <w:jc w:val="center"/>
          <w:ins w:id="61866" w:author="RedCap - BigCR editor" w:date="2022-08-28T17:28:00Z"/>
        </w:trPr>
        <w:tc>
          <w:tcPr>
            <w:tcW w:w="2035" w:type="dxa"/>
            <w:vMerge/>
          </w:tcPr>
          <w:p w14:paraId="329F451C" w14:textId="77777777" w:rsidR="00E73E2B" w:rsidRPr="00DB707E" w:rsidRDefault="00E73E2B" w:rsidP="00A615F4">
            <w:pPr>
              <w:keepLines/>
              <w:spacing w:after="0"/>
              <w:rPr>
                <w:ins w:id="61867" w:author="RedCap - BigCR editor" w:date="2022-08-28T17:28:00Z"/>
                <w:rFonts w:ascii="Arial" w:hAnsi="Arial" w:cs="Arial"/>
                <w:sz w:val="18"/>
              </w:rPr>
            </w:pPr>
          </w:p>
        </w:tc>
        <w:tc>
          <w:tcPr>
            <w:tcW w:w="1710" w:type="dxa"/>
            <w:vMerge/>
          </w:tcPr>
          <w:p w14:paraId="232B130C" w14:textId="77777777" w:rsidR="00E73E2B" w:rsidRPr="00DB707E" w:rsidRDefault="00E73E2B" w:rsidP="00A615F4">
            <w:pPr>
              <w:keepLines/>
              <w:spacing w:after="0"/>
              <w:jc w:val="center"/>
              <w:rPr>
                <w:ins w:id="61868" w:author="RedCap - BigCR editor" w:date="2022-08-28T17:28:00Z"/>
                <w:rFonts w:ascii="Arial" w:hAnsi="Arial" w:cs="v4.2.0"/>
                <w:sz w:val="18"/>
              </w:rPr>
            </w:pPr>
          </w:p>
        </w:tc>
        <w:tc>
          <w:tcPr>
            <w:tcW w:w="1418" w:type="dxa"/>
          </w:tcPr>
          <w:p w14:paraId="46867EF6" w14:textId="77777777" w:rsidR="00E73E2B" w:rsidRPr="00DB707E" w:rsidRDefault="00E73E2B" w:rsidP="00A615F4">
            <w:pPr>
              <w:keepLines/>
              <w:spacing w:after="0"/>
              <w:jc w:val="center"/>
              <w:rPr>
                <w:ins w:id="61869" w:author="RedCap - BigCR editor" w:date="2022-08-28T17:28:00Z"/>
                <w:rFonts w:ascii="Arial" w:hAnsi="Arial" w:cs="v4.2.0"/>
                <w:sz w:val="18"/>
                <w:lang w:eastAsia="zh-CN"/>
              </w:rPr>
            </w:pPr>
            <w:ins w:id="61870" w:author="RedCap - BigCR editor" w:date="2022-08-28T17:28:00Z">
              <w:r w:rsidRPr="00DB707E">
                <w:rPr>
                  <w:rFonts w:ascii="Arial" w:hAnsi="Arial" w:cs="v4.2.0"/>
                  <w:sz w:val="18"/>
                  <w:lang w:eastAsia="zh-CN"/>
                </w:rPr>
                <w:t>3, 6</w:t>
              </w:r>
            </w:ins>
          </w:p>
        </w:tc>
        <w:tc>
          <w:tcPr>
            <w:tcW w:w="1336" w:type="dxa"/>
            <w:vMerge/>
          </w:tcPr>
          <w:p w14:paraId="30C187C6" w14:textId="77777777" w:rsidR="00E73E2B" w:rsidRPr="00DB707E" w:rsidRDefault="00E73E2B" w:rsidP="00A615F4">
            <w:pPr>
              <w:keepLines/>
              <w:spacing w:after="0"/>
              <w:jc w:val="center"/>
              <w:rPr>
                <w:ins w:id="61871" w:author="RedCap - BigCR editor" w:date="2022-08-28T17:28:00Z"/>
                <w:rFonts w:ascii="Arial" w:hAnsi="Arial" w:cs="v4.2.0"/>
                <w:sz w:val="18"/>
              </w:rPr>
            </w:pPr>
          </w:p>
        </w:tc>
        <w:tc>
          <w:tcPr>
            <w:tcW w:w="1337" w:type="dxa"/>
            <w:vMerge/>
          </w:tcPr>
          <w:p w14:paraId="0B8279B2" w14:textId="77777777" w:rsidR="00E73E2B" w:rsidRPr="00DB707E" w:rsidRDefault="00E73E2B" w:rsidP="00A615F4">
            <w:pPr>
              <w:keepLines/>
              <w:spacing w:after="0"/>
              <w:jc w:val="center"/>
              <w:rPr>
                <w:ins w:id="61872" w:author="RedCap - BigCR editor" w:date="2022-08-28T17:28:00Z"/>
                <w:rFonts w:ascii="Arial" w:hAnsi="Arial" w:cs="v4.2.0"/>
                <w:sz w:val="18"/>
              </w:rPr>
            </w:pPr>
          </w:p>
        </w:tc>
        <w:tc>
          <w:tcPr>
            <w:tcW w:w="1337" w:type="dxa"/>
            <w:vMerge/>
          </w:tcPr>
          <w:p w14:paraId="27834F13" w14:textId="77777777" w:rsidR="00E73E2B" w:rsidRPr="00DB707E" w:rsidRDefault="00E73E2B" w:rsidP="00A615F4">
            <w:pPr>
              <w:keepLines/>
              <w:spacing w:after="0"/>
              <w:jc w:val="center"/>
              <w:rPr>
                <w:ins w:id="61873" w:author="RedCap - BigCR editor" w:date="2022-08-28T17:28:00Z"/>
                <w:rFonts w:ascii="Arial" w:hAnsi="Arial" w:cs="v4.2.0"/>
                <w:sz w:val="18"/>
              </w:rPr>
            </w:pPr>
          </w:p>
        </w:tc>
      </w:tr>
      <w:tr w:rsidR="00E73E2B" w:rsidRPr="00DB707E" w14:paraId="36F6CC40" w14:textId="77777777" w:rsidTr="00A615F4">
        <w:trPr>
          <w:cantSplit/>
          <w:jc w:val="center"/>
          <w:ins w:id="61874" w:author="RedCap - BigCR editor" w:date="2022-08-28T17:28:00Z"/>
        </w:trPr>
        <w:tc>
          <w:tcPr>
            <w:tcW w:w="2035" w:type="dxa"/>
            <w:vMerge w:val="restart"/>
          </w:tcPr>
          <w:p w14:paraId="276278FF" w14:textId="77777777" w:rsidR="00E73E2B" w:rsidRPr="00DB707E" w:rsidRDefault="00E73E2B" w:rsidP="00A615F4">
            <w:pPr>
              <w:keepLines/>
              <w:spacing w:after="0"/>
              <w:rPr>
                <w:ins w:id="61875" w:author="RedCap - BigCR editor" w:date="2022-08-28T17:28:00Z"/>
                <w:rFonts w:ascii="Arial" w:hAnsi="Arial" w:cs="Arial"/>
                <w:sz w:val="18"/>
              </w:rPr>
            </w:pPr>
            <w:ins w:id="61876" w:author="RedCap - BigCR editor" w:date="2022-08-28T17:28:00Z">
              <w:r w:rsidRPr="00DB707E">
                <w:rPr>
                  <w:rFonts w:ascii="Arial" w:hAnsi="Arial" w:cs="Arial"/>
                  <w:position w:val="-12"/>
                  <w:sz w:val="18"/>
                </w:rPr>
                <w:object w:dxaOrig="400" w:dyaOrig="360" w14:anchorId="5D4A69E4">
                  <v:shape id="_x0000_i1320" type="#_x0000_t75" style="width:20.5pt;height:20.5pt" o:ole="" fillcolor="window">
                    <v:imagedata r:id="rId17" o:title=""/>
                  </v:shape>
                  <o:OLEObject Type="Embed" ProgID="Equation.3" ShapeID="_x0000_i1320" DrawAspect="Content" ObjectID="_1723418004" r:id="rId330"/>
                </w:object>
              </w:r>
            </w:ins>
            <w:ins w:id="61877" w:author="RedCap - BigCR editor" w:date="2022-08-28T17:28:00Z">
              <w:r w:rsidRPr="00DB707E">
                <w:rPr>
                  <w:rFonts w:ascii="Arial" w:hAnsi="Arial" w:cs="Arial"/>
                  <w:sz w:val="18"/>
                </w:rPr>
                <w:t xml:space="preserve"> </w:t>
              </w:r>
              <w:r w:rsidRPr="00DB707E">
                <w:rPr>
                  <w:rFonts w:ascii="Arial" w:hAnsi="Arial" w:cs="Arial"/>
                  <w:sz w:val="18"/>
                  <w:vertAlign w:val="superscript"/>
                </w:rPr>
                <w:t>Note2</w:t>
              </w:r>
            </w:ins>
          </w:p>
        </w:tc>
        <w:tc>
          <w:tcPr>
            <w:tcW w:w="1710" w:type="dxa"/>
            <w:vMerge w:val="restart"/>
          </w:tcPr>
          <w:p w14:paraId="07C8A4E2" w14:textId="77777777" w:rsidR="00E73E2B" w:rsidRPr="00DB707E" w:rsidRDefault="00E73E2B" w:rsidP="00A615F4">
            <w:pPr>
              <w:keepLines/>
              <w:spacing w:after="0"/>
              <w:jc w:val="center"/>
              <w:rPr>
                <w:ins w:id="61878" w:author="RedCap - BigCR editor" w:date="2022-08-28T17:28:00Z"/>
                <w:rFonts w:ascii="Arial" w:hAnsi="Arial" w:cs="Arial"/>
                <w:sz w:val="18"/>
              </w:rPr>
            </w:pPr>
            <w:ins w:id="61879" w:author="RedCap - BigCR editor" w:date="2022-08-28T17:28:00Z">
              <w:r w:rsidRPr="00DB707E">
                <w:rPr>
                  <w:rFonts w:ascii="Arial" w:hAnsi="Arial" w:cs="v4.2.0"/>
                  <w:sz w:val="18"/>
                </w:rPr>
                <w:t>dBm/SCS</w:t>
              </w:r>
            </w:ins>
          </w:p>
        </w:tc>
        <w:tc>
          <w:tcPr>
            <w:tcW w:w="1418" w:type="dxa"/>
          </w:tcPr>
          <w:p w14:paraId="376A2833" w14:textId="77777777" w:rsidR="00E73E2B" w:rsidRPr="00DB707E" w:rsidRDefault="00E73E2B" w:rsidP="00A615F4">
            <w:pPr>
              <w:keepLines/>
              <w:spacing w:after="0"/>
              <w:jc w:val="center"/>
              <w:rPr>
                <w:ins w:id="61880" w:author="RedCap - BigCR editor" w:date="2022-08-28T17:28:00Z"/>
                <w:rFonts w:ascii="Arial" w:hAnsi="Arial" w:cs="v4.2.0"/>
                <w:sz w:val="18"/>
                <w:lang w:eastAsia="zh-CN"/>
              </w:rPr>
            </w:pPr>
            <w:ins w:id="61881" w:author="RedCap - BigCR editor" w:date="2022-08-28T17:28:00Z">
              <w:r w:rsidRPr="00DB707E">
                <w:rPr>
                  <w:rFonts w:ascii="Arial" w:hAnsi="Arial" w:cs="v4.2.0"/>
                  <w:sz w:val="18"/>
                  <w:lang w:eastAsia="zh-CN"/>
                </w:rPr>
                <w:t>1, 4</w:t>
              </w:r>
              <w:r w:rsidRPr="00DB707E">
                <w:rPr>
                  <w:rFonts w:cs="v4.2.0"/>
                </w:rPr>
                <w:t>, 7, 8</w:t>
              </w:r>
            </w:ins>
          </w:p>
        </w:tc>
        <w:tc>
          <w:tcPr>
            <w:tcW w:w="4010" w:type="dxa"/>
            <w:gridSpan w:val="3"/>
          </w:tcPr>
          <w:p w14:paraId="7E950BE8" w14:textId="77777777" w:rsidR="00E73E2B" w:rsidRPr="00DB707E" w:rsidRDefault="00E73E2B" w:rsidP="00A615F4">
            <w:pPr>
              <w:keepLines/>
              <w:spacing w:after="0"/>
              <w:jc w:val="center"/>
              <w:rPr>
                <w:ins w:id="61882" w:author="RedCap - BigCR editor" w:date="2022-08-28T17:28:00Z"/>
                <w:rFonts w:ascii="Arial" w:hAnsi="Arial" w:cs="Arial"/>
                <w:sz w:val="18"/>
              </w:rPr>
            </w:pPr>
            <w:ins w:id="61883" w:author="RedCap - BigCR editor" w:date="2022-08-28T17:28:00Z">
              <w:r w:rsidRPr="00DB707E">
                <w:rPr>
                  <w:rFonts w:ascii="Arial" w:hAnsi="Arial" w:cs="v4.2.0"/>
                  <w:sz w:val="18"/>
                </w:rPr>
                <w:t>-98</w:t>
              </w:r>
            </w:ins>
          </w:p>
        </w:tc>
      </w:tr>
      <w:tr w:rsidR="00E73E2B" w:rsidRPr="00DB707E" w14:paraId="686292DA" w14:textId="77777777" w:rsidTr="00A615F4">
        <w:trPr>
          <w:cantSplit/>
          <w:jc w:val="center"/>
          <w:ins w:id="61884" w:author="RedCap - BigCR editor" w:date="2022-08-28T17:28:00Z"/>
        </w:trPr>
        <w:tc>
          <w:tcPr>
            <w:tcW w:w="2035" w:type="dxa"/>
            <w:vMerge/>
          </w:tcPr>
          <w:p w14:paraId="35068E97" w14:textId="77777777" w:rsidR="00E73E2B" w:rsidRPr="00DB707E" w:rsidRDefault="00E73E2B" w:rsidP="00A615F4">
            <w:pPr>
              <w:keepLines/>
              <w:spacing w:after="0"/>
              <w:rPr>
                <w:ins w:id="61885" w:author="RedCap - BigCR editor" w:date="2022-08-28T17:28:00Z"/>
                <w:rFonts w:ascii="Arial" w:hAnsi="Arial" w:cs="Arial"/>
                <w:sz w:val="18"/>
              </w:rPr>
            </w:pPr>
          </w:p>
        </w:tc>
        <w:tc>
          <w:tcPr>
            <w:tcW w:w="1710" w:type="dxa"/>
            <w:vMerge/>
          </w:tcPr>
          <w:p w14:paraId="5798FA71" w14:textId="77777777" w:rsidR="00E73E2B" w:rsidRPr="00DB707E" w:rsidRDefault="00E73E2B" w:rsidP="00A615F4">
            <w:pPr>
              <w:keepLines/>
              <w:spacing w:after="0"/>
              <w:jc w:val="center"/>
              <w:rPr>
                <w:ins w:id="61886" w:author="RedCap - BigCR editor" w:date="2022-08-28T17:28:00Z"/>
                <w:rFonts w:ascii="Arial" w:hAnsi="Arial" w:cs="v4.2.0"/>
                <w:sz w:val="18"/>
              </w:rPr>
            </w:pPr>
          </w:p>
        </w:tc>
        <w:tc>
          <w:tcPr>
            <w:tcW w:w="1418" w:type="dxa"/>
          </w:tcPr>
          <w:p w14:paraId="22CC94BF" w14:textId="77777777" w:rsidR="00E73E2B" w:rsidRPr="00DB707E" w:rsidRDefault="00E73E2B" w:rsidP="00A615F4">
            <w:pPr>
              <w:keepLines/>
              <w:spacing w:after="0"/>
              <w:jc w:val="center"/>
              <w:rPr>
                <w:ins w:id="61887" w:author="RedCap - BigCR editor" w:date="2022-08-28T17:28:00Z"/>
                <w:rFonts w:ascii="Arial" w:hAnsi="Arial" w:cs="v4.2.0"/>
                <w:sz w:val="18"/>
                <w:lang w:eastAsia="zh-CN"/>
              </w:rPr>
            </w:pPr>
            <w:ins w:id="61888" w:author="RedCap - BigCR editor" w:date="2022-08-28T17:28:00Z">
              <w:r w:rsidRPr="00DB707E">
                <w:rPr>
                  <w:rFonts w:ascii="Arial" w:hAnsi="Arial" w:cs="v4.2.0"/>
                  <w:sz w:val="18"/>
                  <w:lang w:eastAsia="zh-CN"/>
                </w:rPr>
                <w:t>2, 5</w:t>
              </w:r>
            </w:ins>
          </w:p>
        </w:tc>
        <w:tc>
          <w:tcPr>
            <w:tcW w:w="4010" w:type="dxa"/>
            <w:gridSpan w:val="3"/>
          </w:tcPr>
          <w:p w14:paraId="1D73391B" w14:textId="77777777" w:rsidR="00E73E2B" w:rsidRPr="00DB707E" w:rsidRDefault="00E73E2B" w:rsidP="00A615F4">
            <w:pPr>
              <w:keepLines/>
              <w:spacing w:after="0"/>
              <w:jc w:val="center"/>
              <w:rPr>
                <w:ins w:id="61889" w:author="RedCap - BigCR editor" w:date="2022-08-28T17:28:00Z"/>
                <w:rFonts w:ascii="Arial" w:hAnsi="Arial" w:cs="v4.2.0"/>
                <w:sz w:val="18"/>
                <w:lang w:eastAsia="zh-CN"/>
              </w:rPr>
            </w:pPr>
            <w:ins w:id="61890" w:author="RedCap - BigCR editor" w:date="2022-08-28T17:28:00Z">
              <w:r w:rsidRPr="00DB707E">
                <w:rPr>
                  <w:rFonts w:ascii="Arial" w:hAnsi="Arial" w:cs="v4.2.0"/>
                  <w:sz w:val="18"/>
                  <w:lang w:eastAsia="zh-CN"/>
                </w:rPr>
                <w:t>-98</w:t>
              </w:r>
            </w:ins>
          </w:p>
        </w:tc>
      </w:tr>
      <w:tr w:rsidR="00E73E2B" w:rsidRPr="00DB707E" w14:paraId="437FDA6A" w14:textId="77777777" w:rsidTr="00A615F4">
        <w:trPr>
          <w:cantSplit/>
          <w:jc w:val="center"/>
          <w:ins w:id="61891" w:author="RedCap - BigCR editor" w:date="2022-08-28T17:28:00Z"/>
        </w:trPr>
        <w:tc>
          <w:tcPr>
            <w:tcW w:w="2035" w:type="dxa"/>
            <w:vMerge/>
          </w:tcPr>
          <w:p w14:paraId="28A8B16E" w14:textId="77777777" w:rsidR="00E73E2B" w:rsidRPr="00DB707E" w:rsidRDefault="00E73E2B" w:rsidP="00A615F4">
            <w:pPr>
              <w:keepLines/>
              <w:spacing w:after="0"/>
              <w:rPr>
                <w:ins w:id="61892" w:author="RedCap - BigCR editor" w:date="2022-08-28T17:28:00Z"/>
                <w:rFonts w:ascii="Arial" w:hAnsi="Arial" w:cs="Arial"/>
                <w:sz w:val="18"/>
              </w:rPr>
            </w:pPr>
          </w:p>
        </w:tc>
        <w:tc>
          <w:tcPr>
            <w:tcW w:w="1710" w:type="dxa"/>
            <w:vMerge/>
          </w:tcPr>
          <w:p w14:paraId="6AAB8294" w14:textId="77777777" w:rsidR="00E73E2B" w:rsidRPr="00DB707E" w:rsidRDefault="00E73E2B" w:rsidP="00A615F4">
            <w:pPr>
              <w:keepLines/>
              <w:spacing w:after="0"/>
              <w:jc w:val="center"/>
              <w:rPr>
                <w:ins w:id="61893" w:author="RedCap - BigCR editor" w:date="2022-08-28T17:28:00Z"/>
                <w:rFonts w:ascii="Arial" w:hAnsi="Arial" w:cs="v4.2.0"/>
                <w:sz w:val="18"/>
              </w:rPr>
            </w:pPr>
          </w:p>
        </w:tc>
        <w:tc>
          <w:tcPr>
            <w:tcW w:w="1418" w:type="dxa"/>
          </w:tcPr>
          <w:p w14:paraId="50BD5BC1" w14:textId="77777777" w:rsidR="00E73E2B" w:rsidRPr="00DB707E" w:rsidRDefault="00E73E2B" w:rsidP="00A615F4">
            <w:pPr>
              <w:keepLines/>
              <w:spacing w:after="0"/>
              <w:jc w:val="center"/>
              <w:rPr>
                <w:ins w:id="61894" w:author="RedCap - BigCR editor" w:date="2022-08-28T17:28:00Z"/>
                <w:rFonts w:ascii="Arial" w:hAnsi="Arial" w:cs="v4.2.0"/>
                <w:sz w:val="18"/>
                <w:lang w:eastAsia="zh-CN"/>
              </w:rPr>
            </w:pPr>
            <w:ins w:id="61895" w:author="RedCap - BigCR editor" w:date="2022-08-28T17:28:00Z">
              <w:r w:rsidRPr="00DB707E">
                <w:rPr>
                  <w:rFonts w:ascii="Arial" w:hAnsi="Arial" w:cs="v4.2.0"/>
                  <w:sz w:val="18"/>
                  <w:lang w:eastAsia="zh-CN"/>
                </w:rPr>
                <w:t>3, 6</w:t>
              </w:r>
            </w:ins>
          </w:p>
        </w:tc>
        <w:tc>
          <w:tcPr>
            <w:tcW w:w="4010" w:type="dxa"/>
            <w:gridSpan w:val="3"/>
          </w:tcPr>
          <w:p w14:paraId="0B75DBD9" w14:textId="77777777" w:rsidR="00E73E2B" w:rsidRPr="00DB707E" w:rsidRDefault="00E73E2B" w:rsidP="00A615F4">
            <w:pPr>
              <w:keepLines/>
              <w:spacing w:after="0"/>
              <w:jc w:val="center"/>
              <w:rPr>
                <w:ins w:id="61896" w:author="RedCap - BigCR editor" w:date="2022-08-28T17:28:00Z"/>
                <w:rFonts w:ascii="Arial" w:hAnsi="Arial" w:cs="v4.2.0"/>
                <w:sz w:val="18"/>
                <w:lang w:eastAsia="zh-CN"/>
              </w:rPr>
            </w:pPr>
            <w:ins w:id="61897" w:author="RedCap - BigCR editor" w:date="2022-08-28T17:28:00Z">
              <w:r w:rsidRPr="00DB707E">
                <w:rPr>
                  <w:rFonts w:ascii="Arial" w:hAnsi="Arial" w:cs="v4.2.0"/>
                  <w:sz w:val="18"/>
                  <w:lang w:eastAsia="zh-CN"/>
                </w:rPr>
                <w:t>-95</w:t>
              </w:r>
            </w:ins>
          </w:p>
        </w:tc>
      </w:tr>
      <w:tr w:rsidR="00E73E2B" w:rsidRPr="00DB707E" w14:paraId="55942248" w14:textId="77777777" w:rsidTr="00A615F4">
        <w:trPr>
          <w:cantSplit/>
          <w:jc w:val="center"/>
          <w:ins w:id="61898" w:author="RedCap - BigCR editor" w:date="2022-08-28T17:28:00Z"/>
        </w:trPr>
        <w:tc>
          <w:tcPr>
            <w:tcW w:w="2035" w:type="dxa"/>
            <w:vMerge w:val="restart"/>
          </w:tcPr>
          <w:p w14:paraId="1AEAF265" w14:textId="77777777" w:rsidR="00E73E2B" w:rsidRPr="00DB707E" w:rsidRDefault="00E73E2B" w:rsidP="00A615F4">
            <w:pPr>
              <w:keepLines/>
              <w:spacing w:after="0"/>
              <w:rPr>
                <w:ins w:id="61899" w:author="RedCap - BigCR editor" w:date="2022-08-28T17:28:00Z"/>
                <w:rFonts w:ascii="Arial" w:hAnsi="Arial" w:cs="Arial"/>
                <w:sz w:val="18"/>
              </w:rPr>
            </w:pPr>
            <w:ins w:id="61900" w:author="RedCap - BigCR editor" w:date="2022-08-28T17:28:00Z">
              <w:r w:rsidRPr="00DB707E">
                <w:rPr>
                  <w:rFonts w:ascii="Arial" w:hAnsi="Arial" w:cs="Arial"/>
                  <w:position w:val="-12"/>
                  <w:sz w:val="18"/>
                </w:rPr>
                <w:object w:dxaOrig="400" w:dyaOrig="360" w14:anchorId="0ACD4A6A">
                  <v:shape id="_x0000_i1321" type="#_x0000_t75" style="width:20.5pt;height:20.5pt" o:ole="" fillcolor="window">
                    <v:imagedata r:id="rId17" o:title=""/>
                  </v:shape>
                  <o:OLEObject Type="Embed" ProgID="Equation.3" ShapeID="_x0000_i1321" DrawAspect="Content" ObjectID="_1723418005" r:id="rId331"/>
                </w:object>
              </w:r>
            </w:ins>
            <w:ins w:id="61901" w:author="RedCap - BigCR editor" w:date="2022-08-28T17:28:00Z">
              <w:r w:rsidRPr="00DB707E">
                <w:rPr>
                  <w:rFonts w:ascii="Arial" w:hAnsi="Arial" w:cs="Arial"/>
                  <w:sz w:val="18"/>
                </w:rPr>
                <w:t xml:space="preserve"> </w:t>
              </w:r>
              <w:r w:rsidRPr="00DB707E">
                <w:rPr>
                  <w:rFonts w:ascii="Arial" w:hAnsi="Arial" w:cs="Arial"/>
                  <w:sz w:val="18"/>
                  <w:vertAlign w:val="superscript"/>
                </w:rPr>
                <w:t>Note2</w:t>
              </w:r>
            </w:ins>
          </w:p>
        </w:tc>
        <w:tc>
          <w:tcPr>
            <w:tcW w:w="1710" w:type="dxa"/>
            <w:vMerge w:val="restart"/>
          </w:tcPr>
          <w:p w14:paraId="4261D705" w14:textId="77777777" w:rsidR="00E73E2B" w:rsidRPr="00DB707E" w:rsidRDefault="00E73E2B" w:rsidP="00A615F4">
            <w:pPr>
              <w:keepLines/>
              <w:spacing w:after="0"/>
              <w:jc w:val="center"/>
              <w:rPr>
                <w:ins w:id="61902" w:author="RedCap - BigCR editor" w:date="2022-08-28T17:28:00Z"/>
                <w:rFonts w:ascii="Arial" w:hAnsi="Arial" w:cs="Arial"/>
                <w:sz w:val="18"/>
              </w:rPr>
            </w:pPr>
            <w:ins w:id="61903" w:author="RedCap - BigCR editor" w:date="2022-08-28T17:28:00Z">
              <w:r w:rsidRPr="00DB707E">
                <w:rPr>
                  <w:rFonts w:ascii="Arial" w:hAnsi="Arial" w:cs="v4.2.0"/>
                  <w:sz w:val="18"/>
                </w:rPr>
                <w:t>dBm/15 kHz</w:t>
              </w:r>
            </w:ins>
          </w:p>
        </w:tc>
        <w:tc>
          <w:tcPr>
            <w:tcW w:w="1418" w:type="dxa"/>
          </w:tcPr>
          <w:p w14:paraId="3E82BBD9" w14:textId="77777777" w:rsidR="00E73E2B" w:rsidRPr="00DB707E" w:rsidRDefault="00E73E2B" w:rsidP="00A615F4">
            <w:pPr>
              <w:keepLines/>
              <w:spacing w:after="0"/>
              <w:jc w:val="center"/>
              <w:rPr>
                <w:ins w:id="61904" w:author="RedCap - BigCR editor" w:date="2022-08-28T17:28:00Z"/>
                <w:rFonts w:ascii="Arial" w:hAnsi="Arial" w:cs="v4.2.0"/>
                <w:sz w:val="18"/>
                <w:lang w:eastAsia="zh-CN"/>
              </w:rPr>
            </w:pPr>
            <w:ins w:id="61905" w:author="RedCap - BigCR editor" w:date="2022-08-28T17:28:00Z">
              <w:r w:rsidRPr="00DB707E">
                <w:rPr>
                  <w:rFonts w:ascii="Arial" w:hAnsi="Arial" w:cs="v4.2.0"/>
                  <w:sz w:val="18"/>
                  <w:lang w:eastAsia="zh-CN"/>
                </w:rPr>
                <w:t>1, 4</w:t>
              </w:r>
              <w:r w:rsidRPr="00DB707E">
                <w:rPr>
                  <w:rFonts w:cs="v4.2.0"/>
                </w:rPr>
                <w:t>, 7, 8</w:t>
              </w:r>
            </w:ins>
          </w:p>
        </w:tc>
        <w:tc>
          <w:tcPr>
            <w:tcW w:w="4010" w:type="dxa"/>
            <w:gridSpan w:val="3"/>
            <w:vMerge w:val="restart"/>
          </w:tcPr>
          <w:p w14:paraId="386D564A" w14:textId="77777777" w:rsidR="00E73E2B" w:rsidRPr="00DB707E" w:rsidRDefault="00E73E2B" w:rsidP="00A615F4">
            <w:pPr>
              <w:keepLines/>
              <w:spacing w:after="0"/>
              <w:jc w:val="center"/>
              <w:rPr>
                <w:ins w:id="61906" w:author="RedCap - BigCR editor" w:date="2022-08-28T17:28:00Z"/>
                <w:rFonts w:ascii="Arial" w:hAnsi="Arial" w:cs="Arial"/>
                <w:sz w:val="18"/>
              </w:rPr>
            </w:pPr>
            <w:ins w:id="61907" w:author="RedCap - BigCR editor" w:date="2022-08-28T17:28:00Z">
              <w:r w:rsidRPr="00DB707E">
                <w:rPr>
                  <w:rFonts w:ascii="Arial" w:hAnsi="Arial" w:cs="v4.2.0"/>
                  <w:sz w:val="18"/>
                </w:rPr>
                <w:t>-98</w:t>
              </w:r>
            </w:ins>
          </w:p>
        </w:tc>
      </w:tr>
      <w:tr w:rsidR="00E73E2B" w:rsidRPr="00DB707E" w14:paraId="3249AFCE" w14:textId="77777777" w:rsidTr="00A615F4">
        <w:trPr>
          <w:cantSplit/>
          <w:jc w:val="center"/>
          <w:ins w:id="61908" w:author="RedCap - BigCR editor" w:date="2022-08-28T17:28:00Z"/>
        </w:trPr>
        <w:tc>
          <w:tcPr>
            <w:tcW w:w="2035" w:type="dxa"/>
            <w:vMerge/>
          </w:tcPr>
          <w:p w14:paraId="2EF41659" w14:textId="77777777" w:rsidR="00E73E2B" w:rsidRPr="00DB707E" w:rsidRDefault="00E73E2B" w:rsidP="00A615F4">
            <w:pPr>
              <w:keepLines/>
              <w:spacing w:after="0"/>
              <w:rPr>
                <w:ins w:id="61909" w:author="RedCap - BigCR editor" w:date="2022-08-28T17:28:00Z"/>
                <w:rFonts w:ascii="Arial" w:hAnsi="Arial" w:cs="Arial"/>
                <w:sz w:val="18"/>
              </w:rPr>
            </w:pPr>
          </w:p>
        </w:tc>
        <w:tc>
          <w:tcPr>
            <w:tcW w:w="1710" w:type="dxa"/>
            <w:vMerge/>
          </w:tcPr>
          <w:p w14:paraId="650A2747" w14:textId="77777777" w:rsidR="00E73E2B" w:rsidRPr="00DB707E" w:rsidRDefault="00E73E2B" w:rsidP="00A615F4">
            <w:pPr>
              <w:keepLines/>
              <w:spacing w:after="0"/>
              <w:jc w:val="center"/>
              <w:rPr>
                <w:ins w:id="61910" w:author="RedCap - BigCR editor" w:date="2022-08-28T17:28:00Z"/>
                <w:rFonts w:ascii="Arial" w:hAnsi="Arial" w:cs="v4.2.0"/>
                <w:sz w:val="18"/>
              </w:rPr>
            </w:pPr>
          </w:p>
        </w:tc>
        <w:tc>
          <w:tcPr>
            <w:tcW w:w="1418" w:type="dxa"/>
          </w:tcPr>
          <w:p w14:paraId="5191AB8E" w14:textId="77777777" w:rsidR="00E73E2B" w:rsidRPr="00DB707E" w:rsidRDefault="00E73E2B" w:rsidP="00A615F4">
            <w:pPr>
              <w:keepLines/>
              <w:spacing w:after="0"/>
              <w:jc w:val="center"/>
              <w:rPr>
                <w:ins w:id="61911" w:author="RedCap - BigCR editor" w:date="2022-08-28T17:28:00Z"/>
                <w:rFonts w:ascii="Arial" w:hAnsi="Arial" w:cs="v4.2.0"/>
                <w:sz w:val="18"/>
                <w:lang w:eastAsia="zh-CN"/>
              </w:rPr>
            </w:pPr>
            <w:ins w:id="61912" w:author="RedCap - BigCR editor" w:date="2022-08-28T17:28:00Z">
              <w:r w:rsidRPr="00DB707E">
                <w:rPr>
                  <w:rFonts w:ascii="Arial" w:hAnsi="Arial" w:cs="v4.2.0"/>
                  <w:sz w:val="18"/>
                  <w:lang w:eastAsia="zh-CN"/>
                </w:rPr>
                <w:t>2, 5</w:t>
              </w:r>
            </w:ins>
          </w:p>
        </w:tc>
        <w:tc>
          <w:tcPr>
            <w:tcW w:w="4010" w:type="dxa"/>
            <w:gridSpan w:val="3"/>
            <w:vMerge/>
          </w:tcPr>
          <w:p w14:paraId="5C6F3B7A" w14:textId="77777777" w:rsidR="00E73E2B" w:rsidRPr="00DB707E" w:rsidRDefault="00E73E2B" w:rsidP="00A615F4">
            <w:pPr>
              <w:keepLines/>
              <w:spacing w:after="0"/>
              <w:jc w:val="center"/>
              <w:rPr>
                <w:ins w:id="61913" w:author="RedCap - BigCR editor" w:date="2022-08-28T17:28:00Z"/>
                <w:rFonts w:ascii="Arial" w:hAnsi="Arial" w:cs="v4.2.0"/>
                <w:sz w:val="18"/>
              </w:rPr>
            </w:pPr>
          </w:p>
        </w:tc>
      </w:tr>
      <w:tr w:rsidR="00E73E2B" w:rsidRPr="00DB707E" w14:paraId="30533891" w14:textId="77777777" w:rsidTr="00A615F4">
        <w:trPr>
          <w:cantSplit/>
          <w:jc w:val="center"/>
          <w:ins w:id="61914" w:author="RedCap - BigCR editor" w:date="2022-08-28T17:28:00Z"/>
        </w:trPr>
        <w:tc>
          <w:tcPr>
            <w:tcW w:w="2035" w:type="dxa"/>
            <w:vMerge/>
          </w:tcPr>
          <w:p w14:paraId="4FEA4EAC" w14:textId="77777777" w:rsidR="00E73E2B" w:rsidRPr="00DB707E" w:rsidRDefault="00E73E2B" w:rsidP="00A615F4">
            <w:pPr>
              <w:keepLines/>
              <w:spacing w:after="0"/>
              <w:rPr>
                <w:ins w:id="61915" w:author="RedCap - BigCR editor" w:date="2022-08-28T17:28:00Z"/>
                <w:rFonts w:ascii="Arial" w:hAnsi="Arial" w:cs="Arial"/>
                <w:sz w:val="18"/>
              </w:rPr>
            </w:pPr>
          </w:p>
        </w:tc>
        <w:tc>
          <w:tcPr>
            <w:tcW w:w="1710" w:type="dxa"/>
            <w:vMerge/>
          </w:tcPr>
          <w:p w14:paraId="6AD8F858" w14:textId="77777777" w:rsidR="00E73E2B" w:rsidRPr="00DB707E" w:rsidRDefault="00E73E2B" w:rsidP="00A615F4">
            <w:pPr>
              <w:keepLines/>
              <w:spacing w:after="0"/>
              <w:jc w:val="center"/>
              <w:rPr>
                <w:ins w:id="61916" w:author="RedCap - BigCR editor" w:date="2022-08-28T17:28:00Z"/>
                <w:rFonts w:ascii="Arial" w:hAnsi="Arial" w:cs="v4.2.0"/>
                <w:sz w:val="18"/>
              </w:rPr>
            </w:pPr>
          </w:p>
        </w:tc>
        <w:tc>
          <w:tcPr>
            <w:tcW w:w="1418" w:type="dxa"/>
          </w:tcPr>
          <w:p w14:paraId="20BC3C56" w14:textId="77777777" w:rsidR="00E73E2B" w:rsidRPr="00DB707E" w:rsidRDefault="00E73E2B" w:rsidP="00A615F4">
            <w:pPr>
              <w:keepLines/>
              <w:spacing w:after="0"/>
              <w:jc w:val="center"/>
              <w:rPr>
                <w:ins w:id="61917" w:author="RedCap - BigCR editor" w:date="2022-08-28T17:28:00Z"/>
                <w:rFonts w:ascii="Arial" w:hAnsi="Arial" w:cs="v4.2.0"/>
                <w:sz w:val="18"/>
                <w:lang w:eastAsia="zh-CN"/>
              </w:rPr>
            </w:pPr>
            <w:ins w:id="61918" w:author="RedCap - BigCR editor" w:date="2022-08-28T17:28:00Z">
              <w:r w:rsidRPr="00DB707E">
                <w:rPr>
                  <w:rFonts w:ascii="Arial" w:hAnsi="Arial" w:cs="v4.2.0"/>
                  <w:sz w:val="18"/>
                  <w:lang w:eastAsia="zh-CN"/>
                </w:rPr>
                <w:t>3, 6</w:t>
              </w:r>
            </w:ins>
          </w:p>
        </w:tc>
        <w:tc>
          <w:tcPr>
            <w:tcW w:w="4010" w:type="dxa"/>
            <w:gridSpan w:val="3"/>
            <w:vMerge/>
          </w:tcPr>
          <w:p w14:paraId="70636629" w14:textId="77777777" w:rsidR="00E73E2B" w:rsidRPr="00DB707E" w:rsidRDefault="00E73E2B" w:rsidP="00A615F4">
            <w:pPr>
              <w:keepLines/>
              <w:spacing w:after="0"/>
              <w:jc w:val="center"/>
              <w:rPr>
                <w:ins w:id="61919" w:author="RedCap - BigCR editor" w:date="2022-08-28T17:28:00Z"/>
                <w:rFonts w:ascii="Arial" w:hAnsi="Arial" w:cs="v4.2.0"/>
                <w:sz w:val="18"/>
              </w:rPr>
            </w:pPr>
          </w:p>
        </w:tc>
      </w:tr>
      <w:tr w:rsidR="00E73E2B" w:rsidRPr="00DB707E" w14:paraId="75F2DD36" w14:textId="77777777" w:rsidTr="00A615F4">
        <w:trPr>
          <w:cantSplit/>
          <w:jc w:val="center"/>
          <w:ins w:id="61920" w:author="RedCap - BigCR editor" w:date="2022-08-28T17:28:00Z"/>
        </w:trPr>
        <w:tc>
          <w:tcPr>
            <w:tcW w:w="2035" w:type="dxa"/>
            <w:vMerge w:val="restart"/>
          </w:tcPr>
          <w:p w14:paraId="03ADEE51" w14:textId="77777777" w:rsidR="00E73E2B" w:rsidRPr="00DB707E" w:rsidRDefault="00E73E2B" w:rsidP="00A615F4">
            <w:pPr>
              <w:keepLines/>
              <w:spacing w:after="0"/>
              <w:rPr>
                <w:ins w:id="61921" w:author="RedCap - BigCR editor" w:date="2022-08-28T17:28:00Z"/>
                <w:rFonts w:ascii="Arial" w:hAnsi="Arial" w:cs="Arial"/>
                <w:sz w:val="18"/>
              </w:rPr>
            </w:pPr>
            <w:ins w:id="61922" w:author="RedCap - BigCR editor" w:date="2022-08-28T17:28:00Z">
              <w:r w:rsidRPr="00DB707E">
                <w:rPr>
                  <w:rFonts w:ascii="Arial" w:hAnsi="Arial" w:cs="Arial"/>
                  <w:position w:val="-12"/>
                  <w:sz w:val="18"/>
                </w:rPr>
                <w:object w:dxaOrig="800" w:dyaOrig="380" w14:anchorId="00AC7E48">
                  <v:shape id="_x0000_i1322" type="#_x0000_t75" style="width:41.5pt;height:10.5pt" o:ole="" fillcolor="window">
                    <v:imagedata r:id="rId20" o:title=""/>
                  </v:shape>
                  <o:OLEObject Type="Embed" ProgID="Equation.3" ShapeID="_x0000_i1322" DrawAspect="Content" ObjectID="_1723418006" r:id="rId332"/>
                </w:object>
              </w:r>
            </w:ins>
          </w:p>
        </w:tc>
        <w:tc>
          <w:tcPr>
            <w:tcW w:w="1710" w:type="dxa"/>
            <w:vMerge w:val="restart"/>
          </w:tcPr>
          <w:p w14:paraId="429C5285" w14:textId="77777777" w:rsidR="00E73E2B" w:rsidRPr="00DB707E" w:rsidRDefault="00E73E2B" w:rsidP="00A615F4">
            <w:pPr>
              <w:keepLines/>
              <w:spacing w:after="0"/>
              <w:jc w:val="center"/>
              <w:rPr>
                <w:ins w:id="61923" w:author="RedCap - BigCR editor" w:date="2022-08-28T17:28:00Z"/>
                <w:rFonts w:ascii="Arial" w:hAnsi="Arial" w:cs="Arial"/>
                <w:sz w:val="18"/>
              </w:rPr>
            </w:pPr>
            <w:ins w:id="61924" w:author="RedCap - BigCR editor" w:date="2022-08-28T17:28:00Z">
              <w:r w:rsidRPr="00DB707E">
                <w:rPr>
                  <w:rFonts w:ascii="Arial" w:hAnsi="Arial" w:cs="v4.2.0"/>
                  <w:sz w:val="18"/>
                </w:rPr>
                <w:t>dB</w:t>
              </w:r>
            </w:ins>
          </w:p>
        </w:tc>
        <w:tc>
          <w:tcPr>
            <w:tcW w:w="1418" w:type="dxa"/>
          </w:tcPr>
          <w:p w14:paraId="0216A1E5" w14:textId="77777777" w:rsidR="00E73E2B" w:rsidRPr="00DB707E" w:rsidRDefault="00E73E2B" w:rsidP="00A615F4">
            <w:pPr>
              <w:keepLines/>
              <w:spacing w:after="0"/>
              <w:jc w:val="center"/>
              <w:rPr>
                <w:ins w:id="61925" w:author="RedCap - BigCR editor" w:date="2022-08-28T17:28:00Z"/>
                <w:rFonts w:ascii="Arial" w:hAnsi="Arial" w:cs="v4.2.0"/>
                <w:sz w:val="18"/>
                <w:lang w:eastAsia="zh-CN"/>
              </w:rPr>
            </w:pPr>
            <w:ins w:id="61926" w:author="RedCap - BigCR editor" w:date="2022-08-28T17:28:00Z">
              <w:r w:rsidRPr="00DB707E">
                <w:rPr>
                  <w:rFonts w:ascii="Arial" w:hAnsi="Arial" w:cs="v4.2.0"/>
                  <w:sz w:val="18"/>
                  <w:lang w:eastAsia="zh-CN"/>
                </w:rPr>
                <w:t>1, 4</w:t>
              </w:r>
              <w:r w:rsidRPr="00DB707E">
                <w:rPr>
                  <w:rFonts w:cs="v4.2.0"/>
                </w:rPr>
                <w:t>, 7, 8</w:t>
              </w:r>
            </w:ins>
          </w:p>
        </w:tc>
        <w:tc>
          <w:tcPr>
            <w:tcW w:w="1336" w:type="dxa"/>
            <w:vMerge w:val="restart"/>
          </w:tcPr>
          <w:p w14:paraId="394D7F0C" w14:textId="77777777" w:rsidR="00E73E2B" w:rsidRPr="00DB707E" w:rsidRDefault="00E73E2B" w:rsidP="00A615F4">
            <w:pPr>
              <w:keepLines/>
              <w:spacing w:after="0"/>
              <w:jc w:val="center"/>
              <w:rPr>
                <w:ins w:id="61927" w:author="RedCap - BigCR editor" w:date="2022-08-28T17:28:00Z"/>
                <w:rFonts w:ascii="Arial" w:hAnsi="Arial" w:cs="Arial"/>
                <w:sz w:val="18"/>
              </w:rPr>
            </w:pPr>
            <w:ins w:id="61928" w:author="RedCap - BigCR editor" w:date="2022-08-28T17:28:00Z">
              <w:r w:rsidRPr="00DB707E">
                <w:rPr>
                  <w:rFonts w:ascii="Arial" w:hAnsi="Arial" w:cs="v4.2.0"/>
                  <w:sz w:val="18"/>
                </w:rPr>
                <w:t>-4</w:t>
              </w:r>
            </w:ins>
          </w:p>
        </w:tc>
        <w:tc>
          <w:tcPr>
            <w:tcW w:w="1337" w:type="dxa"/>
            <w:vMerge w:val="restart"/>
          </w:tcPr>
          <w:p w14:paraId="6D0FB352" w14:textId="77777777" w:rsidR="00E73E2B" w:rsidRPr="00DB707E" w:rsidRDefault="00E73E2B" w:rsidP="00A615F4">
            <w:pPr>
              <w:keepLines/>
              <w:spacing w:after="0"/>
              <w:jc w:val="center"/>
              <w:rPr>
                <w:ins w:id="61929" w:author="RedCap - BigCR editor" w:date="2022-08-28T17:28:00Z"/>
                <w:rFonts w:ascii="Arial" w:hAnsi="Arial" w:cs="Arial"/>
                <w:sz w:val="18"/>
              </w:rPr>
            </w:pPr>
            <w:ins w:id="61930" w:author="RedCap - BigCR editor" w:date="2022-08-28T17:28:00Z">
              <w:r w:rsidRPr="00DB707E">
                <w:rPr>
                  <w:rFonts w:ascii="Arial" w:hAnsi="Arial" w:cs="v4.2.0"/>
                  <w:sz w:val="18"/>
                </w:rPr>
                <w:t>-infinity</w:t>
              </w:r>
            </w:ins>
          </w:p>
        </w:tc>
        <w:tc>
          <w:tcPr>
            <w:tcW w:w="1337" w:type="dxa"/>
            <w:vMerge w:val="restart"/>
          </w:tcPr>
          <w:p w14:paraId="0E5F37F8" w14:textId="77777777" w:rsidR="00E73E2B" w:rsidRPr="00DB707E" w:rsidRDefault="00E73E2B" w:rsidP="00A615F4">
            <w:pPr>
              <w:keepLines/>
              <w:spacing w:after="0"/>
              <w:jc w:val="center"/>
              <w:rPr>
                <w:ins w:id="61931" w:author="RedCap - BigCR editor" w:date="2022-08-28T17:28:00Z"/>
                <w:rFonts w:ascii="Arial" w:hAnsi="Arial" w:cs="Arial"/>
                <w:sz w:val="18"/>
              </w:rPr>
            </w:pPr>
            <w:ins w:id="61932" w:author="RedCap - BigCR editor" w:date="2022-08-28T17:28:00Z">
              <w:r w:rsidRPr="00DB707E">
                <w:rPr>
                  <w:rFonts w:ascii="Arial" w:hAnsi="Arial" w:cs="v4.2.0"/>
                  <w:sz w:val="18"/>
                </w:rPr>
                <w:t>12</w:t>
              </w:r>
            </w:ins>
          </w:p>
        </w:tc>
      </w:tr>
      <w:tr w:rsidR="00E73E2B" w:rsidRPr="00DB707E" w14:paraId="4C8B47EF" w14:textId="77777777" w:rsidTr="00A615F4">
        <w:trPr>
          <w:cantSplit/>
          <w:jc w:val="center"/>
          <w:ins w:id="61933" w:author="RedCap - BigCR editor" w:date="2022-08-28T17:28:00Z"/>
        </w:trPr>
        <w:tc>
          <w:tcPr>
            <w:tcW w:w="2035" w:type="dxa"/>
            <w:vMerge/>
          </w:tcPr>
          <w:p w14:paraId="011D62B2" w14:textId="77777777" w:rsidR="00E73E2B" w:rsidRPr="00DB707E" w:rsidRDefault="00E73E2B" w:rsidP="00A615F4">
            <w:pPr>
              <w:keepLines/>
              <w:spacing w:after="0"/>
              <w:rPr>
                <w:ins w:id="61934" w:author="RedCap - BigCR editor" w:date="2022-08-28T17:28:00Z"/>
                <w:rFonts w:ascii="Arial" w:hAnsi="Arial" w:cs="Arial"/>
                <w:sz w:val="18"/>
              </w:rPr>
            </w:pPr>
          </w:p>
        </w:tc>
        <w:tc>
          <w:tcPr>
            <w:tcW w:w="1710" w:type="dxa"/>
            <w:vMerge/>
          </w:tcPr>
          <w:p w14:paraId="5F6006BA" w14:textId="77777777" w:rsidR="00E73E2B" w:rsidRPr="00DB707E" w:rsidRDefault="00E73E2B" w:rsidP="00A615F4">
            <w:pPr>
              <w:keepLines/>
              <w:spacing w:after="0"/>
              <w:jc w:val="center"/>
              <w:rPr>
                <w:ins w:id="61935" w:author="RedCap - BigCR editor" w:date="2022-08-28T17:28:00Z"/>
                <w:rFonts w:ascii="Arial" w:hAnsi="Arial" w:cs="v4.2.0"/>
                <w:sz w:val="18"/>
              </w:rPr>
            </w:pPr>
          </w:p>
        </w:tc>
        <w:tc>
          <w:tcPr>
            <w:tcW w:w="1418" w:type="dxa"/>
          </w:tcPr>
          <w:p w14:paraId="01EEF307" w14:textId="77777777" w:rsidR="00E73E2B" w:rsidRPr="00DB707E" w:rsidRDefault="00E73E2B" w:rsidP="00A615F4">
            <w:pPr>
              <w:keepLines/>
              <w:spacing w:after="0"/>
              <w:jc w:val="center"/>
              <w:rPr>
                <w:ins w:id="61936" w:author="RedCap - BigCR editor" w:date="2022-08-28T17:28:00Z"/>
                <w:rFonts w:ascii="Arial" w:hAnsi="Arial" w:cs="v4.2.0"/>
                <w:sz w:val="18"/>
                <w:lang w:eastAsia="zh-CN"/>
              </w:rPr>
            </w:pPr>
            <w:ins w:id="61937" w:author="RedCap - BigCR editor" w:date="2022-08-28T17:28:00Z">
              <w:r w:rsidRPr="00DB707E">
                <w:rPr>
                  <w:rFonts w:ascii="Arial" w:hAnsi="Arial" w:cs="v4.2.0"/>
                  <w:sz w:val="18"/>
                  <w:lang w:eastAsia="zh-CN"/>
                </w:rPr>
                <w:t>2, 5</w:t>
              </w:r>
            </w:ins>
          </w:p>
        </w:tc>
        <w:tc>
          <w:tcPr>
            <w:tcW w:w="1336" w:type="dxa"/>
            <w:vMerge/>
          </w:tcPr>
          <w:p w14:paraId="46EE103C" w14:textId="77777777" w:rsidR="00E73E2B" w:rsidRPr="00DB707E" w:rsidRDefault="00E73E2B" w:rsidP="00A615F4">
            <w:pPr>
              <w:keepLines/>
              <w:spacing w:after="0"/>
              <w:jc w:val="center"/>
              <w:rPr>
                <w:ins w:id="61938" w:author="RedCap - BigCR editor" w:date="2022-08-28T17:28:00Z"/>
                <w:rFonts w:ascii="Arial" w:hAnsi="Arial" w:cs="v4.2.0"/>
                <w:sz w:val="18"/>
              </w:rPr>
            </w:pPr>
          </w:p>
        </w:tc>
        <w:tc>
          <w:tcPr>
            <w:tcW w:w="1337" w:type="dxa"/>
            <w:vMerge/>
          </w:tcPr>
          <w:p w14:paraId="35F1AC96" w14:textId="77777777" w:rsidR="00E73E2B" w:rsidRPr="00DB707E" w:rsidRDefault="00E73E2B" w:rsidP="00A615F4">
            <w:pPr>
              <w:keepLines/>
              <w:spacing w:after="0"/>
              <w:jc w:val="center"/>
              <w:rPr>
                <w:ins w:id="61939" w:author="RedCap - BigCR editor" w:date="2022-08-28T17:28:00Z"/>
                <w:rFonts w:ascii="Arial" w:hAnsi="Arial" w:cs="v4.2.0"/>
                <w:sz w:val="18"/>
              </w:rPr>
            </w:pPr>
          </w:p>
        </w:tc>
        <w:tc>
          <w:tcPr>
            <w:tcW w:w="1337" w:type="dxa"/>
            <w:vMerge/>
          </w:tcPr>
          <w:p w14:paraId="1376B85B" w14:textId="77777777" w:rsidR="00E73E2B" w:rsidRPr="00DB707E" w:rsidRDefault="00E73E2B" w:rsidP="00A615F4">
            <w:pPr>
              <w:keepLines/>
              <w:spacing w:after="0"/>
              <w:jc w:val="center"/>
              <w:rPr>
                <w:ins w:id="61940" w:author="RedCap - BigCR editor" w:date="2022-08-28T17:28:00Z"/>
                <w:rFonts w:ascii="Arial" w:hAnsi="Arial" w:cs="v4.2.0"/>
                <w:sz w:val="18"/>
              </w:rPr>
            </w:pPr>
          </w:p>
        </w:tc>
      </w:tr>
      <w:tr w:rsidR="00E73E2B" w:rsidRPr="00DB707E" w14:paraId="2FF94294" w14:textId="77777777" w:rsidTr="00A615F4">
        <w:trPr>
          <w:cantSplit/>
          <w:trHeight w:val="50"/>
          <w:jc w:val="center"/>
          <w:ins w:id="61941" w:author="RedCap - BigCR editor" w:date="2022-08-28T17:28:00Z"/>
        </w:trPr>
        <w:tc>
          <w:tcPr>
            <w:tcW w:w="2035" w:type="dxa"/>
            <w:vMerge/>
          </w:tcPr>
          <w:p w14:paraId="1653839A" w14:textId="77777777" w:rsidR="00E73E2B" w:rsidRPr="00DB707E" w:rsidRDefault="00E73E2B" w:rsidP="00A615F4">
            <w:pPr>
              <w:keepLines/>
              <w:spacing w:after="0"/>
              <w:rPr>
                <w:ins w:id="61942" w:author="RedCap - BigCR editor" w:date="2022-08-28T17:28:00Z"/>
                <w:rFonts w:ascii="Arial" w:hAnsi="Arial" w:cs="Arial"/>
                <w:sz w:val="18"/>
              </w:rPr>
            </w:pPr>
          </w:p>
        </w:tc>
        <w:tc>
          <w:tcPr>
            <w:tcW w:w="1710" w:type="dxa"/>
            <w:vMerge/>
          </w:tcPr>
          <w:p w14:paraId="1CEC7461" w14:textId="77777777" w:rsidR="00E73E2B" w:rsidRPr="00DB707E" w:rsidRDefault="00E73E2B" w:rsidP="00A615F4">
            <w:pPr>
              <w:keepLines/>
              <w:spacing w:after="0"/>
              <w:jc w:val="center"/>
              <w:rPr>
                <w:ins w:id="61943" w:author="RedCap - BigCR editor" w:date="2022-08-28T17:28:00Z"/>
                <w:rFonts w:ascii="Arial" w:hAnsi="Arial" w:cs="v4.2.0"/>
                <w:sz w:val="18"/>
              </w:rPr>
            </w:pPr>
          </w:p>
        </w:tc>
        <w:tc>
          <w:tcPr>
            <w:tcW w:w="1418" w:type="dxa"/>
          </w:tcPr>
          <w:p w14:paraId="36396104" w14:textId="77777777" w:rsidR="00E73E2B" w:rsidRPr="00DB707E" w:rsidRDefault="00E73E2B" w:rsidP="00A615F4">
            <w:pPr>
              <w:keepLines/>
              <w:spacing w:after="0"/>
              <w:jc w:val="center"/>
              <w:rPr>
                <w:ins w:id="61944" w:author="RedCap - BigCR editor" w:date="2022-08-28T17:28:00Z"/>
                <w:rFonts w:ascii="Arial" w:hAnsi="Arial" w:cs="v4.2.0"/>
                <w:sz w:val="18"/>
                <w:lang w:eastAsia="zh-CN"/>
              </w:rPr>
            </w:pPr>
            <w:ins w:id="61945" w:author="RedCap - BigCR editor" w:date="2022-08-28T17:28:00Z">
              <w:r w:rsidRPr="00DB707E">
                <w:rPr>
                  <w:rFonts w:ascii="Arial" w:hAnsi="Arial" w:cs="v4.2.0"/>
                  <w:sz w:val="18"/>
                  <w:lang w:eastAsia="zh-CN"/>
                </w:rPr>
                <w:t>3, 6</w:t>
              </w:r>
            </w:ins>
          </w:p>
        </w:tc>
        <w:tc>
          <w:tcPr>
            <w:tcW w:w="1336" w:type="dxa"/>
            <w:vMerge/>
          </w:tcPr>
          <w:p w14:paraId="524B9DA2" w14:textId="77777777" w:rsidR="00E73E2B" w:rsidRPr="00DB707E" w:rsidRDefault="00E73E2B" w:rsidP="00A615F4">
            <w:pPr>
              <w:keepLines/>
              <w:spacing w:after="0"/>
              <w:jc w:val="center"/>
              <w:rPr>
                <w:ins w:id="61946" w:author="RedCap - BigCR editor" w:date="2022-08-28T17:28:00Z"/>
                <w:rFonts w:ascii="Arial" w:hAnsi="Arial" w:cs="v4.2.0"/>
                <w:sz w:val="18"/>
              </w:rPr>
            </w:pPr>
          </w:p>
        </w:tc>
        <w:tc>
          <w:tcPr>
            <w:tcW w:w="1337" w:type="dxa"/>
            <w:vMerge/>
          </w:tcPr>
          <w:p w14:paraId="39EB3F1F" w14:textId="77777777" w:rsidR="00E73E2B" w:rsidRPr="00DB707E" w:rsidRDefault="00E73E2B" w:rsidP="00A615F4">
            <w:pPr>
              <w:keepLines/>
              <w:spacing w:after="0"/>
              <w:jc w:val="center"/>
              <w:rPr>
                <w:ins w:id="61947" w:author="RedCap - BigCR editor" w:date="2022-08-28T17:28:00Z"/>
                <w:rFonts w:ascii="Arial" w:hAnsi="Arial" w:cs="v4.2.0"/>
                <w:sz w:val="18"/>
              </w:rPr>
            </w:pPr>
          </w:p>
        </w:tc>
        <w:tc>
          <w:tcPr>
            <w:tcW w:w="1337" w:type="dxa"/>
            <w:vMerge/>
          </w:tcPr>
          <w:p w14:paraId="10E157FD" w14:textId="77777777" w:rsidR="00E73E2B" w:rsidRPr="00DB707E" w:rsidRDefault="00E73E2B" w:rsidP="00A615F4">
            <w:pPr>
              <w:keepLines/>
              <w:spacing w:after="0"/>
              <w:jc w:val="center"/>
              <w:rPr>
                <w:ins w:id="61948" w:author="RedCap - BigCR editor" w:date="2022-08-28T17:28:00Z"/>
                <w:rFonts w:ascii="Arial" w:hAnsi="Arial" w:cs="v4.2.0"/>
                <w:sz w:val="18"/>
              </w:rPr>
            </w:pPr>
          </w:p>
        </w:tc>
      </w:tr>
      <w:tr w:rsidR="00E73E2B" w:rsidRPr="00DB707E" w14:paraId="1E9C3812" w14:textId="77777777" w:rsidTr="00A615F4">
        <w:trPr>
          <w:cantSplit/>
          <w:jc w:val="center"/>
          <w:ins w:id="61949" w:author="RedCap - BigCR editor" w:date="2022-08-28T17:28:00Z"/>
        </w:trPr>
        <w:tc>
          <w:tcPr>
            <w:tcW w:w="2035" w:type="dxa"/>
            <w:vMerge w:val="restart"/>
          </w:tcPr>
          <w:p w14:paraId="087BEE0D" w14:textId="77777777" w:rsidR="00E73E2B" w:rsidRPr="00DB707E" w:rsidRDefault="00E73E2B" w:rsidP="00A615F4">
            <w:pPr>
              <w:keepLines/>
              <w:spacing w:after="0"/>
              <w:rPr>
                <w:ins w:id="61950" w:author="RedCap - BigCR editor" w:date="2022-08-28T17:28:00Z"/>
                <w:rFonts w:ascii="Arial" w:hAnsi="Arial" w:cs="Arial"/>
                <w:sz w:val="18"/>
              </w:rPr>
            </w:pPr>
            <w:ins w:id="61951" w:author="RedCap - BigCR editor" w:date="2022-08-28T17:28:00Z">
              <w:r w:rsidRPr="00DB707E">
                <w:rPr>
                  <w:rFonts w:ascii="Arial" w:hAnsi="Arial" w:cs="Arial"/>
                  <w:sz w:val="18"/>
                </w:rPr>
                <w:t xml:space="preserve">SS-RSRP </w:t>
              </w:r>
              <w:r w:rsidRPr="00DB707E">
                <w:rPr>
                  <w:rFonts w:ascii="Arial" w:hAnsi="Arial" w:cs="Arial"/>
                  <w:sz w:val="18"/>
                  <w:vertAlign w:val="superscript"/>
                </w:rPr>
                <w:t>Note3</w:t>
              </w:r>
            </w:ins>
          </w:p>
        </w:tc>
        <w:tc>
          <w:tcPr>
            <w:tcW w:w="1710" w:type="dxa"/>
            <w:vMerge w:val="restart"/>
          </w:tcPr>
          <w:p w14:paraId="15682ABD" w14:textId="77777777" w:rsidR="00E73E2B" w:rsidRPr="00DB707E" w:rsidRDefault="00E73E2B" w:rsidP="00A615F4">
            <w:pPr>
              <w:keepLines/>
              <w:spacing w:after="0"/>
              <w:jc w:val="center"/>
              <w:rPr>
                <w:ins w:id="61952" w:author="RedCap - BigCR editor" w:date="2022-08-28T17:28:00Z"/>
                <w:rFonts w:ascii="Arial" w:hAnsi="Arial" w:cs="Arial"/>
                <w:sz w:val="18"/>
              </w:rPr>
            </w:pPr>
            <w:ins w:id="61953" w:author="RedCap - BigCR editor" w:date="2022-08-28T17:28:00Z">
              <w:r w:rsidRPr="00DB707E">
                <w:rPr>
                  <w:rFonts w:ascii="Arial" w:hAnsi="Arial" w:cs="v4.2.0"/>
                  <w:sz w:val="18"/>
                </w:rPr>
                <w:t>dBm/SCS</w:t>
              </w:r>
            </w:ins>
          </w:p>
        </w:tc>
        <w:tc>
          <w:tcPr>
            <w:tcW w:w="1418" w:type="dxa"/>
          </w:tcPr>
          <w:p w14:paraId="583C491C" w14:textId="77777777" w:rsidR="00E73E2B" w:rsidRPr="00DB707E" w:rsidRDefault="00E73E2B" w:rsidP="00A615F4">
            <w:pPr>
              <w:keepLines/>
              <w:spacing w:after="0"/>
              <w:jc w:val="center"/>
              <w:rPr>
                <w:ins w:id="61954" w:author="RedCap - BigCR editor" w:date="2022-08-28T17:28:00Z"/>
                <w:rFonts w:ascii="Arial" w:hAnsi="Arial" w:cs="v4.2.0"/>
                <w:sz w:val="18"/>
                <w:lang w:eastAsia="zh-CN"/>
              </w:rPr>
            </w:pPr>
            <w:ins w:id="61955" w:author="RedCap - BigCR editor" w:date="2022-08-28T17:28:00Z">
              <w:r w:rsidRPr="00DB707E">
                <w:rPr>
                  <w:rFonts w:ascii="Arial" w:hAnsi="Arial" w:cs="v4.2.0"/>
                  <w:sz w:val="18"/>
                  <w:lang w:eastAsia="zh-CN"/>
                </w:rPr>
                <w:t>1, 4</w:t>
              </w:r>
              <w:r w:rsidRPr="00DB707E">
                <w:rPr>
                  <w:rFonts w:cs="v4.2.0"/>
                </w:rPr>
                <w:t>, 7, 8</w:t>
              </w:r>
            </w:ins>
          </w:p>
        </w:tc>
        <w:tc>
          <w:tcPr>
            <w:tcW w:w="1336" w:type="dxa"/>
          </w:tcPr>
          <w:p w14:paraId="1BCD96B5" w14:textId="77777777" w:rsidR="00E73E2B" w:rsidRPr="00DB707E" w:rsidRDefault="00E73E2B" w:rsidP="00A615F4">
            <w:pPr>
              <w:keepLines/>
              <w:spacing w:after="0"/>
              <w:jc w:val="center"/>
              <w:rPr>
                <w:ins w:id="61956" w:author="RedCap - BigCR editor" w:date="2022-08-28T17:28:00Z"/>
                <w:rFonts w:ascii="Arial" w:hAnsi="Arial" w:cs="Arial"/>
                <w:sz w:val="18"/>
              </w:rPr>
            </w:pPr>
            <w:ins w:id="61957" w:author="RedCap - BigCR editor" w:date="2022-08-28T17:28:00Z">
              <w:r w:rsidRPr="00DB707E">
                <w:rPr>
                  <w:rFonts w:ascii="Arial" w:hAnsi="Arial" w:cs="Arial"/>
                  <w:sz w:val="18"/>
                  <w:lang w:eastAsia="zh-CN"/>
                </w:rPr>
                <w:t>-102</w:t>
              </w:r>
            </w:ins>
          </w:p>
        </w:tc>
        <w:tc>
          <w:tcPr>
            <w:tcW w:w="1337" w:type="dxa"/>
          </w:tcPr>
          <w:p w14:paraId="391B67EF" w14:textId="77777777" w:rsidR="00E73E2B" w:rsidRPr="00DB707E" w:rsidRDefault="00E73E2B" w:rsidP="00A615F4">
            <w:pPr>
              <w:keepLines/>
              <w:spacing w:after="0"/>
              <w:jc w:val="center"/>
              <w:rPr>
                <w:ins w:id="61958" w:author="RedCap - BigCR editor" w:date="2022-08-28T17:28:00Z"/>
                <w:rFonts w:ascii="Arial" w:hAnsi="Arial" w:cs="Arial"/>
                <w:sz w:val="18"/>
                <w:lang w:eastAsia="zh-CN"/>
              </w:rPr>
            </w:pPr>
            <w:ins w:id="61959" w:author="RedCap - BigCR editor" w:date="2022-08-28T17:28:00Z">
              <w:r w:rsidRPr="00DB707E">
                <w:rPr>
                  <w:rFonts w:ascii="Arial" w:hAnsi="Arial" w:cs="v4.2.0"/>
                  <w:sz w:val="18"/>
                </w:rPr>
                <w:t>-infinity</w:t>
              </w:r>
            </w:ins>
          </w:p>
        </w:tc>
        <w:tc>
          <w:tcPr>
            <w:tcW w:w="1337" w:type="dxa"/>
          </w:tcPr>
          <w:p w14:paraId="6B6F0EEB" w14:textId="77777777" w:rsidR="00E73E2B" w:rsidRPr="00DB707E" w:rsidRDefault="00E73E2B" w:rsidP="00A615F4">
            <w:pPr>
              <w:keepLines/>
              <w:spacing w:after="0"/>
              <w:jc w:val="center"/>
              <w:rPr>
                <w:ins w:id="61960" w:author="RedCap - BigCR editor" w:date="2022-08-28T17:28:00Z"/>
                <w:rFonts w:ascii="Arial" w:hAnsi="Arial" w:cs="Arial"/>
                <w:sz w:val="18"/>
                <w:lang w:eastAsia="zh-CN"/>
              </w:rPr>
            </w:pPr>
            <w:ins w:id="61961" w:author="RedCap - BigCR editor" w:date="2022-08-28T17:28:00Z">
              <w:r w:rsidRPr="00DB707E">
                <w:rPr>
                  <w:rFonts w:ascii="Arial" w:hAnsi="Arial" w:cs="Arial"/>
                  <w:sz w:val="18"/>
                  <w:lang w:eastAsia="zh-CN"/>
                </w:rPr>
                <w:t>-86</w:t>
              </w:r>
            </w:ins>
          </w:p>
        </w:tc>
      </w:tr>
      <w:tr w:rsidR="00E73E2B" w:rsidRPr="00DB707E" w14:paraId="46A00A89" w14:textId="77777777" w:rsidTr="00A615F4">
        <w:trPr>
          <w:cantSplit/>
          <w:jc w:val="center"/>
          <w:ins w:id="61962" w:author="RedCap - BigCR editor" w:date="2022-08-28T17:28:00Z"/>
        </w:trPr>
        <w:tc>
          <w:tcPr>
            <w:tcW w:w="2035" w:type="dxa"/>
            <w:vMerge/>
          </w:tcPr>
          <w:p w14:paraId="6A1FD730" w14:textId="77777777" w:rsidR="00E73E2B" w:rsidRPr="00DB707E" w:rsidRDefault="00E73E2B" w:rsidP="00A615F4">
            <w:pPr>
              <w:keepLines/>
              <w:spacing w:after="0"/>
              <w:rPr>
                <w:ins w:id="61963" w:author="RedCap - BigCR editor" w:date="2022-08-28T17:28:00Z"/>
                <w:rFonts w:ascii="Arial" w:hAnsi="Arial" w:cs="Arial"/>
                <w:sz w:val="18"/>
              </w:rPr>
            </w:pPr>
          </w:p>
        </w:tc>
        <w:tc>
          <w:tcPr>
            <w:tcW w:w="1710" w:type="dxa"/>
            <w:vMerge/>
          </w:tcPr>
          <w:p w14:paraId="628F45AB" w14:textId="77777777" w:rsidR="00E73E2B" w:rsidRPr="00DB707E" w:rsidRDefault="00E73E2B" w:rsidP="00A615F4">
            <w:pPr>
              <w:keepLines/>
              <w:spacing w:after="0"/>
              <w:jc w:val="center"/>
              <w:rPr>
                <w:ins w:id="61964" w:author="RedCap - BigCR editor" w:date="2022-08-28T17:28:00Z"/>
                <w:rFonts w:ascii="Arial" w:hAnsi="Arial" w:cs="v4.2.0"/>
                <w:sz w:val="18"/>
              </w:rPr>
            </w:pPr>
          </w:p>
        </w:tc>
        <w:tc>
          <w:tcPr>
            <w:tcW w:w="1418" w:type="dxa"/>
          </w:tcPr>
          <w:p w14:paraId="2D70AD47" w14:textId="77777777" w:rsidR="00E73E2B" w:rsidRPr="00DB707E" w:rsidRDefault="00E73E2B" w:rsidP="00A615F4">
            <w:pPr>
              <w:keepLines/>
              <w:spacing w:after="0"/>
              <w:jc w:val="center"/>
              <w:rPr>
                <w:ins w:id="61965" w:author="RedCap - BigCR editor" w:date="2022-08-28T17:28:00Z"/>
                <w:rFonts w:ascii="Arial" w:hAnsi="Arial" w:cs="v4.2.0"/>
                <w:sz w:val="18"/>
                <w:lang w:eastAsia="zh-CN"/>
              </w:rPr>
            </w:pPr>
            <w:ins w:id="61966" w:author="RedCap - BigCR editor" w:date="2022-08-28T17:28:00Z">
              <w:r w:rsidRPr="00DB707E">
                <w:rPr>
                  <w:rFonts w:ascii="Arial" w:hAnsi="Arial" w:cs="v4.2.0"/>
                  <w:sz w:val="18"/>
                  <w:lang w:eastAsia="zh-CN"/>
                </w:rPr>
                <w:t>2, 5</w:t>
              </w:r>
            </w:ins>
          </w:p>
        </w:tc>
        <w:tc>
          <w:tcPr>
            <w:tcW w:w="1336" w:type="dxa"/>
          </w:tcPr>
          <w:p w14:paraId="56B455CF" w14:textId="77777777" w:rsidR="00E73E2B" w:rsidRPr="00DB707E" w:rsidRDefault="00E73E2B" w:rsidP="00A615F4">
            <w:pPr>
              <w:keepLines/>
              <w:spacing w:after="0"/>
              <w:jc w:val="center"/>
              <w:rPr>
                <w:ins w:id="61967" w:author="RedCap - BigCR editor" w:date="2022-08-28T17:28:00Z"/>
                <w:rFonts w:ascii="Arial" w:hAnsi="Arial" w:cs="v4.2.0"/>
                <w:sz w:val="18"/>
              </w:rPr>
            </w:pPr>
            <w:ins w:id="61968" w:author="RedCap - BigCR editor" w:date="2022-08-28T17:28:00Z">
              <w:r w:rsidRPr="00DB707E">
                <w:rPr>
                  <w:rFonts w:ascii="Arial" w:hAnsi="Arial" w:cs="Arial"/>
                  <w:sz w:val="18"/>
                  <w:lang w:eastAsia="zh-CN"/>
                </w:rPr>
                <w:t>-102</w:t>
              </w:r>
            </w:ins>
          </w:p>
        </w:tc>
        <w:tc>
          <w:tcPr>
            <w:tcW w:w="1337" w:type="dxa"/>
          </w:tcPr>
          <w:p w14:paraId="5F4CB7F2" w14:textId="77777777" w:rsidR="00E73E2B" w:rsidRPr="00DB707E" w:rsidRDefault="00E73E2B" w:rsidP="00A615F4">
            <w:pPr>
              <w:keepLines/>
              <w:spacing w:after="0"/>
              <w:jc w:val="center"/>
              <w:rPr>
                <w:ins w:id="61969" w:author="RedCap - BigCR editor" w:date="2022-08-28T17:28:00Z"/>
                <w:rFonts w:ascii="Arial" w:hAnsi="Arial" w:cs="v4.2.0"/>
                <w:sz w:val="18"/>
              </w:rPr>
            </w:pPr>
            <w:ins w:id="61970" w:author="RedCap - BigCR editor" w:date="2022-08-28T17:28:00Z">
              <w:r w:rsidRPr="00DB707E">
                <w:rPr>
                  <w:rFonts w:ascii="Arial" w:hAnsi="Arial" w:cs="v4.2.0"/>
                  <w:sz w:val="18"/>
                </w:rPr>
                <w:t>-infinity</w:t>
              </w:r>
            </w:ins>
          </w:p>
        </w:tc>
        <w:tc>
          <w:tcPr>
            <w:tcW w:w="1337" w:type="dxa"/>
          </w:tcPr>
          <w:p w14:paraId="1D399F46" w14:textId="77777777" w:rsidR="00E73E2B" w:rsidRPr="00DB707E" w:rsidRDefault="00E73E2B" w:rsidP="00A615F4">
            <w:pPr>
              <w:keepLines/>
              <w:spacing w:after="0"/>
              <w:jc w:val="center"/>
              <w:rPr>
                <w:ins w:id="61971" w:author="RedCap - BigCR editor" w:date="2022-08-28T17:28:00Z"/>
                <w:rFonts w:ascii="Arial" w:hAnsi="Arial" w:cs="v4.2.0"/>
                <w:sz w:val="18"/>
              </w:rPr>
            </w:pPr>
            <w:ins w:id="61972" w:author="RedCap - BigCR editor" w:date="2022-08-28T17:28:00Z">
              <w:r w:rsidRPr="00DB707E">
                <w:rPr>
                  <w:rFonts w:ascii="Arial" w:hAnsi="Arial" w:cs="Arial"/>
                  <w:sz w:val="18"/>
                  <w:lang w:eastAsia="zh-CN"/>
                </w:rPr>
                <w:t>-86</w:t>
              </w:r>
            </w:ins>
          </w:p>
        </w:tc>
      </w:tr>
      <w:tr w:rsidR="00E73E2B" w:rsidRPr="00DB707E" w14:paraId="1EB0D083" w14:textId="77777777" w:rsidTr="00A615F4">
        <w:trPr>
          <w:cantSplit/>
          <w:jc w:val="center"/>
          <w:ins w:id="61973" w:author="RedCap - BigCR editor" w:date="2022-08-28T17:28:00Z"/>
        </w:trPr>
        <w:tc>
          <w:tcPr>
            <w:tcW w:w="2035" w:type="dxa"/>
            <w:vMerge/>
          </w:tcPr>
          <w:p w14:paraId="04C0F5E7" w14:textId="77777777" w:rsidR="00E73E2B" w:rsidRPr="00DB707E" w:rsidRDefault="00E73E2B" w:rsidP="00A615F4">
            <w:pPr>
              <w:keepLines/>
              <w:spacing w:after="0"/>
              <w:rPr>
                <w:ins w:id="61974" w:author="RedCap - BigCR editor" w:date="2022-08-28T17:28:00Z"/>
                <w:rFonts w:ascii="Arial" w:hAnsi="Arial" w:cs="Arial"/>
                <w:sz w:val="18"/>
              </w:rPr>
            </w:pPr>
          </w:p>
        </w:tc>
        <w:tc>
          <w:tcPr>
            <w:tcW w:w="1710" w:type="dxa"/>
            <w:vMerge/>
          </w:tcPr>
          <w:p w14:paraId="79A64102" w14:textId="77777777" w:rsidR="00E73E2B" w:rsidRPr="00DB707E" w:rsidRDefault="00E73E2B" w:rsidP="00A615F4">
            <w:pPr>
              <w:keepLines/>
              <w:spacing w:after="0"/>
              <w:jc w:val="center"/>
              <w:rPr>
                <w:ins w:id="61975" w:author="RedCap - BigCR editor" w:date="2022-08-28T17:28:00Z"/>
                <w:rFonts w:ascii="Arial" w:hAnsi="Arial" w:cs="v4.2.0"/>
                <w:sz w:val="18"/>
              </w:rPr>
            </w:pPr>
          </w:p>
        </w:tc>
        <w:tc>
          <w:tcPr>
            <w:tcW w:w="1418" w:type="dxa"/>
          </w:tcPr>
          <w:p w14:paraId="7A18DC5D" w14:textId="77777777" w:rsidR="00E73E2B" w:rsidRPr="00DB707E" w:rsidRDefault="00E73E2B" w:rsidP="00A615F4">
            <w:pPr>
              <w:keepLines/>
              <w:spacing w:after="0"/>
              <w:jc w:val="center"/>
              <w:rPr>
                <w:ins w:id="61976" w:author="RedCap - BigCR editor" w:date="2022-08-28T17:28:00Z"/>
                <w:rFonts w:ascii="Arial" w:hAnsi="Arial" w:cs="v4.2.0"/>
                <w:sz w:val="18"/>
                <w:lang w:eastAsia="zh-CN"/>
              </w:rPr>
            </w:pPr>
            <w:ins w:id="61977" w:author="RedCap - BigCR editor" w:date="2022-08-28T17:28:00Z">
              <w:r w:rsidRPr="00DB707E">
                <w:rPr>
                  <w:rFonts w:ascii="Arial" w:hAnsi="Arial" w:cs="v4.2.0"/>
                  <w:sz w:val="18"/>
                  <w:lang w:eastAsia="zh-CN"/>
                </w:rPr>
                <w:t>3, 6</w:t>
              </w:r>
            </w:ins>
          </w:p>
        </w:tc>
        <w:tc>
          <w:tcPr>
            <w:tcW w:w="1336" w:type="dxa"/>
          </w:tcPr>
          <w:p w14:paraId="26CAD8B1" w14:textId="77777777" w:rsidR="00E73E2B" w:rsidRPr="00DB707E" w:rsidRDefault="00E73E2B" w:rsidP="00A615F4">
            <w:pPr>
              <w:keepLines/>
              <w:spacing w:after="0"/>
              <w:jc w:val="center"/>
              <w:rPr>
                <w:ins w:id="61978" w:author="RedCap - BigCR editor" w:date="2022-08-28T17:28:00Z"/>
                <w:rFonts w:ascii="Arial" w:hAnsi="Arial" w:cs="v4.2.0"/>
                <w:sz w:val="18"/>
              </w:rPr>
            </w:pPr>
            <w:ins w:id="61979" w:author="RedCap - BigCR editor" w:date="2022-08-28T17:28:00Z">
              <w:r w:rsidRPr="00DB707E">
                <w:rPr>
                  <w:rFonts w:ascii="Arial" w:hAnsi="Arial" w:cs="v4.2.0"/>
                  <w:sz w:val="18"/>
                  <w:lang w:eastAsia="zh-CN"/>
                </w:rPr>
                <w:t>-99</w:t>
              </w:r>
            </w:ins>
          </w:p>
        </w:tc>
        <w:tc>
          <w:tcPr>
            <w:tcW w:w="1337" w:type="dxa"/>
          </w:tcPr>
          <w:p w14:paraId="4EE7D059" w14:textId="77777777" w:rsidR="00E73E2B" w:rsidRPr="00DB707E" w:rsidRDefault="00E73E2B" w:rsidP="00A615F4">
            <w:pPr>
              <w:keepLines/>
              <w:spacing w:after="0"/>
              <w:jc w:val="center"/>
              <w:rPr>
                <w:ins w:id="61980" w:author="RedCap - BigCR editor" w:date="2022-08-28T17:28:00Z"/>
                <w:rFonts w:ascii="Arial" w:hAnsi="Arial" w:cs="v4.2.0"/>
                <w:sz w:val="18"/>
                <w:lang w:eastAsia="zh-CN"/>
              </w:rPr>
            </w:pPr>
            <w:ins w:id="61981" w:author="RedCap - BigCR editor" w:date="2022-08-28T17:28:00Z">
              <w:r w:rsidRPr="00DB707E">
                <w:rPr>
                  <w:rFonts w:ascii="Arial" w:hAnsi="Arial" w:cs="v4.2.0"/>
                  <w:sz w:val="18"/>
                </w:rPr>
                <w:t>-infinity</w:t>
              </w:r>
            </w:ins>
          </w:p>
        </w:tc>
        <w:tc>
          <w:tcPr>
            <w:tcW w:w="1337" w:type="dxa"/>
          </w:tcPr>
          <w:p w14:paraId="2E30BC34" w14:textId="77777777" w:rsidR="00E73E2B" w:rsidRPr="00DB707E" w:rsidRDefault="00E73E2B" w:rsidP="00A615F4">
            <w:pPr>
              <w:keepLines/>
              <w:spacing w:after="0"/>
              <w:jc w:val="center"/>
              <w:rPr>
                <w:ins w:id="61982" w:author="RedCap - BigCR editor" w:date="2022-08-28T17:28:00Z"/>
                <w:rFonts w:ascii="Arial" w:hAnsi="Arial" w:cs="v4.2.0"/>
                <w:sz w:val="18"/>
                <w:lang w:eastAsia="zh-CN"/>
              </w:rPr>
            </w:pPr>
            <w:ins w:id="61983" w:author="RedCap - BigCR editor" w:date="2022-08-28T17:28:00Z">
              <w:r w:rsidRPr="00DB707E">
                <w:rPr>
                  <w:rFonts w:ascii="Arial" w:hAnsi="Arial" w:cs="v4.2.0"/>
                  <w:sz w:val="18"/>
                  <w:lang w:eastAsia="zh-CN"/>
                </w:rPr>
                <w:t>-83</w:t>
              </w:r>
            </w:ins>
          </w:p>
        </w:tc>
      </w:tr>
      <w:tr w:rsidR="00E73E2B" w:rsidRPr="00DB707E" w14:paraId="28E3DA2B" w14:textId="77777777" w:rsidTr="00A615F4">
        <w:trPr>
          <w:cantSplit/>
          <w:jc w:val="center"/>
          <w:ins w:id="61984" w:author="RedCap - BigCR editor" w:date="2022-08-28T17:28:00Z"/>
        </w:trPr>
        <w:tc>
          <w:tcPr>
            <w:tcW w:w="2035" w:type="dxa"/>
            <w:vMerge w:val="restart"/>
          </w:tcPr>
          <w:p w14:paraId="003BFF38" w14:textId="77777777" w:rsidR="00E73E2B" w:rsidRPr="00DB707E" w:rsidRDefault="00E73E2B" w:rsidP="00A615F4">
            <w:pPr>
              <w:keepLines/>
              <w:spacing w:after="0"/>
              <w:rPr>
                <w:ins w:id="61985" w:author="RedCap - BigCR editor" w:date="2022-08-28T17:28:00Z"/>
                <w:rFonts w:ascii="Arial" w:hAnsi="Arial" w:cs="Arial"/>
                <w:sz w:val="18"/>
              </w:rPr>
            </w:pPr>
            <w:ins w:id="61986" w:author="RedCap - BigCR editor" w:date="2022-08-28T17:28:00Z">
              <w:r w:rsidRPr="00DB707E">
                <w:rPr>
                  <w:rFonts w:ascii="Arial" w:hAnsi="Arial" w:cs="Arial"/>
                  <w:sz w:val="18"/>
                </w:rPr>
                <w:t>Io</w:t>
              </w:r>
            </w:ins>
          </w:p>
        </w:tc>
        <w:tc>
          <w:tcPr>
            <w:tcW w:w="1710" w:type="dxa"/>
          </w:tcPr>
          <w:p w14:paraId="18BAC1B7" w14:textId="77777777" w:rsidR="00E73E2B" w:rsidRPr="00DB707E" w:rsidRDefault="00E73E2B" w:rsidP="00A615F4">
            <w:pPr>
              <w:keepLines/>
              <w:spacing w:after="0"/>
              <w:jc w:val="center"/>
              <w:rPr>
                <w:ins w:id="61987" w:author="RedCap - BigCR editor" w:date="2022-08-28T17:28:00Z"/>
                <w:rFonts w:ascii="Arial" w:hAnsi="Arial" w:cs="Arial"/>
                <w:sz w:val="18"/>
              </w:rPr>
            </w:pPr>
            <w:ins w:id="61988" w:author="RedCap - BigCR editor" w:date="2022-08-28T17:28:00Z">
              <w:r w:rsidRPr="00DB707E">
                <w:rPr>
                  <w:rFonts w:ascii="Arial" w:hAnsi="Arial" w:cs="v4.2.0"/>
                  <w:sz w:val="18"/>
                  <w:lang w:eastAsia="zh-CN"/>
                </w:rPr>
                <w:t>dBm/9.36 MHz</w:t>
              </w:r>
            </w:ins>
          </w:p>
        </w:tc>
        <w:tc>
          <w:tcPr>
            <w:tcW w:w="1418" w:type="dxa"/>
          </w:tcPr>
          <w:p w14:paraId="4FA65010" w14:textId="77777777" w:rsidR="00E73E2B" w:rsidRPr="00DB707E" w:rsidRDefault="00E73E2B" w:rsidP="00A615F4">
            <w:pPr>
              <w:keepLines/>
              <w:spacing w:after="0"/>
              <w:jc w:val="center"/>
              <w:rPr>
                <w:ins w:id="61989" w:author="RedCap - BigCR editor" w:date="2022-08-28T17:28:00Z"/>
                <w:rFonts w:ascii="Arial" w:hAnsi="Arial" w:cs="v4.2.0"/>
                <w:sz w:val="18"/>
                <w:lang w:eastAsia="zh-CN"/>
              </w:rPr>
            </w:pPr>
            <w:ins w:id="61990" w:author="RedCap - BigCR editor" w:date="2022-08-28T17:28:00Z">
              <w:r w:rsidRPr="00DB707E">
                <w:rPr>
                  <w:rFonts w:ascii="Arial" w:hAnsi="Arial" w:cs="v4.2.0"/>
                  <w:sz w:val="18"/>
                  <w:lang w:eastAsia="zh-CN"/>
                </w:rPr>
                <w:t>1, 4</w:t>
              </w:r>
              <w:r w:rsidRPr="00DB707E">
                <w:rPr>
                  <w:rFonts w:cs="v4.2.0"/>
                </w:rPr>
                <w:t>, 7, 8</w:t>
              </w:r>
            </w:ins>
          </w:p>
        </w:tc>
        <w:tc>
          <w:tcPr>
            <w:tcW w:w="1336" w:type="dxa"/>
          </w:tcPr>
          <w:p w14:paraId="3A5A6211" w14:textId="77777777" w:rsidR="00E73E2B" w:rsidRPr="00DB707E" w:rsidRDefault="00E73E2B" w:rsidP="00A615F4">
            <w:pPr>
              <w:keepLines/>
              <w:spacing w:after="0"/>
              <w:jc w:val="center"/>
              <w:rPr>
                <w:ins w:id="61991" w:author="RedCap - BigCR editor" w:date="2022-08-28T17:28:00Z"/>
                <w:rFonts w:ascii="Arial" w:hAnsi="Arial" w:cs="Arial"/>
                <w:sz w:val="18"/>
              </w:rPr>
            </w:pPr>
            <w:ins w:id="61992" w:author="RedCap - BigCR editor" w:date="2022-08-28T17:28:00Z">
              <w:r w:rsidRPr="00DB707E">
                <w:rPr>
                  <w:rFonts w:ascii="Arial" w:hAnsi="Arial" w:cs="Arial"/>
                  <w:sz w:val="18"/>
                  <w:lang w:eastAsia="zh-CN"/>
                </w:rPr>
                <w:t>-68.60</w:t>
              </w:r>
            </w:ins>
          </w:p>
        </w:tc>
        <w:tc>
          <w:tcPr>
            <w:tcW w:w="1337" w:type="dxa"/>
          </w:tcPr>
          <w:p w14:paraId="3870F394" w14:textId="77777777" w:rsidR="00E73E2B" w:rsidRPr="00DB707E" w:rsidRDefault="00E73E2B" w:rsidP="00A615F4">
            <w:pPr>
              <w:pStyle w:val="TAC"/>
              <w:rPr>
                <w:ins w:id="61993" w:author="RedCap - BigCR editor" w:date="2022-08-28T17:28:00Z"/>
                <w:rFonts w:cs="Arial"/>
                <w:lang w:eastAsia="zh-CN"/>
              </w:rPr>
            </w:pPr>
            <w:ins w:id="61994" w:author="RedCap - BigCR editor" w:date="2022-08-28T17:28:00Z">
              <w:r w:rsidRPr="00DB707E">
                <w:t>-70.05</w:t>
              </w:r>
            </w:ins>
          </w:p>
        </w:tc>
        <w:tc>
          <w:tcPr>
            <w:tcW w:w="1337" w:type="dxa"/>
          </w:tcPr>
          <w:p w14:paraId="603D4097" w14:textId="77777777" w:rsidR="00E73E2B" w:rsidRPr="00DB707E" w:rsidRDefault="00E73E2B" w:rsidP="00A615F4">
            <w:pPr>
              <w:keepLines/>
              <w:spacing w:after="0"/>
              <w:jc w:val="center"/>
              <w:rPr>
                <w:ins w:id="61995" w:author="RedCap - BigCR editor" w:date="2022-08-28T17:28:00Z"/>
                <w:rFonts w:ascii="Arial" w:hAnsi="Arial" w:cs="Arial"/>
                <w:sz w:val="18"/>
                <w:lang w:eastAsia="zh-CN"/>
              </w:rPr>
            </w:pPr>
            <w:ins w:id="61996" w:author="RedCap - BigCR editor" w:date="2022-08-28T17:28:00Z">
              <w:r w:rsidRPr="00DB707E">
                <w:rPr>
                  <w:rFonts w:ascii="Arial" w:hAnsi="Arial" w:cs="Arial"/>
                  <w:sz w:val="18"/>
                  <w:lang w:eastAsia="zh-CN"/>
                </w:rPr>
                <w:t>-57.78</w:t>
              </w:r>
            </w:ins>
          </w:p>
        </w:tc>
      </w:tr>
      <w:tr w:rsidR="00E73E2B" w:rsidRPr="00DB707E" w14:paraId="7BF31FB5" w14:textId="77777777" w:rsidTr="00A615F4">
        <w:trPr>
          <w:cantSplit/>
          <w:jc w:val="center"/>
          <w:ins w:id="61997" w:author="RedCap - BigCR editor" w:date="2022-08-28T17:28:00Z"/>
        </w:trPr>
        <w:tc>
          <w:tcPr>
            <w:tcW w:w="2035" w:type="dxa"/>
            <w:vMerge/>
          </w:tcPr>
          <w:p w14:paraId="48355A05" w14:textId="77777777" w:rsidR="00E73E2B" w:rsidRPr="00DB707E" w:rsidRDefault="00E73E2B" w:rsidP="00A615F4">
            <w:pPr>
              <w:keepLines/>
              <w:spacing w:after="0"/>
              <w:rPr>
                <w:ins w:id="61998" w:author="RedCap - BigCR editor" w:date="2022-08-28T17:28:00Z"/>
                <w:rFonts w:ascii="Arial" w:hAnsi="Arial" w:cs="Arial"/>
                <w:sz w:val="18"/>
              </w:rPr>
            </w:pPr>
          </w:p>
        </w:tc>
        <w:tc>
          <w:tcPr>
            <w:tcW w:w="1710" w:type="dxa"/>
          </w:tcPr>
          <w:p w14:paraId="41CB46B6" w14:textId="77777777" w:rsidR="00E73E2B" w:rsidRPr="00DB707E" w:rsidRDefault="00E73E2B" w:rsidP="00A615F4">
            <w:pPr>
              <w:keepLines/>
              <w:spacing w:after="0"/>
              <w:jc w:val="center"/>
              <w:rPr>
                <w:ins w:id="61999" w:author="RedCap - BigCR editor" w:date="2022-08-28T17:28:00Z"/>
                <w:rFonts w:ascii="Arial" w:hAnsi="Arial" w:cs="v4.2.0"/>
                <w:sz w:val="18"/>
              </w:rPr>
            </w:pPr>
            <w:ins w:id="62000" w:author="RedCap - BigCR editor" w:date="2022-08-28T17:28:00Z">
              <w:r w:rsidRPr="00DB707E">
                <w:rPr>
                  <w:rFonts w:ascii="Arial" w:hAnsi="Arial" w:cs="v4.2.0"/>
                  <w:sz w:val="18"/>
                  <w:lang w:eastAsia="zh-CN"/>
                </w:rPr>
                <w:t>dBm/9.36 MHz</w:t>
              </w:r>
            </w:ins>
          </w:p>
        </w:tc>
        <w:tc>
          <w:tcPr>
            <w:tcW w:w="1418" w:type="dxa"/>
          </w:tcPr>
          <w:p w14:paraId="2E64863D" w14:textId="77777777" w:rsidR="00E73E2B" w:rsidRPr="00DB707E" w:rsidRDefault="00E73E2B" w:rsidP="00A615F4">
            <w:pPr>
              <w:keepLines/>
              <w:spacing w:after="0"/>
              <w:jc w:val="center"/>
              <w:rPr>
                <w:ins w:id="62001" w:author="RedCap - BigCR editor" w:date="2022-08-28T17:28:00Z"/>
                <w:rFonts w:ascii="Arial" w:hAnsi="Arial" w:cs="v4.2.0"/>
                <w:sz w:val="18"/>
                <w:lang w:eastAsia="zh-CN"/>
              </w:rPr>
            </w:pPr>
            <w:ins w:id="62002" w:author="RedCap - BigCR editor" w:date="2022-08-28T17:28:00Z">
              <w:r w:rsidRPr="00DB707E">
                <w:rPr>
                  <w:rFonts w:ascii="Arial" w:hAnsi="Arial" w:cs="v4.2.0"/>
                  <w:sz w:val="18"/>
                  <w:lang w:eastAsia="zh-CN"/>
                </w:rPr>
                <w:t>2, 5</w:t>
              </w:r>
            </w:ins>
          </w:p>
        </w:tc>
        <w:tc>
          <w:tcPr>
            <w:tcW w:w="1336" w:type="dxa"/>
          </w:tcPr>
          <w:p w14:paraId="617EAEFF" w14:textId="77777777" w:rsidR="00E73E2B" w:rsidRPr="00DB707E" w:rsidRDefault="00E73E2B" w:rsidP="00A615F4">
            <w:pPr>
              <w:keepLines/>
              <w:spacing w:after="0"/>
              <w:jc w:val="center"/>
              <w:rPr>
                <w:ins w:id="62003" w:author="RedCap - BigCR editor" w:date="2022-08-28T17:28:00Z"/>
                <w:rFonts w:ascii="Arial" w:hAnsi="Arial" w:cs="v4.2.0"/>
                <w:sz w:val="18"/>
              </w:rPr>
            </w:pPr>
            <w:ins w:id="62004" w:author="RedCap - BigCR editor" w:date="2022-08-28T17:28:00Z">
              <w:r w:rsidRPr="00DB707E">
                <w:rPr>
                  <w:rFonts w:ascii="Arial" w:hAnsi="Arial" w:cs="Arial"/>
                  <w:sz w:val="18"/>
                  <w:lang w:eastAsia="zh-CN"/>
                </w:rPr>
                <w:t>-68.60</w:t>
              </w:r>
            </w:ins>
          </w:p>
        </w:tc>
        <w:tc>
          <w:tcPr>
            <w:tcW w:w="1337" w:type="dxa"/>
          </w:tcPr>
          <w:p w14:paraId="540C487F" w14:textId="77777777" w:rsidR="00E73E2B" w:rsidRPr="00DB707E" w:rsidRDefault="00E73E2B" w:rsidP="00A615F4">
            <w:pPr>
              <w:pStyle w:val="TAC"/>
              <w:rPr>
                <w:ins w:id="62005" w:author="RedCap - BigCR editor" w:date="2022-08-28T17:28:00Z"/>
              </w:rPr>
            </w:pPr>
            <w:ins w:id="62006" w:author="RedCap - BigCR editor" w:date="2022-08-28T17:28:00Z">
              <w:r w:rsidRPr="00DB707E">
                <w:t>-70.05</w:t>
              </w:r>
            </w:ins>
          </w:p>
        </w:tc>
        <w:tc>
          <w:tcPr>
            <w:tcW w:w="1337" w:type="dxa"/>
          </w:tcPr>
          <w:p w14:paraId="7646247F" w14:textId="77777777" w:rsidR="00E73E2B" w:rsidRPr="00DB707E" w:rsidRDefault="00E73E2B" w:rsidP="00A615F4">
            <w:pPr>
              <w:keepLines/>
              <w:spacing w:after="0"/>
              <w:jc w:val="center"/>
              <w:rPr>
                <w:ins w:id="62007" w:author="RedCap - BigCR editor" w:date="2022-08-28T17:28:00Z"/>
                <w:rFonts w:ascii="Arial" w:hAnsi="Arial" w:cs="v4.2.0"/>
                <w:sz w:val="18"/>
              </w:rPr>
            </w:pPr>
            <w:ins w:id="62008" w:author="RedCap - BigCR editor" w:date="2022-08-28T17:28:00Z">
              <w:r w:rsidRPr="00DB707E">
                <w:rPr>
                  <w:rFonts w:ascii="Arial" w:hAnsi="Arial" w:cs="Arial"/>
                  <w:sz w:val="18"/>
                  <w:lang w:eastAsia="zh-CN"/>
                </w:rPr>
                <w:t>-57.78</w:t>
              </w:r>
            </w:ins>
          </w:p>
        </w:tc>
      </w:tr>
      <w:tr w:rsidR="00E73E2B" w:rsidRPr="00DB707E" w14:paraId="1F4801FE" w14:textId="77777777" w:rsidTr="00A615F4">
        <w:trPr>
          <w:cantSplit/>
          <w:jc w:val="center"/>
          <w:ins w:id="62009" w:author="RedCap - BigCR editor" w:date="2022-08-28T17:28:00Z"/>
        </w:trPr>
        <w:tc>
          <w:tcPr>
            <w:tcW w:w="2035" w:type="dxa"/>
            <w:vMerge/>
          </w:tcPr>
          <w:p w14:paraId="39146175" w14:textId="77777777" w:rsidR="00E73E2B" w:rsidRPr="00DB707E" w:rsidRDefault="00E73E2B" w:rsidP="00A615F4">
            <w:pPr>
              <w:keepLines/>
              <w:spacing w:after="0"/>
              <w:rPr>
                <w:ins w:id="62010" w:author="RedCap - BigCR editor" w:date="2022-08-28T17:28:00Z"/>
                <w:rFonts w:ascii="Arial" w:hAnsi="Arial" w:cs="Arial"/>
                <w:sz w:val="18"/>
              </w:rPr>
            </w:pPr>
          </w:p>
        </w:tc>
        <w:tc>
          <w:tcPr>
            <w:tcW w:w="1710" w:type="dxa"/>
          </w:tcPr>
          <w:p w14:paraId="5DEBA556" w14:textId="77777777" w:rsidR="00E73E2B" w:rsidRPr="00DB707E" w:rsidRDefault="00E73E2B" w:rsidP="00A615F4">
            <w:pPr>
              <w:keepLines/>
              <w:spacing w:after="0"/>
              <w:jc w:val="center"/>
              <w:rPr>
                <w:ins w:id="62011" w:author="RedCap - BigCR editor" w:date="2022-08-28T17:28:00Z"/>
                <w:rFonts w:ascii="Arial" w:hAnsi="Arial" w:cs="v4.2.0"/>
                <w:sz w:val="18"/>
              </w:rPr>
            </w:pPr>
            <w:ins w:id="62012" w:author="RedCap - BigCR editor" w:date="2022-08-28T17:28:00Z">
              <w:r w:rsidRPr="00DB707E">
                <w:rPr>
                  <w:rFonts w:ascii="Arial" w:hAnsi="Arial" w:cs="v4.2.0"/>
                  <w:sz w:val="18"/>
                  <w:lang w:eastAsia="zh-CN"/>
                </w:rPr>
                <w:t>dBm/38.16 MHz</w:t>
              </w:r>
            </w:ins>
          </w:p>
        </w:tc>
        <w:tc>
          <w:tcPr>
            <w:tcW w:w="1418" w:type="dxa"/>
          </w:tcPr>
          <w:p w14:paraId="3432BA4C" w14:textId="77777777" w:rsidR="00E73E2B" w:rsidRPr="00DB707E" w:rsidRDefault="00E73E2B" w:rsidP="00A615F4">
            <w:pPr>
              <w:keepLines/>
              <w:spacing w:after="0"/>
              <w:jc w:val="center"/>
              <w:rPr>
                <w:ins w:id="62013" w:author="RedCap - BigCR editor" w:date="2022-08-28T17:28:00Z"/>
                <w:rFonts w:ascii="Arial" w:hAnsi="Arial" w:cs="v4.2.0"/>
                <w:sz w:val="18"/>
                <w:lang w:eastAsia="zh-CN"/>
              </w:rPr>
            </w:pPr>
            <w:ins w:id="62014" w:author="RedCap - BigCR editor" w:date="2022-08-28T17:28:00Z">
              <w:r w:rsidRPr="00DB707E">
                <w:rPr>
                  <w:rFonts w:ascii="Arial" w:hAnsi="Arial" w:cs="v4.2.0"/>
                  <w:sz w:val="18"/>
                  <w:lang w:eastAsia="zh-CN"/>
                </w:rPr>
                <w:t>3, 6</w:t>
              </w:r>
            </w:ins>
          </w:p>
        </w:tc>
        <w:tc>
          <w:tcPr>
            <w:tcW w:w="1336" w:type="dxa"/>
          </w:tcPr>
          <w:p w14:paraId="1921B839" w14:textId="77777777" w:rsidR="00E73E2B" w:rsidRPr="00DB707E" w:rsidRDefault="00E73E2B" w:rsidP="00A615F4">
            <w:pPr>
              <w:keepLines/>
              <w:spacing w:after="0"/>
              <w:jc w:val="center"/>
              <w:rPr>
                <w:ins w:id="62015" w:author="RedCap - BigCR editor" w:date="2022-08-28T17:28:00Z"/>
                <w:rFonts w:ascii="Arial" w:hAnsi="Arial" w:cs="v4.2.0"/>
                <w:sz w:val="18"/>
              </w:rPr>
            </w:pPr>
            <w:ins w:id="62016" w:author="RedCap - BigCR editor" w:date="2022-08-28T17:28:00Z">
              <w:r w:rsidRPr="00DB707E">
                <w:rPr>
                  <w:rFonts w:ascii="Arial" w:hAnsi="Arial" w:cs="v4.2.0"/>
                  <w:sz w:val="18"/>
                  <w:lang w:eastAsia="zh-CN"/>
                </w:rPr>
                <w:t>-62.50</w:t>
              </w:r>
            </w:ins>
          </w:p>
        </w:tc>
        <w:tc>
          <w:tcPr>
            <w:tcW w:w="1337" w:type="dxa"/>
          </w:tcPr>
          <w:p w14:paraId="3DA5288A" w14:textId="77777777" w:rsidR="00E73E2B" w:rsidRPr="00DB707E" w:rsidRDefault="00E73E2B" w:rsidP="00A615F4">
            <w:pPr>
              <w:pStyle w:val="TAC"/>
              <w:rPr>
                <w:ins w:id="62017" w:author="RedCap - BigCR editor" w:date="2022-08-28T17:28:00Z"/>
                <w:lang w:eastAsia="zh-CN"/>
              </w:rPr>
            </w:pPr>
            <w:ins w:id="62018" w:author="RedCap - BigCR editor" w:date="2022-08-28T17:28:00Z">
              <w:r w:rsidRPr="00DB707E">
                <w:t>-63.95</w:t>
              </w:r>
            </w:ins>
          </w:p>
        </w:tc>
        <w:tc>
          <w:tcPr>
            <w:tcW w:w="1337" w:type="dxa"/>
          </w:tcPr>
          <w:p w14:paraId="04111B11" w14:textId="77777777" w:rsidR="00E73E2B" w:rsidRPr="00DB707E" w:rsidRDefault="00E73E2B" w:rsidP="00A615F4">
            <w:pPr>
              <w:keepLines/>
              <w:spacing w:after="0"/>
              <w:jc w:val="center"/>
              <w:rPr>
                <w:ins w:id="62019" w:author="RedCap - BigCR editor" w:date="2022-08-28T17:28:00Z"/>
                <w:rFonts w:ascii="Arial" w:hAnsi="Arial" w:cs="v4.2.0"/>
                <w:sz w:val="18"/>
                <w:lang w:eastAsia="zh-CN"/>
              </w:rPr>
            </w:pPr>
            <w:ins w:id="62020" w:author="RedCap - BigCR editor" w:date="2022-08-28T17:28:00Z">
              <w:r w:rsidRPr="00DB707E">
                <w:rPr>
                  <w:rFonts w:ascii="Arial" w:hAnsi="Arial" w:cs="v4.2.0"/>
                  <w:sz w:val="18"/>
                  <w:lang w:eastAsia="zh-CN"/>
                </w:rPr>
                <w:t>-51.69</w:t>
              </w:r>
            </w:ins>
          </w:p>
        </w:tc>
      </w:tr>
      <w:tr w:rsidR="00E73E2B" w:rsidRPr="00DB707E" w14:paraId="1E187C32" w14:textId="77777777" w:rsidTr="00A615F4">
        <w:trPr>
          <w:cantSplit/>
          <w:jc w:val="center"/>
          <w:ins w:id="62021" w:author="RedCap - BigCR editor" w:date="2022-08-28T17:28:00Z"/>
        </w:trPr>
        <w:tc>
          <w:tcPr>
            <w:tcW w:w="2035" w:type="dxa"/>
          </w:tcPr>
          <w:p w14:paraId="28812433" w14:textId="77777777" w:rsidR="00E73E2B" w:rsidRPr="00DB707E" w:rsidRDefault="00E73E2B" w:rsidP="00A615F4">
            <w:pPr>
              <w:keepLines/>
              <w:spacing w:after="0"/>
              <w:rPr>
                <w:ins w:id="62022" w:author="RedCap - BigCR editor" w:date="2022-08-28T17:28:00Z"/>
                <w:rFonts w:ascii="Arial" w:hAnsi="Arial" w:cs="Arial"/>
                <w:sz w:val="18"/>
              </w:rPr>
            </w:pPr>
            <w:proofErr w:type="spellStart"/>
            <w:ins w:id="62023" w:author="RedCap - BigCR editor" w:date="2022-08-28T17:28:00Z">
              <w:r w:rsidRPr="00DB707E">
                <w:rPr>
                  <w:rFonts w:ascii="Arial" w:hAnsi="Arial" w:cs="Arial"/>
                  <w:sz w:val="18"/>
                </w:rPr>
                <w:t>Treselection</w:t>
              </w:r>
              <w:proofErr w:type="spellEnd"/>
            </w:ins>
          </w:p>
        </w:tc>
        <w:tc>
          <w:tcPr>
            <w:tcW w:w="1710" w:type="dxa"/>
          </w:tcPr>
          <w:p w14:paraId="7D567178" w14:textId="77777777" w:rsidR="00E73E2B" w:rsidRPr="00DB707E" w:rsidRDefault="00E73E2B" w:rsidP="00A615F4">
            <w:pPr>
              <w:keepLines/>
              <w:spacing w:after="0"/>
              <w:jc w:val="center"/>
              <w:rPr>
                <w:ins w:id="62024" w:author="RedCap - BigCR editor" w:date="2022-08-28T17:28:00Z"/>
                <w:rFonts w:ascii="Arial" w:hAnsi="Arial" w:cs="Arial"/>
                <w:sz w:val="18"/>
              </w:rPr>
            </w:pPr>
            <w:ins w:id="62025" w:author="RedCap - BigCR editor" w:date="2022-08-28T17:28:00Z">
              <w:r w:rsidRPr="00DB707E">
                <w:rPr>
                  <w:rFonts w:ascii="Arial" w:hAnsi="Arial" w:cs="v4.2.0"/>
                  <w:sz w:val="18"/>
                </w:rPr>
                <w:t>s</w:t>
              </w:r>
            </w:ins>
          </w:p>
        </w:tc>
        <w:tc>
          <w:tcPr>
            <w:tcW w:w="1418" w:type="dxa"/>
          </w:tcPr>
          <w:p w14:paraId="784C0A97" w14:textId="77777777" w:rsidR="00E73E2B" w:rsidRPr="00DB707E" w:rsidRDefault="00E73E2B" w:rsidP="00A615F4">
            <w:pPr>
              <w:keepLines/>
              <w:spacing w:after="0"/>
              <w:jc w:val="center"/>
              <w:rPr>
                <w:ins w:id="62026" w:author="RedCap - BigCR editor" w:date="2022-08-28T17:28:00Z"/>
                <w:rFonts w:ascii="Arial" w:hAnsi="Arial" w:cs="v4.2.0"/>
                <w:sz w:val="18"/>
                <w:lang w:eastAsia="zh-CN"/>
              </w:rPr>
            </w:pPr>
            <w:ins w:id="62027" w:author="RedCap - BigCR editor" w:date="2022-08-28T17:28:00Z">
              <w:r w:rsidRPr="00DB707E">
                <w:rPr>
                  <w:rFonts w:ascii="Arial" w:hAnsi="Arial" w:cs="v4.2.0"/>
                  <w:sz w:val="18"/>
                  <w:lang w:eastAsia="zh-CN"/>
                </w:rPr>
                <w:t>1, 2, 3, 4, 5, 6</w:t>
              </w:r>
              <w:r w:rsidRPr="00DB707E">
                <w:rPr>
                  <w:lang w:eastAsia="zh-CN"/>
                </w:rPr>
                <w:t>, 7, 8</w:t>
              </w:r>
            </w:ins>
          </w:p>
        </w:tc>
        <w:tc>
          <w:tcPr>
            <w:tcW w:w="1336" w:type="dxa"/>
          </w:tcPr>
          <w:p w14:paraId="183F48C1" w14:textId="77777777" w:rsidR="00E73E2B" w:rsidRPr="00DB707E" w:rsidRDefault="00E73E2B" w:rsidP="00A615F4">
            <w:pPr>
              <w:keepLines/>
              <w:spacing w:after="0"/>
              <w:jc w:val="center"/>
              <w:rPr>
                <w:ins w:id="62028" w:author="RedCap - BigCR editor" w:date="2022-08-28T17:28:00Z"/>
                <w:rFonts w:ascii="Arial" w:hAnsi="Arial" w:cs="Arial"/>
                <w:sz w:val="18"/>
              </w:rPr>
            </w:pPr>
            <w:ins w:id="62029" w:author="RedCap - BigCR editor" w:date="2022-08-28T17:28:00Z">
              <w:r w:rsidRPr="00DB707E">
                <w:rPr>
                  <w:rFonts w:ascii="Arial" w:hAnsi="Arial" w:cs="v4.2.0"/>
                  <w:sz w:val="18"/>
                </w:rPr>
                <w:t>0</w:t>
              </w:r>
            </w:ins>
          </w:p>
        </w:tc>
        <w:tc>
          <w:tcPr>
            <w:tcW w:w="1337" w:type="dxa"/>
          </w:tcPr>
          <w:p w14:paraId="4ED6DE5E" w14:textId="77777777" w:rsidR="00E73E2B" w:rsidRPr="00DB707E" w:rsidRDefault="00E73E2B" w:rsidP="00A615F4">
            <w:pPr>
              <w:keepLines/>
              <w:spacing w:after="0"/>
              <w:jc w:val="center"/>
              <w:rPr>
                <w:ins w:id="62030" w:author="RedCap - BigCR editor" w:date="2022-08-28T17:28:00Z"/>
                <w:rFonts w:ascii="Arial" w:hAnsi="Arial" w:cs="Arial"/>
                <w:sz w:val="18"/>
              </w:rPr>
            </w:pPr>
            <w:ins w:id="62031" w:author="RedCap - BigCR editor" w:date="2022-08-28T17:28:00Z">
              <w:r w:rsidRPr="00DB707E">
                <w:rPr>
                  <w:rFonts w:ascii="Arial" w:hAnsi="Arial" w:cs="v4.2.0"/>
                  <w:sz w:val="18"/>
                </w:rPr>
                <w:t>0</w:t>
              </w:r>
            </w:ins>
          </w:p>
        </w:tc>
        <w:tc>
          <w:tcPr>
            <w:tcW w:w="1337" w:type="dxa"/>
          </w:tcPr>
          <w:p w14:paraId="241D9637" w14:textId="77777777" w:rsidR="00E73E2B" w:rsidRPr="00DB707E" w:rsidRDefault="00E73E2B" w:rsidP="00A615F4">
            <w:pPr>
              <w:keepLines/>
              <w:spacing w:after="0"/>
              <w:jc w:val="center"/>
              <w:rPr>
                <w:ins w:id="62032" w:author="RedCap - BigCR editor" w:date="2022-08-28T17:28:00Z"/>
                <w:rFonts w:ascii="Arial" w:hAnsi="Arial" w:cs="Arial"/>
                <w:sz w:val="18"/>
              </w:rPr>
            </w:pPr>
            <w:ins w:id="62033" w:author="RedCap - BigCR editor" w:date="2022-08-28T17:28:00Z">
              <w:r w:rsidRPr="00DB707E">
                <w:rPr>
                  <w:rFonts w:ascii="Arial" w:hAnsi="Arial" w:cs="v4.2.0"/>
                  <w:sz w:val="18"/>
                </w:rPr>
                <w:t>0</w:t>
              </w:r>
            </w:ins>
          </w:p>
        </w:tc>
      </w:tr>
      <w:tr w:rsidR="00E73E2B" w:rsidRPr="00DB707E" w14:paraId="36437E6B" w14:textId="77777777" w:rsidTr="00A615F4">
        <w:trPr>
          <w:cantSplit/>
          <w:jc w:val="center"/>
          <w:ins w:id="62034" w:author="RedCap - BigCR editor" w:date="2022-08-28T17:28:00Z"/>
        </w:trPr>
        <w:tc>
          <w:tcPr>
            <w:tcW w:w="2035" w:type="dxa"/>
          </w:tcPr>
          <w:p w14:paraId="2C615731" w14:textId="77777777" w:rsidR="00E73E2B" w:rsidRPr="00DB707E" w:rsidRDefault="00E73E2B" w:rsidP="00A615F4">
            <w:pPr>
              <w:keepLines/>
              <w:spacing w:after="0"/>
              <w:rPr>
                <w:ins w:id="62035" w:author="RedCap - BigCR editor" w:date="2022-08-28T17:28:00Z"/>
                <w:rFonts w:ascii="Arial" w:hAnsi="Arial" w:cs="Arial"/>
                <w:sz w:val="18"/>
              </w:rPr>
            </w:pPr>
            <w:proofErr w:type="spellStart"/>
            <w:ins w:id="62036" w:author="RedCap - BigCR editor" w:date="2022-08-28T17:28:00Z">
              <w:r w:rsidRPr="00DB707E">
                <w:rPr>
                  <w:rFonts w:ascii="Arial" w:hAnsi="Arial" w:cs="Arial"/>
                  <w:sz w:val="18"/>
                </w:rPr>
                <w:t>SnonintrasearchP</w:t>
              </w:r>
              <w:proofErr w:type="spellEnd"/>
            </w:ins>
          </w:p>
        </w:tc>
        <w:tc>
          <w:tcPr>
            <w:tcW w:w="1710" w:type="dxa"/>
          </w:tcPr>
          <w:p w14:paraId="2D5AC227" w14:textId="77777777" w:rsidR="00E73E2B" w:rsidRPr="00DB707E" w:rsidRDefault="00E73E2B" w:rsidP="00A615F4">
            <w:pPr>
              <w:keepLines/>
              <w:spacing w:after="0"/>
              <w:jc w:val="center"/>
              <w:rPr>
                <w:ins w:id="62037" w:author="RedCap - BigCR editor" w:date="2022-08-28T17:28:00Z"/>
                <w:rFonts w:ascii="Arial" w:hAnsi="Arial" w:cs="Arial"/>
                <w:sz w:val="18"/>
              </w:rPr>
            </w:pPr>
            <w:ins w:id="62038" w:author="RedCap - BigCR editor" w:date="2022-08-28T17:28:00Z">
              <w:r w:rsidRPr="00DB707E">
                <w:rPr>
                  <w:rFonts w:ascii="Arial" w:hAnsi="Arial" w:cs="v4.2.0"/>
                  <w:sz w:val="18"/>
                </w:rPr>
                <w:t>dB</w:t>
              </w:r>
            </w:ins>
          </w:p>
        </w:tc>
        <w:tc>
          <w:tcPr>
            <w:tcW w:w="1418" w:type="dxa"/>
          </w:tcPr>
          <w:p w14:paraId="0DD7135C" w14:textId="77777777" w:rsidR="00E73E2B" w:rsidRPr="00DB707E" w:rsidRDefault="00E73E2B" w:rsidP="00A615F4">
            <w:pPr>
              <w:keepLines/>
              <w:spacing w:after="0"/>
              <w:jc w:val="center"/>
              <w:rPr>
                <w:ins w:id="62039" w:author="RedCap - BigCR editor" w:date="2022-08-28T17:28:00Z"/>
                <w:rFonts w:ascii="Arial" w:hAnsi="Arial" w:cs="v4.2.0"/>
                <w:sz w:val="18"/>
                <w:lang w:eastAsia="zh-CN"/>
              </w:rPr>
            </w:pPr>
            <w:ins w:id="62040" w:author="RedCap - BigCR editor" w:date="2022-08-28T17:28:00Z">
              <w:r w:rsidRPr="00DB707E">
                <w:rPr>
                  <w:rFonts w:ascii="Arial" w:hAnsi="Arial" w:cs="v4.2.0"/>
                  <w:sz w:val="18"/>
                  <w:lang w:eastAsia="zh-CN"/>
                </w:rPr>
                <w:t>1, 2, 3, 4, 5, 6</w:t>
              </w:r>
              <w:r w:rsidRPr="00DB707E">
                <w:rPr>
                  <w:lang w:eastAsia="zh-CN"/>
                </w:rPr>
                <w:t>, 7, 8</w:t>
              </w:r>
            </w:ins>
          </w:p>
        </w:tc>
        <w:tc>
          <w:tcPr>
            <w:tcW w:w="4010" w:type="dxa"/>
            <w:gridSpan w:val="3"/>
          </w:tcPr>
          <w:p w14:paraId="0F0E64F3" w14:textId="77777777" w:rsidR="00E73E2B" w:rsidRPr="00DB707E" w:rsidRDefault="00E73E2B" w:rsidP="00A615F4">
            <w:pPr>
              <w:keepLines/>
              <w:spacing w:after="0"/>
              <w:jc w:val="center"/>
              <w:rPr>
                <w:ins w:id="62041" w:author="RedCap - BigCR editor" w:date="2022-08-28T17:28:00Z"/>
                <w:rFonts w:ascii="Arial" w:hAnsi="Arial" w:cs="Arial"/>
                <w:sz w:val="18"/>
              </w:rPr>
            </w:pPr>
            <w:ins w:id="62042" w:author="RedCap - BigCR editor" w:date="2022-08-28T17:28:00Z">
              <w:r w:rsidRPr="00DB707E">
                <w:rPr>
                  <w:rFonts w:ascii="Arial" w:hAnsi="Arial" w:cs="v4.2.0"/>
                  <w:sz w:val="18"/>
                </w:rPr>
                <w:t>50</w:t>
              </w:r>
            </w:ins>
          </w:p>
        </w:tc>
      </w:tr>
      <w:tr w:rsidR="00E73E2B" w:rsidRPr="00DB707E" w14:paraId="3F062BDF" w14:textId="77777777" w:rsidTr="00A615F4">
        <w:trPr>
          <w:cantSplit/>
          <w:jc w:val="center"/>
          <w:ins w:id="62043" w:author="RedCap - BigCR editor" w:date="2022-08-28T17:28:00Z"/>
        </w:trPr>
        <w:tc>
          <w:tcPr>
            <w:tcW w:w="2035" w:type="dxa"/>
          </w:tcPr>
          <w:p w14:paraId="565594EE" w14:textId="77777777" w:rsidR="00E73E2B" w:rsidRPr="00DB707E" w:rsidRDefault="00E73E2B" w:rsidP="00A615F4">
            <w:pPr>
              <w:keepLines/>
              <w:spacing w:after="0"/>
              <w:rPr>
                <w:ins w:id="62044" w:author="RedCap - BigCR editor" w:date="2022-08-28T17:28:00Z"/>
                <w:rFonts w:ascii="Arial" w:hAnsi="Arial" w:cs="Arial"/>
                <w:sz w:val="18"/>
              </w:rPr>
            </w:pPr>
            <w:proofErr w:type="spellStart"/>
            <w:ins w:id="62045" w:author="RedCap - BigCR editor" w:date="2022-08-28T17:28:00Z">
              <w:r w:rsidRPr="00DB707E">
                <w:rPr>
                  <w:rFonts w:ascii="Arial" w:hAnsi="Arial" w:cs="Arial"/>
                  <w:sz w:val="18"/>
                </w:rPr>
                <w:t>Thresh</w:t>
              </w:r>
              <w:r w:rsidRPr="00DB707E">
                <w:rPr>
                  <w:rFonts w:ascii="Arial" w:hAnsi="Arial" w:cs="Arial"/>
                  <w:sz w:val="18"/>
                  <w:vertAlign w:val="subscript"/>
                </w:rPr>
                <w:t>x</w:t>
              </w:r>
              <w:proofErr w:type="spellEnd"/>
              <w:r w:rsidRPr="00DB707E">
                <w:rPr>
                  <w:rFonts w:ascii="Arial" w:hAnsi="Arial" w:cs="Arial"/>
                  <w:sz w:val="18"/>
                  <w:vertAlign w:val="subscript"/>
                </w:rPr>
                <w:t xml:space="preserve">, </w:t>
              </w:r>
              <w:proofErr w:type="spellStart"/>
              <w:r w:rsidRPr="00DB707E">
                <w:rPr>
                  <w:rFonts w:ascii="Arial" w:hAnsi="Arial" w:cs="Arial"/>
                  <w:sz w:val="18"/>
                  <w:vertAlign w:val="subscript"/>
                </w:rPr>
                <w:t>highP</w:t>
              </w:r>
              <w:proofErr w:type="spellEnd"/>
            </w:ins>
          </w:p>
        </w:tc>
        <w:tc>
          <w:tcPr>
            <w:tcW w:w="1710" w:type="dxa"/>
          </w:tcPr>
          <w:p w14:paraId="2C3F41EF" w14:textId="77777777" w:rsidR="00E73E2B" w:rsidRPr="00DB707E" w:rsidRDefault="00E73E2B" w:rsidP="00A615F4">
            <w:pPr>
              <w:keepLines/>
              <w:spacing w:after="0"/>
              <w:jc w:val="center"/>
              <w:rPr>
                <w:ins w:id="62046" w:author="RedCap - BigCR editor" w:date="2022-08-28T17:28:00Z"/>
                <w:rFonts w:ascii="Arial" w:hAnsi="Arial" w:cs="v4.2.0"/>
                <w:sz w:val="18"/>
              </w:rPr>
            </w:pPr>
            <w:ins w:id="62047" w:author="RedCap - BigCR editor" w:date="2022-08-28T17:28:00Z">
              <w:r w:rsidRPr="00DB707E">
                <w:rPr>
                  <w:rFonts w:ascii="Arial" w:hAnsi="Arial" w:cs="v4.2.0"/>
                  <w:sz w:val="18"/>
                </w:rPr>
                <w:t>dB</w:t>
              </w:r>
            </w:ins>
          </w:p>
        </w:tc>
        <w:tc>
          <w:tcPr>
            <w:tcW w:w="1418" w:type="dxa"/>
          </w:tcPr>
          <w:p w14:paraId="11D12EA4" w14:textId="77777777" w:rsidR="00E73E2B" w:rsidRPr="00DB707E" w:rsidRDefault="00E73E2B" w:rsidP="00A615F4">
            <w:pPr>
              <w:keepLines/>
              <w:spacing w:after="0"/>
              <w:jc w:val="center"/>
              <w:rPr>
                <w:ins w:id="62048" w:author="RedCap - BigCR editor" w:date="2022-08-28T17:28:00Z"/>
                <w:rFonts w:ascii="Arial" w:hAnsi="Arial" w:cs="v4.2.0"/>
                <w:sz w:val="18"/>
                <w:lang w:eastAsia="zh-CN"/>
              </w:rPr>
            </w:pPr>
            <w:ins w:id="62049" w:author="RedCap - BigCR editor" w:date="2022-08-28T17:28:00Z">
              <w:r w:rsidRPr="00DB707E">
                <w:rPr>
                  <w:rFonts w:ascii="Arial" w:hAnsi="Arial" w:cs="v4.2.0"/>
                  <w:sz w:val="18"/>
                  <w:lang w:eastAsia="zh-CN"/>
                </w:rPr>
                <w:t>1, 2, 3, 4, 5, 6</w:t>
              </w:r>
              <w:r w:rsidRPr="00DB707E">
                <w:rPr>
                  <w:lang w:eastAsia="zh-CN"/>
                </w:rPr>
                <w:t>, 7, 8</w:t>
              </w:r>
            </w:ins>
          </w:p>
        </w:tc>
        <w:tc>
          <w:tcPr>
            <w:tcW w:w="4010" w:type="dxa"/>
            <w:gridSpan w:val="3"/>
          </w:tcPr>
          <w:p w14:paraId="20F701A0" w14:textId="77777777" w:rsidR="00E73E2B" w:rsidRPr="00DB707E" w:rsidRDefault="00E73E2B" w:rsidP="00A615F4">
            <w:pPr>
              <w:keepLines/>
              <w:spacing w:after="0"/>
              <w:jc w:val="center"/>
              <w:rPr>
                <w:ins w:id="62050" w:author="RedCap - BigCR editor" w:date="2022-08-28T17:28:00Z"/>
                <w:rFonts w:ascii="Arial" w:hAnsi="Arial" w:cs="v4.2.0"/>
                <w:sz w:val="18"/>
              </w:rPr>
            </w:pPr>
            <w:ins w:id="62051" w:author="RedCap - BigCR editor" w:date="2022-08-28T17:28:00Z">
              <w:r w:rsidRPr="00DB707E">
                <w:rPr>
                  <w:rFonts w:ascii="Arial" w:hAnsi="Arial" w:cs="v4.2.0"/>
                  <w:sz w:val="18"/>
                </w:rPr>
                <w:t>48</w:t>
              </w:r>
            </w:ins>
          </w:p>
        </w:tc>
      </w:tr>
      <w:tr w:rsidR="00E73E2B" w:rsidRPr="00DB707E" w14:paraId="740E31DE" w14:textId="77777777" w:rsidTr="00A615F4">
        <w:trPr>
          <w:cantSplit/>
          <w:jc w:val="center"/>
          <w:ins w:id="62052" w:author="RedCap - BigCR editor" w:date="2022-08-28T17:28:00Z"/>
        </w:trPr>
        <w:tc>
          <w:tcPr>
            <w:tcW w:w="2035" w:type="dxa"/>
          </w:tcPr>
          <w:p w14:paraId="6ACDCE32" w14:textId="77777777" w:rsidR="00E73E2B" w:rsidRPr="00DB707E" w:rsidRDefault="00E73E2B" w:rsidP="00A615F4">
            <w:pPr>
              <w:keepLines/>
              <w:spacing w:after="0"/>
              <w:rPr>
                <w:ins w:id="62053" w:author="RedCap - BigCR editor" w:date="2022-08-28T17:28:00Z"/>
                <w:rFonts w:ascii="Arial" w:hAnsi="Arial" w:cs="Arial"/>
                <w:sz w:val="18"/>
              </w:rPr>
            </w:pPr>
            <w:proofErr w:type="spellStart"/>
            <w:ins w:id="62054" w:author="RedCap - BigCR editor" w:date="2022-08-28T17:28:00Z">
              <w:r w:rsidRPr="00DB707E">
                <w:rPr>
                  <w:rFonts w:ascii="Arial" w:hAnsi="Arial" w:cs="Arial"/>
                  <w:sz w:val="18"/>
                </w:rPr>
                <w:t>Thresh</w:t>
              </w:r>
              <w:r w:rsidRPr="00DB707E">
                <w:rPr>
                  <w:rFonts w:ascii="Arial" w:hAnsi="Arial" w:cs="Arial"/>
                  <w:sz w:val="18"/>
                  <w:vertAlign w:val="subscript"/>
                </w:rPr>
                <w:t>serving</w:t>
              </w:r>
              <w:proofErr w:type="spellEnd"/>
              <w:r w:rsidRPr="00DB707E">
                <w:rPr>
                  <w:rFonts w:ascii="Arial" w:hAnsi="Arial" w:cs="Arial"/>
                  <w:sz w:val="18"/>
                  <w:vertAlign w:val="subscript"/>
                </w:rPr>
                <w:t xml:space="preserve">, </w:t>
              </w:r>
              <w:proofErr w:type="spellStart"/>
              <w:r w:rsidRPr="00DB707E">
                <w:rPr>
                  <w:rFonts w:ascii="Arial" w:hAnsi="Arial" w:cs="Arial"/>
                  <w:sz w:val="18"/>
                  <w:vertAlign w:val="subscript"/>
                </w:rPr>
                <w:t>lowP</w:t>
              </w:r>
              <w:proofErr w:type="spellEnd"/>
            </w:ins>
          </w:p>
        </w:tc>
        <w:tc>
          <w:tcPr>
            <w:tcW w:w="1710" w:type="dxa"/>
          </w:tcPr>
          <w:p w14:paraId="746C393D" w14:textId="77777777" w:rsidR="00E73E2B" w:rsidRPr="00DB707E" w:rsidRDefault="00E73E2B" w:rsidP="00A615F4">
            <w:pPr>
              <w:keepLines/>
              <w:spacing w:after="0"/>
              <w:jc w:val="center"/>
              <w:rPr>
                <w:ins w:id="62055" w:author="RedCap - BigCR editor" w:date="2022-08-28T17:28:00Z"/>
                <w:rFonts w:ascii="Arial" w:hAnsi="Arial" w:cs="v4.2.0"/>
                <w:sz w:val="18"/>
              </w:rPr>
            </w:pPr>
            <w:ins w:id="62056" w:author="RedCap - BigCR editor" w:date="2022-08-28T17:28:00Z">
              <w:r w:rsidRPr="00DB707E">
                <w:rPr>
                  <w:rFonts w:ascii="Arial" w:hAnsi="Arial" w:cs="v4.2.0"/>
                  <w:sz w:val="18"/>
                </w:rPr>
                <w:t>dB</w:t>
              </w:r>
            </w:ins>
          </w:p>
        </w:tc>
        <w:tc>
          <w:tcPr>
            <w:tcW w:w="1418" w:type="dxa"/>
          </w:tcPr>
          <w:p w14:paraId="76DCDAB5" w14:textId="77777777" w:rsidR="00E73E2B" w:rsidRPr="00DB707E" w:rsidRDefault="00E73E2B" w:rsidP="00A615F4">
            <w:pPr>
              <w:keepLines/>
              <w:spacing w:after="0"/>
              <w:jc w:val="center"/>
              <w:rPr>
                <w:ins w:id="62057" w:author="RedCap - BigCR editor" w:date="2022-08-28T17:28:00Z"/>
                <w:rFonts w:ascii="Arial" w:hAnsi="Arial" w:cs="v4.2.0"/>
                <w:sz w:val="18"/>
                <w:lang w:eastAsia="zh-CN"/>
              </w:rPr>
            </w:pPr>
            <w:ins w:id="62058" w:author="RedCap - BigCR editor" w:date="2022-08-28T17:28:00Z">
              <w:r w:rsidRPr="00DB707E">
                <w:rPr>
                  <w:rFonts w:ascii="Arial" w:hAnsi="Arial" w:cs="v4.2.0"/>
                  <w:sz w:val="18"/>
                  <w:lang w:eastAsia="zh-CN"/>
                </w:rPr>
                <w:t>1, 2, 3, 4, 5, 6</w:t>
              </w:r>
              <w:r w:rsidRPr="00DB707E">
                <w:rPr>
                  <w:lang w:eastAsia="zh-CN"/>
                </w:rPr>
                <w:t>, 7, 8</w:t>
              </w:r>
            </w:ins>
          </w:p>
        </w:tc>
        <w:tc>
          <w:tcPr>
            <w:tcW w:w="4010" w:type="dxa"/>
            <w:gridSpan w:val="3"/>
          </w:tcPr>
          <w:p w14:paraId="11BF5435" w14:textId="77777777" w:rsidR="00E73E2B" w:rsidRPr="00DB707E" w:rsidRDefault="00E73E2B" w:rsidP="00A615F4">
            <w:pPr>
              <w:keepLines/>
              <w:spacing w:after="0"/>
              <w:jc w:val="center"/>
              <w:rPr>
                <w:ins w:id="62059" w:author="RedCap - BigCR editor" w:date="2022-08-28T17:28:00Z"/>
                <w:rFonts w:ascii="Arial" w:hAnsi="Arial" w:cs="v4.2.0"/>
                <w:sz w:val="18"/>
              </w:rPr>
            </w:pPr>
            <w:ins w:id="62060" w:author="RedCap - BigCR editor" w:date="2022-08-28T17:28:00Z">
              <w:r w:rsidRPr="00DB707E">
                <w:rPr>
                  <w:rFonts w:ascii="Arial" w:hAnsi="Arial" w:cs="v4.2.0"/>
                  <w:sz w:val="18"/>
                </w:rPr>
                <w:t>44</w:t>
              </w:r>
            </w:ins>
          </w:p>
        </w:tc>
      </w:tr>
      <w:tr w:rsidR="00E73E2B" w:rsidRPr="00DB707E" w14:paraId="5F36EC36" w14:textId="77777777" w:rsidTr="00A615F4">
        <w:trPr>
          <w:cantSplit/>
          <w:jc w:val="center"/>
          <w:ins w:id="62061" w:author="RedCap - BigCR editor" w:date="2022-08-28T17:28:00Z"/>
        </w:trPr>
        <w:tc>
          <w:tcPr>
            <w:tcW w:w="2035" w:type="dxa"/>
          </w:tcPr>
          <w:p w14:paraId="5F9C0FD3" w14:textId="77777777" w:rsidR="00E73E2B" w:rsidRPr="00DB707E" w:rsidRDefault="00E73E2B" w:rsidP="00A615F4">
            <w:pPr>
              <w:keepLines/>
              <w:spacing w:after="0"/>
              <w:rPr>
                <w:ins w:id="62062" w:author="RedCap - BigCR editor" w:date="2022-08-28T17:28:00Z"/>
                <w:rFonts w:ascii="Arial" w:hAnsi="Arial" w:cs="Arial"/>
                <w:sz w:val="18"/>
              </w:rPr>
            </w:pPr>
            <w:proofErr w:type="spellStart"/>
            <w:ins w:id="62063" w:author="RedCap - BigCR editor" w:date="2022-08-28T17:28:00Z">
              <w:r w:rsidRPr="00DB707E">
                <w:rPr>
                  <w:rFonts w:ascii="Arial" w:hAnsi="Arial" w:cs="Arial"/>
                  <w:sz w:val="18"/>
                </w:rPr>
                <w:t>Thresh</w:t>
              </w:r>
              <w:r w:rsidRPr="00DB707E">
                <w:rPr>
                  <w:rFonts w:ascii="Arial" w:hAnsi="Arial" w:cs="Arial"/>
                  <w:sz w:val="18"/>
                  <w:vertAlign w:val="subscript"/>
                </w:rPr>
                <w:t>x</w:t>
              </w:r>
              <w:proofErr w:type="spellEnd"/>
              <w:r w:rsidRPr="00DB707E">
                <w:rPr>
                  <w:rFonts w:ascii="Arial" w:hAnsi="Arial" w:cs="Arial"/>
                  <w:sz w:val="18"/>
                  <w:vertAlign w:val="subscript"/>
                </w:rPr>
                <w:t xml:space="preserve">, </w:t>
              </w:r>
              <w:proofErr w:type="spellStart"/>
              <w:r w:rsidRPr="00DB707E">
                <w:rPr>
                  <w:rFonts w:ascii="Arial" w:hAnsi="Arial" w:cs="Arial"/>
                  <w:sz w:val="18"/>
                  <w:vertAlign w:val="subscript"/>
                </w:rPr>
                <w:t>lowP</w:t>
              </w:r>
              <w:proofErr w:type="spellEnd"/>
            </w:ins>
          </w:p>
        </w:tc>
        <w:tc>
          <w:tcPr>
            <w:tcW w:w="1710" w:type="dxa"/>
          </w:tcPr>
          <w:p w14:paraId="01180D5D" w14:textId="77777777" w:rsidR="00E73E2B" w:rsidRPr="00DB707E" w:rsidRDefault="00E73E2B" w:rsidP="00A615F4">
            <w:pPr>
              <w:keepLines/>
              <w:spacing w:after="0"/>
              <w:jc w:val="center"/>
              <w:rPr>
                <w:ins w:id="62064" w:author="RedCap - BigCR editor" w:date="2022-08-28T17:28:00Z"/>
                <w:rFonts w:ascii="Arial" w:hAnsi="Arial" w:cs="v4.2.0"/>
                <w:sz w:val="18"/>
              </w:rPr>
            </w:pPr>
            <w:ins w:id="62065" w:author="RedCap - BigCR editor" w:date="2022-08-28T17:28:00Z">
              <w:r w:rsidRPr="00DB707E">
                <w:rPr>
                  <w:rFonts w:ascii="Arial" w:hAnsi="Arial" w:cs="v4.2.0"/>
                  <w:sz w:val="18"/>
                </w:rPr>
                <w:t>dB</w:t>
              </w:r>
            </w:ins>
          </w:p>
        </w:tc>
        <w:tc>
          <w:tcPr>
            <w:tcW w:w="1418" w:type="dxa"/>
          </w:tcPr>
          <w:p w14:paraId="12C557FE" w14:textId="77777777" w:rsidR="00E73E2B" w:rsidRPr="00DB707E" w:rsidRDefault="00E73E2B" w:rsidP="00A615F4">
            <w:pPr>
              <w:keepLines/>
              <w:spacing w:after="0"/>
              <w:jc w:val="center"/>
              <w:rPr>
                <w:ins w:id="62066" w:author="RedCap - BigCR editor" w:date="2022-08-28T17:28:00Z"/>
                <w:rFonts w:ascii="Arial" w:hAnsi="Arial" w:cs="v4.2.0"/>
                <w:sz w:val="18"/>
                <w:lang w:eastAsia="zh-CN"/>
              </w:rPr>
            </w:pPr>
            <w:ins w:id="62067" w:author="RedCap - BigCR editor" w:date="2022-08-28T17:28:00Z">
              <w:r w:rsidRPr="00DB707E">
                <w:rPr>
                  <w:rFonts w:ascii="Arial" w:hAnsi="Arial" w:cs="v4.2.0"/>
                  <w:sz w:val="18"/>
                  <w:lang w:eastAsia="zh-CN"/>
                </w:rPr>
                <w:t>1, 2, 3, 4, 5, 6</w:t>
              </w:r>
              <w:r w:rsidRPr="00DB707E">
                <w:rPr>
                  <w:lang w:eastAsia="zh-CN"/>
                </w:rPr>
                <w:t>, 7, 8</w:t>
              </w:r>
            </w:ins>
          </w:p>
        </w:tc>
        <w:tc>
          <w:tcPr>
            <w:tcW w:w="4010" w:type="dxa"/>
            <w:gridSpan w:val="3"/>
          </w:tcPr>
          <w:p w14:paraId="37CD6F63" w14:textId="77777777" w:rsidR="00E73E2B" w:rsidRPr="00DB707E" w:rsidRDefault="00E73E2B" w:rsidP="00A615F4">
            <w:pPr>
              <w:keepLines/>
              <w:spacing w:after="0"/>
              <w:jc w:val="center"/>
              <w:rPr>
                <w:ins w:id="62068" w:author="RedCap - BigCR editor" w:date="2022-08-28T17:28:00Z"/>
                <w:rFonts w:ascii="Arial" w:hAnsi="Arial" w:cs="v4.2.0"/>
                <w:sz w:val="18"/>
              </w:rPr>
            </w:pPr>
            <w:ins w:id="62069" w:author="RedCap - BigCR editor" w:date="2022-08-28T17:28:00Z">
              <w:r w:rsidRPr="00DB707E">
                <w:rPr>
                  <w:rFonts w:ascii="Arial" w:hAnsi="Arial" w:cs="v4.2.0"/>
                  <w:sz w:val="18"/>
                </w:rPr>
                <w:t>50</w:t>
              </w:r>
            </w:ins>
          </w:p>
        </w:tc>
      </w:tr>
      <w:tr w:rsidR="00E73E2B" w:rsidRPr="00DB707E" w14:paraId="579C9DBD" w14:textId="77777777" w:rsidTr="00A615F4">
        <w:trPr>
          <w:cantSplit/>
          <w:jc w:val="center"/>
          <w:ins w:id="62070" w:author="RedCap - BigCR editor" w:date="2022-08-28T17:28:00Z"/>
        </w:trPr>
        <w:tc>
          <w:tcPr>
            <w:tcW w:w="2035" w:type="dxa"/>
          </w:tcPr>
          <w:p w14:paraId="5910C176" w14:textId="77777777" w:rsidR="00E73E2B" w:rsidRPr="00DB707E" w:rsidRDefault="00E73E2B" w:rsidP="00A615F4">
            <w:pPr>
              <w:keepLines/>
              <w:spacing w:after="0"/>
              <w:rPr>
                <w:ins w:id="62071" w:author="RedCap - BigCR editor" w:date="2022-08-28T17:28:00Z"/>
                <w:rFonts w:ascii="Arial" w:hAnsi="Arial" w:cs="Arial"/>
                <w:sz w:val="18"/>
              </w:rPr>
            </w:pPr>
            <w:ins w:id="62072" w:author="RedCap - BigCR editor" w:date="2022-08-28T17:28:00Z">
              <w:r w:rsidRPr="00DB707E">
                <w:rPr>
                  <w:rFonts w:ascii="Arial" w:hAnsi="Arial" w:cs="Arial"/>
                  <w:sz w:val="18"/>
                </w:rPr>
                <w:t xml:space="preserve">Propagation Condition </w:t>
              </w:r>
            </w:ins>
          </w:p>
        </w:tc>
        <w:tc>
          <w:tcPr>
            <w:tcW w:w="1710" w:type="dxa"/>
          </w:tcPr>
          <w:p w14:paraId="72DAB0A5" w14:textId="77777777" w:rsidR="00E73E2B" w:rsidRPr="00DB707E" w:rsidRDefault="00E73E2B" w:rsidP="00A615F4">
            <w:pPr>
              <w:keepLines/>
              <w:spacing w:after="0"/>
              <w:jc w:val="center"/>
              <w:rPr>
                <w:ins w:id="62073" w:author="RedCap - BigCR editor" w:date="2022-08-28T17:28:00Z"/>
                <w:rFonts w:ascii="Arial" w:hAnsi="Arial" w:cs="Arial"/>
                <w:sz w:val="18"/>
              </w:rPr>
            </w:pPr>
          </w:p>
        </w:tc>
        <w:tc>
          <w:tcPr>
            <w:tcW w:w="1418" w:type="dxa"/>
          </w:tcPr>
          <w:p w14:paraId="4AB78F8B" w14:textId="77777777" w:rsidR="00E73E2B" w:rsidRPr="00DB707E" w:rsidRDefault="00E73E2B" w:rsidP="00A615F4">
            <w:pPr>
              <w:keepLines/>
              <w:spacing w:after="0"/>
              <w:jc w:val="center"/>
              <w:rPr>
                <w:ins w:id="62074" w:author="RedCap - BigCR editor" w:date="2022-08-28T17:28:00Z"/>
                <w:rFonts w:ascii="Arial" w:hAnsi="Arial" w:cs="v4.2.0"/>
                <w:sz w:val="18"/>
                <w:lang w:eastAsia="zh-CN"/>
              </w:rPr>
            </w:pPr>
            <w:ins w:id="62075" w:author="RedCap - BigCR editor" w:date="2022-08-28T17:28:00Z">
              <w:r w:rsidRPr="00DB707E">
                <w:rPr>
                  <w:rFonts w:ascii="Arial" w:hAnsi="Arial" w:cs="v4.2.0"/>
                  <w:sz w:val="18"/>
                  <w:lang w:eastAsia="zh-CN"/>
                </w:rPr>
                <w:t>1, 2, 3, 4, 5, 6</w:t>
              </w:r>
              <w:r w:rsidRPr="00DB707E">
                <w:rPr>
                  <w:lang w:eastAsia="zh-CN"/>
                </w:rPr>
                <w:t>, 7, 8</w:t>
              </w:r>
            </w:ins>
          </w:p>
        </w:tc>
        <w:tc>
          <w:tcPr>
            <w:tcW w:w="4010" w:type="dxa"/>
            <w:gridSpan w:val="3"/>
          </w:tcPr>
          <w:p w14:paraId="7F0AAD05" w14:textId="77777777" w:rsidR="00E73E2B" w:rsidRPr="00DB707E" w:rsidRDefault="00E73E2B" w:rsidP="00A615F4">
            <w:pPr>
              <w:keepLines/>
              <w:spacing w:after="0"/>
              <w:jc w:val="center"/>
              <w:rPr>
                <w:ins w:id="62076" w:author="RedCap - BigCR editor" w:date="2022-08-28T17:28:00Z"/>
                <w:rFonts w:ascii="Arial" w:hAnsi="Arial" w:cs="Arial"/>
                <w:sz w:val="18"/>
              </w:rPr>
            </w:pPr>
            <w:ins w:id="62077" w:author="RedCap - BigCR editor" w:date="2022-08-28T17:28:00Z">
              <w:r w:rsidRPr="00DB707E">
                <w:rPr>
                  <w:rFonts w:ascii="Arial" w:hAnsi="Arial" w:cs="v4.2.0"/>
                  <w:sz w:val="18"/>
                </w:rPr>
                <w:t>AWGN</w:t>
              </w:r>
            </w:ins>
          </w:p>
        </w:tc>
      </w:tr>
      <w:tr w:rsidR="00E73E2B" w:rsidRPr="00DB707E" w14:paraId="6C0BDF6E" w14:textId="77777777" w:rsidTr="00A615F4">
        <w:trPr>
          <w:cantSplit/>
          <w:jc w:val="center"/>
          <w:ins w:id="62078" w:author="RedCap - BigCR editor" w:date="2022-08-28T17:28:00Z"/>
        </w:trPr>
        <w:tc>
          <w:tcPr>
            <w:tcW w:w="9173" w:type="dxa"/>
            <w:gridSpan w:val="6"/>
          </w:tcPr>
          <w:p w14:paraId="2E5C3E7E" w14:textId="77777777" w:rsidR="00E73E2B" w:rsidRPr="00DB707E" w:rsidRDefault="00E73E2B" w:rsidP="00A615F4">
            <w:pPr>
              <w:pStyle w:val="TAN"/>
              <w:rPr>
                <w:ins w:id="62079" w:author="RedCap - BigCR editor" w:date="2022-08-28T17:28:00Z"/>
              </w:rPr>
            </w:pPr>
            <w:ins w:id="62080" w:author="RedCap - BigCR editor" w:date="2022-08-28T17:28:00Z">
              <w:r w:rsidRPr="00DB707E">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ins>
          </w:p>
          <w:p w14:paraId="23D631A8" w14:textId="77777777" w:rsidR="00E73E2B" w:rsidRPr="00DB707E" w:rsidRDefault="00E73E2B" w:rsidP="00A615F4">
            <w:pPr>
              <w:pStyle w:val="TAN"/>
              <w:rPr>
                <w:ins w:id="62081" w:author="RedCap - BigCR editor" w:date="2022-08-28T17:28:00Z"/>
              </w:rPr>
            </w:pPr>
            <w:ins w:id="62082" w:author="RedCap - BigCR editor" w:date="2022-08-28T17:28: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62083" w:author="RedCap - BigCR editor" w:date="2022-08-28T17:28:00Z">
              <w:r w:rsidRPr="00DB707E">
                <w:object w:dxaOrig="400" w:dyaOrig="360" w14:anchorId="7475455A">
                  <v:shape id="_x0000_i1323" type="#_x0000_t75" style="width:20.5pt;height:20.5pt" o:ole="" fillcolor="window">
                    <v:imagedata r:id="rId17" o:title=""/>
                  </v:shape>
                  <o:OLEObject Type="Embed" ProgID="Equation.3" ShapeID="_x0000_i1323" DrawAspect="Content" ObjectID="_1723418007" r:id="rId333"/>
                </w:object>
              </w:r>
            </w:ins>
            <w:ins w:id="62084" w:author="RedCap - BigCR editor" w:date="2022-08-28T17:28:00Z">
              <w:r w:rsidRPr="00DB707E">
                <w:t xml:space="preserve"> to be fulfilled.</w:t>
              </w:r>
            </w:ins>
          </w:p>
          <w:p w14:paraId="6B3BB140" w14:textId="77777777" w:rsidR="00E73E2B" w:rsidRPr="00DB707E" w:rsidRDefault="00E73E2B" w:rsidP="00A615F4">
            <w:pPr>
              <w:pStyle w:val="TAN"/>
              <w:rPr>
                <w:ins w:id="62085" w:author="RedCap - BigCR editor" w:date="2022-08-28T17:28:00Z"/>
                <w:rFonts w:cs="v4.2.0"/>
              </w:rPr>
            </w:pPr>
            <w:ins w:id="62086" w:author="RedCap - BigCR editor" w:date="2022-08-28T17:28:00Z">
              <w:r w:rsidRPr="00DB707E">
                <w:t>Note 3:</w:t>
              </w:r>
              <w:r w:rsidRPr="00DB707E">
                <w:tab/>
                <w:t>SS-RSRP levels have been derived from other parameters for information purposes. They are not settable parameters themselves.</w:t>
              </w:r>
            </w:ins>
          </w:p>
        </w:tc>
      </w:tr>
    </w:tbl>
    <w:p w14:paraId="1E87707B" w14:textId="77777777" w:rsidR="00E73E2B" w:rsidRPr="00DB707E" w:rsidRDefault="00E73E2B" w:rsidP="00E73E2B">
      <w:pPr>
        <w:rPr>
          <w:ins w:id="62087" w:author="RedCap - BigCR editor" w:date="2022-08-28T17:28:00Z"/>
          <w:lang w:eastAsia="zh-CN"/>
        </w:rPr>
      </w:pPr>
    </w:p>
    <w:p w14:paraId="4CF2D95A" w14:textId="77777777" w:rsidR="00E73E2B" w:rsidRPr="00DB707E" w:rsidRDefault="00E73E2B" w:rsidP="00E73E2B">
      <w:pPr>
        <w:spacing w:after="160" w:line="259" w:lineRule="auto"/>
        <w:rPr>
          <w:ins w:id="62088" w:author="RedCap - BigCR editor" w:date="2022-08-28T17:28:00Z"/>
          <w:rFonts w:ascii="Arial" w:hAnsi="Arial"/>
          <w:b/>
        </w:rPr>
      </w:pPr>
      <w:ins w:id="62089" w:author="RedCap - BigCR editor" w:date="2022-08-28T17:28:00Z">
        <w:r w:rsidRPr="00DB707E">
          <w:rPr>
            <w:rFonts w:ascii="Arial" w:hAnsi="Arial"/>
            <w:b/>
          </w:rPr>
          <w:br w:type="page"/>
        </w:r>
      </w:ins>
    </w:p>
    <w:p w14:paraId="1B893427" w14:textId="77777777" w:rsidR="00E73E2B" w:rsidRPr="00DB707E" w:rsidRDefault="00E73E2B" w:rsidP="00E73E2B">
      <w:pPr>
        <w:keepNext/>
        <w:keepLines/>
        <w:spacing w:before="60"/>
        <w:jc w:val="center"/>
        <w:rPr>
          <w:ins w:id="62090" w:author="RedCap - BigCR editor" w:date="2022-08-28T17:28:00Z"/>
          <w:rFonts w:ascii="Arial" w:hAnsi="Arial"/>
          <w:b/>
        </w:rPr>
      </w:pPr>
      <w:ins w:id="62091" w:author="RedCap - BigCR editor" w:date="2022-08-28T17:28:00Z">
        <w:r w:rsidRPr="00DB707E">
          <w:rPr>
            <w:rFonts w:ascii="Arial" w:hAnsi="Arial"/>
            <w:b/>
          </w:rPr>
          <w:lastRenderedPageBreak/>
          <w:t>Table A.18.2.1.1.1-4: Cell specific test parameters for E-UTRA cell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273"/>
        <w:gridCol w:w="1267"/>
        <w:gridCol w:w="1268"/>
        <w:gridCol w:w="1268"/>
      </w:tblGrid>
      <w:tr w:rsidR="00E73E2B" w:rsidRPr="00DB707E" w14:paraId="53B5B80E" w14:textId="77777777" w:rsidTr="00A615F4">
        <w:trPr>
          <w:cantSplit/>
          <w:jc w:val="center"/>
          <w:ins w:id="62092" w:author="RedCap - BigCR editor" w:date="2022-08-28T17:28:00Z"/>
        </w:trPr>
        <w:tc>
          <w:tcPr>
            <w:tcW w:w="4022" w:type="dxa"/>
            <w:vMerge w:val="restart"/>
            <w:tcBorders>
              <w:top w:val="single" w:sz="4" w:space="0" w:color="auto"/>
              <w:left w:val="single" w:sz="4" w:space="0" w:color="auto"/>
              <w:bottom w:val="single" w:sz="4" w:space="0" w:color="auto"/>
              <w:right w:val="single" w:sz="4" w:space="0" w:color="auto"/>
            </w:tcBorders>
            <w:hideMark/>
          </w:tcPr>
          <w:p w14:paraId="79A28991" w14:textId="77777777" w:rsidR="00E73E2B" w:rsidRPr="00DB707E" w:rsidRDefault="00E73E2B" w:rsidP="00A615F4">
            <w:pPr>
              <w:keepNext/>
              <w:keepLines/>
              <w:spacing w:after="0" w:line="256" w:lineRule="auto"/>
              <w:jc w:val="center"/>
              <w:rPr>
                <w:ins w:id="62093" w:author="RedCap - BigCR editor" w:date="2022-08-28T17:28:00Z"/>
                <w:rFonts w:ascii="Arial" w:hAnsi="Arial" w:cs="Arial"/>
                <w:b/>
                <w:sz w:val="18"/>
              </w:rPr>
            </w:pPr>
            <w:ins w:id="62094" w:author="RedCap - BigCR editor" w:date="2022-08-28T17:28:00Z">
              <w:r w:rsidRPr="00DB707E">
                <w:rPr>
                  <w:rFonts w:ascii="Arial" w:hAnsi="Arial" w:cs="Arial"/>
                  <w:b/>
                  <w:sz w:val="18"/>
                </w:rPr>
                <w:t>Parameter</w:t>
              </w:r>
            </w:ins>
          </w:p>
        </w:tc>
        <w:tc>
          <w:tcPr>
            <w:tcW w:w="1273" w:type="dxa"/>
            <w:vMerge w:val="restart"/>
            <w:tcBorders>
              <w:top w:val="single" w:sz="4" w:space="0" w:color="auto"/>
              <w:left w:val="single" w:sz="4" w:space="0" w:color="auto"/>
              <w:bottom w:val="single" w:sz="4" w:space="0" w:color="auto"/>
              <w:right w:val="single" w:sz="4" w:space="0" w:color="auto"/>
            </w:tcBorders>
            <w:hideMark/>
          </w:tcPr>
          <w:p w14:paraId="6B8471DD" w14:textId="77777777" w:rsidR="00E73E2B" w:rsidRPr="00DB707E" w:rsidRDefault="00E73E2B" w:rsidP="00A615F4">
            <w:pPr>
              <w:keepNext/>
              <w:keepLines/>
              <w:spacing w:after="0" w:line="256" w:lineRule="auto"/>
              <w:jc w:val="center"/>
              <w:rPr>
                <w:ins w:id="62095" w:author="RedCap - BigCR editor" w:date="2022-08-28T17:28:00Z"/>
                <w:rFonts w:ascii="Arial" w:hAnsi="Arial" w:cs="Arial"/>
                <w:b/>
                <w:sz w:val="18"/>
              </w:rPr>
            </w:pPr>
            <w:ins w:id="62096" w:author="RedCap - BigCR editor" w:date="2022-08-28T17:28:00Z">
              <w:r w:rsidRPr="00DB707E">
                <w:rPr>
                  <w:rFonts w:ascii="Arial" w:hAnsi="Arial" w:cs="Arial"/>
                  <w:b/>
                  <w:sz w:val="18"/>
                </w:rPr>
                <w:t>Unit</w:t>
              </w:r>
            </w:ins>
          </w:p>
        </w:tc>
        <w:tc>
          <w:tcPr>
            <w:tcW w:w="3803" w:type="dxa"/>
            <w:gridSpan w:val="3"/>
            <w:tcBorders>
              <w:top w:val="single" w:sz="4" w:space="0" w:color="auto"/>
              <w:left w:val="single" w:sz="4" w:space="0" w:color="auto"/>
              <w:bottom w:val="single" w:sz="4" w:space="0" w:color="auto"/>
              <w:right w:val="single" w:sz="4" w:space="0" w:color="auto"/>
            </w:tcBorders>
            <w:hideMark/>
          </w:tcPr>
          <w:p w14:paraId="53112498" w14:textId="77777777" w:rsidR="00E73E2B" w:rsidRPr="00DB707E" w:rsidRDefault="00E73E2B" w:rsidP="00A615F4">
            <w:pPr>
              <w:keepNext/>
              <w:keepLines/>
              <w:spacing w:after="0" w:line="256" w:lineRule="auto"/>
              <w:jc w:val="center"/>
              <w:rPr>
                <w:ins w:id="62097" w:author="RedCap - BigCR editor" w:date="2022-08-28T17:28:00Z"/>
                <w:rFonts w:ascii="Arial" w:hAnsi="Arial" w:cs="Arial"/>
                <w:b/>
                <w:sz w:val="18"/>
              </w:rPr>
            </w:pPr>
            <w:ins w:id="62098" w:author="RedCap - BigCR editor" w:date="2022-08-28T17:28:00Z">
              <w:r w:rsidRPr="00DB707E">
                <w:rPr>
                  <w:rFonts w:ascii="Arial" w:hAnsi="Arial" w:cs="Arial"/>
                  <w:b/>
                  <w:sz w:val="18"/>
                </w:rPr>
                <w:t>Cell 1</w:t>
              </w:r>
            </w:ins>
          </w:p>
        </w:tc>
      </w:tr>
      <w:tr w:rsidR="00E73E2B" w:rsidRPr="00DB707E" w14:paraId="3F033D18" w14:textId="77777777" w:rsidTr="00A615F4">
        <w:trPr>
          <w:cantSplit/>
          <w:jc w:val="center"/>
          <w:ins w:id="62099" w:author="RedCap - BigCR editor" w:date="2022-08-28T17:28:00Z"/>
        </w:trPr>
        <w:tc>
          <w:tcPr>
            <w:tcW w:w="4022" w:type="dxa"/>
            <w:vMerge/>
            <w:tcBorders>
              <w:top w:val="single" w:sz="4" w:space="0" w:color="auto"/>
              <w:left w:val="single" w:sz="4" w:space="0" w:color="auto"/>
              <w:bottom w:val="single" w:sz="4" w:space="0" w:color="auto"/>
              <w:right w:val="single" w:sz="4" w:space="0" w:color="auto"/>
            </w:tcBorders>
            <w:vAlign w:val="center"/>
            <w:hideMark/>
          </w:tcPr>
          <w:p w14:paraId="7D62CCF2" w14:textId="77777777" w:rsidR="00E73E2B" w:rsidRPr="00DB707E" w:rsidRDefault="00E73E2B" w:rsidP="00A615F4">
            <w:pPr>
              <w:spacing w:after="0" w:line="256" w:lineRule="auto"/>
              <w:rPr>
                <w:ins w:id="62100" w:author="RedCap - BigCR editor" w:date="2022-08-28T17:28:00Z"/>
                <w:rFonts w:ascii="Arial" w:hAnsi="Arial" w:cs="Arial"/>
                <w:b/>
                <w:sz w:val="18"/>
              </w:rPr>
            </w:pP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525D5447" w14:textId="77777777" w:rsidR="00E73E2B" w:rsidRPr="00DB707E" w:rsidRDefault="00E73E2B" w:rsidP="00A615F4">
            <w:pPr>
              <w:spacing w:after="0" w:line="256" w:lineRule="auto"/>
              <w:rPr>
                <w:ins w:id="62101" w:author="RedCap - BigCR editor" w:date="2022-08-28T17:28:00Z"/>
                <w:rFonts w:ascii="Arial" w:hAnsi="Arial" w:cs="Arial"/>
                <w:b/>
                <w:sz w:val="18"/>
              </w:rPr>
            </w:pPr>
          </w:p>
        </w:tc>
        <w:tc>
          <w:tcPr>
            <w:tcW w:w="1267" w:type="dxa"/>
            <w:tcBorders>
              <w:top w:val="single" w:sz="4" w:space="0" w:color="auto"/>
              <w:left w:val="single" w:sz="4" w:space="0" w:color="auto"/>
              <w:bottom w:val="single" w:sz="4" w:space="0" w:color="auto"/>
              <w:right w:val="single" w:sz="4" w:space="0" w:color="auto"/>
            </w:tcBorders>
            <w:hideMark/>
          </w:tcPr>
          <w:p w14:paraId="61770514" w14:textId="77777777" w:rsidR="00E73E2B" w:rsidRPr="00DB707E" w:rsidRDefault="00E73E2B" w:rsidP="00A615F4">
            <w:pPr>
              <w:keepNext/>
              <w:keepLines/>
              <w:spacing w:after="0" w:line="256" w:lineRule="auto"/>
              <w:jc w:val="center"/>
              <w:rPr>
                <w:ins w:id="62102" w:author="RedCap - BigCR editor" w:date="2022-08-28T17:28:00Z"/>
                <w:rFonts w:ascii="Arial" w:hAnsi="Arial" w:cs="Arial"/>
                <w:b/>
                <w:sz w:val="18"/>
              </w:rPr>
            </w:pPr>
            <w:ins w:id="62103" w:author="RedCap - BigCR editor" w:date="2022-08-28T17:28:00Z">
              <w:r w:rsidRPr="00DB707E">
                <w:rPr>
                  <w:rFonts w:ascii="Arial" w:hAnsi="Arial" w:cs="Arial"/>
                  <w:b/>
                  <w:sz w:val="18"/>
                </w:rPr>
                <w:t>T1</w:t>
              </w:r>
            </w:ins>
          </w:p>
        </w:tc>
        <w:tc>
          <w:tcPr>
            <w:tcW w:w="1268" w:type="dxa"/>
            <w:tcBorders>
              <w:top w:val="single" w:sz="4" w:space="0" w:color="auto"/>
              <w:left w:val="single" w:sz="4" w:space="0" w:color="auto"/>
              <w:bottom w:val="single" w:sz="4" w:space="0" w:color="auto"/>
              <w:right w:val="single" w:sz="4" w:space="0" w:color="auto"/>
            </w:tcBorders>
            <w:hideMark/>
          </w:tcPr>
          <w:p w14:paraId="2E0AAF93" w14:textId="77777777" w:rsidR="00E73E2B" w:rsidRPr="00DB707E" w:rsidRDefault="00E73E2B" w:rsidP="00A615F4">
            <w:pPr>
              <w:keepNext/>
              <w:keepLines/>
              <w:spacing w:after="0" w:line="256" w:lineRule="auto"/>
              <w:jc w:val="center"/>
              <w:rPr>
                <w:ins w:id="62104" w:author="RedCap - BigCR editor" w:date="2022-08-28T17:28:00Z"/>
                <w:rFonts w:ascii="Arial" w:hAnsi="Arial" w:cs="Arial"/>
                <w:b/>
                <w:sz w:val="18"/>
              </w:rPr>
            </w:pPr>
            <w:ins w:id="62105" w:author="RedCap - BigCR editor" w:date="2022-08-28T17:28:00Z">
              <w:r w:rsidRPr="00DB707E">
                <w:rPr>
                  <w:rFonts w:ascii="Arial" w:hAnsi="Arial" w:cs="Arial"/>
                  <w:b/>
                  <w:sz w:val="18"/>
                </w:rPr>
                <w:t>T2</w:t>
              </w:r>
            </w:ins>
          </w:p>
        </w:tc>
        <w:tc>
          <w:tcPr>
            <w:tcW w:w="1268" w:type="dxa"/>
            <w:tcBorders>
              <w:top w:val="single" w:sz="4" w:space="0" w:color="auto"/>
              <w:left w:val="single" w:sz="4" w:space="0" w:color="auto"/>
              <w:bottom w:val="single" w:sz="4" w:space="0" w:color="auto"/>
              <w:right w:val="single" w:sz="4" w:space="0" w:color="auto"/>
            </w:tcBorders>
            <w:hideMark/>
          </w:tcPr>
          <w:p w14:paraId="6AFE760A" w14:textId="77777777" w:rsidR="00E73E2B" w:rsidRPr="00DB707E" w:rsidRDefault="00E73E2B" w:rsidP="00A615F4">
            <w:pPr>
              <w:keepNext/>
              <w:keepLines/>
              <w:spacing w:after="0" w:line="256" w:lineRule="auto"/>
              <w:jc w:val="center"/>
              <w:rPr>
                <w:ins w:id="62106" w:author="RedCap - BigCR editor" w:date="2022-08-28T17:28:00Z"/>
                <w:rFonts w:ascii="Arial" w:hAnsi="Arial" w:cs="Arial"/>
                <w:b/>
                <w:sz w:val="18"/>
              </w:rPr>
            </w:pPr>
            <w:ins w:id="62107" w:author="RedCap - BigCR editor" w:date="2022-08-28T17:28:00Z">
              <w:r w:rsidRPr="00DB707E">
                <w:rPr>
                  <w:rFonts w:ascii="Arial" w:hAnsi="Arial" w:cs="Arial"/>
                  <w:b/>
                  <w:sz w:val="18"/>
                </w:rPr>
                <w:t>T3</w:t>
              </w:r>
            </w:ins>
          </w:p>
        </w:tc>
      </w:tr>
      <w:tr w:rsidR="00E73E2B" w:rsidRPr="00DB707E" w14:paraId="58A3C04E" w14:textId="77777777" w:rsidTr="00A615F4">
        <w:trPr>
          <w:cantSplit/>
          <w:jc w:val="center"/>
          <w:ins w:id="62108" w:author="RedCap - BigCR editor" w:date="2022-08-28T17:28:00Z"/>
        </w:trPr>
        <w:tc>
          <w:tcPr>
            <w:tcW w:w="4022" w:type="dxa"/>
            <w:tcBorders>
              <w:top w:val="single" w:sz="4" w:space="0" w:color="auto"/>
              <w:left w:val="single" w:sz="4" w:space="0" w:color="auto"/>
              <w:bottom w:val="single" w:sz="4" w:space="0" w:color="auto"/>
              <w:right w:val="single" w:sz="4" w:space="0" w:color="auto"/>
            </w:tcBorders>
            <w:hideMark/>
          </w:tcPr>
          <w:p w14:paraId="7A4B8513" w14:textId="77777777" w:rsidR="00E73E2B" w:rsidRPr="00DB707E" w:rsidRDefault="00E73E2B" w:rsidP="00A615F4">
            <w:pPr>
              <w:keepNext/>
              <w:keepLines/>
              <w:spacing w:after="0" w:line="256" w:lineRule="auto"/>
              <w:rPr>
                <w:ins w:id="62109" w:author="RedCap - BigCR editor" w:date="2022-08-28T17:28:00Z"/>
                <w:rFonts w:ascii="Arial" w:hAnsi="Arial" w:cs="Arial"/>
                <w:sz w:val="18"/>
                <w:lang w:val="it-IT"/>
              </w:rPr>
            </w:pPr>
            <w:ins w:id="62110" w:author="RedCap - BigCR editor" w:date="2022-08-28T17:28:00Z">
              <w:r w:rsidRPr="00DB707E">
                <w:rPr>
                  <w:rFonts w:ascii="Arial" w:hAnsi="Arial" w:cs="Arial"/>
                  <w:sz w:val="18"/>
                  <w:lang w:val="it-IT"/>
                </w:rPr>
                <w:t>E-UTRA RF Channel number</w:t>
              </w:r>
            </w:ins>
          </w:p>
        </w:tc>
        <w:tc>
          <w:tcPr>
            <w:tcW w:w="1273" w:type="dxa"/>
            <w:tcBorders>
              <w:top w:val="single" w:sz="4" w:space="0" w:color="auto"/>
              <w:left w:val="single" w:sz="4" w:space="0" w:color="auto"/>
              <w:bottom w:val="single" w:sz="4" w:space="0" w:color="auto"/>
              <w:right w:val="single" w:sz="4" w:space="0" w:color="auto"/>
            </w:tcBorders>
          </w:tcPr>
          <w:p w14:paraId="3E3D356B" w14:textId="77777777" w:rsidR="00E73E2B" w:rsidRPr="00DB707E" w:rsidRDefault="00E73E2B" w:rsidP="00A615F4">
            <w:pPr>
              <w:keepNext/>
              <w:keepLines/>
              <w:spacing w:after="0" w:line="256" w:lineRule="auto"/>
              <w:jc w:val="center"/>
              <w:rPr>
                <w:ins w:id="62111" w:author="RedCap - BigCR editor" w:date="2022-08-28T17:28:00Z"/>
                <w:rFonts w:ascii="Arial" w:hAnsi="Arial" w:cs="Arial"/>
                <w:sz w:val="18"/>
                <w:lang w:val="it-IT"/>
              </w:rPr>
            </w:pPr>
          </w:p>
        </w:tc>
        <w:tc>
          <w:tcPr>
            <w:tcW w:w="3803" w:type="dxa"/>
            <w:gridSpan w:val="3"/>
            <w:tcBorders>
              <w:top w:val="single" w:sz="4" w:space="0" w:color="auto"/>
              <w:left w:val="single" w:sz="4" w:space="0" w:color="auto"/>
              <w:bottom w:val="single" w:sz="4" w:space="0" w:color="auto"/>
              <w:right w:val="single" w:sz="4" w:space="0" w:color="auto"/>
            </w:tcBorders>
            <w:hideMark/>
          </w:tcPr>
          <w:p w14:paraId="4D372C1A" w14:textId="77777777" w:rsidR="00E73E2B" w:rsidRPr="00DB707E" w:rsidRDefault="00E73E2B" w:rsidP="00A615F4">
            <w:pPr>
              <w:keepNext/>
              <w:keepLines/>
              <w:spacing w:after="0" w:line="256" w:lineRule="auto"/>
              <w:jc w:val="center"/>
              <w:rPr>
                <w:ins w:id="62112" w:author="RedCap - BigCR editor" w:date="2022-08-28T17:28:00Z"/>
                <w:rFonts w:ascii="Arial" w:hAnsi="Arial" w:cs="Arial"/>
                <w:sz w:val="18"/>
              </w:rPr>
            </w:pPr>
            <w:ins w:id="62113" w:author="RedCap - BigCR editor" w:date="2022-08-28T17:28:00Z">
              <w:r w:rsidRPr="00DB707E">
                <w:rPr>
                  <w:rFonts w:ascii="Arial" w:hAnsi="Arial" w:cs="Arial"/>
                  <w:sz w:val="18"/>
                </w:rPr>
                <w:t>1</w:t>
              </w:r>
            </w:ins>
          </w:p>
        </w:tc>
      </w:tr>
      <w:tr w:rsidR="00E73E2B" w:rsidRPr="00DB707E" w14:paraId="0012F206" w14:textId="77777777" w:rsidTr="00A615F4">
        <w:trPr>
          <w:cantSplit/>
          <w:jc w:val="center"/>
          <w:ins w:id="62114" w:author="RedCap - BigCR editor" w:date="2022-08-28T17:28:00Z"/>
        </w:trPr>
        <w:tc>
          <w:tcPr>
            <w:tcW w:w="4022" w:type="dxa"/>
            <w:tcBorders>
              <w:top w:val="single" w:sz="4" w:space="0" w:color="auto"/>
              <w:left w:val="single" w:sz="4" w:space="0" w:color="auto"/>
              <w:bottom w:val="single" w:sz="4" w:space="0" w:color="auto"/>
              <w:right w:val="single" w:sz="4" w:space="0" w:color="auto"/>
            </w:tcBorders>
            <w:hideMark/>
          </w:tcPr>
          <w:p w14:paraId="1D154887" w14:textId="77777777" w:rsidR="00E73E2B" w:rsidRPr="00DB707E" w:rsidRDefault="00E73E2B" w:rsidP="00A615F4">
            <w:pPr>
              <w:keepNext/>
              <w:keepLines/>
              <w:spacing w:after="0" w:line="256" w:lineRule="auto"/>
              <w:rPr>
                <w:ins w:id="62115" w:author="RedCap - BigCR editor" w:date="2022-08-28T17:28:00Z"/>
                <w:rFonts w:ascii="Arial" w:hAnsi="Arial" w:cs="Arial"/>
                <w:sz w:val="18"/>
              </w:rPr>
            </w:pPr>
            <w:proofErr w:type="spellStart"/>
            <w:ins w:id="62116" w:author="RedCap - BigCR editor" w:date="2022-08-28T17:28:00Z">
              <w:r w:rsidRPr="00DB707E">
                <w:rPr>
                  <w:rFonts w:ascii="Arial" w:hAnsi="Arial" w:cs="Arial"/>
                  <w:sz w:val="18"/>
                </w:rPr>
                <w:t>BW</w:t>
              </w:r>
              <w:r w:rsidRPr="00DB707E">
                <w:rPr>
                  <w:rFonts w:ascii="Arial" w:hAnsi="Arial" w:cs="Arial"/>
                  <w:sz w:val="18"/>
                  <w:vertAlign w:val="subscript"/>
                </w:rPr>
                <w:t>channel</w:t>
              </w:r>
              <w:proofErr w:type="spellEnd"/>
            </w:ins>
          </w:p>
        </w:tc>
        <w:tc>
          <w:tcPr>
            <w:tcW w:w="1273" w:type="dxa"/>
            <w:tcBorders>
              <w:top w:val="single" w:sz="4" w:space="0" w:color="auto"/>
              <w:left w:val="single" w:sz="4" w:space="0" w:color="auto"/>
              <w:bottom w:val="single" w:sz="4" w:space="0" w:color="auto"/>
              <w:right w:val="single" w:sz="4" w:space="0" w:color="auto"/>
            </w:tcBorders>
            <w:hideMark/>
          </w:tcPr>
          <w:p w14:paraId="548C34DD" w14:textId="77777777" w:rsidR="00E73E2B" w:rsidRPr="00DB707E" w:rsidRDefault="00E73E2B" w:rsidP="00A615F4">
            <w:pPr>
              <w:keepNext/>
              <w:keepLines/>
              <w:spacing w:after="0" w:line="256" w:lineRule="auto"/>
              <w:jc w:val="center"/>
              <w:rPr>
                <w:ins w:id="62117" w:author="RedCap - BigCR editor" w:date="2022-08-28T17:28:00Z"/>
                <w:rFonts w:ascii="Arial" w:hAnsi="Arial" w:cs="Arial"/>
                <w:sz w:val="18"/>
              </w:rPr>
            </w:pPr>
            <w:ins w:id="62118" w:author="RedCap - BigCR editor" w:date="2022-08-28T17:28:00Z">
              <w:r w:rsidRPr="00DB707E">
                <w:rPr>
                  <w:rFonts w:ascii="Arial" w:hAnsi="Arial" w:cs="Arial"/>
                  <w:sz w:val="18"/>
                </w:rPr>
                <w:t>MHz</w:t>
              </w:r>
            </w:ins>
          </w:p>
        </w:tc>
        <w:tc>
          <w:tcPr>
            <w:tcW w:w="3803" w:type="dxa"/>
            <w:gridSpan w:val="3"/>
            <w:tcBorders>
              <w:top w:val="single" w:sz="4" w:space="0" w:color="auto"/>
              <w:left w:val="single" w:sz="4" w:space="0" w:color="auto"/>
              <w:bottom w:val="single" w:sz="4" w:space="0" w:color="auto"/>
              <w:right w:val="single" w:sz="4" w:space="0" w:color="auto"/>
            </w:tcBorders>
            <w:hideMark/>
          </w:tcPr>
          <w:p w14:paraId="21D4E99D" w14:textId="77777777" w:rsidR="00E73E2B" w:rsidRPr="00DB707E" w:rsidRDefault="00E73E2B" w:rsidP="00A615F4">
            <w:pPr>
              <w:keepNext/>
              <w:keepLines/>
              <w:spacing w:after="0" w:line="256" w:lineRule="auto"/>
              <w:jc w:val="center"/>
              <w:rPr>
                <w:ins w:id="62119" w:author="RedCap - BigCR editor" w:date="2022-08-28T17:28:00Z"/>
                <w:rFonts w:ascii="Arial" w:hAnsi="Arial" w:cs="Arial"/>
                <w:sz w:val="18"/>
              </w:rPr>
            </w:pPr>
            <w:ins w:id="62120" w:author="RedCap - BigCR editor" w:date="2022-08-28T17:28:00Z">
              <w:r w:rsidRPr="00DB707E">
                <w:rPr>
                  <w:rFonts w:ascii="Arial" w:hAnsi="Arial" w:cs="Arial"/>
                  <w:sz w:val="18"/>
                </w:rPr>
                <w:t>10</w:t>
              </w:r>
            </w:ins>
          </w:p>
        </w:tc>
      </w:tr>
      <w:tr w:rsidR="00E73E2B" w:rsidRPr="00DB707E" w14:paraId="1649BF0F" w14:textId="77777777" w:rsidTr="00A615F4">
        <w:trPr>
          <w:cantSplit/>
          <w:jc w:val="center"/>
          <w:ins w:id="62121" w:author="RedCap - BigCR editor" w:date="2022-08-28T17:28:00Z"/>
        </w:trPr>
        <w:tc>
          <w:tcPr>
            <w:tcW w:w="4022" w:type="dxa"/>
            <w:tcBorders>
              <w:top w:val="single" w:sz="4" w:space="0" w:color="auto"/>
              <w:left w:val="single" w:sz="4" w:space="0" w:color="auto"/>
              <w:bottom w:val="single" w:sz="4" w:space="0" w:color="auto"/>
              <w:right w:val="single" w:sz="4" w:space="0" w:color="auto"/>
            </w:tcBorders>
            <w:hideMark/>
          </w:tcPr>
          <w:p w14:paraId="71DB7651" w14:textId="77777777" w:rsidR="00E73E2B" w:rsidRPr="00DB707E" w:rsidRDefault="00E73E2B" w:rsidP="00A615F4">
            <w:pPr>
              <w:keepNext/>
              <w:keepLines/>
              <w:spacing w:after="0" w:line="256" w:lineRule="auto"/>
              <w:rPr>
                <w:ins w:id="62122" w:author="RedCap - BigCR editor" w:date="2022-08-28T17:28:00Z"/>
                <w:rFonts w:ascii="Arial" w:hAnsi="Arial" w:cs="Arial"/>
                <w:sz w:val="18"/>
              </w:rPr>
            </w:pPr>
            <w:ins w:id="62123" w:author="RedCap - BigCR editor" w:date="2022-08-28T17:28:00Z">
              <w:r w:rsidRPr="00DB707E">
                <w:rPr>
                  <w:rFonts w:ascii="Arial" w:hAnsi="Arial" w:cs="Arial"/>
                  <w:bCs/>
                  <w:sz w:val="18"/>
                </w:rPr>
                <w:t xml:space="preserve">OCNG Patterns defined in </w:t>
              </w:r>
              <w:r w:rsidRPr="00DB707E">
                <w:rPr>
                  <w:rFonts w:ascii="Arial" w:hAnsi="Arial"/>
                  <w:sz w:val="18"/>
                </w:rPr>
                <w:t>TS 36.133 [15]</w:t>
              </w:r>
              <w:r w:rsidRPr="00DB707E">
                <w:rPr>
                  <w:rFonts w:ascii="Arial" w:hAnsi="Arial" w:cs="Arial"/>
                  <w:bCs/>
                  <w:sz w:val="18"/>
                </w:rPr>
                <w:t xml:space="preserve"> clause A.3.2</w:t>
              </w:r>
            </w:ins>
          </w:p>
        </w:tc>
        <w:tc>
          <w:tcPr>
            <w:tcW w:w="1273" w:type="dxa"/>
            <w:tcBorders>
              <w:top w:val="single" w:sz="4" w:space="0" w:color="auto"/>
              <w:left w:val="single" w:sz="4" w:space="0" w:color="auto"/>
              <w:bottom w:val="single" w:sz="4" w:space="0" w:color="auto"/>
              <w:right w:val="single" w:sz="4" w:space="0" w:color="auto"/>
            </w:tcBorders>
          </w:tcPr>
          <w:p w14:paraId="0B56ECBA" w14:textId="77777777" w:rsidR="00E73E2B" w:rsidRPr="00DB707E" w:rsidRDefault="00E73E2B" w:rsidP="00A615F4">
            <w:pPr>
              <w:keepNext/>
              <w:keepLines/>
              <w:spacing w:after="0" w:line="256" w:lineRule="auto"/>
              <w:jc w:val="center"/>
              <w:rPr>
                <w:ins w:id="62124" w:author="RedCap - BigCR editor" w:date="2022-08-28T17:28:00Z"/>
                <w:rFonts w:ascii="Arial" w:hAnsi="Arial" w:cs="Arial"/>
                <w:sz w:val="18"/>
              </w:rPr>
            </w:pPr>
          </w:p>
        </w:tc>
        <w:tc>
          <w:tcPr>
            <w:tcW w:w="3803" w:type="dxa"/>
            <w:gridSpan w:val="3"/>
            <w:tcBorders>
              <w:top w:val="single" w:sz="4" w:space="0" w:color="auto"/>
              <w:left w:val="single" w:sz="4" w:space="0" w:color="auto"/>
              <w:bottom w:val="single" w:sz="4" w:space="0" w:color="auto"/>
              <w:right w:val="single" w:sz="4" w:space="0" w:color="auto"/>
            </w:tcBorders>
            <w:hideMark/>
          </w:tcPr>
          <w:p w14:paraId="20C46108" w14:textId="77777777" w:rsidR="00E73E2B" w:rsidRPr="00DB707E" w:rsidRDefault="00E73E2B" w:rsidP="00A615F4">
            <w:pPr>
              <w:keepNext/>
              <w:keepLines/>
              <w:spacing w:after="0" w:line="256" w:lineRule="auto"/>
              <w:jc w:val="center"/>
              <w:rPr>
                <w:ins w:id="62125" w:author="RedCap - BigCR editor" w:date="2022-08-28T17:28:00Z"/>
                <w:rFonts w:ascii="Arial" w:hAnsi="Arial" w:cs="Arial"/>
                <w:sz w:val="18"/>
              </w:rPr>
            </w:pPr>
            <w:ins w:id="62126" w:author="RedCap - BigCR editor" w:date="2022-08-28T17:28:00Z">
              <w:r w:rsidRPr="00DB707E">
                <w:rPr>
                  <w:rFonts w:ascii="Arial" w:hAnsi="Arial" w:cs="Arial"/>
                  <w:sz w:val="18"/>
                </w:rPr>
                <w:t>OP.2 TDD for test configuration 1, 2, 3;</w:t>
              </w:r>
            </w:ins>
          </w:p>
          <w:p w14:paraId="28CB31FF" w14:textId="77777777" w:rsidR="00E73E2B" w:rsidRPr="00DB707E" w:rsidRDefault="00E73E2B" w:rsidP="00A615F4">
            <w:pPr>
              <w:keepNext/>
              <w:keepLines/>
              <w:spacing w:after="0" w:line="256" w:lineRule="auto"/>
              <w:jc w:val="center"/>
              <w:rPr>
                <w:ins w:id="62127" w:author="RedCap - BigCR editor" w:date="2022-08-28T17:28:00Z"/>
                <w:rFonts w:ascii="Arial" w:hAnsi="Arial" w:cs="Arial"/>
                <w:sz w:val="18"/>
              </w:rPr>
            </w:pPr>
            <w:ins w:id="62128" w:author="RedCap - BigCR editor" w:date="2022-08-28T17:28:00Z">
              <w:r w:rsidRPr="00DB707E">
                <w:rPr>
                  <w:rFonts w:ascii="Arial" w:hAnsi="Arial" w:cs="Arial"/>
                  <w:sz w:val="18"/>
                </w:rPr>
                <w:t>OP.2 FDD for test configuration 4, 5, 6</w:t>
              </w:r>
            </w:ins>
          </w:p>
        </w:tc>
      </w:tr>
      <w:tr w:rsidR="00E73E2B" w:rsidRPr="00DB707E" w14:paraId="10EC17F7" w14:textId="77777777" w:rsidTr="00A615F4">
        <w:trPr>
          <w:cantSplit/>
          <w:jc w:val="center"/>
          <w:ins w:id="62129" w:author="RedCap - BigCR editor" w:date="2022-08-28T17:28:00Z"/>
        </w:trPr>
        <w:tc>
          <w:tcPr>
            <w:tcW w:w="4022" w:type="dxa"/>
            <w:tcBorders>
              <w:top w:val="single" w:sz="4" w:space="0" w:color="auto"/>
              <w:left w:val="single" w:sz="4" w:space="0" w:color="auto"/>
              <w:bottom w:val="single" w:sz="4" w:space="0" w:color="auto"/>
              <w:right w:val="single" w:sz="4" w:space="0" w:color="auto"/>
            </w:tcBorders>
            <w:hideMark/>
          </w:tcPr>
          <w:p w14:paraId="26335780" w14:textId="77777777" w:rsidR="00E73E2B" w:rsidRPr="00DB707E" w:rsidRDefault="00E73E2B" w:rsidP="00A615F4">
            <w:pPr>
              <w:keepNext/>
              <w:keepLines/>
              <w:spacing w:after="0" w:line="256" w:lineRule="auto"/>
              <w:rPr>
                <w:ins w:id="62130" w:author="RedCap - BigCR editor" w:date="2022-08-28T17:28:00Z"/>
                <w:rFonts w:ascii="Arial" w:hAnsi="Arial" w:cs="Arial"/>
                <w:sz w:val="18"/>
              </w:rPr>
            </w:pPr>
            <w:ins w:id="62131" w:author="RedCap - BigCR editor" w:date="2022-08-28T17:28:00Z">
              <w:r w:rsidRPr="00DB707E">
                <w:rPr>
                  <w:rFonts w:ascii="Arial" w:hAnsi="Arial" w:cs="Arial"/>
                  <w:bCs/>
                  <w:sz w:val="18"/>
                </w:rPr>
                <w:t>PBCH_RA</w:t>
              </w:r>
            </w:ins>
          </w:p>
        </w:tc>
        <w:tc>
          <w:tcPr>
            <w:tcW w:w="1273" w:type="dxa"/>
            <w:tcBorders>
              <w:top w:val="single" w:sz="4" w:space="0" w:color="auto"/>
              <w:left w:val="single" w:sz="4" w:space="0" w:color="auto"/>
              <w:bottom w:val="single" w:sz="4" w:space="0" w:color="auto"/>
              <w:right w:val="single" w:sz="4" w:space="0" w:color="auto"/>
            </w:tcBorders>
            <w:hideMark/>
          </w:tcPr>
          <w:p w14:paraId="1AB0940E" w14:textId="77777777" w:rsidR="00E73E2B" w:rsidRPr="00DB707E" w:rsidRDefault="00E73E2B" w:rsidP="00A615F4">
            <w:pPr>
              <w:keepNext/>
              <w:keepLines/>
              <w:spacing w:after="0" w:line="256" w:lineRule="auto"/>
              <w:jc w:val="center"/>
              <w:rPr>
                <w:ins w:id="62132" w:author="RedCap - BigCR editor" w:date="2022-08-28T17:28:00Z"/>
                <w:rFonts w:ascii="Arial" w:hAnsi="Arial" w:cs="Arial"/>
                <w:sz w:val="18"/>
              </w:rPr>
            </w:pPr>
            <w:ins w:id="62133" w:author="RedCap - BigCR editor" w:date="2022-08-28T17:28:00Z">
              <w:r w:rsidRPr="00DB707E">
                <w:rPr>
                  <w:rFonts w:ascii="Arial" w:hAnsi="Arial" w:cs="Arial"/>
                  <w:sz w:val="18"/>
                </w:rPr>
                <w:t>dB</w:t>
              </w:r>
            </w:ins>
          </w:p>
        </w:tc>
        <w:tc>
          <w:tcPr>
            <w:tcW w:w="3803" w:type="dxa"/>
            <w:gridSpan w:val="3"/>
            <w:vMerge w:val="restart"/>
            <w:tcBorders>
              <w:top w:val="single" w:sz="4" w:space="0" w:color="auto"/>
              <w:left w:val="single" w:sz="4" w:space="0" w:color="auto"/>
              <w:bottom w:val="single" w:sz="4" w:space="0" w:color="auto"/>
              <w:right w:val="single" w:sz="4" w:space="0" w:color="auto"/>
            </w:tcBorders>
          </w:tcPr>
          <w:p w14:paraId="032CACAA" w14:textId="77777777" w:rsidR="00E73E2B" w:rsidRPr="00DB707E" w:rsidRDefault="00E73E2B" w:rsidP="00A615F4">
            <w:pPr>
              <w:keepNext/>
              <w:keepLines/>
              <w:spacing w:after="0" w:line="256" w:lineRule="auto"/>
              <w:jc w:val="center"/>
              <w:rPr>
                <w:ins w:id="62134" w:author="RedCap - BigCR editor" w:date="2022-08-28T17:28:00Z"/>
                <w:rFonts w:ascii="Arial" w:hAnsi="Arial" w:cs="Arial"/>
                <w:sz w:val="18"/>
              </w:rPr>
            </w:pPr>
          </w:p>
          <w:p w14:paraId="63E8A57C" w14:textId="77777777" w:rsidR="00E73E2B" w:rsidRPr="00DB707E" w:rsidRDefault="00E73E2B" w:rsidP="00A615F4">
            <w:pPr>
              <w:keepNext/>
              <w:keepLines/>
              <w:spacing w:after="0" w:line="256" w:lineRule="auto"/>
              <w:jc w:val="center"/>
              <w:rPr>
                <w:ins w:id="62135" w:author="RedCap - BigCR editor" w:date="2022-08-28T17:28:00Z"/>
                <w:rFonts w:ascii="Arial" w:hAnsi="Arial" w:cs="Arial"/>
                <w:sz w:val="18"/>
              </w:rPr>
            </w:pPr>
          </w:p>
          <w:p w14:paraId="6F217AEF" w14:textId="77777777" w:rsidR="00E73E2B" w:rsidRPr="00DB707E" w:rsidRDefault="00E73E2B" w:rsidP="00A615F4">
            <w:pPr>
              <w:keepNext/>
              <w:keepLines/>
              <w:spacing w:after="0" w:line="256" w:lineRule="auto"/>
              <w:jc w:val="center"/>
              <w:rPr>
                <w:ins w:id="62136" w:author="RedCap - BigCR editor" w:date="2022-08-28T17:28:00Z"/>
                <w:rFonts w:ascii="Arial" w:hAnsi="Arial" w:cs="Arial"/>
                <w:sz w:val="18"/>
              </w:rPr>
            </w:pPr>
          </w:p>
          <w:p w14:paraId="72762173" w14:textId="77777777" w:rsidR="00E73E2B" w:rsidRPr="00DB707E" w:rsidRDefault="00E73E2B" w:rsidP="00A615F4">
            <w:pPr>
              <w:keepNext/>
              <w:keepLines/>
              <w:spacing w:after="0" w:line="256" w:lineRule="auto"/>
              <w:jc w:val="center"/>
              <w:rPr>
                <w:ins w:id="62137" w:author="RedCap - BigCR editor" w:date="2022-08-28T17:28:00Z"/>
                <w:rFonts w:ascii="Arial" w:hAnsi="Arial" w:cs="Arial"/>
                <w:sz w:val="18"/>
              </w:rPr>
            </w:pPr>
          </w:p>
          <w:p w14:paraId="38EE3815" w14:textId="77777777" w:rsidR="00E73E2B" w:rsidRPr="00DB707E" w:rsidRDefault="00E73E2B" w:rsidP="00A615F4">
            <w:pPr>
              <w:keepNext/>
              <w:keepLines/>
              <w:spacing w:after="0" w:line="256" w:lineRule="auto"/>
              <w:jc w:val="center"/>
              <w:rPr>
                <w:ins w:id="62138" w:author="RedCap - BigCR editor" w:date="2022-08-28T17:28:00Z"/>
                <w:rFonts w:ascii="Arial" w:hAnsi="Arial" w:cs="Arial"/>
                <w:sz w:val="18"/>
              </w:rPr>
            </w:pPr>
          </w:p>
          <w:p w14:paraId="25EA487C" w14:textId="77777777" w:rsidR="00E73E2B" w:rsidRPr="00DB707E" w:rsidRDefault="00E73E2B" w:rsidP="00A615F4">
            <w:pPr>
              <w:keepNext/>
              <w:keepLines/>
              <w:spacing w:after="0" w:line="256" w:lineRule="auto"/>
              <w:jc w:val="center"/>
              <w:rPr>
                <w:ins w:id="62139" w:author="RedCap - BigCR editor" w:date="2022-08-28T17:28:00Z"/>
                <w:rFonts w:ascii="Arial" w:hAnsi="Arial" w:cs="Arial"/>
                <w:sz w:val="18"/>
              </w:rPr>
            </w:pPr>
          </w:p>
          <w:p w14:paraId="27EB8222" w14:textId="77777777" w:rsidR="00E73E2B" w:rsidRPr="00DB707E" w:rsidRDefault="00E73E2B" w:rsidP="00A615F4">
            <w:pPr>
              <w:keepNext/>
              <w:keepLines/>
              <w:spacing w:after="0" w:line="256" w:lineRule="auto"/>
              <w:jc w:val="center"/>
              <w:rPr>
                <w:ins w:id="62140" w:author="RedCap - BigCR editor" w:date="2022-08-28T17:28:00Z"/>
                <w:rFonts w:ascii="Arial" w:hAnsi="Arial" w:cs="Arial"/>
                <w:sz w:val="18"/>
              </w:rPr>
            </w:pPr>
            <w:ins w:id="62141" w:author="RedCap - BigCR editor" w:date="2022-08-28T17:28:00Z">
              <w:r w:rsidRPr="00DB707E">
                <w:rPr>
                  <w:rFonts w:ascii="Arial" w:hAnsi="Arial" w:cs="Arial"/>
                  <w:sz w:val="18"/>
                </w:rPr>
                <w:t>0</w:t>
              </w:r>
            </w:ins>
          </w:p>
        </w:tc>
      </w:tr>
      <w:tr w:rsidR="00E73E2B" w:rsidRPr="00DB707E" w14:paraId="2FE8F413" w14:textId="77777777" w:rsidTr="00A615F4">
        <w:trPr>
          <w:cantSplit/>
          <w:jc w:val="center"/>
          <w:ins w:id="62142" w:author="RedCap - BigCR editor" w:date="2022-08-28T17:28:00Z"/>
        </w:trPr>
        <w:tc>
          <w:tcPr>
            <w:tcW w:w="4022" w:type="dxa"/>
            <w:tcBorders>
              <w:top w:val="single" w:sz="4" w:space="0" w:color="auto"/>
              <w:left w:val="single" w:sz="4" w:space="0" w:color="auto"/>
              <w:bottom w:val="single" w:sz="4" w:space="0" w:color="auto"/>
              <w:right w:val="single" w:sz="4" w:space="0" w:color="auto"/>
            </w:tcBorders>
            <w:hideMark/>
          </w:tcPr>
          <w:p w14:paraId="4C600864" w14:textId="77777777" w:rsidR="00E73E2B" w:rsidRPr="00DB707E" w:rsidRDefault="00E73E2B" w:rsidP="00A615F4">
            <w:pPr>
              <w:keepNext/>
              <w:keepLines/>
              <w:spacing w:after="0" w:line="256" w:lineRule="auto"/>
              <w:rPr>
                <w:ins w:id="62143" w:author="RedCap - BigCR editor" w:date="2022-08-28T17:28:00Z"/>
                <w:rFonts w:ascii="Arial" w:hAnsi="Arial" w:cs="Arial"/>
                <w:sz w:val="18"/>
              </w:rPr>
            </w:pPr>
            <w:ins w:id="62144" w:author="RedCap - BigCR editor" w:date="2022-08-28T17:28:00Z">
              <w:r w:rsidRPr="00DB707E">
                <w:rPr>
                  <w:rFonts w:ascii="Arial" w:hAnsi="Arial" w:cs="Arial"/>
                  <w:bCs/>
                  <w:sz w:val="18"/>
                </w:rPr>
                <w:t>PBCH_RB</w:t>
              </w:r>
            </w:ins>
          </w:p>
        </w:tc>
        <w:tc>
          <w:tcPr>
            <w:tcW w:w="1273" w:type="dxa"/>
            <w:tcBorders>
              <w:top w:val="single" w:sz="4" w:space="0" w:color="auto"/>
              <w:left w:val="single" w:sz="4" w:space="0" w:color="auto"/>
              <w:bottom w:val="single" w:sz="4" w:space="0" w:color="auto"/>
              <w:right w:val="single" w:sz="4" w:space="0" w:color="auto"/>
            </w:tcBorders>
            <w:hideMark/>
          </w:tcPr>
          <w:p w14:paraId="1B2EBDDF" w14:textId="77777777" w:rsidR="00E73E2B" w:rsidRPr="00DB707E" w:rsidRDefault="00E73E2B" w:rsidP="00A615F4">
            <w:pPr>
              <w:keepNext/>
              <w:keepLines/>
              <w:spacing w:after="0" w:line="256" w:lineRule="auto"/>
              <w:jc w:val="center"/>
              <w:rPr>
                <w:ins w:id="62145" w:author="RedCap - BigCR editor" w:date="2022-08-28T17:28:00Z"/>
                <w:rFonts w:ascii="Arial" w:hAnsi="Arial" w:cs="Arial"/>
                <w:sz w:val="18"/>
              </w:rPr>
            </w:pPr>
            <w:ins w:id="62146" w:author="RedCap - BigCR editor" w:date="2022-08-28T17:28:00Z">
              <w:r w:rsidRPr="00DB707E">
                <w:rPr>
                  <w:rFonts w:ascii="Arial" w:hAnsi="Arial" w:cs="Arial"/>
                  <w:sz w:val="18"/>
                </w:rPr>
                <w:t>dB</w:t>
              </w:r>
            </w:ins>
          </w:p>
        </w:tc>
        <w:tc>
          <w:tcPr>
            <w:tcW w:w="3803" w:type="dxa"/>
            <w:gridSpan w:val="3"/>
            <w:vMerge/>
            <w:tcBorders>
              <w:top w:val="single" w:sz="4" w:space="0" w:color="auto"/>
              <w:left w:val="single" w:sz="4" w:space="0" w:color="auto"/>
              <w:bottom w:val="single" w:sz="4" w:space="0" w:color="auto"/>
              <w:right w:val="single" w:sz="4" w:space="0" w:color="auto"/>
            </w:tcBorders>
            <w:vAlign w:val="center"/>
            <w:hideMark/>
          </w:tcPr>
          <w:p w14:paraId="6B36C9CF" w14:textId="77777777" w:rsidR="00E73E2B" w:rsidRPr="00DB707E" w:rsidRDefault="00E73E2B" w:rsidP="00A615F4">
            <w:pPr>
              <w:spacing w:after="0" w:line="256" w:lineRule="auto"/>
              <w:rPr>
                <w:ins w:id="62147" w:author="RedCap - BigCR editor" w:date="2022-08-28T17:28:00Z"/>
                <w:rFonts w:ascii="Arial" w:hAnsi="Arial" w:cs="Arial"/>
                <w:sz w:val="18"/>
              </w:rPr>
            </w:pPr>
          </w:p>
        </w:tc>
      </w:tr>
      <w:tr w:rsidR="00E73E2B" w:rsidRPr="00DB707E" w14:paraId="7536DA07" w14:textId="77777777" w:rsidTr="00A615F4">
        <w:trPr>
          <w:cantSplit/>
          <w:jc w:val="center"/>
          <w:ins w:id="62148" w:author="RedCap - BigCR editor" w:date="2022-08-28T17:28:00Z"/>
        </w:trPr>
        <w:tc>
          <w:tcPr>
            <w:tcW w:w="4022" w:type="dxa"/>
            <w:tcBorders>
              <w:top w:val="single" w:sz="4" w:space="0" w:color="auto"/>
              <w:left w:val="single" w:sz="4" w:space="0" w:color="auto"/>
              <w:bottom w:val="single" w:sz="4" w:space="0" w:color="auto"/>
              <w:right w:val="single" w:sz="4" w:space="0" w:color="auto"/>
            </w:tcBorders>
            <w:hideMark/>
          </w:tcPr>
          <w:p w14:paraId="16E849B5" w14:textId="77777777" w:rsidR="00E73E2B" w:rsidRPr="00DB707E" w:rsidRDefault="00E73E2B" w:rsidP="00A615F4">
            <w:pPr>
              <w:keepNext/>
              <w:keepLines/>
              <w:spacing w:after="0" w:line="256" w:lineRule="auto"/>
              <w:rPr>
                <w:ins w:id="62149" w:author="RedCap - BigCR editor" w:date="2022-08-28T17:28:00Z"/>
                <w:rFonts w:ascii="Arial" w:hAnsi="Arial" w:cs="Arial"/>
                <w:sz w:val="18"/>
              </w:rPr>
            </w:pPr>
            <w:ins w:id="62150" w:author="RedCap - BigCR editor" w:date="2022-08-28T17:28:00Z">
              <w:r w:rsidRPr="00DB707E">
                <w:rPr>
                  <w:rFonts w:ascii="Arial" w:hAnsi="Arial" w:cs="Arial"/>
                  <w:bCs/>
                  <w:sz w:val="18"/>
                </w:rPr>
                <w:t>PSS_RA</w:t>
              </w:r>
            </w:ins>
          </w:p>
        </w:tc>
        <w:tc>
          <w:tcPr>
            <w:tcW w:w="1273" w:type="dxa"/>
            <w:tcBorders>
              <w:top w:val="single" w:sz="4" w:space="0" w:color="auto"/>
              <w:left w:val="single" w:sz="4" w:space="0" w:color="auto"/>
              <w:bottom w:val="single" w:sz="4" w:space="0" w:color="auto"/>
              <w:right w:val="single" w:sz="4" w:space="0" w:color="auto"/>
            </w:tcBorders>
            <w:hideMark/>
          </w:tcPr>
          <w:p w14:paraId="68605F32" w14:textId="77777777" w:rsidR="00E73E2B" w:rsidRPr="00DB707E" w:rsidRDefault="00E73E2B" w:rsidP="00A615F4">
            <w:pPr>
              <w:keepNext/>
              <w:keepLines/>
              <w:spacing w:after="0" w:line="256" w:lineRule="auto"/>
              <w:jc w:val="center"/>
              <w:rPr>
                <w:ins w:id="62151" w:author="RedCap - BigCR editor" w:date="2022-08-28T17:28:00Z"/>
                <w:rFonts w:ascii="Arial" w:hAnsi="Arial" w:cs="Arial"/>
                <w:sz w:val="18"/>
              </w:rPr>
            </w:pPr>
            <w:ins w:id="62152" w:author="RedCap - BigCR editor" w:date="2022-08-28T17:28:00Z">
              <w:r w:rsidRPr="00DB707E">
                <w:rPr>
                  <w:rFonts w:ascii="Arial" w:hAnsi="Arial" w:cs="Arial"/>
                  <w:sz w:val="18"/>
                </w:rPr>
                <w:t>dB</w:t>
              </w:r>
            </w:ins>
          </w:p>
        </w:tc>
        <w:tc>
          <w:tcPr>
            <w:tcW w:w="3803" w:type="dxa"/>
            <w:gridSpan w:val="3"/>
            <w:vMerge/>
            <w:tcBorders>
              <w:top w:val="single" w:sz="4" w:space="0" w:color="auto"/>
              <w:left w:val="single" w:sz="4" w:space="0" w:color="auto"/>
              <w:bottom w:val="single" w:sz="4" w:space="0" w:color="auto"/>
              <w:right w:val="single" w:sz="4" w:space="0" w:color="auto"/>
            </w:tcBorders>
            <w:vAlign w:val="center"/>
            <w:hideMark/>
          </w:tcPr>
          <w:p w14:paraId="5430F514" w14:textId="77777777" w:rsidR="00E73E2B" w:rsidRPr="00DB707E" w:rsidRDefault="00E73E2B" w:rsidP="00A615F4">
            <w:pPr>
              <w:spacing w:after="0" w:line="256" w:lineRule="auto"/>
              <w:rPr>
                <w:ins w:id="62153" w:author="RedCap - BigCR editor" w:date="2022-08-28T17:28:00Z"/>
                <w:rFonts w:ascii="Arial" w:hAnsi="Arial" w:cs="Arial"/>
                <w:sz w:val="18"/>
              </w:rPr>
            </w:pPr>
          </w:p>
        </w:tc>
      </w:tr>
      <w:tr w:rsidR="00E73E2B" w:rsidRPr="00DB707E" w14:paraId="2462CE44" w14:textId="77777777" w:rsidTr="00A615F4">
        <w:trPr>
          <w:cantSplit/>
          <w:jc w:val="center"/>
          <w:ins w:id="62154" w:author="RedCap - BigCR editor" w:date="2022-08-28T17:28:00Z"/>
        </w:trPr>
        <w:tc>
          <w:tcPr>
            <w:tcW w:w="4022" w:type="dxa"/>
            <w:tcBorders>
              <w:top w:val="single" w:sz="4" w:space="0" w:color="auto"/>
              <w:left w:val="single" w:sz="4" w:space="0" w:color="auto"/>
              <w:bottom w:val="single" w:sz="4" w:space="0" w:color="auto"/>
              <w:right w:val="single" w:sz="4" w:space="0" w:color="auto"/>
            </w:tcBorders>
            <w:hideMark/>
          </w:tcPr>
          <w:p w14:paraId="54572F9C" w14:textId="77777777" w:rsidR="00E73E2B" w:rsidRPr="00DB707E" w:rsidRDefault="00E73E2B" w:rsidP="00A615F4">
            <w:pPr>
              <w:keepNext/>
              <w:keepLines/>
              <w:spacing w:after="0" w:line="256" w:lineRule="auto"/>
              <w:rPr>
                <w:ins w:id="62155" w:author="RedCap - BigCR editor" w:date="2022-08-28T17:28:00Z"/>
                <w:rFonts w:ascii="Arial" w:hAnsi="Arial" w:cs="Arial"/>
                <w:sz w:val="18"/>
              </w:rPr>
            </w:pPr>
            <w:ins w:id="62156" w:author="RedCap - BigCR editor" w:date="2022-08-28T17:28:00Z">
              <w:r w:rsidRPr="00DB707E">
                <w:rPr>
                  <w:rFonts w:ascii="Arial" w:hAnsi="Arial" w:cs="Arial"/>
                  <w:bCs/>
                  <w:sz w:val="18"/>
                </w:rPr>
                <w:t>SSS_RA</w:t>
              </w:r>
            </w:ins>
          </w:p>
        </w:tc>
        <w:tc>
          <w:tcPr>
            <w:tcW w:w="1273" w:type="dxa"/>
            <w:tcBorders>
              <w:top w:val="single" w:sz="4" w:space="0" w:color="auto"/>
              <w:left w:val="single" w:sz="4" w:space="0" w:color="auto"/>
              <w:bottom w:val="single" w:sz="4" w:space="0" w:color="auto"/>
              <w:right w:val="single" w:sz="4" w:space="0" w:color="auto"/>
            </w:tcBorders>
            <w:hideMark/>
          </w:tcPr>
          <w:p w14:paraId="2FCA5142" w14:textId="77777777" w:rsidR="00E73E2B" w:rsidRPr="00DB707E" w:rsidRDefault="00E73E2B" w:rsidP="00A615F4">
            <w:pPr>
              <w:keepNext/>
              <w:keepLines/>
              <w:spacing w:after="0" w:line="256" w:lineRule="auto"/>
              <w:jc w:val="center"/>
              <w:rPr>
                <w:ins w:id="62157" w:author="RedCap - BigCR editor" w:date="2022-08-28T17:28:00Z"/>
                <w:rFonts w:ascii="Arial" w:hAnsi="Arial" w:cs="Arial"/>
                <w:sz w:val="18"/>
              </w:rPr>
            </w:pPr>
            <w:ins w:id="62158" w:author="RedCap - BigCR editor" w:date="2022-08-28T17:28:00Z">
              <w:r w:rsidRPr="00DB707E">
                <w:rPr>
                  <w:rFonts w:ascii="Arial" w:hAnsi="Arial" w:cs="Arial"/>
                  <w:sz w:val="18"/>
                </w:rPr>
                <w:t>dB</w:t>
              </w:r>
            </w:ins>
          </w:p>
        </w:tc>
        <w:tc>
          <w:tcPr>
            <w:tcW w:w="3803" w:type="dxa"/>
            <w:gridSpan w:val="3"/>
            <w:vMerge/>
            <w:tcBorders>
              <w:top w:val="single" w:sz="4" w:space="0" w:color="auto"/>
              <w:left w:val="single" w:sz="4" w:space="0" w:color="auto"/>
              <w:bottom w:val="single" w:sz="4" w:space="0" w:color="auto"/>
              <w:right w:val="single" w:sz="4" w:space="0" w:color="auto"/>
            </w:tcBorders>
            <w:vAlign w:val="center"/>
            <w:hideMark/>
          </w:tcPr>
          <w:p w14:paraId="7F9C25CB" w14:textId="77777777" w:rsidR="00E73E2B" w:rsidRPr="00DB707E" w:rsidRDefault="00E73E2B" w:rsidP="00A615F4">
            <w:pPr>
              <w:spacing w:after="0" w:line="256" w:lineRule="auto"/>
              <w:rPr>
                <w:ins w:id="62159" w:author="RedCap - BigCR editor" w:date="2022-08-28T17:28:00Z"/>
                <w:rFonts w:ascii="Arial" w:hAnsi="Arial" w:cs="Arial"/>
                <w:sz w:val="18"/>
              </w:rPr>
            </w:pPr>
          </w:p>
        </w:tc>
      </w:tr>
      <w:tr w:rsidR="00E73E2B" w:rsidRPr="00DB707E" w14:paraId="6BFDA1B4" w14:textId="77777777" w:rsidTr="00A615F4">
        <w:trPr>
          <w:cantSplit/>
          <w:jc w:val="center"/>
          <w:ins w:id="62160" w:author="RedCap - BigCR editor" w:date="2022-08-28T17:28:00Z"/>
        </w:trPr>
        <w:tc>
          <w:tcPr>
            <w:tcW w:w="4022" w:type="dxa"/>
            <w:tcBorders>
              <w:top w:val="single" w:sz="4" w:space="0" w:color="auto"/>
              <w:left w:val="single" w:sz="4" w:space="0" w:color="auto"/>
              <w:bottom w:val="single" w:sz="4" w:space="0" w:color="auto"/>
              <w:right w:val="single" w:sz="4" w:space="0" w:color="auto"/>
            </w:tcBorders>
            <w:hideMark/>
          </w:tcPr>
          <w:p w14:paraId="7D8FC15E" w14:textId="77777777" w:rsidR="00E73E2B" w:rsidRPr="00DB707E" w:rsidRDefault="00E73E2B" w:rsidP="00A615F4">
            <w:pPr>
              <w:keepNext/>
              <w:keepLines/>
              <w:spacing w:after="0" w:line="256" w:lineRule="auto"/>
              <w:rPr>
                <w:ins w:id="62161" w:author="RedCap - BigCR editor" w:date="2022-08-28T17:28:00Z"/>
                <w:rFonts w:ascii="Arial" w:hAnsi="Arial" w:cs="Arial"/>
                <w:sz w:val="18"/>
              </w:rPr>
            </w:pPr>
            <w:ins w:id="62162" w:author="RedCap - BigCR editor" w:date="2022-08-28T17:28:00Z">
              <w:r w:rsidRPr="00DB707E">
                <w:rPr>
                  <w:rFonts w:ascii="Arial" w:hAnsi="Arial" w:cs="Arial"/>
                  <w:bCs/>
                  <w:sz w:val="18"/>
                </w:rPr>
                <w:t>PCFICH_RB</w:t>
              </w:r>
            </w:ins>
          </w:p>
        </w:tc>
        <w:tc>
          <w:tcPr>
            <w:tcW w:w="1273" w:type="dxa"/>
            <w:tcBorders>
              <w:top w:val="single" w:sz="4" w:space="0" w:color="auto"/>
              <w:left w:val="single" w:sz="4" w:space="0" w:color="auto"/>
              <w:bottom w:val="single" w:sz="4" w:space="0" w:color="auto"/>
              <w:right w:val="single" w:sz="4" w:space="0" w:color="auto"/>
            </w:tcBorders>
            <w:hideMark/>
          </w:tcPr>
          <w:p w14:paraId="0EFA3BF9" w14:textId="77777777" w:rsidR="00E73E2B" w:rsidRPr="00DB707E" w:rsidRDefault="00E73E2B" w:rsidP="00A615F4">
            <w:pPr>
              <w:keepNext/>
              <w:keepLines/>
              <w:spacing w:after="0" w:line="256" w:lineRule="auto"/>
              <w:jc w:val="center"/>
              <w:rPr>
                <w:ins w:id="62163" w:author="RedCap - BigCR editor" w:date="2022-08-28T17:28:00Z"/>
                <w:rFonts w:ascii="Arial" w:hAnsi="Arial" w:cs="Arial"/>
                <w:sz w:val="18"/>
              </w:rPr>
            </w:pPr>
            <w:ins w:id="62164" w:author="RedCap - BigCR editor" w:date="2022-08-28T17:28:00Z">
              <w:r w:rsidRPr="00DB707E">
                <w:rPr>
                  <w:rFonts w:ascii="Arial" w:hAnsi="Arial" w:cs="Arial"/>
                  <w:sz w:val="18"/>
                </w:rPr>
                <w:t>dB</w:t>
              </w:r>
            </w:ins>
          </w:p>
        </w:tc>
        <w:tc>
          <w:tcPr>
            <w:tcW w:w="3803" w:type="dxa"/>
            <w:gridSpan w:val="3"/>
            <w:vMerge/>
            <w:tcBorders>
              <w:top w:val="single" w:sz="4" w:space="0" w:color="auto"/>
              <w:left w:val="single" w:sz="4" w:space="0" w:color="auto"/>
              <w:bottom w:val="single" w:sz="4" w:space="0" w:color="auto"/>
              <w:right w:val="single" w:sz="4" w:space="0" w:color="auto"/>
            </w:tcBorders>
            <w:vAlign w:val="center"/>
            <w:hideMark/>
          </w:tcPr>
          <w:p w14:paraId="30DB66A5" w14:textId="77777777" w:rsidR="00E73E2B" w:rsidRPr="00DB707E" w:rsidRDefault="00E73E2B" w:rsidP="00A615F4">
            <w:pPr>
              <w:spacing w:after="0" w:line="256" w:lineRule="auto"/>
              <w:rPr>
                <w:ins w:id="62165" w:author="RedCap - BigCR editor" w:date="2022-08-28T17:28:00Z"/>
                <w:rFonts w:ascii="Arial" w:hAnsi="Arial" w:cs="Arial"/>
                <w:sz w:val="18"/>
              </w:rPr>
            </w:pPr>
          </w:p>
        </w:tc>
      </w:tr>
      <w:tr w:rsidR="00E73E2B" w:rsidRPr="00DB707E" w14:paraId="1B254D60" w14:textId="77777777" w:rsidTr="00A615F4">
        <w:trPr>
          <w:cantSplit/>
          <w:jc w:val="center"/>
          <w:ins w:id="62166" w:author="RedCap - BigCR editor" w:date="2022-08-28T17:28:00Z"/>
        </w:trPr>
        <w:tc>
          <w:tcPr>
            <w:tcW w:w="4022" w:type="dxa"/>
            <w:tcBorders>
              <w:top w:val="single" w:sz="4" w:space="0" w:color="auto"/>
              <w:left w:val="single" w:sz="4" w:space="0" w:color="auto"/>
              <w:bottom w:val="single" w:sz="4" w:space="0" w:color="auto"/>
              <w:right w:val="single" w:sz="4" w:space="0" w:color="auto"/>
            </w:tcBorders>
            <w:hideMark/>
          </w:tcPr>
          <w:p w14:paraId="7C316774" w14:textId="77777777" w:rsidR="00E73E2B" w:rsidRPr="00DB707E" w:rsidRDefault="00E73E2B" w:rsidP="00A615F4">
            <w:pPr>
              <w:keepNext/>
              <w:keepLines/>
              <w:spacing w:after="0" w:line="256" w:lineRule="auto"/>
              <w:rPr>
                <w:ins w:id="62167" w:author="RedCap - BigCR editor" w:date="2022-08-28T17:28:00Z"/>
                <w:rFonts w:ascii="Arial" w:hAnsi="Arial" w:cs="Arial"/>
                <w:sz w:val="18"/>
              </w:rPr>
            </w:pPr>
            <w:ins w:id="62168" w:author="RedCap - BigCR editor" w:date="2022-08-28T17:28:00Z">
              <w:r w:rsidRPr="00DB707E">
                <w:rPr>
                  <w:rFonts w:ascii="Arial" w:hAnsi="Arial" w:cs="Arial"/>
                  <w:bCs/>
                  <w:sz w:val="18"/>
                </w:rPr>
                <w:t>PHICH_RA</w:t>
              </w:r>
            </w:ins>
          </w:p>
        </w:tc>
        <w:tc>
          <w:tcPr>
            <w:tcW w:w="1273" w:type="dxa"/>
            <w:tcBorders>
              <w:top w:val="single" w:sz="4" w:space="0" w:color="auto"/>
              <w:left w:val="single" w:sz="4" w:space="0" w:color="auto"/>
              <w:bottom w:val="single" w:sz="4" w:space="0" w:color="auto"/>
              <w:right w:val="single" w:sz="4" w:space="0" w:color="auto"/>
            </w:tcBorders>
            <w:hideMark/>
          </w:tcPr>
          <w:p w14:paraId="0E5AD118" w14:textId="77777777" w:rsidR="00E73E2B" w:rsidRPr="00DB707E" w:rsidRDefault="00E73E2B" w:rsidP="00A615F4">
            <w:pPr>
              <w:keepNext/>
              <w:keepLines/>
              <w:spacing w:after="0" w:line="256" w:lineRule="auto"/>
              <w:jc w:val="center"/>
              <w:rPr>
                <w:ins w:id="62169" w:author="RedCap - BigCR editor" w:date="2022-08-28T17:28:00Z"/>
                <w:rFonts w:ascii="Arial" w:hAnsi="Arial" w:cs="Arial"/>
                <w:sz w:val="18"/>
              </w:rPr>
            </w:pPr>
            <w:ins w:id="62170" w:author="RedCap - BigCR editor" w:date="2022-08-28T17:28:00Z">
              <w:r w:rsidRPr="00DB707E">
                <w:rPr>
                  <w:rFonts w:ascii="Arial" w:hAnsi="Arial" w:cs="Arial"/>
                  <w:sz w:val="18"/>
                </w:rPr>
                <w:t>dB</w:t>
              </w:r>
            </w:ins>
          </w:p>
        </w:tc>
        <w:tc>
          <w:tcPr>
            <w:tcW w:w="3803" w:type="dxa"/>
            <w:gridSpan w:val="3"/>
            <w:vMerge/>
            <w:tcBorders>
              <w:top w:val="single" w:sz="4" w:space="0" w:color="auto"/>
              <w:left w:val="single" w:sz="4" w:space="0" w:color="auto"/>
              <w:bottom w:val="single" w:sz="4" w:space="0" w:color="auto"/>
              <w:right w:val="single" w:sz="4" w:space="0" w:color="auto"/>
            </w:tcBorders>
            <w:vAlign w:val="center"/>
            <w:hideMark/>
          </w:tcPr>
          <w:p w14:paraId="4D143440" w14:textId="77777777" w:rsidR="00E73E2B" w:rsidRPr="00DB707E" w:rsidRDefault="00E73E2B" w:rsidP="00A615F4">
            <w:pPr>
              <w:spacing w:after="0" w:line="256" w:lineRule="auto"/>
              <w:rPr>
                <w:ins w:id="62171" w:author="RedCap - BigCR editor" w:date="2022-08-28T17:28:00Z"/>
                <w:rFonts w:ascii="Arial" w:hAnsi="Arial" w:cs="Arial"/>
                <w:sz w:val="18"/>
              </w:rPr>
            </w:pPr>
          </w:p>
        </w:tc>
      </w:tr>
      <w:tr w:rsidR="00E73E2B" w:rsidRPr="00DB707E" w14:paraId="7AB46BEE" w14:textId="77777777" w:rsidTr="00A615F4">
        <w:trPr>
          <w:cantSplit/>
          <w:jc w:val="center"/>
          <w:ins w:id="62172" w:author="RedCap - BigCR editor" w:date="2022-08-28T17:28:00Z"/>
        </w:trPr>
        <w:tc>
          <w:tcPr>
            <w:tcW w:w="4022" w:type="dxa"/>
            <w:tcBorders>
              <w:top w:val="single" w:sz="4" w:space="0" w:color="auto"/>
              <w:left w:val="single" w:sz="4" w:space="0" w:color="auto"/>
              <w:bottom w:val="single" w:sz="4" w:space="0" w:color="auto"/>
              <w:right w:val="single" w:sz="4" w:space="0" w:color="auto"/>
            </w:tcBorders>
            <w:hideMark/>
          </w:tcPr>
          <w:p w14:paraId="0116125A" w14:textId="77777777" w:rsidR="00E73E2B" w:rsidRPr="00DB707E" w:rsidRDefault="00E73E2B" w:rsidP="00A615F4">
            <w:pPr>
              <w:keepNext/>
              <w:keepLines/>
              <w:spacing w:after="0" w:line="256" w:lineRule="auto"/>
              <w:rPr>
                <w:ins w:id="62173" w:author="RedCap - BigCR editor" w:date="2022-08-28T17:28:00Z"/>
                <w:rFonts w:ascii="Arial" w:hAnsi="Arial" w:cs="Arial"/>
                <w:sz w:val="18"/>
              </w:rPr>
            </w:pPr>
            <w:ins w:id="62174" w:author="RedCap - BigCR editor" w:date="2022-08-28T17:28:00Z">
              <w:r w:rsidRPr="00DB707E">
                <w:rPr>
                  <w:rFonts w:ascii="Arial" w:hAnsi="Arial" w:cs="Arial"/>
                  <w:bCs/>
                  <w:sz w:val="18"/>
                </w:rPr>
                <w:t>PHICH_RB</w:t>
              </w:r>
            </w:ins>
          </w:p>
        </w:tc>
        <w:tc>
          <w:tcPr>
            <w:tcW w:w="1273" w:type="dxa"/>
            <w:tcBorders>
              <w:top w:val="single" w:sz="4" w:space="0" w:color="auto"/>
              <w:left w:val="single" w:sz="4" w:space="0" w:color="auto"/>
              <w:bottom w:val="single" w:sz="4" w:space="0" w:color="auto"/>
              <w:right w:val="single" w:sz="4" w:space="0" w:color="auto"/>
            </w:tcBorders>
            <w:hideMark/>
          </w:tcPr>
          <w:p w14:paraId="46CABC32" w14:textId="77777777" w:rsidR="00E73E2B" w:rsidRPr="00DB707E" w:rsidRDefault="00E73E2B" w:rsidP="00A615F4">
            <w:pPr>
              <w:keepNext/>
              <w:keepLines/>
              <w:spacing w:after="0" w:line="256" w:lineRule="auto"/>
              <w:jc w:val="center"/>
              <w:rPr>
                <w:ins w:id="62175" w:author="RedCap - BigCR editor" w:date="2022-08-28T17:28:00Z"/>
                <w:rFonts w:ascii="Arial" w:hAnsi="Arial" w:cs="Arial"/>
                <w:sz w:val="18"/>
              </w:rPr>
            </w:pPr>
            <w:ins w:id="62176" w:author="RedCap - BigCR editor" w:date="2022-08-28T17:28:00Z">
              <w:r w:rsidRPr="00DB707E">
                <w:rPr>
                  <w:rFonts w:ascii="Arial" w:hAnsi="Arial" w:cs="Arial"/>
                  <w:sz w:val="18"/>
                </w:rPr>
                <w:t>dB</w:t>
              </w:r>
            </w:ins>
          </w:p>
        </w:tc>
        <w:tc>
          <w:tcPr>
            <w:tcW w:w="3803" w:type="dxa"/>
            <w:gridSpan w:val="3"/>
            <w:vMerge/>
            <w:tcBorders>
              <w:top w:val="single" w:sz="4" w:space="0" w:color="auto"/>
              <w:left w:val="single" w:sz="4" w:space="0" w:color="auto"/>
              <w:bottom w:val="single" w:sz="4" w:space="0" w:color="auto"/>
              <w:right w:val="single" w:sz="4" w:space="0" w:color="auto"/>
            </w:tcBorders>
            <w:vAlign w:val="center"/>
            <w:hideMark/>
          </w:tcPr>
          <w:p w14:paraId="6AA2982A" w14:textId="77777777" w:rsidR="00E73E2B" w:rsidRPr="00DB707E" w:rsidRDefault="00E73E2B" w:rsidP="00A615F4">
            <w:pPr>
              <w:spacing w:after="0" w:line="256" w:lineRule="auto"/>
              <w:rPr>
                <w:ins w:id="62177" w:author="RedCap - BigCR editor" w:date="2022-08-28T17:28:00Z"/>
                <w:rFonts w:ascii="Arial" w:hAnsi="Arial" w:cs="Arial"/>
                <w:sz w:val="18"/>
              </w:rPr>
            </w:pPr>
          </w:p>
        </w:tc>
      </w:tr>
      <w:tr w:rsidR="00E73E2B" w:rsidRPr="00DB707E" w14:paraId="0712D20B" w14:textId="77777777" w:rsidTr="00A615F4">
        <w:trPr>
          <w:cantSplit/>
          <w:jc w:val="center"/>
          <w:ins w:id="62178" w:author="RedCap - BigCR editor" w:date="2022-08-28T17:28:00Z"/>
        </w:trPr>
        <w:tc>
          <w:tcPr>
            <w:tcW w:w="4022" w:type="dxa"/>
            <w:tcBorders>
              <w:top w:val="single" w:sz="4" w:space="0" w:color="auto"/>
              <w:left w:val="single" w:sz="4" w:space="0" w:color="auto"/>
              <w:bottom w:val="single" w:sz="4" w:space="0" w:color="auto"/>
              <w:right w:val="single" w:sz="4" w:space="0" w:color="auto"/>
            </w:tcBorders>
            <w:hideMark/>
          </w:tcPr>
          <w:p w14:paraId="769D8025" w14:textId="77777777" w:rsidR="00E73E2B" w:rsidRPr="00DB707E" w:rsidRDefault="00E73E2B" w:rsidP="00A615F4">
            <w:pPr>
              <w:keepNext/>
              <w:keepLines/>
              <w:spacing w:after="0" w:line="256" w:lineRule="auto"/>
              <w:rPr>
                <w:ins w:id="62179" w:author="RedCap - BigCR editor" w:date="2022-08-28T17:28:00Z"/>
                <w:rFonts w:ascii="Arial" w:hAnsi="Arial" w:cs="Arial"/>
                <w:sz w:val="18"/>
              </w:rPr>
            </w:pPr>
            <w:ins w:id="62180" w:author="RedCap - BigCR editor" w:date="2022-08-28T17:28:00Z">
              <w:r w:rsidRPr="00DB707E">
                <w:rPr>
                  <w:rFonts w:ascii="Arial" w:hAnsi="Arial" w:cs="Arial"/>
                  <w:bCs/>
                  <w:sz w:val="18"/>
                </w:rPr>
                <w:t>PDCCH_RA</w:t>
              </w:r>
            </w:ins>
          </w:p>
        </w:tc>
        <w:tc>
          <w:tcPr>
            <w:tcW w:w="1273" w:type="dxa"/>
            <w:tcBorders>
              <w:top w:val="single" w:sz="4" w:space="0" w:color="auto"/>
              <w:left w:val="single" w:sz="4" w:space="0" w:color="auto"/>
              <w:bottom w:val="single" w:sz="4" w:space="0" w:color="auto"/>
              <w:right w:val="single" w:sz="4" w:space="0" w:color="auto"/>
            </w:tcBorders>
            <w:hideMark/>
          </w:tcPr>
          <w:p w14:paraId="134A00DB" w14:textId="77777777" w:rsidR="00E73E2B" w:rsidRPr="00DB707E" w:rsidRDefault="00E73E2B" w:rsidP="00A615F4">
            <w:pPr>
              <w:keepNext/>
              <w:keepLines/>
              <w:spacing w:after="0" w:line="256" w:lineRule="auto"/>
              <w:jc w:val="center"/>
              <w:rPr>
                <w:ins w:id="62181" w:author="RedCap - BigCR editor" w:date="2022-08-28T17:28:00Z"/>
                <w:rFonts w:ascii="Arial" w:hAnsi="Arial" w:cs="Arial"/>
                <w:sz w:val="18"/>
              </w:rPr>
            </w:pPr>
            <w:ins w:id="62182" w:author="RedCap - BigCR editor" w:date="2022-08-28T17:28:00Z">
              <w:r w:rsidRPr="00DB707E">
                <w:rPr>
                  <w:rFonts w:ascii="Arial" w:hAnsi="Arial" w:cs="Arial"/>
                  <w:sz w:val="18"/>
                </w:rPr>
                <w:t>dB</w:t>
              </w:r>
            </w:ins>
          </w:p>
        </w:tc>
        <w:tc>
          <w:tcPr>
            <w:tcW w:w="3803" w:type="dxa"/>
            <w:gridSpan w:val="3"/>
            <w:vMerge/>
            <w:tcBorders>
              <w:top w:val="single" w:sz="4" w:space="0" w:color="auto"/>
              <w:left w:val="single" w:sz="4" w:space="0" w:color="auto"/>
              <w:bottom w:val="single" w:sz="4" w:space="0" w:color="auto"/>
              <w:right w:val="single" w:sz="4" w:space="0" w:color="auto"/>
            </w:tcBorders>
            <w:vAlign w:val="center"/>
            <w:hideMark/>
          </w:tcPr>
          <w:p w14:paraId="190F9D50" w14:textId="77777777" w:rsidR="00E73E2B" w:rsidRPr="00DB707E" w:rsidRDefault="00E73E2B" w:rsidP="00A615F4">
            <w:pPr>
              <w:spacing w:after="0" w:line="256" w:lineRule="auto"/>
              <w:rPr>
                <w:ins w:id="62183" w:author="RedCap - BigCR editor" w:date="2022-08-28T17:28:00Z"/>
                <w:rFonts w:ascii="Arial" w:hAnsi="Arial" w:cs="Arial"/>
                <w:sz w:val="18"/>
              </w:rPr>
            </w:pPr>
          </w:p>
        </w:tc>
      </w:tr>
      <w:tr w:rsidR="00E73E2B" w:rsidRPr="00DB707E" w14:paraId="4CF76806" w14:textId="77777777" w:rsidTr="00A615F4">
        <w:trPr>
          <w:cantSplit/>
          <w:jc w:val="center"/>
          <w:ins w:id="62184" w:author="RedCap - BigCR editor" w:date="2022-08-28T17:28:00Z"/>
        </w:trPr>
        <w:tc>
          <w:tcPr>
            <w:tcW w:w="4022" w:type="dxa"/>
            <w:tcBorders>
              <w:top w:val="single" w:sz="4" w:space="0" w:color="auto"/>
              <w:left w:val="single" w:sz="4" w:space="0" w:color="auto"/>
              <w:bottom w:val="single" w:sz="4" w:space="0" w:color="auto"/>
              <w:right w:val="single" w:sz="4" w:space="0" w:color="auto"/>
            </w:tcBorders>
            <w:hideMark/>
          </w:tcPr>
          <w:p w14:paraId="7810AA83" w14:textId="77777777" w:rsidR="00E73E2B" w:rsidRPr="00DB707E" w:rsidRDefault="00E73E2B" w:rsidP="00A615F4">
            <w:pPr>
              <w:keepNext/>
              <w:keepLines/>
              <w:spacing w:after="0" w:line="256" w:lineRule="auto"/>
              <w:rPr>
                <w:ins w:id="62185" w:author="RedCap - BigCR editor" w:date="2022-08-28T17:28:00Z"/>
                <w:rFonts w:ascii="Arial" w:hAnsi="Arial" w:cs="Arial"/>
                <w:sz w:val="18"/>
              </w:rPr>
            </w:pPr>
            <w:ins w:id="62186" w:author="RedCap - BigCR editor" w:date="2022-08-28T17:28:00Z">
              <w:r w:rsidRPr="00DB707E">
                <w:rPr>
                  <w:rFonts w:ascii="Arial" w:hAnsi="Arial" w:cs="Arial"/>
                  <w:bCs/>
                  <w:sz w:val="18"/>
                </w:rPr>
                <w:t>PDCCH_RB</w:t>
              </w:r>
            </w:ins>
          </w:p>
        </w:tc>
        <w:tc>
          <w:tcPr>
            <w:tcW w:w="1273" w:type="dxa"/>
            <w:tcBorders>
              <w:top w:val="single" w:sz="4" w:space="0" w:color="auto"/>
              <w:left w:val="single" w:sz="4" w:space="0" w:color="auto"/>
              <w:bottom w:val="single" w:sz="4" w:space="0" w:color="auto"/>
              <w:right w:val="single" w:sz="4" w:space="0" w:color="auto"/>
            </w:tcBorders>
            <w:hideMark/>
          </w:tcPr>
          <w:p w14:paraId="326A5E79" w14:textId="77777777" w:rsidR="00E73E2B" w:rsidRPr="00DB707E" w:rsidRDefault="00E73E2B" w:rsidP="00A615F4">
            <w:pPr>
              <w:keepNext/>
              <w:keepLines/>
              <w:spacing w:after="0" w:line="256" w:lineRule="auto"/>
              <w:jc w:val="center"/>
              <w:rPr>
                <w:ins w:id="62187" w:author="RedCap - BigCR editor" w:date="2022-08-28T17:28:00Z"/>
                <w:rFonts w:ascii="Arial" w:hAnsi="Arial" w:cs="Arial"/>
                <w:sz w:val="18"/>
              </w:rPr>
            </w:pPr>
            <w:ins w:id="62188" w:author="RedCap - BigCR editor" w:date="2022-08-28T17:28:00Z">
              <w:r w:rsidRPr="00DB707E">
                <w:rPr>
                  <w:rFonts w:ascii="Arial" w:hAnsi="Arial" w:cs="Arial"/>
                  <w:sz w:val="18"/>
                </w:rPr>
                <w:t>dB</w:t>
              </w:r>
            </w:ins>
          </w:p>
        </w:tc>
        <w:tc>
          <w:tcPr>
            <w:tcW w:w="3803" w:type="dxa"/>
            <w:gridSpan w:val="3"/>
            <w:vMerge/>
            <w:tcBorders>
              <w:top w:val="single" w:sz="4" w:space="0" w:color="auto"/>
              <w:left w:val="single" w:sz="4" w:space="0" w:color="auto"/>
              <w:bottom w:val="single" w:sz="4" w:space="0" w:color="auto"/>
              <w:right w:val="single" w:sz="4" w:space="0" w:color="auto"/>
            </w:tcBorders>
            <w:vAlign w:val="center"/>
            <w:hideMark/>
          </w:tcPr>
          <w:p w14:paraId="35B71D9A" w14:textId="77777777" w:rsidR="00E73E2B" w:rsidRPr="00DB707E" w:rsidRDefault="00E73E2B" w:rsidP="00A615F4">
            <w:pPr>
              <w:spacing w:after="0" w:line="256" w:lineRule="auto"/>
              <w:rPr>
                <w:ins w:id="62189" w:author="RedCap - BigCR editor" w:date="2022-08-28T17:28:00Z"/>
                <w:rFonts w:ascii="Arial" w:hAnsi="Arial" w:cs="Arial"/>
                <w:sz w:val="18"/>
              </w:rPr>
            </w:pPr>
          </w:p>
        </w:tc>
      </w:tr>
      <w:tr w:rsidR="00E73E2B" w:rsidRPr="00DB707E" w14:paraId="03016C1B" w14:textId="77777777" w:rsidTr="00A615F4">
        <w:trPr>
          <w:cantSplit/>
          <w:trHeight w:val="133"/>
          <w:jc w:val="center"/>
          <w:ins w:id="62190" w:author="RedCap - BigCR editor" w:date="2022-08-28T17:28:00Z"/>
        </w:trPr>
        <w:tc>
          <w:tcPr>
            <w:tcW w:w="4022" w:type="dxa"/>
            <w:tcBorders>
              <w:top w:val="single" w:sz="4" w:space="0" w:color="auto"/>
              <w:left w:val="single" w:sz="4" w:space="0" w:color="auto"/>
              <w:bottom w:val="single" w:sz="4" w:space="0" w:color="auto"/>
              <w:right w:val="single" w:sz="4" w:space="0" w:color="auto"/>
            </w:tcBorders>
            <w:hideMark/>
          </w:tcPr>
          <w:p w14:paraId="4A5E882B" w14:textId="77777777" w:rsidR="00E73E2B" w:rsidRPr="00DB707E" w:rsidRDefault="00E73E2B" w:rsidP="00A615F4">
            <w:pPr>
              <w:keepNext/>
              <w:keepLines/>
              <w:spacing w:after="0" w:line="256" w:lineRule="auto"/>
              <w:rPr>
                <w:ins w:id="62191" w:author="RedCap - BigCR editor" w:date="2022-08-28T17:28:00Z"/>
                <w:rFonts w:ascii="Arial" w:hAnsi="Arial" w:cs="Arial"/>
                <w:sz w:val="18"/>
              </w:rPr>
            </w:pPr>
            <w:ins w:id="62192" w:author="RedCap - BigCR editor" w:date="2022-08-28T17:28:00Z">
              <w:r w:rsidRPr="00DB707E">
                <w:rPr>
                  <w:rFonts w:ascii="Arial" w:hAnsi="Arial" w:cs="Arial"/>
                  <w:bCs/>
                  <w:sz w:val="18"/>
                </w:rPr>
                <w:t>PDSCH_RA</w:t>
              </w:r>
            </w:ins>
          </w:p>
        </w:tc>
        <w:tc>
          <w:tcPr>
            <w:tcW w:w="1273" w:type="dxa"/>
            <w:tcBorders>
              <w:top w:val="single" w:sz="4" w:space="0" w:color="auto"/>
              <w:left w:val="single" w:sz="4" w:space="0" w:color="auto"/>
              <w:bottom w:val="single" w:sz="4" w:space="0" w:color="auto"/>
              <w:right w:val="single" w:sz="4" w:space="0" w:color="auto"/>
            </w:tcBorders>
            <w:hideMark/>
          </w:tcPr>
          <w:p w14:paraId="279AB93B" w14:textId="77777777" w:rsidR="00E73E2B" w:rsidRPr="00DB707E" w:rsidRDefault="00E73E2B" w:rsidP="00A615F4">
            <w:pPr>
              <w:keepNext/>
              <w:keepLines/>
              <w:spacing w:after="0" w:line="256" w:lineRule="auto"/>
              <w:jc w:val="center"/>
              <w:rPr>
                <w:ins w:id="62193" w:author="RedCap - BigCR editor" w:date="2022-08-28T17:28:00Z"/>
                <w:rFonts w:ascii="Arial" w:hAnsi="Arial" w:cs="Arial"/>
                <w:sz w:val="18"/>
              </w:rPr>
            </w:pPr>
            <w:ins w:id="62194" w:author="RedCap - BigCR editor" w:date="2022-08-28T17:28:00Z">
              <w:r w:rsidRPr="00DB707E">
                <w:rPr>
                  <w:rFonts w:ascii="Arial" w:hAnsi="Arial" w:cs="Arial"/>
                  <w:sz w:val="18"/>
                </w:rPr>
                <w:t>dB</w:t>
              </w:r>
            </w:ins>
          </w:p>
        </w:tc>
        <w:tc>
          <w:tcPr>
            <w:tcW w:w="3803" w:type="dxa"/>
            <w:gridSpan w:val="3"/>
            <w:vMerge/>
            <w:tcBorders>
              <w:top w:val="single" w:sz="4" w:space="0" w:color="auto"/>
              <w:left w:val="single" w:sz="4" w:space="0" w:color="auto"/>
              <w:bottom w:val="single" w:sz="4" w:space="0" w:color="auto"/>
              <w:right w:val="single" w:sz="4" w:space="0" w:color="auto"/>
            </w:tcBorders>
            <w:vAlign w:val="center"/>
            <w:hideMark/>
          </w:tcPr>
          <w:p w14:paraId="75C0DD94" w14:textId="77777777" w:rsidR="00E73E2B" w:rsidRPr="00DB707E" w:rsidRDefault="00E73E2B" w:rsidP="00A615F4">
            <w:pPr>
              <w:spacing w:after="0" w:line="256" w:lineRule="auto"/>
              <w:rPr>
                <w:ins w:id="62195" w:author="RedCap - BigCR editor" w:date="2022-08-28T17:28:00Z"/>
                <w:rFonts w:ascii="Arial" w:hAnsi="Arial" w:cs="Arial"/>
                <w:sz w:val="18"/>
              </w:rPr>
            </w:pPr>
          </w:p>
        </w:tc>
      </w:tr>
      <w:tr w:rsidR="00E73E2B" w:rsidRPr="00DB707E" w14:paraId="0F55535E" w14:textId="77777777" w:rsidTr="00A615F4">
        <w:trPr>
          <w:cantSplit/>
          <w:jc w:val="center"/>
          <w:ins w:id="62196" w:author="RedCap - BigCR editor" w:date="2022-08-28T17:28:00Z"/>
        </w:trPr>
        <w:tc>
          <w:tcPr>
            <w:tcW w:w="4022" w:type="dxa"/>
            <w:tcBorders>
              <w:top w:val="single" w:sz="4" w:space="0" w:color="auto"/>
              <w:left w:val="single" w:sz="4" w:space="0" w:color="auto"/>
              <w:bottom w:val="single" w:sz="4" w:space="0" w:color="auto"/>
              <w:right w:val="single" w:sz="4" w:space="0" w:color="auto"/>
            </w:tcBorders>
            <w:hideMark/>
          </w:tcPr>
          <w:p w14:paraId="689D0CAA" w14:textId="77777777" w:rsidR="00E73E2B" w:rsidRPr="00DB707E" w:rsidRDefault="00E73E2B" w:rsidP="00A615F4">
            <w:pPr>
              <w:keepNext/>
              <w:keepLines/>
              <w:spacing w:after="0" w:line="256" w:lineRule="auto"/>
              <w:rPr>
                <w:ins w:id="62197" w:author="RedCap - BigCR editor" w:date="2022-08-28T17:28:00Z"/>
                <w:rFonts w:ascii="Arial" w:hAnsi="Arial" w:cs="Arial"/>
                <w:sz w:val="18"/>
              </w:rPr>
            </w:pPr>
            <w:ins w:id="62198" w:author="RedCap - BigCR editor" w:date="2022-08-28T17:28:00Z">
              <w:r w:rsidRPr="00DB707E">
                <w:rPr>
                  <w:rFonts w:ascii="Arial" w:hAnsi="Arial" w:cs="Arial"/>
                  <w:bCs/>
                  <w:sz w:val="18"/>
                </w:rPr>
                <w:t>PDSCH_RB</w:t>
              </w:r>
            </w:ins>
          </w:p>
        </w:tc>
        <w:tc>
          <w:tcPr>
            <w:tcW w:w="1273" w:type="dxa"/>
            <w:tcBorders>
              <w:top w:val="single" w:sz="4" w:space="0" w:color="auto"/>
              <w:left w:val="single" w:sz="4" w:space="0" w:color="auto"/>
              <w:bottom w:val="single" w:sz="4" w:space="0" w:color="auto"/>
              <w:right w:val="single" w:sz="4" w:space="0" w:color="auto"/>
            </w:tcBorders>
            <w:hideMark/>
          </w:tcPr>
          <w:p w14:paraId="6BFBD330" w14:textId="77777777" w:rsidR="00E73E2B" w:rsidRPr="00DB707E" w:rsidRDefault="00E73E2B" w:rsidP="00A615F4">
            <w:pPr>
              <w:keepNext/>
              <w:keepLines/>
              <w:spacing w:after="0" w:line="256" w:lineRule="auto"/>
              <w:jc w:val="center"/>
              <w:rPr>
                <w:ins w:id="62199" w:author="RedCap - BigCR editor" w:date="2022-08-28T17:28:00Z"/>
                <w:rFonts w:ascii="Arial" w:hAnsi="Arial" w:cs="Arial"/>
                <w:sz w:val="18"/>
              </w:rPr>
            </w:pPr>
            <w:ins w:id="62200" w:author="RedCap - BigCR editor" w:date="2022-08-28T17:28:00Z">
              <w:r w:rsidRPr="00DB707E">
                <w:rPr>
                  <w:rFonts w:ascii="Arial" w:hAnsi="Arial" w:cs="Arial"/>
                  <w:sz w:val="18"/>
                </w:rPr>
                <w:t>dB</w:t>
              </w:r>
            </w:ins>
          </w:p>
        </w:tc>
        <w:tc>
          <w:tcPr>
            <w:tcW w:w="3803" w:type="dxa"/>
            <w:gridSpan w:val="3"/>
            <w:vMerge/>
            <w:tcBorders>
              <w:top w:val="single" w:sz="4" w:space="0" w:color="auto"/>
              <w:left w:val="single" w:sz="4" w:space="0" w:color="auto"/>
              <w:bottom w:val="single" w:sz="4" w:space="0" w:color="auto"/>
              <w:right w:val="single" w:sz="4" w:space="0" w:color="auto"/>
            </w:tcBorders>
            <w:vAlign w:val="center"/>
            <w:hideMark/>
          </w:tcPr>
          <w:p w14:paraId="36E1CBD4" w14:textId="77777777" w:rsidR="00E73E2B" w:rsidRPr="00DB707E" w:rsidRDefault="00E73E2B" w:rsidP="00A615F4">
            <w:pPr>
              <w:spacing w:after="0" w:line="256" w:lineRule="auto"/>
              <w:rPr>
                <w:ins w:id="62201" w:author="RedCap - BigCR editor" w:date="2022-08-28T17:28:00Z"/>
                <w:rFonts w:ascii="Arial" w:hAnsi="Arial" w:cs="Arial"/>
                <w:sz w:val="18"/>
              </w:rPr>
            </w:pPr>
          </w:p>
        </w:tc>
      </w:tr>
      <w:tr w:rsidR="00E73E2B" w:rsidRPr="00DB707E" w14:paraId="0EB343D6" w14:textId="77777777" w:rsidTr="00A615F4">
        <w:trPr>
          <w:cantSplit/>
          <w:jc w:val="center"/>
          <w:ins w:id="62202" w:author="RedCap - BigCR editor" w:date="2022-08-28T17:28:00Z"/>
        </w:trPr>
        <w:tc>
          <w:tcPr>
            <w:tcW w:w="4022" w:type="dxa"/>
            <w:tcBorders>
              <w:top w:val="single" w:sz="4" w:space="0" w:color="auto"/>
              <w:left w:val="single" w:sz="4" w:space="0" w:color="auto"/>
              <w:bottom w:val="single" w:sz="4" w:space="0" w:color="auto"/>
              <w:right w:val="single" w:sz="4" w:space="0" w:color="auto"/>
            </w:tcBorders>
            <w:vAlign w:val="center"/>
            <w:hideMark/>
          </w:tcPr>
          <w:p w14:paraId="576BFE56" w14:textId="77777777" w:rsidR="00E73E2B" w:rsidRPr="00DB707E" w:rsidRDefault="00E73E2B" w:rsidP="00A615F4">
            <w:pPr>
              <w:keepNext/>
              <w:keepLines/>
              <w:spacing w:after="0" w:line="256" w:lineRule="auto"/>
              <w:rPr>
                <w:ins w:id="62203" w:author="RedCap - BigCR editor" w:date="2022-08-28T17:28:00Z"/>
                <w:rFonts w:ascii="Arial" w:hAnsi="Arial" w:cs="Arial"/>
                <w:sz w:val="18"/>
              </w:rPr>
            </w:pPr>
            <w:proofErr w:type="spellStart"/>
            <w:ins w:id="62204" w:author="RedCap - BigCR editor" w:date="2022-08-28T17:28:00Z">
              <w:r w:rsidRPr="00DB707E">
                <w:rPr>
                  <w:rFonts w:ascii="Arial" w:hAnsi="Arial" w:cs="Arial"/>
                  <w:sz w:val="18"/>
                </w:rPr>
                <w:t>OCNG_RA</w:t>
              </w:r>
              <w:r w:rsidRPr="00DB707E">
                <w:rPr>
                  <w:rFonts w:ascii="Arial" w:hAnsi="Arial" w:cs="Arial"/>
                  <w:sz w:val="18"/>
                  <w:vertAlign w:val="superscript"/>
                </w:rPr>
                <w:t>Note</w:t>
              </w:r>
              <w:proofErr w:type="spellEnd"/>
              <w:r w:rsidRPr="00DB707E">
                <w:rPr>
                  <w:rFonts w:ascii="Arial" w:hAnsi="Arial" w:cs="Arial"/>
                  <w:sz w:val="18"/>
                  <w:vertAlign w:val="superscript"/>
                </w:rPr>
                <w:t xml:space="preserve"> 1</w:t>
              </w:r>
            </w:ins>
          </w:p>
        </w:tc>
        <w:tc>
          <w:tcPr>
            <w:tcW w:w="1273" w:type="dxa"/>
            <w:tcBorders>
              <w:top w:val="single" w:sz="4" w:space="0" w:color="auto"/>
              <w:left w:val="single" w:sz="4" w:space="0" w:color="auto"/>
              <w:bottom w:val="single" w:sz="4" w:space="0" w:color="auto"/>
              <w:right w:val="single" w:sz="4" w:space="0" w:color="auto"/>
            </w:tcBorders>
            <w:hideMark/>
          </w:tcPr>
          <w:p w14:paraId="65090421" w14:textId="77777777" w:rsidR="00E73E2B" w:rsidRPr="00DB707E" w:rsidRDefault="00E73E2B" w:rsidP="00A615F4">
            <w:pPr>
              <w:keepNext/>
              <w:keepLines/>
              <w:spacing w:after="0" w:line="256" w:lineRule="auto"/>
              <w:jc w:val="center"/>
              <w:rPr>
                <w:ins w:id="62205" w:author="RedCap - BigCR editor" w:date="2022-08-28T17:28:00Z"/>
                <w:rFonts w:ascii="Arial" w:hAnsi="Arial" w:cs="Arial"/>
                <w:sz w:val="18"/>
              </w:rPr>
            </w:pPr>
            <w:ins w:id="62206" w:author="RedCap - BigCR editor" w:date="2022-08-28T17:28:00Z">
              <w:r w:rsidRPr="00DB707E">
                <w:rPr>
                  <w:rFonts w:ascii="Arial" w:hAnsi="Arial" w:cs="Arial"/>
                  <w:sz w:val="18"/>
                </w:rPr>
                <w:t>dB</w:t>
              </w:r>
            </w:ins>
          </w:p>
        </w:tc>
        <w:tc>
          <w:tcPr>
            <w:tcW w:w="3803" w:type="dxa"/>
            <w:gridSpan w:val="3"/>
            <w:vMerge/>
            <w:tcBorders>
              <w:top w:val="single" w:sz="4" w:space="0" w:color="auto"/>
              <w:left w:val="single" w:sz="4" w:space="0" w:color="auto"/>
              <w:bottom w:val="single" w:sz="4" w:space="0" w:color="auto"/>
              <w:right w:val="single" w:sz="4" w:space="0" w:color="auto"/>
            </w:tcBorders>
            <w:vAlign w:val="center"/>
            <w:hideMark/>
          </w:tcPr>
          <w:p w14:paraId="25F04C7E" w14:textId="77777777" w:rsidR="00E73E2B" w:rsidRPr="00DB707E" w:rsidRDefault="00E73E2B" w:rsidP="00A615F4">
            <w:pPr>
              <w:spacing w:after="0" w:line="256" w:lineRule="auto"/>
              <w:rPr>
                <w:ins w:id="62207" w:author="RedCap - BigCR editor" w:date="2022-08-28T17:28:00Z"/>
                <w:rFonts w:ascii="Arial" w:hAnsi="Arial" w:cs="Arial"/>
                <w:sz w:val="18"/>
              </w:rPr>
            </w:pPr>
          </w:p>
        </w:tc>
      </w:tr>
      <w:tr w:rsidR="00E73E2B" w:rsidRPr="00DB707E" w14:paraId="6D40E775" w14:textId="77777777" w:rsidTr="00A615F4">
        <w:trPr>
          <w:cantSplit/>
          <w:jc w:val="center"/>
          <w:ins w:id="62208" w:author="RedCap - BigCR editor" w:date="2022-08-28T17:28:00Z"/>
        </w:trPr>
        <w:tc>
          <w:tcPr>
            <w:tcW w:w="4022" w:type="dxa"/>
            <w:tcBorders>
              <w:top w:val="single" w:sz="4" w:space="0" w:color="auto"/>
              <w:left w:val="single" w:sz="4" w:space="0" w:color="auto"/>
              <w:bottom w:val="single" w:sz="4" w:space="0" w:color="auto"/>
              <w:right w:val="single" w:sz="4" w:space="0" w:color="auto"/>
            </w:tcBorders>
            <w:vAlign w:val="center"/>
            <w:hideMark/>
          </w:tcPr>
          <w:p w14:paraId="0E3E15DA" w14:textId="77777777" w:rsidR="00E73E2B" w:rsidRPr="00DB707E" w:rsidRDefault="00E73E2B" w:rsidP="00A615F4">
            <w:pPr>
              <w:keepNext/>
              <w:keepLines/>
              <w:spacing w:after="0" w:line="256" w:lineRule="auto"/>
              <w:rPr>
                <w:ins w:id="62209" w:author="RedCap - BigCR editor" w:date="2022-08-28T17:28:00Z"/>
                <w:rFonts w:ascii="Arial" w:hAnsi="Arial" w:cs="Arial"/>
                <w:sz w:val="18"/>
              </w:rPr>
            </w:pPr>
            <w:proofErr w:type="spellStart"/>
            <w:ins w:id="62210" w:author="RedCap - BigCR editor" w:date="2022-08-28T17:28:00Z">
              <w:r w:rsidRPr="00DB707E">
                <w:rPr>
                  <w:rFonts w:ascii="Arial" w:hAnsi="Arial" w:cs="Arial"/>
                  <w:sz w:val="18"/>
                </w:rPr>
                <w:t>OCNG_RB</w:t>
              </w:r>
              <w:r w:rsidRPr="00DB707E">
                <w:rPr>
                  <w:rFonts w:ascii="Arial" w:hAnsi="Arial" w:cs="Arial"/>
                  <w:sz w:val="18"/>
                  <w:vertAlign w:val="superscript"/>
                </w:rPr>
                <w:t>Note</w:t>
              </w:r>
              <w:proofErr w:type="spellEnd"/>
              <w:r w:rsidRPr="00DB707E">
                <w:rPr>
                  <w:rFonts w:ascii="Arial" w:hAnsi="Arial" w:cs="Arial"/>
                  <w:sz w:val="18"/>
                  <w:vertAlign w:val="superscript"/>
                </w:rPr>
                <w:t xml:space="preserve"> 1</w:t>
              </w:r>
            </w:ins>
          </w:p>
        </w:tc>
        <w:tc>
          <w:tcPr>
            <w:tcW w:w="1273" w:type="dxa"/>
            <w:tcBorders>
              <w:top w:val="single" w:sz="4" w:space="0" w:color="auto"/>
              <w:left w:val="single" w:sz="4" w:space="0" w:color="auto"/>
              <w:bottom w:val="single" w:sz="4" w:space="0" w:color="auto"/>
              <w:right w:val="single" w:sz="4" w:space="0" w:color="auto"/>
            </w:tcBorders>
            <w:hideMark/>
          </w:tcPr>
          <w:p w14:paraId="7ED90D01" w14:textId="77777777" w:rsidR="00E73E2B" w:rsidRPr="00DB707E" w:rsidRDefault="00E73E2B" w:rsidP="00A615F4">
            <w:pPr>
              <w:keepNext/>
              <w:keepLines/>
              <w:spacing w:after="0" w:line="256" w:lineRule="auto"/>
              <w:jc w:val="center"/>
              <w:rPr>
                <w:ins w:id="62211" w:author="RedCap - BigCR editor" w:date="2022-08-28T17:28:00Z"/>
                <w:rFonts w:ascii="Arial" w:hAnsi="Arial" w:cs="Arial"/>
                <w:sz w:val="18"/>
              </w:rPr>
            </w:pPr>
            <w:ins w:id="62212" w:author="RedCap - BigCR editor" w:date="2022-08-28T17:28:00Z">
              <w:r w:rsidRPr="00DB707E">
                <w:rPr>
                  <w:rFonts w:ascii="Arial" w:hAnsi="Arial" w:cs="Arial"/>
                  <w:sz w:val="18"/>
                </w:rPr>
                <w:t>dB</w:t>
              </w:r>
            </w:ins>
          </w:p>
        </w:tc>
        <w:tc>
          <w:tcPr>
            <w:tcW w:w="3803" w:type="dxa"/>
            <w:gridSpan w:val="3"/>
            <w:vMerge/>
            <w:tcBorders>
              <w:top w:val="single" w:sz="4" w:space="0" w:color="auto"/>
              <w:left w:val="single" w:sz="4" w:space="0" w:color="auto"/>
              <w:bottom w:val="single" w:sz="4" w:space="0" w:color="auto"/>
              <w:right w:val="single" w:sz="4" w:space="0" w:color="auto"/>
            </w:tcBorders>
            <w:vAlign w:val="center"/>
            <w:hideMark/>
          </w:tcPr>
          <w:p w14:paraId="67D4E422" w14:textId="77777777" w:rsidR="00E73E2B" w:rsidRPr="00DB707E" w:rsidRDefault="00E73E2B" w:rsidP="00A615F4">
            <w:pPr>
              <w:spacing w:after="0" w:line="256" w:lineRule="auto"/>
              <w:rPr>
                <w:ins w:id="62213" w:author="RedCap - BigCR editor" w:date="2022-08-28T17:28:00Z"/>
                <w:rFonts w:ascii="Arial" w:hAnsi="Arial" w:cs="Arial"/>
                <w:sz w:val="18"/>
              </w:rPr>
            </w:pPr>
          </w:p>
        </w:tc>
      </w:tr>
      <w:tr w:rsidR="00E73E2B" w:rsidRPr="00DB707E" w14:paraId="34190F30" w14:textId="77777777" w:rsidTr="00A615F4">
        <w:trPr>
          <w:cantSplit/>
          <w:jc w:val="center"/>
          <w:ins w:id="62214" w:author="RedCap - BigCR editor" w:date="2022-08-28T17:28:00Z"/>
        </w:trPr>
        <w:tc>
          <w:tcPr>
            <w:tcW w:w="4022" w:type="dxa"/>
            <w:tcBorders>
              <w:top w:val="single" w:sz="4" w:space="0" w:color="auto"/>
              <w:left w:val="single" w:sz="4" w:space="0" w:color="auto"/>
              <w:bottom w:val="single" w:sz="4" w:space="0" w:color="auto"/>
              <w:right w:val="single" w:sz="4" w:space="0" w:color="auto"/>
            </w:tcBorders>
            <w:hideMark/>
          </w:tcPr>
          <w:p w14:paraId="6DFC5E0D" w14:textId="77777777" w:rsidR="00E73E2B" w:rsidRPr="00DB707E" w:rsidRDefault="00E73E2B" w:rsidP="00A615F4">
            <w:pPr>
              <w:keepNext/>
              <w:keepLines/>
              <w:spacing w:after="0" w:line="256" w:lineRule="auto"/>
              <w:rPr>
                <w:ins w:id="62215" w:author="RedCap - BigCR editor" w:date="2022-08-28T17:28:00Z"/>
                <w:rFonts w:ascii="Arial" w:hAnsi="Arial" w:cs="Arial"/>
                <w:sz w:val="18"/>
              </w:rPr>
            </w:pPr>
            <w:proofErr w:type="spellStart"/>
            <w:ins w:id="62216" w:author="RedCap - BigCR editor" w:date="2022-08-28T17:28:00Z">
              <w:r w:rsidRPr="00DB707E">
                <w:rPr>
                  <w:rFonts w:ascii="Arial" w:hAnsi="Arial" w:cs="Arial"/>
                  <w:sz w:val="18"/>
                </w:rPr>
                <w:t>Qrxlevmin</w:t>
              </w:r>
              <w:proofErr w:type="spellEnd"/>
            </w:ins>
          </w:p>
        </w:tc>
        <w:tc>
          <w:tcPr>
            <w:tcW w:w="1273" w:type="dxa"/>
            <w:tcBorders>
              <w:top w:val="single" w:sz="4" w:space="0" w:color="auto"/>
              <w:left w:val="single" w:sz="4" w:space="0" w:color="auto"/>
              <w:bottom w:val="single" w:sz="4" w:space="0" w:color="auto"/>
              <w:right w:val="single" w:sz="4" w:space="0" w:color="auto"/>
            </w:tcBorders>
            <w:hideMark/>
          </w:tcPr>
          <w:p w14:paraId="05B0FDF4" w14:textId="77777777" w:rsidR="00E73E2B" w:rsidRPr="00DB707E" w:rsidRDefault="00E73E2B" w:rsidP="00A615F4">
            <w:pPr>
              <w:keepNext/>
              <w:keepLines/>
              <w:spacing w:after="0" w:line="256" w:lineRule="auto"/>
              <w:jc w:val="center"/>
              <w:rPr>
                <w:ins w:id="62217" w:author="RedCap - BigCR editor" w:date="2022-08-28T17:28:00Z"/>
                <w:rFonts w:ascii="Arial" w:hAnsi="Arial" w:cs="Arial"/>
                <w:sz w:val="18"/>
              </w:rPr>
            </w:pPr>
            <w:ins w:id="62218" w:author="RedCap - BigCR editor" w:date="2022-08-28T17:28:00Z">
              <w:r w:rsidRPr="00DB707E">
                <w:rPr>
                  <w:rFonts w:ascii="Arial" w:hAnsi="Arial" w:cs="Arial"/>
                  <w:sz w:val="18"/>
                </w:rPr>
                <w:t>dBm</w:t>
              </w:r>
            </w:ins>
          </w:p>
        </w:tc>
        <w:tc>
          <w:tcPr>
            <w:tcW w:w="3803" w:type="dxa"/>
            <w:gridSpan w:val="3"/>
            <w:tcBorders>
              <w:top w:val="single" w:sz="4" w:space="0" w:color="auto"/>
              <w:left w:val="single" w:sz="4" w:space="0" w:color="auto"/>
              <w:bottom w:val="single" w:sz="4" w:space="0" w:color="auto"/>
              <w:right w:val="single" w:sz="4" w:space="0" w:color="auto"/>
            </w:tcBorders>
            <w:hideMark/>
          </w:tcPr>
          <w:p w14:paraId="720B3C66" w14:textId="77777777" w:rsidR="00E73E2B" w:rsidRPr="00DB707E" w:rsidRDefault="00E73E2B" w:rsidP="00A615F4">
            <w:pPr>
              <w:keepNext/>
              <w:keepLines/>
              <w:spacing w:after="0" w:line="256" w:lineRule="auto"/>
              <w:jc w:val="center"/>
              <w:rPr>
                <w:ins w:id="62219" w:author="RedCap - BigCR editor" w:date="2022-08-28T17:28:00Z"/>
                <w:rFonts w:ascii="Arial" w:hAnsi="Arial" w:cs="Arial"/>
                <w:sz w:val="18"/>
              </w:rPr>
            </w:pPr>
            <w:ins w:id="62220" w:author="RedCap - BigCR editor" w:date="2022-08-28T17:28:00Z">
              <w:r w:rsidRPr="00DB707E">
                <w:rPr>
                  <w:rFonts w:ascii="Arial" w:hAnsi="Arial" w:cs="Arial"/>
                  <w:sz w:val="18"/>
                </w:rPr>
                <w:t>-140</w:t>
              </w:r>
            </w:ins>
          </w:p>
        </w:tc>
      </w:tr>
      <w:tr w:rsidR="00E73E2B" w:rsidRPr="00DB707E" w14:paraId="2750B319" w14:textId="77777777" w:rsidTr="00A615F4">
        <w:trPr>
          <w:cantSplit/>
          <w:jc w:val="center"/>
          <w:ins w:id="62221" w:author="RedCap - BigCR editor" w:date="2022-08-28T17:28:00Z"/>
        </w:trPr>
        <w:tc>
          <w:tcPr>
            <w:tcW w:w="4022" w:type="dxa"/>
            <w:tcBorders>
              <w:top w:val="single" w:sz="4" w:space="0" w:color="auto"/>
              <w:left w:val="single" w:sz="4" w:space="0" w:color="auto"/>
              <w:bottom w:val="single" w:sz="4" w:space="0" w:color="auto"/>
              <w:right w:val="single" w:sz="4" w:space="0" w:color="auto"/>
            </w:tcBorders>
            <w:hideMark/>
          </w:tcPr>
          <w:p w14:paraId="40688146" w14:textId="77777777" w:rsidR="00E73E2B" w:rsidRPr="00DB707E" w:rsidRDefault="00E73E2B" w:rsidP="00A615F4">
            <w:pPr>
              <w:keepNext/>
              <w:keepLines/>
              <w:spacing w:after="0" w:line="256" w:lineRule="auto"/>
              <w:rPr>
                <w:ins w:id="62222" w:author="RedCap - BigCR editor" w:date="2022-08-28T17:28:00Z"/>
                <w:rFonts w:ascii="Arial" w:hAnsi="Arial" w:cs="Arial"/>
                <w:sz w:val="18"/>
              </w:rPr>
            </w:pPr>
            <w:ins w:id="62223" w:author="RedCap - BigCR editor" w:date="2022-08-28T17:28:00Z">
              <w:r w:rsidRPr="00DB707E">
                <w:rPr>
                  <w:rFonts w:ascii="Arial" w:hAnsi="Arial" w:cs="Arial"/>
                  <w:position w:val="-12"/>
                  <w:sz w:val="18"/>
                </w:rPr>
                <w:object w:dxaOrig="360" w:dyaOrig="360" w14:anchorId="51F28C8D">
                  <v:shape id="_x0000_i1324" type="#_x0000_t75" style="width:20.5pt;height:20.5pt" o:ole="" fillcolor="window">
                    <v:imagedata r:id="rId17" o:title=""/>
                  </v:shape>
                  <o:OLEObject Type="Embed" ProgID="Equation.3" ShapeID="_x0000_i1324" DrawAspect="Content" ObjectID="_1723418008" r:id="rId334"/>
                </w:object>
              </w:r>
            </w:ins>
            <w:ins w:id="62224" w:author="RedCap - BigCR editor" w:date="2022-08-28T17:28:00Z">
              <w:r w:rsidRPr="00DB707E">
                <w:rPr>
                  <w:rFonts w:cs="Arial"/>
                  <w:vertAlign w:val="superscript"/>
                </w:rPr>
                <w:t xml:space="preserve"> </w:t>
              </w:r>
              <w:r w:rsidRPr="00DB707E">
                <w:rPr>
                  <w:rFonts w:ascii="Arial" w:hAnsi="Arial" w:cs="Arial"/>
                  <w:sz w:val="18"/>
                  <w:vertAlign w:val="superscript"/>
                </w:rPr>
                <w:t>Note 2</w:t>
              </w:r>
            </w:ins>
          </w:p>
        </w:tc>
        <w:tc>
          <w:tcPr>
            <w:tcW w:w="1273" w:type="dxa"/>
            <w:tcBorders>
              <w:top w:val="single" w:sz="4" w:space="0" w:color="auto"/>
              <w:left w:val="single" w:sz="4" w:space="0" w:color="auto"/>
              <w:bottom w:val="single" w:sz="4" w:space="0" w:color="auto"/>
              <w:right w:val="single" w:sz="4" w:space="0" w:color="auto"/>
            </w:tcBorders>
            <w:hideMark/>
          </w:tcPr>
          <w:p w14:paraId="0434364C" w14:textId="77777777" w:rsidR="00E73E2B" w:rsidRPr="00DB707E" w:rsidRDefault="00E73E2B" w:rsidP="00A615F4">
            <w:pPr>
              <w:keepNext/>
              <w:keepLines/>
              <w:spacing w:after="0" w:line="256" w:lineRule="auto"/>
              <w:jc w:val="center"/>
              <w:rPr>
                <w:ins w:id="62225" w:author="RedCap - BigCR editor" w:date="2022-08-28T17:28:00Z"/>
                <w:rFonts w:ascii="Arial" w:hAnsi="Arial" w:cs="Arial"/>
                <w:sz w:val="18"/>
              </w:rPr>
            </w:pPr>
            <w:ins w:id="62226" w:author="RedCap - BigCR editor" w:date="2022-08-28T17:28:00Z">
              <w:r w:rsidRPr="00DB707E">
                <w:rPr>
                  <w:rFonts w:ascii="Arial" w:hAnsi="Arial" w:cs="Arial"/>
                  <w:sz w:val="18"/>
                </w:rPr>
                <w:t>dBm/15 kHz</w:t>
              </w:r>
            </w:ins>
          </w:p>
        </w:tc>
        <w:tc>
          <w:tcPr>
            <w:tcW w:w="3803" w:type="dxa"/>
            <w:gridSpan w:val="3"/>
            <w:tcBorders>
              <w:top w:val="single" w:sz="4" w:space="0" w:color="auto"/>
              <w:left w:val="single" w:sz="4" w:space="0" w:color="auto"/>
              <w:bottom w:val="single" w:sz="4" w:space="0" w:color="auto"/>
              <w:right w:val="single" w:sz="4" w:space="0" w:color="auto"/>
            </w:tcBorders>
            <w:hideMark/>
          </w:tcPr>
          <w:p w14:paraId="6213A93F" w14:textId="77777777" w:rsidR="00E73E2B" w:rsidRPr="00DB707E" w:rsidRDefault="00E73E2B" w:rsidP="00A615F4">
            <w:pPr>
              <w:keepNext/>
              <w:keepLines/>
              <w:spacing w:after="0" w:line="256" w:lineRule="auto"/>
              <w:jc w:val="center"/>
              <w:rPr>
                <w:ins w:id="62227" w:author="RedCap - BigCR editor" w:date="2022-08-28T17:28:00Z"/>
                <w:rFonts w:ascii="Arial" w:hAnsi="Arial" w:cs="Arial"/>
                <w:sz w:val="18"/>
              </w:rPr>
            </w:pPr>
            <w:ins w:id="62228" w:author="RedCap - BigCR editor" w:date="2022-08-28T17:28:00Z">
              <w:r w:rsidRPr="00DB707E">
                <w:rPr>
                  <w:rFonts w:ascii="Arial" w:hAnsi="Arial" w:cs="Arial"/>
                  <w:sz w:val="18"/>
                </w:rPr>
                <w:t>-98</w:t>
              </w:r>
            </w:ins>
          </w:p>
        </w:tc>
      </w:tr>
      <w:tr w:rsidR="00E73E2B" w:rsidRPr="00DB707E" w14:paraId="37C3185C" w14:textId="77777777" w:rsidTr="00A615F4">
        <w:trPr>
          <w:cantSplit/>
          <w:trHeight w:val="203"/>
          <w:jc w:val="center"/>
          <w:ins w:id="62229" w:author="RedCap - BigCR editor" w:date="2022-08-28T17:28:00Z"/>
        </w:trPr>
        <w:tc>
          <w:tcPr>
            <w:tcW w:w="4022" w:type="dxa"/>
            <w:tcBorders>
              <w:top w:val="single" w:sz="4" w:space="0" w:color="auto"/>
              <w:left w:val="single" w:sz="4" w:space="0" w:color="auto"/>
              <w:bottom w:val="single" w:sz="4" w:space="0" w:color="auto"/>
              <w:right w:val="single" w:sz="4" w:space="0" w:color="auto"/>
            </w:tcBorders>
            <w:hideMark/>
          </w:tcPr>
          <w:p w14:paraId="5DF39E6C" w14:textId="77777777" w:rsidR="00E73E2B" w:rsidRPr="00DB707E" w:rsidRDefault="00E73E2B" w:rsidP="00A615F4">
            <w:pPr>
              <w:keepNext/>
              <w:keepLines/>
              <w:spacing w:after="0" w:line="256" w:lineRule="auto"/>
              <w:rPr>
                <w:ins w:id="62230" w:author="RedCap - BigCR editor" w:date="2022-08-28T17:28:00Z"/>
                <w:rFonts w:ascii="Arial" w:hAnsi="Arial" w:cs="Arial"/>
                <w:sz w:val="18"/>
              </w:rPr>
            </w:pPr>
            <w:ins w:id="62231" w:author="RedCap - BigCR editor" w:date="2022-08-28T17:28:00Z">
              <w:r w:rsidRPr="00DB707E">
                <w:rPr>
                  <w:rFonts w:ascii="Arial" w:hAnsi="Arial" w:cs="Arial"/>
                  <w:sz w:val="18"/>
                </w:rPr>
                <w:t>RSRP</w:t>
              </w:r>
              <w:r w:rsidRPr="00DB707E">
                <w:rPr>
                  <w:rFonts w:ascii="Arial" w:hAnsi="Arial" w:cs="Arial"/>
                  <w:sz w:val="18"/>
                  <w:vertAlign w:val="superscript"/>
                </w:rPr>
                <w:t xml:space="preserve"> Note 3</w:t>
              </w:r>
            </w:ins>
          </w:p>
        </w:tc>
        <w:tc>
          <w:tcPr>
            <w:tcW w:w="1273" w:type="dxa"/>
            <w:tcBorders>
              <w:top w:val="single" w:sz="4" w:space="0" w:color="auto"/>
              <w:left w:val="single" w:sz="4" w:space="0" w:color="auto"/>
              <w:bottom w:val="single" w:sz="4" w:space="0" w:color="auto"/>
              <w:right w:val="single" w:sz="4" w:space="0" w:color="auto"/>
            </w:tcBorders>
            <w:hideMark/>
          </w:tcPr>
          <w:p w14:paraId="661174FE" w14:textId="77777777" w:rsidR="00E73E2B" w:rsidRPr="00DB707E" w:rsidRDefault="00E73E2B" w:rsidP="00A615F4">
            <w:pPr>
              <w:keepNext/>
              <w:keepLines/>
              <w:spacing w:after="0" w:line="256" w:lineRule="auto"/>
              <w:jc w:val="center"/>
              <w:rPr>
                <w:ins w:id="62232" w:author="RedCap - BigCR editor" w:date="2022-08-28T17:28:00Z"/>
                <w:rFonts w:ascii="Arial" w:hAnsi="Arial" w:cs="Arial"/>
                <w:sz w:val="18"/>
              </w:rPr>
            </w:pPr>
            <w:ins w:id="62233" w:author="RedCap - BigCR editor" w:date="2022-08-28T17:28:00Z">
              <w:r w:rsidRPr="00DB707E">
                <w:rPr>
                  <w:rFonts w:ascii="Arial" w:hAnsi="Arial" w:cs="Arial"/>
                  <w:sz w:val="18"/>
                </w:rPr>
                <w:t xml:space="preserve">dBm/15 </w:t>
              </w:r>
              <w:proofErr w:type="spellStart"/>
              <w:r w:rsidRPr="00DB707E">
                <w:rPr>
                  <w:rFonts w:ascii="Arial" w:hAnsi="Arial" w:cs="Arial"/>
                  <w:sz w:val="18"/>
                </w:rPr>
                <w:t>KHz</w:t>
              </w:r>
              <w:proofErr w:type="spellEnd"/>
            </w:ins>
          </w:p>
        </w:tc>
        <w:tc>
          <w:tcPr>
            <w:tcW w:w="1267" w:type="dxa"/>
            <w:tcBorders>
              <w:top w:val="single" w:sz="4" w:space="0" w:color="auto"/>
              <w:left w:val="single" w:sz="4" w:space="0" w:color="auto"/>
              <w:bottom w:val="single" w:sz="4" w:space="0" w:color="auto"/>
              <w:right w:val="single" w:sz="4" w:space="0" w:color="auto"/>
            </w:tcBorders>
            <w:hideMark/>
          </w:tcPr>
          <w:p w14:paraId="46C2135B" w14:textId="77777777" w:rsidR="00E73E2B" w:rsidRPr="00DB707E" w:rsidRDefault="00E73E2B" w:rsidP="00A615F4">
            <w:pPr>
              <w:keepNext/>
              <w:keepLines/>
              <w:spacing w:after="0" w:line="256" w:lineRule="auto"/>
              <w:jc w:val="center"/>
              <w:rPr>
                <w:ins w:id="62234" w:author="RedCap - BigCR editor" w:date="2022-08-28T17:28:00Z"/>
                <w:rFonts w:ascii="Arial" w:hAnsi="Arial" w:cs="Arial"/>
                <w:sz w:val="18"/>
              </w:rPr>
            </w:pPr>
            <w:ins w:id="62235" w:author="RedCap - BigCR editor" w:date="2022-08-28T17:28:00Z">
              <w:r w:rsidRPr="00DB707E">
                <w:rPr>
                  <w:rFonts w:ascii="Arial" w:hAnsi="Arial" w:cs="v4.2.0"/>
                  <w:sz w:val="18"/>
                </w:rPr>
                <w:t>-84</w:t>
              </w:r>
            </w:ins>
          </w:p>
        </w:tc>
        <w:tc>
          <w:tcPr>
            <w:tcW w:w="1268" w:type="dxa"/>
            <w:tcBorders>
              <w:top w:val="single" w:sz="4" w:space="0" w:color="auto"/>
              <w:left w:val="single" w:sz="4" w:space="0" w:color="auto"/>
              <w:bottom w:val="single" w:sz="4" w:space="0" w:color="auto"/>
              <w:right w:val="single" w:sz="4" w:space="0" w:color="auto"/>
            </w:tcBorders>
            <w:hideMark/>
          </w:tcPr>
          <w:p w14:paraId="1E6D7728" w14:textId="77777777" w:rsidR="00E73E2B" w:rsidRPr="00DB707E" w:rsidRDefault="00E73E2B" w:rsidP="00A615F4">
            <w:pPr>
              <w:keepNext/>
              <w:keepLines/>
              <w:spacing w:after="0" w:line="256" w:lineRule="auto"/>
              <w:jc w:val="center"/>
              <w:rPr>
                <w:ins w:id="62236" w:author="RedCap - BigCR editor" w:date="2022-08-28T17:28:00Z"/>
                <w:rFonts w:ascii="Arial" w:hAnsi="Arial" w:cs="Arial"/>
                <w:sz w:val="18"/>
                <w:lang w:eastAsia="zh-CN"/>
              </w:rPr>
            </w:pPr>
            <w:ins w:id="62237" w:author="RedCap - BigCR editor" w:date="2022-08-28T17:28:00Z">
              <w:r w:rsidRPr="00DB707E">
                <w:rPr>
                  <w:rFonts w:ascii="Arial" w:hAnsi="Arial" w:cs="Arial"/>
                  <w:sz w:val="18"/>
                  <w:lang w:eastAsia="zh-CN"/>
                </w:rPr>
                <w:t>-84</w:t>
              </w:r>
            </w:ins>
          </w:p>
        </w:tc>
        <w:tc>
          <w:tcPr>
            <w:tcW w:w="1268" w:type="dxa"/>
            <w:tcBorders>
              <w:top w:val="single" w:sz="4" w:space="0" w:color="auto"/>
              <w:left w:val="single" w:sz="4" w:space="0" w:color="auto"/>
              <w:bottom w:val="single" w:sz="4" w:space="0" w:color="auto"/>
              <w:right w:val="single" w:sz="4" w:space="0" w:color="auto"/>
            </w:tcBorders>
            <w:hideMark/>
          </w:tcPr>
          <w:p w14:paraId="6880FEFD" w14:textId="77777777" w:rsidR="00E73E2B" w:rsidRPr="00DB707E" w:rsidRDefault="00E73E2B" w:rsidP="00A615F4">
            <w:pPr>
              <w:keepNext/>
              <w:keepLines/>
              <w:spacing w:after="0" w:line="256" w:lineRule="auto"/>
              <w:jc w:val="center"/>
              <w:rPr>
                <w:ins w:id="62238" w:author="RedCap - BigCR editor" w:date="2022-08-28T17:28:00Z"/>
                <w:rFonts w:ascii="Arial" w:hAnsi="Arial" w:cs="Arial"/>
                <w:sz w:val="18"/>
              </w:rPr>
            </w:pPr>
            <w:ins w:id="62239" w:author="RedCap - BigCR editor" w:date="2022-08-28T17:28:00Z">
              <w:r w:rsidRPr="00DB707E">
                <w:rPr>
                  <w:rFonts w:ascii="Arial" w:hAnsi="Arial" w:cs="v4.2.0"/>
                  <w:sz w:val="18"/>
                </w:rPr>
                <w:t xml:space="preserve">-84 </w:t>
              </w:r>
            </w:ins>
          </w:p>
        </w:tc>
      </w:tr>
      <w:tr w:rsidR="00E73E2B" w:rsidRPr="00DB707E" w14:paraId="67595A1D" w14:textId="77777777" w:rsidTr="00A615F4">
        <w:trPr>
          <w:cantSplit/>
          <w:trHeight w:val="207"/>
          <w:jc w:val="center"/>
          <w:ins w:id="62240" w:author="RedCap - BigCR editor" w:date="2022-08-28T17:28:00Z"/>
        </w:trPr>
        <w:tc>
          <w:tcPr>
            <w:tcW w:w="4022" w:type="dxa"/>
            <w:tcBorders>
              <w:top w:val="single" w:sz="4" w:space="0" w:color="auto"/>
              <w:left w:val="single" w:sz="4" w:space="0" w:color="auto"/>
              <w:bottom w:val="single" w:sz="4" w:space="0" w:color="auto"/>
              <w:right w:val="single" w:sz="4" w:space="0" w:color="auto"/>
            </w:tcBorders>
            <w:hideMark/>
          </w:tcPr>
          <w:p w14:paraId="528A6334" w14:textId="77777777" w:rsidR="00E73E2B" w:rsidRPr="00DB707E" w:rsidRDefault="00E73E2B" w:rsidP="00A615F4">
            <w:pPr>
              <w:keepNext/>
              <w:keepLines/>
              <w:spacing w:after="0" w:line="256" w:lineRule="auto"/>
              <w:rPr>
                <w:ins w:id="62241" w:author="RedCap - BigCR editor" w:date="2022-08-28T17:28:00Z"/>
                <w:rFonts w:ascii="Arial" w:hAnsi="Arial" w:cs="Arial"/>
                <w:sz w:val="18"/>
              </w:rPr>
            </w:pPr>
            <w:ins w:id="62242" w:author="RedCap - BigCR editor" w:date="2022-08-28T17:28:00Z">
              <w:r w:rsidRPr="00DB707E">
                <w:rPr>
                  <w:rFonts w:ascii="Arial" w:hAnsi="Arial" w:cs="Arial"/>
                  <w:position w:val="-12"/>
                  <w:sz w:val="18"/>
                </w:rPr>
                <w:object w:dxaOrig="600" w:dyaOrig="360" w14:anchorId="6106D02B">
                  <v:shape id="_x0000_i1325" type="#_x0000_t75" style="width:30.5pt;height:20.5pt" o:ole="" fillcolor="window">
                    <v:imagedata r:id="rId15" o:title=""/>
                  </v:shape>
                  <o:OLEObject Type="Embed" ProgID="Equation.3" ShapeID="_x0000_i1325" DrawAspect="Content" ObjectID="_1723418009" r:id="rId335"/>
                </w:object>
              </w:r>
            </w:ins>
          </w:p>
        </w:tc>
        <w:tc>
          <w:tcPr>
            <w:tcW w:w="1273" w:type="dxa"/>
            <w:tcBorders>
              <w:top w:val="single" w:sz="4" w:space="0" w:color="auto"/>
              <w:left w:val="single" w:sz="4" w:space="0" w:color="auto"/>
              <w:bottom w:val="single" w:sz="4" w:space="0" w:color="auto"/>
              <w:right w:val="single" w:sz="4" w:space="0" w:color="auto"/>
            </w:tcBorders>
            <w:hideMark/>
          </w:tcPr>
          <w:p w14:paraId="220C9D4E" w14:textId="77777777" w:rsidR="00E73E2B" w:rsidRPr="00DB707E" w:rsidRDefault="00E73E2B" w:rsidP="00A615F4">
            <w:pPr>
              <w:keepNext/>
              <w:keepLines/>
              <w:spacing w:after="0" w:line="256" w:lineRule="auto"/>
              <w:jc w:val="center"/>
              <w:rPr>
                <w:ins w:id="62243" w:author="RedCap - BigCR editor" w:date="2022-08-28T17:28:00Z"/>
                <w:rFonts w:ascii="Arial" w:hAnsi="Arial" w:cs="Arial"/>
                <w:sz w:val="18"/>
              </w:rPr>
            </w:pPr>
            <w:ins w:id="62244" w:author="RedCap - BigCR editor" w:date="2022-08-28T17:28:00Z">
              <w:r w:rsidRPr="00DB707E">
                <w:rPr>
                  <w:rFonts w:ascii="Arial" w:hAnsi="Arial" w:cs="Arial"/>
                  <w:sz w:val="18"/>
                </w:rPr>
                <w:t>dB</w:t>
              </w:r>
            </w:ins>
          </w:p>
        </w:tc>
        <w:tc>
          <w:tcPr>
            <w:tcW w:w="1267" w:type="dxa"/>
            <w:tcBorders>
              <w:top w:val="single" w:sz="4" w:space="0" w:color="auto"/>
              <w:left w:val="single" w:sz="4" w:space="0" w:color="auto"/>
              <w:bottom w:val="single" w:sz="4" w:space="0" w:color="auto"/>
              <w:right w:val="single" w:sz="4" w:space="0" w:color="auto"/>
            </w:tcBorders>
            <w:hideMark/>
          </w:tcPr>
          <w:p w14:paraId="58FB83E3" w14:textId="77777777" w:rsidR="00E73E2B" w:rsidRPr="00DB707E" w:rsidRDefault="00E73E2B" w:rsidP="00A615F4">
            <w:pPr>
              <w:keepNext/>
              <w:keepLines/>
              <w:spacing w:after="0" w:line="256" w:lineRule="auto"/>
              <w:jc w:val="center"/>
              <w:rPr>
                <w:ins w:id="62245" w:author="RedCap - BigCR editor" w:date="2022-08-28T17:28:00Z"/>
                <w:rFonts w:ascii="Arial" w:hAnsi="Arial" w:cs="Arial"/>
                <w:sz w:val="18"/>
              </w:rPr>
            </w:pPr>
            <w:ins w:id="62246" w:author="RedCap - BigCR editor" w:date="2022-08-28T17:28:00Z">
              <w:r w:rsidRPr="00DB707E">
                <w:rPr>
                  <w:rFonts w:ascii="Arial" w:hAnsi="Arial" w:cs="v4.2.0"/>
                  <w:sz w:val="18"/>
                </w:rPr>
                <w:t xml:space="preserve">14 </w:t>
              </w:r>
            </w:ins>
          </w:p>
        </w:tc>
        <w:tc>
          <w:tcPr>
            <w:tcW w:w="1268" w:type="dxa"/>
            <w:tcBorders>
              <w:top w:val="single" w:sz="4" w:space="0" w:color="auto"/>
              <w:left w:val="single" w:sz="4" w:space="0" w:color="auto"/>
              <w:bottom w:val="single" w:sz="4" w:space="0" w:color="auto"/>
              <w:right w:val="single" w:sz="4" w:space="0" w:color="auto"/>
            </w:tcBorders>
            <w:hideMark/>
          </w:tcPr>
          <w:p w14:paraId="43FF9167" w14:textId="77777777" w:rsidR="00E73E2B" w:rsidRPr="00DB707E" w:rsidRDefault="00E73E2B" w:rsidP="00A615F4">
            <w:pPr>
              <w:keepNext/>
              <w:keepLines/>
              <w:spacing w:after="0" w:line="256" w:lineRule="auto"/>
              <w:jc w:val="center"/>
              <w:rPr>
                <w:ins w:id="62247" w:author="RedCap - BigCR editor" w:date="2022-08-28T17:28:00Z"/>
                <w:rFonts w:ascii="Arial" w:hAnsi="Arial" w:cs="Arial"/>
                <w:sz w:val="18"/>
                <w:lang w:eastAsia="zh-CN"/>
              </w:rPr>
            </w:pPr>
            <w:ins w:id="62248" w:author="RedCap - BigCR editor" w:date="2022-08-28T17:28:00Z">
              <w:r w:rsidRPr="00DB707E">
                <w:rPr>
                  <w:rFonts w:ascii="Arial" w:hAnsi="Arial" w:cs="Arial"/>
                  <w:sz w:val="18"/>
                  <w:lang w:eastAsia="zh-CN"/>
                </w:rPr>
                <w:t>14</w:t>
              </w:r>
            </w:ins>
          </w:p>
        </w:tc>
        <w:tc>
          <w:tcPr>
            <w:tcW w:w="1268" w:type="dxa"/>
            <w:tcBorders>
              <w:top w:val="single" w:sz="4" w:space="0" w:color="auto"/>
              <w:left w:val="single" w:sz="4" w:space="0" w:color="auto"/>
              <w:bottom w:val="single" w:sz="4" w:space="0" w:color="auto"/>
              <w:right w:val="single" w:sz="4" w:space="0" w:color="auto"/>
            </w:tcBorders>
            <w:hideMark/>
          </w:tcPr>
          <w:p w14:paraId="3E79F283" w14:textId="77777777" w:rsidR="00E73E2B" w:rsidRPr="00DB707E" w:rsidRDefault="00E73E2B" w:rsidP="00A615F4">
            <w:pPr>
              <w:keepNext/>
              <w:keepLines/>
              <w:spacing w:after="0" w:line="256" w:lineRule="auto"/>
              <w:jc w:val="center"/>
              <w:rPr>
                <w:ins w:id="62249" w:author="RedCap - BigCR editor" w:date="2022-08-28T17:28:00Z"/>
                <w:rFonts w:ascii="Arial" w:hAnsi="Arial" w:cs="Arial"/>
                <w:sz w:val="18"/>
              </w:rPr>
            </w:pPr>
            <w:ins w:id="62250" w:author="RedCap - BigCR editor" w:date="2022-08-28T17:28:00Z">
              <w:r w:rsidRPr="00DB707E">
                <w:rPr>
                  <w:rFonts w:ascii="Arial" w:hAnsi="Arial" w:cs="v4.2.0"/>
                  <w:sz w:val="18"/>
                </w:rPr>
                <w:t>14</w:t>
              </w:r>
            </w:ins>
          </w:p>
        </w:tc>
      </w:tr>
      <w:tr w:rsidR="00E73E2B" w:rsidRPr="00DB707E" w14:paraId="26E00FAB" w14:textId="77777777" w:rsidTr="00A615F4">
        <w:trPr>
          <w:cantSplit/>
          <w:trHeight w:val="207"/>
          <w:jc w:val="center"/>
          <w:ins w:id="62251" w:author="RedCap - BigCR editor" w:date="2022-08-28T17:28:00Z"/>
        </w:trPr>
        <w:tc>
          <w:tcPr>
            <w:tcW w:w="4022" w:type="dxa"/>
            <w:tcBorders>
              <w:top w:val="single" w:sz="4" w:space="0" w:color="auto"/>
              <w:left w:val="single" w:sz="4" w:space="0" w:color="auto"/>
              <w:bottom w:val="single" w:sz="4" w:space="0" w:color="auto"/>
              <w:right w:val="single" w:sz="4" w:space="0" w:color="auto"/>
            </w:tcBorders>
            <w:hideMark/>
          </w:tcPr>
          <w:p w14:paraId="69E2F229" w14:textId="77777777" w:rsidR="00E73E2B" w:rsidRPr="00DB707E" w:rsidRDefault="00E73E2B" w:rsidP="00A615F4">
            <w:pPr>
              <w:keepNext/>
              <w:keepLines/>
              <w:spacing w:after="0" w:line="256" w:lineRule="auto"/>
              <w:rPr>
                <w:ins w:id="62252" w:author="RedCap - BigCR editor" w:date="2022-08-28T17:28:00Z"/>
                <w:rFonts w:ascii="Arial" w:hAnsi="Arial" w:cs="Arial"/>
                <w:sz w:val="18"/>
              </w:rPr>
            </w:pPr>
            <w:ins w:id="62253" w:author="RedCap - BigCR editor" w:date="2022-08-28T17:28:00Z">
              <w:r w:rsidRPr="00DB707E">
                <w:rPr>
                  <w:rFonts w:ascii="Arial" w:hAnsi="Arial" w:cs="Arial"/>
                  <w:position w:val="-12"/>
                  <w:sz w:val="18"/>
                </w:rPr>
                <w:object w:dxaOrig="720" w:dyaOrig="360" w14:anchorId="5D6CDE61">
                  <v:shape id="_x0000_i1326" type="#_x0000_t75" style="width:36.5pt;height:20.5pt" o:ole="" fillcolor="window">
                    <v:imagedata r:id="rId61" o:title=""/>
                  </v:shape>
                  <o:OLEObject Type="Embed" ProgID="Equation.3" ShapeID="_x0000_i1326" DrawAspect="Content" ObjectID="_1723418010" r:id="rId336"/>
                </w:object>
              </w:r>
            </w:ins>
          </w:p>
        </w:tc>
        <w:tc>
          <w:tcPr>
            <w:tcW w:w="1273" w:type="dxa"/>
            <w:tcBorders>
              <w:top w:val="single" w:sz="4" w:space="0" w:color="auto"/>
              <w:left w:val="single" w:sz="4" w:space="0" w:color="auto"/>
              <w:bottom w:val="single" w:sz="4" w:space="0" w:color="auto"/>
              <w:right w:val="single" w:sz="4" w:space="0" w:color="auto"/>
            </w:tcBorders>
            <w:hideMark/>
          </w:tcPr>
          <w:p w14:paraId="4270F0C0" w14:textId="77777777" w:rsidR="00E73E2B" w:rsidRPr="00DB707E" w:rsidRDefault="00E73E2B" w:rsidP="00A615F4">
            <w:pPr>
              <w:keepNext/>
              <w:keepLines/>
              <w:spacing w:after="0" w:line="256" w:lineRule="auto"/>
              <w:jc w:val="center"/>
              <w:rPr>
                <w:ins w:id="62254" w:author="RedCap - BigCR editor" w:date="2022-08-28T17:28:00Z"/>
                <w:rFonts w:ascii="Arial" w:hAnsi="Arial" w:cs="Arial"/>
                <w:sz w:val="18"/>
              </w:rPr>
            </w:pPr>
            <w:ins w:id="62255" w:author="RedCap - BigCR editor" w:date="2022-08-28T17:28:00Z">
              <w:r w:rsidRPr="00DB707E">
                <w:rPr>
                  <w:rFonts w:ascii="Arial" w:hAnsi="Arial" w:cs="Arial"/>
                  <w:sz w:val="18"/>
                </w:rPr>
                <w:t>dB</w:t>
              </w:r>
            </w:ins>
          </w:p>
        </w:tc>
        <w:tc>
          <w:tcPr>
            <w:tcW w:w="1267" w:type="dxa"/>
            <w:tcBorders>
              <w:top w:val="single" w:sz="4" w:space="0" w:color="auto"/>
              <w:left w:val="single" w:sz="4" w:space="0" w:color="auto"/>
              <w:bottom w:val="single" w:sz="4" w:space="0" w:color="auto"/>
              <w:right w:val="single" w:sz="4" w:space="0" w:color="auto"/>
            </w:tcBorders>
            <w:hideMark/>
          </w:tcPr>
          <w:p w14:paraId="01D0D823" w14:textId="77777777" w:rsidR="00E73E2B" w:rsidRPr="00DB707E" w:rsidRDefault="00E73E2B" w:rsidP="00A615F4">
            <w:pPr>
              <w:keepNext/>
              <w:keepLines/>
              <w:spacing w:after="0" w:line="256" w:lineRule="auto"/>
              <w:jc w:val="center"/>
              <w:rPr>
                <w:ins w:id="62256" w:author="RedCap - BigCR editor" w:date="2022-08-28T17:28:00Z"/>
                <w:rFonts w:ascii="Arial" w:hAnsi="Arial" w:cs="Arial"/>
                <w:sz w:val="18"/>
              </w:rPr>
            </w:pPr>
            <w:ins w:id="62257" w:author="RedCap - BigCR editor" w:date="2022-08-28T17:28:00Z">
              <w:r w:rsidRPr="00DB707E">
                <w:rPr>
                  <w:rFonts w:ascii="Arial" w:hAnsi="Arial" w:cs="v4.2.0"/>
                  <w:sz w:val="18"/>
                </w:rPr>
                <w:t xml:space="preserve">14 </w:t>
              </w:r>
            </w:ins>
          </w:p>
        </w:tc>
        <w:tc>
          <w:tcPr>
            <w:tcW w:w="1268" w:type="dxa"/>
            <w:tcBorders>
              <w:top w:val="single" w:sz="4" w:space="0" w:color="auto"/>
              <w:left w:val="single" w:sz="4" w:space="0" w:color="auto"/>
              <w:bottom w:val="single" w:sz="4" w:space="0" w:color="auto"/>
              <w:right w:val="single" w:sz="4" w:space="0" w:color="auto"/>
            </w:tcBorders>
            <w:hideMark/>
          </w:tcPr>
          <w:p w14:paraId="440056C9" w14:textId="77777777" w:rsidR="00E73E2B" w:rsidRPr="00DB707E" w:rsidRDefault="00E73E2B" w:rsidP="00A615F4">
            <w:pPr>
              <w:keepNext/>
              <w:keepLines/>
              <w:spacing w:after="0" w:line="256" w:lineRule="auto"/>
              <w:jc w:val="center"/>
              <w:rPr>
                <w:ins w:id="62258" w:author="RedCap - BigCR editor" w:date="2022-08-28T17:28:00Z"/>
                <w:rFonts w:ascii="Arial" w:hAnsi="Arial" w:cs="Arial"/>
                <w:sz w:val="18"/>
                <w:lang w:eastAsia="zh-CN"/>
              </w:rPr>
            </w:pPr>
            <w:ins w:id="62259" w:author="RedCap - BigCR editor" w:date="2022-08-28T17:28:00Z">
              <w:r w:rsidRPr="00DB707E">
                <w:rPr>
                  <w:rFonts w:ascii="Arial" w:hAnsi="Arial" w:cs="Arial"/>
                  <w:sz w:val="18"/>
                  <w:lang w:eastAsia="zh-CN"/>
                </w:rPr>
                <w:t>14</w:t>
              </w:r>
            </w:ins>
          </w:p>
        </w:tc>
        <w:tc>
          <w:tcPr>
            <w:tcW w:w="1268" w:type="dxa"/>
            <w:tcBorders>
              <w:top w:val="single" w:sz="4" w:space="0" w:color="auto"/>
              <w:left w:val="single" w:sz="4" w:space="0" w:color="auto"/>
              <w:bottom w:val="single" w:sz="4" w:space="0" w:color="auto"/>
              <w:right w:val="single" w:sz="4" w:space="0" w:color="auto"/>
            </w:tcBorders>
            <w:hideMark/>
          </w:tcPr>
          <w:p w14:paraId="5C0E2CF8" w14:textId="77777777" w:rsidR="00E73E2B" w:rsidRPr="00DB707E" w:rsidRDefault="00E73E2B" w:rsidP="00A615F4">
            <w:pPr>
              <w:keepNext/>
              <w:keepLines/>
              <w:spacing w:after="0" w:line="256" w:lineRule="auto"/>
              <w:jc w:val="center"/>
              <w:rPr>
                <w:ins w:id="62260" w:author="RedCap - BigCR editor" w:date="2022-08-28T17:28:00Z"/>
                <w:rFonts w:ascii="Arial" w:hAnsi="Arial" w:cs="Arial"/>
                <w:sz w:val="18"/>
              </w:rPr>
            </w:pPr>
            <w:ins w:id="62261" w:author="RedCap - BigCR editor" w:date="2022-08-28T17:28:00Z">
              <w:r w:rsidRPr="00DB707E">
                <w:rPr>
                  <w:rFonts w:ascii="Arial" w:hAnsi="Arial" w:cs="v4.2.0"/>
                  <w:sz w:val="18"/>
                </w:rPr>
                <w:t>14</w:t>
              </w:r>
            </w:ins>
          </w:p>
        </w:tc>
      </w:tr>
      <w:tr w:rsidR="00E73E2B" w:rsidRPr="00DB707E" w14:paraId="4A80F52E" w14:textId="77777777" w:rsidTr="00A615F4">
        <w:trPr>
          <w:cantSplit/>
          <w:jc w:val="center"/>
          <w:ins w:id="62262" w:author="RedCap - BigCR editor" w:date="2022-08-28T17:28:00Z"/>
        </w:trPr>
        <w:tc>
          <w:tcPr>
            <w:tcW w:w="4022" w:type="dxa"/>
            <w:tcBorders>
              <w:top w:val="single" w:sz="4" w:space="0" w:color="auto"/>
              <w:left w:val="single" w:sz="4" w:space="0" w:color="auto"/>
              <w:bottom w:val="single" w:sz="4" w:space="0" w:color="auto"/>
              <w:right w:val="single" w:sz="4" w:space="0" w:color="auto"/>
            </w:tcBorders>
            <w:hideMark/>
          </w:tcPr>
          <w:p w14:paraId="7CC5EA56" w14:textId="77777777" w:rsidR="00E73E2B" w:rsidRPr="00DB707E" w:rsidRDefault="00E73E2B" w:rsidP="00A615F4">
            <w:pPr>
              <w:keepNext/>
              <w:keepLines/>
              <w:spacing w:after="0" w:line="256" w:lineRule="auto"/>
              <w:rPr>
                <w:ins w:id="62263" w:author="RedCap - BigCR editor" w:date="2022-08-28T17:28:00Z"/>
                <w:rFonts w:ascii="Arial" w:hAnsi="Arial" w:cs="Arial"/>
                <w:sz w:val="18"/>
                <w:vertAlign w:val="subscript"/>
              </w:rPr>
            </w:pPr>
            <w:proofErr w:type="spellStart"/>
            <w:ins w:id="62264" w:author="RedCap - BigCR editor" w:date="2022-08-28T17:28:00Z">
              <w:r w:rsidRPr="00DB707E">
                <w:rPr>
                  <w:rFonts w:ascii="Arial" w:hAnsi="Arial" w:cs="Arial"/>
                  <w:sz w:val="18"/>
                </w:rPr>
                <w:t>Treselection</w:t>
              </w:r>
              <w:r w:rsidRPr="00DB707E">
                <w:rPr>
                  <w:rFonts w:ascii="Arial" w:hAnsi="Arial" w:cs="Arial"/>
                  <w:sz w:val="18"/>
                  <w:vertAlign w:val="subscript"/>
                </w:rPr>
                <w:t>EUTRAN</w:t>
              </w:r>
              <w:proofErr w:type="spellEnd"/>
            </w:ins>
          </w:p>
        </w:tc>
        <w:tc>
          <w:tcPr>
            <w:tcW w:w="1273" w:type="dxa"/>
            <w:tcBorders>
              <w:top w:val="single" w:sz="4" w:space="0" w:color="auto"/>
              <w:left w:val="single" w:sz="4" w:space="0" w:color="auto"/>
              <w:bottom w:val="single" w:sz="4" w:space="0" w:color="auto"/>
              <w:right w:val="single" w:sz="4" w:space="0" w:color="auto"/>
            </w:tcBorders>
            <w:hideMark/>
          </w:tcPr>
          <w:p w14:paraId="4FBBCF91" w14:textId="77777777" w:rsidR="00E73E2B" w:rsidRPr="00DB707E" w:rsidRDefault="00E73E2B" w:rsidP="00A615F4">
            <w:pPr>
              <w:keepNext/>
              <w:keepLines/>
              <w:spacing w:after="0" w:line="256" w:lineRule="auto"/>
              <w:jc w:val="center"/>
              <w:rPr>
                <w:ins w:id="62265" w:author="RedCap - BigCR editor" w:date="2022-08-28T17:28:00Z"/>
                <w:rFonts w:ascii="Arial" w:hAnsi="Arial" w:cs="Arial"/>
                <w:sz w:val="18"/>
              </w:rPr>
            </w:pPr>
            <w:ins w:id="62266" w:author="RedCap - BigCR editor" w:date="2022-08-28T17:28:00Z">
              <w:r w:rsidRPr="00DB707E">
                <w:rPr>
                  <w:rFonts w:ascii="Arial" w:hAnsi="Arial" w:cs="Arial"/>
                  <w:sz w:val="18"/>
                </w:rPr>
                <w:t>S</w:t>
              </w:r>
            </w:ins>
          </w:p>
        </w:tc>
        <w:tc>
          <w:tcPr>
            <w:tcW w:w="3803" w:type="dxa"/>
            <w:gridSpan w:val="3"/>
            <w:tcBorders>
              <w:top w:val="single" w:sz="4" w:space="0" w:color="auto"/>
              <w:left w:val="single" w:sz="4" w:space="0" w:color="auto"/>
              <w:bottom w:val="single" w:sz="4" w:space="0" w:color="auto"/>
              <w:right w:val="single" w:sz="4" w:space="0" w:color="auto"/>
            </w:tcBorders>
            <w:hideMark/>
          </w:tcPr>
          <w:p w14:paraId="7316BDEC" w14:textId="77777777" w:rsidR="00E73E2B" w:rsidRPr="00DB707E" w:rsidRDefault="00E73E2B" w:rsidP="00A615F4">
            <w:pPr>
              <w:keepNext/>
              <w:keepLines/>
              <w:spacing w:after="0" w:line="256" w:lineRule="auto"/>
              <w:jc w:val="center"/>
              <w:rPr>
                <w:ins w:id="62267" w:author="RedCap - BigCR editor" w:date="2022-08-28T17:28:00Z"/>
                <w:rFonts w:ascii="Arial" w:hAnsi="Arial" w:cs="Arial"/>
                <w:sz w:val="18"/>
              </w:rPr>
            </w:pPr>
            <w:ins w:id="62268" w:author="RedCap - BigCR editor" w:date="2022-08-28T17:28:00Z">
              <w:r w:rsidRPr="00DB707E">
                <w:rPr>
                  <w:rFonts w:ascii="Arial" w:hAnsi="Arial" w:cs="Arial"/>
                  <w:sz w:val="18"/>
                </w:rPr>
                <w:t>0</w:t>
              </w:r>
            </w:ins>
          </w:p>
        </w:tc>
      </w:tr>
      <w:tr w:rsidR="00E73E2B" w:rsidRPr="00DB707E" w14:paraId="1726C697" w14:textId="77777777" w:rsidTr="00A615F4">
        <w:trPr>
          <w:cantSplit/>
          <w:jc w:val="center"/>
          <w:ins w:id="62269" w:author="RedCap - BigCR editor" w:date="2022-08-28T17:28:00Z"/>
        </w:trPr>
        <w:tc>
          <w:tcPr>
            <w:tcW w:w="4022" w:type="dxa"/>
            <w:tcBorders>
              <w:top w:val="single" w:sz="4" w:space="0" w:color="auto"/>
              <w:left w:val="single" w:sz="4" w:space="0" w:color="auto"/>
              <w:bottom w:val="single" w:sz="4" w:space="0" w:color="auto"/>
              <w:right w:val="single" w:sz="4" w:space="0" w:color="auto"/>
            </w:tcBorders>
            <w:hideMark/>
          </w:tcPr>
          <w:p w14:paraId="504AB5A9" w14:textId="77777777" w:rsidR="00E73E2B" w:rsidRPr="00DB707E" w:rsidRDefault="00E73E2B" w:rsidP="00A615F4">
            <w:pPr>
              <w:keepNext/>
              <w:keepLines/>
              <w:spacing w:after="0" w:line="256" w:lineRule="auto"/>
              <w:rPr>
                <w:ins w:id="62270" w:author="RedCap - BigCR editor" w:date="2022-08-28T17:28:00Z"/>
                <w:rFonts w:ascii="Arial" w:hAnsi="Arial" w:cs="Arial"/>
                <w:sz w:val="18"/>
              </w:rPr>
            </w:pPr>
            <w:proofErr w:type="spellStart"/>
            <w:ins w:id="62271" w:author="RedCap - BigCR editor" w:date="2022-08-28T17:28:00Z">
              <w:r w:rsidRPr="00DB707E">
                <w:rPr>
                  <w:rFonts w:ascii="Arial" w:hAnsi="Arial" w:cs="Arial"/>
                  <w:sz w:val="18"/>
                </w:rPr>
                <w:t>SnonintrasearchP</w:t>
              </w:r>
              <w:proofErr w:type="spellEnd"/>
            </w:ins>
          </w:p>
        </w:tc>
        <w:tc>
          <w:tcPr>
            <w:tcW w:w="1273" w:type="dxa"/>
            <w:tcBorders>
              <w:top w:val="single" w:sz="4" w:space="0" w:color="auto"/>
              <w:left w:val="single" w:sz="4" w:space="0" w:color="auto"/>
              <w:bottom w:val="single" w:sz="4" w:space="0" w:color="auto"/>
              <w:right w:val="single" w:sz="4" w:space="0" w:color="auto"/>
            </w:tcBorders>
            <w:hideMark/>
          </w:tcPr>
          <w:p w14:paraId="5D27E6F7" w14:textId="77777777" w:rsidR="00E73E2B" w:rsidRPr="00DB707E" w:rsidRDefault="00E73E2B" w:rsidP="00A615F4">
            <w:pPr>
              <w:keepNext/>
              <w:keepLines/>
              <w:spacing w:after="0" w:line="256" w:lineRule="auto"/>
              <w:jc w:val="center"/>
              <w:rPr>
                <w:ins w:id="62272" w:author="RedCap - BigCR editor" w:date="2022-08-28T17:28:00Z"/>
                <w:rFonts w:ascii="Arial" w:hAnsi="Arial" w:cs="Arial"/>
                <w:sz w:val="18"/>
              </w:rPr>
            </w:pPr>
            <w:ins w:id="62273" w:author="RedCap - BigCR editor" w:date="2022-08-28T17:28:00Z">
              <w:r w:rsidRPr="00DB707E">
                <w:rPr>
                  <w:rFonts w:ascii="Arial" w:hAnsi="Arial" w:cs="Arial"/>
                  <w:sz w:val="18"/>
                </w:rPr>
                <w:t>dB</w:t>
              </w:r>
            </w:ins>
          </w:p>
        </w:tc>
        <w:tc>
          <w:tcPr>
            <w:tcW w:w="3803" w:type="dxa"/>
            <w:gridSpan w:val="3"/>
            <w:tcBorders>
              <w:top w:val="single" w:sz="4" w:space="0" w:color="auto"/>
              <w:left w:val="single" w:sz="4" w:space="0" w:color="auto"/>
              <w:bottom w:val="single" w:sz="4" w:space="0" w:color="auto"/>
              <w:right w:val="single" w:sz="4" w:space="0" w:color="auto"/>
            </w:tcBorders>
            <w:hideMark/>
          </w:tcPr>
          <w:p w14:paraId="5ED47203" w14:textId="77777777" w:rsidR="00E73E2B" w:rsidRPr="00DB707E" w:rsidRDefault="00E73E2B" w:rsidP="00A615F4">
            <w:pPr>
              <w:keepNext/>
              <w:keepLines/>
              <w:spacing w:after="0" w:line="256" w:lineRule="auto"/>
              <w:jc w:val="center"/>
              <w:rPr>
                <w:ins w:id="62274" w:author="RedCap - BigCR editor" w:date="2022-08-28T17:28:00Z"/>
                <w:rFonts w:ascii="Arial" w:hAnsi="Arial" w:cs="Arial"/>
                <w:sz w:val="18"/>
              </w:rPr>
            </w:pPr>
            <w:ins w:id="62275" w:author="RedCap - BigCR editor" w:date="2022-08-28T17:28:00Z">
              <w:r w:rsidRPr="00DB707E">
                <w:rPr>
                  <w:rFonts w:ascii="Arial" w:hAnsi="Arial" w:cs="Arial"/>
                  <w:sz w:val="18"/>
                </w:rPr>
                <w:t>50</w:t>
              </w:r>
            </w:ins>
          </w:p>
        </w:tc>
      </w:tr>
      <w:tr w:rsidR="00E73E2B" w:rsidRPr="00DB707E" w14:paraId="28993D20" w14:textId="77777777" w:rsidTr="00A615F4">
        <w:trPr>
          <w:cantSplit/>
          <w:jc w:val="center"/>
          <w:ins w:id="62276" w:author="RedCap - BigCR editor" w:date="2022-08-28T17:28:00Z"/>
        </w:trPr>
        <w:tc>
          <w:tcPr>
            <w:tcW w:w="4022" w:type="dxa"/>
            <w:tcBorders>
              <w:top w:val="single" w:sz="4" w:space="0" w:color="auto"/>
              <w:left w:val="single" w:sz="4" w:space="0" w:color="auto"/>
              <w:bottom w:val="single" w:sz="4" w:space="0" w:color="auto"/>
              <w:right w:val="single" w:sz="4" w:space="0" w:color="auto"/>
            </w:tcBorders>
            <w:hideMark/>
          </w:tcPr>
          <w:p w14:paraId="459D5F1B" w14:textId="77777777" w:rsidR="00E73E2B" w:rsidRPr="00DB707E" w:rsidRDefault="00E73E2B" w:rsidP="00A615F4">
            <w:pPr>
              <w:keepNext/>
              <w:keepLines/>
              <w:spacing w:after="0" w:line="256" w:lineRule="auto"/>
              <w:rPr>
                <w:ins w:id="62277" w:author="RedCap - BigCR editor" w:date="2022-08-28T17:28:00Z"/>
                <w:rFonts w:ascii="Arial" w:hAnsi="Arial" w:cs="Arial"/>
                <w:sz w:val="18"/>
              </w:rPr>
            </w:pPr>
            <w:proofErr w:type="spellStart"/>
            <w:ins w:id="62278" w:author="RedCap - BigCR editor" w:date="2022-08-28T17:28:00Z">
              <w:r w:rsidRPr="00DB707E">
                <w:rPr>
                  <w:rFonts w:ascii="Arial" w:hAnsi="Arial" w:cs="Arial"/>
                  <w:sz w:val="18"/>
                </w:rPr>
                <w:t>Thresh</w:t>
              </w:r>
              <w:r w:rsidRPr="00DB707E">
                <w:rPr>
                  <w:rFonts w:ascii="Arial" w:hAnsi="Arial" w:cs="Arial"/>
                  <w:sz w:val="18"/>
                  <w:vertAlign w:val="subscript"/>
                </w:rPr>
                <w:t>x</w:t>
              </w:r>
              <w:proofErr w:type="spellEnd"/>
              <w:r w:rsidRPr="00DB707E">
                <w:rPr>
                  <w:rFonts w:ascii="Arial" w:hAnsi="Arial" w:cs="Arial"/>
                  <w:sz w:val="18"/>
                  <w:vertAlign w:val="subscript"/>
                </w:rPr>
                <w:t xml:space="preserve">, </w:t>
              </w:r>
              <w:proofErr w:type="spellStart"/>
              <w:r w:rsidRPr="00DB707E">
                <w:rPr>
                  <w:rFonts w:ascii="Arial" w:hAnsi="Arial" w:cs="Arial"/>
                  <w:sz w:val="18"/>
                  <w:vertAlign w:val="subscript"/>
                </w:rPr>
                <w:t>highP</w:t>
              </w:r>
              <w:proofErr w:type="spellEnd"/>
            </w:ins>
          </w:p>
        </w:tc>
        <w:tc>
          <w:tcPr>
            <w:tcW w:w="1273" w:type="dxa"/>
            <w:tcBorders>
              <w:top w:val="single" w:sz="4" w:space="0" w:color="auto"/>
              <w:left w:val="single" w:sz="4" w:space="0" w:color="auto"/>
              <w:bottom w:val="single" w:sz="4" w:space="0" w:color="auto"/>
              <w:right w:val="single" w:sz="4" w:space="0" w:color="auto"/>
            </w:tcBorders>
            <w:hideMark/>
          </w:tcPr>
          <w:p w14:paraId="415656E4" w14:textId="77777777" w:rsidR="00E73E2B" w:rsidRPr="00DB707E" w:rsidRDefault="00E73E2B" w:rsidP="00A615F4">
            <w:pPr>
              <w:keepNext/>
              <w:keepLines/>
              <w:spacing w:after="0" w:line="256" w:lineRule="auto"/>
              <w:jc w:val="center"/>
              <w:rPr>
                <w:ins w:id="62279" w:author="RedCap - BigCR editor" w:date="2022-08-28T17:28:00Z"/>
                <w:rFonts w:ascii="Arial" w:hAnsi="Arial" w:cs="Arial"/>
                <w:sz w:val="18"/>
              </w:rPr>
            </w:pPr>
            <w:ins w:id="62280" w:author="RedCap - BigCR editor" w:date="2022-08-28T17:28:00Z">
              <w:r w:rsidRPr="00DB707E">
                <w:rPr>
                  <w:rFonts w:ascii="Arial" w:hAnsi="Arial" w:cs="v4.2.0"/>
                  <w:sz w:val="18"/>
                </w:rPr>
                <w:t>dB</w:t>
              </w:r>
            </w:ins>
          </w:p>
        </w:tc>
        <w:tc>
          <w:tcPr>
            <w:tcW w:w="3803" w:type="dxa"/>
            <w:gridSpan w:val="3"/>
            <w:tcBorders>
              <w:top w:val="single" w:sz="4" w:space="0" w:color="auto"/>
              <w:left w:val="single" w:sz="4" w:space="0" w:color="auto"/>
              <w:bottom w:val="single" w:sz="4" w:space="0" w:color="auto"/>
              <w:right w:val="single" w:sz="4" w:space="0" w:color="auto"/>
            </w:tcBorders>
            <w:hideMark/>
          </w:tcPr>
          <w:p w14:paraId="285038A1" w14:textId="77777777" w:rsidR="00E73E2B" w:rsidRPr="00DB707E" w:rsidRDefault="00E73E2B" w:rsidP="00A615F4">
            <w:pPr>
              <w:keepNext/>
              <w:keepLines/>
              <w:spacing w:after="0" w:line="256" w:lineRule="auto"/>
              <w:jc w:val="center"/>
              <w:rPr>
                <w:ins w:id="62281" w:author="RedCap - BigCR editor" w:date="2022-08-28T17:28:00Z"/>
                <w:rFonts w:ascii="Arial" w:hAnsi="Arial" w:cs="Arial"/>
                <w:sz w:val="18"/>
              </w:rPr>
            </w:pPr>
            <w:ins w:id="62282" w:author="RedCap - BigCR editor" w:date="2022-08-28T17:28:00Z">
              <w:r w:rsidRPr="00DB707E">
                <w:rPr>
                  <w:rFonts w:ascii="Arial" w:hAnsi="Arial" w:cs="v4.2.0"/>
                  <w:sz w:val="18"/>
                </w:rPr>
                <w:t>48</w:t>
              </w:r>
            </w:ins>
          </w:p>
        </w:tc>
      </w:tr>
      <w:tr w:rsidR="00E73E2B" w:rsidRPr="00DB707E" w14:paraId="76523BD9" w14:textId="77777777" w:rsidTr="00A615F4">
        <w:trPr>
          <w:cantSplit/>
          <w:jc w:val="center"/>
          <w:ins w:id="62283" w:author="RedCap - BigCR editor" w:date="2022-08-28T17:28:00Z"/>
        </w:trPr>
        <w:tc>
          <w:tcPr>
            <w:tcW w:w="4022" w:type="dxa"/>
            <w:tcBorders>
              <w:top w:val="single" w:sz="4" w:space="0" w:color="auto"/>
              <w:left w:val="single" w:sz="4" w:space="0" w:color="auto"/>
              <w:bottom w:val="single" w:sz="4" w:space="0" w:color="auto"/>
              <w:right w:val="single" w:sz="4" w:space="0" w:color="auto"/>
            </w:tcBorders>
            <w:hideMark/>
          </w:tcPr>
          <w:p w14:paraId="19CAB6CA" w14:textId="77777777" w:rsidR="00E73E2B" w:rsidRPr="00DB707E" w:rsidRDefault="00E73E2B" w:rsidP="00A615F4">
            <w:pPr>
              <w:keepNext/>
              <w:keepLines/>
              <w:spacing w:after="0" w:line="256" w:lineRule="auto"/>
              <w:rPr>
                <w:ins w:id="62284" w:author="RedCap - BigCR editor" w:date="2022-08-28T17:28:00Z"/>
                <w:rFonts w:ascii="Arial" w:hAnsi="Arial" w:cs="Arial"/>
                <w:bCs/>
                <w:sz w:val="18"/>
              </w:rPr>
            </w:pPr>
            <w:proofErr w:type="spellStart"/>
            <w:ins w:id="62285" w:author="RedCap - BigCR editor" w:date="2022-08-28T17:28:00Z">
              <w:r w:rsidRPr="00DB707E">
                <w:rPr>
                  <w:rFonts w:ascii="Arial" w:hAnsi="Arial" w:cs="Arial"/>
                  <w:sz w:val="18"/>
                </w:rPr>
                <w:t>Thresh</w:t>
              </w:r>
              <w:r w:rsidRPr="00DB707E">
                <w:rPr>
                  <w:rFonts w:ascii="Arial" w:hAnsi="Arial" w:cs="Arial"/>
                  <w:sz w:val="18"/>
                  <w:vertAlign w:val="subscript"/>
                </w:rPr>
                <w:t>serving</w:t>
              </w:r>
              <w:proofErr w:type="spellEnd"/>
              <w:r w:rsidRPr="00DB707E">
                <w:rPr>
                  <w:rFonts w:ascii="Arial" w:hAnsi="Arial" w:cs="Arial"/>
                  <w:sz w:val="18"/>
                  <w:vertAlign w:val="subscript"/>
                </w:rPr>
                <w:t xml:space="preserve">, </w:t>
              </w:r>
              <w:proofErr w:type="spellStart"/>
              <w:r w:rsidRPr="00DB707E">
                <w:rPr>
                  <w:rFonts w:ascii="Arial" w:hAnsi="Arial" w:cs="Arial"/>
                  <w:sz w:val="18"/>
                  <w:vertAlign w:val="subscript"/>
                </w:rPr>
                <w:t>lowP</w:t>
              </w:r>
              <w:proofErr w:type="spellEnd"/>
            </w:ins>
          </w:p>
        </w:tc>
        <w:tc>
          <w:tcPr>
            <w:tcW w:w="1273" w:type="dxa"/>
            <w:tcBorders>
              <w:top w:val="single" w:sz="4" w:space="0" w:color="auto"/>
              <w:left w:val="single" w:sz="4" w:space="0" w:color="auto"/>
              <w:bottom w:val="single" w:sz="4" w:space="0" w:color="auto"/>
              <w:right w:val="single" w:sz="4" w:space="0" w:color="auto"/>
            </w:tcBorders>
            <w:hideMark/>
          </w:tcPr>
          <w:p w14:paraId="10D325C6" w14:textId="77777777" w:rsidR="00E73E2B" w:rsidRPr="00DB707E" w:rsidRDefault="00E73E2B" w:rsidP="00A615F4">
            <w:pPr>
              <w:keepNext/>
              <w:keepLines/>
              <w:spacing w:after="0" w:line="256" w:lineRule="auto"/>
              <w:jc w:val="center"/>
              <w:rPr>
                <w:ins w:id="62286" w:author="RedCap - BigCR editor" w:date="2022-08-28T17:28:00Z"/>
                <w:rFonts w:ascii="Arial" w:hAnsi="Arial" w:cs="Arial"/>
                <w:sz w:val="18"/>
              </w:rPr>
            </w:pPr>
            <w:ins w:id="62287" w:author="RedCap - BigCR editor" w:date="2022-08-28T17:28:00Z">
              <w:r w:rsidRPr="00DB707E">
                <w:rPr>
                  <w:rFonts w:ascii="Arial" w:hAnsi="Arial" w:cs="v4.2.0"/>
                  <w:sz w:val="18"/>
                </w:rPr>
                <w:t>dB</w:t>
              </w:r>
            </w:ins>
          </w:p>
        </w:tc>
        <w:tc>
          <w:tcPr>
            <w:tcW w:w="3803" w:type="dxa"/>
            <w:gridSpan w:val="3"/>
            <w:tcBorders>
              <w:top w:val="single" w:sz="4" w:space="0" w:color="auto"/>
              <w:left w:val="single" w:sz="4" w:space="0" w:color="auto"/>
              <w:bottom w:val="single" w:sz="4" w:space="0" w:color="auto"/>
              <w:right w:val="single" w:sz="4" w:space="0" w:color="auto"/>
            </w:tcBorders>
            <w:hideMark/>
          </w:tcPr>
          <w:p w14:paraId="0F5CCDDC" w14:textId="77777777" w:rsidR="00E73E2B" w:rsidRPr="00DB707E" w:rsidRDefault="00E73E2B" w:rsidP="00A615F4">
            <w:pPr>
              <w:keepNext/>
              <w:keepLines/>
              <w:spacing w:after="0" w:line="256" w:lineRule="auto"/>
              <w:jc w:val="center"/>
              <w:rPr>
                <w:ins w:id="62288" w:author="RedCap - BigCR editor" w:date="2022-08-28T17:28:00Z"/>
                <w:rFonts w:ascii="Arial" w:hAnsi="Arial" w:cs="Arial"/>
                <w:sz w:val="18"/>
              </w:rPr>
            </w:pPr>
            <w:ins w:id="62289" w:author="RedCap - BigCR editor" w:date="2022-08-28T17:28:00Z">
              <w:r w:rsidRPr="00DB707E">
                <w:rPr>
                  <w:rFonts w:ascii="Arial" w:hAnsi="Arial" w:cs="v4.2.0"/>
                  <w:sz w:val="18"/>
                </w:rPr>
                <w:t>44</w:t>
              </w:r>
            </w:ins>
          </w:p>
        </w:tc>
      </w:tr>
      <w:tr w:rsidR="00E73E2B" w:rsidRPr="00DB707E" w14:paraId="1EB6CC5C" w14:textId="77777777" w:rsidTr="00A615F4">
        <w:trPr>
          <w:cantSplit/>
          <w:jc w:val="center"/>
          <w:ins w:id="62290" w:author="RedCap - BigCR editor" w:date="2022-08-28T17:28:00Z"/>
        </w:trPr>
        <w:tc>
          <w:tcPr>
            <w:tcW w:w="4022" w:type="dxa"/>
            <w:tcBorders>
              <w:top w:val="single" w:sz="4" w:space="0" w:color="auto"/>
              <w:left w:val="single" w:sz="4" w:space="0" w:color="auto"/>
              <w:bottom w:val="single" w:sz="4" w:space="0" w:color="auto"/>
              <w:right w:val="single" w:sz="4" w:space="0" w:color="auto"/>
            </w:tcBorders>
            <w:hideMark/>
          </w:tcPr>
          <w:p w14:paraId="4BCEE63F" w14:textId="77777777" w:rsidR="00E73E2B" w:rsidRPr="00DB707E" w:rsidRDefault="00E73E2B" w:rsidP="00A615F4">
            <w:pPr>
              <w:keepNext/>
              <w:keepLines/>
              <w:spacing w:after="0" w:line="256" w:lineRule="auto"/>
              <w:rPr>
                <w:ins w:id="62291" w:author="RedCap - BigCR editor" w:date="2022-08-28T17:28:00Z"/>
                <w:rFonts w:ascii="Arial" w:hAnsi="Arial" w:cs="Arial"/>
                <w:bCs/>
                <w:sz w:val="18"/>
              </w:rPr>
            </w:pPr>
            <w:proofErr w:type="spellStart"/>
            <w:ins w:id="62292" w:author="RedCap - BigCR editor" w:date="2022-08-28T17:28:00Z">
              <w:r w:rsidRPr="00DB707E">
                <w:rPr>
                  <w:rFonts w:ascii="Arial" w:hAnsi="Arial" w:cs="Arial"/>
                  <w:sz w:val="18"/>
                </w:rPr>
                <w:t>Thresh</w:t>
              </w:r>
              <w:r w:rsidRPr="00DB707E">
                <w:rPr>
                  <w:rFonts w:ascii="Arial" w:hAnsi="Arial" w:cs="Arial"/>
                  <w:sz w:val="18"/>
                  <w:vertAlign w:val="subscript"/>
                </w:rPr>
                <w:t>x</w:t>
              </w:r>
              <w:proofErr w:type="spellEnd"/>
              <w:r w:rsidRPr="00DB707E">
                <w:rPr>
                  <w:rFonts w:ascii="Arial" w:hAnsi="Arial" w:cs="Arial"/>
                  <w:sz w:val="18"/>
                  <w:vertAlign w:val="subscript"/>
                </w:rPr>
                <w:t xml:space="preserve">, </w:t>
              </w:r>
              <w:proofErr w:type="spellStart"/>
              <w:r w:rsidRPr="00DB707E">
                <w:rPr>
                  <w:rFonts w:ascii="Arial" w:hAnsi="Arial" w:cs="Arial"/>
                  <w:sz w:val="18"/>
                  <w:vertAlign w:val="subscript"/>
                </w:rPr>
                <w:t>lowP</w:t>
              </w:r>
              <w:proofErr w:type="spellEnd"/>
            </w:ins>
          </w:p>
        </w:tc>
        <w:tc>
          <w:tcPr>
            <w:tcW w:w="1273" w:type="dxa"/>
            <w:tcBorders>
              <w:top w:val="single" w:sz="4" w:space="0" w:color="auto"/>
              <w:left w:val="single" w:sz="4" w:space="0" w:color="auto"/>
              <w:bottom w:val="single" w:sz="4" w:space="0" w:color="auto"/>
              <w:right w:val="single" w:sz="4" w:space="0" w:color="auto"/>
            </w:tcBorders>
            <w:hideMark/>
          </w:tcPr>
          <w:p w14:paraId="5B63E6D0" w14:textId="77777777" w:rsidR="00E73E2B" w:rsidRPr="00DB707E" w:rsidRDefault="00E73E2B" w:rsidP="00A615F4">
            <w:pPr>
              <w:keepNext/>
              <w:keepLines/>
              <w:spacing w:after="0" w:line="256" w:lineRule="auto"/>
              <w:jc w:val="center"/>
              <w:rPr>
                <w:ins w:id="62293" w:author="RedCap - BigCR editor" w:date="2022-08-28T17:28:00Z"/>
                <w:rFonts w:ascii="Arial" w:hAnsi="Arial" w:cs="Arial"/>
                <w:sz w:val="18"/>
              </w:rPr>
            </w:pPr>
            <w:ins w:id="62294" w:author="RedCap - BigCR editor" w:date="2022-08-28T17:28:00Z">
              <w:r w:rsidRPr="00DB707E">
                <w:rPr>
                  <w:rFonts w:ascii="Arial" w:hAnsi="Arial" w:cs="v4.2.0"/>
                  <w:sz w:val="18"/>
                </w:rPr>
                <w:t>dB</w:t>
              </w:r>
            </w:ins>
          </w:p>
        </w:tc>
        <w:tc>
          <w:tcPr>
            <w:tcW w:w="3803" w:type="dxa"/>
            <w:gridSpan w:val="3"/>
            <w:tcBorders>
              <w:top w:val="single" w:sz="4" w:space="0" w:color="auto"/>
              <w:left w:val="single" w:sz="4" w:space="0" w:color="auto"/>
              <w:bottom w:val="single" w:sz="4" w:space="0" w:color="auto"/>
              <w:right w:val="single" w:sz="4" w:space="0" w:color="auto"/>
            </w:tcBorders>
            <w:hideMark/>
          </w:tcPr>
          <w:p w14:paraId="229A90EE" w14:textId="77777777" w:rsidR="00E73E2B" w:rsidRPr="00DB707E" w:rsidRDefault="00E73E2B" w:rsidP="00A615F4">
            <w:pPr>
              <w:keepNext/>
              <w:keepLines/>
              <w:spacing w:after="0" w:line="256" w:lineRule="auto"/>
              <w:jc w:val="center"/>
              <w:rPr>
                <w:ins w:id="62295" w:author="RedCap - BigCR editor" w:date="2022-08-28T17:28:00Z"/>
                <w:rFonts w:ascii="Arial" w:hAnsi="Arial" w:cs="Arial"/>
                <w:sz w:val="18"/>
              </w:rPr>
            </w:pPr>
            <w:ins w:id="62296" w:author="RedCap - BigCR editor" w:date="2022-08-28T17:28:00Z">
              <w:r w:rsidRPr="00DB707E">
                <w:rPr>
                  <w:rFonts w:ascii="Arial" w:hAnsi="Arial" w:cs="v4.2.0"/>
                  <w:sz w:val="18"/>
                </w:rPr>
                <w:t>50</w:t>
              </w:r>
            </w:ins>
          </w:p>
        </w:tc>
      </w:tr>
      <w:tr w:rsidR="00E73E2B" w:rsidRPr="00DB707E" w14:paraId="6C896F72" w14:textId="77777777" w:rsidTr="00A615F4">
        <w:trPr>
          <w:cantSplit/>
          <w:jc w:val="center"/>
          <w:ins w:id="62297" w:author="RedCap - BigCR editor" w:date="2022-08-28T17:28:00Z"/>
        </w:trPr>
        <w:tc>
          <w:tcPr>
            <w:tcW w:w="4022" w:type="dxa"/>
            <w:tcBorders>
              <w:top w:val="single" w:sz="4" w:space="0" w:color="auto"/>
              <w:left w:val="single" w:sz="4" w:space="0" w:color="auto"/>
              <w:bottom w:val="single" w:sz="4" w:space="0" w:color="auto"/>
              <w:right w:val="single" w:sz="4" w:space="0" w:color="auto"/>
            </w:tcBorders>
            <w:hideMark/>
          </w:tcPr>
          <w:p w14:paraId="65CAAD5A" w14:textId="77777777" w:rsidR="00E73E2B" w:rsidRPr="00DB707E" w:rsidRDefault="00E73E2B" w:rsidP="00A615F4">
            <w:pPr>
              <w:keepNext/>
              <w:keepLines/>
              <w:spacing w:after="0" w:line="256" w:lineRule="auto"/>
              <w:rPr>
                <w:ins w:id="62298" w:author="RedCap - BigCR editor" w:date="2022-08-28T17:28:00Z"/>
                <w:rFonts w:ascii="Arial" w:hAnsi="Arial" w:cs="Arial"/>
                <w:sz w:val="18"/>
              </w:rPr>
            </w:pPr>
            <w:ins w:id="62299" w:author="RedCap - BigCR editor" w:date="2022-08-28T17:28:00Z">
              <w:r w:rsidRPr="00DB707E">
                <w:rPr>
                  <w:rFonts w:ascii="Arial" w:hAnsi="Arial" w:cs="Arial"/>
                  <w:sz w:val="18"/>
                </w:rPr>
                <w:t>Propagation Condition</w:t>
              </w:r>
            </w:ins>
          </w:p>
        </w:tc>
        <w:tc>
          <w:tcPr>
            <w:tcW w:w="1273" w:type="dxa"/>
            <w:tcBorders>
              <w:top w:val="single" w:sz="4" w:space="0" w:color="auto"/>
              <w:left w:val="single" w:sz="4" w:space="0" w:color="auto"/>
              <w:bottom w:val="single" w:sz="4" w:space="0" w:color="auto"/>
              <w:right w:val="single" w:sz="4" w:space="0" w:color="auto"/>
            </w:tcBorders>
          </w:tcPr>
          <w:p w14:paraId="2B693DEC" w14:textId="77777777" w:rsidR="00E73E2B" w:rsidRPr="00DB707E" w:rsidRDefault="00E73E2B" w:rsidP="00A615F4">
            <w:pPr>
              <w:keepNext/>
              <w:keepLines/>
              <w:spacing w:after="0" w:line="256" w:lineRule="auto"/>
              <w:jc w:val="center"/>
              <w:rPr>
                <w:ins w:id="62300" w:author="RedCap - BigCR editor" w:date="2022-08-28T17:28:00Z"/>
                <w:rFonts w:ascii="Arial" w:hAnsi="Arial" w:cs="Arial"/>
                <w:sz w:val="18"/>
              </w:rPr>
            </w:pPr>
          </w:p>
        </w:tc>
        <w:tc>
          <w:tcPr>
            <w:tcW w:w="3803" w:type="dxa"/>
            <w:gridSpan w:val="3"/>
            <w:tcBorders>
              <w:top w:val="single" w:sz="4" w:space="0" w:color="auto"/>
              <w:left w:val="single" w:sz="4" w:space="0" w:color="auto"/>
              <w:bottom w:val="single" w:sz="4" w:space="0" w:color="auto"/>
              <w:right w:val="single" w:sz="4" w:space="0" w:color="auto"/>
            </w:tcBorders>
            <w:hideMark/>
          </w:tcPr>
          <w:p w14:paraId="7F79539B" w14:textId="77777777" w:rsidR="00E73E2B" w:rsidRPr="00DB707E" w:rsidRDefault="00E73E2B" w:rsidP="00A615F4">
            <w:pPr>
              <w:keepNext/>
              <w:keepLines/>
              <w:spacing w:after="0" w:line="256" w:lineRule="auto"/>
              <w:jc w:val="center"/>
              <w:rPr>
                <w:ins w:id="62301" w:author="RedCap - BigCR editor" w:date="2022-08-28T17:28:00Z"/>
                <w:rFonts w:ascii="Arial" w:hAnsi="Arial" w:cs="Arial"/>
                <w:sz w:val="18"/>
              </w:rPr>
            </w:pPr>
            <w:ins w:id="62302" w:author="RedCap - BigCR editor" w:date="2022-08-28T17:28:00Z">
              <w:r w:rsidRPr="00DB707E">
                <w:rPr>
                  <w:rFonts w:ascii="Arial" w:hAnsi="Arial" w:cs="Arial"/>
                  <w:sz w:val="18"/>
                </w:rPr>
                <w:t>AWGN</w:t>
              </w:r>
            </w:ins>
          </w:p>
        </w:tc>
      </w:tr>
      <w:tr w:rsidR="00E73E2B" w:rsidRPr="00DB707E" w14:paraId="7F0AB43E" w14:textId="77777777" w:rsidTr="00A615F4">
        <w:trPr>
          <w:cantSplit/>
          <w:jc w:val="center"/>
          <w:ins w:id="62303" w:author="RedCap - BigCR editor" w:date="2022-08-28T17:28:00Z"/>
        </w:trPr>
        <w:tc>
          <w:tcPr>
            <w:tcW w:w="9098" w:type="dxa"/>
            <w:gridSpan w:val="5"/>
            <w:tcBorders>
              <w:top w:val="single" w:sz="4" w:space="0" w:color="auto"/>
              <w:left w:val="single" w:sz="4" w:space="0" w:color="auto"/>
              <w:bottom w:val="single" w:sz="4" w:space="0" w:color="auto"/>
              <w:right w:val="single" w:sz="4" w:space="0" w:color="auto"/>
            </w:tcBorders>
            <w:hideMark/>
          </w:tcPr>
          <w:p w14:paraId="6F855848" w14:textId="77777777" w:rsidR="00E73E2B" w:rsidRPr="00DB707E" w:rsidRDefault="00E73E2B" w:rsidP="00A615F4">
            <w:pPr>
              <w:keepNext/>
              <w:keepLines/>
              <w:spacing w:after="0" w:line="256" w:lineRule="auto"/>
              <w:ind w:left="851" w:hanging="851"/>
              <w:rPr>
                <w:ins w:id="62304" w:author="RedCap - BigCR editor" w:date="2022-08-28T17:28:00Z"/>
                <w:rFonts w:ascii="Arial" w:hAnsi="Arial" w:cs="Arial"/>
                <w:sz w:val="18"/>
              </w:rPr>
            </w:pPr>
            <w:ins w:id="62305" w:author="RedCap - BigCR editor" w:date="2022-08-28T17:28:00Z">
              <w:r w:rsidRPr="00DB707E">
                <w:rPr>
                  <w:rFonts w:ascii="Arial" w:hAnsi="Arial" w:cs="Arial"/>
                  <w:sz w:val="18"/>
                </w:rPr>
                <w:t>Note 1:</w:t>
              </w:r>
              <w:r w:rsidRPr="00DB707E">
                <w:rPr>
                  <w:rFonts w:ascii="Arial" w:hAnsi="Arial" w:cs="Arial"/>
                  <w:sz w:val="18"/>
                </w:rPr>
                <w:tab/>
                <w:t>OCNG shall be used such that both cells are fully allocated and a constant total transmitted power spectral density is achieved for all OFDM symbols.</w:t>
              </w:r>
            </w:ins>
          </w:p>
          <w:p w14:paraId="6998A356" w14:textId="77777777" w:rsidR="00E73E2B" w:rsidRPr="00DB707E" w:rsidRDefault="00E73E2B" w:rsidP="00A615F4">
            <w:pPr>
              <w:pStyle w:val="TAN"/>
              <w:rPr>
                <w:ins w:id="62306" w:author="RedCap - BigCR editor" w:date="2022-08-28T17:28:00Z"/>
                <w:rFonts w:cs="Arial"/>
              </w:rPr>
            </w:pPr>
            <w:ins w:id="62307" w:author="RedCap - BigCR editor" w:date="2022-08-28T17:28:00Z">
              <w:r w:rsidRPr="00DB707E">
                <w:rPr>
                  <w:rFonts w:cs="Arial"/>
                </w:rPr>
                <w:t>Note 2:</w:t>
              </w:r>
              <w:r w:rsidRPr="00DB707E">
                <w:rPr>
                  <w:rFonts w:cs="Arial"/>
                </w:rPr>
                <w:tab/>
                <w:t xml:space="preserve">Interference from other cells and noise sources not specified in the test is assumed to be constant over subcarriers and time and shall be modelled as AWGN of appropriate power for </w:t>
              </w:r>
            </w:ins>
            <w:ins w:id="62308" w:author="RedCap - BigCR editor" w:date="2022-08-28T17:28:00Z">
              <w:r w:rsidRPr="00DB707E">
                <w:rPr>
                  <w:rFonts w:cs="v4.2.0"/>
                  <w:position w:val="-12"/>
                </w:rPr>
                <w:object w:dxaOrig="432" w:dyaOrig="420" w14:anchorId="349C2A7F">
                  <v:shape id="_x0000_i1327" type="#_x0000_t75" style="width:10.5pt;height:10.5pt" o:ole="" fillcolor="window">
                    <v:imagedata r:id="rId17" o:title=""/>
                  </v:shape>
                  <o:OLEObject Type="Embed" ProgID="Equation.3" ShapeID="_x0000_i1327" DrawAspect="Content" ObjectID="_1723418011" r:id="rId337"/>
                </w:object>
              </w:r>
            </w:ins>
            <w:ins w:id="62309" w:author="RedCap - BigCR editor" w:date="2022-08-28T17:28:00Z">
              <w:r w:rsidRPr="00DB707E">
                <w:rPr>
                  <w:rFonts w:cs="Arial"/>
                </w:rPr>
                <w:t xml:space="preserve"> to be fulfilled.</w:t>
              </w:r>
            </w:ins>
          </w:p>
          <w:p w14:paraId="1FBF0AB6" w14:textId="77777777" w:rsidR="00E73E2B" w:rsidRPr="00DB707E" w:rsidRDefault="00E73E2B" w:rsidP="00A615F4">
            <w:pPr>
              <w:keepNext/>
              <w:keepLines/>
              <w:spacing w:after="0" w:line="256" w:lineRule="auto"/>
              <w:ind w:left="851" w:hanging="851"/>
              <w:rPr>
                <w:ins w:id="62310" w:author="RedCap - BigCR editor" w:date="2022-08-28T17:28:00Z"/>
                <w:rFonts w:ascii="Arial" w:hAnsi="Arial" w:cs="Arial"/>
                <w:sz w:val="18"/>
              </w:rPr>
            </w:pPr>
            <w:ins w:id="62311" w:author="RedCap - BigCR editor" w:date="2022-08-28T17:28:00Z">
              <w:r w:rsidRPr="00DB707E">
                <w:rPr>
                  <w:rFonts w:ascii="Arial" w:hAnsi="Arial" w:cs="Arial"/>
                  <w:sz w:val="18"/>
                </w:rPr>
                <w:t>Note 3:</w:t>
              </w:r>
              <w:r w:rsidRPr="00DB707E">
                <w:rPr>
                  <w:rFonts w:ascii="Arial" w:hAnsi="Arial" w:cs="Arial"/>
                  <w:sz w:val="18"/>
                </w:rPr>
                <w:tab/>
                <w:t>RSRP levels have been derived from other parameters for information purposes. They are not settable parameters themselves.</w:t>
              </w:r>
            </w:ins>
          </w:p>
        </w:tc>
      </w:tr>
    </w:tbl>
    <w:p w14:paraId="58B19D57" w14:textId="77777777" w:rsidR="00E73E2B" w:rsidRPr="00DB707E" w:rsidRDefault="00E73E2B" w:rsidP="00E73E2B">
      <w:pPr>
        <w:rPr>
          <w:ins w:id="62312" w:author="RedCap - BigCR editor" w:date="2022-08-28T17:28:00Z"/>
          <w:lang w:eastAsia="zh-CN"/>
        </w:rPr>
      </w:pPr>
    </w:p>
    <w:p w14:paraId="30EE0552" w14:textId="77777777" w:rsidR="00E73E2B" w:rsidRPr="00DB707E" w:rsidRDefault="00E73E2B" w:rsidP="00E73E2B">
      <w:pPr>
        <w:pStyle w:val="Heading5"/>
        <w:rPr>
          <w:ins w:id="62313" w:author="RedCap - BigCR editor" w:date="2022-08-28T17:28:00Z"/>
          <w:snapToGrid w:val="0"/>
          <w:lang w:eastAsia="zh-CN"/>
        </w:rPr>
      </w:pPr>
      <w:ins w:id="62314" w:author="RedCap - BigCR editor" w:date="2022-08-28T17:28:00Z">
        <w:r w:rsidRPr="00DB707E">
          <w:rPr>
            <w:snapToGrid w:val="0"/>
            <w:lang w:eastAsia="zh-CN"/>
          </w:rPr>
          <w:t>A.18.2.1.1.2</w:t>
        </w:r>
        <w:r w:rsidRPr="00DB707E">
          <w:rPr>
            <w:snapToGrid w:val="0"/>
            <w:lang w:eastAsia="zh-CN"/>
          </w:rPr>
          <w:tab/>
          <w:t>Test Requirements</w:t>
        </w:r>
      </w:ins>
    </w:p>
    <w:p w14:paraId="364EF827" w14:textId="77777777" w:rsidR="00E73E2B" w:rsidRPr="00DB707E" w:rsidRDefault="00E73E2B" w:rsidP="00E73E2B">
      <w:pPr>
        <w:rPr>
          <w:ins w:id="62315" w:author="RedCap - BigCR editor" w:date="2022-08-28T17:28:00Z"/>
          <w:rFonts w:cs="v4.2.0"/>
        </w:rPr>
      </w:pPr>
      <w:ins w:id="62316" w:author="RedCap - BigCR editor" w:date="2022-08-28T17:28:00Z">
        <w:r w:rsidRPr="00DB707E">
          <w:rPr>
            <w:rFonts w:cs="v4.2.0"/>
          </w:rPr>
          <w:t>The cell reselection delay to a higher priority NR cell is defined as the time from the beginning of time period T</w:t>
        </w:r>
        <w:r w:rsidRPr="00DB707E">
          <w:rPr>
            <w:rFonts w:cs="v4.2.0"/>
            <w:lang w:eastAsia="zh-CN"/>
          </w:rPr>
          <w:t>3</w:t>
        </w:r>
        <w:r w:rsidRPr="00DB707E">
          <w:rPr>
            <w:rFonts w:cs="v4.2.0"/>
          </w:rPr>
          <w:t xml:space="preserve">, to the moment when the UE camps on cell 2 and starts to send preambles on the PRACH for sending the </w:t>
        </w:r>
        <w:proofErr w:type="spellStart"/>
        <w:r w:rsidRPr="00DB707E">
          <w:rPr>
            <w:rFonts w:cs="v4.2.0" w:hint="eastAsia"/>
            <w:i/>
            <w:lang w:eastAsia="zh-CN"/>
          </w:rPr>
          <w:t>RRCSetupRequest</w:t>
        </w:r>
        <w:proofErr w:type="spellEnd"/>
        <w:r w:rsidRPr="00DB707E">
          <w:rPr>
            <w:rFonts w:cs="v4.2.0"/>
          </w:rPr>
          <w:t xml:space="preserve"> message to perform a </w:t>
        </w:r>
        <w:r w:rsidRPr="00DB707E">
          <w:rPr>
            <w:lang w:eastAsia="zh-TW"/>
          </w:rPr>
          <w:t>registration procedure for mobility and periodic registration update</w:t>
        </w:r>
        <w:r w:rsidRPr="00DB707E">
          <w:rPr>
            <w:rFonts w:cs="v4.2.0"/>
          </w:rPr>
          <w:t xml:space="preserve"> on cell </w:t>
        </w:r>
        <w:r w:rsidRPr="00DB707E">
          <w:rPr>
            <w:rFonts w:cs="v4.2.0"/>
            <w:lang w:eastAsia="zh-CN"/>
          </w:rPr>
          <w:t>2</w:t>
        </w:r>
        <w:r w:rsidRPr="00DB707E">
          <w:rPr>
            <w:rFonts w:cs="v4.2.0"/>
          </w:rPr>
          <w:t>.</w:t>
        </w:r>
      </w:ins>
    </w:p>
    <w:p w14:paraId="0E92B016" w14:textId="77777777" w:rsidR="00E73E2B" w:rsidRPr="00DB707E" w:rsidRDefault="00E73E2B" w:rsidP="00E73E2B">
      <w:pPr>
        <w:rPr>
          <w:ins w:id="62317" w:author="RedCap - BigCR editor" w:date="2022-08-28T17:28:00Z"/>
          <w:rFonts w:cs="v4.2.0"/>
        </w:rPr>
      </w:pPr>
      <w:ins w:id="62318" w:author="RedCap - BigCR editor" w:date="2022-08-28T17:28:00Z">
        <w:r w:rsidRPr="00DB707E">
          <w:rPr>
            <w:rFonts w:cs="v4.2.0"/>
          </w:rPr>
          <w:t>The cell re-selection delay to a higher priority cell shall be less than 68 s.</w:t>
        </w:r>
      </w:ins>
    </w:p>
    <w:p w14:paraId="2C79ED26" w14:textId="77777777" w:rsidR="00E73E2B" w:rsidRPr="00DB707E" w:rsidRDefault="00E73E2B" w:rsidP="00E73E2B">
      <w:pPr>
        <w:rPr>
          <w:ins w:id="62319" w:author="RedCap - BigCR editor" w:date="2022-08-28T17:28:00Z"/>
          <w:rFonts w:cs="v4.2.0"/>
        </w:rPr>
      </w:pPr>
      <w:ins w:id="62320" w:author="RedCap - BigCR editor" w:date="2022-08-28T17:28:00Z">
        <w:r w:rsidRPr="00DB707E">
          <w:rPr>
            <w:rFonts w:cs="v4.2.0"/>
          </w:rPr>
          <w:t>The rate of correct cell reselections observed during repeated tests shall be at least 90%.</w:t>
        </w:r>
      </w:ins>
    </w:p>
    <w:p w14:paraId="5C8B8446" w14:textId="77777777" w:rsidR="00E73E2B" w:rsidRPr="00DB707E" w:rsidRDefault="00E73E2B" w:rsidP="00E73E2B">
      <w:pPr>
        <w:keepLines/>
        <w:ind w:left="1135" w:hanging="851"/>
        <w:rPr>
          <w:ins w:id="62321" w:author="RedCap - BigCR editor" w:date="2022-08-28T17:28:00Z"/>
        </w:rPr>
      </w:pPr>
      <w:ins w:id="62322" w:author="RedCap - BigCR editor" w:date="2022-08-28T17:28:00Z">
        <w:r w:rsidRPr="00DB707E">
          <w:rPr>
            <w:rFonts w:cs="v4.2.0"/>
          </w:rPr>
          <w:t>NOTE:</w:t>
        </w:r>
        <w:r w:rsidRPr="00DB707E">
          <w:rPr>
            <w:rFonts w:cs="v4.2.0"/>
          </w:rPr>
          <w:tab/>
          <w:t xml:space="preserve">The cell re-selection delay to a higher priority cell can be expressed as: </w:t>
        </w:r>
        <w:proofErr w:type="spellStart"/>
        <w:r w:rsidRPr="00DB707E">
          <w:rPr>
            <w:rFonts w:cs="v4.2.0"/>
            <w:bCs/>
          </w:rPr>
          <w:t>T</w:t>
        </w:r>
        <w:r w:rsidRPr="00DB707E">
          <w:rPr>
            <w:rFonts w:cs="v4.2.0"/>
            <w:bCs/>
            <w:vertAlign w:val="subscript"/>
          </w:rPr>
          <w:t>higher_priority_search</w:t>
        </w:r>
        <w:proofErr w:type="spellEnd"/>
        <w:r w:rsidRPr="00DB707E">
          <w:rPr>
            <w:rFonts w:cs="v4.2.0"/>
          </w:rPr>
          <w:t xml:space="preserve"> + </w:t>
        </w:r>
        <w:proofErr w:type="spellStart"/>
        <w:r w:rsidRPr="00DB707E">
          <w:rPr>
            <w:rFonts w:cs="v4.2.0"/>
          </w:rPr>
          <w:t>T</w:t>
        </w:r>
        <w:r w:rsidRPr="00DB707E">
          <w:rPr>
            <w:rFonts w:cs="v4.2.0"/>
            <w:vertAlign w:val="subscript"/>
          </w:rPr>
          <w:t>evaluate</w:t>
        </w:r>
        <w:proofErr w:type="spellEnd"/>
        <w:r w:rsidRPr="00DB707E">
          <w:rPr>
            <w:rFonts w:cs="v4.2.0"/>
            <w:vertAlign w:val="subscript"/>
            <w:lang w:eastAsia="zh-CN"/>
          </w:rPr>
          <w:t>, NR</w:t>
        </w:r>
        <w:r w:rsidRPr="00DB707E">
          <w:rPr>
            <w:rFonts w:cs="v4.2.0"/>
          </w:rPr>
          <w:t xml:space="preserve"> + T</w:t>
        </w:r>
        <w:r w:rsidRPr="00DB707E">
          <w:rPr>
            <w:rFonts w:cs="v4.2.0"/>
            <w:vertAlign w:val="subscript"/>
          </w:rPr>
          <w:t>SI</w:t>
        </w:r>
        <w:r w:rsidRPr="00DB707E">
          <w:rPr>
            <w:rFonts w:cs="v4.2.0"/>
            <w:vertAlign w:val="subscript"/>
            <w:lang w:eastAsia="zh-CN"/>
          </w:rPr>
          <w:t xml:space="preserve">-NR, </w:t>
        </w:r>
        <w:r w:rsidRPr="00DB707E">
          <w:rPr>
            <w:rFonts w:cs="v4.2.0"/>
          </w:rPr>
          <w:t xml:space="preserve">and to a lower priority cell can be expressed as: </w:t>
        </w:r>
        <w:proofErr w:type="spellStart"/>
        <w:r w:rsidRPr="00DB707E">
          <w:rPr>
            <w:rFonts w:cs="v4.2.0"/>
          </w:rPr>
          <w:t>T</w:t>
        </w:r>
        <w:r w:rsidRPr="00DB707E">
          <w:rPr>
            <w:rFonts w:cs="v4.2.0"/>
            <w:vertAlign w:val="subscript"/>
          </w:rPr>
          <w:t>evaluate</w:t>
        </w:r>
        <w:proofErr w:type="spellEnd"/>
        <w:r w:rsidRPr="00DB707E">
          <w:rPr>
            <w:rFonts w:cs="v4.2.0"/>
            <w:vertAlign w:val="subscript"/>
            <w:lang w:eastAsia="zh-CN"/>
          </w:rPr>
          <w:t>, NR</w:t>
        </w:r>
        <w:r w:rsidRPr="00DB707E">
          <w:rPr>
            <w:rFonts w:cs="v4.2.0"/>
          </w:rPr>
          <w:t xml:space="preserve"> + T</w:t>
        </w:r>
        <w:r w:rsidRPr="00DB707E">
          <w:rPr>
            <w:rFonts w:cs="v4.2.0"/>
            <w:vertAlign w:val="subscript"/>
          </w:rPr>
          <w:t>SI</w:t>
        </w:r>
        <w:r w:rsidRPr="00DB707E">
          <w:rPr>
            <w:rFonts w:cs="v4.2.0"/>
            <w:vertAlign w:val="subscript"/>
            <w:lang w:eastAsia="zh-CN"/>
          </w:rPr>
          <w:t>-NR,</w:t>
        </w:r>
      </w:ins>
    </w:p>
    <w:p w14:paraId="6F5E577B" w14:textId="77777777" w:rsidR="00E73E2B" w:rsidRPr="00DB707E" w:rsidRDefault="00E73E2B" w:rsidP="00E73E2B">
      <w:pPr>
        <w:rPr>
          <w:ins w:id="62323" w:author="RedCap - BigCR editor" w:date="2022-08-28T17:28:00Z"/>
        </w:rPr>
      </w:pPr>
      <w:ins w:id="62324" w:author="RedCap - BigCR editor" w:date="2022-08-28T17:28:00Z">
        <w:r w:rsidRPr="00DB707E">
          <w:t>Where:</w:t>
        </w:r>
      </w:ins>
    </w:p>
    <w:p w14:paraId="114EF2A9" w14:textId="77777777" w:rsidR="00E73E2B" w:rsidRPr="00DB707E" w:rsidRDefault="00E73E2B" w:rsidP="00E73E2B">
      <w:pPr>
        <w:keepLines/>
        <w:ind w:left="1985" w:hanging="1701"/>
        <w:rPr>
          <w:ins w:id="62325" w:author="RedCap - BigCR editor" w:date="2022-08-28T17:28:00Z"/>
          <w:rFonts w:cs="v4.2.0"/>
        </w:rPr>
      </w:pPr>
      <w:proofErr w:type="spellStart"/>
      <w:ins w:id="62326" w:author="RedCap - BigCR editor" w:date="2022-08-28T17:28:00Z">
        <w:r w:rsidRPr="00DB707E">
          <w:rPr>
            <w:rFonts w:cs="v4.2.0"/>
            <w:bCs/>
          </w:rPr>
          <w:t>T</w:t>
        </w:r>
        <w:r w:rsidRPr="00DB707E">
          <w:rPr>
            <w:rFonts w:cs="v4.2.0"/>
            <w:bCs/>
            <w:vertAlign w:val="subscript"/>
          </w:rPr>
          <w:t>higher_priority_search</w:t>
        </w:r>
        <w:proofErr w:type="spellEnd"/>
        <w:r w:rsidRPr="00DB707E">
          <w:rPr>
            <w:rFonts w:cs="v4.2.0"/>
            <w:vertAlign w:val="subscript"/>
          </w:rPr>
          <w:tab/>
        </w:r>
        <w:r w:rsidRPr="00DB707E">
          <w:rPr>
            <w:rFonts w:cs="v4.2.0"/>
          </w:rPr>
          <w:t xml:space="preserve">See </w:t>
        </w:r>
        <w:r w:rsidRPr="00DB707E">
          <w:t xml:space="preserve">clause 4.2.2 in </w:t>
        </w:r>
        <w:r w:rsidRPr="00DB707E">
          <w:rPr>
            <w:lang w:eastAsia="zh-CN"/>
          </w:rPr>
          <w:t>TS 36.133 </w:t>
        </w:r>
        <w:r w:rsidRPr="00DB707E">
          <w:t>[15]</w:t>
        </w:r>
      </w:ins>
    </w:p>
    <w:p w14:paraId="1CC0034E" w14:textId="77777777" w:rsidR="00E73E2B" w:rsidRPr="00DB707E" w:rsidRDefault="00E73E2B" w:rsidP="00E73E2B">
      <w:pPr>
        <w:keepLines/>
        <w:ind w:left="1985" w:hanging="1701"/>
        <w:rPr>
          <w:ins w:id="62327" w:author="RedCap - BigCR editor" w:date="2022-08-28T17:28:00Z"/>
        </w:rPr>
      </w:pPr>
      <w:proofErr w:type="spellStart"/>
      <w:ins w:id="62328" w:author="RedCap - BigCR editor" w:date="2022-08-28T17:28:00Z">
        <w:r w:rsidRPr="00DB707E">
          <w:rPr>
            <w:rFonts w:cs="v4.2.0"/>
          </w:rPr>
          <w:t>T</w:t>
        </w:r>
        <w:r w:rsidRPr="00DB707E">
          <w:rPr>
            <w:rFonts w:cs="v4.2.0"/>
            <w:vertAlign w:val="subscript"/>
          </w:rPr>
          <w:t>evaluate</w:t>
        </w:r>
        <w:proofErr w:type="spellEnd"/>
        <w:r w:rsidRPr="00DB707E">
          <w:rPr>
            <w:rFonts w:cs="v4.2.0"/>
            <w:vertAlign w:val="subscript"/>
            <w:lang w:eastAsia="zh-CN"/>
          </w:rPr>
          <w:t>, NR</w:t>
        </w:r>
        <w:r w:rsidRPr="00DB707E">
          <w:tab/>
          <w:t xml:space="preserve">See Table 4.2.2.5.6-1 in clause 4.2.2.5.6 in </w:t>
        </w:r>
        <w:r w:rsidRPr="00DB707E">
          <w:rPr>
            <w:lang w:eastAsia="zh-CN"/>
          </w:rPr>
          <w:t>TS 36.133 </w:t>
        </w:r>
        <w:r w:rsidRPr="00DB707E">
          <w:t>[15]</w:t>
        </w:r>
      </w:ins>
    </w:p>
    <w:p w14:paraId="0D4B8CDF" w14:textId="77777777" w:rsidR="00E73E2B" w:rsidRPr="00DB707E" w:rsidRDefault="00E73E2B" w:rsidP="00E73E2B">
      <w:pPr>
        <w:keepLines/>
        <w:ind w:left="1702" w:hanging="1418"/>
        <w:rPr>
          <w:ins w:id="62329" w:author="RedCap - BigCR editor" w:date="2022-08-28T17:28:00Z"/>
          <w:rFonts w:cs="v4.2.0"/>
        </w:rPr>
      </w:pPr>
      <w:ins w:id="62330" w:author="RedCap - BigCR editor" w:date="2022-08-28T17:28:00Z">
        <w:r w:rsidRPr="00DB707E">
          <w:lastRenderedPageBreak/>
          <w:t>T</w:t>
        </w:r>
        <w:r w:rsidRPr="00DB707E">
          <w:rPr>
            <w:vertAlign w:val="subscript"/>
          </w:rPr>
          <w:t>SI</w:t>
        </w:r>
        <w:r w:rsidRPr="00DB707E">
          <w:rPr>
            <w:rFonts w:cs="v4.2.0"/>
            <w:vertAlign w:val="subscript"/>
            <w:lang w:eastAsia="zh-CN"/>
          </w:rPr>
          <w:t>-NR</w:t>
        </w:r>
        <w:r w:rsidRPr="00DB707E">
          <w:tab/>
          <w:t xml:space="preserve">Maximum repetition period of relevant system info blocks that needs to be received by the UE to camp on a cell; 1280 </w:t>
        </w:r>
        <w:proofErr w:type="spellStart"/>
        <w:r w:rsidRPr="00DB707E">
          <w:t>ms</w:t>
        </w:r>
        <w:proofErr w:type="spellEnd"/>
        <w:r w:rsidRPr="00DB707E">
          <w:t xml:space="preserve"> is assumed in this test case.</w:t>
        </w:r>
      </w:ins>
    </w:p>
    <w:p w14:paraId="26681012" w14:textId="77777777" w:rsidR="00E73E2B" w:rsidRPr="00DB707E" w:rsidRDefault="00E73E2B" w:rsidP="00E73E2B">
      <w:pPr>
        <w:rPr>
          <w:ins w:id="62331" w:author="RedCap - BigCR editor" w:date="2022-08-28T17:28:00Z"/>
        </w:rPr>
      </w:pPr>
      <w:ins w:id="62332" w:author="RedCap - BigCR editor" w:date="2022-08-28T17:28:00Z">
        <w:r w:rsidRPr="00DB707E">
          <w:t xml:space="preserve">This gives a total of 67.68 s, allow 68 s for </w:t>
        </w:r>
        <w:r w:rsidRPr="00DB707E">
          <w:rPr>
            <w:rFonts w:cs="v4.2.0"/>
          </w:rPr>
          <w:t xml:space="preserve">the cell re-selection delay to a higher priority NR cell </w:t>
        </w:r>
        <w:r w:rsidRPr="00DB707E">
          <w:t xml:space="preserve">and 7.68 s for </w:t>
        </w:r>
        <w:r w:rsidRPr="00DB707E">
          <w:rPr>
            <w:rFonts w:cs="v4.2.0"/>
          </w:rPr>
          <w:t>the cell re-selection delay</w:t>
        </w:r>
        <w:r w:rsidRPr="00DB707E">
          <w:t xml:space="preserve"> </w:t>
        </w:r>
        <w:r w:rsidRPr="00DB707E">
          <w:rPr>
            <w:rFonts w:cs="v4.2.0"/>
          </w:rPr>
          <w:t>to a lower priority cell</w:t>
        </w:r>
        <w:r w:rsidRPr="00DB707E">
          <w:t xml:space="preserve"> in the test case, which we allow 8 s.</w:t>
        </w:r>
      </w:ins>
    </w:p>
    <w:p w14:paraId="783284BA" w14:textId="77777777" w:rsidR="002C0C40" w:rsidRPr="00DB707E" w:rsidRDefault="002C0C40" w:rsidP="002731DC">
      <w:pPr>
        <w:rPr>
          <w:noProof/>
        </w:rPr>
      </w:pPr>
    </w:p>
    <w:p w14:paraId="154E5EDC" w14:textId="77777777" w:rsidR="001E4CC5" w:rsidRPr="00DB707E" w:rsidRDefault="001E4CC5" w:rsidP="001E4CC5">
      <w:pPr>
        <w:pStyle w:val="Heading2"/>
        <w:rPr>
          <w:ins w:id="62333" w:author="RedCap - BigCR editor" w:date="2022-08-30T07:10:00Z"/>
        </w:rPr>
      </w:pPr>
      <w:ins w:id="62334" w:author="RedCap - BigCR editor" w:date="2022-08-30T07:10:00Z">
        <w:r w:rsidRPr="00DB707E">
          <w:t>A.18.2</w:t>
        </w:r>
        <w:r w:rsidRPr="00DB707E">
          <w:tab/>
          <w:t>RRC_CONNECTED state mobility</w:t>
        </w:r>
      </w:ins>
    </w:p>
    <w:p w14:paraId="7A99E061" w14:textId="77777777" w:rsidR="001E4CC5" w:rsidRPr="00DB707E" w:rsidRDefault="001E4CC5" w:rsidP="001E4CC5">
      <w:pPr>
        <w:pStyle w:val="Heading3"/>
        <w:rPr>
          <w:ins w:id="62335" w:author="RedCap - BigCR editor" w:date="2022-08-30T07:10:00Z"/>
          <w:lang w:eastAsia="zh-CN"/>
        </w:rPr>
      </w:pPr>
      <w:ins w:id="62336" w:author="RedCap - BigCR editor" w:date="2022-08-30T07:10:00Z">
        <w:r w:rsidRPr="00DB707E">
          <w:t>A.18.2.1</w:t>
        </w:r>
        <w:r w:rsidRPr="00DB707E">
          <w:tab/>
        </w:r>
        <w:r w:rsidRPr="00DB707E">
          <w:rPr>
            <w:lang w:eastAsia="zh-CN"/>
          </w:rPr>
          <w:t>Handover</w:t>
        </w:r>
      </w:ins>
    </w:p>
    <w:p w14:paraId="55D27C8F" w14:textId="77777777" w:rsidR="006F26F2" w:rsidRPr="00DB707E" w:rsidRDefault="006F26F2" w:rsidP="006F26F2">
      <w:pPr>
        <w:pStyle w:val="Heading4"/>
        <w:rPr>
          <w:ins w:id="62337" w:author="RedCap - BigCR editor" w:date="2022-08-28T18:24:00Z"/>
          <w:lang w:val="sv-FI"/>
        </w:rPr>
      </w:pPr>
      <w:ins w:id="62338" w:author="RedCap - BigCR editor" w:date="2022-08-28T18:24:00Z">
        <w:r w:rsidRPr="00DB707E">
          <w:rPr>
            <w:rFonts w:cs="v4.2.0"/>
            <w:lang w:val="sv-FI"/>
          </w:rPr>
          <w:t>A.18.2.1.1</w:t>
        </w:r>
        <w:r w:rsidRPr="00DB707E">
          <w:rPr>
            <w:rFonts w:cs="v4.2.0"/>
            <w:lang w:val="sv-FI"/>
          </w:rPr>
          <w:tab/>
        </w:r>
        <w:r w:rsidRPr="00DB707E">
          <w:rPr>
            <w:lang w:val="sv-FI"/>
          </w:rPr>
          <w:t xml:space="preserve">E-UTRAN - </w:t>
        </w:r>
        <w:r w:rsidRPr="00DB707E">
          <w:rPr>
            <w:rFonts w:cs="v4.2.0"/>
            <w:lang w:val="sv-FI"/>
          </w:rPr>
          <w:t xml:space="preserve">NR </w:t>
        </w:r>
        <w:r w:rsidRPr="00DB707E">
          <w:rPr>
            <w:lang w:val="sv-FI"/>
          </w:rPr>
          <w:t>handover in FR1</w:t>
        </w:r>
      </w:ins>
    </w:p>
    <w:p w14:paraId="07016ACC" w14:textId="77777777" w:rsidR="006F26F2" w:rsidRPr="00DB707E" w:rsidRDefault="006F26F2" w:rsidP="006F26F2">
      <w:pPr>
        <w:pStyle w:val="Heading5"/>
        <w:rPr>
          <w:ins w:id="62339" w:author="RedCap - BigCR editor" w:date="2022-08-28T18:24:00Z"/>
          <w:snapToGrid w:val="0"/>
        </w:rPr>
      </w:pPr>
      <w:ins w:id="62340" w:author="RedCap - BigCR editor" w:date="2022-08-28T18:24:00Z">
        <w:r w:rsidRPr="00DB707E">
          <w:rPr>
            <w:snapToGrid w:val="0"/>
          </w:rPr>
          <w:t>A.18.2.1.1.1</w:t>
        </w:r>
        <w:r w:rsidRPr="00DB707E">
          <w:rPr>
            <w:snapToGrid w:val="0"/>
          </w:rPr>
          <w:tab/>
          <w:t>Test Purpose and Environment</w:t>
        </w:r>
      </w:ins>
    </w:p>
    <w:p w14:paraId="5C6AB65A" w14:textId="77777777" w:rsidR="006F26F2" w:rsidRPr="00DB707E" w:rsidRDefault="006F26F2" w:rsidP="006F26F2">
      <w:pPr>
        <w:rPr>
          <w:ins w:id="62341" w:author="RedCap - BigCR editor" w:date="2022-08-28T18:24:00Z"/>
        </w:rPr>
      </w:pPr>
      <w:ins w:id="62342" w:author="RedCap - BigCR editor" w:date="2022-08-28T18:24:00Z">
        <w:r w:rsidRPr="00DB707E">
          <w:t>This test shall verify the E-UTRAN to NR FR1 handover requirements for 2RX RedCap as specified in clause </w:t>
        </w:r>
        <w:r w:rsidRPr="00DB707E">
          <w:rPr>
            <w:lang w:val="sv-SE"/>
          </w:rPr>
          <w:t>5.3.4B</w:t>
        </w:r>
        <w:r w:rsidRPr="00DB707E">
          <w:t xml:space="preserve"> in TS 36.133 [15].</w:t>
        </w:r>
      </w:ins>
    </w:p>
    <w:p w14:paraId="04E274EA" w14:textId="77777777" w:rsidR="006F26F2" w:rsidRPr="00DB707E" w:rsidRDefault="006F26F2" w:rsidP="006F26F2">
      <w:pPr>
        <w:rPr>
          <w:ins w:id="62343" w:author="RedCap - BigCR editor" w:date="2022-08-28T18:24:00Z"/>
        </w:rPr>
      </w:pPr>
      <w:ins w:id="62344" w:author="RedCap - BigCR editor" w:date="2022-08-28T18:24:00Z">
        <w:r w:rsidRPr="00DB707E">
          <w:t xml:space="preserve">The test comprises of one E-UTRA carrier and one NR carrier. There are two cells and one cell on each carrier. Cell 1 is the E-UTRAN and Cell 2 is an inter-RAT NR neighbour cell. The test consists of three successive time periods, with time durations of T1, T2 and T3 respectively. At the start of time duration T1, the UE does not have any timing information of Cell 2. Starting T2, Cell 2 becomes detectable and the UE is expected to detect and send a measurement report. Gap pattern configuration with id #0 as specified in Table </w:t>
        </w:r>
        <w:r w:rsidRPr="00DB707E">
          <w:rPr>
            <w:rFonts w:cs="Arial"/>
          </w:rPr>
          <w:t>8.1.2.1-1</w:t>
        </w:r>
        <w:r w:rsidRPr="00DB707E">
          <w:t xml:space="preserve"> of TS 36.133 [15] is configured before T2 begins to enable inter-RAT frequency monitoring.</w:t>
        </w:r>
      </w:ins>
    </w:p>
    <w:p w14:paraId="7EABDCCB" w14:textId="77777777" w:rsidR="006F26F2" w:rsidRPr="00DB707E" w:rsidRDefault="006F26F2" w:rsidP="006F26F2">
      <w:pPr>
        <w:rPr>
          <w:ins w:id="62345" w:author="RedCap - BigCR editor" w:date="2022-08-28T18:24:00Z"/>
        </w:rPr>
      </w:pPr>
      <w:ins w:id="62346" w:author="RedCap - BigCR editor" w:date="2022-08-28T18:24:00Z">
        <w:r w:rsidRPr="00DB707E">
          <w:t>A RRC message implying handover shall be sent to the UE during period T2 after the UE has reported Event B2. The start of T3 is the instant when the last TTI containing the RRC message implying handover is sent to the UE. The handover message shall contain Cell 2 as the target cell.</w:t>
        </w:r>
      </w:ins>
    </w:p>
    <w:p w14:paraId="224242E5" w14:textId="77777777" w:rsidR="006F26F2" w:rsidRPr="00DB707E" w:rsidRDefault="006F26F2" w:rsidP="006F26F2">
      <w:pPr>
        <w:rPr>
          <w:ins w:id="62347" w:author="RedCap - BigCR editor" w:date="2022-08-28T18:24:00Z"/>
        </w:rPr>
      </w:pPr>
      <w:ins w:id="62348" w:author="RedCap - BigCR editor" w:date="2022-08-28T18:24:00Z">
        <w:r w:rsidRPr="00DB707E">
          <w:t>Supported test configurations are shown in table A.18.2.1.1-1. General test parameters are provided in Table A.18.2.1.1-2. Cell specific test parameters for Cell 1 and Cell 2 are provided in Tables A.18.2.1.1-3 and A.18.2.1.1-4 respectively.</w:t>
        </w:r>
      </w:ins>
    </w:p>
    <w:p w14:paraId="630D1B70" w14:textId="77777777" w:rsidR="006F26F2" w:rsidRPr="00DB707E" w:rsidRDefault="006F26F2" w:rsidP="006F26F2">
      <w:pPr>
        <w:pStyle w:val="TH"/>
        <w:rPr>
          <w:ins w:id="62349" w:author="RedCap - BigCR editor" w:date="2022-08-28T18:24:00Z"/>
        </w:rPr>
      </w:pPr>
      <w:ins w:id="62350" w:author="RedCap - BigCR editor" w:date="2022-08-28T18:24:00Z">
        <w:r w:rsidRPr="00DB707E">
          <w:t>Table A.18.2.1.1-1: Supported test configurations for E-UTRAN inter-RAT NR handover</w:t>
        </w:r>
      </w:ins>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6F26F2" w:rsidRPr="00DB707E" w14:paraId="49CD1ACD" w14:textId="77777777" w:rsidTr="00A615F4">
        <w:trPr>
          <w:ins w:id="62351" w:author="RedCap - BigCR editor" w:date="2022-08-28T18:24:00Z"/>
        </w:trPr>
        <w:tc>
          <w:tcPr>
            <w:tcW w:w="1696" w:type="dxa"/>
            <w:shd w:val="clear" w:color="auto" w:fill="auto"/>
          </w:tcPr>
          <w:p w14:paraId="08E28623" w14:textId="77777777" w:rsidR="006F26F2" w:rsidRPr="00DB707E" w:rsidRDefault="006F26F2" w:rsidP="00A615F4">
            <w:pPr>
              <w:pStyle w:val="TAH"/>
              <w:rPr>
                <w:ins w:id="62352" w:author="RedCap - BigCR editor" w:date="2022-08-28T18:24:00Z"/>
                <w:b w:val="0"/>
                <w:lang w:eastAsia="zh-CN"/>
              </w:rPr>
            </w:pPr>
            <w:ins w:id="62353" w:author="RedCap - BigCR editor" w:date="2022-08-28T18:24:00Z">
              <w:r w:rsidRPr="00DB707E">
                <w:rPr>
                  <w:lang w:eastAsia="zh-CN"/>
                </w:rPr>
                <w:t>Configuration</w:t>
              </w:r>
            </w:ins>
          </w:p>
        </w:tc>
        <w:tc>
          <w:tcPr>
            <w:tcW w:w="7654" w:type="dxa"/>
            <w:shd w:val="clear" w:color="auto" w:fill="auto"/>
          </w:tcPr>
          <w:p w14:paraId="75409626" w14:textId="77777777" w:rsidR="006F26F2" w:rsidRPr="00DB707E" w:rsidRDefault="006F26F2" w:rsidP="00A615F4">
            <w:pPr>
              <w:pStyle w:val="TAH"/>
              <w:rPr>
                <w:ins w:id="62354" w:author="RedCap - BigCR editor" w:date="2022-08-28T18:24:00Z"/>
                <w:b w:val="0"/>
                <w:lang w:eastAsia="zh-CN"/>
              </w:rPr>
            </w:pPr>
            <w:ins w:id="62355" w:author="RedCap - BigCR editor" w:date="2022-08-28T18:24:00Z">
              <w:r w:rsidRPr="00DB707E">
                <w:rPr>
                  <w:lang w:eastAsia="zh-CN"/>
                </w:rPr>
                <w:t>Description</w:t>
              </w:r>
            </w:ins>
          </w:p>
        </w:tc>
      </w:tr>
      <w:tr w:rsidR="006F26F2" w:rsidRPr="00DB707E" w14:paraId="18FA1242" w14:textId="77777777" w:rsidTr="00A615F4">
        <w:trPr>
          <w:ins w:id="62356" w:author="RedCap - BigCR editor" w:date="2022-08-28T18:24:00Z"/>
        </w:trPr>
        <w:tc>
          <w:tcPr>
            <w:tcW w:w="1696" w:type="dxa"/>
            <w:shd w:val="clear" w:color="auto" w:fill="auto"/>
          </w:tcPr>
          <w:p w14:paraId="5C8A12FF" w14:textId="77777777" w:rsidR="006F26F2" w:rsidRPr="00DB707E" w:rsidRDefault="006F26F2" w:rsidP="00A615F4">
            <w:pPr>
              <w:pStyle w:val="TAL"/>
              <w:rPr>
                <w:ins w:id="62357" w:author="RedCap - BigCR editor" w:date="2022-08-28T18:24:00Z"/>
                <w:lang w:eastAsia="zh-CN"/>
              </w:rPr>
            </w:pPr>
            <w:ins w:id="62358" w:author="RedCap - BigCR editor" w:date="2022-08-28T18:24:00Z">
              <w:r w:rsidRPr="00DB707E">
                <w:rPr>
                  <w:lang w:eastAsia="zh-CN"/>
                </w:rPr>
                <w:t>1</w:t>
              </w:r>
            </w:ins>
          </w:p>
        </w:tc>
        <w:tc>
          <w:tcPr>
            <w:tcW w:w="7654" w:type="dxa"/>
            <w:shd w:val="clear" w:color="auto" w:fill="auto"/>
          </w:tcPr>
          <w:p w14:paraId="3807A963" w14:textId="77777777" w:rsidR="006F26F2" w:rsidRPr="00DB707E" w:rsidRDefault="006F26F2" w:rsidP="00A615F4">
            <w:pPr>
              <w:pStyle w:val="TAL"/>
              <w:rPr>
                <w:ins w:id="62359" w:author="RedCap - BigCR editor" w:date="2022-08-28T18:24:00Z"/>
                <w:lang w:eastAsia="zh-CN"/>
              </w:rPr>
            </w:pPr>
            <w:ins w:id="62360" w:author="RedCap - BigCR editor" w:date="2022-08-28T18:24:00Z">
              <w:r w:rsidRPr="00DB707E">
                <w:t>LTE FDD, NR 15 kHz SSB SCS, 10 MHz bandwidth, FDD duplex mode</w:t>
              </w:r>
            </w:ins>
          </w:p>
        </w:tc>
      </w:tr>
      <w:tr w:rsidR="006F26F2" w:rsidRPr="00DB707E" w14:paraId="10F7ECBC" w14:textId="77777777" w:rsidTr="00A615F4">
        <w:trPr>
          <w:ins w:id="62361" w:author="RedCap - BigCR editor" w:date="2022-08-28T18:24:00Z"/>
        </w:trPr>
        <w:tc>
          <w:tcPr>
            <w:tcW w:w="1696" w:type="dxa"/>
            <w:shd w:val="clear" w:color="auto" w:fill="auto"/>
          </w:tcPr>
          <w:p w14:paraId="4C9B38E8" w14:textId="77777777" w:rsidR="006F26F2" w:rsidRPr="00DB707E" w:rsidRDefault="006F26F2" w:rsidP="00A615F4">
            <w:pPr>
              <w:pStyle w:val="TAL"/>
              <w:rPr>
                <w:ins w:id="62362" w:author="RedCap - BigCR editor" w:date="2022-08-28T18:24:00Z"/>
                <w:lang w:eastAsia="zh-CN"/>
              </w:rPr>
            </w:pPr>
            <w:ins w:id="62363" w:author="RedCap - BigCR editor" w:date="2022-08-28T18:24:00Z">
              <w:r w:rsidRPr="00DB707E">
                <w:rPr>
                  <w:lang w:eastAsia="zh-CN"/>
                </w:rPr>
                <w:t>2</w:t>
              </w:r>
            </w:ins>
          </w:p>
        </w:tc>
        <w:tc>
          <w:tcPr>
            <w:tcW w:w="7654" w:type="dxa"/>
            <w:shd w:val="clear" w:color="auto" w:fill="auto"/>
          </w:tcPr>
          <w:p w14:paraId="79E2E855" w14:textId="77777777" w:rsidR="006F26F2" w:rsidRPr="00DB707E" w:rsidRDefault="006F26F2" w:rsidP="00A615F4">
            <w:pPr>
              <w:pStyle w:val="TAL"/>
              <w:rPr>
                <w:ins w:id="62364" w:author="RedCap - BigCR editor" w:date="2022-08-28T18:24:00Z"/>
                <w:lang w:eastAsia="zh-CN"/>
              </w:rPr>
            </w:pPr>
            <w:ins w:id="62365" w:author="RedCap - BigCR editor" w:date="2022-08-28T18:24:00Z">
              <w:r w:rsidRPr="00DB707E">
                <w:t>LTE FDD, NR 15 kHz SSB SCS, 10 MHz bandwidth, TDD duplex mode</w:t>
              </w:r>
            </w:ins>
          </w:p>
        </w:tc>
      </w:tr>
      <w:tr w:rsidR="006F26F2" w:rsidRPr="00DB707E" w14:paraId="47F7BEE4" w14:textId="77777777" w:rsidTr="00A615F4">
        <w:trPr>
          <w:ins w:id="62366" w:author="RedCap - BigCR editor" w:date="2022-08-28T18:24:00Z"/>
        </w:trPr>
        <w:tc>
          <w:tcPr>
            <w:tcW w:w="1696" w:type="dxa"/>
            <w:shd w:val="clear" w:color="auto" w:fill="auto"/>
          </w:tcPr>
          <w:p w14:paraId="1241927C" w14:textId="77777777" w:rsidR="006F26F2" w:rsidRPr="00DB707E" w:rsidRDefault="006F26F2" w:rsidP="00A615F4">
            <w:pPr>
              <w:pStyle w:val="TAL"/>
              <w:rPr>
                <w:ins w:id="62367" w:author="RedCap - BigCR editor" w:date="2022-08-28T18:24:00Z"/>
                <w:lang w:eastAsia="zh-CN"/>
              </w:rPr>
            </w:pPr>
            <w:ins w:id="62368" w:author="RedCap - BigCR editor" w:date="2022-08-28T18:24:00Z">
              <w:r w:rsidRPr="00DB707E">
                <w:rPr>
                  <w:lang w:eastAsia="zh-CN"/>
                </w:rPr>
                <w:t>3</w:t>
              </w:r>
            </w:ins>
          </w:p>
        </w:tc>
        <w:tc>
          <w:tcPr>
            <w:tcW w:w="7654" w:type="dxa"/>
            <w:shd w:val="clear" w:color="auto" w:fill="auto"/>
          </w:tcPr>
          <w:p w14:paraId="789D5CA3" w14:textId="77777777" w:rsidR="006F26F2" w:rsidRPr="00DB707E" w:rsidRDefault="006F26F2" w:rsidP="00A615F4">
            <w:pPr>
              <w:pStyle w:val="TAL"/>
              <w:rPr>
                <w:ins w:id="62369" w:author="RedCap - BigCR editor" w:date="2022-08-28T18:24:00Z"/>
                <w:lang w:eastAsia="zh-CN"/>
              </w:rPr>
            </w:pPr>
            <w:ins w:id="62370" w:author="RedCap - BigCR editor" w:date="2022-08-28T18:24:00Z">
              <w:r w:rsidRPr="00DB707E">
                <w:t>LTE FDD, NR 30 kHz SSB SCS, 20 MHz bandwidth, TDD duplex mode</w:t>
              </w:r>
            </w:ins>
          </w:p>
        </w:tc>
      </w:tr>
      <w:tr w:rsidR="006F26F2" w:rsidRPr="00DB707E" w14:paraId="75D094CC" w14:textId="77777777" w:rsidTr="00A615F4">
        <w:trPr>
          <w:ins w:id="62371" w:author="RedCap - BigCR editor" w:date="2022-08-28T18:24:00Z"/>
        </w:trPr>
        <w:tc>
          <w:tcPr>
            <w:tcW w:w="1696" w:type="dxa"/>
            <w:shd w:val="clear" w:color="auto" w:fill="auto"/>
          </w:tcPr>
          <w:p w14:paraId="06631D67" w14:textId="77777777" w:rsidR="006F26F2" w:rsidRPr="00DB707E" w:rsidRDefault="006F26F2" w:rsidP="00A615F4">
            <w:pPr>
              <w:pStyle w:val="TAL"/>
              <w:rPr>
                <w:ins w:id="62372" w:author="RedCap - BigCR editor" w:date="2022-08-28T18:24:00Z"/>
                <w:lang w:eastAsia="zh-CN"/>
              </w:rPr>
            </w:pPr>
            <w:ins w:id="62373" w:author="RedCap - BigCR editor" w:date="2022-08-28T18:24:00Z">
              <w:r w:rsidRPr="00DB707E">
                <w:rPr>
                  <w:rFonts w:hint="eastAsia"/>
                  <w:lang w:eastAsia="zh-CN"/>
                </w:rPr>
                <w:t>4</w:t>
              </w:r>
            </w:ins>
          </w:p>
        </w:tc>
        <w:tc>
          <w:tcPr>
            <w:tcW w:w="7654" w:type="dxa"/>
            <w:shd w:val="clear" w:color="auto" w:fill="auto"/>
          </w:tcPr>
          <w:p w14:paraId="236BB377" w14:textId="77777777" w:rsidR="006F26F2" w:rsidRPr="00DB707E" w:rsidRDefault="006F26F2" w:rsidP="00A615F4">
            <w:pPr>
              <w:pStyle w:val="TAL"/>
              <w:rPr>
                <w:ins w:id="62374" w:author="RedCap - BigCR editor" w:date="2022-08-28T18:24:00Z"/>
              </w:rPr>
            </w:pPr>
            <w:ins w:id="62375" w:author="RedCap - BigCR editor" w:date="2022-08-28T18:24:00Z">
              <w:r w:rsidRPr="00DB707E">
                <w:t>LTE FDD, NR 15 kHz SSB SCS, 10 MHz bandwidth, HD-FDD duplex mode</w:t>
              </w:r>
            </w:ins>
          </w:p>
        </w:tc>
      </w:tr>
      <w:tr w:rsidR="006F26F2" w:rsidRPr="00DB707E" w14:paraId="61FF7FAA" w14:textId="77777777" w:rsidTr="00A615F4">
        <w:trPr>
          <w:ins w:id="62376" w:author="RedCap - BigCR editor" w:date="2022-08-28T18:24:00Z"/>
        </w:trPr>
        <w:tc>
          <w:tcPr>
            <w:tcW w:w="1696" w:type="dxa"/>
            <w:shd w:val="clear" w:color="auto" w:fill="auto"/>
          </w:tcPr>
          <w:p w14:paraId="5DE95BA1" w14:textId="77777777" w:rsidR="006F26F2" w:rsidRPr="00DB707E" w:rsidRDefault="006F26F2" w:rsidP="00A615F4">
            <w:pPr>
              <w:pStyle w:val="TAL"/>
              <w:rPr>
                <w:ins w:id="62377" w:author="RedCap - BigCR editor" w:date="2022-08-28T18:24:00Z"/>
                <w:lang w:eastAsia="zh-CN"/>
              </w:rPr>
            </w:pPr>
            <w:ins w:id="62378" w:author="RedCap - BigCR editor" w:date="2022-08-28T18:24:00Z">
              <w:r w:rsidRPr="00DB707E">
                <w:rPr>
                  <w:lang w:eastAsia="zh-CN"/>
                </w:rPr>
                <w:t>5</w:t>
              </w:r>
            </w:ins>
          </w:p>
        </w:tc>
        <w:tc>
          <w:tcPr>
            <w:tcW w:w="7654" w:type="dxa"/>
            <w:shd w:val="clear" w:color="auto" w:fill="auto"/>
          </w:tcPr>
          <w:p w14:paraId="5C6D23B3" w14:textId="77777777" w:rsidR="006F26F2" w:rsidRPr="00DB707E" w:rsidRDefault="006F26F2" w:rsidP="00A615F4">
            <w:pPr>
              <w:pStyle w:val="TAL"/>
              <w:rPr>
                <w:ins w:id="62379" w:author="RedCap - BigCR editor" w:date="2022-08-28T18:24:00Z"/>
              </w:rPr>
            </w:pPr>
            <w:ins w:id="62380" w:author="RedCap - BigCR editor" w:date="2022-08-28T18:24:00Z">
              <w:r w:rsidRPr="00DB707E">
                <w:t>LTE TDD, NR 15 kHz SSB SCS, 10 MHz bandwidth, FDD duplex mode</w:t>
              </w:r>
            </w:ins>
          </w:p>
        </w:tc>
      </w:tr>
      <w:tr w:rsidR="006F26F2" w:rsidRPr="00DB707E" w14:paraId="45C1DA2A" w14:textId="77777777" w:rsidTr="00A615F4">
        <w:trPr>
          <w:ins w:id="62381" w:author="RedCap - BigCR editor" w:date="2022-08-28T18:24:00Z"/>
        </w:trPr>
        <w:tc>
          <w:tcPr>
            <w:tcW w:w="1696" w:type="dxa"/>
            <w:shd w:val="clear" w:color="auto" w:fill="auto"/>
          </w:tcPr>
          <w:p w14:paraId="21D17D58" w14:textId="77777777" w:rsidR="006F26F2" w:rsidRPr="00DB707E" w:rsidRDefault="006F26F2" w:rsidP="00A615F4">
            <w:pPr>
              <w:pStyle w:val="TAL"/>
              <w:rPr>
                <w:ins w:id="62382" w:author="RedCap - BigCR editor" w:date="2022-08-28T18:24:00Z"/>
                <w:lang w:eastAsia="zh-CN"/>
              </w:rPr>
            </w:pPr>
            <w:ins w:id="62383" w:author="RedCap - BigCR editor" w:date="2022-08-28T18:24:00Z">
              <w:r w:rsidRPr="00DB707E">
                <w:rPr>
                  <w:lang w:eastAsia="zh-CN"/>
                </w:rPr>
                <w:t>6</w:t>
              </w:r>
            </w:ins>
          </w:p>
        </w:tc>
        <w:tc>
          <w:tcPr>
            <w:tcW w:w="7654" w:type="dxa"/>
            <w:shd w:val="clear" w:color="auto" w:fill="auto"/>
          </w:tcPr>
          <w:p w14:paraId="7CC2519C" w14:textId="77777777" w:rsidR="006F26F2" w:rsidRPr="00DB707E" w:rsidRDefault="006F26F2" w:rsidP="00A615F4">
            <w:pPr>
              <w:pStyle w:val="TAL"/>
              <w:rPr>
                <w:ins w:id="62384" w:author="RedCap - BigCR editor" w:date="2022-08-28T18:24:00Z"/>
              </w:rPr>
            </w:pPr>
            <w:ins w:id="62385" w:author="RedCap - BigCR editor" w:date="2022-08-28T18:24:00Z">
              <w:r w:rsidRPr="00DB707E">
                <w:t>LTE TDD, NR 15 kHz SSB SCS, 10 MHz bandwidth, TDD duplex mode</w:t>
              </w:r>
            </w:ins>
          </w:p>
        </w:tc>
      </w:tr>
      <w:tr w:rsidR="006F26F2" w:rsidRPr="00DB707E" w14:paraId="56970C1E" w14:textId="77777777" w:rsidTr="00A615F4">
        <w:trPr>
          <w:ins w:id="62386" w:author="RedCap - BigCR editor" w:date="2022-08-28T18:24:00Z"/>
        </w:trPr>
        <w:tc>
          <w:tcPr>
            <w:tcW w:w="1696" w:type="dxa"/>
            <w:shd w:val="clear" w:color="auto" w:fill="auto"/>
          </w:tcPr>
          <w:p w14:paraId="38DB46EA" w14:textId="77777777" w:rsidR="006F26F2" w:rsidRPr="00DB707E" w:rsidRDefault="006F26F2" w:rsidP="00A615F4">
            <w:pPr>
              <w:pStyle w:val="TAL"/>
              <w:rPr>
                <w:ins w:id="62387" w:author="RedCap - BigCR editor" w:date="2022-08-28T18:24:00Z"/>
                <w:lang w:eastAsia="zh-CN"/>
              </w:rPr>
            </w:pPr>
            <w:ins w:id="62388" w:author="RedCap - BigCR editor" w:date="2022-08-28T18:24:00Z">
              <w:r w:rsidRPr="00DB707E">
                <w:rPr>
                  <w:lang w:eastAsia="zh-CN"/>
                </w:rPr>
                <w:t>7</w:t>
              </w:r>
            </w:ins>
          </w:p>
        </w:tc>
        <w:tc>
          <w:tcPr>
            <w:tcW w:w="7654" w:type="dxa"/>
            <w:shd w:val="clear" w:color="auto" w:fill="auto"/>
          </w:tcPr>
          <w:p w14:paraId="4F3C47B0" w14:textId="77777777" w:rsidR="006F26F2" w:rsidRPr="00DB707E" w:rsidRDefault="006F26F2" w:rsidP="00A615F4">
            <w:pPr>
              <w:pStyle w:val="TAL"/>
              <w:rPr>
                <w:ins w:id="62389" w:author="RedCap - BigCR editor" w:date="2022-08-28T18:24:00Z"/>
              </w:rPr>
            </w:pPr>
            <w:ins w:id="62390" w:author="RedCap - BigCR editor" w:date="2022-08-28T18:24:00Z">
              <w:r w:rsidRPr="00DB707E">
                <w:t>LTE TDD, NR 30 kHz SSB SCS, 20 MHz bandwidth, TDD duplex mode</w:t>
              </w:r>
            </w:ins>
          </w:p>
        </w:tc>
      </w:tr>
      <w:tr w:rsidR="006F26F2" w:rsidRPr="00DB707E" w14:paraId="0A177F70" w14:textId="77777777" w:rsidTr="00A615F4">
        <w:trPr>
          <w:ins w:id="62391" w:author="RedCap - BigCR editor" w:date="2022-08-28T18:24:00Z"/>
        </w:trPr>
        <w:tc>
          <w:tcPr>
            <w:tcW w:w="1696" w:type="dxa"/>
            <w:shd w:val="clear" w:color="auto" w:fill="auto"/>
          </w:tcPr>
          <w:p w14:paraId="7BB8CB4A" w14:textId="77777777" w:rsidR="006F26F2" w:rsidRPr="00DB707E" w:rsidRDefault="006F26F2" w:rsidP="00A615F4">
            <w:pPr>
              <w:pStyle w:val="TAL"/>
              <w:rPr>
                <w:ins w:id="62392" w:author="RedCap - BigCR editor" w:date="2022-08-28T18:24:00Z"/>
                <w:lang w:eastAsia="zh-CN"/>
              </w:rPr>
            </w:pPr>
            <w:ins w:id="62393" w:author="RedCap - BigCR editor" w:date="2022-08-28T18:24:00Z">
              <w:r w:rsidRPr="00DB707E">
                <w:rPr>
                  <w:rFonts w:hint="eastAsia"/>
                  <w:lang w:eastAsia="zh-CN"/>
                </w:rPr>
                <w:t>8</w:t>
              </w:r>
            </w:ins>
          </w:p>
        </w:tc>
        <w:tc>
          <w:tcPr>
            <w:tcW w:w="7654" w:type="dxa"/>
            <w:shd w:val="clear" w:color="auto" w:fill="auto"/>
          </w:tcPr>
          <w:p w14:paraId="7B5BC167" w14:textId="77777777" w:rsidR="006F26F2" w:rsidRPr="00DB707E" w:rsidRDefault="006F26F2" w:rsidP="00A615F4">
            <w:pPr>
              <w:pStyle w:val="TAL"/>
              <w:rPr>
                <w:ins w:id="62394" w:author="RedCap - BigCR editor" w:date="2022-08-28T18:24:00Z"/>
              </w:rPr>
            </w:pPr>
            <w:ins w:id="62395" w:author="RedCap - BigCR editor" w:date="2022-08-28T18:24:00Z">
              <w:r w:rsidRPr="00DB707E">
                <w:t>LTE TDD, NR 15 kHz SSB SCS, 10 MHz bandwidth, HD-FDD duplex mode</w:t>
              </w:r>
            </w:ins>
          </w:p>
        </w:tc>
      </w:tr>
      <w:tr w:rsidR="006F26F2" w:rsidRPr="00DB707E" w14:paraId="5A5E6BD4" w14:textId="77777777" w:rsidTr="00A615F4">
        <w:trPr>
          <w:ins w:id="62396" w:author="RedCap - BigCR editor" w:date="2022-08-28T18:24:00Z"/>
        </w:trPr>
        <w:tc>
          <w:tcPr>
            <w:tcW w:w="9350" w:type="dxa"/>
            <w:gridSpan w:val="2"/>
            <w:shd w:val="clear" w:color="auto" w:fill="auto"/>
          </w:tcPr>
          <w:p w14:paraId="42809845" w14:textId="77777777" w:rsidR="006F26F2" w:rsidRPr="00DB707E" w:rsidRDefault="006F26F2" w:rsidP="00A615F4">
            <w:pPr>
              <w:pStyle w:val="TAN"/>
              <w:rPr>
                <w:ins w:id="62397" w:author="RedCap - BigCR editor" w:date="2022-08-28T18:24:00Z"/>
              </w:rPr>
            </w:pPr>
            <w:ins w:id="62398" w:author="RedCap - BigCR editor" w:date="2022-08-28T18:24:00Z">
              <w:r w:rsidRPr="00DB707E">
                <w:t>Note:</w:t>
              </w:r>
              <w:r w:rsidRPr="00DB707E">
                <w:tab/>
                <w:t>The UE is only required to be tested in one of the supported test configurations</w:t>
              </w:r>
            </w:ins>
          </w:p>
        </w:tc>
      </w:tr>
    </w:tbl>
    <w:p w14:paraId="735B78E8" w14:textId="77777777" w:rsidR="006F26F2" w:rsidRPr="00DB707E" w:rsidRDefault="006F26F2" w:rsidP="006F26F2">
      <w:pPr>
        <w:rPr>
          <w:ins w:id="62399" w:author="RedCap - BigCR editor" w:date="2022-08-28T18:24:00Z"/>
        </w:rPr>
      </w:pPr>
    </w:p>
    <w:p w14:paraId="173A54C5" w14:textId="77777777" w:rsidR="006F26F2" w:rsidRPr="00DB707E" w:rsidRDefault="006F26F2" w:rsidP="006F26F2">
      <w:pPr>
        <w:pStyle w:val="TH"/>
        <w:rPr>
          <w:ins w:id="62400" w:author="RedCap - BigCR editor" w:date="2022-08-28T18:24:00Z"/>
        </w:rPr>
      </w:pPr>
      <w:ins w:id="62401" w:author="RedCap - BigCR editor" w:date="2022-08-28T18:24:00Z">
        <w:r w:rsidRPr="00DB707E">
          <w:lastRenderedPageBreak/>
          <w:t>Table A.18.2.1.1-2: General test parameters for E-UTRAN inter-RAT NR handover</w:t>
        </w:r>
      </w:ins>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6F26F2" w:rsidRPr="00DB707E" w14:paraId="7171B86F" w14:textId="77777777" w:rsidTr="00A615F4">
        <w:trPr>
          <w:cantSplit/>
          <w:trHeight w:val="113"/>
          <w:jc w:val="center"/>
          <w:ins w:id="62402" w:author="RedCap - BigCR editor" w:date="2022-08-28T18:24:00Z"/>
        </w:trPr>
        <w:tc>
          <w:tcPr>
            <w:tcW w:w="3289" w:type="dxa"/>
            <w:gridSpan w:val="2"/>
            <w:shd w:val="clear" w:color="auto" w:fill="auto"/>
          </w:tcPr>
          <w:p w14:paraId="33D2C00A" w14:textId="77777777" w:rsidR="006F26F2" w:rsidRPr="00DB707E" w:rsidRDefault="006F26F2" w:rsidP="00A615F4">
            <w:pPr>
              <w:pStyle w:val="TAH"/>
              <w:rPr>
                <w:ins w:id="62403" w:author="RedCap - BigCR editor" w:date="2022-08-28T18:24:00Z"/>
              </w:rPr>
            </w:pPr>
            <w:ins w:id="62404" w:author="RedCap - BigCR editor" w:date="2022-08-28T18:24:00Z">
              <w:r w:rsidRPr="00DB707E">
                <w:t>Parameter</w:t>
              </w:r>
            </w:ins>
          </w:p>
        </w:tc>
        <w:tc>
          <w:tcPr>
            <w:tcW w:w="708" w:type="dxa"/>
            <w:shd w:val="clear" w:color="auto" w:fill="auto"/>
          </w:tcPr>
          <w:p w14:paraId="371E1B7F" w14:textId="77777777" w:rsidR="006F26F2" w:rsidRPr="00DB707E" w:rsidRDefault="006F26F2" w:rsidP="00A615F4">
            <w:pPr>
              <w:pStyle w:val="TAH"/>
              <w:rPr>
                <w:ins w:id="62405" w:author="RedCap - BigCR editor" w:date="2022-08-28T18:24:00Z"/>
              </w:rPr>
            </w:pPr>
            <w:ins w:id="62406" w:author="RedCap - BigCR editor" w:date="2022-08-28T18:24:00Z">
              <w:r w:rsidRPr="00DB707E">
                <w:t>Unit</w:t>
              </w:r>
            </w:ins>
          </w:p>
        </w:tc>
        <w:tc>
          <w:tcPr>
            <w:tcW w:w="2410" w:type="dxa"/>
            <w:shd w:val="clear" w:color="auto" w:fill="auto"/>
          </w:tcPr>
          <w:p w14:paraId="1911A524" w14:textId="77777777" w:rsidR="006F26F2" w:rsidRPr="00DB707E" w:rsidRDefault="006F26F2" w:rsidP="00A615F4">
            <w:pPr>
              <w:pStyle w:val="TAH"/>
              <w:rPr>
                <w:ins w:id="62407" w:author="RedCap - BigCR editor" w:date="2022-08-28T18:24:00Z"/>
              </w:rPr>
            </w:pPr>
            <w:ins w:id="62408" w:author="RedCap - BigCR editor" w:date="2022-08-28T18:24:00Z">
              <w:r w:rsidRPr="00DB707E">
                <w:t>Value</w:t>
              </w:r>
            </w:ins>
          </w:p>
        </w:tc>
        <w:tc>
          <w:tcPr>
            <w:tcW w:w="2835" w:type="dxa"/>
            <w:shd w:val="clear" w:color="auto" w:fill="auto"/>
          </w:tcPr>
          <w:p w14:paraId="54F90CED" w14:textId="77777777" w:rsidR="006F26F2" w:rsidRPr="00DB707E" w:rsidRDefault="006F26F2" w:rsidP="00A615F4">
            <w:pPr>
              <w:pStyle w:val="TAH"/>
              <w:rPr>
                <w:ins w:id="62409" w:author="RedCap - BigCR editor" w:date="2022-08-28T18:24:00Z"/>
              </w:rPr>
            </w:pPr>
            <w:ins w:id="62410" w:author="RedCap - BigCR editor" w:date="2022-08-28T18:24:00Z">
              <w:r w:rsidRPr="00DB707E">
                <w:t>Comment</w:t>
              </w:r>
            </w:ins>
          </w:p>
        </w:tc>
      </w:tr>
      <w:tr w:rsidR="006F26F2" w:rsidRPr="00DB707E" w14:paraId="17ECBE79" w14:textId="77777777" w:rsidTr="00A615F4">
        <w:trPr>
          <w:cantSplit/>
          <w:trHeight w:val="113"/>
          <w:jc w:val="center"/>
          <w:ins w:id="62411" w:author="RedCap - BigCR editor" w:date="2022-08-28T18:24:00Z"/>
        </w:trPr>
        <w:tc>
          <w:tcPr>
            <w:tcW w:w="3289" w:type="dxa"/>
            <w:gridSpan w:val="2"/>
            <w:shd w:val="clear" w:color="auto" w:fill="auto"/>
          </w:tcPr>
          <w:p w14:paraId="32BD8072" w14:textId="77777777" w:rsidR="006F26F2" w:rsidRPr="00DB707E" w:rsidRDefault="006F26F2" w:rsidP="00A615F4">
            <w:pPr>
              <w:pStyle w:val="TAL"/>
              <w:rPr>
                <w:ins w:id="62412" w:author="RedCap - BigCR editor" w:date="2022-08-28T18:24:00Z"/>
                <w:lang w:eastAsia="zh-CN"/>
              </w:rPr>
            </w:pPr>
            <w:ins w:id="62413" w:author="RedCap - BigCR editor" w:date="2022-08-28T18:24:00Z">
              <w:r w:rsidRPr="00DB707E">
                <w:rPr>
                  <w:lang w:eastAsia="zh-CN"/>
                </w:rPr>
                <w:t>NR RF Channel Number</w:t>
              </w:r>
            </w:ins>
          </w:p>
        </w:tc>
        <w:tc>
          <w:tcPr>
            <w:tcW w:w="708" w:type="dxa"/>
            <w:shd w:val="clear" w:color="auto" w:fill="auto"/>
          </w:tcPr>
          <w:p w14:paraId="2AF574A6" w14:textId="77777777" w:rsidR="006F26F2" w:rsidRPr="00DB707E" w:rsidRDefault="006F26F2" w:rsidP="00A615F4">
            <w:pPr>
              <w:pStyle w:val="TAC"/>
              <w:rPr>
                <w:ins w:id="62414" w:author="RedCap - BigCR editor" w:date="2022-08-28T18:24:00Z"/>
                <w:lang w:eastAsia="zh-CN"/>
              </w:rPr>
            </w:pPr>
          </w:p>
        </w:tc>
        <w:tc>
          <w:tcPr>
            <w:tcW w:w="2410" w:type="dxa"/>
            <w:shd w:val="clear" w:color="auto" w:fill="auto"/>
          </w:tcPr>
          <w:p w14:paraId="2588D8FA" w14:textId="77777777" w:rsidR="006F26F2" w:rsidRPr="00DB707E" w:rsidRDefault="006F26F2" w:rsidP="00A615F4">
            <w:pPr>
              <w:pStyle w:val="TAC"/>
              <w:rPr>
                <w:ins w:id="62415" w:author="RedCap - BigCR editor" w:date="2022-08-28T18:24:00Z"/>
                <w:lang w:eastAsia="zh-CN"/>
              </w:rPr>
            </w:pPr>
            <w:ins w:id="62416" w:author="RedCap - BigCR editor" w:date="2022-08-28T18:24:00Z">
              <w:r w:rsidRPr="00DB707E">
                <w:rPr>
                  <w:lang w:eastAsia="zh-CN"/>
                </w:rPr>
                <w:t>1</w:t>
              </w:r>
            </w:ins>
          </w:p>
        </w:tc>
        <w:tc>
          <w:tcPr>
            <w:tcW w:w="2835" w:type="dxa"/>
            <w:shd w:val="clear" w:color="auto" w:fill="auto"/>
          </w:tcPr>
          <w:p w14:paraId="0DF8AC0A" w14:textId="77777777" w:rsidR="006F26F2" w:rsidRPr="00DB707E" w:rsidRDefault="006F26F2" w:rsidP="00A615F4">
            <w:pPr>
              <w:pStyle w:val="TAC"/>
              <w:rPr>
                <w:ins w:id="62417" w:author="RedCap - BigCR editor" w:date="2022-08-28T18:24:00Z"/>
                <w:lang w:eastAsia="zh-CN"/>
              </w:rPr>
            </w:pPr>
            <w:ins w:id="62418" w:author="RedCap - BigCR editor" w:date="2022-08-28T18:24:00Z">
              <w:r w:rsidRPr="00DB707E">
                <w:rPr>
                  <w:lang w:eastAsia="zh-CN"/>
                </w:rPr>
                <w:t>1 NR carrier frequency is used in the test</w:t>
              </w:r>
            </w:ins>
          </w:p>
        </w:tc>
      </w:tr>
      <w:tr w:rsidR="006F26F2" w:rsidRPr="00DB707E" w14:paraId="4B8B09AD" w14:textId="77777777" w:rsidTr="00A615F4">
        <w:trPr>
          <w:cantSplit/>
          <w:trHeight w:val="113"/>
          <w:jc w:val="center"/>
          <w:ins w:id="62419" w:author="RedCap - BigCR editor" w:date="2022-08-28T18:24:00Z"/>
        </w:trPr>
        <w:tc>
          <w:tcPr>
            <w:tcW w:w="3289" w:type="dxa"/>
            <w:gridSpan w:val="2"/>
            <w:shd w:val="clear" w:color="auto" w:fill="auto"/>
          </w:tcPr>
          <w:p w14:paraId="7053DC54" w14:textId="77777777" w:rsidR="006F26F2" w:rsidRPr="00DB707E" w:rsidRDefault="006F26F2" w:rsidP="00A615F4">
            <w:pPr>
              <w:pStyle w:val="TAL"/>
              <w:rPr>
                <w:ins w:id="62420" w:author="RedCap - BigCR editor" w:date="2022-08-28T18:24:00Z"/>
                <w:lang w:eastAsia="zh-CN"/>
              </w:rPr>
            </w:pPr>
            <w:ins w:id="62421" w:author="RedCap - BigCR editor" w:date="2022-08-28T18:24:00Z">
              <w:r w:rsidRPr="00DB707E">
                <w:rPr>
                  <w:lang w:eastAsia="zh-CN"/>
                </w:rPr>
                <w:t>LTE RF Channel Number</w:t>
              </w:r>
            </w:ins>
          </w:p>
        </w:tc>
        <w:tc>
          <w:tcPr>
            <w:tcW w:w="708" w:type="dxa"/>
            <w:shd w:val="clear" w:color="auto" w:fill="auto"/>
          </w:tcPr>
          <w:p w14:paraId="5C388171" w14:textId="77777777" w:rsidR="006F26F2" w:rsidRPr="00DB707E" w:rsidRDefault="006F26F2" w:rsidP="00A615F4">
            <w:pPr>
              <w:pStyle w:val="TAC"/>
              <w:rPr>
                <w:ins w:id="62422" w:author="RedCap - BigCR editor" w:date="2022-08-28T18:24:00Z"/>
                <w:lang w:eastAsia="zh-CN"/>
              </w:rPr>
            </w:pPr>
          </w:p>
        </w:tc>
        <w:tc>
          <w:tcPr>
            <w:tcW w:w="2410" w:type="dxa"/>
            <w:shd w:val="clear" w:color="auto" w:fill="auto"/>
          </w:tcPr>
          <w:p w14:paraId="7ECAC0DC" w14:textId="77777777" w:rsidR="006F26F2" w:rsidRPr="00DB707E" w:rsidRDefault="006F26F2" w:rsidP="00A615F4">
            <w:pPr>
              <w:pStyle w:val="TAC"/>
              <w:rPr>
                <w:ins w:id="62423" w:author="RedCap - BigCR editor" w:date="2022-08-28T18:24:00Z"/>
                <w:lang w:eastAsia="zh-CN"/>
              </w:rPr>
            </w:pPr>
            <w:ins w:id="62424" w:author="RedCap - BigCR editor" w:date="2022-08-28T18:24:00Z">
              <w:r w:rsidRPr="00DB707E">
                <w:rPr>
                  <w:lang w:eastAsia="zh-CN"/>
                </w:rPr>
                <w:t>2</w:t>
              </w:r>
            </w:ins>
          </w:p>
        </w:tc>
        <w:tc>
          <w:tcPr>
            <w:tcW w:w="2835" w:type="dxa"/>
            <w:shd w:val="clear" w:color="auto" w:fill="auto"/>
          </w:tcPr>
          <w:p w14:paraId="4355BEF1" w14:textId="77777777" w:rsidR="006F26F2" w:rsidRPr="00DB707E" w:rsidRDefault="006F26F2" w:rsidP="00A615F4">
            <w:pPr>
              <w:pStyle w:val="TAC"/>
              <w:rPr>
                <w:ins w:id="62425" w:author="RedCap - BigCR editor" w:date="2022-08-28T18:24:00Z"/>
                <w:lang w:eastAsia="zh-CN"/>
              </w:rPr>
            </w:pPr>
            <w:ins w:id="62426" w:author="RedCap - BigCR editor" w:date="2022-08-28T18:24:00Z">
              <w:r w:rsidRPr="00DB707E">
                <w:rPr>
                  <w:lang w:eastAsia="zh-CN"/>
                </w:rPr>
                <w:t xml:space="preserve">1 </w:t>
              </w:r>
              <w:r w:rsidRPr="00DB707E">
                <w:t>E-UTRAN</w:t>
              </w:r>
              <w:r w:rsidRPr="00DB707E">
                <w:rPr>
                  <w:lang w:eastAsia="zh-CN"/>
                </w:rPr>
                <w:t xml:space="preserve"> carrier frequency is used in the test</w:t>
              </w:r>
            </w:ins>
          </w:p>
        </w:tc>
      </w:tr>
      <w:tr w:rsidR="006F26F2" w:rsidRPr="00DB707E" w14:paraId="28862058" w14:textId="77777777" w:rsidTr="00A615F4">
        <w:trPr>
          <w:cantSplit/>
          <w:trHeight w:val="113"/>
          <w:jc w:val="center"/>
          <w:ins w:id="62427" w:author="RedCap - BigCR editor" w:date="2022-08-28T18:24:00Z"/>
        </w:trPr>
        <w:tc>
          <w:tcPr>
            <w:tcW w:w="1588" w:type="dxa"/>
            <w:tcBorders>
              <w:top w:val="single" w:sz="4" w:space="0" w:color="auto"/>
              <w:left w:val="single" w:sz="4" w:space="0" w:color="auto"/>
              <w:bottom w:val="nil"/>
              <w:right w:val="single" w:sz="4" w:space="0" w:color="auto"/>
            </w:tcBorders>
            <w:shd w:val="clear" w:color="auto" w:fill="auto"/>
          </w:tcPr>
          <w:p w14:paraId="2FFF21CB" w14:textId="77777777" w:rsidR="006F26F2" w:rsidRPr="00DB707E" w:rsidRDefault="006F26F2" w:rsidP="00A615F4">
            <w:pPr>
              <w:pStyle w:val="TAL"/>
              <w:rPr>
                <w:ins w:id="62428" w:author="RedCap - BigCR editor" w:date="2022-08-28T18:24:00Z"/>
              </w:rPr>
            </w:pPr>
            <w:ins w:id="62429" w:author="RedCap - BigCR editor" w:date="2022-08-28T18:24:00Z">
              <w:r w:rsidRPr="00DB707E">
                <w:t>Initial conditions</w:t>
              </w:r>
            </w:ins>
          </w:p>
        </w:tc>
        <w:tc>
          <w:tcPr>
            <w:tcW w:w="1701" w:type="dxa"/>
            <w:tcBorders>
              <w:left w:val="single" w:sz="4" w:space="0" w:color="auto"/>
            </w:tcBorders>
            <w:shd w:val="clear" w:color="auto" w:fill="auto"/>
          </w:tcPr>
          <w:p w14:paraId="69C02A75" w14:textId="77777777" w:rsidR="006F26F2" w:rsidRPr="00DB707E" w:rsidRDefault="006F26F2" w:rsidP="00A615F4">
            <w:pPr>
              <w:pStyle w:val="TAL"/>
              <w:rPr>
                <w:ins w:id="62430" w:author="RedCap - BigCR editor" w:date="2022-08-28T18:24:00Z"/>
              </w:rPr>
            </w:pPr>
            <w:ins w:id="62431" w:author="RedCap - BigCR editor" w:date="2022-08-28T18:24:00Z">
              <w:r w:rsidRPr="00DB707E">
                <w:t>Active cell</w:t>
              </w:r>
            </w:ins>
          </w:p>
        </w:tc>
        <w:tc>
          <w:tcPr>
            <w:tcW w:w="708" w:type="dxa"/>
            <w:shd w:val="clear" w:color="auto" w:fill="auto"/>
          </w:tcPr>
          <w:p w14:paraId="0C29AFCF" w14:textId="77777777" w:rsidR="006F26F2" w:rsidRPr="00DB707E" w:rsidRDefault="006F26F2" w:rsidP="00A615F4">
            <w:pPr>
              <w:pStyle w:val="TAC"/>
              <w:rPr>
                <w:ins w:id="62432" w:author="RedCap - BigCR editor" w:date="2022-08-28T18:24:00Z"/>
              </w:rPr>
            </w:pPr>
          </w:p>
        </w:tc>
        <w:tc>
          <w:tcPr>
            <w:tcW w:w="2410" w:type="dxa"/>
            <w:shd w:val="clear" w:color="auto" w:fill="auto"/>
          </w:tcPr>
          <w:p w14:paraId="364A61DB" w14:textId="77777777" w:rsidR="006F26F2" w:rsidRPr="00DB707E" w:rsidRDefault="006F26F2" w:rsidP="00A615F4">
            <w:pPr>
              <w:pStyle w:val="TAC"/>
              <w:rPr>
                <w:ins w:id="62433" w:author="RedCap - BigCR editor" w:date="2022-08-28T18:24:00Z"/>
              </w:rPr>
            </w:pPr>
            <w:ins w:id="62434" w:author="RedCap - BigCR editor" w:date="2022-08-28T18:24:00Z">
              <w:r w:rsidRPr="00DB707E">
                <w:t>Cell 1</w:t>
              </w:r>
            </w:ins>
          </w:p>
        </w:tc>
        <w:tc>
          <w:tcPr>
            <w:tcW w:w="2835" w:type="dxa"/>
            <w:shd w:val="clear" w:color="auto" w:fill="auto"/>
          </w:tcPr>
          <w:p w14:paraId="5E98D73D" w14:textId="77777777" w:rsidR="006F26F2" w:rsidRPr="00DB707E" w:rsidRDefault="006F26F2" w:rsidP="00A615F4">
            <w:pPr>
              <w:pStyle w:val="TAC"/>
              <w:rPr>
                <w:ins w:id="62435" w:author="RedCap - BigCR editor" w:date="2022-08-28T18:24:00Z"/>
              </w:rPr>
            </w:pPr>
            <w:ins w:id="62436" w:author="RedCap - BigCR editor" w:date="2022-08-28T18:24:00Z">
              <w:r w:rsidRPr="00DB707E">
                <w:t>E-UTRAN cell</w:t>
              </w:r>
            </w:ins>
          </w:p>
        </w:tc>
      </w:tr>
      <w:tr w:rsidR="006F26F2" w:rsidRPr="00DB707E" w14:paraId="302D0862" w14:textId="77777777" w:rsidTr="00A615F4">
        <w:trPr>
          <w:cantSplit/>
          <w:trHeight w:val="113"/>
          <w:jc w:val="center"/>
          <w:ins w:id="62437" w:author="RedCap - BigCR editor" w:date="2022-08-28T18:24:00Z"/>
        </w:trPr>
        <w:tc>
          <w:tcPr>
            <w:tcW w:w="1588" w:type="dxa"/>
            <w:tcBorders>
              <w:top w:val="nil"/>
              <w:left w:val="single" w:sz="4" w:space="0" w:color="auto"/>
              <w:bottom w:val="single" w:sz="4" w:space="0" w:color="auto"/>
              <w:right w:val="single" w:sz="4" w:space="0" w:color="auto"/>
            </w:tcBorders>
            <w:shd w:val="clear" w:color="auto" w:fill="auto"/>
          </w:tcPr>
          <w:p w14:paraId="3C939A00" w14:textId="77777777" w:rsidR="006F26F2" w:rsidRPr="00DB707E" w:rsidRDefault="006F26F2" w:rsidP="00A615F4">
            <w:pPr>
              <w:pStyle w:val="TAL"/>
              <w:rPr>
                <w:ins w:id="62438" w:author="RedCap - BigCR editor" w:date="2022-08-28T18:24:00Z"/>
              </w:rPr>
            </w:pPr>
          </w:p>
        </w:tc>
        <w:tc>
          <w:tcPr>
            <w:tcW w:w="1701" w:type="dxa"/>
            <w:tcBorders>
              <w:left w:val="single" w:sz="4" w:space="0" w:color="auto"/>
            </w:tcBorders>
            <w:shd w:val="clear" w:color="auto" w:fill="auto"/>
          </w:tcPr>
          <w:p w14:paraId="0587B72A" w14:textId="77777777" w:rsidR="006F26F2" w:rsidRPr="00DB707E" w:rsidRDefault="006F26F2" w:rsidP="00A615F4">
            <w:pPr>
              <w:pStyle w:val="TAL"/>
              <w:rPr>
                <w:ins w:id="62439" w:author="RedCap - BigCR editor" w:date="2022-08-28T18:24:00Z"/>
              </w:rPr>
            </w:pPr>
            <w:ins w:id="62440" w:author="RedCap - BigCR editor" w:date="2022-08-28T18:24:00Z">
              <w:r w:rsidRPr="00DB707E">
                <w:t>Neighbouring cell</w:t>
              </w:r>
            </w:ins>
          </w:p>
        </w:tc>
        <w:tc>
          <w:tcPr>
            <w:tcW w:w="708" w:type="dxa"/>
            <w:shd w:val="clear" w:color="auto" w:fill="auto"/>
          </w:tcPr>
          <w:p w14:paraId="428A6C79" w14:textId="77777777" w:rsidR="006F26F2" w:rsidRPr="00DB707E" w:rsidRDefault="006F26F2" w:rsidP="00A615F4">
            <w:pPr>
              <w:pStyle w:val="TAC"/>
              <w:rPr>
                <w:ins w:id="62441" w:author="RedCap - BigCR editor" w:date="2022-08-28T18:24:00Z"/>
              </w:rPr>
            </w:pPr>
          </w:p>
        </w:tc>
        <w:tc>
          <w:tcPr>
            <w:tcW w:w="2410" w:type="dxa"/>
            <w:shd w:val="clear" w:color="auto" w:fill="auto"/>
          </w:tcPr>
          <w:p w14:paraId="537029DC" w14:textId="77777777" w:rsidR="006F26F2" w:rsidRPr="00DB707E" w:rsidRDefault="006F26F2" w:rsidP="00A615F4">
            <w:pPr>
              <w:pStyle w:val="TAC"/>
              <w:rPr>
                <w:ins w:id="62442" w:author="RedCap - BigCR editor" w:date="2022-08-28T18:24:00Z"/>
              </w:rPr>
            </w:pPr>
            <w:ins w:id="62443" w:author="RedCap - BigCR editor" w:date="2022-08-28T18:24:00Z">
              <w:r w:rsidRPr="00DB707E">
                <w:t>Cell 2</w:t>
              </w:r>
            </w:ins>
          </w:p>
        </w:tc>
        <w:tc>
          <w:tcPr>
            <w:tcW w:w="2835" w:type="dxa"/>
            <w:shd w:val="clear" w:color="auto" w:fill="auto"/>
          </w:tcPr>
          <w:p w14:paraId="1102B6D7" w14:textId="77777777" w:rsidR="006F26F2" w:rsidRPr="00DB707E" w:rsidRDefault="006F26F2" w:rsidP="00A615F4">
            <w:pPr>
              <w:pStyle w:val="TAC"/>
              <w:rPr>
                <w:ins w:id="62444" w:author="RedCap - BigCR editor" w:date="2022-08-28T18:24:00Z"/>
              </w:rPr>
            </w:pPr>
            <w:ins w:id="62445" w:author="RedCap - BigCR editor" w:date="2022-08-28T18:24:00Z">
              <w:r w:rsidRPr="00DB707E">
                <w:t>NR cell</w:t>
              </w:r>
            </w:ins>
          </w:p>
        </w:tc>
      </w:tr>
      <w:tr w:rsidR="006F26F2" w:rsidRPr="00DB707E" w14:paraId="7D1F0552" w14:textId="77777777" w:rsidTr="00A615F4">
        <w:trPr>
          <w:cantSplit/>
          <w:trHeight w:val="113"/>
          <w:jc w:val="center"/>
          <w:ins w:id="62446" w:author="RedCap - BigCR editor" w:date="2022-08-28T18:24:00Z"/>
        </w:trPr>
        <w:tc>
          <w:tcPr>
            <w:tcW w:w="1588" w:type="dxa"/>
            <w:tcBorders>
              <w:top w:val="single" w:sz="4" w:space="0" w:color="auto"/>
            </w:tcBorders>
            <w:shd w:val="clear" w:color="auto" w:fill="auto"/>
          </w:tcPr>
          <w:p w14:paraId="4AA76CDF" w14:textId="77777777" w:rsidR="006F26F2" w:rsidRPr="00DB707E" w:rsidRDefault="006F26F2" w:rsidP="00A615F4">
            <w:pPr>
              <w:pStyle w:val="TAL"/>
              <w:rPr>
                <w:ins w:id="62447" w:author="RedCap - BigCR editor" w:date="2022-08-28T18:24:00Z"/>
              </w:rPr>
            </w:pPr>
            <w:ins w:id="62448" w:author="RedCap - BigCR editor" w:date="2022-08-28T18:24:00Z">
              <w:r w:rsidRPr="00DB707E">
                <w:t>Final condition</w:t>
              </w:r>
            </w:ins>
          </w:p>
        </w:tc>
        <w:tc>
          <w:tcPr>
            <w:tcW w:w="1701" w:type="dxa"/>
            <w:shd w:val="clear" w:color="auto" w:fill="auto"/>
          </w:tcPr>
          <w:p w14:paraId="1408759D" w14:textId="77777777" w:rsidR="006F26F2" w:rsidRPr="00DB707E" w:rsidRDefault="006F26F2" w:rsidP="00A615F4">
            <w:pPr>
              <w:pStyle w:val="TAL"/>
              <w:rPr>
                <w:ins w:id="62449" w:author="RedCap - BigCR editor" w:date="2022-08-28T18:24:00Z"/>
              </w:rPr>
            </w:pPr>
            <w:ins w:id="62450" w:author="RedCap - BigCR editor" w:date="2022-08-28T18:24:00Z">
              <w:r w:rsidRPr="00DB707E">
                <w:t>Active cell</w:t>
              </w:r>
            </w:ins>
          </w:p>
        </w:tc>
        <w:tc>
          <w:tcPr>
            <w:tcW w:w="708" w:type="dxa"/>
            <w:shd w:val="clear" w:color="auto" w:fill="auto"/>
          </w:tcPr>
          <w:p w14:paraId="2394D045" w14:textId="77777777" w:rsidR="006F26F2" w:rsidRPr="00DB707E" w:rsidRDefault="006F26F2" w:rsidP="00A615F4">
            <w:pPr>
              <w:pStyle w:val="TAC"/>
              <w:rPr>
                <w:ins w:id="62451" w:author="RedCap - BigCR editor" w:date="2022-08-28T18:24:00Z"/>
              </w:rPr>
            </w:pPr>
          </w:p>
        </w:tc>
        <w:tc>
          <w:tcPr>
            <w:tcW w:w="2410" w:type="dxa"/>
            <w:shd w:val="clear" w:color="auto" w:fill="auto"/>
          </w:tcPr>
          <w:p w14:paraId="1F069E71" w14:textId="77777777" w:rsidR="006F26F2" w:rsidRPr="00DB707E" w:rsidRDefault="006F26F2" w:rsidP="00A615F4">
            <w:pPr>
              <w:pStyle w:val="TAC"/>
              <w:rPr>
                <w:ins w:id="62452" w:author="RedCap - BigCR editor" w:date="2022-08-28T18:24:00Z"/>
              </w:rPr>
            </w:pPr>
            <w:ins w:id="62453" w:author="RedCap - BigCR editor" w:date="2022-08-28T18:24:00Z">
              <w:r w:rsidRPr="00DB707E">
                <w:t>Cell 2</w:t>
              </w:r>
            </w:ins>
          </w:p>
        </w:tc>
        <w:tc>
          <w:tcPr>
            <w:tcW w:w="2835" w:type="dxa"/>
            <w:shd w:val="clear" w:color="auto" w:fill="auto"/>
          </w:tcPr>
          <w:p w14:paraId="5BF91171" w14:textId="77777777" w:rsidR="006F26F2" w:rsidRPr="00DB707E" w:rsidRDefault="006F26F2" w:rsidP="00A615F4">
            <w:pPr>
              <w:pStyle w:val="TAC"/>
              <w:rPr>
                <w:ins w:id="62454" w:author="RedCap - BigCR editor" w:date="2022-08-28T18:24:00Z"/>
              </w:rPr>
            </w:pPr>
          </w:p>
        </w:tc>
      </w:tr>
      <w:tr w:rsidR="006F26F2" w:rsidRPr="00DB707E" w14:paraId="36DADFE3" w14:textId="77777777" w:rsidTr="00A615F4">
        <w:trPr>
          <w:cantSplit/>
          <w:trHeight w:val="113"/>
          <w:jc w:val="center"/>
          <w:ins w:id="62455" w:author="RedCap - BigCR editor" w:date="2022-08-28T18:24:00Z"/>
        </w:trPr>
        <w:tc>
          <w:tcPr>
            <w:tcW w:w="3289" w:type="dxa"/>
            <w:gridSpan w:val="2"/>
            <w:shd w:val="clear" w:color="auto" w:fill="auto"/>
          </w:tcPr>
          <w:p w14:paraId="2A1C22DC" w14:textId="77777777" w:rsidR="006F26F2" w:rsidRPr="00DB707E" w:rsidRDefault="006F26F2" w:rsidP="00A615F4">
            <w:pPr>
              <w:pStyle w:val="TAL"/>
              <w:rPr>
                <w:ins w:id="62456" w:author="RedCap - BigCR editor" w:date="2022-08-28T18:24:00Z"/>
              </w:rPr>
            </w:pPr>
            <w:ins w:id="62457" w:author="RedCap - BigCR editor" w:date="2022-08-28T18:24:00Z">
              <w:r w:rsidRPr="00DB707E">
                <w:t>NR measurement quantity</w:t>
              </w:r>
            </w:ins>
          </w:p>
        </w:tc>
        <w:tc>
          <w:tcPr>
            <w:tcW w:w="708" w:type="dxa"/>
            <w:shd w:val="clear" w:color="auto" w:fill="auto"/>
          </w:tcPr>
          <w:p w14:paraId="1472265E" w14:textId="77777777" w:rsidR="006F26F2" w:rsidRPr="00DB707E" w:rsidRDefault="006F26F2" w:rsidP="00A615F4">
            <w:pPr>
              <w:pStyle w:val="TAC"/>
              <w:rPr>
                <w:ins w:id="62458" w:author="RedCap - BigCR editor" w:date="2022-08-28T18:24:00Z"/>
              </w:rPr>
            </w:pPr>
          </w:p>
        </w:tc>
        <w:tc>
          <w:tcPr>
            <w:tcW w:w="2410" w:type="dxa"/>
            <w:shd w:val="clear" w:color="auto" w:fill="auto"/>
          </w:tcPr>
          <w:p w14:paraId="7A36B2D2" w14:textId="77777777" w:rsidR="006F26F2" w:rsidRPr="00DB707E" w:rsidRDefault="006F26F2" w:rsidP="00A615F4">
            <w:pPr>
              <w:pStyle w:val="TAC"/>
              <w:rPr>
                <w:ins w:id="62459" w:author="RedCap - BigCR editor" w:date="2022-08-28T18:24:00Z"/>
              </w:rPr>
            </w:pPr>
            <w:ins w:id="62460" w:author="RedCap - BigCR editor" w:date="2022-08-28T18:24:00Z">
              <w:r w:rsidRPr="00DB707E">
                <w:t>SS-RSRP</w:t>
              </w:r>
            </w:ins>
          </w:p>
        </w:tc>
        <w:tc>
          <w:tcPr>
            <w:tcW w:w="2835" w:type="dxa"/>
            <w:shd w:val="clear" w:color="auto" w:fill="auto"/>
          </w:tcPr>
          <w:p w14:paraId="1F7717DB" w14:textId="77777777" w:rsidR="006F26F2" w:rsidRPr="00DB707E" w:rsidRDefault="006F26F2" w:rsidP="00A615F4">
            <w:pPr>
              <w:pStyle w:val="TAC"/>
              <w:rPr>
                <w:ins w:id="62461" w:author="RedCap - BigCR editor" w:date="2022-08-28T18:24:00Z"/>
              </w:rPr>
            </w:pPr>
          </w:p>
        </w:tc>
      </w:tr>
      <w:tr w:rsidR="006F26F2" w:rsidRPr="00DB707E" w14:paraId="60DB3357" w14:textId="77777777" w:rsidTr="00A615F4">
        <w:trPr>
          <w:cantSplit/>
          <w:trHeight w:val="113"/>
          <w:jc w:val="center"/>
          <w:ins w:id="62462" w:author="RedCap - BigCR editor" w:date="2022-08-28T18:24:00Z"/>
        </w:trPr>
        <w:tc>
          <w:tcPr>
            <w:tcW w:w="3289" w:type="dxa"/>
            <w:gridSpan w:val="2"/>
            <w:shd w:val="clear" w:color="auto" w:fill="auto"/>
          </w:tcPr>
          <w:p w14:paraId="05CBCB34" w14:textId="77777777" w:rsidR="006F26F2" w:rsidRPr="00DB707E" w:rsidRDefault="006F26F2" w:rsidP="00A615F4">
            <w:pPr>
              <w:pStyle w:val="TAL"/>
              <w:rPr>
                <w:ins w:id="62463" w:author="RedCap - BigCR editor" w:date="2022-08-28T18:24:00Z"/>
              </w:rPr>
            </w:pPr>
            <w:ins w:id="62464" w:author="RedCap - BigCR editor" w:date="2022-08-28T18:24:00Z">
              <w:r w:rsidRPr="00DB707E">
                <w:t>E-UTRAN measurement quantity</w:t>
              </w:r>
            </w:ins>
          </w:p>
        </w:tc>
        <w:tc>
          <w:tcPr>
            <w:tcW w:w="708" w:type="dxa"/>
            <w:shd w:val="clear" w:color="auto" w:fill="auto"/>
          </w:tcPr>
          <w:p w14:paraId="763F4528" w14:textId="77777777" w:rsidR="006F26F2" w:rsidRPr="00DB707E" w:rsidRDefault="006F26F2" w:rsidP="00A615F4">
            <w:pPr>
              <w:pStyle w:val="TAC"/>
              <w:rPr>
                <w:ins w:id="62465" w:author="RedCap - BigCR editor" w:date="2022-08-28T18:24:00Z"/>
              </w:rPr>
            </w:pPr>
          </w:p>
        </w:tc>
        <w:tc>
          <w:tcPr>
            <w:tcW w:w="2410" w:type="dxa"/>
            <w:shd w:val="clear" w:color="auto" w:fill="auto"/>
          </w:tcPr>
          <w:p w14:paraId="744D035E" w14:textId="77777777" w:rsidR="006F26F2" w:rsidRPr="00DB707E" w:rsidRDefault="006F26F2" w:rsidP="00A615F4">
            <w:pPr>
              <w:pStyle w:val="TAC"/>
              <w:rPr>
                <w:ins w:id="62466" w:author="RedCap - BigCR editor" w:date="2022-08-28T18:24:00Z"/>
              </w:rPr>
            </w:pPr>
            <w:ins w:id="62467" w:author="RedCap - BigCR editor" w:date="2022-08-28T18:24:00Z">
              <w:r w:rsidRPr="00DB707E">
                <w:t>RSRP</w:t>
              </w:r>
            </w:ins>
          </w:p>
        </w:tc>
        <w:tc>
          <w:tcPr>
            <w:tcW w:w="2835" w:type="dxa"/>
            <w:shd w:val="clear" w:color="auto" w:fill="auto"/>
          </w:tcPr>
          <w:p w14:paraId="49872675" w14:textId="77777777" w:rsidR="006F26F2" w:rsidRPr="00DB707E" w:rsidRDefault="006F26F2" w:rsidP="00A615F4">
            <w:pPr>
              <w:pStyle w:val="TAC"/>
              <w:rPr>
                <w:ins w:id="62468" w:author="RedCap - BigCR editor" w:date="2022-08-28T18:24:00Z"/>
              </w:rPr>
            </w:pPr>
          </w:p>
        </w:tc>
      </w:tr>
      <w:tr w:rsidR="006F26F2" w:rsidRPr="00DB707E" w14:paraId="0392CACF" w14:textId="77777777" w:rsidTr="00A615F4">
        <w:trPr>
          <w:cantSplit/>
          <w:trHeight w:val="113"/>
          <w:jc w:val="center"/>
          <w:ins w:id="62469" w:author="RedCap - BigCR editor" w:date="2022-08-28T18:24:00Z"/>
        </w:trPr>
        <w:tc>
          <w:tcPr>
            <w:tcW w:w="3289" w:type="dxa"/>
            <w:gridSpan w:val="2"/>
            <w:shd w:val="clear" w:color="auto" w:fill="auto"/>
          </w:tcPr>
          <w:p w14:paraId="544D6C77" w14:textId="77777777" w:rsidR="006F26F2" w:rsidRPr="00DB707E" w:rsidRDefault="006F26F2" w:rsidP="00A615F4">
            <w:pPr>
              <w:pStyle w:val="TAL"/>
              <w:rPr>
                <w:ins w:id="62470" w:author="RedCap - BigCR editor" w:date="2022-08-28T18:24:00Z"/>
              </w:rPr>
            </w:pPr>
            <w:ins w:id="62471" w:author="RedCap - BigCR editor" w:date="2022-08-28T18:24:00Z">
              <w:r w:rsidRPr="00DB707E">
                <w:t>b2-Threshold1</w:t>
              </w:r>
            </w:ins>
          </w:p>
        </w:tc>
        <w:tc>
          <w:tcPr>
            <w:tcW w:w="708" w:type="dxa"/>
            <w:shd w:val="clear" w:color="auto" w:fill="auto"/>
          </w:tcPr>
          <w:p w14:paraId="39470598" w14:textId="77777777" w:rsidR="006F26F2" w:rsidRPr="00DB707E" w:rsidRDefault="006F26F2" w:rsidP="00A615F4">
            <w:pPr>
              <w:pStyle w:val="TAC"/>
              <w:rPr>
                <w:ins w:id="62472" w:author="RedCap - BigCR editor" w:date="2022-08-28T18:24:00Z"/>
                <w:lang w:eastAsia="zh-CN"/>
              </w:rPr>
            </w:pPr>
            <w:ins w:id="62473" w:author="RedCap - BigCR editor" w:date="2022-08-28T18:24:00Z">
              <w:r w:rsidRPr="00DB707E">
                <w:t>dB</w:t>
              </w:r>
              <w:r w:rsidRPr="00DB707E">
                <w:rPr>
                  <w:lang w:eastAsia="zh-CN"/>
                </w:rPr>
                <w:t>m</w:t>
              </w:r>
            </w:ins>
          </w:p>
        </w:tc>
        <w:tc>
          <w:tcPr>
            <w:tcW w:w="2410" w:type="dxa"/>
            <w:shd w:val="clear" w:color="auto" w:fill="auto"/>
          </w:tcPr>
          <w:p w14:paraId="74AE756D" w14:textId="77777777" w:rsidR="006F26F2" w:rsidRPr="00DB707E" w:rsidRDefault="006F26F2" w:rsidP="00A615F4">
            <w:pPr>
              <w:pStyle w:val="TAC"/>
              <w:rPr>
                <w:ins w:id="62474" w:author="RedCap - BigCR editor" w:date="2022-08-28T18:24:00Z"/>
              </w:rPr>
            </w:pPr>
            <w:ins w:id="62475" w:author="RedCap - BigCR editor" w:date="2022-08-28T18:24:00Z">
              <w:r w:rsidRPr="00DB707E">
                <w:rPr>
                  <w:rFonts w:cs="Arial"/>
                </w:rPr>
                <w:t>-83</w:t>
              </w:r>
            </w:ins>
          </w:p>
        </w:tc>
        <w:tc>
          <w:tcPr>
            <w:tcW w:w="2835" w:type="dxa"/>
            <w:shd w:val="clear" w:color="auto" w:fill="auto"/>
          </w:tcPr>
          <w:p w14:paraId="63DBD54D" w14:textId="77777777" w:rsidR="006F26F2" w:rsidRPr="00DB707E" w:rsidRDefault="006F26F2" w:rsidP="00A615F4">
            <w:pPr>
              <w:pStyle w:val="TAC"/>
              <w:rPr>
                <w:ins w:id="62476" w:author="RedCap - BigCR editor" w:date="2022-08-28T18:24:00Z"/>
              </w:rPr>
            </w:pPr>
            <w:ins w:id="62477" w:author="RedCap - BigCR editor" w:date="2022-08-28T18:24:00Z">
              <w:r w:rsidRPr="00DB707E">
                <w:t>Absolute E-UTRAN RSRP threshold for event B2</w:t>
              </w:r>
            </w:ins>
          </w:p>
        </w:tc>
      </w:tr>
      <w:tr w:rsidR="006F26F2" w:rsidRPr="00DB707E" w14:paraId="2A19D216" w14:textId="77777777" w:rsidTr="00A615F4">
        <w:trPr>
          <w:cantSplit/>
          <w:trHeight w:val="113"/>
          <w:jc w:val="center"/>
          <w:ins w:id="62478" w:author="RedCap - BigCR editor" w:date="2022-08-28T18:24:00Z"/>
        </w:trPr>
        <w:tc>
          <w:tcPr>
            <w:tcW w:w="3289" w:type="dxa"/>
            <w:gridSpan w:val="2"/>
            <w:shd w:val="clear" w:color="auto" w:fill="auto"/>
          </w:tcPr>
          <w:p w14:paraId="317B26E4" w14:textId="77777777" w:rsidR="006F26F2" w:rsidRPr="00DB707E" w:rsidRDefault="006F26F2" w:rsidP="00A615F4">
            <w:pPr>
              <w:pStyle w:val="TAL"/>
              <w:rPr>
                <w:ins w:id="62479" w:author="RedCap - BigCR editor" w:date="2022-08-28T18:24:00Z"/>
              </w:rPr>
            </w:pPr>
            <w:ins w:id="62480" w:author="RedCap - BigCR editor" w:date="2022-08-28T18:24:00Z">
              <w:r w:rsidRPr="00DB707E">
                <w:t>b2-Threshold2NR</w:t>
              </w:r>
            </w:ins>
          </w:p>
        </w:tc>
        <w:tc>
          <w:tcPr>
            <w:tcW w:w="708" w:type="dxa"/>
            <w:shd w:val="clear" w:color="auto" w:fill="auto"/>
          </w:tcPr>
          <w:p w14:paraId="5C8FBB70" w14:textId="77777777" w:rsidR="006F26F2" w:rsidRPr="00DB707E" w:rsidRDefault="006F26F2" w:rsidP="00A615F4">
            <w:pPr>
              <w:pStyle w:val="TAC"/>
              <w:rPr>
                <w:ins w:id="62481" w:author="RedCap - BigCR editor" w:date="2022-08-28T18:24:00Z"/>
              </w:rPr>
            </w:pPr>
            <w:ins w:id="62482" w:author="RedCap - BigCR editor" w:date="2022-08-28T18:24:00Z">
              <w:r w:rsidRPr="00DB707E">
                <w:t>dBm</w:t>
              </w:r>
            </w:ins>
          </w:p>
        </w:tc>
        <w:tc>
          <w:tcPr>
            <w:tcW w:w="2410" w:type="dxa"/>
            <w:shd w:val="clear" w:color="auto" w:fill="auto"/>
          </w:tcPr>
          <w:p w14:paraId="1116A3E3" w14:textId="77777777" w:rsidR="006F26F2" w:rsidRPr="00DB707E" w:rsidRDefault="006F26F2" w:rsidP="00A615F4">
            <w:pPr>
              <w:pStyle w:val="TAC"/>
              <w:rPr>
                <w:ins w:id="62483" w:author="RedCap - BigCR editor" w:date="2022-08-28T18:24:00Z"/>
              </w:rPr>
            </w:pPr>
            <w:ins w:id="62484" w:author="RedCap - BigCR editor" w:date="2022-08-28T18:24:00Z">
              <w:r w:rsidRPr="00DB707E">
                <w:t>As specified in Table A.18.2.1.1-4</w:t>
              </w:r>
            </w:ins>
          </w:p>
        </w:tc>
        <w:tc>
          <w:tcPr>
            <w:tcW w:w="2835" w:type="dxa"/>
            <w:shd w:val="clear" w:color="auto" w:fill="auto"/>
          </w:tcPr>
          <w:p w14:paraId="2C99FA08" w14:textId="77777777" w:rsidR="006F26F2" w:rsidRPr="00DB707E" w:rsidRDefault="006F26F2" w:rsidP="00A615F4">
            <w:pPr>
              <w:pStyle w:val="TAC"/>
              <w:rPr>
                <w:ins w:id="62485" w:author="RedCap - BigCR editor" w:date="2022-08-28T18:24:00Z"/>
              </w:rPr>
            </w:pPr>
            <w:ins w:id="62486" w:author="RedCap - BigCR editor" w:date="2022-08-28T18:24:00Z">
              <w:r w:rsidRPr="00DB707E">
                <w:t>Absolute NR SS-RSRP threshold for event B2</w:t>
              </w:r>
            </w:ins>
          </w:p>
        </w:tc>
      </w:tr>
      <w:tr w:rsidR="006F26F2" w:rsidRPr="00DB707E" w14:paraId="703344A3" w14:textId="77777777" w:rsidTr="00A615F4">
        <w:trPr>
          <w:cantSplit/>
          <w:trHeight w:val="113"/>
          <w:jc w:val="center"/>
          <w:ins w:id="62487" w:author="RedCap - BigCR editor" w:date="2022-08-28T18:24:00Z"/>
        </w:trPr>
        <w:tc>
          <w:tcPr>
            <w:tcW w:w="3289" w:type="dxa"/>
            <w:gridSpan w:val="2"/>
            <w:shd w:val="clear" w:color="auto" w:fill="auto"/>
          </w:tcPr>
          <w:p w14:paraId="3B9D4CEA" w14:textId="77777777" w:rsidR="006F26F2" w:rsidRPr="00DB707E" w:rsidRDefault="006F26F2" w:rsidP="00A615F4">
            <w:pPr>
              <w:pStyle w:val="TAL"/>
              <w:rPr>
                <w:ins w:id="62488" w:author="RedCap - BigCR editor" w:date="2022-08-28T18:24:00Z"/>
              </w:rPr>
            </w:pPr>
            <w:ins w:id="62489" w:author="RedCap - BigCR editor" w:date="2022-08-28T18:24:00Z">
              <w:r w:rsidRPr="00DB707E">
                <w:t>Hysteresis</w:t>
              </w:r>
            </w:ins>
          </w:p>
        </w:tc>
        <w:tc>
          <w:tcPr>
            <w:tcW w:w="708" w:type="dxa"/>
            <w:shd w:val="clear" w:color="auto" w:fill="auto"/>
          </w:tcPr>
          <w:p w14:paraId="1C9C8C52" w14:textId="77777777" w:rsidR="006F26F2" w:rsidRPr="00DB707E" w:rsidRDefault="006F26F2" w:rsidP="00A615F4">
            <w:pPr>
              <w:pStyle w:val="TAC"/>
              <w:rPr>
                <w:ins w:id="62490" w:author="RedCap - BigCR editor" w:date="2022-08-28T18:24:00Z"/>
              </w:rPr>
            </w:pPr>
            <w:ins w:id="62491" w:author="RedCap - BigCR editor" w:date="2022-08-28T18:24:00Z">
              <w:r w:rsidRPr="00DB707E">
                <w:t>dB</w:t>
              </w:r>
            </w:ins>
          </w:p>
        </w:tc>
        <w:tc>
          <w:tcPr>
            <w:tcW w:w="2410" w:type="dxa"/>
            <w:shd w:val="clear" w:color="auto" w:fill="auto"/>
          </w:tcPr>
          <w:p w14:paraId="3CBFDB10" w14:textId="77777777" w:rsidR="006F26F2" w:rsidRPr="00DB707E" w:rsidRDefault="006F26F2" w:rsidP="00A615F4">
            <w:pPr>
              <w:pStyle w:val="TAC"/>
              <w:rPr>
                <w:ins w:id="62492" w:author="RedCap - BigCR editor" w:date="2022-08-28T18:24:00Z"/>
              </w:rPr>
            </w:pPr>
            <w:ins w:id="62493" w:author="RedCap - BigCR editor" w:date="2022-08-28T18:24:00Z">
              <w:r w:rsidRPr="00DB707E">
                <w:t>0</w:t>
              </w:r>
            </w:ins>
          </w:p>
        </w:tc>
        <w:tc>
          <w:tcPr>
            <w:tcW w:w="2835" w:type="dxa"/>
            <w:shd w:val="clear" w:color="auto" w:fill="auto"/>
          </w:tcPr>
          <w:p w14:paraId="2743D446" w14:textId="77777777" w:rsidR="006F26F2" w:rsidRPr="00DB707E" w:rsidRDefault="006F26F2" w:rsidP="00A615F4">
            <w:pPr>
              <w:pStyle w:val="TAC"/>
              <w:rPr>
                <w:ins w:id="62494" w:author="RedCap - BigCR editor" w:date="2022-08-28T18:24:00Z"/>
              </w:rPr>
            </w:pPr>
          </w:p>
        </w:tc>
      </w:tr>
      <w:tr w:rsidR="006F26F2" w:rsidRPr="00DB707E" w14:paraId="07779C08" w14:textId="77777777" w:rsidTr="00A615F4">
        <w:trPr>
          <w:cantSplit/>
          <w:trHeight w:val="113"/>
          <w:jc w:val="center"/>
          <w:ins w:id="62495" w:author="RedCap - BigCR editor" w:date="2022-08-28T18:24:00Z"/>
        </w:trPr>
        <w:tc>
          <w:tcPr>
            <w:tcW w:w="3289" w:type="dxa"/>
            <w:gridSpan w:val="2"/>
            <w:shd w:val="clear" w:color="auto" w:fill="auto"/>
          </w:tcPr>
          <w:p w14:paraId="79DD1ECB" w14:textId="77777777" w:rsidR="006F26F2" w:rsidRPr="00DB707E" w:rsidRDefault="006F26F2" w:rsidP="00A615F4">
            <w:pPr>
              <w:pStyle w:val="TAL"/>
              <w:rPr>
                <w:ins w:id="62496" w:author="RedCap - BigCR editor" w:date="2022-08-28T18:24:00Z"/>
              </w:rPr>
            </w:pPr>
            <w:proofErr w:type="spellStart"/>
            <w:ins w:id="62497" w:author="RedCap - BigCR editor" w:date="2022-08-28T18:24:00Z">
              <w:r w:rsidRPr="00DB707E">
                <w:t>TimeToTrigger</w:t>
              </w:r>
              <w:proofErr w:type="spellEnd"/>
            </w:ins>
          </w:p>
        </w:tc>
        <w:tc>
          <w:tcPr>
            <w:tcW w:w="708" w:type="dxa"/>
            <w:shd w:val="clear" w:color="auto" w:fill="auto"/>
          </w:tcPr>
          <w:p w14:paraId="32F33C12" w14:textId="77777777" w:rsidR="006F26F2" w:rsidRPr="00DB707E" w:rsidRDefault="006F26F2" w:rsidP="00A615F4">
            <w:pPr>
              <w:pStyle w:val="TAC"/>
              <w:rPr>
                <w:ins w:id="62498" w:author="RedCap - BigCR editor" w:date="2022-08-28T18:24:00Z"/>
              </w:rPr>
            </w:pPr>
            <w:ins w:id="62499" w:author="RedCap - BigCR editor" w:date="2022-08-28T18:24:00Z">
              <w:r w:rsidRPr="00DB707E">
                <w:rPr>
                  <w:lang w:eastAsia="zh-CN"/>
                </w:rPr>
                <w:t>s</w:t>
              </w:r>
            </w:ins>
          </w:p>
        </w:tc>
        <w:tc>
          <w:tcPr>
            <w:tcW w:w="2410" w:type="dxa"/>
            <w:shd w:val="clear" w:color="auto" w:fill="auto"/>
          </w:tcPr>
          <w:p w14:paraId="38544ECA" w14:textId="77777777" w:rsidR="006F26F2" w:rsidRPr="00DB707E" w:rsidRDefault="006F26F2" w:rsidP="00A615F4">
            <w:pPr>
              <w:pStyle w:val="TAC"/>
              <w:rPr>
                <w:ins w:id="62500" w:author="RedCap - BigCR editor" w:date="2022-08-28T18:24:00Z"/>
              </w:rPr>
            </w:pPr>
            <w:ins w:id="62501" w:author="RedCap - BigCR editor" w:date="2022-08-28T18:24:00Z">
              <w:r w:rsidRPr="00DB707E">
                <w:t>0</w:t>
              </w:r>
            </w:ins>
          </w:p>
        </w:tc>
        <w:tc>
          <w:tcPr>
            <w:tcW w:w="2835" w:type="dxa"/>
            <w:shd w:val="clear" w:color="auto" w:fill="auto"/>
          </w:tcPr>
          <w:p w14:paraId="155F6377" w14:textId="77777777" w:rsidR="006F26F2" w:rsidRPr="00DB707E" w:rsidRDefault="006F26F2" w:rsidP="00A615F4">
            <w:pPr>
              <w:pStyle w:val="TAC"/>
              <w:rPr>
                <w:ins w:id="62502" w:author="RedCap - BigCR editor" w:date="2022-08-28T18:24:00Z"/>
              </w:rPr>
            </w:pPr>
          </w:p>
        </w:tc>
      </w:tr>
      <w:tr w:rsidR="006F26F2" w:rsidRPr="00DB707E" w14:paraId="31CAE648" w14:textId="77777777" w:rsidTr="00A615F4">
        <w:trPr>
          <w:cantSplit/>
          <w:trHeight w:val="113"/>
          <w:jc w:val="center"/>
          <w:ins w:id="62503" w:author="RedCap - BigCR editor" w:date="2022-08-28T18:24:00Z"/>
        </w:trPr>
        <w:tc>
          <w:tcPr>
            <w:tcW w:w="3289" w:type="dxa"/>
            <w:gridSpan w:val="2"/>
            <w:shd w:val="clear" w:color="auto" w:fill="auto"/>
          </w:tcPr>
          <w:p w14:paraId="12A9A38B" w14:textId="77777777" w:rsidR="006F26F2" w:rsidRPr="00DB707E" w:rsidRDefault="006F26F2" w:rsidP="00A615F4">
            <w:pPr>
              <w:pStyle w:val="TAL"/>
              <w:rPr>
                <w:ins w:id="62504" w:author="RedCap - BigCR editor" w:date="2022-08-28T18:24:00Z"/>
              </w:rPr>
            </w:pPr>
            <w:ins w:id="62505" w:author="RedCap - BigCR editor" w:date="2022-08-28T18:24:00Z">
              <w:r w:rsidRPr="00DB707E">
                <w:t>Filter coefficient</w:t>
              </w:r>
            </w:ins>
          </w:p>
        </w:tc>
        <w:tc>
          <w:tcPr>
            <w:tcW w:w="708" w:type="dxa"/>
            <w:shd w:val="clear" w:color="auto" w:fill="auto"/>
          </w:tcPr>
          <w:p w14:paraId="10F3CDA9" w14:textId="77777777" w:rsidR="006F26F2" w:rsidRPr="00DB707E" w:rsidRDefault="006F26F2" w:rsidP="00A615F4">
            <w:pPr>
              <w:pStyle w:val="TAC"/>
              <w:rPr>
                <w:ins w:id="62506" w:author="RedCap - BigCR editor" w:date="2022-08-28T18:24:00Z"/>
              </w:rPr>
            </w:pPr>
          </w:p>
        </w:tc>
        <w:tc>
          <w:tcPr>
            <w:tcW w:w="2410" w:type="dxa"/>
            <w:shd w:val="clear" w:color="auto" w:fill="auto"/>
          </w:tcPr>
          <w:p w14:paraId="74258EC7" w14:textId="77777777" w:rsidR="006F26F2" w:rsidRPr="00DB707E" w:rsidRDefault="006F26F2" w:rsidP="00A615F4">
            <w:pPr>
              <w:pStyle w:val="TAC"/>
              <w:rPr>
                <w:ins w:id="62507" w:author="RedCap - BigCR editor" w:date="2022-08-28T18:24:00Z"/>
              </w:rPr>
            </w:pPr>
            <w:ins w:id="62508" w:author="RedCap - BigCR editor" w:date="2022-08-28T18:24:00Z">
              <w:r w:rsidRPr="00DB707E">
                <w:t>0</w:t>
              </w:r>
            </w:ins>
          </w:p>
        </w:tc>
        <w:tc>
          <w:tcPr>
            <w:tcW w:w="2835" w:type="dxa"/>
            <w:shd w:val="clear" w:color="auto" w:fill="auto"/>
          </w:tcPr>
          <w:p w14:paraId="5FE365F2" w14:textId="77777777" w:rsidR="006F26F2" w:rsidRPr="00DB707E" w:rsidRDefault="006F26F2" w:rsidP="00A615F4">
            <w:pPr>
              <w:pStyle w:val="TAC"/>
              <w:rPr>
                <w:ins w:id="62509" w:author="RedCap - BigCR editor" w:date="2022-08-28T18:24:00Z"/>
              </w:rPr>
            </w:pPr>
            <w:ins w:id="62510" w:author="RedCap - BigCR editor" w:date="2022-08-28T18:24:00Z">
              <w:r w:rsidRPr="00DB707E">
                <w:t>L3 filtering is not used</w:t>
              </w:r>
            </w:ins>
          </w:p>
        </w:tc>
      </w:tr>
      <w:tr w:rsidR="006F26F2" w:rsidRPr="00DB707E" w14:paraId="3B94EA0B" w14:textId="77777777" w:rsidTr="00A615F4">
        <w:trPr>
          <w:cantSplit/>
          <w:trHeight w:val="113"/>
          <w:jc w:val="center"/>
          <w:ins w:id="62511" w:author="RedCap - BigCR editor" w:date="2022-08-28T18:24:00Z"/>
        </w:trPr>
        <w:tc>
          <w:tcPr>
            <w:tcW w:w="3289" w:type="dxa"/>
            <w:gridSpan w:val="2"/>
            <w:shd w:val="clear" w:color="auto" w:fill="auto"/>
          </w:tcPr>
          <w:p w14:paraId="4FF12B2D" w14:textId="77777777" w:rsidR="006F26F2" w:rsidRPr="00DB707E" w:rsidRDefault="006F26F2" w:rsidP="00A615F4">
            <w:pPr>
              <w:pStyle w:val="TAL"/>
              <w:rPr>
                <w:ins w:id="62512" w:author="RedCap - BigCR editor" w:date="2022-08-28T18:24:00Z"/>
              </w:rPr>
            </w:pPr>
            <w:ins w:id="62513" w:author="RedCap - BigCR editor" w:date="2022-08-28T18:24:00Z">
              <w:r w:rsidRPr="00DB707E">
                <w:t>DRX</w:t>
              </w:r>
            </w:ins>
          </w:p>
        </w:tc>
        <w:tc>
          <w:tcPr>
            <w:tcW w:w="708" w:type="dxa"/>
            <w:shd w:val="clear" w:color="auto" w:fill="auto"/>
          </w:tcPr>
          <w:p w14:paraId="72124113" w14:textId="77777777" w:rsidR="006F26F2" w:rsidRPr="00DB707E" w:rsidRDefault="006F26F2" w:rsidP="00A615F4">
            <w:pPr>
              <w:pStyle w:val="TAC"/>
              <w:rPr>
                <w:ins w:id="62514" w:author="RedCap - BigCR editor" w:date="2022-08-28T18:24:00Z"/>
              </w:rPr>
            </w:pPr>
          </w:p>
        </w:tc>
        <w:tc>
          <w:tcPr>
            <w:tcW w:w="2410" w:type="dxa"/>
            <w:shd w:val="clear" w:color="auto" w:fill="auto"/>
          </w:tcPr>
          <w:p w14:paraId="41576D0A" w14:textId="77777777" w:rsidR="006F26F2" w:rsidRPr="00DB707E" w:rsidRDefault="006F26F2" w:rsidP="00A615F4">
            <w:pPr>
              <w:pStyle w:val="TAC"/>
              <w:rPr>
                <w:ins w:id="62515" w:author="RedCap - BigCR editor" w:date="2022-08-28T18:24:00Z"/>
              </w:rPr>
            </w:pPr>
            <w:ins w:id="62516" w:author="RedCap - BigCR editor" w:date="2022-08-28T18:24:00Z">
              <w:r w:rsidRPr="00DB707E">
                <w:t>OFF</w:t>
              </w:r>
            </w:ins>
          </w:p>
        </w:tc>
        <w:tc>
          <w:tcPr>
            <w:tcW w:w="2835" w:type="dxa"/>
            <w:shd w:val="clear" w:color="auto" w:fill="auto"/>
          </w:tcPr>
          <w:p w14:paraId="51FEEB47" w14:textId="77777777" w:rsidR="006F26F2" w:rsidRPr="00DB707E" w:rsidRDefault="006F26F2" w:rsidP="00A615F4">
            <w:pPr>
              <w:pStyle w:val="TAC"/>
              <w:rPr>
                <w:ins w:id="62517" w:author="RedCap - BigCR editor" w:date="2022-08-28T18:24:00Z"/>
              </w:rPr>
            </w:pPr>
            <w:ins w:id="62518" w:author="RedCap - BigCR editor" w:date="2022-08-28T18:24:00Z">
              <w:r w:rsidRPr="00DB707E">
                <w:t>Non-DRX test</w:t>
              </w:r>
            </w:ins>
          </w:p>
        </w:tc>
      </w:tr>
      <w:tr w:rsidR="006F26F2" w:rsidRPr="00DB707E" w14:paraId="0FCFF73D" w14:textId="77777777" w:rsidTr="00A615F4">
        <w:trPr>
          <w:cantSplit/>
          <w:trHeight w:val="113"/>
          <w:jc w:val="center"/>
          <w:ins w:id="62519" w:author="RedCap - BigCR editor" w:date="2022-08-28T18:24:00Z"/>
        </w:trPr>
        <w:tc>
          <w:tcPr>
            <w:tcW w:w="3289" w:type="dxa"/>
            <w:gridSpan w:val="2"/>
            <w:shd w:val="clear" w:color="auto" w:fill="auto"/>
          </w:tcPr>
          <w:p w14:paraId="5AE38D5F" w14:textId="77777777" w:rsidR="006F26F2" w:rsidRPr="00DB707E" w:rsidRDefault="006F26F2" w:rsidP="00A615F4">
            <w:pPr>
              <w:pStyle w:val="TAL"/>
              <w:rPr>
                <w:ins w:id="62520" w:author="RedCap - BigCR editor" w:date="2022-08-28T18:24:00Z"/>
              </w:rPr>
            </w:pPr>
            <w:ins w:id="62521" w:author="RedCap - BigCR editor" w:date="2022-08-28T18:24:00Z">
              <w:r w:rsidRPr="00DB707E">
                <w:t>Access Barring Information</w:t>
              </w:r>
            </w:ins>
          </w:p>
        </w:tc>
        <w:tc>
          <w:tcPr>
            <w:tcW w:w="708" w:type="dxa"/>
            <w:shd w:val="clear" w:color="auto" w:fill="auto"/>
          </w:tcPr>
          <w:p w14:paraId="66B36C7F" w14:textId="77777777" w:rsidR="006F26F2" w:rsidRPr="00DB707E" w:rsidRDefault="006F26F2" w:rsidP="00A615F4">
            <w:pPr>
              <w:pStyle w:val="TAC"/>
              <w:rPr>
                <w:ins w:id="62522" w:author="RedCap - BigCR editor" w:date="2022-08-28T18:24:00Z"/>
              </w:rPr>
            </w:pPr>
            <w:ins w:id="62523" w:author="RedCap - BigCR editor" w:date="2022-08-28T18:24:00Z">
              <w:r w:rsidRPr="00DB707E">
                <w:t>-</w:t>
              </w:r>
            </w:ins>
          </w:p>
        </w:tc>
        <w:tc>
          <w:tcPr>
            <w:tcW w:w="2410" w:type="dxa"/>
            <w:shd w:val="clear" w:color="auto" w:fill="auto"/>
          </w:tcPr>
          <w:p w14:paraId="0C562F10" w14:textId="77777777" w:rsidR="006F26F2" w:rsidRPr="00DB707E" w:rsidRDefault="006F26F2" w:rsidP="00A615F4">
            <w:pPr>
              <w:pStyle w:val="TAC"/>
              <w:rPr>
                <w:ins w:id="62524" w:author="RedCap - BigCR editor" w:date="2022-08-28T18:24:00Z"/>
              </w:rPr>
            </w:pPr>
            <w:ins w:id="62525" w:author="RedCap - BigCR editor" w:date="2022-08-28T18:24:00Z">
              <w:r w:rsidRPr="00DB707E">
                <w:t>Not sent</w:t>
              </w:r>
            </w:ins>
          </w:p>
        </w:tc>
        <w:tc>
          <w:tcPr>
            <w:tcW w:w="2835" w:type="dxa"/>
            <w:shd w:val="clear" w:color="auto" w:fill="auto"/>
          </w:tcPr>
          <w:p w14:paraId="61583401" w14:textId="77777777" w:rsidR="006F26F2" w:rsidRPr="00DB707E" w:rsidRDefault="006F26F2" w:rsidP="00A615F4">
            <w:pPr>
              <w:pStyle w:val="TAC"/>
              <w:rPr>
                <w:ins w:id="62526" w:author="RedCap - BigCR editor" w:date="2022-08-28T18:24:00Z"/>
              </w:rPr>
            </w:pPr>
            <w:ins w:id="62527" w:author="RedCap - BigCR editor" w:date="2022-08-28T18:24:00Z">
              <w:r w:rsidRPr="00DB707E">
                <w:t>No additional delays in random access procedure</w:t>
              </w:r>
            </w:ins>
          </w:p>
        </w:tc>
      </w:tr>
      <w:tr w:rsidR="006F26F2" w:rsidRPr="00DB707E" w14:paraId="513C8B1F" w14:textId="77777777" w:rsidTr="00A615F4">
        <w:trPr>
          <w:cantSplit/>
          <w:trHeight w:val="113"/>
          <w:jc w:val="center"/>
          <w:ins w:id="62528" w:author="RedCap - BigCR editor" w:date="2022-08-28T18:24:00Z"/>
        </w:trPr>
        <w:tc>
          <w:tcPr>
            <w:tcW w:w="3289" w:type="dxa"/>
            <w:gridSpan w:val="2"/>
            <w:shd w:val="clear" w:color="auto" w:fill="auto"/>
          </w:tcPr>
          <w:p w14:paraId="384C8FB7" w14:textId="77777777" w:rsidR="006F26F2" w:rsidRPr="00DB707E" w:rsidRDefault="006F26F2" w:rsidP="00A615F4">
            <w:pPr>
              <w:pStyle w:val="TAL"/>
              <w:rPr>
                <w:ins w:id="62529" w:author="RedCap - BigCR editor" w:date="2022-08-28T18:24:00Z"/>
              </w:rPr>
            </w:pPr>
            <w:ins w:id="62530" w:author="RedCap - BigCR editor" w:date="2022-08-28T18:24:00Z">
              <w:r w:rsidRPr="00DB707E">
                <w:t>Time offset between cells</w:t>
              </w:r>
            </w:ins>
          </w:p>
        </w:tc>
        <w:tc>
          <w:tcPr>
            <w:tcW w:w="708" w:type="dxa"/>
            <w:shd w:val="clear" w:color="auto" w:fill="auto"/>
          </w:tcPr>
          <w:p w14:paraId="6C322DEE" w14:textId="77777777" w:rsidR="006F26F2" w:rsidRPr="00DB707E" w:rsidRDefault="006F26F2" w:rsidP="00A615F4">
            <w:pPr>
              <w:pStyle w:val="TAC"/>
              <w:rPr>
                <w:ins w:id="62531" w:author="RedCap - BigCR editor" w:date="2022-08-28T18:24:00Z"/>
              </w:rPr>
            </w:pPr>
          </w:p>
        </w:tc>
        <w:tc>
          <w:tcPr>
            <w:tcW w:w="2410" w:type="dxa"/>
            <w:shd w:val="clear" w:color="auto" w:fill="auto"/>
          </w:tcPr>
          <w:p w14:paraId="5C18E41E" w14:textId="77777777" w:rsidR="006F26F2" w:rsidRPr="00DB707E" w:rsidRDefault="006F26F2" w:rsidP="00A615F4">
            <w:pPr>
              <w:pStyle w:val="TAC"/>
              <w:rPr>
                <w:ins w:id="62532" w:author="RedCap - BigCR editor" w:date="2022-08-28T18:24:00Z"/>
              </w:rPr>
            </w:pPr>
            <w:ins w:id="62533" w:author="RedCap - BigCR editor" w:date="2022-08-28T18:24:00Z">
              <w:r w:rsidRPr="00DB707E">
                <w:t xml:space="preserve">3 </w:t>
              </w:r>
              <w:proofErr w:type="spellStart"/>
              <w:r w:rsidRPr="00DB707E">
                <w:t>ms</w:t>
              </w:r>
              <w:proofErr w:type="spellEnd"/>
            </w:ins>
          </w:p>
        </w:tc>
        <w:tc>
          <w:tcPr>
            <w:tcW w:w="2835" w:type="dxa"/>
            <w:shd w:val="clear" w:color="auto" w:fill="auto"/>
          </w:tcPr>
          <w:p w14:paraId="41F43907" w14:textId="77777777" w:rsidR="006F26F2" w:rsidRPr="00DB707E" w:rsidRDefault="006F26F2" w:rsidP="00A615F4">
            <w:pPr>
              <w:pStyle w:val="TAC"/>
              <w:rPr>
                <w:ins w:id="62534" w:author="RedCap - BigCR editor" w:date="2022-08-28T18:24:00Z"/>
              </w:rPr>
            </w:pPr>
            <w:ins w:id="62535" w:author="RedCap - BigCR editor" w:date="2022-08-28T18:24:00Z">
              <w:r w:rsidRPr="00DB707E">
                <w:t>Asynchronous cells</w:t>
              </w:r>
            </w:ins>
          </w:p>
        </w:tc>
      </w:tr>
      <w:tr w:rsidR="006F26F2" w:rsidRPr="00DB707E" w14:paraId="34811009" w14:textId="77777777" w:rsidTr="00A615F4">
        <w:trPr>
          <w:cantSplit/>
          <w:trHeight w:val="113"/>
          <w:jc w:val="center"/>
          <w:ins w:id="62536" w:author="RedCap - BigCR editor" w:date="2022-08-28T18:24:00Z"/>
        </w:trPr>
        <w:tc>
          <w:tcPr>
            <w:tcW w:w="3289" w:type="dxa"/>
            <w:gridSpan w:val="2"/>
            <w:shd w:val="clear" w:color="auto" w:fill="auto"/>
          </w:tcPr>
          <w:p w14:paraId="1AB20C57" w14:textId="77777777" w:rsidR="006F26F2" w:rsidRPr="00DB707E" w:rsidRDefault="006F26F2" w:rsidP="00A615F4">
            <w:pPr>
              <w:pStyle w:val="TAL"/>
              <w:rPr>
                <w:ins w:id="62537" w:author="RedCap - BigCR editor" w:date="2022-08-28T18:24:00Z"/>
              </w:rPr>
            </w:pPr>
            <w:ins w:id="62538" w:author="RedCap - BigCR editor" w:date="2022-08-28T18:24:00Z">
              <w:r w:rsidRPr="00DB707E">
                <w:t>Gap pattern configuration Id</w:t>
              </w:r>
            </w:ins>
          </w:p>
        </w:tc>
        <w:tc>
          <w:tcPr>
            <w:tcW w:w="708" w:type="dxa"/>
            <w:shd w:val="clear" w:color="auto" w:fill="auto"/>
          </w:tcPr>
          <w:p w14:paraId="3B90248C" w14:textId="77777777" w:rsidR="006F26F2" w:rsidRPr="00DB707E" w:rsidRDefault="006F26F2" w:rsidP="00A615F4">
            <w:pPr>
              <w:pStyle w:val="TAC"/>
              <w:rPr>
                <w:ins w:id="62539" w:author="RedCap - BigCR editor" w:date="2022-08-28T18:24:00Z"/>
              </w:rPr>
            </w:pPr>
          </w:p>
        </w:tc>
        <w:tc>
          <w:tcPr>
            <w:tcW w:w="2410" w:type="dxa"/>
            <w:shd w:val="clear" w:color="auto" w:fill="auto"/>
          </w:tcPr>
          <w:p w14:paraId="23D6D884" w14:textId="77777777" w:rsidR="006F26F2" w:rsidRPr="00DB707E" w:rsidRDefault="006F26F2" w:rsidP="00A615F4">
            <w:pPr>
              <w:pStyle w:val="TAC"/>
              <w:rPr>
                <w:ins w:id="62540" w:author="RedCap - BigCR editor" w:date="2022-08-28T18:24:00Z"/>
              </w:rPr>
            </w:pPr>
            <w:ins w:id="62541" w:author="RedCap - BigCR editor" w:date="2022-08-28T18:24:00Z">
              <w:r w:rsidRPr="00DB707E">
                <w:t>0</w:t>
              </w:r>
            </w:ins>
          </w:p>
        </w:tc>
        <w:tc>
          <w:tcPr>
            <w:tcW w:w="2835" w:type="dxa"/>
            <w:shd w:val="clear" w:color="auto" w:fill="auto"/>
          </w:tcPr>
          <w:p w14:paraId="043D08A3" w14:textId="77777777" w:rsidR="006F26F2" w:rsidRPr="00DB707E" w:rsidRDefault="006F26F2" w:rsidP="00A615F4">
            <w:pPr>
              <w:pStyle w:val="TAC"/>
              <w:rPr>
                <w:ins w:id="62542" w:author="RedCap - BigCR editor" w:date="2022-08-28T18:24:00Z"/>
              </w:rPr>
            </w:pPr>
            <w:ins w:id="62543" w:author="RedCap - BigCR editor" w:date="2022-08-28T18:24:00Z">
              <w:r w:rsidRPr="00DB707E">
                <w:t>As specified in Table 8.1.2.1-1 started before T2 starts [15]</w:t>
              </w:r>
            </w:ins>
          </w:p>
        </w:tc>
      </w:tr>
      <w:tr w:rsidR="006F26F2" w:rsidRPr="00DB707E" w14:paraId="4BAC5971" w14:textId="77777777" w:rsidTr="00A615F4">
        <w:trPr>
          <w:cantSplit/>
          <w:trHeight w:val="113"/>
          <w:jc w:val="center"/>
          <w:ins w:id="62544" w:author="RedCap - BigCR editor" w:date="2022-08-28T18:24:00Z"/>
        </w:trPr>
        <w:tc>
          <w:tcPr>
            <w:tcW w:w="3289" w:type="dxa"/>
            <w:gridSpan w:val="2"/>
            <w:shd w:val="clear" w:color="auto" w:fill="auto"/>
          </w:tcPr>
          <w:p w14:paraId="5650F34C" w14:textId="77777777" w:rsidR="006F26F2" w:rsidRPr="00DB707E" w:rsidRDefault="006F26F2" w:rsidP="00A615F4">
            <w:pPr>
              <w:pStyle w:val="TAL"/>
              <w:rPr>
                <w:ins w:id="62545" w:author="RedCap - BigCR editor" w:date="2022-08-28T18:24:00Z"/>
              </w:rPr>
            </w:pPr>
            <w:ins w:id="62546" w:author="RedCap - BigCR editor" w:date="2022-08-28T18:24:00Z">
              <w:r w:rsidRPr="00DB707E">
                <w:t>T1</w:t>
              </w:r>
            </w:ins>
          </w:p>
        </w:tc>
        <w:tc>
          <w:tcPr>
            <w:tcW w:w="708" w:type="dxa"/>
            <w:shd w:val="clear" w:color="auto" w:fill="auto"/>
          </w:tcPr>
          <w:p w14:paraId="7A929621" w14:textId="77777777" w:rsidR="006F26F2" w:rsidRPr="00DB707E" w:rsidRDefault="006F26F2" w:rsidP="00A615F4">
            <w:pPr>
              <w:pStyle w:val="TAC"/>
              <w:rPr>
                <w:ins w:id="62547" w:author="RedCap - BigCR editor" w:date="2022-08-28T18:24:00Z"/>
              </w:rPr>
            </w:pPr>
            <w:ins w:id="62548" w:author="RedCap - BigCR editor" w:date="2022-08-28T18:24:00Z">
              <w:r w:rsidRPr="00DB707E">
                <w:t>s</w:t>
              </w:r>
            </w:ins>
          </w:p>
        </w:tc>
        <w:tc>
          <w:tcPr>
            <w:tcW w:w="2410" w:type="dxa"/>
            <w:shd w:val="clear" w:color="auto" w:fill="auto"/>
          </w:tcPr>
          <w:p w14:paraId="649662ED" w14:textId="77777777" w:rsidR="006F26F2" w:rsidRPr="00DB707E" w:rsidRDefault="006F26F2" w:rsidP="00A615F4">
            <w:pPr>
              <w:pStyle w:val="TAC"/>
              <w:rPr>
                <w:ins w:id="62549" w:author="RedCap - BigCR editor" w:date="2022-08-28T18:24:00Z"/>
              </w:rPr>
            </w:pPr>
            <w:ins w:id="62550" w:author="RedCap - BigCR editor" w:date="2022-08-28T18:24:00Z">
              <w:r w:rsidRPr="00DB707E">
                <w:t>5</w:t>
              </w:r>
            </w:ins>
          </w:p>
        </w:tc>
        <w:tc>
          <w:tcPr>
            <w:tcW w:w="2835" w:type="dxa"/>
            <w:shd w:val="clear" w:color="auto" w:fill="auto"/>
          </w:tcPr>
          <w:p w14:paraId="785E1083" w14:textId="77777777" w:rsidR="006F26F2" w:rsidRPr="00DB707E" w:rsidRDefault="006F26F2" w:rsidP="00A615F4">
            <w:pPr>
              <w:pStyle w:val="TAC"/>
              <w:rPr>
                <w:ins w:id="62551" w:author="RedCap - BigCR editor" w:date="2022-08-28T18:24:00Z"/>
              </w:rPr>
            </w:pPr>
          </w:p>
        </w:tc>
      </w:tr>
      <w:tr w:rsidR="006F26F2" w:rsidRPr="00DB707E" w14:paraId="15FDFFF5" w14:textId="77777777" w:rsidTr="00A615F4">
        <w:trPr>
          <w:cantSplit/>
          <w:trHeight w:val="113"/>
          <w:jc w:val="center"/>
          <w:ins w:id="62552" w:author="RedCap - BigCR editor" w:date="2022-08-28T18:24:00Z"/>
        </w:trPr>
        <w:tc>
          <w:tcPr>
            <w:tcW w:w="3289" w:type="dxa"/>
            <w:gridSpan w:val="2"/>
            <w:shd w:val="clear" w:color="auto" w:fill="auto"/>
          </w:tcPr>
          <w:p w14:paraId="2DF0149A" w14:textId="77777777" w:rsidR="006F26F2" w:rsidRPr="00DB707E" w:rsidRDefault="006F26F2" w:rsidP="00A615F4">
            <w:pPr>
              <w:pStyle w:val="TAL"/>
              <w:rPr>
                <w:ins w:id="62553" w:author="RedCap - BigCR editor" w:date="2022-08-28T18:24:00Z"/>
              </w:rPr>
            </w:pPr>
            <w:ins w:id="62554" w:author="RedCap - BigCR editor" w:date="2022-08-28T18:24:00Z">
              <w:r w:rsidRPr="00DB707E">
                <w:t>T2</w:t>
              </w:r>
            </w:ins>
          </w:p>
        </w:tc>
        <w:tc>
          <w:tcPr>
            <w:tcW w:w="708" w:type="dxa"/>
            <w:shd w:val="clear" w:color="auto" w:fill="auto"/>
          </w:tcPr>
          <w:p w14:paraId="6E531589" w14:textId="77777777" w:rsidR="006F26F2" w:rsidRPr="00DB707E" w:rsidRDefault="006F26F2" w:rsidP="00A615F4">
            <w:pPr>
              <w:pStyle w:val="TAC"/>
              <w:rPr>
                <w:ins w:id="62555" w:author="RedCap - BigCR editor" w:date="2022-08-28T18:24:00Z"/>
              </w:rPr>
            </w:pPr>
            <w:ins w:id="62556" w:author="RedCap - BigCR editor" w:date="2022-08-28T18:24:00Z">
              <w:r w:rsidRPr="00DB707E">
                <w:t>s</w:t>
              </w:r>
            </w:ins>
          </w:p>
        </w:tc>
        <w:tc>
          <w:tcPr>
            <w:tcW w:w="2410" w:type="dxa"/>
            <w:shd w:val="clear" w:color="auto" w:fill="auto"/>
          </w:tcPr>
          <w:p w14:paraId="046E0E74" w14:textId="77777777" w:rsidR="006F26F2" w:rsidRPr="00DB707E" w:rsidRDefault="006F26F2" w:rsidP="00A615F4">
            <w:pPr>
              <w:pStyle w:val="TAC"/>
              <w:rPr>
                <w:ins w:id="62557" w:author="RedCap - BigCR editor" w:date="2022-08-28T18:24:00Z"/>
              </w:rPr>
            </w:pPr>
            <w:ins w:id="62558" w:author="RedCap - BigCR editor" w:date="2022-08-28T18:24:00Z">
              <w:r w:rsidRPr="00DB707E">
                <w:sym w:font="Symbol" w:char="F0A3"/>
              </w:r>
              <w:r w:rsidRPr="00DB707E">
                <w:t>5</w:t>
              </w:r>
            </w:ins>
          </w:p>
        </w:tc>
        <w:tc>
          <w:tcPr>
            <w:tcW w:w="2835" w:type="dxa"/>
            <w:shd w:val="clear" w:color="auto" w:fill="auto"/>
          </w:tcPr>
          <w:p w14:paraId="0D2D17FD" w14:textId="77777777" w:rsidR="006F26F2" w:rsidRPr="00DB707E" w:rsidRDefault="006F26F2" w:rsidP="00A615F4">
            <w:pPr>
              <w:pStyle w:val="TAC"/>
              <w:rPr>
                <w:ins w:id="62559" w:author="RedCap - BigCR editor" w:date="2022-08-28T18:24:00Z"/>
              </w:rPr>
            </w:pPr>
          </w:p>
        </w:tc>
      </w:tr>
      <w:tr w:rsidR="006F26F2" w:rsidRPr="00DB707E" w14:paraId="42860235" w14:textId="77777777" w:rsidTr="00A615F4">
        <w:trPr>
          <w:cantSplit/>
          <w:trHeight w:val="113"/>
          <w:jc w:val="center"/>
          <w:ins w:id="62560" w:author="RedCap - BigCR editor" w:date="2022-08-28T18:24:00Z"/>
        </w:trPr>
        <w:tc>
          <w:tcPr>
            <w:tcW w:w="3289" w:type="dxa"/>
            <w:gridSpan w:val="2"/>
            <w:shd w:val="clear" w:color="auto" w:fill="auto"/>
          </w:tcPr>
          <w:p w14:paraId="4C511293" w14:textId="77777777" w:rsidR="006F26F2" w:rsidRPr="00DB707E" w:rsidRDefault="006F26F2" w:rsidP="00A615F4">
            <w:pPr>
              <w:pStyle w:val="TAL"/>
              <w:rPr>
                <w:ins w:id="62561" w:author="RedCap - BigCR editor" w:date="2022-08-28T18:24:00Z"/>
              </w:rPr>
            </w:pPr>
            <w:ins w:id="62562" w:author="RedCap - BigCR editor" w:date="2022-08-28T18:24:00Z">
              <w:r w:rsidRPr="00DB707E">
                <w:t>T3</w:t>
              </w:r>
            </w:ins>
          </w:p>
        </w:tc>
        <w:tc>
          <w:tcPr>
            <w:tcW w:w="708" w:type="dxa"/>
            <w:shd w:val="clear" w:color="auto" w:fill="auto"/>
          </w:tcPr>
          <w:p w14:paraId="5D42708F" w14:textId="77777777" w:rsidR="006F26F2" w:rsidRPr="00DB707E" w:rsidRDefault="006F26F2" w:rsidP="00A615F4">
            <w:pPr>
              <w:pStyle w:val="TAC"/>
              <w:rPr>
                <w:ins w:id="62563" w:author="RedCap - BigCR editor" w:date="2022-08-28T18:24:00Z"/>
              </w:rPr>
            </w:pPr>
            <w:ins w:id="62564" w:author="RedCap - BigCR editor" w:date="2022-08-28T18:24:00Z">
              <w:r w:rsidRPr="00DB707E">
                <w:t>s</w:t>
              </w:r>
            </w:ins>
          </w:p>
        </w:tc>
        <w:tc>
          <w:tcPr>
            <w:tcW w:w="2410" w:type="dxa"/>
            <w:shd w:val="clear" w:color="auto" w:fill="auto"/>
          </w:tcPr>
          <w:p w14:paraId="58E51203" w14:textId="77777777" w:rsidR="006F26F2" w:rsidRPr="00DB707E" w:rsidRDefault="006F26F2" w:rsidP="00A615F4">
            <w:pPr>
              <w:pStyle w:val="TAC"/>
              <w:rPr>
                <w:ins w:id="62565" w:author="RedCap - BigCR editor" w:date="2022-08-28T18:24:00Z"/>
              </w:rPr>
            </w:pPr>
            <w:ins w:id="62566" w:author="RedCap - BigCR editor" w:date="2022-08-28T18:24:00Z">
              <w:r w:rsidRPr="00DB707E">
                <w:t>1</w:t>
              </w:r>
            </w:ins>
          </w:p>
        </w:tc>
        <w:tc>
          <w:tcPr>
            <w:tcW w:w="2835" w:type="dxa"/>
            <w:shd w:val="clear" w:color="auto" w:fill="auto"/>
          </w:tcPr>
          <w:p w14:paraId="66F0E4CA" w14:textId="77777777" w:rsidR="006F26F2" w:rsidRPr="00DB707E" w:rsidRDefault="006F26F2" w:rsidP="00A615F4">
            <w:pPr>
              <w:pStyle w:val="TAC"/>
              <w:rPr>
                <w:ins w:id="62567" w:author="RedCap - BigCR editor" w:date="2022-08-28T18:24:00Z"/>
              </w:rPr>
            </w:pPr>
          </w:p>
        </w:tc>
      </w:tr>
    </w:tbl>
    <w:p w14:paraId="2A0F8984" w14:textId="77777777" w:rsidR="006F26F2" w:rsidRPr="00DB707E" w:rsidRDefault="006F26F2" w:rsidP="006F26F2">
      <w:pPr>
        <w:tabs>
          <w:tab w:val="left" w:pos="3272"/>
        </w:tabs>
        <w:rPr>
          <w:ins w:id="62568" w:author="RedCap - BigCR editor" w:date="2022-08-28T18:24:00Z"/>
        </w:rPr>
      </w:pPr>
    </w:p>
    <w:p w14:paraId="311B53C3" w14:textId="77777777" w:rsidR="006F26F2" w:rsidRPr="00DB707E" w:rsidRDefault="006F26F2" w:rsidP="006F26F2">
      <w:pPr>
        <w:pStyle w:val="TH"/>
        <w:rPr>
          <w:ins w:id="62569" w:author="RedCap - BigCR editor" w:date="2022-08-28T18:24:00Z"/>
        </w:rPr>
      </w:pPr>
      <w:ins w:id="62570" w:author="RedCap - BigCR editor" w:date="2022-08-28T18:24:00Z">
        <w:r w:rsidRPr="00DB707E">
          <w:t>Table A.18.2.1.1-3: Cell specific test parameters for E-UTRAN inter-RAT NR handover (Cell 1)</w:t>
        </w:r>
      </w:ins>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1"/>
        <w:gridCol w:w="1147"/>
        <w:gridCol w:w="1396"/>
        <w:gridCol w:w="1355"/>
        <w:gridCol w:w="1355"/>
        <w:gridCol w:w="1355"/>
      </w:tblGrid>
      <w:tr w:rsidR="006F26F2" w:rsidRPr="00DB707E" w14:paraId="08E2B7E0" w14:textId="77777777" w:rsidTr="00A615F4">
        <w:trPr>
          <w:trHeight w:val="187"/>
          <w:ins w:id="62571" w:author="RedCap - BigCR editor" w:date="2022-08-28T18:24:00Z"/>
        </w:trPr>
        <w:tc>
          <w:tcPr>
            <w:tcW w:w="3031" w:type="dxa"/>
            <w:tcBorders>
              <w:bottom w:val="nil"/>
            </w:tcBorders>
            <w:shd w:val="clear" w:color="auto" w:fill="auto"/>
          </w:tcPr>
          <w:p w14:paraId="00692C45" w14:textId="77777777" w:rsidR="006F26F2" w:rsidRPr="00DB707E" w:rsidRDefault="006F26F2" w:rsidP="00A615F4">
            <w:pPr>
              <w:pStyle w:val="TAH"/>
              <w:keepNext w:val="0"/>
              <w:rPr>
                <w:ins w:id="62572" w:author="RedCap - BigCR editor" w:date="2022-08-28T18:24:00Z"/>
              </w:rPr>
            </w:pPr>
            <w:ins w:id="62573" w:author="RedCap - BigCR editor" w:date="2022-08-28T18:24:00Z">
              <w:r w:rsidRPr="00DB707E">
                <w:t>Parameter</w:t>
              </w:r>
            </w:ins>
          </w:p>
        </w:tc>
        <w:tc>
          <w:tcPr>
            <w:tcW w:w="1147" w:type="dxa"/>
            <w:tcBorders>
              <w:bottom w:val="nil"/>
            </w:tcBorders>
            <w:shd w:val="clear" w:color="auto" w:fill="auto"/>
          </w:tcPr>
          <w:p w14:paraId="5DD41108" w14:textId="77777777" w:rsidR="006F26F2" w:rsidRPr="00DB707E" w:rsidRDefault="006F26F2" w:rsidP="00A615F4">
            <w:pPr>
              <w:pStyle w:val="TAH"/>
              <w:keepNext w:val="0"/>
              <w:rPr>
                <w:ins w:id="62574" w:author="RedCap - BigCR editor" w:date="2022-08-28T18:24:00Z"/>
              </w:rPr>
            </w:pPr>
            <w:ins w:id="62575" w:author="RedCap - BigCR editor" w:date="2022-08-28T18:24:00Z">
              <w:r w:rsidRPr="00DB707E">
                <w:t>Unit</w:t>
              </w:r>
            </w:ins>
          </w:p>
        </w:tc>
        <w:tc>
          <w:tcPr>
            <w:tcW w:w="1396" w:type="dxa"/>
            <w:tcBorders>
              <w:bottom w:val="nil"/>
            </w:tcBorders>
            <w:shd w:val="clear" w:color="auto" w:fill="auto"/>
          </w:tcPr>
          <w:p w14:paraId="2B9E4211" w14:textId="77777777" w:rsidR="006F26F2" w:rsidRPr="00DB707E" w:rsidRDefault="006F26F2" w:rsidP="00A615F4">
            <w:pPr>
              <w:pStyle w:val="TAH"/>
              <w:keepNext w:val="0"/>
              <w:rPr>
                <w:ins w:id="62576" w:author="RedCap - BigCR editor" w:date="2022-08-28T18:24:00Z"/>
              </w:rPr>
            </w:pPr>
            <w:ins w:id="62577" w:author="RedCap - BigCR editor" w:date="2022-08-28T18:24:00Z">
              <w:r w:rsidRPr="00DB707E">
                <w:t>Configuration</w:t>
              </w:r>
            </w:ins>
          </w:p>
        </w:tc>
        <w:tc>
          <w:tcPr>
            <w:tcW w:w="4065" w:type="dxa"/>
            <w:gridSpan w:val="3"/>
            <w:shd w:val="clear" w:color="auto" w:fill="auto"/>
          </w:tcPr>
          <w:p w14:paraId="71594616" w14:textId="77777777" w:rsidR="006F26F2" w:rsidRPr="00DB707E" w:rsidRDefault="006F26F2" w:rsidP="00A615F4">
            <w:pPr>
              <w:pStyle w:val="TAH"/>
              <w:keepNext w:val="0"/>
              <w:rPr>
                <w:ins w:id="62578" w:author="RedCap - BigCR editor" w:date="2022-08-28T18:24:00Z"/>
              </w:rPr>
            </w:pPr>
            <w:ins w:id="62579" w:author="RedCap - BigCR editor" w:date="2022-08-28T18:24:00Z">
              <w:r w:rsidRPr="00DB707E">
                <w:t>Cell 1</w:t>
              </w:r>
            </w:ins>
          </w:p>
        </w:tc>
      </w:tr>
      <w:tr w:rsidR="006F26F2" w:rsidRPr="00DB707E" w14:paraId="1D5A9FA2" w14:textId="77777777" w:rsidTr="00A615F4">
        <w:trPr>
          <w:trHeight w:val="187"/>
          <w:ins w:id="62580" w:author="RedCap - BigCR editor" w:date="2022-08-28T18:24:00Z"/>
        </w:trPr>
        <w:tc>
          <w:tcPr>
            <w:tcW w:w="3031" w:type="dxa"/>
            <w:tcBorders>
              <w:top w:val="nil"/>
            </w:tcBorders>
            <w:shd w:val="clear" w:color="auto" w:fill="auto"/>
          </w:tcPr>
          <w:p w14:paraId="7CB4C5D7" w14:textId="77777777" w:rsidR="006F26F2" w:rsidRPr="00DB707E" w:rsidRDefault="006F26F2" w:rsidP="00A615F4">
            <w:pPr>
              <w:pStyle w:val="TAH"/>
              <w:keepNext w:val="0"/>
              <w:rPr>
                <w:ins w:id="62581" w:author="RedCap - BigCR editor" w:date="2022-08-28T18:24:00Z"/>
              </w:rPr>
            </w:pPr>
          </w:p>
        </w:tc>
        <w:tc>
          <w:tcPr>
            <w:tcW w:w="1147" w:type="dxa"/>
            <w:tcBorders>
              <w:top w:val="nil"/>
            </w:tcBorders>
            <w:shd w:val="clear" w:color="auto" w:fill="auto"/>
          </w:tcPr>
          <w:p w14:paraId="3E16D586" w14:textId="77777777" w:rsidR="006F26F2" w:rsidRPr="00DB707E" w:rsidRDefault="006F26F2" w:rsidP="00A615F4">
            <w:pPr>
              <w:pStyle w:val="TAH"/>
              <w:keepNext w:val="0"/>
              <w:rPr>
                <w:ins w:id="62582" w:author="RedCap - BigCR editor" w:date="2022-08-28T18:24:00Z"/>
              </w:rPr>
            </w:pPr>
          </w:p>
        </w:tc>
        <w:tc>
          <w:tcPr>
            <w:tcW w:w="1396" w:type="dxa"/>
            <w:tcBorders>
              <w:top w:val="nil"/>
            </w:tcBorders>
            <w:shd w:val="clear" w:color="auto" w:fill="auto"/>
          </w:tcPr>
          <w:p w14:paraId="0D0A3872" w14:textId="77777777" w:rsidR="006F26F2" w:rsidRPr="00DB707E" w:rsidRDefault="006F26F2" w:rsidP="00A615F4">
            <w:pPr>
              <w:pStyle w:val="TAH"/>
              <w:keepNext w:val="0"/>
              <w:rPr>
                <w:ins w:id="62583" w:author="RedCap - BigCR editor" w:date="2022-08-28T18:24:00Z"/>
              </w:rPr>
            </w:pPr>
          </w:p>
        </w:tc>
        <w:tc>
          <w:tcPr>
            <w:tcW w:w="1355" w:type="dxa"/>
            <w:shd w:val="clear" w:color="auto" w:fill="auto"/>
          </w:tcPr>
          <w:p w14:paraId="5C241AD2" w14:textId="77777777" w:rsidR="006F26F2" w:rsidRPr="00DB707E" w:rsidRDefault="006F26F2" w:rsidP="00A615F4">
            <w:pPr>
              <w:pStyle w:val="TAH"/>
              <w:keepNext w:val="0"/>
              <w:rPr>
                <w:ins w:id="62584" w:author="RedCap - BigCR editor" w:date="2022-08-28T18:24:00Z"/>
              </w:rPr>
            </w:pPr>
            <w:ins w:id="62585" w:author="RedCap - BigCR editor" w:date="2022-08-28T18:24:00Z">
              <w:r w:rsidRPr="00DB707E">
                <w:t>T1</w:t>
              </w:r>
            </w:ins>
          </w:p>
        </w:tc>
        <w:tc>
          <w:tcPr>
            <w:tcW w:w="1355" w:type="dxa"/>
            <w:shd w:val="clear" w:color="auto" w:fill="auto"/>
          </w:tcPr>
          <w:p w14:paraId="7025C6F9" w14:textId="77777777" w:rsidR="006F26F2" w:rsidRPr="00DB707E" w:rsidRDefault="006F26F2" w:rsidP="00A615F4">
            <w:pPr>
              <w:pStyle w:val="TAH"/>
              <w:keepNext w:val="0"/>
              <w:rPr>
                <w:ins w:id="62586" w:author="RedCap - BigCR editor" w:date="2022-08-28T18:24:00Z"/>
              </w:rPr>
            </w:pPr>
            <w:ins w:id="62587" w:author="RedCap - BigCR editor" w:date="2022-08-28T18:24:00Z">
              <w:r w:rsidRPr="00DB707E">
                <w:t>T2</w:t>
              </w:r>
            </w:ins>
          </w:p>
        </w:tc>
        <w:tc>
          <w:tcPr>
            <w:tcW w:w="1355" w:type="dxa"/>
            <w:shd w:val="clear" w:color="auto" w:fill="auto"/>
          </w:tcPr>
          <w:p w14:paraId="744F32BE" w14:textId="77777777" w:rsidR="006F26F2" w:rsidRPr="00DB707E" w:rsidRDefault="006F26F2" w:rsidP="00A615F4">
            <w:pPr>
              <w:pStyle w:val="TAH"/>
              <w:keepNext w:val="0"/>
              <w:rPr>
                <w:ins w:id="62588" w:author="RedCap - BigCR editor" w:date="2022-08-28T18:24:00Z"/>
              </w:rPr>
            </w:pPr>
            <w:ins w:id="62589" w:author="RedCap - BigCR editor" w:date="2022-08-28T18:24:00Z">
              <w:r w:rsidRPr="00DB707E">
                <w:t>T3</w:t>
              </w:r>
            </w:ins>
          </w:p>
        </w:tc>
      </w:tr>
      <w:tr w:rsidR="006F26F2" w:rsidRPr="00DB707E" w14:paraId="3903F58F" w14:textId="77777777" w:rsidTr="00A615F4">
        <w:trPr>
          <w:ins w:id="62590" w:author="RedCap - BigCR editor" w:date="2022-08-28T18:24:00Z"/>
        </w:trPr>
        <w:tc>
          <w:tcPr>
            <w:tcW w:w="3031" w:type="dxa"/>
            <w:tcBorders>
              <w:bottom w:val="single" w:sz="4" w:space="0" w:color="auto"/>
            </w:tcBorders>
            <w:shd w:val="clear" w:color="auto" w:fill="auto"/>
          </w:tcPr>
          <w:p w14:paraId="38AAC007" w14:textId="77777777" w:rsidR="006F26F2" w:rsidRPr="00DB707E" w:rsidRDefault="006F26F2" w:rsidP="00A615F4">
            <w:pPr>
              <w:pStyle w:val="TAL"/>
              <w:keepNext w:val="0"/>
              <w:rPr>
                <w:ins w:id="62591" w:author="RedCap - BigCR editor" w:date="2022-08-28T18:24:00Z"/>
              </w:rPr>
            </w:pPr>
            <w:ins w:id="62592" w:author="RedCap - BigCR editor" w:date="2022-08-28T18:24:00Z">
              <w:r w:rsidRPr="00DB707E">
                <w:t>RF channel number</w:t>
              </w:r>
            </w:ins>
          </w:p>
        </w:tc>
        <w:tc>
          <w:tcPr>
            <w:tcW w:w="1147" w:type="dxa"/>
            <w:tcBorders>
              <w:bottom w:val="single" w:sz="4" w:space="0" w:color="auto"/>
            </w:tcBorders>
            <w:shd w:val="clear" w:color="auto" w:fill="auto"/>
          </w:tcPr>
          <w:p w14:paraId="09958C89" w14:textId="77777777" w:rsidR="006F26F2" w:rsidRPr="00DB707E" w:rsidRDefault="006F26F2" w:rsidP="00A615F4">
            <w:pPr>
              <w:pStyle w:val="TAC"/>
              <w:keepNext w:val="0"/>
              <w:rPr>
                <w:ins w:id="62593" w:author="RedCap - BigCR editor" w:date="2022-08-28T18:24:00Z"/>
              </w:rPr>
            </w:pPr>
          </w:p>
        </w:tc>
        <w:tc>
          <w:tcPr>
            <w:tcW w:w="1396" w:type="dxa"/>
          </w:tcPr>
          <w:p w14:paraId="493D1BE4" w14:textId="77777777" w:rsidR="006F26F2" w:rsidRPr="00DB707E" w:rsidRDefault="006F26F2" w:rsidP="00A615F4">
            <w:pPr>
              <w:pStyle w:val="TAC"/>
              <w:keepNext w:val="0"/>
              <w:rPr>
                <w:ins w:id="62594" w:author="RedCap - BigCR editor" w:date="2022-08-28T18:24:00Z"/>
              </w:rPr>
            </w:pPr>
            <w:ins w:id="62595" w:author="RedCap - BigCR editor" w:date="2022-08-28T18:24:00Z">
              <w:r w:rsidRPr="00DB707E">
                <w:t>1, 2, 3, 4, 5, 6,7,8</w:t>
              </w:r>
            </w:ins>
          </w:p>
        </w:tc>
        <w:tc>
          <w:tcPr>
            <w:tcW w:w="4065" w:type="dxa"/>
            <w:gridSpan w:val="3"/>
            <w:shd w:val="clear" w:color="auto" w:fill="auto"/>
          </w:tcPr>
          <w:p w14:paraId="4863D58A" w14:textId="77777777" w:rsidR="006F26F2" w:rsidRPr="00DB707E" w:rsidRDefault="006F26F2" w:rsidP="00A615F4">
            <w:pPr>
              <w:pStyle w:val="TAC"/>
              <w:keepNext w:val="0"/>
              <w:rPr>
                <w:ins w:id="62596" w:author="RedCap - BigCR editor" w:date="2022-08-28T18:24:00Z"/>
              </w:rPr>
            </w:pPr>
            <w:ins w:id="62597" w:author="RedCap - BigCR editor" w:date="2022-08-28T18:24:00Z">
              <w:r w:rsidRPr="00DB707E">
                <w:t>2</w:t>
              </w:r>
            </w:ins>
          </w:p>
        </w:tc>
      </w:tr>
      <w:tr w:rsidR="006F26F2" w:rsidRPr="00DB707E" w14:paraId="1A6B67CF" w14:textId="77777777" w:rsidTr="00A615F4">
        <w:trPr>
          <w:trHeight w:val="56"/>
          <w:ins w:id="62598" w:author="RedCap - BigCR editor" w:date="2022-08-28T18:24:00Z"/>
        </w:trPr>
        <w:tc>
          <w:tcPr>
            <w:tcW w:w="3031" w:type="dxa"/>
            <w:tcBorders>
              <w:bottom w:val="nil"/>
            </w:tcBorders>
            <w:shd w:val="clear" w:color="auto" w:fill="auto"/>
          </w:tcPr>
          <w:p w14:paraId="67F05466" w14:textId="77777777" w:rsidR="006F26F2" w:rsidRPr="00DB707E" w:rsidRDefault="006F26F2" w:rsidP="00A615F4">
            <w:pPr>
              <w:pStyle w:val="TAL"/>
              <w:keepNext w:val="0"/>
              <w:rPr>
                <w:ins w:id="62599" w:author="RedCap - BigCR editor" w:date="2022-08-28T18:24:00Z"/>
              </w:rPr>
            </w:pPr>
            <w:ins w:id="62600" w:author="RedCap - BigCR editor" w:date="2022-08-28T18:24:00Z">
              <w:r w:rsidRPr="00DB707E">
                <w:t>Duplex mode</w:t>
              </w:r>
            </w:ins>
          </w:p>
        </w:tc>
        <w:tc>
          <w:tcPr>
            <w:tcW w:w="1147" w:type="dxa"/>
            <w:tcBorders>
              <w:bottom w:val="nil"/>
            </w:tcBorders>
            <w:shd w:val="clear" w:color="auto" w:fill="auto"/>
          </w:tcPr>
          <w:p w14:paraId="09E2CB03" w14:textId="77777777" w:rsidR="006F26F2" w:rsidRPr="00DB707E" w:rsidRDefault="006F26F2" w:rsidP="00A615F4">
            <w:pPr>
              <w:pStyle w:val="TAC"/>
              <w:keepNext w:val="0"/>
              <w:rPr>
                <w:ins w:id="62601" w:author="RedCap - BigCR editor" w:date="2022-08-28T18:24:00Z"/>
              </w:rPr>
            </w:pPr>
          </w:p>
        </w:tc>
        <w:tc>
          <w:tcPr>
            <w:tcW w:w="1396" w:type="dxa"/>
          </w:tcPr>
          <w:p w14:paraId="5C92F287" w14:textId="77777777" w:rsidR="006F26F2" w:rsidRPr="00DB707E" w:rsidRDefault="006F26F2" w:rsidP="00A615F4">
            <w:pPr>
              <w:pStyle w:val="TAC"/>
              <w:keepNext w:val="0"/>
              <w:rPr>
                <w:ins w:id="62602" w:author="RedCap - BigCR editor" w:date="2022-08-28T18:24:00Z"/>
              </w:rPr>
            </w:pPr>
            <w:ins w:id="62603" w:author="RedCap - BigCR editor" w:date="2022-08-28T18:24:00Z">
              <w:r w:rsidRPr="00DB707E">
                <w:t>1, 2, 3,4</w:t>
              </w:r>
            </w:ins>
          </w:p>
        </w:tc>
        <w:tc>
          <w:tcPr>
            <w:tcW w:w="4065" w:type="dxa"/>
            <w:gridSpan w:val="3"/>
            <w:shd w:val="clear" w:color="auto" w:fill="auto"/>
          </w:tcPr>
          <w:p w14:paraId="0C6F06FA" w14:textId="77777777" w:rsidR="006F26F2" w:rsidRPr="00DB707E" w:rsidRDefault="006F26F2" w:rsidP="00A615F4">
            <w:pPr>
              <w:pStyle w:val="TAC"/>
              <w:keepNext w:val="0"/>
              <w:rPr>
                <w:ins w:id="62604" w:author="RedCap - BigCR editor" w:date="2022-08-28T18:24:00Z"/>
              </w:rPr>
            </w:pPr>
            <w:ins w:id="62605" w:author="RedCap - BigCR editor" w:date="2022-08-28T18:24:00Z">
              <w:r w:rsidRPr="00DB707E">
                <w:t>FDD</w:t>
              </w:r>
            </w:ins>
          </w:p>
        </w:tc>
      </w:tr>
      <w:tr w:rsidR="006F26F2" w:rsidRPr="00DB707E" w14:paraId="01EC9D00" w14:textId="77777777" w:rsidTr="00A615F4">
        <w:trPr>
          <w:trHeight w:val="56"/>
          <w:ins w:id="62606" w:author="RedCap - BigCR editor" w:date="2022-08-28T18:24:00Z"/>
        </w:trPr>
        <w:tc>
          <w:tcPr>
            <w:tcW w:w="3031" w:type="dxa"/>
            <w:tcBorders>
              <w:top w:val="nil"/>
            </w:tcBorders>
            <w:shd w:val="clear" w:color="auto" w:fill="auto"/>
          </w:tcPr>
          <w:p w14:paraId="257A3283" w14:textId="77777777" w:rsidR="006F26F2" w:rsidRPr="00DB707E" w:rsidRDefault="006F26F2" w:rsidP="00A615F4">
            <w:pPr>
              <w:pStyle w:val="TAL"/>
              <w:keepNext w:val="0"/>
              <w:rPr>
                <w:ins w:id="62607" w:author="RedCap - BigCR editor" w:date="2022-08-28T18:24:00Z"/>
              </w:rPr>
            </w:pPr>
          </w:p>
        </w:tc>
        <w:tc>
          <w:tcPr>
            <w:tcW w:w="1147" w:type="dxa"/>
            <w:tcBorders>
              <w:top w:val="nil"/>
            </w:tcBorders>
            <w:shd w:val="clear" w:color="auto" w:fill="auto"/>
          </w:tcPr>
          <w:p w14:paraId="5BF09BE9" w14:textId="77777777" w:rsidR="006F26F2" w:rsidRPr="00DB707E" w:rsidRDefault="006F26F2" w:rsidP="00A615F4">
            <w:pPr>
              <w:pStyle w:val="TAC"/>
              <w:keepNext w:val="0"/>
              <w:rPr>
                <w:ins w:id="62608" w:author="RedCap - BigCR editor" w:date="2022-08-28T18:24:00Z"/>
              </w:rPr>
            </w:pPr>
          </w:p>
        </w:tc>
        <w:tc>
          <w:tcPr>
            <w:tcW w:w="1396" w:type="dxa"/>
          </w:tcPr>
          <w:p w14:paraId="389A2F0F" w14:textId="77777777" w:rsidR="006F26F2" w:rsidRPr="00DB707E" w:rsidRDefault="006F26F2" w:rsidP="00A615F4">
            <w:pPr>
              <w:pStyle w:val="TAC"/>
              <w:keepNext w:val="0"/>
              <w:rPr>
                <w:ins w:id="62609" w:author="RedCap - BigCR editor" w:date="2022-08-28T18:24:00Z"/>
              </w:rPr>
            </w:pPr>
            <w:ins w:id="62610" w:author="RedCap - BigCR editor" w:date="2022-08-28T18:24:00Z">
              <w:r w:rsidRPr="00DB707E">
                <w:t>5, 6,7, 8</w:t>
              </w:r>
            </w:ins>
          </w:p>
        </w:tc>
        <w:tc>
          <w:tcPr>
            <w:tcW w:w="4065" w:type="dxa"/>
            <w:gridSpan w:val="3"/>
            <w:shd w:val="clear" w:color="auto" w:fill="auto"/>
          </w:tcPr>
          <w:p w14:paraId="0E0C1E21" w14:textId="77777777" w:rsidR="006F26F2" w:rsidRPr="00DB707E" w:rsidRDefault="006F26F2" w:rsidP="00A615F4">
            <w:pPr>
              <w:pStyle w:val="TAC"/>
              <w:keepNext w:val="0"/>
              <w:rPr>
                <w:ins w:id="62611" w:author="RedCap - BigCR editor" w:date="2022-08-28T18:24:00Z"/>
              </w:rPr>
            </w:pPr>
            <w:ins w:id="62612" w:author="RedCap - BigCR editor" w:date="2022-08-28T18:24:00Z">
              <w:r w:rsidRPr="00DB707E">
                <w:t>TDD</w:t>
              </w:r>
            </w:ins>
          </w:p>
        </w:tc>
      </w:tr>
      <w:tr w:rsidR="006F26F2" w:rsidRPr="00DB707E" w14:paraId="49909AB7" w14:textId="77777777" w:rsidTr="00A615F4">
        <w:trPr>
          <w:ins w:id="62613" w:author="RedCap - BigCR editor" w:date="2022-08-28T18:24:00Z"/>
        </w:trPr>
        <w:tc>
          <w:tcPr>
            <w:tcW w:w="3031" w:type="dxa"/>
            <w:shd w:val="clear" w:color="auto" w:fill="auto"/>
          </w:tcPr>
          <w:p w14:paraId="6D4FC7A3" w14:textId="77777777" w:rsidR="006F26F2" w:rsidRPr="00DB707E" w:rsidRDefault="006F26F2" w:rsidP="00A615F4">
            <w:pPr>
              <w:pStyle w:val="TAL"/>
              <w:keepNext w:val="0"/>
              <w:rPr>
                <w:ins w:id="62614" w:author="RedCap - BigCR editor" w:date="2022-08-28T18:24:00Z"/>
              </w:rPr>
            </w:pPr>
            <w:ins w:id="62615" w:author="RedCap - BigCR editor" w:date="2022-08-28T18:24:00Z">
              <w:r w:rsidRPr="00DB707E">
                <w:t>TDD special subframe configuration</w:t>
              </w:r>
              <w:r w:rsidRPr="00DB707E">
                <w:rPr>
                  <w:vertAlign w:val="superscript"/>
                </w:rPr>
                <w:t>Note1</w:t>
              </w:r>
            </w:ins>
          </w:p>
        </w:tc>
        <w:tc>
          <w:tcPr>
            <w:tcW w:w="1147" w:type="dxa"/>
            <w:shd w:val="clear" w:color="auto" w:fill="auto"/>
          </w:tcPr>
          <w:p w14:paraId="28AAB2BA" w14:textId="77777777" w:rsidR="006F26F2" w:rsidRPr="00DB707E" w:rsidRDefault="006F26F2" w:rsidP="00A615F4">
            <w:pPr>
              <w:pStyle w:val="TAC"/>
              <w:keepNext w:val="0"/>
              <w:rPr>
                <w:ins w:id="62616" w:author="RedCap - BigCR editor" w:date="2022-08-28T18:24:00Z"/>
              </w:rPr>
            </w:pPr>
          </w:p>
        </w:tc>
        <w:tc>
          <w:tcPr>
            <w:tcW w:w="1396" w:type="dxa"/>
          </w:tcPr>
          <w:p w14:paraId="37975360" w14:textId="77777777" w:rsidR="006F26F2" w:rsidRPr="00DB707E" w:rsidRDefault="006F26F2" w:rsidP="00A615F4">
            <w:pPr>
              <w:pStyle w:val="TAC"/>
              <w:keepNext w:val="0"/>
              <w:rPr>
                <w:ins w:id="62617" w:author="RedCap - BigCR editor" w:date="2022-08-28T18:24:00Z"/>
              </w:rPr>
            </w:pPr>
            <w:ins w:id="62618" w:author="RedCap - BigCR editor" w:date="2022-08-28T18:24:00Z">
              <w:r w:rsidRPr="00DB707E">
                <w:t>5, 6,7, 8</w:t>
              </w:r>
            </w:ins>
          </w:p>
        </w:tc>
        <w:tc>
          <w:tcPr>
            <w:tcW w:w="4065" w:type="dxa"/>
            <w:gridSpan w:val="3"/>
            <w:shd w:val="clear" w:color="auto" w:fill="auto"/>
          </w:tcPr>
          <w:p w14:paraId="4366607E" w14:textId="77777777" w:rsidR="006F26F2" w:rsidRPr="00DB707E" w:rsidRDefault="006F26F2" w:rsidP="00A615F4">
            <w:pPr>
              <w:pStyle w:val="TAC"/>
              <w:keepNext w:val="0"/>
              <w:rPr>
                <w:ins w:id="62619" w:author="RedCap - BigCR editor" w:date="2022-08-28T18:24:00Z"/>
              </w:rPr>
            </w:pPr>
            <w:ins w:id="62620" w:author="RedCap - BigCR editor" w:date="2022-08-28T18:24:00Z">
              <w:r w:rsidRPr="00DB707E">
                <w:t>6</w:t>
              </w:r>
            </w:ins>
          </w:p>
        </w:tc>
      </w:tr>
      <w:tr w:rsidR="006F26F2" w:rsidRPr="00DB707E" w14:paraId="676E2E79" w14:textId="77777777" w:rsidTr="00A615F4">
        <w:trPr>
          <w:ins w:id="62621" w:author="RedCap - BigCR editor" w:date="2022-08-28T18:24:00Z"/>
        </w:trPr>
        <w:tc>
          <w:tcPr>
            <w:tcW w:w="3031" w:type="dxa"/>
            <w:shd w:val="clear" w:color="auto" w:fill="auto"/>
          </w:tcPr>
          <w:p w14:paraId="4B8C2942" w14:textId="77777777" w:rsidR="006F26F2" w:rsidRPr="00DB707E" w:rsidRDefault="006F26F2" w:rsidP="00A615F4">
            <w:pPr>
              <w:pStyle w:val="TAL"/>
              <w:keepNext w:val="0"/>
              <w:rPr>
                <w:ins w:id="62622" w:author="RedCap - BigCR editor" w:date="2022-08-28T18:24:00Z"/>
              </w:rPr>
            </w:pPr>
            <w:ins w:id="62623" w:author="RedCap - BigCR editor" w:date="2022-08-28T18:24:00Z">
              <w:r w:rsidRPr="00DB707E">
                <w:t>TDD uplink-downlink configuration</w:t>
              </w:r>
              <w:r w:rsidRPr="00DB707E">
                <w:rPr>
                  <w:vertAlign w:val="superscript"/>
                </w:rPr>
                <w:t>Note1</w:t>
              </w:r>
            </w:ins>
          </w:p>
        </w:tc>
        <w:tc>
          <w:tcPr>
            <w:tcW w:w="1147" w:type="dxa"/>
            <w:shd w:val="clear" w:color="auto" w:fill="auto"/>
          </w:tcPr>
          <w:p w14:paraId="5B17AD74" w14:textId="77777777" w:rsidR="006F26F2" w:rsidRPr="00DB707E" w:rsidRDefault="006F26F2" w:rsidP="00A615F4">
            <w:pPr>
              <w:pStyle w:val="TAC"/>
              <w:keepNext w:val="0"/>
              <w:rPr>
                <w:ins w:id="62624" w:author="RedCap - BigCR editor" w:date="2022-08-28T18:24:00Z"/>
              </w:rPr>
            </w:pPr>
          </w:p>
        </w:tc>
        <w:tc>
          <w:tcPr>
            <w:tcW w:w="1396" w:type="dxa"/>
          </w:tcPr>
          <w:p w14:paraId="36662B3C" w14:textId="77777777" w:rsidR="006F26F2" w:rsidRPr="00DB707E" w:rsidRDefault="006F26F2" w:rsidP="00A615F4">
            <w:pPr>
              <w:pStyle w:val="TAC"/>
              <w:keepNext w:val="0"/>
              <w:rPr>
                <w:ins w:id="62625" w:author="RedCap - BigCR editor" w:date="2022-08-28T18:24:00Z"/>
              </w:rPr>
            </w:pPr>
            <w:ins w:id="62626" w:author="RedCap - BigCR editor" w:date="2022-08-28T18:24:00Z">
              <w:r w:rsidRPr="00DB707E">
                <w:t>5, 6,7, 8</w:t>
              </w:r>
            </w:ins>
          </w:p>
        </w:tc>
        <w:tc>
          <w:tcPr>
            <w:tcW w:w="4065" w:type="dxa"/>
            <w:gridSpan w:val="3"/>
            <w:shd w:val="clear" w:color="auto" w:fill="auto"/>
          </w:tcPr>
          <w:p w14:paraId="08956C73" w14:textId="77777777" w:rsidR="006F26F2" w:rsidRPr="00DB707E" w:rsidRDefault="006F26F2" w:rsidP="00A615F4">
            <w:pPr>
              <w:pStyle w:val="TAC"/>
              <w:keepNext w:val="0"/>
              <w:rPr>
                <w:ins w:id="62627" w:author="RedCap - BigCR editor" w:date="2022-08-28T18:24:00Z"/>
              </w:rPr>
            </w:pPr>
            <w:ins w:id="62628" w:author="RedCap - BigCR editor" w:date="2022-08-28T18:24:00Z">
              <w:r w:rsidRPr="00DB707E">
                <w:t>1</w:t>
              </w:r>
            </w:ins>
          </w:p>
        </w:tc>
      </w:tr>
      <w:tr w:rsidR="006F26F2" w:rsidRPr="00DB707E" w14:paraId="7DC124A1" w14:textId="77777777" w:rsidTr="00A615F4">
        <w:trPr>
          <w:ins w:id="62629" w:author="RedCap - BigCR editor" w:date="2022-08-28T18:24:00Z"/>
        </w:trPr>
        <w:tc>
          <w:tcPr>
            <w:tcW w:w="3031" w:type="dxa"/>
            <w:tcBorders>
              <w:bottom w:val="single" w:sz="4" w:space="0" w:color="auto"/>
            </w:tcBorders>
            <w:shd w:val="clear" w:color="auto" w:fill="auto"/>
          </w:tcPr>
          <w:p w14:paraId="08F9C8BA" w14:textId="77777777" w:rsidR="006F26F2" w:rsidRPr="00DB707E" w:rsidRDefault="006F26F2" w:rsidP="00A615F4">
            <w:pPr>
              <w:pStyle w:val="TAL"/>
              <w:keepNext w:val="0"/>
              <w:rPr>
                <w:ins w:id="62630" w:author="RedCap - BigCR editor" w:date="2022-08-28T18:24:00Z"/>
              </w:rPr>
            </w:pPr>
            <w:proofErr w:type="spellStart"/>
            <w:ins w:id="62631" w:author="RedCap - BigCR editor" w:date="2022-08-28T18:24:00Z">
              <w:r w:rsidRPr="00DB707E">
                <w:t>BW</w:t>
              </w:r>
              <w:r w:rsidRPr="00DB707E">
                <w:rPr>
                  <w:vertAlign w:val="subscript"/>
                </w:rPr>
                <w:t>channel</w:t>
              </w:r>
              <w:proofErr w:type="spellEnd"/>
            </w:ins>
          </w:p>
        </w:tc>
        <w:tc>
          <w:tcPr>
            <w:tcW w:w="1147" w:type="dxa"/>
            <w:tcBorders>
              <w:bottom w:val="single" w:sz="4" w:space="0" w:color="auto"/>
            </w:tcBorders>
            <w:shd w:val="clear" w:color="auto" w:fill="auto"/>
          </w:tcPr>
          <w:p w14:paraId="71964934" w14:textId="77777777" w:rsidR="006F26F2" w:rsidRPr="00DB707E" w:rsidRDefault="006F26F2" w:rsidP="00A615F4">
            <w:pPr>
              <w:pStyle w:val="TAC"/>
              <w:keepNext w:val="0"/>
              <w:rPr>
                <w:ins w:id="62632" w:author="RedCap - BigCR editor" w:date="2022-08-28T18:24:00Z"/>
              </w:rPr>
            </w:pPr>
            <w:ins w:id="62633" w:author="RedCap - BigCR editor" w:date="2022-08-28T18:24:00Z">
              <w:r w:rsidRPr="00DB707E">
                <w:t>MHz</w:t>
              </w:r>
            </w:ins>
          </w:p>
        </w:tc>
        <w:tc>
          <w:tcPr>
            <w:tcW w:w="1396" w:type="dxa"/>
          </w:tcPr>
          <w:p w14:paraId="2D835497" w14:textId="77777777" w:rsidR="006F26F2" w:rsidRPr="00DB707E" w:rsidRDefault="006F26F2" w:rsidP="00A615F4">
            <w:pPr>
              <w:pStyle w:val="TAC"/>
              <w:keepNext w:val="0"/>
              <w:rPr>
                <w:ins w:id="62634" w:author="RedCap - BigCR editor" w:date="2022-08-28T18:24:00Z"/>
              </w:rPr>
            </w:pPr>
            <w:ins w:id="62635" w:author="RedCap - BigCR editor" w:date="2022-08-28T18:24:00Z">
              <w:r w:rsidRPr="00DB707E">
                <w:t>1, 2, 3, 4, 5, 6, 7, 8</w:t>
              </w:r>
            </w:ins>
          </w:p>
        </w:tc>
        <w:tc>
          <w:tcPr>
            <w:tcW w:w="4065" w:type="dxa"/>
            <w:gridSpan w:val="3"/>
            <w:shd w:val="clear" w:color="auto" w:fill="auto"/>
          </w:tcPr>
          <w:p w14:paraId="2250F2B5" w14:textId="77777777" w:rsidR="006F26F2" w:rsidRPr="00DB707E" w:rsidRDefault="006F26F2" w:rsidP="00A615F4">
            <w:pPr>
              <w:pStyle w:val="TAC"/>
              <w:keepNext w:val="0"/>
              <w:rPr>
                <w:ins w:id="62636" w:author="RedCap - BigCR editor" w:date="2022-08-28T18:24:00Z"/>
              </w:rPr>
            </w:pPr>
            <w:ins w:id="62637" w:author="RedCap - BigCR editor" w:date="2022-08-28T18:24:00Z">
              <w:r w:rsidRPr="00DB707E">
                <w:t xml:space="preserve">5 MHz: </w:t>
              </w:r>
              <w:proofErr w:type="spellStart"/>
              <w:r w:rsidRPr="00DB707E">
                <w:t>N</w:t>
              </w:r>
              <w:r w:rsidRPr="00DB707E">
                <w:rPr>
                  <w:vertAlign w:val="subscript"/>
                </w:rPr>
                <w:t>RB,c</w:t>
              </w:r>
              <w:proofErr w:type="spellEnd"/>
              <w:r w:rsidRPr="00DB707E">
                <w:t xml:space="preserve"> = 25</w:t>
              </w:r>
            </w:ins>
          </w:p>
          <w:p w14:paraId="167BD908" w14:textId="77777777" w:rsidR="006F26F2" w:rsidRPr="00DB707E" w:rsidRDefault="006F26F2" w:rsidP="00A615F4">
            <w:pPr>
              <w:pStyle w:val="TAC"/>
              <w:keepNext w:val="0"/>
              <w:rPr>
                <w:ins w:id="62638" w:author="RedCap - BigCR editor" w:date="2022-08-28T18:24:00Z"/>
              </w:rPr>
            </w:pPr>
            <w:ins w:id="62639" w:author="RedCap - BigCR editor" w:date="2022-08-28T18:24:00Z">
              <w:r w:rsidRPr="00DB707E">
                <w:t xml:space="preserve">10 MHz: </w:t>
              </w:r>
              <w:proofErr w:type="spellStart"/>
              <w:r w:rsidRPr="00DB707E">
                <w:t>N</w:t>
              </w:r>
              <w:r w:rsidRPr="00DB707E">
                <w:rPr>
                  <w:vertAlign w:val="subscript"/>
                </w:rPr>
                <w:t>RB,c</w:t>
              </w:r>
              <w:proofErr w:type="spellEnd"/>
              <w:r w:rsidRPr="00DB707E">
                <w:t xml:space="preserve"> = 50</w:t>
              </w:r>
            </w:ins>
          </w:p>
          <w:p w14:paraId="2841C221" w14:textId="77777777" w:rsidR="006F26F2" w:rsidRPr="00DB707E" w:rsidRDefault="006F26F2" w:rsidP="00A615F4">
            <w:pPr>
              <w:pStyle w:val="TAC"/>
              <w:keepNext w:val="0"/>
              <w:rPr>
                <w:ins w:id="62640" w:author="RedCap - BigCR editor" w:date="2022-08-28T18:24:00Z"/>
              </w:rPr>
            </w:pPr>
            <w:ins w:id="62641" w:author="RedCap - BigCR editor" w:date="2022-08-28T18:24:00Z">
              <w:r w:rsidRPr="00DB707E">
                <w:t xml:space="preserve">20 MHz: </w:t>
              </w:r>
              <w:proofErr w:type="spellStart"/>
              <w:r w:rsidRPr="00DB707E">
                <w:t>N</w:t>
              </w:r>
              <w:r w:rsidRPr="00DB707E">
                <w:rPr>
                  <w:vertAlign w:val="subscript"/>
                </w:rPr>
                <w:t>RB,c</w:t>
              </w:r>
              <w:proofErr w:type="spellEnd"/>
              <w:r w:rsidRPr="00DB707E">
                <w:t xml:space="preserve"> = 100</w:t>
              </w:r>
            </w:ins>
          </w:p>
        </w:tc>
      </w:tr>
      <w:tr w:rsidR="006F26F2" w:rsidRPr="00DB707E" w14:paraId="2B463CD0" w14:textId="77777777" w:rsidTr="00A615F4">
        <w:trPr>
          <w:ins w:id="62642" w:author="RedCap - BigCR editor" w:date="2022-08-28T18:24:00Z"/>
        </w:trPr>
        <w:tc>
          <w:tcPr>
            <w:tcW w:w="3031" w:type="dxa"/>
            <w:tcBorders>
              <w:bottom w:val="nil"/>
            </w:tcBorders>
            <w:shd w:val="clear" w:color="auto" w:fill="auto"/>
          </w:tcPr>
          <w:p w14:paraId="75A740FA" w14:textId="77777777" w:rsidR="006F26F2" w:rsidRPr="00DB707E" w:rsidRDefault="006F26F2" w:rsidP="00A615F4">
            <w:pPr>
              <w:pStyle w:val="TAL"/>
              <w:keepNext w:val="0"/>
              <w:rPr>
                <w:ins w:id="62643" w:author="RedCap - BigCR editor" w:date="2022-08-28T18:24:00Z"/>
              </w:rPr>
            </w:pPr>
            <w:ins w:id="62644" w:author="RedCap - BigCR editor" w:date="2022-08-28T18:24:00Z">
              <w:r w:rsidRPr="00DB707E">
                <w:rPr>
                  <w:lang w:eastAsia="zh-CN"/>
                </w:rPr>
                <w:t>PRACH Configuration</w:t>
              </w:r>
              <w:r w:rsidRPr="00DB707E">
                <w:rPr>
                  <w:vertAlign w:val="superscript"/>
                </w:rPr>
                <w:t>Note2</w:t>
              </w:r>
            </w:ins>
          </w:p>
        </w:tc>
        <w:tc>
          <w:tcPr>
            <w:tcW w:w="1147" w:type="dxa"/>
            <w:tcBorders>
              <w:bottom w:val="nil"/>
            </w:tcBorders>
            <w:shd w:val="clear" w:color="auto" w:fill="auto"/>
          </w:tcPr>
          <w:p w14:paraId="2C74A6D7" w14:textId="77777777" w:rsidR="006F26F2" w:rsidRPr="00DB707E" w:rsidRDefault="006F26F2" w:rsidP="00A615F4">
            <w:pPr>
              <w:pStyle w:val="TAC"/>
              <w:keepNext w:val="0"/>
              <w:rPr>
                <w:ins w:id="62645" w:author="RedCap - BigCR editor" w:date="2022-08-28T18:24:00Z"/>
              </w:rPr>
            </w:pPr>
          </w:p>
        </w:tc>
        <w:tc>
          <w:tcPr>
            <w:tcW w:w="1396" w:type="dxa"/>
          </w:tcPr>
          <w:p w14:paraId="12314EDD" w14:textId="77777777" w:rsidR="006F26F2" w:rsidRPr="00DB707E" w:rsidRDefault="006F26F2" w:rsidP="00A615F4">
            <w:pPr>
              <w:pStyle w:val="TAC"/>
              <w:keepNext w:val="0"/>
              <w:rPr>
                <w:ins w:id="62646" w:author="RedCap - BigCR editor" w:date="2022-08-28T18:24:00Z"/>
              </w:rPr>
            </w:pPr>
            <w:ins w:id="62647" w:author="RedCap - BigCR editor" w:date="2022-08-28T18:24:00Z">
              <w:r w:rsidRPr="00DB707E">
                <w:t>1, 2, 3,4</w:t>
              </w:r>
            </w:ins>
          </w:p>
        </w:tc>
        <w:tc>
          <w:tcPr>
            <w:tcW w:w="4065" w:type="dxa"/>
            <w:gridSpan w:val="3"/>
            <w:shd w:val="clear" w:color="auto" w:fill="auto"/>
          </w:tcPr>
          <w:p w14:paraId="08AB3613" w14:textId="77777777" w:rsidR="006F26F2" w:rsidRPr="00DB707E" w:rsidRDefault="006F26F2" w:rsidP="00A615F4">
            <w:pPr>
              <w:pStyle w:val="TAC"/>
              <w:keepNext w:val="0"/>
              <w:rPr>
                <w:ins w:id="62648" w:author="RedCap - BigCR editor" w:date="2022-08-28T18:24:00Z"/>
              </w:rPr>
            </w:pPr>
            <w:ins w:id="62649" w:author="RedCap - BigCR editor" w:date="2022-08-28T18:24:00Z">
              <w:r w:rsidRPr="00DB707E">
                <w:rPr>
                  <w:lang w:eastAsia="zh-CN"/>
                </w:rPr>
                <w:t>4</w:t>
              </w:r>
            </w:ins>
          </w:p>
        </w:tc>
      </w:tr>
      <w:tr w:rsidR="006F26F2" w:rsidRPr="00DB707E" w14:paraId="75A2B7C9" w14:textId="77777777" w:rsidTr="00A615F4">
        <w:trPr>
          <w:ins w:id="62650" w:author="RedCap - BigCR editor" w:date="2022-08-28T18:24:00Z"/>
        </w:trPr>
        <w:tc>
          <w:tcPr>
            <w:tcW w:w="3031" w:type="dxa"/>
            <w:tcBorders>
              <w:top w:val="nil"/>
              <w:bottom w:val="single" w:sz="4" w:space="0" w:color="auto"/>
            </w:tcBorders>
            <w:shd w:val="clear" w:color="auto" w:fill="auto"/>
          </w:tcPr>
          <w:p w14:paraId="4097BD19" w14:textId="77777777" w:rsidR="006F26F2" w:rsidRPr="00DB707E" w:rsidRDefault="006F26F2" w:rsidP="00A615F4">
            <w:pPr>
              <w:pStyle w:val="TAL"/>
              <w:keepNext w:val="0"/>
              <w:rPr>
                <w:ins w:id="62651" w:author="RedCap - BigCR editor" w:date="2022-08-28T18:24:00Z"/>
              </w:rPr>
            </w:pPr>
          </w:p>
        </w:tc>
        <w:tc>
          <w:tcPr>
            <w:tcW w:w="1147" w:type="dxa"/>
            <w:tcBorders>
              <w:top w:val="nil"/>
              <w:bottom w:val="single" w:sz="4" w:space="0" w:color="auto"/>
            </w:tcBorders>
            <w:shd w:val="clear" w:color="auto" w:fill="auto"/>
          </w:tcPr>
          <w:p w14:paraId="183E3124" w14:textId="77777777" w:rsidR="006F26F2" w:rsidRPr="00DB707E" w:rsidRDefault="006F26F2" w:rsidP="00A615F4">
            <w:pPr>
              <w:pStyle w:val="TAC"/>
              <w:keepNext w:val="0"/>
              <w:rPr>
                <w:ins w:id="62652" w:author="RedCap - BigCR editor" w:date="2022-08-28T18:24:00Z"/>
              </w:rPr>
            </w:pPr>
          </w:p>
        </w:tc>
        <w:tc>
          <w:tcPr>
            <w:tcW w:w="1396" w:type="dxa"/>
          </w:tcPr>
          <w:p w14:paraId="24EFE961" w14:textId="77777777" w:rsidR="006F26F2" w:rsidRPr="00DB707E" w:rsidRDefault="006F26F2" w:rsidP="00A615F4">
            <w:pPr>
              <w:pStyle w:val="TAC"/>
              <w:keepNext w:val="0"/>
              <w:rPr>
                <w:ins w:id="62653" w:author="RedCap - BigCR editor" w:date="2022-08-28T18:24:00Z"/>
              </w:rPr>
            </w:pPr>
            <w:ins w:id="62654" w:author="RedCap - BigCR editor" w:date="2022-08-28T18:24:00Z">
              <w:r w:rsidRPr="00DB707E">
                <w:t>5, 6,7, 8</w:t>
              </w:r>
            </w:ins>
          </w:p>
        </w:tc>
        <w:tc>
          <w:tcPr>
            <w:tcW w:w="4065" w:type="dxa"/>
            <w:gridSpan w:val="3"/>
            <w:shd w:val="clear" w:color="auto" w:fill="auto"/>
          </w:tcPr>
          <w:p w14:paraId="22D8E3AA" w14:textId="77777777" w:rsidR="006F26F2" w:rsidRPr="00DB707E" w:rsidRDefault="006F26F2" w:rsidP="00A615F4">
            <w:pPr>
              <w:pStyle w:val="TAC"/>
              <w:keepNext w:val="0"/>
              <w:rPr>
                <w:ins w:id="62655" w:author="RedCap - BigCR editor" w:date="2022-08-28T18:24:00Z"/>
              </w:rPr>
            </w:pPr>
            <w:ins w:id="62656" w:author="RedCap - BigCR editor" w:date="2022-08-28T18:24:00Z">
              <w:r w:rsidRPr="00DB707E">
                <w:rPr>
                  <w:lang w:eastAsia="zh-CN"/>
                </w:rPr>
                <w:t>53</w:t>
              </w:r>
            </w:ins>
          </w:p>
        </w:tc>
      </w:tr>
      <w:tr w:rsidR="006F26F2" w:rsidRPr="00DB707E" w14:paraId="1AF3FA88" w14:textId="77777777" w:rsidTr="00A615F4">
        <w:trPr>
          <w:trHeight w:val="346"/>
          <w:ins w:id="62657" w:author="RedCap - BigCR editor" w:date="2022-08-28T18:24:00Z"/>
        </w:trPr>
        <w:tc>
          <w:tcPr>
            <w:tcW w:w="3031" w:type="dxa"/>
            <w:tcBorders>
              <w:top w:val="single" w:sz="4" w:space="0" w:color="auto"/>
              <w:left w:val="single" w:sz="4" w:space="0" w:color="auto"/>
              <w:bottom w:val="nil"/>
              <w:right w:val="single" w:sz="4" w:space="0" w:color="auto"/>
            </w:tcBorders>
            <w:shd w:val="clear" w:color="auto" w:fill="auto"/>
          </w:tcPr>
          <w:p w14:paraId="7E71A1B6" w14:textId="77777777" w:rsidR="006F26F2" w:rsidRPr="00DB707E" w:rsidRDefault="006F26F2" w:rsidP="00A615F4">
            <w:pPr>
              <w:pStyle w:val="TAL"/>
              <w:keepNext w:val="0"/>
              <w:rPr>
                <w:ins w:id="62658" w:author="RedCap - BigCR editor" w:date="2022-08-28T18:24:00Z"/>
              </w:rPr>
            </w:pPr>
            <w:ins w:id="62659" w:author="RedCap - BigCR editor" w:date="2022-08-28T18:24:00Z">
              <w:r w:rsidRPr="00DB707E">
                <w:t>PDSCH parameters:</w:t>
              </w:r>
            </w:ins>
          </w:p>
          <w:p w14:paraId="6855C185" w14:textId="77777777" w:rsidR="006F26F2" w:rsidRPr="00DB707E" w:rsidRDefault="006F26F2" w:rsidP="00A615F4">
            <w:pPr>
              <w:pStyle w:val="TAL"/>
              <w:keepNext w:val="0"/>
              <w:rPr>
                <w:ins w:id="62660" w:author="RedCap - BigCR editor" w:date="2022-08-28T18:24:00Z"/>
              </w:rPr>
            </w:pPr>
            <w:ins w:id="62661" w:author="RedCap - BigCR editor" w:date="2022-08-28T18:24:00Z">
              <w:r w:rsidRPr="00DB707E">
                <w:t>DL Reference Measurement Channel</w:t>
              </w:r>
              <w:r w:rsidRPr="00DB707E">
                <w:rPr>
                  <w:vertAlign w:val="superscript"/>
                </w:rPr>
                <w:t>Note3</w:t>
              </w:r>
            </w:ins>
          </w:p>
        </w:tc>
        <w:tc>
          <w:tcPr>
            <w:tcW w:w="1147" w:type="dxa"/>
            <w:tcBorders>
              <w:top w:val="single" w:sz="4" w:space="0" w:color="auto"/>
              <w:left w:val="single" w:sz="4" w:space="0" w:color="auto"/>
              <w:bottom w:val="nil"/>
              <w:right w:val="single" w:sz="4" w:space="0" w:color="auto"/>
            </w:tcBorders>
            <w:shd w:val="clear" w:color="auto" w:fill="auto"/>
          </w:tcPr>
          <w:p w14:paraId="3CEDF5A4" w14:textId="77777777" w:rsidR="006F26F2" w:rsidRPr="00DB707E" w:rsidRDefault="006F26F2" w:rsidP="00A615F4">
            <w:pPr>
              <w:pStyle w:val="TAC"/>
              <w:keepNext w:val="0"/>
              <w:rPr>
                <w:ins w:id="62662" w:author="RedCap - BigCR editor" w:date="2022-08-28T18:24:00Z"/>
              </w:rPr>
            </w:pPr>
          </w:p>
        </w:tc>
        <w:tc>
          <w:tcPr>
            <w:tcW w:w="1396" w:type="dxa"/>
            <w:tcBorders>
              <w:top w:val="single" w:sz="4" w:space="0" w:color="auto"/>
              <w:left w:val="single" w:sz="4" w:space="0" w:color="auto"/>
              <w:bottom w:val="single" w:sz="4" w:space="0" w:color="auto"/>
              <w:right w:val="single" w:sz="4" w:space="0" w:color="auto"/>
            </w:tcBorders>
          </w:tcPr>
          <w:p w14:paraId="0FF564C1" w14:textId="77777777" w:rsidR="006F26F2" w:rsidRPr="00DB707E" w:rsidRDefault="006F26F2" w:rsidP="00A615F4">
            <w:pPr>
              <w:pStyle w:val="TAC"/>
              <w:keepNext w:val="0"/>
              <w:rPr>
                <w:ins w:id="62663" w:author="RedCap - BigCR editor" w:date="2022-08-28T18:24:00Z"/>
                <w:lang w:eastAsia="zh-CN"/>
              </w:rPr>
            </w:pPr>
            <w:ins w:id="62664" w:author="RedCap - BigCR editor" w:date="2022-08-28T18:24:00Z">
              <w:r w:rsidRPr="00DB707E">
                <w:t>1, 2, 3,4</w:t>
              </w:r>
            </w:ins>
          </w:p>
        </w:tc>
        <w:tc>
          <w:tcPr>
            <w:tcW w:w="4065" w:type="dxa"/>
            <w:gridSpan w:val="3"/>
            <w:tcBorders>
              <w:top w:val="single" w:sz="4" w:space="0" w:color="auto"/>
              <w:left w:val="single" w:sz="4" w:space="0" w:color="auto"/>
              <w:right w:val="single" w:sz="4" w:space="0" w:color="auto"/>
            </w:tcBorders>
          </w:tcPr>
          <w:p w14:paraId="5427013A" w14:textId="77777777" w:rsidR="006F26F2" w:rsidRPr="00DB707E" w:rsidRDefault="006F26F2" w:rsidP="00A615F4">
            <w:pPr>
              <w:pStyle w:val="TAC"/>
              <w:keepNext w:val="0"/>
              <w:rPr>
                <w:ins w:id="62665" w:author="RedCap - BigCR editor" w:date="2022-08-28T18:24:00Z"/>
                <w:lang w:eastAsia="zh-CN"/>
              </w:rPr>
            </w:pPr>
            <w:ins w:id="62666" w:author="RedCap - BigCR editor" w:date="2022-08-28T18:24:00Z">
              <w:r w:rsidRPr="00DB707E">
                <w:rPr>
                  <w:lang w:eastAsia="zh-CN"/>
                </w:rPr>
                <w:t>5 MHz: R.7 FDD</w:t>
              </w:r>
            </w:ins>
          </w:p>
          <w:p w14:paraId="7766E1FD" w14:textId="77777777" w:rsidR="006F26F2" w:rsidRPr="00DB707E" w:rsidRDefault="006F26F2" w:rsidP="00A615F4">
            <w:pPr>
              <w:pStyle w:val="TAC"/>
              <w:keepNext w:val="0"/>
              <w:rPr>
                <w:ins w:id="62667" w:author="RedCap - BigCR editor" w:date="2022-08-28T18:24:00Z"/>
                <w:lang w:eastAsia="zh-CN"/>
              </w:rPr>
            </w:pPr>
            <w:ins w:id="62668" w:author="RedCap - BigCR editor" w:date="2022-08-28T18:24:00Z">
              <w:r w:rsidRPr="00DB707E">
                <w:rPr>
                  <w:lang w:eastAsia="zh-CN"/>
                </w:rPr>
                <w:t>10 MHz: R.3 FDD</w:t>
              </w:r>
            </w:ins>
          </w:p>
          <w:p w14:paraId="40F89189" w14:textId="77777777" w:rsidR="006F26F2" w:rsidRPr="00DB707E" w:rsidRDefault="006F26F2" w:rsidP="00A615F4">
            <w:pPr>
              <w:pStyle w:val="TAC"/>
              <w:keepNext w:val="0"/>
              <w:rPr>
                <w:ins w:id="62669" w:author="RedCap - BigCR editor" w:date="2022-08-28T18:24:00Z"/>
                <w:lang w:eastAsia="zh-CN"/>
              </w:rPr>
            </w:pPr>
            <w:ins w:id="62670" w:author="RedCap - BigCR editor" w:date="2022-08-28T18:24:00Z">
              <w:r w:rsidRPr="00DB707E">
                <w:rPr>
                  <w:lang w:eastAsia="zh-CN"/>
                </w:rPr>
                <w:t>20 MHz: R.6 FDD</w:t>
              </w:r>
            </w:ins>
          </w:p>
        </w:tc>
      </w:tr>
      <w:tr w:rsidR="006F26F2" w:rsidRPr="00DB707E" w14:paraId="0454E6B5" w14:textId="77777777" w:rsidTr="00A615F4">
        <w:trPr>
          <w:trHeight w:val="346"/>
          <w:ins w:id="62671" w:author="RedCap - BigCR editor" w:date="2022-08-28T18:24:00Z"/>
        </w:trPr>
        <w:tc>
          <w:tcPr>
            <w:tcW w:w="3031" w:type="dxa"/>
            <w:tcBorders>
              <w:top w:val="nil"/>
              <w:left w:val="single" w:sz="4" w:space="0" w:color="auto"/>
              <w:bottom w:val="single" w:sz="4" w:space="0" w:color="auto"/>
              <w:right w:val="single" w:sz="4" w:space="0" w:color="auto"/>
            </w:tcBorders>
            <w:shd w:val="clear" w:color="auto" w:fill="auto"/>
          </w:tcPr>
          <w:p w14:paraId="1CDEEB01" w14:textId="77777777" w:rsidR="006F26F2" w:rsidRPr="00DB707E" w:rsidRDefault="006F26F2" w:rsidP="00A615F4">
            <w:pPr>
              <w:pStyle w:val="TAL"/>
              <w:keepNext w:val="0"/>
              <w:rPr>
                <w:ins w:id="62672" w:author="RedCap - BigCR editor" w:date="2022-08-28T18:24:00Z"/>
              </w:rPr>
            </w:pPr>
          </w:p>
        </w:tc>
        <w:tc>
          <w:tcPr>
            <w:tcW w:w="1147" w:type="dxa"/>
            <w:tcBorders>
              <w:top w:val="nil"/>
              <w:left w:val="single" w:sz="4" w:space="0" w:color="auto"/>
              <w:bottom w:val="single" w:sz="4" w:space="0" w:color="auto"/>
              <w:right w:val="single" w:sz="4" w:space="0" w:color="auto"/>
            </w:tcBorders>
            <w:shd w:val="clear" w:color="auto" w:fill="auto"/>
          </w:tcPr>
          <w:p w14:paraId="2EEA56A9" w14:textId="77777777" w:rsidR="006F26F2" w:rsidRPr="00DB707E" w:rsidRDefault="006F26F2" w:rsidP="00A615F4">
            <w:pPr>
              <w:pStyle w:val="TAC"/>
              <w:keepNext w:val="0"/>
              <w:rPr>
                <w:ins w:id="62673" w:author="RedCap - BigCR editor" w:date="2022-08-28T18:24:00Z"/>
              </w:rPr>
            </w:pPr>
          </w:p>
        </w:tc>
        <w:tc>
          <w:tcPr>
            <w:tcW w:w="1396" w:type="dxa"/>
            <w:tcBorders>
              <w:top w:val="single" w:sz="4" w:space="0" w:color="auto"/>
              <w:left w:val="single" w:sz="4" w:space="0" w:color="auto"/>
              <w:bottom w:val="single" w:sz="4" w:space="0" w:color="auto"/>
              <w:right w:val="single" w:sz="4" w:space="0" w:color="auto"/>
            </w:tcBorders>
          </w:tcPr>
          <w:p w14:paraId="6F0B6E4E" w14:textId="77777777" w:rsidR="006F26F2" w:rsidRPr="00DB707E" w:rsidRDefault="006F26F2" w:rsidP="00A615F4">
            <w:pPr>
              <w:pStyle w:val="TAC"/>
              <w:keepNext w:val="0"/>
              <w:rPr>
                <w:ins w:id="62674" w:author="RedCap - BigCR editor" w:date="2022-08-28T18:24:00Z"/>
              </w:rPr>
            </w:pPr>
            <w:ins w:id="62675" w:author="RedCap - BigCR editor" w:date="2022-08-28T18:24:00Z">
              <w:r w:rsidRPr="00DB707E">
                <w:t>5, 6,7, 8</w:t>
              </w:r>
            </w:ins>
          </w:p>
        </w:tc>
        <w:tc>
          <w:tcPr>
            <w:tcW w:w="4065" w:type="dxa"/>
            <w:gridSpan w:val="3"/>
            <w:tcBorders>
              <w:left w:val="single" w:sz="4" w:space="0" w:color="auto"/>
              <w:bottom w:val="single" w:sz="4" w:space="0" w:color="auto"/>
              <w:right w:val="single" w:sz="4" w:space="0" w:color="auto"/>
            </w:tcBorders>
          </w:tcPr>
          <w:p w14:paraId="2493892B" w14:textId="77777777" w:rsidR="006F26F2" w:rsidRPr="00DB707E" w:rsidRDefault="006F26F2" w:rsidP="00A615F4">
            <w:pPr>
              <w:pStyle w:val="TAC"/>
              <w:keepNext w:val="0"/>
              <w:rPr>
                <w:ins w:id="62676" w:author="RedCap - BigCR editor" w:date="2022-08-28T18:24:00Z"/>
                <w:lang w:eastAsia="zh-CN"/>
              </w:rPr>
            </w:pPr>
            <w:ins w:id="62677" w:author="RedCap - BigCR editor" w:date="2022-08-28T18:24:00Z">
              <w:r w:rsidRPr="00DB707E">
                <w:rPr>
                  <w:lang w:eastAsia="zh-CN"/>
                </w:rPr>
                <w:t>5 MHz: R.4 TDD</w:t>
              </w:r>
            </w:ins>
          </w:p>
          <w:p w14:paraId="4B020093" w14:textId="77777777" w:rsidR="006F26F2" w:rsidRPr="00DB707E" w:rsidRDefault="006F26F2" w:rsidP="00A615F4">
            <w:pPr>
              <w:pStyle w:val="TAC"/>
              <w:keepNext w:val="0"/>
              <w:rPr>
                <w:ins w:id="62678" w:author="RedCap - BigCR editor" w:date="2022-08-28T18:24:00Z"/>
                <w:lang w:eastAsia="zh-CN"/>
              </w:rPr>
            </w:pPr>
            <w:ins w:id="62679" w:author="RedCap - BigCR editor" w:date="2022-08-28T18:24:00Z">
              <w:r w:rsidRPr="00DB707E">
                <w:rPr>
                  <w:lang w:eastAsia="zh-CN"/>
                </w:rPr>
                <w:t>10 MHz: R.0 TDD</w:t>
              </w:r>
            </w:ins>
          </w:p>
          <w:p w14:paraId="26DCEBF5" w14:textId="77777777" w:rsidR="006F26F2" w:rsidRPr="00DB707E" w:rsidRDefault="006F26F2" w:rsidP="00A615F4">
            <w:pPr>
              <w:pStyle w:val="TAC"/>
              <w:keepNext w:val="0"/>
              <w:rPr>
                <w:ins w:id="62680" w:author="RedCap - BigCR editor" w:date="2022-08-28T18:24:00Z"/>
                <w:lang w:eastAsia="zh-CN"/>
              </w:rPr>
            </w:pPr>
            <w:ins w:id="62681" w:author="RedCap - BigCR editor" w:date="2022-08-28T18:24:00Z">
              <w:r w:rsidRPr="00DB707E">
                <w:rPr>
                  <w:lang w:eastAsia="zh-CN"/>
                </w:rPr>
                <w:t>20 MHz: R.3 TDD</w:t>
              </w:r>
            </w:ins>
          </w:p>
        </w:tc>
      </w:tr>
      <w:tr w:rsidR="006F26F2" w:rsidRPr="00DB707E" w14:paraId="3FA657EF" w14:textId="77777777" w:rsidTr="00A615F4">
        <w:trPr>
          <w:trHeight w:val="346"/>
          <w:ins w:id="62682" w:author="RedCap - BigCR editor" w:date="2022-08-28T18:24:00Z"/>
        </w:trPr>
        <w:tc>
          <w:tcPr>
            <w:tcW w:w="3031" w:type="dxa"/>
            <w:tcBorders>
              <w:top w:val="single" w:sz="4" w:space="0" w:color="auto"/>
              <w:left w:val="single" w:sz="4" w:space="0" w:color="auto"/>
              <w:bottom w:val="nil"/>
              <w:right w:val="single" w:sz="4" w:space="0" w:color="auto"/>
            </w:tcBorders>
            <w:shd w:val="clear" w:color="auto" w:fill="auto"/>
          </w:tcPr>
          <w:p w14:paraId="482352EB" w14:textId="77777777" w:rsidR="006F26F2" w:rsidRPr="00DB707E" w:rsidRDefault="006F26F2" w:rsidP="00A615F4">
            <w:pPr>
              <w:pStyle w:val="TAL"/>
              <w:keepNext w:val="0"/>
              <w:rPr>
                <w:ins w:id="62683" w:author="RedCap - BigCR editor" w:date="2022-08-28T18:24:00Z"/>
              </w:rPr>
            </w:pPr>
            <w:ins w:id="62684" w:author="RedCap - BigCR editor" w:date="2022-08-28T18:24:00Z">
              <w:r w:rsidRPr="00DB707E">
                <w:t>PCFICH/PDCCH/PHICH parameters:</w:t>
              </w:r>
            </w:ins>
          </w:p>
          <w:p w14:paraId="0E30DECF" w14:textId="77777777" w:rsidR="006F26F2" w:rsidRPr="00DB707E" w:rsidRDefault="006F26F2" w:rsidP="00A615F4">
            <w:pPr>
              <w:pStyle w:val="TAL"/>
              <w:keepNext w:val="0"/>
              <w:rPr>
                <w:ins w:id="62685" w:author="RedCap - BigCR editor" w:date="2022-08-28T18:24:00Z"/>
              </w:rPr>
            </w:pPr>
            <w:ins w:id="62686" w:author="RedCap - BigCR editor" w:date="2022-08-28T18:24:00Z">
              <w:r w:rsidRPr="00DB707E">
                <w:t>DL Reference Measurement Channel</w:t>
              </w:r>
              <w:r w:rsidRPr="00DB707E">
                <w:rPr>
                  <w:vertAlign w:val="superscript"/>
                </w:rPr>
                <w:t>Note3</w:t>
              </w:r>
            </w:ins>
          </w:p>
        </w:tc>
        <w:tc>
          <w:tcPr>
            <w:tcW w:w="1147" w:type="dxa"/>
            <w:tcBorders>
              <w:top w:val="single" w:sz="4" w:space="0" w:color="auto"/>
              <w:left w:val="single" w:sz="4" w:space="0" w:color="auto"/>
              <w:bottom w:val="nil"/>
              <w:right w:val="single" w:sz="4" w:space="0" w:color="auto"/>
            </w:tcBorders>
            <w:shd w:val="clear" w:color="auto" w:fill="auto"/>
          </w:tcPr>
          <w:p w14:paraId="03E07216" w14:textId="77777777" w:rsidR="006F26F2" w:rsidRPr="00DB707E" w:rsidRDefault="006F26F2" w:rsidP="00A615F4">
            <w:pPr>
              <w:pStyle w:val="TAC"/>
              <w:keepNext w:val="0"/>
              <w:rPr>
                <w:ins w:id="62687" w:author="RedCap - BigCR editor" w:date="2022-08-28T18:24:00Z"/>
              </w:rPr>
            </w:pPr>
          </w:p>
        </w:tc>
        <w:tc>
          <w:tcPr>
            <w:tcW w:w="1396" w:type="dxa"/>
            <w:tcBorders>
              <w:top w:val="single" w:sz="4" w:space="0" w:color="auto"/>
              <w:left w:val="single" w:sz="4" w:space="0" w:color="auto"/>
              <w:bottom w:val="single" w:sz="4" w:space="0" w:color="auto"/>
              <w:right w:val="single" w:sz="4" w:space="0" w:color="auto"/>
            </w:tcBorders>
          </w:tcPr>
          <w:p w14:paraId="54856306" w14:textId="77777777" w:rsidR="006F26F2" w:rsidRPr="00DB707E" w:rsidRDefault="006F26F2" w:rsidP="00A615F4">
            <w:pPr>
              <w:pStyle w:val="TAC"/>
              <w:keepNext w:val="0"/>
              <w:rPr>
                <w:ins w:id="62688" w:author="RedCap - BigCR editor" w:date="2022-08-28T18:24:00Z"/>
                <w:lang w:eastAsia="zh-CN"/>
              </w:rPr>
            </w:pPr>
            <w:ins w:id="62689" w:author="RedCap - BigCR editor" w:date="2022-08-28T18:24:00Z">
              <w:r w:rsidRPr="00DB707E">
                <w:t>1, 2, 3,4</w:t>
              </w:r>
            </w:ins>
          </w:p>
        </w:tc>
        <w:tc>
          <w:tcPr>
            <w:tcW w:w="4065" w:type="dxa"/>
            <w:gridSpan w:val="3"/>
            <w:tcBorders>
              <w:top w:val="single" w:sz="4" w:space="0" w:color="auto"/>
              <w:left w:val="single" w:sz="4" w:space="0" w:color="auto"/>
              <w:right w:val="single" w:sz="4" w:space="0" w:color="auto"/>
            </w:tcBorders>
          </w:tcPr>
          <w:p w14:paraId="1C34BD64" w14:textId="77777777" w:rsidR="006F26F2" w:rsidRPr="00DB707E" w:rsidRDefault="006F26F2" w:rsidP="00A615F4">
            <w:pPr>
              <w:pStyle w:val="TAC"/>
              <w:keepNext w:val="0"/>
              <w:rPr>
                <w:ins w:id="62690" w:author="RedCap - BigCR editor" w:date="2022-08-28T18:24:00Z"/>
                <w:lang w:eastAsia="zh-CN"/>
              </w:rPr>
            </w:pPr>
            <w:ins w:id="62691" w:author="RedCap - BigCR editor" w:date="2022-08-28T18:24:00Z">
              <w:r w:rsidRPr="00DB707E">
                <w:rPr>
                  <w:lang w:eastAsia="zh-CN"/>
                </w:rPr>
                <w:t>5 MHz: R.11 FDD</w:t>
              </w:r>
            </w:ins>
          </w:p>
          <w:p w14:paraId="2E52617F" w14:textId="77777777" w:rsidR="006F26F2" w:rsidRPr="00DB707E" w:rsidRDefault="006F26F2" w:rsidP="00A615F4">
            <w:pPr>
              <w:pStyle w:val="TAC"/>
              <w:keepNext w:val="0"/>
              <w:rPr>
                <w:ins w:id="62692" w:author="RedCap - BigCR editor" w:date="2022-08-28T18:24:00Z"/>
                <w:lang w:eastAsia="zh-CN"/>
              </w:rPr>
            </w:pPr>
            <w:ins w:id="62693" w:author="RedCap - BigCR editor" w:date="2022-08-28T18:24:00Z">
              <w:r w:rsidRPr="00DB707E">
                <w:rPr>
                  <w:lang w:eastAsia="zh-CN"/>
                </w:rPr>
                <w:t>10 MHz: R.6 FDD</w:t>
              </w:r>
            </w:ins>
          </w:p>
          <w:p w14:paraId="29731982" w14:textId="77777777" w:rsidR="006F26F2" w:rsidRPr="00DB707E" w:rsidRDefault="006F26F2" w:rsidP="00A615F4">
            <w:pPr>
              <w:pStyle w:val="TAC"/>
              <w:keepNext w:val="0"/>
              <w:rPr>
                <w:ins w:id="62694" w:author="RedCap - BigCR editor" w:date="2022-08-28T18:24:00Z"/>
                <w:lang w:eastAsia="zh-CN"/>
              </w:rPr>
            </w:pPr>
            <w:ins w:id="62695" w:author="RedCap - BigCR editor" w:date="2022-08-28T18:24:00Z">
              <w:r w:rsidRPr="00DB707E">
                <w:rPr>
                  <w:lang w:eastAsia="zh-CN"/>
                </w:rPr>
                <w:t>20 MHz: R.10 FDD</w:t>
              </w:r>
            </w:ins>
          </w:p>
        </w:tc>
      </w:tr>
      <w:tr w:rsidR="006F26F2" w:rsidRPr="00DB707E" w14:paraId="40A17FC7" w14:textId="77777777" w:rsidTr="00A615F4">
        <w:trPr>
          <w:trHeight w:val="346"/>
          <w:ins w:id="62696" w:author="RedCap - BigCR editor" w:date="2022-08-28T18:24:00Z"/>
        </w:trPr>
        <w:tc>
          <w:tcPr>
            <w:tcW w:w="3031" w:type="dxa"/>
            <w:tcBorders>
              <w:top w:val="nil"/>
              <w:left w:val="single" w:sz="4" w:space="0" w:color="auto"/>
              <w:bottom w:val="single" w:sz="4" w:space="0" w:color="auto"/>
              <w:right w:val="single" w:sz="4" w:space="0" w:color="auto"/>
            </w:tcBorders>
            <w:shd w:val="clear" w:color="auto" w:fill="auto"/>
          </w:tcPr>
          <w:p w14:paraId="6B883F24" w14:textId="77777777" w:rsidR="006F26F2" w:rsidRPr="00DB707E" w:rsidRDefault="006F26F2" w:rsidP="00A615F4">
            <w:pPr>
              <w:pStyle w:val="TAL"/>
              <w:keepNext w:val="0"/>
              <w:rPr>
                <w:ins w:id="62697" w:author="RedCap - BigCR editor" w:date="2022-08-28T18:24:00Z"/>
              </w:rPr>
            </w:pPr>
          </w:p>
        </w:tc>
        <w:tc>
          <w:tcPr>
            <w:tcW w:w="1147" w:type="dxa"/>
            <w:tcBorders>
              <w:top w:val="nil"/>
              <w:left w:val="single" w:sz="4" w:space="0" w:color="auto"/>
              <w:bottom w:val="single" w:sz="4" w:space="0" w:color="auto"/>
              <w:right w:val="single" w:sz="4" w:space="0" w:color="auto"/>
            </w:tcBorders>
            <w:shd w:val="clear" w:color="auto" w:fill="auto"/>
          </w:tcPr>
          <w:p w14:paraId="64EB47AE" w14:textId="77777777" w:rsidR="006F26F2" w:rsidRPr="00DB707E" w:rsidRDefault="006F26F2" w:rsidP="00A615F4">
            <w:pPr>
              <w:pStyle w:val="TAC"/>
              <w:keepNext w:val="0"/>
              <w:rPr>
                <w:ins w:id="62698" w:author="RedCap - BigCR editor" w:date="2022-08-28T18:24:00Z"/>
              </w:rPr>
            </w:pPr>
          </w:p>
        </w:tc>
        <w:tc>
          <w:tcPr>
            <w:tcW w:w="1396" w:type="dxa"/>
            <w:tcBorders>
              <w:top w:val="single" w:sz="4" w:space="0" w:color="auto"/>
              <w:left w:val="single" w:sz="4" w:space="0" w:color="auto"/>
              <w:bottom w:val="single" w:sz="4" w:space="0" w:color="auto"/>
              <w:right w:val="single" w:sz="4" w:space="0" w:color="auto"/>
            </w:tcBorders>
          </w:tcPr>
          <w:p w14:paraId="3129C4F0" w14:textId="77777777" w:rsidR="006F26F2" w:rsidRPr="00DB707E" w:rsidRDefault="006F26F2" w:rsidP="00A615F4">
            <w:pPr>
              <w:pStyle w:val="TAC"/>
              <w:keepNext w:val="0"/>
              <w:rPr>
                <w:ins w:id="62699" w:author="RedCap - BigCR editor" w:date="2022-08-28T18:24:00Z"/>
              </w:rPr>
            </w:pPr>
            <w:ins w:id="62700" w:author="RedCap - BigCR editor" w:date="2022-08-28T18:24:00Z">
              <w:r w:rsidRPr="00DB707E">
                <w:t>5, 6,7, 8</w:t>
              </w:r>
            </w:ins>
          </w:p>
        </w:tc>
        <w:tc>
          <w:tcPr>
            <w:tcW w:w="4065" w:type="dxa"/>
            <w:gridSpan w:val="3"/>
            <w:tcBorders>
              <w:left w:val="single" w:sz="4" w:space="0" w:color="auto"/>
              <w:bottom w:val="single" w:sz="4" w:space="0" w:color="auto"/>
              <w:right w:val="single" w:sz="4" w:space="0" w:color="auto"/>
            </w:tcBorders>
          </w:tcPr>
          <w:p w14:paraId="2A750627" w14:textId="77777777" w:rsidR="006F26F2" w:rsidRPr="00DB707E" w:rsidRDefault="006F26F2" w:rsidP="00A615F4">
            <w:pPr>
              <w:pStyle w:val="TAC"/>
              <w:keepNext w:val="0"/>
              <w:rPr>
                <w:ins w:id="62701" w:author="RedCap - BigCR editor" w:date="2022-08-28T18:24:00Z"/>
                <w:lang w:eastAsia="zh-CN"/>
              </w:rPr>
            </w:pPr>
            <w:ins w:id="62702" w:author="RedCap - BigCR editor" w:date="2022-08-28T18:24:00Z">
              <w:r w:rsidRPr="00DB707E">
                <w:rPr>
                  <w:lang w:eastAsia="zh-CN"/>
                </w:rPr>
                <w:t>5 MHz: R.11 TDD</w:t>
              </w:r>
            </w:ins>
          </w:p>
          <w:p w14:paraId="6679CD46" w14:textId="77777777" w:rsidR="006F26F2" w:rsidRPr="00DB707E" w:rsidRDefault="006F26F2" w:rsidP="00A615F4">
            <w:pPr>
              <w:pStyle w:val="TAC"/>
              <w:keepNext w:val="0"/>
              <w:rPr>
                <w:ins w:id="62703" w:author="RedCap - BigCR editor" w:date="2022-08-28T18:24:00Z"/>
                <w:lang w:eastAsia="zh-CN"/>
              </w:rPr>
            </w:pPr>
            <w:ins w:id="62704" w:author="RedCap - BigCR editor" w:date="2022-08-28T18:24:00Z">
              <w:r w:rsidRPr="00DB707E">
                <w:rPr>
                  <w:lang w:eastAsia="zh-CN"/>
                </w:rPr>
                <w:t>10 MHz: R.6 TDD</w:t>
              </w:r>
            </w:ins>
          </w:p>
          <w:p w14:paraId="69C4DEBA" w14:textId="77777777" w:rsidR="006F26F2" w:rsidRPr="00DB707E" w:rsidRDefault="006F26F2" w:rsidP="00A615F4">
            <w:pPr>
              <w:pStyle w:val="TAC"/>
              <w:keepNext w:val="0"/>
              <w:rPr>
                <w:ins w:id="62705" w:author="RedCap - BigCR editor" w:date="2022-08-28T18:24:00Z"/>
                <w:lang w:eastAsia="zh-CN"/>
              </w:rPr>
            </w:pPr>
            <w:ins w:id="62706" w:author="RedCap - BigCR editor" w:date="2022-08-28T18:24:00Z">
              <w:r w:rsidRPr="00DB707E">
                <w:rPr>
                  <w:lang w:eastAsia="zh-CN"/>
                </w:rPr>
                <w:t>20 MHz: R.10 TDD</w:t>
              </w:r>
            </w:ins>
          </w:p>
        </w:tc>
      </w:tr>
      <w:tr w:rsidR="006F26F2" w:rsidRPr="00DB707E" w14:paraId="2397F68B" w14:textId="77777777" w:rsidTr="00A615F4">
        <w:trPr>
          <w:trHeight w:val="346"/>
          <w:ins w:id="62707" w:author="RedCap - BigCR editor" w:date="2022-08-28T18:24:00Z"/>
        </w:trPr>
        <w:tc>
          <w:tcPr>
            <w:tcW w:w="3031" w:type="dxa"/>
            <w:tcBorders>
              <w:top w:val="single" w:sz="4" w:space="0" w:color="auto"/>
              <w:left w:val="single" w:sz="4" w:space="0" w:color="auto"/>
              <w:bottom w:val="nil"/>
              <w:right w:val="single" w:sz="4" w:space="0" w:color="auto"/>
            </w:tcBorders>
            <w:shd w:val="clear" w:color="auto" w:fill="auto"/>
          </w:tcPr>
          <w:p w14:paraId="0EAFD8F3" w14:textId="77777777" w:rsidR="006F26F2" w:rsidRPr="00DB707E" w:rsidRDefault="006F26F2" w:rsidP="00A615F4">
            <w:pPr>
              <w:pStyle w:val="TAL"/>
              <w:keepNext w:val="0"/>
              <w:rPr>
                <w:ins w:id="62708" w:author="RedCap - BigCR editor" w:date="2022-08-28T18:24:00Z"/>
                <w:lang w:eastAsia="ja-JP"/>
              </w:rPr>
            </w:pPr>
            <w:ins w:id="62709" w:author="RedCap - BigCR editor" w:date="2022-08-28T18:24:00Z">
              <w:r w:rsidRPr="00DB707E">
                <w:t>OCNG Patterns</w:t>
              </w:r>
              <w:r w:rsidRPr="00DB707E">
                <w:rPr>
                  <w:vertAlign w:val="superscript"/>
                </w:rPr>
                <w:t>Note3</w:t>
              </w:r>
            </w:ins>
          </w:p>
        </w:tc>
        <w:tc>
          <w:tcPr>
            <w:tcW w:w="1147" w:type="dxa"/>
            <w:tcBorders>
              <w:top w:val="single" w:sz="4" w:space="0" w:color="auto"/>
              <w:left w:val="single" w:sz="4" w:space="0" w:color="auto"/>
              <w:bottom w:val="nil"/>
              <w:right w:val="single" w:sz="4" w:space="0" w:color="auto"/>
            </w:tcBorders>
            <w:shd w:val="clear" w:color="auto" w:fill="auto"/>
          </w:tcPr>
          <w:p w14:paraId="0B22AC16" w14:textId="77777777" w:rsidR="006F26F2" w:rsidRPr="00DB707E" w:rsidRDefault="006F26F2" w:rsidP="00A615F4">
            <w:pPr>
              <w:pStyle w:val="TAC"/>
              <w:keepNext w:val="0"/>
              <w:rPr>
                <w:ins w:id="62710" w:author="RedCap - BigCR editor" w:date="2022-08-28T18:24:00Z"/>
                <w:lang w:eastAsia="ja-JP"/>
              </w:rPr>
            </w:pPr>
          </w:p>
        </w:tc>
        <w:tc>
          <w:tcPr>
            <w:tcW w:w="1396" w:type="dxa"/>
            <w:tcBorders>
              <w:top w:val="single" w:sz="4" w:space="0" w:color="auto"/>
              <w:left w:val="single" w:sz="4" w:space="0" w:color="auto"/>
              <w:bottom w:val="single" w:sz="4" w:space="0" w:color="auto"/>
              <w:right w:val="single" w:sz="4" w:space="0" w:color="auto"/>
            </w:tcBorders>
          </w:tcPr>
          <w:p w14:paraId="4C30783F" w14:textId="77777777" w:rsidR="006F26F2" w:rsidRPr="00DB707E" w:rsidRDefault="006F26F2" w:rsidP="00A615F4">
            <w:pPr>
              <w:pStyle w:val="TAC"/>
              <w:keepNext w:val="0"/>
              <w:rPr>
                <w:ins w:id="62711" w:author="RedCap - BigCR editor" w:date="2022-08-28T18:24:00Z"/>
                <w:lang w:eastAsia="zh-CN"/>
              </w:rPr>
            </w:pPr>
            <w:ins w:id="62712" w:author="RedCap - BigCR editor" w:date="2022-08-28T18:24:00Z">
              <w:r w:rsidRPr="00DB707E">
                <w:t>1, 2, 3,4</w:t>
              </w:r>
            </w:ins>
          </w:p>
        </w:tc>
        <w:tc>
          <w:tcPr>
            <w:tcW w:w="4065" w:type="dxa"/>
            <w:gridSpan w:val="3"/>
            <w:tcBorders>
              <w:top w:val="single" w:sz="4" w:space="0" w:color="auto"/>
              <w:left w:val="single" w:sz="4" w:space="0" w:color="auto"/>
              <w:right w:val="single" w:sz="4" w:space="0" w:color="auto"/>
            </w:tcBorders>
          </w:tcPr>
          <w:p w14:paraId="7A81E1D3" w14:textId="77777777" w:rsidR="006F26F2" w:rsidRPr="00DB707E" w:rsidRDefault="006F26F2" w:rsidP="00A615F4">
            <w:pPr>
              <w:pStyle w:val="TAC"/>
              <w:keepNext w:val="0"/>
              <w:rPr>
                <w:ins w:id="62713" w:author="RedCap - BigCR editor" w:date="2022-08-28T18:24:00Z"/>
                <w:lang w:eastAsia="zh-CN"/>
              </w:rPr>
            </w:pPr>
            <w:ins w:id="62714" w:author="RedCap - BigCR editor" w:date="2022-08-28T18:24:00Z">
              <w:r w:rsidRPr="00DB707E">
                <w:rPr>
                  <w:lang w:eastAsia="zh-CN"/>
                </w:rPr>
                <w:t>5 MHz: OP.20 FDD</w:t>
              </w:r>
            </w:ins>
          </w:p>
          <w:p w14:paraId="63C14CCB" w14:textId="77777777" w:rsidR="006F26F2" w:rsidRPr="00DB707E" w:rsidRDefault="006F26F2" w:rsidP="00A615F4">
            <w:pPr>
              <w:pStyle w:val="TAC"/>
              <w:keepNext w:val="0"/>
              <w:rPr>
                <w:ins w:id="62715" w:author="RedCap - BigCR editor" w:date="2022-08-28T18:24:00Z"/>
                <w:lang w:eastAsia="zh-CN"/>
              </w:rPr>
            </w:pPr>
            <w:ins w:id="62716" w:author="RedCap - BigCR editor" w:date="2022-08-28T18:24:00Z">
              <w:r w:rsidRPr="00DB707E">
                <w:rPr>
                  <w:lang w:eastAsia="zh-CN"/>
                </w:rPr>
                <w:t>10 MHz: OP.10 FDD</w:t>
              </w:r>
            </w:ins>
          </w:p>
          <w:p w14:paraId="09ABEC61" w14:textId="77777777" w:rsidR="006F26F2" w:rsidRPr="00DB707E" w:rsidRDefault="006F26F2" w:rsidP="00A615F4">
            <w:pPr>
              <w:pStyle w:val="TAC"/>
              <w:keepNext w:val="0"/>
              <w:rPr>
                <w:ins w:id="62717" w:author="RedCap - BigCR editor" w:date="2022-08-28T18:24:00Z"/>
                <w:lang w:eastAsia="zh-CN"/>
              </w:rPr>
            </w:pPr>
            <w:ins w:id="62718" w:author="RedCap - BigCR editor" w:date="2022-08-28T18:24:00Z">
              <w:r w:rsidRPr="00DB707E">
                <w:rPr>
                  <w:lang w:eastAsia="zh-CN"/>
                </w:rPr>
                <w:t>20 MHz: OP.17 FDD</w:t>
              </w:r>
            </w:ins>
          </w:p>
        </w:tc>
      </w:tr>
      <w:tr w:rsidR="006F26F2" w:rsidRPr="00DB707E" w14:paraId="316E4A6E" w14:textId="77777777" w:rsidTr="00A615F4">
        <w:trPr>
          <w:trHeight w:val="346"/>
          <w:ins w:id="62719" w:author="RedCap - BigCR editor" w:date="2022-08-28T18:24:00Z"/>
        </w:trPr>
        <w:tc>
          <w:tcPr>
            <w:tcW w:w="3031" w:type="dxa"/>
            <w:tcBorders>
              <w:top w:val="nil"/>
              <w:left w:val="single" w:sz="4" w:space="0" w:color="auto"/>
              <w:bottom w:val="single" w:sz="4" w:space="0" w:color="auto"/>
              <w:right w:val="single" w:sz="4" w:space="0" w:color="auto"/>
            </w:tcBorders>
            <w:shd w:val="clear" w:color="auto" w:fill="auto"/>
          </w:tcPr>
          <w:p w14:paraId="17D9F9E8" w14:textId="77777777" w:rsidR="006F26F2" w:rsidRPr="00DB707E" w:rsidRDefault="006F26F2" w:rsidP="00A615F4">
            <w:pPr>
              <w:pStyle w:val="TAL"/>
              <w:keepNext w:val="0"/>
              <w:rPr>
                <w:ins w:id="62720" w:author="RedCap - BigCR editor" w:date="2022-08-28T18:24:00Z"/>
              </w:rPr>
            </w:pPr>
          </w:p>
        </w:tc>
        <w:tc>
          <w:tcPr>
            <w:tcW w:w="1147" w:type="dxa"/>
            <w:tcBorders>
              <w:top w:val="nil"/>
              <w:left w:val="single" w:sz="4" w:space="0" w:color="auto"/>
              <w:bottom w:val="single" w:sz="4" w:space="0" w:color="auto"/>
              <w:right w:val="single" w:sz="4" w:space="0" w:color="auto"/>
            </w:tcBorders>
            <w:shd w:val="clear" w:color="auto" w:fill="auto"/>
          </w:tcPr>
          <w:p w14:paraId="2054F0BB" w14:textId="77777777" w:rsidR="006F26F2" w:rsidRPr="00DB707E" w:rsidRDefault="006F26F2" w:rsidP="00A615F4">
            <w:pPr>
              <w:pStyle w:val="TAC"/>
              <w:keepNext w:val="0"/>
              <w:rPr>
                <w:ins w:id="62721" w:author="RedCap - BigCR editor" w:date="2022-08-28T18:24:00Z"/>
                <w:lang w:eastAsia="ja-JP"/>
              </w:rPr>
            </w:pPr>
          </w:p>
        </w:tc>
        <w:tc>
          <w:tcPr>
            <w:tcW w:w="1396" w:type="dxa"/>
            <w:tcBorders>
              <w:top w:val="single" w:sz="4" w:space="0" w:color="auto"/>
              <w:left w:val="single" w:sz="4" w:space="0" w:color="auto"/>
              <w:bottom w:val="single" w:sz="4" w:space="0" w:color="auto"/>
              <w:right w:val="single" w:sz="4" w:space="0" w:color="auto"/>
            </w:tcBorders>
          </w:tcPr>
          <w:p w14:paraId="75A3F94B" w14:textId="77777777" w:rsidR="006F26F2" w:rsidRPr="00DB707E" w:rsidRDefault="006F26F2" w:rsidP="00A615F4">
            <w:pPr>
              <w:pStyle w:val="TAC"/>
              <w:keepNext w:val="0"/>
              <w:rPr>
                <w:ins w:id="62722" w:author="RedCap - BigCR editor" w:date="2022-08-28T18:24:00Z"/>
                <w:lang w:eastAsia="zh-CN"/>
              </w:rPr>
            </w:pPr>
            <w:ins w:id="62723" w:author="RedCap - BigCR editor" w:date="2022-08-28T18:24:00Z">
              <w:r w:rsidRPr="00DB707E">
                <w:t>5, 6,7, 8</w:t>
              </w:r>
            </w:ins>
          </w:p>
        </w:tc>
        <w:tc>
          <w:tcPr>
            <w:tcW w:w="4065" w:type="dxa"/>
            <w:gridSpan w:val="3"/>
            <w:tcBorders>
              <w:left w:val="single" w:sz="4" w:space="0" w:color="auto"/>
              <w:bottom w:val="single" w:sz="4" w:space="0" w:color="auto"/>
              <w:right w:val="single" w:sz="4" w:space="0" w:color="auto"/>
            </w:tcBorders>
          </w:tcPr>
          <w:p w14:paraId="2E9F9767" w14:textId="77777777" w:rsidR="006F26F2" w:rsidRPr="00DB707E" w:rsidRDefault="006F26F2" w:rsidP="00A615F4">
            <w:pPr>
              <w:pStyle w:val="TAC"/>
              <w:keepNext w:val="0"/>
              <w:rPr>
                <w:ins w:id="62724" w:author="RedCap - BigCR editor" w:date="2022-08-28T18:24:00Z"/>
                <w:lang w:eastAsia="zh-CN"/>
              </w:rPr>
            </w:pPr>
            <w:ins w:id="62725" w:author="RedCap - BigCR editor" w:date="2022-08-28T18:24:00Z">
              <w:r w:rsidRPr="00DB707E">
                <w:rPr>
                  <w:lang w:eastAsia="zh-CN"/>
                </w:rPr>
                <w:t>5 MHz: OP.9 TDD</w:t>
              </w:r>
            </w:ins>
          </w:p>
          <w:p w14:paraId="3B800649" w14:textId="77777777" w:rsidR="006F26F2" w:rsidRPr="00DB707E" w:rsidRDefault="006F26F2" w:rsidP="00A615F4">
            <w:pPr>
              <w:pStyle w:val="TAC"/>
              <w:keepNext w:val="0"/>
              <w:rPr>
                <w:ins w:id="62726" w:author="RedCap - BigCR editor" w:date="2022-08-28T18:24:00Z"/>
                <w:lang w:eastAsia="zh-CN"/>
              </w:rPr>
            </w:pPr>
            <w:ins w:id="62727" w:author="RedCap - BigCR editor" w:date="2022-08-28T18:24:00Z">
              <w:r w:rsidRPr="00DB707E">
                <w:rPr>
                  <w:lang w:eastAsia="zh-CN"/>
                </w:rPr>
                <w:t>10 MHz: OP.1 TDD</w:t>
              </w:r>
            </w:ins>
          </w:p>
          <w:p w14:paraId="397DFD61" w14:textId="77777777" w:rsidR="006F26F2" w:rsidRPr="00DB707E" w:rsidRDefault="006F26F2" w:rsidP="00A615F4">
            <w:pPr>
              <w:pStyle w:val="TAC"/>
              <w:keepNext w:val="0"/>
              <w:rPr>
                <w:ins w:id="62728" w:author="RedCap - BigCR editor" w:date="2022-08-28T18:24:00Z"/>
                <w:lang w:eastAsia="zh-CN"/>
              </w:rPr>
            </w:pPr>
            <w:ins w:id="62729" w:author="RedCap - BigCR editor" w:date="2022-08-28T18:24:00Z">
              <w:r w:rsidRPr="00DB707E">
                <w:rPr>
                  <w:lang w:eastAsia="zh-CN"/>
                </w:rPr>
                <w:t>20 MHz: OP.7 TDD</w:t>
              </w:r>
            </w:ins>
          </w:p>
        </w:tc>
      </w:tr>
      <w:tr w:rsidR="006F26F2" w:rsidRPr="00DB707E" w14:paraId="1F6BBD79" w14:textId="77777777" w:rsidTr="00A615F4">
        <w:trPr>
          <w:ins w:id="62730" w:author="RedCap - BigCR editor" w:date="2022-08-28T18:24:00Z"/>
        </w:trPr>
        <w:tc>
          <w:tcPr>
            <w:tcW w:w="3031" w:type="dxa"/>
            <w:shd w:val="clear" w:color="auto" w:fill="auto"/>
          </w:tcPr>
          <w:p w14:paraId="6F2A2FC8" w14:textId="77777777" w:rsidR="006F26F2" w:rsidRPr="00DB707E" w:rsidRDefault="006F26F2" w:rsidP="00A615F4">
            <w:pPr>
              <w:pStyle w:val="TAL"/>
              <w:keepNext w:val="0"/>
              <w:rPr>
                <w:ins w:id="62731" w:author="RedCap - BigCR editor" w:date="2022-08-28T18:24:00Z"/>
              </w:rPr>
            </w:pPr>
            <w:ins w:id="62732" w:author="RedCap - BigCR editor" w:date="2022-08-28T18:24:00Z">
              <w:r w:rsidRPr="00DB707E">
                <w:lastRenderedPageBreak/>
                <w:t>PBCH_RA</w:t>
              </w:r>
            </w:ins>
          </w:p>
        </w:tc>
        <w:tc>
          <w:tcPr>
            <w:tcW w:w="1147" w:type="dxa"/>
            <w:tcBorders>
              <w:bottom w:val="nil"/>
            </w:tcBorders>
            <w:shd w:val="clear" w:color="auto" w:fill="auto"/>
            <w:vAlign w:val="center"/>
          </w:tcPr>
          <w:p w14:paraId="4077F2FC" w14:textId="77777777" w:rsidR="006F26F2" w:rsidRPr="00DB707E" w:rsidRDefault="006F26F2" w:rsidP="00A615F4">
            <w:pPr>
              <w:pStyle w:val="TAC"/>
              <w:keepNext w:val="0"/>
              <w:rPr>
                <w:ins w:id="62733" w:author="RedCap - BigCR editor" w:date="2022-08-28T18:24:00Z"/>
              </w:rPr>
            </w:pPr>
            <w:ins w:id="62734" w:author="RedCap - BigCR editor" w:date="2022-08-28T18:24:00Z">
              <w:r w:rsidRPr="00DB707E">
                <w:t>dB</w:t>
              </w:r>
            </w:ins>
          </w:p>
        </w:tc>
        <w:tc>
          <w:tcPr>
            <w:tcW w:w="1396" w:type="dxa"/>
            <w:tcBorders>
              <w:bottom w:val="nil"/>
            </w:tcBorders>
            <w:shd w:val="clear" w:color="auto" w:fill="auto"/>
          </w:tcPr>
          <w:p w14:paraId="54B1739B" w14:textId="77777777" w:rsidR="006F26F2" w:rsidRPr="00DB707E" w:rsidRDefault="006F26F2" w:rsidP="00A615F4">
            <w:pPr>
              <w:pStyle w:val="TAC"/>
              <w:keepNext w:val="0"/>
              <w:rPr>
                <w:ins w:id="62735" w:author="RedCap - BigCR editor" w:date="2022-08-28T18:24:00Z"/>
              </w:rPr>
            </w:pPr>
            <w:ins w:id="62736" w:author="RedCap - BigCR editor" w:date="2022-08-28T18:24:00Z">
              <w:r w:rsidRPr="00DB707E">
                <w:t>1, 2, 3, 4, 5, 6, 7, 8</w:t>
              </w:r>
            </w:ins>
          </w:p>
        </w:tc>
        <w:tc>
          <w:tcPr>
            <w:tcW w:w="4065" w:type="dxa"/>
            <w:gridSpan w:val="3"/>
            <w:tcBorders>
              <w:bottom w:val="nil"/>
            </w:tcBorders>
            <w:shd w:val="clear" w:color="auto" w:fill="auto"/>
            <w:vAlign w:val="center"/>
          </w:tcPr>
          <w:p w14:paraId="36ACD4C8" w14:textId="77777777" w:rsidR="006F26F2" w:rsidRPr="00DB707E" w:rsidRDefault="006F26F2" w:rsidP="00A615F4">
            <w:pPr>
              <w:pStyle w:val="TAC"/>
              <w:keepNext w:val="0"/>
              <w:rPr>
                <w:ins w:id="62737" w:author="RedCap - BigCR editor" w:date="2022-08-28T18:24:00Z"/>
              </w:rPr>
            </w:pPr>
            <w:ins w:id="62738" w:author="RedCap - BigCR editor" w:date="2022-08-28T18:24:00Z">
              <w:r w:rsidRPr="00DB707E">
                <w:t>0</w:t>
              </w:r>
            </w:ins>
          </w:p>
        </w:tc>
      </w:tr>
      <w:tr w:rsidR="006F26F2" w:rsidRPr="00DB707E" w14:paraId="3D0FFA20" w14:textId="77777777" w:rsidTr="00A615F4">
        <w:trPr>
          <w:ins w:id="62739" w:author="RedCap - BigCR editor" w:date="2022-08-28T18:24:00Z"/>
        </w:trPr>
        <w:tc>
          <w:tcPr>
            <w:tcW w:w="3031" w:type="dxa"/>
            <w:shd w:val="clear" w:color="auto" w:fill="auto"/>
          </w:tcPr>
          <w:p w14:paraId="03508302" w14:textId="77777777" w:rsidR="006F26F2" w:rsidRPr="00DB707E" w:rsidRDefault="006F26F2" w:rsidP="00A615F4">
            <w:pPr>
              <w:pStyle w:val="TAL"/>
              <w:keepNext w:val="0"/>
              <w:rPr>
                <w:ins w:id="62740" w:author="RedCap - BigCR editor" w:date="2022-08-28T18:24:00Z"/>
              </w:rPr>
            </w:pPr>
            <w:ins w:id="62741" w:author="RedCap - BigCR editor" w:date="2022-08-28T18:24:00Z">
              <w:r w:rsidRPr="00DB707E">
                <w:t>PBCH_RB</w:t>
              </w:r>
            </w:ins>
          </w:p>
        </w:tc>
        <w:tc>
          <w:tcPr>
            <w:tcW w:w="1147" w:type="dxa"/>
            <w:tcBorders>
              <w:top w:val="nil"/>
              <w:bottom w:val="nil"/>
            </w:tcBorders>
            <w:shd w:val="clear" w:color="auto" w:fill="auto"/>
          </w:tcPr>
          <w:p w14:paraId="42BE921B" w14:textId="77777777" w:rsidR="006F26F2" w:rsidRPr="00DB707E" w:rsidRDefault="006F26F2" w:rsidP="00A615F4">
            <w:pPr>
              <w:pStyle w:val="TAC"/>
              <w:keepNext w:val="0"/>
              <w:rPr>
                <w:ins w:id="62742" w:author="RedCap - BigCR editor" w:date="2022-08-28T18:24:00Z"/>
              </w:rPr>
            </w:pPr>
          </w:p>
        </w:tc>
        <w:tc>
          <w:tcPr>
            <w:tcW w:w="1396" w:type="dxa"/>
            <w:tcBorders>
              <w:top w:val="nil"/>
              <w:bottom w:val="nil"/>
            </w:tcBorders>
            <w:shd w:val="clear" w:color="auto" w:fill="auto"/>
          </w:tcPr>
          <w:p w14:paraId="23F8005C" w14:textId="77777777" w:rsidR="006F26F2" w:rsidRPr="00DB707E" w:rsidRDefault="006F26F2" w:rsidP="00A615F4">
            <w:pPr>
              <w:pStyle w:val="TAC"/>
              <w:keepNext w:val="0"/>
              <w:rPr>
                <w:ins w:id="62743" w:author="RedCap - BigCR editor" w:date="2022-08-28T18:24:00Z"/>
              </w:rPr>
            </w:pPr>
          </w:p>
        </w:tc>
        <w:tc>
          <w:tcPr>
            <w:tcW w:w="4065" w:type="dxa"/>
            <w:gridSpan w:val="3"/>
            <w:tcBorders>
              <w:top w:val="nil"/>
              <w:bottom w:val="nil"/>
            </w:tcBorders>
            <w:shd w:val="clear" w:color="auto" w:fill="auto"/>
          </w:tcPr>
          <w:p w14:paraId="7C329F23" w14:textId="77777777" w:rsidR="006F26F2" w:rsidRPr="00DB707E" w:rsidRDefault="006F26F2" w:rsidP="00A615F4">
            <w:pPr>
              <w:pStyle w:val="TAC"/>
              <w:keepNext w:val="0"/>
              <w:rPr>
                <w:ins w:id="62744" w:author="RedCap - BigCR editor" w:date="2022-08-28T18:24:00Z"/>
              </w:rPr>
            </w:pPr>
          </w:p>
        </w:tc>
      </w:tr>
      <w:tr w:rsidR="006F26F2" w:rsidRPr="00DB707E" w14:paraId="3C65F8AA" w14:textId="77777777" w:rsidTr="00A615F4">
        <w:trPr>
          <w:ins w:id="62745" w:author="RedCap - BigCR editor" w:date="2022-08-28T18:24:00Z"/>
        </w:trPr>
        <w:tc>
          <w:tcPr>
            <w:tcW w:w="3031" w:type="dxa"/>
            <w:shd w:val="clear" w:color="auto" w:fill="auto"/>
          </w:tcPr>
          <w:p w14:paraId="28FB7392" w14:textId="77777777" w:rsidR="006F26F2" w:rsidRPr="00DB707E" w:rsidRDefault="006F26F2" w:rsidP="00A615F4">
            <w:pPr>
              <w:pStyle w:val="TAL"/>
              <w:keepNext w:val="0"/>
              <w:rPr>
                <w:ins w:id="62746" w:author="RedCap - BigCR editor" w:date="2022-08-28T18:24:00Z"/>
              </w:rPr>
            </w:pPr>
            <w:ins w:id="62747" w:author="RedCap - BigCR editor" w:date="2022-08-28T18:24:00Z">
              <w:r w:rsidRPr="00DB707E">
                <w:t>PSS_RA</w:t>
              </w:r>
            </w:ins>
          </w:p>
        </w:tc>
        <w:tc>
          <w:tcPr>
            <w:tcW w:w="1147" w:type="dxa"/>
            <w:tcBorders>
              <w:top w:val="nil"/>
              <w:bottom w:val="nil"/>
            </w:tcBorders>
            <w:shd w:val="clear" w:color="auto" w:fill="auto"/>
          </w:tcPr>
          <w:p w14:paraId="518D68A0" w14:textId="77777777" w:rsidR="006F26F2" w:rsidRPr="00DB707E" w:rsidRDefault="006F26F2" w:rsidP="00A615F4">
            <w:pPr>
              <w:pStyle w:val="TAC"/>
              <w:keepNext w:val="0"/>
              <w:rPr>
                <w:ins w:id="62748" w:author="RedCap - BigCR editor" w:date="2022-08-28T18:24:00Z"/>
              </w:rPr>
            </w:pPr>
          </w:p>
        </w:tc>
        <w:tc>
          <w:tcPr>
            <w:tcW w:w="1396" w:type="dxa"/>
            <w:tcBorders>
              <w:top w:val="nil"/>
              <w:bottom w:val="nil"/>
            </w:tcBorders>
            <w:shd w:val="clear" w:color="auto" w:fill="auto"/>
          </w:tcPr>
          <w:p w14:paraId="38F3B1FE" w14:textId="77777777" w:rsidR="006F26F2" w:rsidRPr="00DB707E" w:rsidRDefault="006F26F2" w:rsidP="00A615F4">
            <w:pPr>
              <w:pStyle w:val="TAC"/>
              <w:keepNext w:val="0"/>
              <w:rPr>
                <w:ins w:id="62749" w:author="RedCap - BigCR editor" w:date="2022-08-28T18:24:00Z"/>
              </w:rPr>
            </w:pPr>
          </w:p>
        </w:tc>
        <w:tc>
          <w:tcPr>
            <w:tcW w:w="4065" w:type="dxa"/>
            <w:gridSpan w:val="3"/>
            <w:tcBorders>
              <w:top w:val="nil"/>
              <w:bottom w:val="nil"/>
            </w:tcBorders>
            <w:shd w:val="clear" w:color="auto" w:fill="auto"/>
          </w:tcPr>
          <w:p w14:paraId="78003E61" w14:textId="77777777" w:rsidR="006F26F2" w:rsidRPr="00DB707E" w:rsidRDefault="006F26F2" w:rsidP="00A615F4">
            <w:pPr>
              <w:pStyle w:val="TAC"/>
              <w:keepNext w:val="0"/>
              <w:rPr>
                <w:ins w:id="62750" w:author="RedCap - BigCR editor" w:date="2022-08-28T18:24:00Z"/>
              </w:rPr>
            </w:pPr>
          </w:p>
        </w:tc>
      </w:tr>
      <w:tr w:rsidR="006F26F2" w:rsidRPr="00DB707E" w14:paraId="782EA06D" w14:textId="77777777" w:rsidTr="00A615F4">
        <w:trPr>
          <w:ins w:id="62751" w:author="RedCap - BigCR editor" w:date="2022-08-28T18:24:00Z"/>
        </w:trPr>
        <w:tc>
          <w:tcPr>
            <w:tcW w:w="3031" w:type="dxa"/>
            <w:shd w:val="clear" w:color="auto" w:fill="auto"/>
          </w:tcPr>
          <w:p w14:paraId="2F015B1D" w14:textId="77777777" w:rsidR="006F26F2" w:rsidRPr="00DB707E" w:rsidRDefault="006F26F2" w:rsidP="00A615F4">
            <w:pPr>
              <w:pStyle w:val="TAL"/>
              <w:keepNext w:val="0"/>
              <w:rPr>
                <w:ins w:id="62752" w:author="RedCap - BigCR editor" w:date="2022-08-28T18:24:00Z"/>
              </w:rPr>
            </w:pPr>
            <w:ins w:id="62753" w:author="RedCap - BigCR editor" w:date="2022-08-28T18:24:00Z">
              <w:r w:rsidRPr="00DB707E">
                <w:t>SSS_RA</w:t>
              </w:r>
            </w:ins>
          </w:p>
        </w:tc>
        <w:tc>
          <w:tcPr>
            <w:tcW w:w="1147" w:type="dxa"/>
            <w:tcBorders>
              <w:top w:val="nil"/>
              <w:bottom w:val="nil"/>
            </w:tcBorders>
            <w:shd w:val="clear" w:color="auto" w:fill="auto"/>
          </w:tcPr>
          <w:p w14:paraId="62113AB4" w14:textId="77777777" w:rsidR="006F26F2" w:rsidRPr="00DB707E" w:rsidRDefault="006F26F2" w:rsidP="00A615F4">
            <w:pPr>
              <w:pStyle w:val="TAC"/>
              <w:keepNext w:val="0"/>
              <w:rPr>
                <w:ins w:id="62754" w:author="RedCap - BigCR editor" w:date="2022-08-28T18:24:00Z"/>
              </w:rPr>
            </w:pPr>
          </w:p>
        </w:tc>
        <w:tc>
          <w:tcPr>
            <w:tcW w:w="1396" w:type="dxa"/>
            <w:tcBorders>
              <w:top w:val="nil"/>
              <w:bottom w:val="nil"/>
            </w:tcBorders>
            <w:shd w:val="clear" w:color="auto" w:fill="auto"/>
          </w:tcPr>
          <w:p w14:paraId="4A05FD0E" w14:textId="77777777" w:rsidR="006F26F2" w:rsidRPr="00DB707E" w:rsidRDefault="006F26F2" w:rsidP="00A615F4">
            <w:pPr>
              <w:pStyle w:val="TAC"/>
              <w:keepNext w:val="0"/>
              <w:rPr>
                <w:ins w:id="62755" w:author="RedCap - BigCR editor" w:date="2022-08-28T18:24:00Z"/>
              </w:rPr>
            </w:pPr>
          </w:p>
        </w:tc>
        <w:tc>
          <w:tcPr>
            <w:tcW w:w="4065" w:type="dxa"/>
            <w:gridSpan w:val="3"/>
            <w:tcBorders>
              <w:top w:val="nil"/>
              <w:bottom w:val="nil"/>
            </w:tcBorders>
            <w:shd w:val="clear" w:color="auto" w:fill="auto"/>
          </w:tcPr>
          <w:p w14:paraId="62C9F0FA" w14:textId="77777777" w:rsidR="006F26F2" w:rsidRPr="00DB707E" w:rsidRDefault="006F26F2" w:rsidP="00A615F4">
            <w:pPr>
              <w:pStyle w:val="TAC"/>
              <w:keepNext w:val="0"/>
              <w:rPr>
                <w:ins w:id="62756" w:author="RedCap - BigCR editor" w:date="2022-08-28T18:24:00Z"/>
              </w:rPr>
            </w:pPr>
          </w:p>
        </w:tc>
      </w:tr>
      <w:tr w:rsidR="006F26F2" w:rsidRPr="00DB707E" w14:paraId="12C05E04" w14:textId="77777777" w:rsidTr="00A615F4">
        <w:trPr>
          <w:ins w:id="62757" w:author="RedCap - BigCR editor" w:date="2022-08-28T18:24:00Z"/>
        </w:trPr>
        <w:tc>
          <w:tcPr>
            <w:tcW w:w="3031" w:type="dxa"/>
            <w:shd w:val="clear" w:color="auto" w:fill="auto"/>
          </w:tcPr>
          <w:p w14:paraId="2FCD6E3C" w14:textId="77777777" w:rsidR="006F26F2" w:rsidRPr="00DB707E" w:rsidRDefault="006F26F2" w:rsidP="00A615F4">
            <w:pPr>
              <w:pStyle w:val="TAL"/>
              <w:keepNext w:val="0"/>
              <w:rPr>
                <w:ins w:id="62758" w:author="RedCap - BigCR editor" w:date="2022-08-28T18:24:00Z"/>
              </w:rPr>
            </w:pPr>
            <w:ins w:id="62759" w:author="RedCap - BigCR editor" w:date="2022-08-28T18:24:00Z">
              <w:r w:rsidRPr="00DB707E">
                <w:t>PCFICH_RB</w:t>
              </w:r>
            </w:ins>
          </w:p>
        </w:tc>
        <w:tc>
          <w:tcPr>
            <w:tcW w:w="1147" w:type="dxa"/>
            <w:tcBorders>
              <w:top w:val="nil"/>
              <w:bottom w:val="nil"/>
            </w:tcBorders>
            <w:shd w:val="clear" w:color="auto" w:fill="auto"/>
          </w:tcPr>
          <w:p w14:paraId="770AB85A" w14:textId="77777777" w:rsidR="006F26F2" w:rsidRPr="00DB707E" w:rsidRDefault="006F26F2" w:rsidP="00A615F4">
            <w:pPr>
              <w:pStyle w:val="TAC"/>
              <w:keepNext w:val="0"/>
              <w:rPr>
                <w:ins w:id="62760" w:author="RedCap - BigCR editor" w:date="2022-08-28T18:24:00Z"/>
              </w:rPr>
            </w:pPr>
          </w:p>
        </w:tc>
        <w:tc>
          <w:tcPr>
            <w:tcW w:w="1396" w:type="dxa"/>
            <w:tcBorders>
              <w:top w:val="nil"/>
              <w:bottom w:val="nil"/>
            </w:tcBorders>
            <w:shd w:val="clear" w:color="auto" w:fill="auto"/>
          </w:tcPr>
          <w:p w14:paraId="714F5C9D" w14:textId="77777777" w:rsidR="006F26F2" w:rsidRPr="00DB707E" w:rsidRDefault="006F26F2" w:rsidP="00A615F4">
            <w:pPr>
              <w:pStyle w:val="TAC"/>
              <w:keepNext w:val="0"/>
              <w:rPr>
                <w:ins w:id="62761" w:author="RedCap - BigCR editor" w:date="2022-08-28T18:24:00Z"/>
              </w:rPr>
            </w:pPr>
          </w:p>
        </w:tc>
        <w:tc>
          <w:tcPr>
            <w:tcW w:w="4065" w:type="dxa"/>
            <w:gridSpan w:val="3"/>
            <w:tcBorders>
              <w:top w:val="nil"/>
              <w:bottom w:val="nil"/>
            </w:tcBorders>
            <w:shd w:val="clear" w:color="auto" w:fill="auto"/>
          </w:tcPr>
          <w:p w14:paraId="0CA0E00F" w14:textId="77777777" w:rsidR="006F26F2" w:rsidRPr="00DB707E" w:rsidRDefault="006F26F2" w:rsidP="00A615F4">
            <w:pPr>
              <w:pStyle w:val="TAC"/>
              <w:keepNext w:val="0"/>
              <w:rPr>
                <w:ins w:id="62762" w:author="RedCap - BigCR editor" w:date="2022-08-28T18:24:00Z"/>
              </w:rPr>
            </w:pPr>
          </w:p>
        </w:tc>
      </w:tr>
      <w:tr w:rsidR="006F26F2" w:rsidRPr="00DB707E" w14:paraId="49C9DE75" w14:textId="77777777" w:rsidTr="00A615F4">
        <w:trPr>
          <w:ins w:id="62763" w:author="RedCap - BigCR editor" w:date="2022-08-28T18:24:00Z"/>
        </w:trPr>
        <w:tc>
          <w:tcPr>
            <w:tcW w:w="3031" w:type="dxa"/>
            <w:shd w:val="clear" w:color="auto" w:fill="auto"/>
          </w:tcPr>
          <w:p w14:paraId="78E38CA0" w14:textId="77777777" w:rsidR="006F26F2" w:rsidRPr="00DB707E" w:rsidRDefault="006F26F2" w:rsidP="00A615F4">
            <w:pPr>
              <w:pStyle w:val="TAL"/>
              <w:keepNext w:val="0"/>
              <w:rPr>
                <w:ins w:id="62764" w:author="RedCap - BigCR editor" w:date="2022-08-28T18:24:00Z"/>
              </w:rPr>
            </w:pPr>
            <w:ins w:id="62765" w:author="RedCap - BigCR editor" w:date="2022-08-28T18:24:00Z">
              <w:r w:rsidRPr="00DB707E">
                <w:t>PHICH_RA</w:t>
              </w:r>
            </w:ins>
          </w:p>
        </w:tc>
        <w:tc>
          <w:tcPr>
            <w:tcW w:w="1147" w:type="dxa"/>
            <w:tcBorders>
              <w:top w:val="nil"/>
              <w:bottom w:val="nil"/>
            </w:tcBorders>
            <w:shd w:val="clear" w:color="auto" w:fill="auto"/>
          </w:tcPr>
          <w:p w14:paraId="4C96D9C6" w14:textId="77777777" w:rsidR="006F26F2" w:rsidRPr="00DB707E" w:rsidRDefault="006F26F2" w:rsidP="00A615F4">
            <w:pPr>
              <w:pStyle w:val="TAC"/>
              <w:keepNext w:val="0"/>
              <w:rPr>
                <w:ins w:id="62766" w:author="RedCap - BigCR editor" w:date="2022-08-28T18:24:00Z"/>
              </w:rPr>
            </w:pPr>
          </w:p>
        </w:tc>
        <w:tc>
          <w:tcPr>
            <w:tcW w:w="1396" w:type="dxa"/>
            <w:tcBorders>
              <w:top w:val="nil"/>
              <w:bottom w:val="nil"/>
            </w:tcBorders>
            <w:shd w:val="clear" w:color="auto" w:fill="auto"/>
          </w:tcPr>
          <w:p w14:paraId="522D6050" w14:textId="77777777" w:rsidR="006F26F2" w:rsidRPr="00DB707E" w:rsidRDefault="006F26F2" w:rsidP="00A615F4">
            <w:pPr>
              <w:pStyle w:val="TAC"/>
              <w:keepNext w:val="0"/>
              <w:rPr>
                <w:ins w:id="62767" w:author="RedCap - BigCR editor" w:date="2022-08-28T18:24:00Z"/>
              </w:rPr>
            </w:pPr>
          </w:p>
        </w:tc>
        <w:tc>
          <w:tcPr>
            <w:tcW w:w="4065" w:type="dxa"/>
            <w:gridSpan w:val="3"/>
            <w:tcBorders>
              <w:top w:val="nil"/>
              <w:bottom w:val="nil"/>
            </w:tcBorders>
            <w:shd w:val="clear" w:color="auto" w:fill="auto"/>
          </w:tcPr>
          <w:p w14:paraId="31D4BFAB" w14:textId="77777777" w:rsidR="006F26F2" w:rsidRPr="00DB707E" w:rsidRDefault="006F26F2" w:rsidP="00A615F4">
            <w:pPr>
              <w:pStyle w:val="TAC"/>
              <w:keepNext w:val="0"/>
              <w:rPr>
                <w:ins w:id="62768" w:author="RedCap - BigCR editor" w:date="2022-08-28T18:24:00Z"/>
              </w:rPr>
            </w:pPr>
          </w:p>
        </w:tc>
      </w:tr>
      <w:tr w:rsidR="006F26F2" w:rsidRPr="00DB707E" w14:paraId="38B366E0" w14:textId="77777777" w:rsidTr="00A615F4">
        <w:trPr>
          <w:ins w:id="62769" w:author="RedCap - BigCR editor" w:date="2022-08-28T18:24:00Z"/>
        </w:trPr>
        <w:tc>
          <w:tcPr>
            <w:tcW w:w="3031" w:type="dxa"/>
            <w:shd w:val="clear" w:color="auto" w:fill="auto"/>
          </w:tcPr>
          <w:p w14:paraId="60681873" w14:textId="77777777" w:rsidR="006F26F2" w:rsidRPr="00DB707E" w:rsidRDefault="006F26F2" w:rsidP="00A615F4">
            <w:pPr>
              <w:pStyle w:val="TAL"/>
              <w:keepNext w:val="0"/>
              <w:rPr>
                <w:ins w:id="62770" w:author="RedCap - BigCR editor" w:date="2022-08-28T18:24:00Z"/>
              </w:rPr>
            </w:pPr>
            <w:ins w:id="62771" w:author="RedCap - BigCR editor" w:date="2022-08-28T18:24:00Z">
              <w:r w:rsidRPr="00DB707E">
                <w:t>PHICH_RB</w:t>
              </w:r>
            </w:ins>
          </w:p>
        </w:tc>
        <w:tc>
          <w:tcPr>
            <w:tcW w:w="1147" w:type="dxa"/>
            <w:tcBorders>
              <w:top w:val="nil"/>
              <w:bottom w:val="nil"/>
            </w:tcBorders>
            <w:shd w:val="clear" w:color="auto" w:fill="auto"/>
          </w:tcPr>
          <w:p w14:paraId="147EEDD7" w14:textId="77777777" w:rsidR="006F26F2" w:rsidRPr="00DB707E" w:rsidRDefault="006F26F2" w:rsidP="00A615F4">
            <w:pPr>
              <w:pStyle w:val="TAC"/>
              <w:keepNext w:val="0"/>
              <w:rPr>
                <w:ins w:id="62772" w:author="RedCap - BigCR editor" w:date="2022-08-28T18:24:00Z"/>
              </w:rPr>
            </w:pPr>
          </w:p>
        </w:tc>
        <w:tc>
          <w:tcPr>
            <w:tcW w:w="1396" w:type="dxa"/>
            <w:tcBorders>
              <w:top w:val="nil"/>
              <w:bottom w:val="nil"/>
            </w:tcBorders>
            <w:shd w:val="clear" w:color="auto" w:fill="auto"/>
          </w:tcPr>
          <w:p w14:paraId="64770075" w14:textId="77777777" w:rsidR="006F26F2" w:rsidRPr="00DB707E" w:rsidRDefault="006F26F2" w:rsidP="00A615F4">
            <w:pPr>
              <w:pStyle w:val="TAC"/>
              <w:keepNext w:val="0"/>
              <w:rPr>
                <w:ins w:id="62773" w:author="RedCap - BigCR editor" w:date="2022-08-28T18:24:00Z"/>
              </w:rPr>
            </w:pPr>
          </w:p>
        </w:tc>
        <w:tc>
          <w:tcPr>
            <w:tcW w:w="4065" w:type="dxa"/>
            <w:gridSpan w:val="3"/>
            <w:tcBorders>
              <w:top w:val="nil"/>
              <w:bottom w:val="nil"/>
            </w:tcBorders>
            <w:shd w:val="clear" w:color="auto" w:fill="auto"/>
          </w:tcPr>
          <w:p w14:paraId="445980EA" w14:textId="77777777" w:rsidR="006F26F2" w:rsidRPr="00DB707E" w:rsidRDefault="006F26F2" w:rsidP="00A615F4">
            <w:pPr>
              <w:pStyle w:val="TAC"/>
              <w:keepNext w:val="0"/>
              <w:rPr>
                <w:ins w:id="62774" w:author="RedCap - BigCR editor" w:date="2022-08-28T18:24:00Z"/>
              </w:rPr>
            </w:pPr>
          </w:p>
        </w:tc>
      </w:tr>
      <w:tr w:rsidR="006F26F2" w:rsidRPr="00DB707E" w14:paraId="594241BA" w14:textId="77777777" w:rsidTr="00A615F4">
        <w:trPr>
          <w:ins w:id="62775" w:author="RedCap - BigCR editor" w:date="2022-08-28T18:24:00Z"/>
        </w:trPr>
        <w:tc>
          <w:tcPr>
            <w:tcW w:w="3031" w:type="dxa"/>
            <w:shd w:val="clear" w:color="auto" w:fill="auto"/>
          </w:tcPr>
          <w:p w14:paraId="557E7F5B" w14:textId="77777777" w:rsidR="006F26F2" w:rsidRPr="00DB707E" w:rsidRDefault="006F26F2" w:rsidP="00A615F4">
            <w:pPr>
              <w:pStyle w:val="TAL"/>
              <w:keepNext w:val="0"/>
              <w:rPr>
                <w:ins w:id="62776" w:author="RedCap - BigCR editor" w:date="2022-08-28T18:24:00Z"/>
              </w:rPr>
            </w:pPr>
            <w:ins w:id="62777" w:author="RedCap - BigCR editor" w:date="2022-08-28T18:24:00Z">
              <w:r w:rsidRPr="00DB707E">
                <w:t>PDCCH_RA</w:t>
              </w:r>
            </w:ins>
          </w:p>
        </w:tc>
        <w:tc>
          <w:tcPr>
            <w:tcW w:w="1147" w:type="dxa"/>
            <w:tcBorders>
              <w:top w:val="nil"/>
              <w:bottom w:val="nil"/>
            </w:tcBorders>
            <w:shd w:val="clear" w:color="auto" w:fill="auto"/>
          </w:tcPr>
          <w:p w14:paraId="70E8BA0C" w14:textId="77777777" w:rsidR="006F26F2" w:rsidRPr="00DB707E" w:rsidRDefault="006F26F2" w:rsidP="00A615F4">
            <w:pPr>
              <w:pStyle w:val="TAC"/>
              <w:keepNext w:val="0"/>
              <w:rPr>
                <w:ins w:id="62778" w:author="RedCap - BigCR editor" w:date="2022-08-28T18:24:00Z"/>
              </w:rPr>
            </w:pPr>
          </w:p>
        </w:tc>
        <w:tc>
          <w:tcPr>
            <w:tcW w:w="1396" w:type="dxa"/>
            <w:tcBorders>
              <w:top w:val="nil"/>
              <w:bottom w:val="nil"/>
            </w:tcBorders>
            <w:shd w:val="clear" w:color="auto" w:fill="auto"/>
          </w:tcPr>
          <w:p w14:paraId="2B363F18" w14:textId="77777777" w:rsidR="006F26F2" w:rsidRPr="00DB707E" w:rsidRDefault="006F26F2" w:rsidP="00A615F4">
            <w:pPr>
              <w:pStyle w:val="TAC"/>
              <w:keepNext w:val="0"/>
              <w:rPr>
                <w:ins w:id="62779" w:author="RedCap - BigCR editor" w:date="2022-08-28T18:24:00Z"/>
              </w:rPr>
            </w:pPr>
          </w:p>
        </w:tc>
        <w:tc>
          <w:tcPr>
            <w:tcW w:w="4065" w:type="dxa"/>
            <w:gridSpan w:val="3"/>
            <w:tcBorders>
              <w:top w:val="nil"/>
              <w:bottom w:val="nil"/>
            </w:tcBorders>
            <w:shd w:val="clear" w:color="auto" w:fill="auto"/>
          </w:tcPr>
          <w:p w14:paraId="5B1F4260" w14:textId="77777777" w:rsidR="006F26F2" w:rsidRPr="00DB707E" w:rsidRDefault="006F26F2" w:rsidP="00A615F4">
            <w:pPr>
              <w:pStyle w:val="TAC"/>
              <w:keepNext w:val="0"/>
              <w:rPr>
                <w:ins w:id="62780" w:author="RedCap - BigCR editor" w:date="2022-08-28T18:24:00Z"/>
              </w:rPr>
            </w:pPr>
          </w:p>
        </w:tc>
      </w:tr>
      <w:tr w:rsidR="006F26F2" w:rsidRPr="00DB707E" w14:paraId="59F16BAB" w14:textId="77777777" w:rsidTr="00A615F4">
        <w:trPr>
          <w:ins w:id="62781" w:author="RedCap - BigCR editor" w:date="2022-08-28T18:24:00Z"/>
        </w:trPr>
        <w:tc>
          <w:tcPr>
            <w:tcW w:w="3031" w:type="dxa"/>
            <w:shd w:val="clear" w:color="auto" w:fill="auto"/>
          </w:tcPr>
          <w:p w14:paraId="5DE06924" w14:textId="77777777" w:rsidR="006F26F2" w:rsidRPr="00DB707E" w:rsidRDefault="006F26F2" w:rsidP="00A615F4">
            <w:pPr>
              <w:pStyle w:val="TAL"/>
              <w:keepNext w:val="0"/>
              <w:rPr>
                <w:ins w:id="62782" w:author="RedCap - BigCR editor" w:date="2022-08-28T18:24:00Z"/>
              </w:rPr>
            </w:pPr>
            <w:ins w:id="62783" w:author="RedCap - BigCR editor" w:date="2022-08-28T18:24:00Z">
              <w:r w:rsidRPr="00DB707E">
                <w:t>PDCCH_RB</w:t>
              </w:r>
            </w:ins>
          </w:p>
        </w:tc>
        <w:tc>
          <w:tcPr>
            <w:tcW w:w="1147" w:type="dxa"/>
            <w:tcBorders>
              <w:top w:val="nil"/>
              <w:bottom w:val="nil"/>
            </w:tcBorders>
            <w:shd w:val="clear" w:color="auto" w:fill="auto"/>
          </w:tcPr>
          <w:p w14:paraId="052E6B7D" w14:textId="77777777" w:rsidR="006F26F2" w:rsidRPr="00DB707E" w:rsidRDefault="006F26F2" w:rsidP="00A615F4">
            <w:pPr>
              <w:pStyle w:val="TAC"/>
              <w:keepNext w:val="0"/>
              <w:rPr>
                <w:ins w:id="62784" w:author="RedCap - BigCR editor" w:date="2022-08-28T18:24:00Z"/>
              </w:rPr>
            </w:pPr>
          </w:p>
        </w:tc>
        <w:tc>
          <w:tcPr>
            <w:tcW w:w="1396" w:type="dxa"/>
            <w:tcBorders>
              <w:top w:val="nil"/>
              <w:bottom w:val="nil"/>
            </w:tcBorders>
            <w:shd w:val="clear" w:color="auto" w:fill="auto"/>
          </w:tcPr>
          <w:p w14:paraId="60DE52FB" w14:textId="77777777" w:rsidR="006F26F2" w:rsidRPr="00DB707E" w:rsidRDefault="006F26F2" w:rsidP="00A615F4">
            <w:pPr>
              <w:pStyle w:val="TAC"/>
              <w:keepNext w:val="0"/>
              <w:rPr>
                <w:ins w:id="62785" w:author="RedCap - BigCR editor" w:date="2022-08-28T18:24:00Z"/>
              </w:rPr>
            </w:pPr>
          </w:p>
        </w:tc>
        <w:tc>
          <w:tcPr>
            <w:tcW w:w="4065" w:type="dxa"/>
            <w:gridSpan w:val="3"/>
            <w:tcBorders>
              <w:top w:val="nil"/>
              <w:bottom w:val="nil"/>
            </w:tcBorders>
            <w:shd w:val="clear" w:color="auto" w:fill="auto"/>
          </w:tcPr>
          <w:p w14:paraId="4C224658" w14:textId="77777777" w:rsidR="006F26F2" w:rsidRPr="00DB707E" w:rsidRDefault="006F26F2" w:rsidP="00A615F4">
            <w:pPr>
              <w:pStyle w:val="TAC"/>
              <w:keepNext w:val="0"/>
              <w:rPr>
                <w:ins w:id="62786" w:author="RedCap - BigCR editor" w:date="2022-08-28T18:24:00Z"/>
              </w:rPr>
            </w:pPr>
          </w:p>
        </w:tc>
      </w:tr>
      <w:tr w:rsidR="006F26F2" w:rsidRPr="00DB707E" w14:paraId="22DF8CCD" w14:textId="77777777" w:rsidTr="00A615F4">
        <w:trPr>
          <w:ins w:id="62787" w:author="RedCap - BigCR editor" w:date="2022-08-28T18:24:00Z"/>
        </w:trPr>
        <w:tc>
          <w:tcPr>
            <w:tcW w:w="3031" w:type="dxa"/>
            <w:shd w:val="clear" w:color="auto" w:fill="auto"/>
          </w:tcPr>
          <w:p w14:paraId="1DBC66D3" w14:textId="77777777" w:rsidR="006F26F2" w:rsidRPr="00DB707E" w:rsidRDefault="006F26F2" w:rsidP="00A615F4">
            <w:pPr>
              <w:pStyle w:val="TAL"/>
              <w:keepNext w:val="0"/>
              <w:rPr>
                <w:ins w:id="62788" w:author="RedCap - BigCR editor" w:date="2022-08-28T18:24:00Z"/>
              </w:rPr>
            </w:pPr>
            <w:ins w:id="62789" w:author="RedCap - BigCR editor" w:date="2022-08-28T18:24:00Z">
              <w:r w:rsidRPr="00DB707E">
                <w:t>PDSCH_RA</w:t>
              </w:r>
            </w:ins>
          </w:p>
        </w:tc>
        <w:tc>
          <w:tcPr>
            <w:tcW w:w="1147" w:type="dxa"/>
            <w:tcBorders>
              <w:top w:val="nil"/>
              <w:bottom w:val="nil"/>
            </w:tcBorders>
            <w:shd w:val="clear" w:color="auto" w:fill="auto"/>
          </w:tcPr>
          <w:p w14:paraId="5FC16F1D" w14:textId="77777777" w:rsidR="006F26F2" w:rsidRPr="00DB707E" w:rsidRDefault="006F26F2" w:rsidP="00A615F4">
            <w:pPr>
              <w:pStyle w:val="TAC"/>
              <w:keepNext w:val="0"/>
              <w:rPr>
                <w:ins w:id="62790" w:author="RedCap - BigCR editor" w:date="2022-08-28T18:24:00Z"/>
              </w:rPr>
            </w:pPr>
          </w:p>
        </w:tc>
        <w:tc>
          <w:tcPr>
            <w:tcW w:w="1396" w:type="dxa"/>
            <w:tcBorders>
              <w:top w:val="nil"/>
              <w:bottom w:val="nil"/>
            </w:tcBorders>
            <w:shd w:val="clear" w:color="auto" w:fill="auto"/>
          </w:tcPr>
          <w:p w14:paraId="1AD089CC" w14:textId="77777777" w:rsidR="006F26F2" w:rsidRPr="00DB707E" w:rsidRDefault="006F26F2" w:rsidP="00A615F4">
            <w:pPr>
              <w:pStyle w:val="TAC"/>
              <w:keepNext w:val="0"/>
              <w:rPr>
                <w:ins w:id="62791" w:author="RedCap - BigCR editor" w:date="2022-08-28T18:24:00Z"/>
              </w:rPr>
            </w:pPr>
          </w:p>
        </w:tc>
        <w:tc>
          <w:tcPr>
            <w:tcW w:w="4065" w:type="dxa"/>
            <w:gridSpan w:val="3"/>
            <w:tcBorders>
              <w:top w:val="nil"/>
              <w:bottom w:val="nil"/>
            </w:tcBorders>
            <w:shd w:val="clear" w:color="auto" w:fill="auto"/>
          </w:tcPr>
          <w:p w14:paraId="4D431DEB" w14:textId="77777777" w:rsidR="006F26F2" w:rsidRPr="00DB707E" w:rsidRDefault="006F26F2" w:rsidP="00A615F4">
            <w:pPr>
              <w:pStyle w:val="TAC"/>
              <w:keepNext w:val="0"/>
              <w:rPr>
                <w:ins w:id="62792" w:author="RedCap - BigCR editor" w:date="2022-08-28T18:24:00Z"/>
              </w:rPr>
            </w:pPr>
          </w:p>
        </w:tc>
      </w:tr>
      <w:tr w:rsidR="006F26F2" w:rsidRPr="00DB707E" w14:paraId="1F5D6C87" w14:textId="77777777" w:rsidTr="00A615F4">
        <w:trPr>
          <w:ins w:id="62793" w:author="RedCap - BigCR editor" w:date="2022-08-28T18:24:00Z"/>
        </w:trPr>
        <w:tc>
          <w:tcPr>
            <w:tcW w:w="3031" w:type="dxa"/>
            <w:shd w:val="clear" w:color="auto" w:fill="auto"/>
          </w:tcPr>
          <w:p w14:paraId="7529526F" w14:textId="77777777" w:rsidR="006F26F2" w:rsidRPr="00DB707E" w:rsidRDefault="006F26F2" w:rsidP="00A615F4">
            <w:pPr>
              <w:pStyle w:val="TAL"/>
              <w:keepNext w:val="0"/>
              <w:rPr>
                <w:ins w:id="62794" w:author="RedCap - BigCR editor" w:date="2022-08-28T18:24:00Z"/>
              </w:rPr>
            </w:pPr>
            <w:ins w:id="62795" w:author="RedCap - BigCR editor" w:date="2022-08-28T18:24:00Z">
              <w:r w:rsidRPr="00DB707E">
                <w:t>PDSCH_RB</w:t>
              </w:r>
            </w:ins>
          </w:p>
        </w:tc>
        <w:tc>
          <w:tcPr>
            <w:tcW w:w="1147" w:type="dxa"/>
            <w:tcBorders>
              <w:top w:val="nil"/>
              <w:bottom w:val="nil"/>
            </w:tcBorders>
            <w:shd w:val="clear" w:color="auto" w:fill="auto"/>
          </w:tcPr>
          <w:p w14:paraId="4D4C74D8" w14:textId="77777777" w:rsidR="006F26F2" w:rsidRPr="00DB707E" w:rsidRDefault="006F26F2" w:rsidP="00A615F4">
            <w:pPr>
              <w:pStyle w:val="TAC"/>
              <w:keepNext w:val="0"/>
              <w:rPr>
                <w:ins w:id="62796" w:author="RedCap - BigCR editor" w:date="2022-08-28T18:24:00Z"/>
              </w:rPr>
            </w:pPr>
          </w:p>
        </w:tc>
        <w:tc>
          <w:tcPr>
            <w:tcW w:w="1396" w:type="dxa"/>
            <w:tcBorders>
              <w:top w:val="nil"/>
              <w:bottom w:val="nil"/>
            </w:tcBorders>
            <w:shd w:val="clear" w:color="auto" w:fill="auto"/>
          </w:tcPr>
          <w:p w14:paraId="092B5A83" w14:textId="77777777" w:rsidR="006F26F2" w:rsidRPr="00DB707E" w:rsidRDefault="006F26F2" w:rsidP="00A615F4">
            <w:pPr>
              <w:pStyle w:val="TAC"/>
              <w:keepNext w:val="0"/>
              <w:rPr>
                <w:ins w:id="62797" w:author="RedCap - BigCR editor" w:date="2022-08-28T18:24:00Z"/>
              </w:rPr>
            </w:pPr>
          </w:p>
        </w:tc>
        <w:tc>
          <w:tcPr>
            <w:tcW w:w="4065" w:type="dxa"/>
            <w:gridSpan w:val="3"/>
            <w:tcBorders>
              <w:top w:val="nil"/>
              <w:bottom w:val="nil"/>
            </w:tcBorders>
            <w:shd w:val="clear" w:color="auto" w:fill="auto"/>
          </w:tcPr>
          <w:p w14:paraId="5F3C1779" w14:textId="77777777" w:rsidR="006F26F2" w:rsidRPr="00DB707E" w:rsidRDefault="006F26F2" w:rsidP="00A615F4">
            <w:pPr>
              <w:pStyle w:val="TAC"/>
              <w:keepNext w:val="0"/>
              <w:rPr>
                <w:ins w:id="62798" w:author="RedCap - BigCR editor" w:date="2022-08-28T18:24:00Z"/>
              </w:rPr>
            </w:pPr>
          </w:p>
        </w:tc>
      </w:tr>
      <w:tr w:rsidR="006F26F2" w:rsidRPr="00DB707E" w14:paraId="4102EABB" w14:textId="77777777" w:rsidTr="00A615F4">
        <w:trPr>
          <w:ins w:id="62799" w:author="RedCap - BigCR editor" w:date="2022-08-28T18:24:00Z"/>
        </w:trPr>
        <w:tc>
          <w:tcPr>
            <w:tcW w:w="3031" w:type="dxa"/>
            <w:shd w:val="clear" w:color="auto" w:fill="auto"/>
          </w:tcPr>
          <w:p w14:paraId="5E193C46" w14:textId="77777777" w:rsidR="006F26F2" w:rsidRPr="00DB707E" w:rsidRDefault="006F26F2" w:rsidP="00A615F4">
            <w:pPr>
              <w:pStyle w:val="TAL"/>
              <w:keepNext w:val="0"/>
              <w:rPr>
                <w:ins w:id="62800" w:author="RedCap - BigCR editor" w:date="2022-08-28T18:24:00Z"/>
              </w:rPr>
            </w:pPr>
            <w:ins w:id="62801" w:author="RedCap - BigCR editor" w:date="2022-08-28T18:24:00Z">
              <w:r w:rsidRPr="00DB707E">
                <w:t>OCNG_RA</w:t>
              </w:r>
              <w:r w:rsidRPr="00DB707E">
                <w:rPr>
                  <w:rFonts w:eastAsia="Calibri"/>
                  <w:vertAlign w:val="superscript"/>
                </w:rPr>
                <w:t>Note4</w:t>
              </w:r>
            </w:ins>
          </w:p>
        </w:tc>
        <w:tc>
          <w:tcPr>
            <w:tcW w:w="1147" w:type="dxa"/>
            <w:tcBorders>
              <w:top w:val="nil"/>
              <w:bottom w:val="nil"/>
            </w:tcBorders>
            <w:shd w:val="clear" w:color="auto" w:fill="auto"/>
          </w:tcPr>
          <w:p w14:paraId="092A4357" w14:textId="77777777" w:rsidR="006F26F2" w:rsidRPr="00DB707E" w:rsidRDefault="006F26F2" w:rsidP="00A615F4">
            <w:pPr>
              <w:pStyle w:val="TAC"/>
              <w:keepNext w:val="0"/>
              <w:rPr>
                <w:ins w:id="62802" w:author="RedCap - BigCR editor" w:date="2022-08-28T18:24:00Z"/>
              </w:rPr>
            </w:pPr>
          </w:p>
        </w:tc>
        <w:tc>
          <w:tcPr>
            <w:tcW w:w="1396" w:type="dxa"/>
            <w:tcBorders>
              <w:top w:val="nil"/>
              <w:bottom w:val="nil"/>
            </w:tcBorders>
            <w:shd w:val="clear" w:color="auto" w:fill="auto"/>
          </w:tcPr>
          <w:p w14:paraId="35662863" w14:textId="77777777" w:rsidR="006F26F2" w:rsidRPr="00DB707E" w:rsidRDefault="006F26F2" w:rsidP="00A615F4">
            <w:pPr>
              <w:pStyle w:val="TAC"/>
              <w:keepNext w:val="0"/>
              <w:rPr>
                <w:ins w:id="62803" w:author="RedCap - BigCR editor" w:date="2022-08-28T18:24:00Z"/>
              </w:rPr>
            </w:pPr>
          </w:p>
        </w:tc>
        <w:tc>
          <w:tcPr>
            <w:tcW w:w="4065" w:type="dxa"/>
            <w:gridSpan w:val="3"/>
            <w:tcBorders>
              <w:top w:val="nil"/>
              <w:bottom w:val="nil"/>
            </w:tcBorders>
            <w:shd w:val="clear" w:color="auto" w:fill="auto"/>
          </w:tcPr>
          <w:p w14:paraId="2B283841" w14:textId="77777777" w:rsidR="006F26F2" w:rsidRPr="00DB707E" w:rsidRDefault="006F26F2" w:rsidP="00A615F4">
            <w:pPr>
              <w:pStyle w:val="TAC"/>
              <w:keepNext w:val="0"/>
              <w:rPr>
                <w:ins w:id="62804" w:author="RedCap - BigCR editor" w:date="2022-08-28T18:24:00Z"/>
              </w:rPr>
            </w:pPr>
          </w:p>
        </w:tc>
      </w:tr>
      <w:tr w:rsidR="006F26F2" w:rsidRPr="00DB707E" w14:paraId="189A5C4B" w14:textId="77777777" w:rsidTr="00A615F4">
        <w:trPr>
          <w:ins w:id="62805" w:author="RedCap - BigCR editor" w:date="2022-08-28T18:24:00Z"/>
        </w:trPr>
        <w:tc>
          <w:tcPr>
            <w:tcW w:w="3031" w:type="dxa"/>
            <w:shd w:val="clear" w:color="auto" w:fill="auto"/>
          </w:tcPr>
          <w:p w14:paraId="27F3EEF6" w14:textId="77777777" w:rsidR="006F26F2" w:rsidRPr="00DB707E" w:rsidRDefault="006F26F2" w:rsidP="00A615F4">
            <w:pPr>
              <w:pStyle w:val="TAL"/>
              <w:keepNext w:val="0"/>
              <w:rPr>
                <w:ins w:id="62806" w:author="RedCap - BigCR editor" w:date="2022-08-28T18:24:00Z"/>
              </w:rPr>
            </w:pPr>
            <w:ins w:id="62807" w:author="RedCap - BigCR editor" w:date="2022-08-28T18:24:00Z">
              <w:r w:rsidRPr="00DB707E">
                <w:t>OCNG_RB</w:t>
              </w:r>
              <w:r w:rsidRPr="00DB707E">
                <w:rPr>
                  <w:rFonts w:eastAsia="Calibri"/>
                  <w:vertAlign w:val="superscript"/>
                </w:rPr>
                <w:t>Note4</w:t>
              </w:r>
            </w:ins>
          </w:p>
        </w:tc>
        <w:tc>
          <w:tcPr>
            <w:tcW w:w="1147" w:type="dxa"/>
            <w:tcBorders>
              <w:top w:val="nil"/>
            </w:tcBorders>
            <w:shd w:val="clear" w:color="auto" w:fill="auto"/>
          </w:tcPr>
          <w:p w14:paraId="542323D7" w14:textId="77777777" w:rsidR="006F26F2" w:rsidRPr="00DB707E" w:rsidRDefault="006F26F2" w:rsidP="00A615F4">
            <w:pPr>
              <w:pStyle w:val="TAC"/>
              <w:keepNext w:val="0"/>
              <w:rPr>
                <w:ins w:id="62808" w:author="RedCap - BigCR editor" w:date="2022-08-28T18:24:00Z"/>
              </w:rPr>
            </w:pPr>
          </w:p>
        </w:tc>
        <w:tc>
          <w:tcPr>
            <w:tcW w:w="1396" w:type="dxa"/>
            <w:tcBorders>
              <w:top w:val="nil"/>
            </w:tcBorders>
            <w:shd w:val="clear" w:color="auto" w:fill="auto"/>
          </w:tcPr>
          <w:p w14:paraId="6322CC17" w14:textId="77777777" w:rsidR="006F26F2" w:rsidRPr="00DB707E" w:rsidRDefault="006F26F2" w:rsidP="00A615F4">
            <w:pPr>
              <w:pStyle w:val="TAC"/>
              <w:keepNext w:val="0"/>
              <w:rPr>
                <w:ins w:id="62809" w:author="RedCap - BigCR editor" w:date="2022-08-28T18:24:00Z"/>
              </w:rPr>
            </w:pPr>
          </w:p>
        </w:tc>
        <w:tc>
          <w:tcPr>
            <w:tcW w:w="4065" w:type="dxa"/>
            <w:gridSpan w:val="3"/>
            <w:tcBorders>
              <w:top w:val="nil"/>
            </w:tcBorders>
            <w:shd w:val="clear" w:color="auto" w:fill="auto"/>
          </w:tcPr>
          <w:p w14:paraId="48FC7827" w14:textId="77777777" w:rsidR="006F26F2" w:rsidRPr="00DB707E" w:rsidRDefault="006F26F2" w:rsidP="00A615F4">
            <w:pPr>
              <w:pStyle w:val="TAC"/>
              <w:keepNext w:val="0"/>
              <w:rPr>
                <w:ins w:id="62810" w:author="RedCap - BigCR editor" w:date="2022-08-28T18:24:00Z"/>
              </w:rPr>
            </w:pPr>
          </w:p>
        </w:tc>
      </w:tr>
      <w:tr w:rsidR="006F26F2" w:rsidRPr="00DB707E" w14:paraId="31A8FFCA" w14:textId="77777777" w:rsidTr="00A615F4">
        <w:trPr>
          <w:ins w:id="62811" w:author="RedCap - BigCR editor" w:date="2022-08-28T18:24:00Z"/>
        </w:trPr>
        <w:tc>
          <w:tcPr>
            <w:tcW w:w="3031" w:type="dxa"/>
            <w:shd w:val="clear" w:color="auto" w:fill="auto"/>
            <w:vAlign w:val="center"/>
          </w:tcPr>
          <w:p w14:paraId="74D360D7" w14:textId="77777777" w:rsidR="006F26F2" w:rsidRPr="00DB707E" w:rsidRDefault="006F26F2" w:rsidP="00A615F4">
            <w:pPr>
              <w:pStyle w:val="TAL"/>
              <w:keepNext w:val="0"/>
              <w:rPr>
                <w:ins w:id="62812" w:author="RedCap - BigCR editor" w:date="2022-08-28T18:24:00Z"/>
                <w:vertAlign w:val="superscript"/>
              </w:rPr>
            </w:pPr>
            <w:ins w:id="62813" w:author="RedCap - BigCR editor" w:date="2022-08-28T18:24:00Z">
              <w:r w:rsidRPr="00DB707E">
                <w:rPr>
                  <w:rFonts w:eastAsia="Calibri"/>
                </w:rPr>
                <w:t>N</w:t>
              </w:r>
              <w:r w:rsidRPr="00DB707E">
                <w:rPr>
                  <w:rFonts w:eastAsia="Calibri"/>
                  <w:vertAlign w:val="subscript"/>
                </w:rPr>
                <w:t>oc</w:t>
              </w:r>
              <w:r w:rsidRPr="00DB707E">
                <w:rPr>
                  <w:rFonts w:eastAsia="Calibri"/>
                  <w:vertAlign w:val="superscript"/>
                </w:rPr>
                <w:t>Note5</w:t>
              </w:r>
            </w:ins>
          </w:p>
        </w:tc>
        <w:tc>
          <w:tcPr>
            <w:tcW w:w="1147" w:type="dxa"/>
            <w:shd w:val="clear" w:color="auto" w:fill="auto"/>
          </w:tcPr>
          <w:p w14:paraId="6C370FC3" w14:textId="77777777" w:rsidR="006F26F2" w:rsidRPr="00DB707E" w:rsidRDefault="006F26F2" w:rsidP="00A615F4">
            <w:pPr>
              <w:pStyle w:val="TAC"/>
              <w:keepNext w:val="0"/>
              <w:rPr>
                <w:ins w:id="62814" w:author="RedCap - BigCR editor" w:date="2022-08-28T18:24:00Z"/>
              </w:rPr>
            </w:pPr>
            <w:ins w:id="62815" w:author="RedCap - BigCR editor" w:date="2022-08-28T18:24:00Z">
              <w:r w:rsidRPr="00DB707E">
                <w:t>dBm/15kHz</w:t>
              </w:r>
            </w:ins>
          </w:p>
        </w:tc>
        <w:tc>
          <w:tcPr>
            <w:tcW w:w="1396" w:type="dxa"/>
          </w:tcPr>
          <w:p w14:paraId="1764AF31" w14:textId="77777777" w:rsidR="006F26F2" w:rsidRPr="00DB707E" w:rsidRDefault="006F26F2" w:rsidP="00A615F4">
            <w:pPr>
              <w:pStyle w:val="TAC"/>
              <w:keepNext w:val="0"/>
              <w:rPr>
                <w:ins w:id="62816" w:author="RedCap - BigCR editor" w:date="2022-08-28T18:24:00Z"/>
              </w:rPr>
            </w:pPr>
            <w:ins w:id="62817" w:author="RedCap - BigCR editor" w:date="2022-08-28T18:24:00Z">
              <w:r w:rsidRPr="00DB707E">
                <w:t>1, 2, 3, 4, 5, 6, 7, 8</w:t>
              </w:r>
            </w:ins>
          </w:p>
        </w:tc>
        <w:tc>
          <w:tcPr>
            <w:tcW w:w="4065" w:type="dxa"/>
            <w:gridSpan w:val="3"/>
            <w:shd w:val="clear" w:color="auto" w:fill="auto"/>
          </w:tcPr>
          <w:p w14:paraId="0CA1AE51" w14:textId="77777777" w:rsidR="006F26F2" w:rsidRPr="00DB707E" w:rsidRDefault="006F26F2" w:rsidP="00A615F4">
            <w:pPr>
              <w:pStyle w:val="TAC"/>
              <w:keepNext w:val="0"/>
              <w:rPr>
                <w:ins w:id="62818" w:author="RedCap - BigCR editor" w:date="2022-08-28T18:24:00Z"/>
              </w:rPr>
            </w:pPr>
            <w:ins w:id="62819" w:author="RedCap - BigCR editor" w:date="2022-08-28T18:24:00Z">
              <w:r w:rsidRPr="00DB707E">
                <w:t>-98</w:t>
              </w:r>
            </w:ins>
          </w:p>
        </w:tc>
      </w:tr>
      <w:tr w:rsidR="006F26F2" w:rsidRPr="00DB707E" w14:paraId="3A924FD0" w14:textId="77777777" w:rsidTr="00A615F4">
        <w:trPr>
          <w:ins w:id="62820" w:author="RedCap - BigCR editor" w:date="2022-08-28T18:24:00Z"/>
        </w:trPr>
        <w:tc>
          <w:tcPr>
            <w:tcW w:w="3031" w:type="dxa"/>
            <w:shd w:val="clear" w:color="auto" w:fill="auto"/>
            <w:vAlign w:val="center"/>
          </w:tcPr>
          <w:p w14:paraId="3B69C239" w14:textId="77777777" w:rsidR="006F26F2" w:rsidRPr="00DB707E" w:rsidRDefault="006F26F2" w:rsidP="00A615F4">
            <w:pPr>
              <w:pStyle w:val="TAL"/>
              <w:keepNext w:val="0"/>
              <w:rPr>
                <w:ins w:id="62821" w:author="RedCap - BigCR editor" w:date="2022-08-28T18:24:00Z"/>
                <w:rFonts w:eastAsia="Calibri"/>
                <w:i/>
                <w:vertAlign w:val="superscript"/>
              </w:rPr>
            </w:pPr>
            <w:proofErr w:type="spellStart"/>
            <w:ins w:id="62822" w:author="RedCap - BigCR editor" w:date="2022-08-28T18:24:00Z">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N</w:t>
              </w:r>
              <w:r w:rsidRPr="00DB707E">
                <w:rPr>
                  <w:rFonts w:eastAsia="Calibri"/>
                  <w:vertAlign w:val="subscript"/>
                </w:rPr>
                <w:t>oc</w:t>
              </w:r>
              <w:proofErr w:type="spellEnd"/>
            </w:ins>
          </w:p>
        </w:tc>
        <w:tc>
          <w:tcPr>
            <w:tcW w:w="1147" w:type="dxa"/>
            <w:shd w:val="clear" w:color="auto" w:fill="auto"/>
          </w:tcPr>
          <w:p w14:paraId="634CD661" w14:textId="77777777" w:rsidR="006F26F2" w:rsidRPr="00DB707E" w:rsidRDefault="006F26F2" w:rsidP="00A615F4">
            <w:pPr>
              <w:pStyle w:val="TAC"/>
              <w:keepNext w:val="0"/>
              <w:rPr>
                <w:ins w:id="62823" w:author="RedCap - BigCR editor" w:date="2022-08-28T18:24:00Z"/>
              </w:rPr>
            </w:pPr>
            <w:ins w:id="62824" w:author="RedCap - BigCR editor" w:date="2022-08-28T18:24:00Z">
              <w:r w:rsidRPr="00DB707E">
                <w:t>dB</w:t>
              </w:r>
            </w:ins>
          </w:p>
        </w:tc>
        <w:tc>
          <w:tcPr>
            <w:tcW w:w="1396" w:type="dxa"/>
          </w:tcPr>
          <w:p w14:paraId="15C920A1" w14:textId="77777777" w:rsidR="006F26F2" w:rsidRPr="00DB707E" w:rsidRDefault="006F26F2" w:rsidP="00A615F4">
            <w:pPr>
              <w:pStyle w:val="TAC"/>
              <w:keepNext w:val="0"/>
              <w:rPr>
                <w:ins w:id="62825" w:author="RedCap - BigCR editor" w:date="2022-08-28T18:24:00Z"/>
              </w:rPr>
            </w:pPr>
            <w:ins w:id="62826" w:author="RedCap - BigCR editor" w:date="2022-08-28T18:24:00Z">
              <w:r w:rsidRPr="00DB707E">
                <w:t>1, 2, 3, 4, 5, 6, 7, 8</w:t>
              </w:r>
            </w:ins>
          </w:p>
        </w:tc>
        <w:tc>
          <w:tcPr>
            <w:tcW w:w="1355" w:type="dxa"/>
            <w:shd w:val="clear" w:color="auto" w:fill="auto"/>
          </w:tcPr>
          <w:p w14:paraId="5FF58EB6" w14:textId="77777777" w:rsidR="006F26F2" w:rsidRPr="00DB707E" w:rsidRDefault="006F26F2" w:rsidP="00A615F4">
            <w:pPr>
              <w:pStyle w:val="TAC"/>
              <w:keepNext w:val="0"/>
              <w:rPr>
                <w:ins w:id="62827" w:author="RedCap - BigCR editor" w:date="2022-08-28T18:24:00Z"/>
              </w:rPr>
            </w:pPr>
            <w:ins w:id="62828" w:author="RedCap - BigCR editor" w:date="2022-08-28T18:24:00Z">
              <w:r w:rsidRPr="00DB707E">
                <w:t>7</w:t>
              </w:r>
            </w:ins>
          </w:p>
        </w:tc>
        <w:tc>
          <w:tcPr>
            <w:tcW w:w="1355" w:type="dxa"/>
            <w:shd w:val="clear" w:color="auto" w:fill="auto"/>
          </w:tcPr>
          <w:p w14:paraId="6A70CE3B" w14:textId="77777777" w:rsidR="006F26F2" w:rsidRPr="00DB707E" w:rsidRDefault="006F26F2" w:rsidP="00A615F4">
            <w:pPr>
              <w:pStyle w:val="TAC"/>
              <w:keepNext w:val="0"/>
              <w:rPr>
                <w:ins w:id="62829" w:author="RedCap - BigCR editor" w:date="2022-08-28T18:24:00Z"/>
              </w:rPr>
            </w:pPr>
            <w:ins w:id="62830" w:author="RedCap - BigCR editor" w:date="2022-08-28T18:24:00Z">
              <w:r w:rsidRPr="00DB707E">
                <w:t>7</w:t>
              </w:r>
            </w:ins>
          </w:p>
        </w:tc>
        <w:tc>
          <w:tcPr>
            <w:tcW w:w="1355" w:type="dxa"/>
            <w:shd w:val="clear" w:color="auto" w:fill="auto"/>
          </w:tcPr>
          <w:p w14:paraId="04A49FC7" w14:textId="77777777" w:rsidR="006F26F2" w:rsidRPr="00DB707E" w:rsidRDefault="006F26F2" w:rsidP="00A615F4">
            <w:pPr>
              <w:pStyle w:val="TAC"/>
              <w:keepNext w:val="0"/>
              <w:rPr>
                <w:ins w:id="62831" w:author="RedCap - BigCR editor" w:date="2022-08-28T18:24:00Z"/>
              </w:rPr>
            </w:pPr>
            <w:ins w:id="62832" w:author="RedCap - BigCR editor" w:date="2022-08-28T18:24:00Z">
              <w:r w:rsidRPr="00DB707E">
                <w:t>7</w:t>
              </w:r>
            </w:ins>
          </w:p>
        </w:tc>
      </w:tr>
      <w:tr w:rsidR="006F26F2" w:rsidRPr="00DB707E" w14:paraId="523F0FBE" w14:textId="77777777" w:rsidTr="00A615F4">
        <w:trPr>
          <w:ins w:id="62833" w:author="RedCap - BigCR editor" w:date="2022-08-28T18:24:00Z"/>
        </w:trPr>
        <w:tc>
          <w:tcPr>
            <w:tcW w:w="3031" w:type="dxa"/>
            <w:shd w:val="clear" w:color="auto" w:fill="auto"/>
            <w:vAlign w:val="center"/>
          </w:tcPr>
          <w:p w14:paraId="1A0CB316" w14:textId="77777777" w:rsidR="006F26F2" w:rsidRPr="00DB707E" w:rsidRDefault="006F26F2" w:rsidP="00A615F4">
            <w:pPr>
              <w:pStyle w:val="TAL"/>
              <w:keepNext w:val="0"/>
              <w:rPr>
                <w:ins w:id="62834" w:author="RedCap - BigCR editor" w:date="2022-08-28T18:24:00Z"/>
                <w:rFonts w:eastAsia="Calibri"/>
                <w:vertAlign w:val="superscript"/>
              </w:rPr>
            </w:pPr>
            <w:proofErr w:type="spellStart"/>
            <w:ins w:id="62835" w:author="RedCap - BigCR editor" w:date="2022-08-28T18:24:00Z">
              <w:r w:rsidRPr="00DB707E">
                <w:rPr>
                  <w:rFonts w:eastAsia="Calibri"/>
                </w:rPr>
                <w:t>Ê</w:t>
              </w:r>
              <w:r w:rsidRPr="00DB707E">
                <w:rPr>
                  <w:rFonts w:eastAsia="Calibri"/>
                  <w:vertAlign w:val="subscript"/>
                </w:rPr>
                <w:t>s</w:t>
              </w:r>
              <w:proofErr w:type="spellEnd"/>
              <w:r w:rsidRPr="00DB707E">
                <w:rPr>
                  <w:rFonts w:eastAsia="Calibri"/>
                </w:rPr>
                <w:t>/I</w:t>
              </w:r>
              <w:r w:rsidRPr="00DB707E">
                <w:rPr>
                  <w:rFonts w:eastAsia="Calibri"/>
                  <w:vertAlign w:val="subscript"/>
                </w:rPr>
                <w:t>ot</w:t>
              </w:r>
              <w:r w:rsidRPr="00DB707E">
                <w:rPr>
                  <w:rFonts w:eastAsia="Calibri"/>
                  <w:vertAlign w:val="superscript"/>
                </w:rPr>
                <w:t>Note6</w:t>
              </w:r>
            </w:ins>
          </w:p>
        </w:tc>
        <w:tc>
          <w:tcPr>
            <w:tcW w:w="1147" w:type="dxa"/>
            <w:shd w:val="clear" w:color="auto" w:fill="auto"/>
          </w:tcPr>
          <w:p w14:paraId="743F0245" w14:textId="77777777" w:rsidR="006F26F2" w:rsidRPr="00DB707E" w:rsidRDefault="006F26F2" w:rsidP="00A615F4">
            <w:pPr>
              <w:pStyle w:val="TAC"/>
              <w:keepNext w:val="0"/>
              <w:rPr>
                <w:ins w:id="62836" w:author="RedCap - BigCR editor" w:date="2022-08-28T18:24:00Z"/>
              </w:rPr>
            </w:pPr>
            <w:ins w:id="62837" w:author="RedCap - BigCR editor" w:date="2022-08-28T18:24:00Z">
              <w:r w:rsidRPr="00DB707E">
                <w:t>dB</w:t>
              </w:r>
            </w:ins>
          </w:p>
        </w:tc>
        <w:tc>
          <w:tcPr>
            <w:tcW w:w="1396" w:type="dxa"/>
          </w:tcPr>
          <w:p w14:paraId="30470282" w14:textId="77777777" w:rsidR="006F26F2" w:rsidRPr="00DB707E" w:rsidRDefault="006F26F2" w:rsidP="00A615F4">
            <w:pPr>
              <w:pStyle w:val="TAC"/>
              <w:keepNext w:val="0"/>
              <w:rPr>
                <w:ins w:id="62838" w:author="RedCap - BigCR editor" w:date="2022-08-28T18:24:00Z"/>
              </w:rPr>
            </w:pPr>
            <w:ins w:id="62839" w:author="RedCap - BigCR editor" w:date="2022-08-28T18:24:00Z">
              <w:r w:rsidRPr="00DB707E">
                <w:t>1, 2, 3, 4, 5, 6, 7, 8</w:t>
              </w:r>
            </w:ins>
          </w:p>
        </w:tc>
        <w:tc>
          <w:tcPr>
            <w:tcW w:w="1355" w:type="dxa"/>
            <w:shd w:val="clear" w:color="auto" w:fill="auto"/>
          </w:tcPr>
          <w:p w14:paraId="2F380F5E" w14:textId="77777777" w:rsidR="006F26F2" w:rsidRPr="00DB707E" w:rsidRDefault="006F26F2" w:rsidP="00A615F4">
            <w:pPr>
              <w:pStyle w:val="TAC"/>
              <w:keepNext w:val="0"/>
              <w:rPr>
                <w:ins w:id="62840" w:author="RedCap - BigCR editor" w:date="2022-08-28T18:24:00Z"/>
              </w:rPr>
            </w:pPr>
            <w:ins w:id="62841" w:author="RedCap - BigCR editor" w:date="2022-08-28T18:24:00Z">
              <w:r w:rsidRPr="00DB707E">
                <w:t>7</w:t>
              </w:r>
            </w:ins>
          </w:p>
        </w:tc>
        <w:tc>
          <w:tcPr>
            <w:tcW w:w="1355" w:type="dxa"/>
            <w:shd w:val="clear" w:color="auto" w:fill="auto"/>
          </w:tcPr>
          <w:p w14:paraId="14B25055" w14:textId="77777777" w:rsidR="006F26F2" w:rsidRPr="00DB707E" w:rsidRDefault="006F26F2" w:rsidP="00A615F4">
            <w:pPr>
              <w:pStyle w:val="TAC"/>
              <w:keepNext w:val="0"/>
              <w:rPr>
                <w:ins w:id="62842" w:author="RedCap - BigCR editor" w:date="2022-08-28T18:24:00Z"/>
              </w:rPr>
            </w:pPr>
            <w:ins w:id="62843" w:author="RedCap - BigCR editor" w:date="2022-08-28T18:24:00Z">
              <w:r w:rsidRPr="00DB707E">
                <w:t>7</w:t>
              </w:r>
            </w:ins>
          </w:p>
        </w:tc>
        <w:tc>
          <w:tcPr>
            <w:tcW w:w="1355" w:type="dxa"/>
            <w:shd w:val="clear" w:color="auto" w:fill="auto"/>
          </w:tcPr>
          <w:p w14:paraId="17C095C9" w14:textId="77777777" w:rsidR="006F26F2" w:rsidRPr="00DB707E" w:rsidRDefault="006F26F2" w:rsidP="00A615F4">
            <w:pPr>
              <w:pStyle w:val="TAC"/>
              <w:keepNext w:val="0"/>
              <w:rPr>
                <w:ins w:id="62844" w:author="RedCap - BigCR editor" w:date="2022-08-28T18:24:00Z"/>
              </w:rPr>
            </w:pPr>
            <w:ins w:id="62845" w:author="RedCap - BigCR editor" w:date="2022-08-28T18:24:00Z">
              <w:r w:rsidRPr="00DB707E">
                <w:t>7</w:t>
              </w:r>
            </w:ins>
          </w:p>
        </w:tc>
      </w:tr>
      <w:tr w:rsidR="006F26F2" w:rsidRPr="00DB707E" w14:paraId="2A20500A" w14:textId="77777777" w:rsidTr="00A615F4">
        <w:trPr>
          <w:ins w:id="62846" w:author="RedCap - BigCR editor" w:date="2022-08-28T18:24:00Z"/>
        </w:trPr>
        <w:tc>
          <w:tcPr>
            <w:tcW w:w="3031" w:type="dxa"/>
            <w:shd w:val="clear" w:color="auto" w:fill="auto"/>
            <w:vAlign w:val="center"/>
          </w:tcPr>
          <w:p w14:paraId="584BD00D" w14:textId="77777777" w:rsidR="006F26F2" w:rsidRPr="00DB707E" w:rsidRDefault="006F26F2" w:rsidP="00A615F4">
            <w:pPr>
              <w:pStyle w:val="TAL"/>
              <w:keepNext w:val="0"/>
              <w:rPr>
                <w:ins w:id="62847" w:author="RedCap - BigCR editor" w:date="2022-08-28T18:24:00Z"/>
                <w:rFonts w:eastAsia="Calibri"/>
                <w:vertAlign w:val="superscript"/>
              </w:rPr>
            </w:pPr>
            <w:ins w:id="62848" w:author="RedCap - BigCR editor" w:date="2022-08-28T18:24:00Z">
              <w:r w:rsidRPr="00DB707E">
                <w:rPr>
                  <w:rFonts w:eastAsia="Calibri"/>
                </w:rPr>
                <w:t>RSRP</w:t>
              </w:r>
              <w:r w:rsidRPr="00DB707E">
                <w:rPr>
                  <w:rFonts w:eastAsia="Calibri"/>
                  <w:vertAlign w:val="superscript"/>
                </w:rPr>
                <w:t>Note6</w:t>
              </w:r>
            </w:ins>
          </w:p>
        </w:tc>
        <w:tc>
          <w:tcPr>
            <w:tcW w:w="1147" w:type="dxa"/>
            <w:shd w:val="clear" w:color="auto" w:fill="auto"/>
          </w:tcPr>
          <w:p w14:paraId="6F796F5E" w14:textId="77777777" w:rsidR="006F26F2" w:rsidRPr="00DB707E" w:rsidRDefault="006F26F2" w:rsidP="00A615F4">
            <w:pPr>
              <w:pStyle w:val="TAC"/>
              <w:keepNext w:val="0"/>
              <w:rPr>
                <w:ins w:id="62849" w:author="RedCap - BigCR editor" w:date="2022-08-28T18:24:00Z"/>
              </w:rPr>
            </w:pPr>
            <w:ins w:id="62850" w:author="RedCap - BigCR editor" w:date="2022-08-28T18:24:00Z">
              <w:r w:rsidRPr="00DB707E">
                <w:t>dBm/15kHz</w:t>
              </w:r>
            </w:ins>
          </w:p>
        </w:tc>
        <w:tc>
          <w:tcPr>
            <w:tcW w:w="1396" w:type="dxa"/>
          </w:tcPr>
          <w:p w14:paraId="20B25187" w14:textId="77777777" w:rsidR="006F26F2" w:rsidRPr="00DB707E" w:rsidRDefault="006F26F2" w:rsidP="00A615F4">
            <w:pPr>
              <w:pStyle w:val="TAC"/>
              <w:keepNext w:val="0"/>
              <w:rPr>
                <w:ins w:id="62851" w:author="RedCap - BigCR editor" w:date="2022-08-28T18:24:00Z"/>
              </w:rPr>
            </w:pPr>
            <w:ins w:id="62852" w:author="RedCap - BigCR editor" w:date="2022-08-28T18:24:00Z">
              <w:r w:rsidRPr="00DB707E">
                <w:t>1, 2, 3, 4, 5, 6, 7, 8</w:t>
              </w:r>
            </w:ins>
          </w:p>
        </w:tc>
        <w:tc>
          <w:tcPr>
            <w:tcW w:w="1355" w:type="dxa"/>
            <w:shd w:val="clear" w:color="auto" w:fill="auto"/>
          </w:tcPr>
          <w:p w14:paraId="73EE5C91" w14:textId="77777777" w:rsidR="006F26F2" w:rsidRPr="00DB707E" w:rsidRDefault="006F26F2" w:rsidP="00A615F4">
            <w:pPr>
              <w:pStyle w:val="TAC"/>
              <w:keepNext w:val="0"/>
              <w:rPr>
                <w:ins w:id="62853" w:author="RedCap - BigCR editor" w:date="2022-08-28T18:24:00Z"/>
              </w:rPr>
            </w:pPr>
            <w:ins w:id="62854" w:author="RedCap - BigCR editor" w:date="2022-08-28T18:24:00Z">
              <w:r w:rsidRPr="00DB707E">
                <w:t>-91</w:t>
              </w:r>
            </w:ins>
          </w:p>
        </w:tc>
        <w:tc>
          <w:tcPr>
            <w:tcW w:w="1355" w:type="dxa"/>
            <w:shd w:val="clear" w:color="auto" w:fill="auto"/>
          </w:tcPr>
          <w:p w14:paraId="1A620D2E" w14:textId="77777777" w:rsidR="006F26F2" w:rsidRPr="00DB707E" w:rsidRDefault="006F26F2" w:rsidP="00A615F4">
            <w:pPr>
              <w:pStyle w:val="TAC"/>
              <w:keepNext w:val="0"/>
              <w:rPr>
                <w:ins w:id="62855" w:author="RedCap - BigCR editor" w:date="2022-08-28T18:24:00Z"/>
              </w:rPr>
            </w:pPr>
            <w:ins w:id="62856" w:author="RedCap - BigCR editor" w:date="2022-08-28T18:24:00Z">
              <w:r w:rsidRPr="00DB707E">
                <w:t>-91</w:t>
              </w:r>
            </w:ins>
          </w:p>
        </w:tc>
        <w:tc>
          <w:tcPr>
            <w:tcW w:w="1355" w:type="dxa"/>
            <w:shd w:val="clear" w:color="auto" w:fill="auto"/>
          </w:tcPr>
          <w:p w14:paraId="3EA063C5" w14:textId="77777777" w:rsidR="006F26F2" w:rsidRPr="00DB707E" w:rsidRDefault="006F26F2" w:rsidP="00A615F4">
            <w:pPr>
              <w:pStyle w:val="TAC"/>
              <w:keepNext w:val="0"/>
              <w:rPr>
                <w:ins w:id="62857" w:author="RedCap - BigCR editor" w:date="2022-08-28T18:24:00Z"/>
              </w:rPr>
            </w:pPr>
            <w:ins w:id="62858" w:author="RedCap - BigCR editor" w:date="2022-08-28T18:24:00Z">
              <w:r w:rsidRPr="00DB707E">
                <w:t>-91</w:t>
              </w:r>
            </w:ins>
          </w:p>
        </w:tc>
      </w:tr>
      <w:tr w:rsidR="006F26F2" w:rsidRPr="00DB707E" w14:paraId="1599C542" w14:textId="77777777" w:rsidTr="00A615F4">
        <w:trPr>
          <w:ins w:id="62859" w:author="RedCap - BigCR editor" w:date="2022-08-28T18:24:00Z"/>
        </w:trPr>
        <w:tc>
          <w:tcPr>
            <w:tcW w:w="3031" w:type="dxa"/>
            <w:shd w:val="clear" w:color="auto" w:fill="auto"/>
            <w:vAlign w:val="center"/>
          </w:tcPr>
          <w:p w14:paraId="34AB5072" w14:textId="77777777" w:rsidR="006F26F2" w:rsidRPr="00DB707E" w:rsidRDefault="006F26F2" w:rsidP="00A615F4">
            <w:pPr>
              <w:pStyle w:val="TAL"/>
              <w:keepNext w:val="0"/>
              <w:rPr>
                <w:ins w:id="62860" w:author="RedCap - BigCR editor" w:date="2022-08-28T18:24:00Z"/>
                <w:rFonts w:eastAsia="Calibri"/>
                <w:vertAlign w:val="superscript"/>
              </w:rPr>
            </w:pPr>
            <w:ins w:id="62861" w:author="RedCap - BigCR editor" w:date="2022-08-28T18:24:00Z">
              <w:r w:rsidRPr="00DB707E">
                <w:rPr>
                  <w:rFonts w:eastAsia="Calibri"/>
                </w:rPr>
                <w:t>SCH_RP</w:t>
              </w:r>
              <w:r w:rsidRPr="00DB707E">
                <w:rPr>
                  <w:rFonts w:eastAsia="Calibri"/>
                  <w:vertAlign w:val="superscript"/>
                </w:rPr>
                <w:t>Note6</w:t>
              </w:r>
            </w:ins>
          </w:p>
        </w:tc>
        <w:tc>
          <w:tcPr>
            <w:tcW w:w="1147" w:type="dxa"/>
            <w:shd w:val="clear" w:color="auto" w:fill="auto"/>
          </w:tcPr>
          <w:p w14:paraId="2B3A03D3" w14:textId="77777777" w:rsidR="006F26F2" w:rsidRPr="00DB707E" w:rsidRDefault="006F26F2" w:rsidP="00A615F4">
            <w:pPr>
              <w:pStyle w:val="TAC"/>
              <w:keepNext w:val="0"/>
              <w:rPr>
                <w:ins w:id="62862" w:author="RedCap - BigCR editor" w:date="2022-08-28T18:24:00Z"/>
              </w:rPr>
            </w:pPr>
            <w:ins w:id="62863" w:author="RedCap - BigCR editor" w:date="2022-08-28T18:24:00Z">
              <w:r w:rsidRPr="00DB707E">
                <w:t>dBm/15kHz</w:t>
              </w:r>
            </w:ins>
          </w:p>
        </w:tc>
        <w:tc>
          <w:tcPr>
            <w:tcW w:w="1396" w:type="dxa"/>
          </w:tcPr>
          <w:p w14:paraId="6BB18A65" w14:textId="77777777" w:rsidR="006F26F2" w:rsidRPr="00DB707E" w:rsidRDefault="006F26F2" w:rsidP="00A615F4">
            <w:pPr>
              <w:pStyle w:val="TAC"/>
              <w:keepNext w:val="0"/>
              <w:rPr>
                <w:ins w:id="62864" w:author="RedCap - BigCR editor" w:date="2022-08-28T18:24:00Z"/>
              </w:rPr>
            </w:pPr>
            <w:ins w:id="62865" w:author="RedCap - BigCR editor" w:date="2022-08-28T18:24:00Z">
              <w:r w:rsidRPr="00DB707E">
                <w:t>1, 2, 3, 4, 5, 6, 7, 8</w:t>
              </w:r>
            </w:ins>
          </w:p>
        </w:tc>
        <w:tc>
          <w:tcPr>
            <w:tcW w:w="1355" w:type="dxa"/>
            <w:shd w:val="clear" w:color="auto" w:fill="auto"/>
          </w:tcPr>
          <w:p w14:paraId="15172F3E" w14:textId="77777777" w:rsidR="006F26F2" w:rsidRPr="00DB707E" w:rsidRDefault="006F26F2" w:rsidP="00A615F4">
            <w:pPr>
              <w:pStyle w:val="TAC"/>
              <w:keepNext w:val="0"/>
              <w:rPr>
                <w:ins w:id="62866" w:author="RedCap - BigCR editor" w:date="2022-08-28T18:24:00Z"/>
              </w:rPr>
            </w:pPr>
            <w:ins w:id="62867" w:author="RedCap - BigCR editor" w:date="2022-08-28T18:24:00Z">
              <w:r w:rsidRPr="00DB707E">
                <w:t>-91</w:t>
              </w:r>
            </w:ins>
          </w:p>
        </w:tc>
        <w:tc>
          <w:tcPr>
            <w:tcW w:w="1355" w:type="dxa"/>
            <w:shd w:val="clear" w:color="auto" w:fill="auto"/>
          </w:tcPr>
          <w:p w14:paraId="357C1C64" w14:textId="77777777" w:rsidR="006F26F2" w:rsidRPr="00DB707E" w:rsidRDefault="006F26F2" w:rsidP="00A615F4">
            <w:pPr>
              <w:pStyle w:val="TAC"/>
              <w:keepNext w:val="0"/>
              <w:rPr>
                <w:ins w:id="62868" w:author="RedCap - BigCR editor" w:date="2022-08-28T18:24:00Z"/>
              </w:rPr>
            </w:pPr>
            <w:ins w:id="62869" w:author="RedCap - BigCR editor" w:date="2022-08-28T18:24:00Z">
              <w:r w:rsidRPr="00DB707E">
                <w:t>-91</w:t>
              </w:r>
            </w:ins>
          </w:p>
        </w:tc>
        <w:tc>
          <w:tcPr>
            <w:tcW w:w="1355" w:type="dxa"/>
            <w:shd w:val="clear" w:color="auto" w:fill="auto"/>
          </w:tcPr>
          <w:p w14:paraId="7559EB03" w14:textId="77777777" w:rsidR="006F26F2" w:rsidRPr="00DB707E" w:rsidRDefault="006F26F2" w:rsidP="00A615F4">
            <w:pPr>
              <w:pStyle w:val="TAC"/>
              <w:keepNext w:val="0"/>
              <w:rPr>
                <w:ins w:id="62870" w:author="RedCap - BigCR editor" w:date="2022-08-28T18:24:00Z"/>
              </w:rPr>
            </w:pPr>
            <w:ins w:id="62871" w:author="RedCap - BigCR editor" w:date="2022-08-28T18:24:00Z">
              <w:r w:rsidRPr="00DB707E">
                <w:t>-91</w:t>
              </w:r>
            </w:ins>
          </w:p>
        </w:tc>
      </w:tr>
      <w:tr w:rsidR="006F26F2" w:rsidRPr="00DB707E" w14:paraId="12ED9DE1" w14:textId="77777777" w:rsidTr="00A615F4">
        <w:trPr>
          <w:ins w:id="62872" w:author="RedCap - BigCR editor" w:date="2022-08-28T18:24:00Z"/>
        </w:trPr>
        <w:tc>
          <w:tcPr>
            <w:tcW w:w="3031" w:type="dxa"/>
            <w:shd w:val="clear" w:color="auto" w:fill="auto"/>
            <w:vAlign w:val="center"/>
          </w:tcPr>
          <w:p w14:paraId="47312F7F" w14:textId="77777777" w:rsidR="006F26F2" w:rsidRPr="00DB707E" w:rsidRDefault="006F26F2" w:rsidP="00A615F4">
            <w:pPr>
              <w:pStyle w:val="TAL"/>
              <w:keepNext w:val="0"/>
              <w:rPr>
                <w:ins w:id="62873" w:author="RedCap - BigCR editor" w:date="2022-08-28T18:24:00Z"/>
                <w:rFonts w:eastAsia="Calibri"/>
                <w:vertAlign w:val="superscript"/>
              </w:rPr>
            </w:pPr>
            <w:ins w:id="62874" w:author="RedCap - BigCR editor" w:date="2022-08-28T18:24:00Z">
              <w:r w:rsidRPr="00DB707E">
                <w:rPr>
                  <w:rFonts w:eastAsia="Calibri"/>
                </w:rPr>
                <w:t>Io</w:t>
              </w:r>
              <w:r w:rsidRPr="00DB707E">
                <w:rPr>
                  <w:rFonts w:eastAsia="Calibri"/>
                  <w:vertAlign w:val="superscript"/>
                </w:rPr>
                <w:t>Note6</w:t>
              </w:r>
            </w:ins>
          </w:p>
        </w:tc>
        <w:tc>
          <w:tcPr>
            <w:tcW w:w="1147" w:type="dxa"/>
            <w:shd w:val="clear" w:color="auto" w:fill="auto"/>
          </w:tcPr>
          <w:p w14:paraId="44F7EFA8" w14:textId="77777777" w:rsidR="006F26F2" w:rsidRPr="00DB707E" w:rsidRDefault="006F26F2" w:rsidP="00A615F4">
            <w:pPr>
              <w:pStyle w:val="TAC"/>
              <w:keepNext w:val="0"/>
              <w:rPr>
                <w:ins w:id="62875" w:author="RedCap - BigCR editor" w:date="2022-08-28T18:24:00Z"/>
              </w:rPr>
            </w:pPr>
            <w:ins w:id="62876" w:author="RedCap - BigCR editor" w:date="2022-08-28T18:24:00Z">
              <w:r w:rsidRPr="00DB707E">
                <w:t>dBm/9MHz</w:t>
              </w:r>
            </w:ins>
          </w:p>
        </w:tc>
        <w:tc>
          <w:tcPr>
            <w:tcW w:w="1396" w:type="dxa"/>
          </w:tcPr>
          <w:p w14:paraId="76B1D5AC" w14:textId="77777777" w:rsidR="006F26F2" w:rsidRPr="00DB707E" w:rsidRDefault="006F26F2" w:rsidP="00A615F4">
            <w:pPr>
              <w:pStyle w:val="TAC"/>
              <w:keepNext w:val="0"/>
              <w:rPr>
                <w:ins w:id="62877" w:author="RedCap - BigCR editor" w:date="2022-08-28T18:24:00Z"/>
                <w:lang w:eastAsia="zh-CN"/>
              </w:rPr>
            </w:pPr>
            <w:ins w:id="62878" w:author="RedCap - BigCR editor" w:date="2022-08-28T18:24:00Z">
              <w:r w:rsidRPr="00DB707E">
                <w:t>1, 2, 3, 4, 5, 6, 7, 8</w:t>
              </w:r>
            </w:ins>
          </w:p>
        </w:tc>
        <w:tc>
          <w:tcPr>
            <w:tcW w:w="1355" w:type="dxa"/>
            <w:shd w:val="clear" w:color="auto" w:fill="auto"/>
          </w:tcPr>
          <w:p w14:paraId="1F5F18EE" w14:textId="77777777" w:rsidR="006F26F2" w:rsidRPr="00DB707E" w:rsidRDefault="006F26F2" w:rsidP="00A615F4">
            <w:pPr>
              <w:pStyle w:val="TAC"/>
              <w:keepNext w:val="0"/>
              <w:rPr>
                <w:ins w:id="62879" w:author="RedCap - BigCR editor" w:date="2022-08-28T18:24:00Z"/>
                <w:lang w:eastAsia="zh-CN"/>
              </w:rPr>
            </w:pPr>
            <w:ins w:id="62880" w:author="RedCap - BigCR editor" w:date="2022-08-28T18:24:00Z">
              <w:r w:rsidRPr="00DB707E">
                <w:rPr>
                  <w:lang w:eastAsia="zh-CN"/>
                </w:rPr>
                <w:t>-62.43</w:t>
              </w:r>
            </w:ins>
          </w:p>
        </w:tc>
        <w:tc>
          <w:tcPr>
            <w:tcW w:w="1355" w:type="dxa"/>
            <w:shd w:val="clear" w:color="auto" w:fill="auto"/>
          </w:tcPr>
          <w:p w14:paraId="1E4C163D" w14:textId="77777777" w:rsidR="006F26F2" w:rsidRPr="00DB707E" w:rsidRDefault="006F26F2" w:rsidP="00A615F4">
            <w:pPr>
              <w:pStyle w:val="TAC"/>
              <w:keepNext w:val="0"/>
              <w:rPr>
                <w:ins w:id="62881" w:author="RedCap - BigCR editor" w:date="2022-08-28T18:24:00Z"/>
                <w:lang w:eastAsia="zh-CN"/>
              </w:rPr>
            </w:pPr>
            <w:ins w:id="62882" w:author="RedCap - BigCR editor" w:date="2022-08-28T18:24:00Z">
              <w:r w:rsidRPr="00DB707E">
                <w:rPr>
                  <w:lang w:eastAsia="zh-CN"/>
                </w:rPr>
                <w:t>-62.43</w:t>
              </w:r>
            </w:ins>
          </w:p>
        </w:tc>
        <w:tc>
          <w:tcPr>
            <w:tcW w:w="1355" w:type="dxa"/>
            <w:shd w:val="clear" w:color="auto" w:fill="auto"/>
          </w:tcPr>
          <w:p w14:paraId="67FDE957" w14:textId="77777777" w:rsidR="006F26F2" w:rsidRPr="00DB707E" w:rsidRDefault="006F26F2" w:rsidP="00A615F4">
            <w:pPr>
              <w:pStyle w:val="TAC"/>
              <w:keepNext w:val="0"/>
              <w:rPr>
                <w:ins w:id="62883" w:author="RedCap - BigCR editor" w:date="2022-08-28T18:24:00Z"/>
                <w:lang w:eastAsia="zh-CN"/>
              </w:rPr>
            </w:pPr>
            <w:ins w:id="62884" w:author="RedCap - BigCR editor" w:date="2022-08-28T18:24:00Z">
              <w:r w:rsidRPr="00DB707E">
                <w:rPr>
                  <w:lang w:eastAsia="zh-CN"/>
                </w:rPr>
                <w:t>-62.43</w:t>
              </w:r>
            </w:ins>
          </w:p>
        </w:tc>
      </w:tr>
      <w:tr w:rsidR="006F26F2" w:rsidRPr="00DB707E" w14:paraId="6531BDC9" w14:textId="77777777" w:rsidTr="00A615F4">
        <w:trPr>
          <w:ins w:id="62885" w:author="RedCap - BigCR editor" w:date="2022-08-28T18:24:00Z"/>
        </w:trPr>
        <w:tc>
          <w:tcPr>
            <w:tcW w:w="3031" w:type="dxa"/>
            <w:shd w:val="clear" w:color="auto" w:fill="auto"/>
            <w:vAlign w:val="center"/>
          </w:tcPr>
          <w:p w14:paraId="40CE6A19" w14:textId="77777777" w:rsidR="006F26F2" w:rsidRPr="00DB707E" w:rsidRDefault="006F26F2" w:rsidP="00A615F4">
            <w:pPr>
              <w:pStyle w:val="TAL"/>
              <w:keepNext w:val="0"/>
              <w:rPr>
                <w:ins w:id="62886" w:author="RedCap - BigCR editor" w:date="2022-08-28T18:24:00Z"/>
                <w:rFonts w:eastAsia="Calibri"/>
              </w:rPr>
            </w:pPr>
            <w:ins w:id="62887" w:author="RedCap - BigCR editor" w:date="2022-08-28T18:24:00Z">
              <w:r w:rsidRPr="00DB707E">
                <w:rPr>
                  <w:rFonts w:eastAsia="Calibri"/>
                </w:rPr>
                <w:t>Propagation Condition</w:t>
              </w:r>
            </w:ins>
          </w:p>
        </w:tc>
        <w:tc>
          <w:tcPr>
            <w:tcW w:w="1147" w:type="dxa"/>
            <w:shd w:val="clear" w:color="auto" w:fill="auto"/>
          </w:tcPr>
          <w:p w14:paraId="49C9251C" w14:textId="77777777" w:rsidR="006F26F2" w:rsidRPr="00DB707E" w:rsidRDefault="006F26F2" w:rsidP="00A615F4">
            <w:pPr>
              <w:pStyle w:val="TAC"/>
              <w:keepNext w:val="0"/>
              <w:rPr>
                <w:ins w:id="62888" w:author="RedCap - BigCR editor" w:date="2022-08-28T18:24:00Z"/>
              </w:rPr>
            </w:pPr>
          </w:p>
        </w:tc>
        <w:tc>
          <w:tcPr>
            <w:tcW w:w="1396" w:type="dxa"/>
          </w:tcPr>
          <w:p w14:paraId="44A18FD1" w14:textId="77777777" w:rsidR="006F26F2" w:rsidRPr="00DB707E" w:rsidRDefault="006F26F2" w:rsidP="00A615F4">
            <w:pPr>
              <w:pStyle w:val="TAC"/>
              <w:keepNext w:val="0"/>
              <w:rPr>
                <w:ins w:id="62889" w:author="RedCap - BigCR editor" w:date="2022-08-28T18:24:00Z"/>
              </w:rPr>
            </w:pPr>
            <w:ins w:id="62890" w:author="RedCap - BigCR editor" w:date="2022-08-28T18:24:00Z">
              <w:r w:rsidRPr="00DB707E">
                <w:t>1, 2, 3, 4, 5, 6, 7, 8</w:t>
              </w:r>
            </w:ins>
          </w:p>
        </w:tc>
        <w:tc>
          <w:tcPr>
            <w:tcW w:w="4065" w:type="dxa"/>
            <w:gridSpan w:val="3"/>
            <w:shd w:val="clear" w:color="auto" w:fill="auto"/>
          </w:tcPr>
          <w:p w14:paraId="05172D4E" w14:textId="77777777" w:rsidR="006F26F2" w:rsidRPr="00DB707E" w:rsidRDefault="006F26F2" w:rsidP="00A615F4">
            <w:pPr>
              <w:pStyle w:val="TAC"/>
              <w:keepNext w:val="0"/>
              <w:rPr>
                <w:ins w:id="62891" w:author="RedCap - BigCR editor" w:date="2022-08-28T18:24:00Z"/>
              </w:rPr>
            </w:pPr>
            <w:ins w:id="62892" w:author="RedCap - BigCR editor" w:date="2022-08-28T18:24:00Z">
              <w:r w:rsidRPr="00DB707E">
                <w:t>AWGN</w:t>
              </w:r>
            </w:ins>
          </w:p>
        </w:tc>
      </w:tr>
      <w:tr w:rsidR="006F26F2" w:rsidRPr="00DB707E" w14:paraId="65A1E759" w14:textId="77777777" w:rsidTr="00A615F4">
        <w:trPr>
          <w:ins w:id="62893" w:author="RedCap - BigCR editor" w:date="2022-08-28T18:24:00Z"/>
        </w:trPr>
        <w:tc>
          <w:tcPr>
            <w:tcW w:w="3031" w:type="dxa"/>
            <w:shd w:val="clear" w:color="auto" w:fill="auto"/>
            <w:vAlign w:val="center"/>
          </w:tcPr>
          <w:p w14:paraId="404AA78E" w14:textId="77777777" w:rsidR="006F26F2" w:rsidRPr="00DB707E" w:rsidRDefault="006F26F2" w:rsidP="00A615F4">
            <w:pPr>
              <w:pStyle w:val="TAL"/>
              <w:keepNext w:val="0"/>
              <w:rPr>
                <w:ins w:id="62894" w:author="RedCap - BigCR editor" w:date="2022-08-28T18:24:00Z"/>
                <w:rFonts w:eastAsia="Calibri"/>
              </w:rPr>
            </w:pPr>
            <w:ins w:id="62895" w:author="RedCap - BigCR editor" w:date="2022-08-28T18:24:00Z">
              <w:r w:rsidRPr="00DB707E">
                <w:rPr>
                  <w:rFonts w:eastAsia="Calibri"/>
                </w:rPr>
                <w:t>Antenna Configuration and Correlation Matrix</w:t>
              </w:r>
              <w:r w:rsidRPr="00DB707E">
                <w:rPr>
                  <w:rFonts w:eastAsia="Calibri"/>
                  <w:vertAlign w:val="superscript"/>
                </w:rPr>
                <w:t xml:space="preserve"> Note7</w:t>
              </w:r>
            </w:ins>
          </w:p>
        </w:tc>
        <w:tc>
          <w:tcPr>
            <w:tcW w:w="1147" w:type="dxa"/>
            <w:shd w:val="clear" w:color="auto" w:fill="auto"/>
          </w:tcPr>
          <w:p w14:paraId="0B0ABCC5" w14:textId="77777777" w:rsidR="006F26F2" w:rsidRPr="00DB707E" w:rsidRDefault="006F26F2" w:rsidP="00A615F4">
            <w:pPr>
              <w:pStyle w:val="TAC"/>
              <w:keepNext w:val="0"/>
              <w:rPr>
                <w:ins w:id="62896" w:author="RedCap - BigCR editor" w:date="2022-08-28T18:24:00Z"/>
              </w:rPr>
            </w:pPr>
          </w:p>
        </w:tc>
        <w:tc>
          <w:tcPr>
            <w:tcW w:w="1396" w:type="dxa"/>
          </w:tcPr>
          <w:p w14:paraId="35F87E4D" w14:textId="77777777" w:rsidR="006F26F2" w:rsidRPr="00DB707E" w:rsidRDefault="006F26F2" w:rsidP="00A615F4">
            <w:pPr>
              <w:pStyle w:val="TAC"/>
              <w:keepNext w:val="0"/>
              <w:rPr>
                <w:ins w:id="62897" w:author="RedCap - BigCR editor" w:date="2022-08-28T18:24:00Z"/>
              </w:rPr>
            </w:pPr>
            <w:ins w:id="62898" w:author="RedCap - BigCR editor" w:date="2022-08-28T18:24:00Z">
              <w:r w:rsidRPr="00DB707E">
                <w:t>1, 2, 3, 4, 5, 6, 7, 8</w:t>
              </w:r>
            </w:ins>
          </w:p>
        </w:tc>
        <w:tc>
          <w:tcPr>
            <w:tcW w:w="4065" w:type="dxa"/>
            <w:gridSpan w:val="3"/>
            <w:shd w:val="clear" w:color="auto" w:fill="auto"/>
          </w:tcPr>
          <w:p w14:paraId="1912144F" w14:textId="77777777" w:rsidR="006F26F2" w:rsidRPr="00DB707E" w:rsidRDefault="006F26F2" w:rsidP="00A615F4">
            <w:pPr>
              <w:pStyle w:val="TAC"/>
              <w:keepNext w:val="0"/>
              <w:rPr>
                <w:ins w:id="62899" w:author="RedCap - BigCR editor" w:date="2022-08-28T18:24:00Z"/>
              </w:rPr>
            </w:pPr>
            <w:ins w:id="62900" w:author="RedCap - BigCR editor" w:date="2022-08-28T18:24:00Z">
              <w:r w:rsidRPr="00DB707E">
                <w:t>1x2</w:t>
              </w:r>
            </w:ins>
          </w:p>
        </w:tc>
      </w:tr>
      <w:tr w:rsidR="006F26F2" w:rsidRPr="00DB707E" w14:paraId="55E2D693" w14:textId="77777777" w:rsidTr="00A615F4">
        <w:trPr>
          <w:ins w:id="62901" w:author="RedCap - BigCR editor" w:date="2022-08-28T18:24:00Z"/>
        </w:trPr>
        <w:tc>
          <w:tcPr>
            <w:tcW w:w="9639" w:type="dxa"/>
            <w:gridSpan w:val="6"/>
            <w:shd w:val="clear" w:color="auto" w:fill="auto"/>
            <w:vAlign w:val="center"/>
          </w:tcPr>
          <w:p w14:paraId="0F353A92" w14:textId="77777777" w:rsidR="006F26F2" w:rsidRPr="00DB707E" w:rsidRDefault="006F26F2" w:rsidP="00A615F4">
            <w:pPr>
              <w:pStyle w:val="TAN"/>
              <w:keepNext w:val="0"/>
              <w:rPr>
                <w:ins w:id="62902" w:author="RedCap - BigCR editor" w:date="2022-08-28T18:24:00Z"/>
              </w:rPr>
            </w:pPr>
            <w:ins w:id="62903" w:author="RedCap - BigCR editor" w:date="2022-08-28T18:24:00Z">
              <w:r w:rsidRPr="00DB707E">
                <w:t>Note 1:</w:t>
              </w:r>
              <w:r w:rsidRPr="00DB707E">
                <w:tab/>
                <w:t>Special subframe and uplink-downlink configurations are specified in table 4.2-1 in TS 36.211 [23].</w:t>
              </w:r>
            </w:ins>
          </w:p>
          <w:p w14:paraId="0814A279" w14:textId="77777777" w:rsidR="006F26F2" w:rsidRPr="00DB707E" w:rsidRDefault="006F26F2" w:rsidP="00A615F4">
            <w:pPr>
              <w:pStyle w:val="TAN"/>
              <w:keepNext w:val="0"/>
              <w:rPr>
                <w:ins w:id="62904" w:author="RedCap - BigCR editor" w:date="2022-08-28T18:24:00Z"/>
              </w:rPr>
            </w:pPr>
            <w:ins w:id="62905" w:author="RedCap - BigCR editor" w:date="2022-08-28T18:24:00Z">
              <w:r w:rsidRPr="00DB707E">
                <w:t>Note 2:</w:t>
              </w:r>
              <w:r w:rsidRPr="00DB707E">
                <w:tab/>
                <w:t>PRACH configurations are specified in table 5.7.1-2 and table 5.7.1-3 in TS 36.211 [23].</w:t>
              </w:r>
            </w:ins>
          </w:p>
          <w:p w14:paraId="1AA9AE9C" w14:textId="77777777" w:rsidR="006F26F2" w:rsidRPr="00DB707E" w:rsidRDefault="006F26F2" w:rsidP="00A615F4">
            <w:pPr>
              <w:pStyle w:val="TAN"/>
              <w:keepNext w:val="0"/>
              <w:rPr>
                <w:ins w:id="62906" w:author="RedCap - BigCR editor" w:date="2022-08-28T18:24:00Z"/>
              </w:rPr>
            </w:pPr>
            <w:ins w:id="62907" w:author="RedCap - BigCR editor" w:date="2022-08-28T18:24:00Z">
              <w:r w:rsidRPr="00DB707E">
                <w:t>Note 3:</w:t>
              </w:r>
              <w:r w:rsidRPr="00DB707E">
                <w:tab/>
                <w:t>DL RMCs and OCNG patterns are specified in clauses A 3.1 and A 3.2 of TS 36.133 [15] respectively.</w:t>
              </w:r>
            </w:ins>
          </w:p>
          <w:p w14:paraId="7A9C686A" w14:textId="77777777" w:rsidR="006F26F2" w:rsidRPr="00DB707E" w:rsidRDefault="006F26F2" w:rsidP="00A615F4">
            <w:pPr>
              <w:pStyle w:val="TAN"/>
              <w:keepNext w:val="0"/>
              <w:rPr>
                <w:ins w:id="62908" w:author="RedCap - BigCR editor" w:date="2022-08-28T18:24:00Z"/>
                <w:lang w:eastAsia="ja-JP"/>
              </w:rPr>
            </w:pPr>
            <w:ins w:id="62909" w:author="RedCap - BigCR editor" w:date="2022-08-28T18:24:00Z">
              <w:r w:rsidRPr="00DB707E">
                <w:t>Note 4:</w:t>
              </w:r>
              <w:r w:rsidRPr="00DB707E">
                <w:tab/>
                <w:t>OCNG shall be used such that all cells are fully allocated and a constant total transmitted power spectral density is achieved for all OFDM symbols.</w:t>
              </w:r>
            </w:ins>
          </w:p>
          <w:p w14:paraId="5D5EB13A" w14:textId="77777777" w:rsidR="006F26F2" w:rsidRPr="00DB707E" w:rsidRDefault="006F26F2" w:rsidP="00A615F4">
            <w:pPr>
              <w:pStyle w:val="TAN"/>
              <w:keepNext w:val="0"/>
              <w:rPr>
                <w:ins w:id="62910" w:author="RedCap - BigCR editor" w:date="2022-08-28T18:24:00Z"/>
              </w:rPr>
            </w:pPr>
            <w:ins w:id="62911" w:author="RedCap - BigCR editor" w:date="2022-08-28T18:24:00Z">
              <w:r w:rsidRPr="00DB707E">
                <w:t>Note 5:</w:t>
              </w:r>
              <w:r w:rsidRPr="00DB707E">
                <w:tab/>
                <w:t xml:space="preserve">Interference from other cells and noise sources not specified in the test is assumed to be constant over subcarriers and time and shall be modelled as AWGN of appropriate power for </w:t>
              </w:r>
              <w:proofErr w:type="spellStart"/>
              <w:r w:rsidRPr="00DB707E">
                <w:t>N</w:t>
              </w:r>
              <w:r w:rsidRPr="00DB707E">
                <w:rPr>
                  <w:vertAlign w:val="subscript"/>
                </w:rPr>
                <w:t>oc</w:t>
              </w:r>
              <w:proofErr w:type="spellEnd"/>
              <w:r w:rsidRPr="00DB707E">
                <w:t xml:space="preserve"> to be fulfilled.</w:t>
              </w:r>
            </w:ins>
          </w:p>
          <w:p w14:paraId="14C1EEB1" w14:textId="77777777" w:rsidR="006F26F2" w:rsidRPr="00DB707E" w:rsidRDefault="006F26F2" w:rsidP="00A615F4">
            <w:pPr>
              <w:pStyle w:val="TAN"/>
              <w:keepNext w:val="0"/>
              <w:rPr>
                <w:ins w:id="62912" w:author="RedCap - BigCR editor" w:date="2022-08-28T18:24:00Z"/>
              </w:rPr>
            </w:pPr>
            <w:ins w:id="62913" w:author="RedCap - BigCR editor" w:date="2022-08-28T18:24:00Z">
              <w:r w:rsidRPr="00DB707E">
                <w:t>Note 6:</w:t>
              </w:r>
              <w:r w:rsidRPr="00DB707E">
                <w:tab/>
              </w: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I</w:t>
              </w:r>
              <w:r w:rsidRPr="00DB707E">
                <w:rPr>
                  <w:rFonts w:eastAsia="Calibri"/>
                  <w:vertAlign w:val="subscript"/>
                </w:rPr>
                <w:t>ot</w:t>
              </w:r>
              <w:proofErr w:type="spellEnd"/>
              <w:r w:rsidRPr="00DB707E">
                <w:rPr>
                  <w:lang w:eastAsia="zh-CN"/>
                </w:rPr>
                <w:t>,</w:t>
              </w:r>
              <w:r w:rsidRPr="00DB707E">
                <w:t xml:space="preserve"> RSRP, SCH_RP and Io levels have been derived from other parameters for information purposes. They are not settable parameters themselves.</w:t>
              </w:r>
            </w:ins>
          </w:p>
          <w:p w14:paraId="6EEEB000" w14:textId="77777777" w:rsidR="006F26F2" w:rsidRPr="00DB707E" w:rsidRDefault="006F26F2" w:rsidP="00A615F4">
            <w:pPr>
              <w:pStyle w:val="TAN"/>
              <w:keepNext w:val="0"/>
              <w:rPr>
                <w:ins w:id="62914" w:author="RedCap - BigCR editor" w:date="2022-08-28T18:24:00Z"/>
                <w:rFonts w:eastAsia="Malgun Gothic"/>
              </w:rPr>
            </w:pPr>
            <w:ins w:id="62915" w:author="RedCap - BigCR editor" w:date="2022-08-28T18:24:00Z">
              <w:r w:rsidRPr="00DB707E">
                <w:rPr>
                  <w:rFonts w:eastAsia="Malgun Gothic"/>
                </w:rPr>
                <w:t>Note 7:</w:t>
              </w:r>
              <w:r w:rsidRPr="00DB707E">
                <w:rPr>
                  <w:rFonts w:eastAsia="Malgun Gothic"/>
                </w:rPr>
                <w:tab/>
                <w:t>Propagation condition and correlation matrix are defined in clause B.2 in TS 36.101 [25].</w:t>
              </w:r>
            </w:ins>
          </w:p>
        </w:tc>
      </w:tr>
    </w:tbl>
    <w:p w14:paraId="7A4EB8DD" w14:textId="77777777" w:rsidR="006F26F2" w:rsidRPr="00DB707E" w:rsidRDefault="006F26F2" w:rsidP="006F26F2">
      <w:pPr>
        <w:rPr>
          <w:ins w:id="62916" w:author="RedCap - BigCR editor" w:date="2022-08-28T18:24:00Z"/>
        </w:rPr>
      </w:pPr>
    </w:p>
    <w:p w14:paraId="3916F2F7" w14:textId="77777777" w:rsidR="006F26F2" w:rsidRPr="00DB707E" w:rsidRDefault="006F26F2" w:rsidP="006F26F2">
      <w:pPr>
        <w:pStyle w:val="TH"/>
        <w:rPr>
          <w:ins w:id="62917" w:author="RedCap - BigCR editor" w:date="2022-08-28T18:24:00Z"/>
        </w:rPr>
      </w:pPr>
      <w:ins w:id="62918" w:author="RedCap - BigCR editor" w:date="2022-08-28T18:24:00Z">
        <w:r w:rsidRPr="00DB707E">
          <w:lastRenderedPageBreak/>
          <w:t>Table A.18.2.1.1-4: Cell specific test parameters E-UTRAN inter-RAT NR handover (Cell 2)</w:t>
        </w:r>
      </w:ins>
    </w:p>
    <w:tbl>
      <w:tblPr>
        <w:tblW w:w="9251"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1"/>
        <w:gridCol w:w="1552"/>
        <w:gridCol w:w="1386"/>
        <w:gridCol w:w="1396"/>
        <w:gridCol w:w="1122"/>
        <w:gridCol w:w="1122"/>
        <w:gridCol w:w="1122"/>
      </w:tblGrid>
      <w:tr w:rsidR="006F26F2" w:rsidRPr="00DB707E" w14:paraId="0FD1AA21" w14:textId="77777777" w:rsidTr="00A615F4">
        <w:trPr>
          <w:trHeight w:val="195"/>
          <w:ins w:id="62919" w:author="RedCap - BigCR editor" w:date="2022-08-28T18:24:00Z"/>
        </w:trPr>
        <w:tc>
          <w:tcPr>
            <w:tcW w:w="3103" w:type="dxa"/>
            <w:gridSpan w:val="2"/>
            <w:tcBorders>
              <w:bottom w:val="nil"/>
            </w:tcBorders>
            <w:shd w:val="clear" w:color="auto" w:fill="auto"/>
          </w:tcPr>
          <w:p w14:paraId="4073D129" w14:textId="77777777" w:rsidR="006F26F2" w:rsidRPr="00DB707E" w:rsidRDefault="006F26F2" w:rsidP="00A615F4">
            <w:pPr>
              <w:pStyle w:val="TAH"/>
              <w:rPr>
                <w:ins w:id="62920" w:author="RedCap - BigCR editor" w:date="2022-08-28T18:24:00Z"/>
              </w:rPr>
            </w:pPr>
            <w:ins w:id="62921" w:author="RedCap - BigCR editor" w:date="2022-08-28T18:24:00Z">
              <w:r w:rsidRPr="00DB707E">
                <w:lastRenderedPageBreak/>
                <w:t>Parameter</w:t>
              </w:r>
            </w:ins>
          </w:p>
        </w:tc>
        <w:tc>
          <w:tcPr>
            <w:tcW w:w="1386" w:type="dxa"/>
            <w:tcBorders>
              <w:bottom w:val="nil"/>
            </w:tcBorders>
            <w:shd w:val="clear" w:color="auto" w:fill="auto"/>
          </w:tcPr>
          <w:p w14:paraId="362BED28" w14:textId="77777777" w:rsidR="006F26F2" w:rsidRPr="00DB707E" w:rsidRDefault="006F26F2" w:rsidP="00A615F4">
            <w:pPr>
              <w:pStyle w:val="TAH"/>
              <w:rPr>
                <w:ins w:id="62922" w:author="RedCap - BigCR editor" w:date="2022-08-28T18:24:00Z"/>
              </w:rPr>
            </w:pPr>
            <w:ins w:id="62923" w:author="RedCap - BigCR editor" w:date="2022-08-28T18:24:00Z">
              <w:r w:rsidRPr="00DB707E">
                <w:t>Unit</w:t>
              </w:r>
            </w:ins>
          </w:p>
        </w:tc>
        <w:tc>
          <w:tcPr>
            <w:tcW w:w="1396" w:type="dxa"/>
          </w:tcPr>
          <w:p w14:paraId="4E35FA83" w14:textId="77777777" w:rsidR="006F26F2" w:rsidRPr="00DB707E" w:rsidRDefault="006F26F2" w:rsidP="00A615F4">
            <w:pPr>
              <w:pStyle w:val="TAH"/>
              <w:rPr>
                <w:ins w:id="62924" w:author="RedCap - BigCR editor" w:date="2022-08-28T18:24:00Z"/>
              </w:rPr>
            </w:pPr>
            <w:ins w:id="62925" w:author="RedCap - BigCR editor" w:date="2022-08-28T18:24:00Z">
              <w:r w:rsidRPr="00DB707E">
                <w:t>Configuration</w:t>
              </w:r>
            </w:ins>
          </w:p>
        </w:tc>
        <w:tc>
          <w:tcPr>
            <w:tcW w:w="3366" w:type="dxa"/>
            <w:gridSpan w:val="3"/>
            <w:tcBorders>
              <w:bottom w:val="nil"/>
            </w:tcBorders>
            <w:shd w:val="clear" w:color="auto" w:fill="auto"/>
          </w:tcPr>
          <w:p w14:paraId="07D84B69" w14:textId="77777777" w:rsidR="006F26F2" w:rsidRPr="00DB707E" w:rsidRDefault="006F26F2" w:rsidP="00A615F4">
            <w:pPr>
              <w:pStyle w:val="TAH"/>
              <w:rPr>
                <w:ins w:id="62926" w:author="RedCap - BigCR editor" w:date="2022-08-28T18:24:00Z"/>
              </w:rPr>
            </w:pPr>
            <w:ins w:id="62927" w:author="RedCap - BigCR editor" w:date="2022-08-28T18:24:00Z">
              <w:r w:rsidRPr="00DB707E">
                <w:t>Cell 2</w:t>
              </w:r>
            </w:ins>
          </w:p>
        </w:tc>
      </w:tr>
      <w:tr w:rsidR="006F26F2" w:rsidRPr="00DB707E" w14:paraId="107AE16F" w14:textId="77777777" w:rsidTr="00A615F4">
        <w:trPr>
          <w:trHeight w:val="237"/>
          <w:ins w:id="62928" w:author="RedCap - BigCR editor" w:date="2022-08-28T18:24:00Z"/>
        </w:trPr>
        <w:tc>
          <w:tcPr>
            <w:tcW w:w="3103" w:type="dxa"/>
            <w:gridSpan w:val="2"/>
            <w:tcBorders>
              <w:top w:val="nil"/>
            </w:tcBorders>
            <w:shd w:val="clear" w:color="auto" w:fill="auto"/>
          </w:tcPr>
          <w:p w14:paraId="79786331" w14:textId="77777777" w:rsidR="006F26F2" w:rsidRPr="00DB707E" w:rsidRDefault="006F26F2" w:rsidP="00A615F4">
            <w:pPr>
              <w:pStyle w:val="TAH"/>
              <w:rPr>
                <w:ins w:id="62929" w:author="RedCap - BigCR editor" w:date="2022-08-28T18:24:00Z"/>
              </w:rPr>
            </w:pPr>
          </w:p>
        </w:tc>
        <w:tc>
          <w:tcPr>
            <w:tcW w:w="1386" w:type="dxa"/>
            <w:tcBorders>
              <w:top w:val="nil"/>
            </w:tcBorders>
            <w:shd w:val="clear" w:color="auto" w:fill="auto"/>
          </w:tcPr>
          <w:p w14:paraId="1A823947" w14:textId="77777777" w:rsidR="006F26F2" w:rsidRPr="00DB707E" w:rsidRDefault="006F26F2" w:rsidP="00A615F4">
            <w:pPr>
              <w:pStyle w:val="TAH"/>
              <w:rPr>
                <w:ins w:id="62930" w:author="RedCap - BigCR editor" w:date="2022-08-28T18:24:00Z"/>
              </w:rPr>
            </w:pPr>
          </w:p>
        </w:tc>
        <w:tc>
          <w:tcPr>
            <w:tcW w:w="1396" w:type="dxa"/>
          </w:tcPr>
          <w:p w14:paraId="10DC109E" w14:textId="77777777" w:rsidR="006F26F2" w:rsidRPr="00DB707E" w:rsidRDefault="006F26F2" w:rsidP="00A615F4">
            <w:pPr>
              <w:pStyle w:val="TAH"/>
              <w:rPr>
                <w:ins w:id="62931" w:author="RedCap - BigCR editor" w:date="2022-08-28T18:24:00Z"/>
              </w:rPr>
            </w:pPr>
          </w:p>
        </w:tc>
        <w:tc>
          <w:tcPr>
            <w:tcW w:w="1122" w:type="dxa"/>
            <w:shd w:val="clear" w:color="auto" w:fill="auto"/>
          </w:tcPr>
          <w:p w14:paraId="65763D3C" w14:textId="77777777" w:rsidR="006F26F2" w:rsidRPr="00DB707E" w:rsidRDefault="006F26F2" w:rsidP="00A615F4">
            <w:pPr>
              <w:pStyle w:val="TAH"/>
              <w:rPr>
                <w:ins w:id="62932" w:author="RedCap - BigCR editor" w:date="2022-08-28T18:24:00Z"/>
              </w:rPr>
            </w:pPr>
            <w:ins w:id="62933" w:author="RedCap - BigCR editor" w:date="2022-08-28T18:24:00Z">
              <w:r w:rsidRPr="00DB707E">
                <w:t>T1</w:t>
              </w:r>
            </w:ins>
          </w:p>
        </w:tc>
        <w:tc>
          <w:tcPr>
            <w:tcW w:w="1122" w:type="dxa"/>
            <w:shd w:val="clear" w:color="auto" w:fill="auto"/>
          </w:tcPr>
          <w:p w14:paraId="04181DB6" w14:textId="77777777" w:rsidR="006F26F2" w:rsidRPr="00DB707E" w:rsidRDefault="006F26F2" w:rsidP="00A615F4">
            <w:pPr>
              <w:pStyle w:val="TAH"/>
              <w:rPr>
                <w:ins w:id="62934" w:author="RedCap - BigCR editor" w:date="2022-08-28T18:24:00Z"/>
              </w:rPr>
            </w:pPr>
            <w:ins w:id="62935" w:author="RedCap - BigCR editor" w:date="2022-08-28T18:24:00Z">
              <w:r w:rsidRPr="00DB707E">
                <w:t>T2</w:t>
              </w:r>
            </w:ins>
          </w:p>
        </w:tc>
        <w:tc>
          <w:tcPr>
            <w:tcW w:w="1122" w:type="dxa"/>
            <w:shd w:val="clear" w:color="auto" w:fill="auto"/>
          </w:tcPr>
          <w:p w14:paraId="2C388CB6" w14:textId="77777777" w:rsidR="006F26F2" w:rsidRPr="00DB707E" w:rsidRDefault="006F26F2" w:rsidP="00A615F4">
            <w:pPr>
              <w:pStyle w:val="TAH"/>
              <w:rPr>
                <w:ins w:id="62936" w:author="RedCap - BigCR editor" w:date="2022-08-28T18:24:00Z"/>
              </w:rPr>
            </w:pPr>
            <w:ins w:id="62937" w:author="RedCap - BigCR editor" w:date="2022-08-28T18:24:00Z">
              <w:r w:rsidRPr="00DB707E">
                <w:t>T3</w:t>
              </w:r>
            </w:ins>
          </w:p>
        </w:tc>
      </w:tr>
      <w:tr w:rsidR="006F26F2" w:rsidRPr="00DB707E" w14:paraId="485C9DF1" w14:textId="77777777" w:rsidTr="00A615F4">
        <w:trPr>
          <w:ins w:id="62938" w:author="RedCap - BigCR editor" w:date="2022-08-28T18:24:00Z"/>
        </w:trPr>
        <w:tc>
          <w:tcPr>
            <w:tcW w:w="3103" w:type="dxa"/>
            <w:gridSpan w:val="2"/>
            <w:tcBorders>
              <w:bottom w:val="single" w:sz="4" w:space="0" w:color="auto"/>
            </w:tcBorders>
            <w:shd w:val="clear" w:color="auto" w:fill="auto"/>
          </w:tcPr>
          <w:p w14:paraId="55272575" w14:textId="77777777" w:rsidR="006F26F2" w:rsidRPr="00DB707E" w:rsidRDefault="006F26F2" w:rsidP="00A615F4">
            <w:pPr>
              <w:pStyle w:val="TAL"/>
              <w:rPr>
                <w:ins w:id="62939" w:author="RedCap - BigCR editor" w:date="2022-08-28T18:24:00Z"/>
              </w:rPr>
            </w:pPr>
            <w:ins w:id="62940" w:author="RedCap - BigCR editor" w:date="2022-08-28T18:24:00Z">
              <w:r w:rsidRPr="00DB707E">
                <w:t>RF channel number</w:t>
              </w:r>
            </w:ins>
          </w:p>
        </w:tc>
        <w:tc>
          <w:tcPr>
            <w:tcW w:w="1386" w:type="dxa"/>
            <w:tcBorders>
              <w:bottom w:val="single" w:sz="4" w:space="0" w:color="auto"/>
            </w:tcBorders>
            <w:shd w:val="clear" w:color="auto" w:fill="auto"/>
          </w:tcPr>
          <w:p w14:paraId="59D4D3F1" w14:textId="77777777" w:rsidR="006F26F2" w:rsidRPr="00DB707E" w:rsidRDefault="006F26F2" w:rsidP="00A615F4">
            <w:pPr>
              <w:pStyle w:val="TAC"/>
              <w:rPr>
                <w:ins w:id="62941" w:author="RedCap - BigCR editor" w:date="2022-08-28T18:24:00Z"/>
              </w:rPr>
            </w:pPr>
          </w:p>
        </w:tc>
        <w:tc>
          <w:tcPr>
            <w:tcW w:w="1396" w:type="dxa"/>
          </w:tcPr>
          <w:p w14:paraId="54D3A79B" w14:textId="77777777" w:rsidR="006F26F2" w:rsidRPr="00DB707E" w:rsidRDefault="006F26F2" w:rsidP="00A615F4">
            <w:pPr>
              <w:pStyle w:val="TAC"/>
              <w:rPr>
                <w:ins w:id="62942" w:author="RedCap - BigCR editor" w:date="2022-08-28T18:24:00Z"/>
              </w:rPr>
            </w:pPr>
            <w:ins w:id="62943" w:author="RedCap - BigCR editor" w:date="2022-08-28T18:24:00Z">
              <w:r w:rsidRPr="00DB707E">
                <w:t>1, 2, 3, 4, 5, 6, 7, 8</w:t>
              </w:r>
            </w:ins>
          </w:p>
        </w:tc>
        <w:tc>
          <w:tcPr>
            <w:tcW w:w="3366" w:type="dxa"/>
            <w:gridSpan w:val="3"/>
            <w:shd w:val="clear" w:color="auto" w:fill="auto"/>
          </w:tcPr>
          <w:p w14:paraId="56D1C418" w14:textId="77777777" w:rsidR="006F26F2" w:rsidRPr="00DB707E" w:rsidRDefault="006F26F2" w:rsidP="00A615F4">
            <w:pPr>
              <w:pStyle w:val="TAC"/>
              <w:rPr>
                <w:ins w:id="62944" w:author="RedCap - BigCR editor" w:date="2022-08-28T18:24:00Z"/>
              </w:rPr>
            </w:pPr>
            <w:ins w:id="62945" w:author="RedCap - BigCR editor" w:date="2022-08-28T18:24:00Z">
              <w:r w:rsidRPr="00DB707E">
                <w:t>1</w:t>
              </w:r>
            </w:ins>
          </w:p>
        </w:tc>
      </w:tr>
      <w:tr w:rsidR="006F26F2" w:rsidRPr="00DB707E" w14:paraId="63B51D26" w14:textId="77777777" w:rsidTr="00A615F4">
        <w:trPr>
          <w:trHeight w:val="56"/>
          <w:ins w:id="62946" w:author="RedCap - BigCR editor" w:date="2022-08-28T18:24:00Z"/>
        </w:trPr>
        <w:tc>
          <w:tcPr>
            <w:tcW w:w="3103" w:type="dxa"/>
            <w:gridSpan w:val="2"/>
            <w:vMerge w:val="restart"/>
            <w:tcBorders>
              <w:top w:val="single" w:sz="4" w:space="0" w:color="auto"/>
              <w:left w:val="single" w:sz="4" w:space="0" w:color="auto"/>
              <w:right w:val="single" w:sz="4" w:space="0" w:color="auto"/>
            </w:tcBorders>
            <w:shd w:val="clear" w:color="auto" w:fill="auto"/>
          </w:tcPr>
          <w:p w14:paraId="2423FC7F" w14:textId="77777777" w:rsidR="006F26F2" w:rsidRPr="00DB707E" w:rsidRDefault="006F26F2" w:rsidP="00A615F4">
            <w:pPr>
              <w:pStyle w:val="TAL"/>
              <w:rPr>
                <w:ins w:id="62947" w:author="RedCap - BigCR editor" w:date="2022-08-28T18:24:00Z"/>
                <w:rFonts w:cs="Arial"/>
              </w:rPr>
            </w:pPr>
            <w:ins w:id="62948" w:author="RedCap - BigCR editor" w:date="2022-08-28T18:24:00Z">
              <w:r w:rsidRPr="00DB707E">
                <w:rPr>
                  <w:rFonts w:cs="Arial"/>
                </w:rPr>
                <w:t>Duplex mode</w:t>
              </w:r>
            </w:ins>
          </w:p>
        </w:tc>
        <w:tc>
          <w:tcPr>
            <w:tcW w:w="1386" w:type="dxa"/>
            <w:tcBorders>
              <w:top w:val="single" w:sz="4" w:space="0" w:color="auto"/>
              <w:left w:val="single" w:sz="4" w:space="0" w:color="auto"/>
              <w:bottom w:val="nil"/>
              <w:right w:val="single" w:sz="4" w:space="0" w:color="auto"/>
            </w:tcBorders>
            <w:shd w:val="clear" w:color="auto" w:fill="auto"/>
          </w:tcPr>
          <w:p w14:paraId="139A54BA" w14:textId="77777777" w:rsidR="006F26F2" w:rsidRPr="00DB707E" w:rsidRDefault="006F26F2" w:rsidP="00A615F4">
            <w:pPr>
              <w:pStyle w:val="TAC"/>
              <w:rPr>
                <w:ins w:id="62949" w:author="RedCap - BigCR editor" w:date="2022-08-28T18:24:00Z"/>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22B12D14" w14:textId="77777777" w:rsidR="006F26F2" w:rsidRPr="00DB707E" w:rsidRDefault="006F26F2" w:rsidP="00A615F4">
            <w:pPr>
              <w:pStyle w:val="TAC"/>
              <w:rPr>
                <w:ins w:id="62950" w:author="RedCap - BigCR editor" w:date="2022-08-28T18:24:00Z"/>
                <w:rFonts w:cs="Arial"/>
              </w:rPr>
            </w:pPr>
            <w:ins w:id="62951" w:author="RedCap - BigCR editor" w:date="2022-08-28T18:24:00Z">
              <w:r w:rsidRPr="00DB707E">
                <w:rPr>
                  <w:rFonts w:cs="Arial"/>
                </w:rPr>
                <w:t>1, 5</w:t>
              </w:r>
            </w:ins>
          </w:p>
        </w:tc>
        <w:tc>
          <w:tcPr>
            <w:tcW w:w="3366" w:type="dxa"/>
            <w:gridSpan w:val="3"/>
            <w:tcBorders>
              <w:top w:val="single" w:sz="4" w:space="0" w:color="auto"/>
              <w:left w:val="single" w:sz="4" w:space="0" w:color="auto"/>
              <w:right w:val="single" w:sz="4" w:space="0" w:color="auto"/>
            </w:tcBorders>
          </w:tcPr>
          <w:p w14:paraId="021B1303" w14:textId="77777777" w:rsidR="006F26F2" w:rsidRPr="00DB707E" w:rsidRDefault="006F26F2" w:rsidP="00A615F4">
            <w:pPr>
              <w:pStyle w:val="TAC"/>
              <w:rPr>
                <w:ins w:id="62952" w:author="RedCap - BigCR editor" w:date="2022-08-28T18:24:00Z"/>
                <w:rFonts w:cs="Arial"/>
              </w:rPr>
            </w:pPr>
            <w:ins w:id="62953" w:author="RedCap - BigCR editor" w:date="2022-08-28T18:24:00Z">
              <w:r w:rsidRPr="00DB707E">
                <w:rPr>
                  <w:rFonts w:cs="Arial"/>
                </w:rPr>
                <w:t>FDD</w:t>
              </w:r>
            </w:ins>
          </w:p>
        </w:tc>
      </w:tr>
      <w:tr w:rsidR="006F26F2" w:rsidRPr="00DB707E" w14:paraId="73188B07" w14:textId="77777777" w:rsidTr="00A615F4">
        <w:trPr>
          <w:trHeight w:val="56"/>
          <w:ins w:id="62954" w:author="RedCap - BigCR editor" w:date="2022-08-28T18:24:00Z"/>
        </w:trPr>
        <w:tc>
          <w:tcPr>
            <w:tcW w:w="3103" w:type="dxa"/>
            <w:gridSpan w:val="2"/>
            <w:vMerge/>
            <w:tcBorders>
              <w:left w:val="single" w:sz="4" w:space="0" w:color="auto"/>
              <w:right w:val="single" w:sz="4" w:space="0" w:color="auto"/>
            </w:tcBorders>
            <w:shd w:val="clear" w:color="auto" w:fill="auto"/>
          </w:tcPr>
          <w:p w14:paraId="362C2A73" w14:textId="77777777" w:rsidR="006F26F2" w:rsidRPr="00DB707E" w:rsidRDefault="006F26F2" w:rsidP="00A615F4">
            <w:pPr>
              <w:pStyle w:val="TAL"/>
              <w:rPr>
                <w:ins w:id="62955" w:author="RedCap - BigCR editor" w:date="2022-08-28T18:24:00Z"/>
                <w:rFonts w:cs="Arial"/>
              </w:rPr>
            </w:pPr>
          </w:p>
        </w:tc>
        <w:tc>
          <w:tcPr>
            <w:tcW w:w="1386" w:type="dxa"/>
            <w:tcBorders>
              <w:top w:val="nil"/>
              <w:left w:val="single" w:sz="4" w:space="0" w:color="auto"/>
              <w:bottom w:val="single" w:sz="4" w:space="0" w:color="auto"/>
              <w:right w:val="single" w:sz="4" w:space="0" w:color="auto"/>
            </w:tcBorders>
            <w:shd w:val="clear" w:color="auto" w:fill="auto"/>
          </w:tcPr>
          <w:p w14:paraId="576560FB" w14:textId="77777777" w:rsidR="006F26F2" w:rsidRPr="00DB707E" w:rsidRDefault="006F26F2" w:rsidP="00A615F4">
            <w:pPr>
              <w:pStyle w:val="TAC"/>
              <w:rPr>
                <w:ins w:id="62956" w:author="RedCap - BigCR editor" w:date="2022-08-28T18:24:00Z"/>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674669E7" w14:textId="77777777" w:rsidR="006F26F2" w:rsidRPr="00DB707E" w:rsidRDefault="006F26F2" w:rsidP="00A615F4">
            <w:pPr>
              <w:pStyle w:val="TAC"/>
              <w:rPr>
                <w:ins w:id="62957" w:author="RedCap - BigCR editor" w:date="2022-08-28T18:24:00Z"/>
                <w:rFonts w:cs="Arial"/>
              </w:rPr>
            </w:pPr>
            <w:ins w:id="62958" w:author="RedCap - BigCR editor" w:date="2022-08-28T18:24:00Z">
              <w:r w:rsidRPr="00DB707E">
                <w:rPr>
                  <w:rFonts w:cs="Arial"/>
                </w:rPr>
                <w:t>2, 3, 6, 7</w:t>
              </w:r>
            </w:ins>
          </w:p>
        </w:tc>
        <w:tc>
          <w:tcPr>
            <w:tcW w:w="3366" w:type="dxa"/>
            <w:gridSpan w:val="3"/>
            <w:tcBorders>
              <w:left w:val="single" w:sz="4" w:space="0" w:color="auto"/>
              <w:bottom w:val="single" w:sz="4" w:space="0" w:color="auto"/>
              <w:right w:val="single" w:sz="4" w:space="0" w:color="auto"/>
            </w:tcBorders>
          </w:tcPr>
          <w:p w14:paraId="1359B244" w14:textId="77777777" w:rsidR="006F26F2" w:rsidRPr="00DB707E" w:rsidRDefault="006F26F2" w:rsidP="00A615F4">
            <w:pPr>
              <w:pStyle w:val="TAC"/>
              <w:rPr>
                <w:ins w:id="62959" w:author="RedCap - BigCR editor" w:date="2022-08-28T18:24:00Z"/>
                <w:rFonts w:cs="Arial"/>
              </w:rPr>
            </w:pPr>
            <w:ins w:id="62960" w:author="RedCap - BigCR editor" w:date="2022-08-28T18:24:00Z">
              <w:r w:rsidRPr="00DB707E">
                <w:rPr>
                  <w:rFonts w:cs="Arial"/>
                </w:rPr>
                <w:t>TDD</w:t>
              </w:r>
            </w:ins>
          </w:p>
        </w:tc>
      </w:tr>
      <w:tr w:rsidR="006F26F2" w:rsidRPr="00DB707E" w14:paraId="63FE6385" w14:textId="77777777" w:rsidTr="00A615F4">
        <w:trPr>
          <w:trHeight w:val="56"/>
          <w:ins w:id="62961" w:author="RedCap - BigCR editor" w:date="2022-08-28T18:24:00Z"/>
        </w:trPr>
        <w:tc>
          <w:tcPr>
            <w:tcW w:w="3103" w:type="dxa"/>
            <w:gridSpan w:val="2"/>
            <w:vMerge/>
            <w:tcBorders>
              <w:left w:val="single" w:sz="4" w:space="0" w:color="auto"/>
              <w:bottom w:val="single" w:sz="4" w:space="0" w:color="auto"/>
              <w:right w:val="single" w:sz="4" w:space="0" w:color="auto"/>
            </w:tcBorders>
            <w:shd w:val="clear" w:color="auto" w:fill="auto"/>
          </w:tcPr>
          <w:p w14:paraId="0F9A91D1" w14:textId="77777777" w:rsidR="006F26F2" w:rsidRPr="00DB707E" w:rsidRDefault="006F26F2" w:rsidP="00A615F4">
            <w:pPr>
              <w:pStyle w:val="TAL"/>
              <w:rPr>
                <w:ins w:id="62962" w:author="RedCap - BigCR editor" w:date="2022-08-28T18:24:00Z"/>
                <w:rFonts w:cs="Arial"/>
              </w:rPr>
            </w:pPr>
          </w:p>
        </w:tc>
        <w:tc>
          <w:tcPr>
            <w:tcW w:w="1386" w:type="dxa"/>
            <w:tcBorders>
              <w:top w:val="nil"/>
              <w:left w:val="single" w:sz="4" w:space="0" w:color="auto"/>
              <w:bottom w:val="single" w:sz="4" w:space="0" w:color="auto"/>
              <w:right w:val="single" w:sz="4" w:space="0" w:color="auto"/>
            </w:tcBorders>
            <w:shd w:val="clear" w:color="auto" w:fill="auto"/>
          </w:tcPr>
          <w:p w14:paraId="37D8C596" w14:textId="77777777" w:rsidR="006F26F2" w:rsidRPr="00DB707E" w:rsidRDefault="006F26F2" w:rsidP="00A615F4">
            <w:pPr>
              <w:pStyle w:val="TAC"/>
              <w:rPr>
                <w:ins w:id="62963" w:author="RedCap - BigCR editor" w:date="2022-08-28T18:24:00Z"/>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1220C9FC" w14:textId="77777777" w:rsidR="006F26F2" w:rsidRPr="00DB707E" w:rsidRDefault="006F26F2" w:rsidP="00A615F4">
            <w:pPr>
              <w:pStyle w:val="TAC"/>
              <w:rPr>
                <w:ins w:id="62964" w:author="RedCap - BigCR editor" w:date="2022-08-28T18:24:00Z"/>
                <w:rFonts w:cs="Arial"/>
                <w:lang w:eastAsia="zh-CN"/>
              </w:rPr>
            </w:pPr>
            <w:ins w:id="62965" w:author="RedCap - BigCR editor" w:date="2022-08-28T18:24:00Z">
              <w:r w:rsidRPr="00DB707E">
                <w:rPr>
                  <w:rFonts w:cs="Arial" w:hint="eastAsia"/>
                  <w:lang w:eastAsia="zh-CN"/>
                </w:rPr>
                <w:t>4</w:t>
              </w:r>
              <w:r w:rsidRPr="00DB707E">
                <w:rPr>
                  <w:rFonts w:cs="Arial"/>
                  <w:lang w:eastAsia="zh-CN"/>
                </w:rPr>
                <w:t>,8</w:t>
              </w:r>
            </w:ins>
          </w:p>
        </w:tc>
        <w:tc>
          <w:tcPr>
            <w:tcW w:w="3366" w:type="dxa"/>
            <w:gridSpan w:val="3"/>
            <w:tcBorders>
              <w:left w:val="single" w:sz="4" w:space="0" w:color="auto"/>
              <w:bottom w:val="single" w:sz="4" w:space="0" w:color="auto"/>
              <w:right w:val="single" w:sz="4" w:space="0" w:color="auto"/>
            </w:tcBorders>
          </w:tcPr>
          <w:p w14:paraId="0EF18EC2" w14:textId="77777777" w:rsidR="006F26F2" w:rsidRPr="00DB707E" w:rsidRDefault="006F26F2" w:rsidP="00A615F4">
            <w:pPr>
              <w:pStyle w:val="TAC"/>
              <w:rPr>
                <w:ins w:id="62966" w:author="RedCap - BigCR editor" w:date="2022-08-28T18:24:00Z"/>
                <w:rFonts w:cs="Arial"/>
                <w:lang w:eastAsia="zh-CN"/>
              </w:rPr>
            </w:pPr>
            <w:ins w:id="62967" w:author="RedCap - BigCR editor" w:date="2022-08-28T18:24:00Z">
              <w:r w:rsidRPr="00DB707E">
                <w:rPr>
                  <w:rFonts w:cs="Arial"/>
                  <w:lang w:eastAsia="zh-CN"/>
                </w:rPr>
                <w:t>HD-FDD</w:t>
              </w:r>
            </w:ins>
          </w:p>
        </w:tc>
      </w:tr>
      <w:tr w:rsidR="006F26F2" w:rsidRPr="00DB707E" w14:paraId="3F8EC271" w14:textId="77777777" w:rsidTr="00A615F4">
        <w:trPr>
          <w:trHeight w:val="115"/>
          <w:ins w:id="62968" w:author="RedCap - BigCR editor" w:date="2022-08-28T18:24:00Z"/>
        </w:trPr>
        <w:tc>
          <w:tcPr>
            <w:tcW w:w="3103" w:type="dxa"/>
            <w:gridSpan w:val="2"/>
            <w:tcBorders>
              <w:bottom w:val="nil"/>
            </w:tcBorders>
            <w:shd w:val="clear" w:color="auto" w:fill="auto"/>
          </w:tcPr>
          <w:p w14:paraId="313CC440" w14:textId="77777777" w:rsidR="006F26F2" w:rsidRPr="00DB707E" w:rsidRDefault="006F26F2" w:rsidP="00A615F4">
            <w:pPr>
              <w:pStyle w:val="TAL"/>
              <w:rPr>
                <w:ins w:id="62969" w:author="RedCap - BigCR editor" w:date="2022-08-28T18:24:00Z"/>
              </w:rPr>
            </w:pPr>
            <w:ins w:id="62970" w:author="RedCap - BigCR editor" w:date="2022-08-28T18:24:00Z">
              <w:r w:rsidRPr="00DB707E">
                <w:t>TDD Configuration</w:t>
              </w:r>
            </w:ins>
          </w:p>
        </w:tc>
        <w:tc>
          <w:tcPr>
            <w:tcW w:w="1386" w:type="dxa"/>
            <w:tcBorders>
              <w:bottom w:val="nil"/>
            </w:tcBorders>
            <w:shd w:val="clear" w:color="auto" w:fill="auto"/>
          </w:tcPr>
          <w:p w14:paraId="0341AA6A" w14:textId="77777777" w:rsidR="006F26F2" w:rsidRPr="00DB707E" w:rsidRDefault="006F26F2" w:rsidP="00A615F4">
            <w:pPr>
              <w:pStyle w:val="TAC"/>
              <w:rPr>
                <w:ins w:id="62971" w:author="RedCap - BigCR editor" w:date="2022-08-28T18:24:00Z"/>
              </w:rPr>
            </w:pPr>
          </w:p>
        </w:tc>
        <w:tc>
          <w:tcPr>
            <w:tcW w:w="1396" w:type="dxa"/>
          </w:tcPr>
          <w:p w14:paraId="09334BD9" w14:textId="77777777" w:rsidR="006F26F2" w:rsidRPr="00DB707E" w:rsidRDefault="006F26F2" w:rsidP="00A615F4">
            <w:pPr>
              <w:pStyle w:val="TAC"/>
              <w:rPr>
                <w:ins w:id="62972" w:author="RedCap - BigCR editor" w:date="2022-08-28T18:24:00Z"/>
              </w:rPr>
            </w:pPr>
            <w:ins w:id="62973" w:author="RedCap - BigCR editor" w:date="2022-08-28T18:24:00Z">
              <w:r w:rsidRPr="00DB707E">
                <w:t>2, 6</w:t>
              </w:r>
            </w:ins>
          </w:p>
        </w:tc>
        <w:tc>
          <w:tcPr>
            <w:tcW w:w="3366" w:type="dxa"/>
            <w:gridSpan w:val="3"/>
            <w:shd w:val="clear" w:color="auto" w:fill="auto"/>
          </w:tcPr>
          <w:p w14:paraId="0FF1852D" w14:textId="77777777" w:rsidR="006F26F2" w:rsidRPr="00DB707E" w:rsidRDefault="006F26F2" w:rsidP="00A615F4">
            <w:pPr>
              <w:pStyle w:val="TAC"/>
              <w:rPr>
                <w:ins w:id="62974" w:author="RedCap - BigCR editor" w:date="2022-08-28T18:24:00Z"/>
              </w:rPr>
            </w:pPr>
            <w:ins w:id="62975" w:author="RedCap - BigCR editor" w:date="2022-08-28T18:24:00Z">
              <w:r w:rsidRPr="00DB707E">
                <w:t>TDDConf.1.1</w:t>
              </w:r>
            </w:ins>
          </w:p>
        </w:tc>
      </w:tr>
      <w:tr w:rsidR="006F26F2" w:rsidRPr="00DB707E" w14:paraId="16252246" w14:textId="77777777" w:rsidTr="00A615F4">
        <w:trPr>
          <w:trHeight w:val="115"/>
          <w:ins w:id="62976" w:author="RedCap - BigCR editor" w:date="2022-08-28T18:24:00Z"/>
        </w:trPr>
        <w:tc>
          <w:tcPr>
            <w:tcW w:w="3103" w:type="dxa"/>
            <w:gridSpan w:val="2"/>
            <w:tcBorders>
              <w:top w:val="nil"/>
              <w:bottom w:val="single" w:sz="4" w:space="0" w:color="auto"/>
            </w:tcBorders>
            <w:shd w:val="clear" w:color="auto" w:fill="auto"/>
          </w:tcPr>
          <w:p w14:paraId="62C62EFF" w14:textId="77777777" w:rsidR="006F26F2" w:rsidRPr="00DB707E" w:rsidRDefault="006F26F2" w:rsidP="00A615F4">
            <w:pPr>
              <w:pStyle w:val="TAL"/>
              <w:rPr>
                <w:ins w:id="62977" w:author="RedCap - BigCR editor" w:date="2022-08-28T18:24:00Z"/>
              </w:rPr>
            </w:pPr>
          </w:p>
        </w:tc>
        <w:tc>
          <w:tcPr>
            <w:tcW w:w="1386" w:type="dxa"/>
            <w:tcBorders>
              <w:top w:val="nil"/>
              <w:bottom w:val="single" w:sz="4" w:space="0" w:color="auto"/>
            </w:tcBorders>
            <w:shd w:val="clear" w:color="auto" w:fill="auto"/>
          </w:tcPr>
          <w:p w14:paraId="6805C8CC" w14:textId="77777777" w:rsidR="006F26F2" w:rsidRPr="00DB707E" w:rsidRDefault="006F26F2" w:rsidP="00A615F4">
            <w:pPr>
              <w:pStyle w:val="TAC"/>
              <w:rPr>
                <w:ins w:id="62978" w:author="RedCap - BigCR editor" w:date="2022-08-28T18:24:00Z"/>
              </w:rPr>
            </w:pPr>
          </w:p>
        </w:tc>
        <w:tc>
          <w:tcPr>
            <w:tcW w:w="1396" w:type="dxa"/>
          </w:tcPr>
          <w:p w14:paraId="40F523FC" w14:textId="77777777" w:rsidR="006F26F2" w:rsidRPr="00DB707E" w:rsidRDefault="006F26F2" w:rsidP="00A615F4">
            <w:pPr>
              <w:pStyle w:val="TAC"/>
              <w:rPr>
                <w:ins w:id="62979" w:author="RedCap - BigCR editor" w:date="2022-08-28T18:24:00Z"/>
              </w:rPr>
            </w:pPr>
            <w:ins w:id="62980" w:author="RedCap - BigCR editor" w:date="2022-08-28T18:24:00Z">
              <w:r w:rsidRPr="00DB707E">
                <w:t>3, 7</w:t>
              </w:r>
            </w:ins>
          </w:p>
        </w:tc>
        <w:tc>
          <w:tcPr>
            <w:tcW w:w="3366" w:type="dxa"/>
            <w:gridSpan w:val="3"/>
            <w:shd w:val="clear" w:color="auto" w:fill="auto"/>
          </w:tcPr>
          <w:p w14:paraId="17724747" w14:textId="77777777" w:rsidR="006F26F2" w:rsidRPr="00DB707E" w:rsidRDefault="006F26F2" w:rsidP="00A615F4">
            <w:pPr>
              <w:pStyle w:val="TAC"/>
              <w:rPr>
                <w:ins w:id="62981" w:author="RedCap - BigCR editor" w:date="2022-08-28T18:24:00Z"/>
              </w:rPr>
            </w:pPr>
            <w:ins w:id="62982" w:author="RedCap - BigCR editor" w:date="2022-08-28T18:24:00Z">
              <w:r w:rsidRPr="00DB707E">
                <w:t>TDDConf.2.1</w:t>
              </w:r>
            </w:ins>
          </w:p>
        </w:tc>
      </w:tr>
      <w:tr w:rsidR="006F26F2" w:rsidRPr="00DB707E" w14:paraId="72CD5AE1" w14:textId="77777777" w:rsidTr="00A615F4">
        <w:trPr>
          <w:trHeight w:val="115"/>
          <w:ins w:id="62983" w:author="RedCap - BigCR editor" w:date="2022-08-28T18:24:00Z"/>
        </w:trPr>
        <w:tc>
          <w:tcPr>
            <w:tcW w:w="3103" w:type="dxa"/>
            <w:gridSpan w:val="2"/>
            <w:tcBorders>
              <w:bottom w:val="nil"/>
            </w:tcBorders>
            <w:shd w:val="clear" w:color="auto" w:fill="auto"/>
          </w:tcPr>
          <w:p w14:paraId="29A082BD" w14:textId="77777777" w:rsidR="006F26F2" w:rsidRPr="00DB707E" w:rsidRDefault="006F26F2" w:rsidP="00A615F4">
            <w:pPr>
              <w:pStyle w:val="TAL"/>
              <w:rPr>
                <w:ins w:id="62984" w:author="RedCap - BigCR editor" w:date="2022-08-28T18:24:00Z"/>
              </w:rPr>
            </w:pPr>
            <w:proofErr w:type="spellStart"/>
            <w:ins w:id="62985" w:author="RedCap - BigCR editor" w:date="2022-08-28T18:24:00Z">
              <w:r w:rsidRPr="00DB707E">
                <w:t>BW</w:t>
              </w:r>
              <w:r w:rsidRPr="00DB707E">
                <w:rPr>
                  <w:vertAlign w:val="subscript"/>
                </w:rPr>
                <w:t>channel</w:t>
              </w:r>
              <w:proofErr w:type="spellEnd"/>
            </w:ins>
          </w:p>
        </w:tc>
        <w:tc>
          <w:tcPr>
            <w:tcW w:w="1386" w:type="dxa"/>
            <w:tcBorders>
              <w:bottom w:val="nil"/>
            </w:tcBorders>
            <w:shd w:val="clear" w:color="auto" w:fill="auto"/>
          </w:tcPr>
          <w:p w14:paraId="0DC4660E" w14:textId="77777777" w:rsidR="006F26F2" w:rsidRPr="00DB707E" w:rsidRDefault="006F26F2" w:rsidP="00A615F4">
            <w:pPr>
              <w:pStyle w:val="TAC"/>
              <w:rPr>
                <w:ins w:id="62986" w:author="RedCap - BigCR editor" w:date="2022-08-28T18:24:00Z"/>
              </w:rPr>
            </w:pPr>
            <w:ins w:id="62987" w:author="RedCap - BigCR editor" w:date="2022-08-28T18:24:00Z">
              <w:r w:rsidRPr="00DB707E">
                <w:t>MHz</w:t>
              </w:r>
            </w:ins>
          </w:p>
        </w:tc>
        <w:tc>
          <w:tcPr>
            <w:tcW w:w="1396" w:type="dxa"/>
          </w:tcPr>
          <w:p w14:paraId="428BCEF3" w14:textId="77777777" w:rsidR="006F26F2" w:rsidRPr="00DB707E" w:rsidRDefault="006F26F2" w:rsidP="00A615F4">
            <w:pPr>
              <w:pStyle w:val="TAC"/>
              <w:rPr>
                <w:ins w:id="62988" w:author="RedCap - BigCR editor" w:date="2022-08-28T18:24:00Z"/>
              </w:rPr>
            </w:pPr>
            <w:ins w:id="62989" w:author="RedCap - BigCR editor" w:date="2022-08-28T18:24:00Z">
              <w:r w:rsidRPr="00DB707E">
                <w:t>1, 4,5,8</w:t>
              </w:r>
            </w:ins>
          </w:p>
        </w:tc>
        <w:tc>
          <w:tcPr>
            <w:tcW w:w="3366" w:type="dxa"/>
            <w:gridSpan w:val="3"/>
            <w:shd w:val="clear" w:color="auto" w:fill="auto"/>
          </w:tcPr>
          <w:p w14:paraId="088F0C09" w14:textId="77777777" w:rsidR="006F26F2" w:rsidRPr="00DB707E" w:rsidRDefault="006F26F2" w:rsidP="00A615F4">
            <w:pPr>
              <w:pStyle w:val="TAC"/>
              <w:rPr>
                <w:ins w:id="62990" w:author="RedCap - BigCR editor" w:date="2022-08-28T18:24:00Z"/>
              </w:rPr>
            </w:pPr>
            <w:ins w:id="62991" w:author="RedCap - BigCR editor" w:date="2022-08-28T18:24:00Z">
              <w:r w:rsidRPr="00DB707E">
                <w:t xml:space="preserve">10: </w:t>
              </w:r>
              <w:proofErr w:type="spellStart"/>
              <w:r w:rsidRPr="00DB707E">
                <w:rPr>
                  <w:rFonts w:cs="Arial"/>
                </w:rPr>
                <w:t>N</w:t>
              </w:r>
              <w:r w:rsidRPr="00DB707E">
                <w:rPr>
                  <w:rFonts w:cs="Arial"/>
                  <w:vertAlign w:val="subscript"/>
                </w:rPr>
                <w:t>RB,c</w:t>
              </w:r>
              <w:proofErr w:type="spellEnd"/>
              <w:r w:rsidRPr="00DB707E">
                <w:rPr>
                  <w:rFonts w:cs="Arial"/>
                </w:rPr>
                <w:t xml:space="preserve"> = 52 (FDD)</w:t>
              </w:r>
            </w:ins>
          </w:p>
        </w:tc>
      </w:tr>
      <w:tr w:rsidR="006F26F2" w:rsidRPr="00DB707E" w14:paraId="60AA286A" w14:textId="77777777" w:rsidTr="00A615F4">
        <w:trPr>
          <w:trHeight w:val="115"/>
          <w:ins w:id="62992" w:author="RedCap - BigCR editor" w:date="2022-08-28T18:24:00Z"/>
        </w:trPr>
        <w:tc>
          <w:tcPr>
            <w:tcW w:w="3103" w:type="dxa"/>
            <w:gridSpan w:val="2"/>
            <w:tcBorders>
              <w:top w:val="nil"/>
              <w:bottom w:val="nil"/>
            </w:tcBorders>
            <w:shd w:val="clear" w:color="auto" w:fill="auto"/>
          </w:tcPr>
          <w:p w14:paraId="4B2470FC" w14:textId="77777777" w:rsidR="006F26F2" w:rsidRPr="00DB707E" w:rsidRDefault="006F26F2" w:rsidP="00A615F4">
            <w:pPr>
              <w:pStyle w:val="TAL"/>
              <w:rPr>
                <w:ins w:id="62993" w:author="RedCap - BigCR editor" w:date="2022-08-28T18:24:00Z"/>
              </w:rPr>
            </w:pPr>
          </w:p>
        </w:tc>
        <w:tc>
          <w:tcPr>
            <w:tcW w:w="1386" w:type="dxa"/>
            <w:tcBorders>
              <w:top w:val="nil"/>
              <w:bottom w:val="nil"/>
            </w:tcBorders>
            <w:shd w:val="clear" w:color="auto" w:fill="auto"/>
          </w:tcPr>
          <w:p w14:paraId="500F4824" w14:textId="77777777" w:rsidR="006F26F2" w:rsidRPr="00DB707E" w:rsidRDefault="006F26F2" w:rsidP="00A615F4">
            <w:pPr>
              <w:pStyle w:val="TAC"/>
              <w:rPr>
                <w:ins w:id="62994" w:author="RedCap - BigCR editor" w:date="2022-08-28T18:24:00Z"/>
              </w:rPr>
            </w:pPr>
          </w:p>
        </w:tc>
        <w:tc>
          <w:tcPr>
            <w:tcW w:w="1396" w:type="dxa"/>
          </w:tcPr>
          <w:p w14:paraId="754F69B0" w14:textId="77777777" w:rsidR="006F26F2" w:rsidRPr="00DB707E" w:rsidRDefault="006F26F2" w:rsidP="00A615F4">
            <w:pPr>
              <w:pStyle w:val="TAC"/>
              <w:rPr>
                <w:ins w:id="62995" w:author="RedCap - BigCR editor" w:date="2022-08-28T18:24:00Z"/>
              </w:rPr>
            </w:pPr>
            <w:ins w:id="62996" w:author="RedCap - BigCR editor" w:date="2022-08-28T18:24:00Z">
              <w:r w:rsidRPr="00DB707E">
                <w:t>2, 6</w:t>
              </w:r>
            </w:ins>
          </w:p>
        </w:tc>
        <w:tc>
          <w:tcPr>
            <w:tcW w:w="3366" w:type="dxa"/>
            <w:gridSpan w:val="3"/>
            <w:shd w:val="clear" w:color="auto" w:fill="auto"/>
          </w:tcPr>
          <w:p w14:paraId="02967243" w14:textId="77777777" w:rsidR="006F26F2" w:rsidRPr="00DB707E" w:rsidRDefault="006F26F2" w:rsidP="00A615F4">
            <w:pPr>
              <w:pStyle w:val="TAC"/>
              <w:rPr>
                <w:ins w:id="62997" w:author="RedCap - BigCR editor" w:date="2022-08-28T18:24:00Z"/>
              </w:rPr>
            </w:pPr>
            <w:ins w:id="62998" w:author="RedCap - BigCR editor" w:date="2022-08-28T18:24:00Z">
              <w:r w:rsidRPr="00DB707E">
                <w:t xml:space="preserve">10: </w:t>
              </w:r>
              <w:proofErr w:type="spellStart"/>
              <w:r w:rsidRPr="00DB707E">
                <w:rPr>
                  <w:rFonts w:cs="Arial"/>
                </w:rPr>
                <w:t>N</w:t>
              </w:r>
              <w:r w:rsidRPr="00DB707E">
                <w:rPr>
                  <w:rFonts w:cs="Arial"/>
                  <w:vertAlign w:val="subscript"/>
                </w:rPr>
                <w:t>RB,c</w:t>
              </w:r>
              <w:proofErr w:type="spellEnd"/>
              <w:r w:rsidRPr="00DB707E">
                <w:rPr>
                  <w:rFonts w:cs="Arial"/>
                </w:rPr>
                <w:t xml:space="preserve"> = 52 (TDD)</w:t>
              </w:r>
            </w:ins>
          </w:p>
        </w:tc>
      </w:tr>
      <w:tr w:rsidR="006F26F2" w:rsidRPr="00DB707E" w14:paraId="28E492FF" w14:textId="77777777" w:rsidTr="00A615F4">
        <w:trPr>
          <w:trHeight w:val="115"/>
          <w:ins w:id="62999" w:author="RedCap - BigCR editor" w:date="2022-08-28T18:24:00Z"/>
        </w:trPr>
        <w:tc>
          <w:tcPr>
            <w:tcW w:w="3103" w:type="dxa"/>
            <w:gridSpan w:val="2"/>
            <w:tcBorders>
              <w:top w:val="nil"/>
              <w:bottom w:val="single" w:sz="4" w:space="0" w:color="auto"/>
            </w:tcBorders>
            <w:shd w:val="clear" w:color="auto" w:fill="auto"/>
          </w:tcPr>
          <w:p w14:paraId="7ADD4D90" w14:textId="77777777" w:rsidR="006F26F2" w:rsidRPr="00DB707E" w:rsidRDefault="006F26F2" w:rsidP="00A615F4">
            <w:pPr>
              <w:pStyle w:val="TAL"/>
              <w:rPr>
                <w:ins w:id="63000" w:author="RedCap - BigCR editor" w:date="2022-08-28T18:24:00Z"/>
              </w:rPr>
            </w:pPr>
          </w:p>
        </w:tc>
        <w:tc>
          <w:tcPr>
            <w:tcW w:w="1386" w:type="dxa"/>
            <w:tcBorders>
              <w:top w:val="nil"/>
              <w:bottom w:val="single" w:sz="4" w:space="0" w:color="auto"/>
            </w:tcBorders>
            <w:shd w:val="clear" w:color="auto" w:fill="auto"/>
          </w:tcPr>
          <w:p w14:paraId="16F5831A" w14:textId="77777777" w:rsidR="006F26F2" w:rsidRPr="00DB707E" w:rsidRDefault="006F26F2" w:rsidP="00A615F4">
            <w:pPr>
              <w:pStyle w:val="TAC"/>
              <w:rPr>
                <w:ins w:id="63001" w:author="RedCap - BigCR editor" w:date="2022-08-28T18:24:00Z"/>
              </w:rPr>
            </w:pPr>
          </w:p>
        </w:tc>
        <w:tc>
          <w:tcPr>
            <w:tcW w:w="1396" w:type="dxa"/>
          </w:tcPr>
          <w:p w14:paraId="63B34499" w14:textId="77777777" w:rsidR="006F26F2" w:rsidRPr="00DB707E" w:rsidRDefault="006F26F2" w:rsidP="00A615F4">
            <w:pPr>
              <w:pStyle w:val="TAC"/>
              <w:rPr>
                <w:ins w:id="63002" w:author="RedCap - BigCR editor" w:date="2022-08-28T18:24:00Z"/>
              </w:rPr>
            </w:pPr>
            <w:ins w:id="63003" w:author="RedCap - BigCR editor" w:date="2022-08-28T18:24:00Z">
              <w:r w:rsidRPr="00DB707E">
                <w:t>3, 7</w:t>
              </w:r>
            </w:ins>
          </w:p>
        </w:tc>
        <w:tc>
          <w:tcPr>
            <w:tcW w:w="3366" w:type="dxa"/>
            <w:gridSpan w:val="3"/>
            <w:shd w:val="clear" w:color="auto" w:fill="auto"/>
          </w:tcPr>
          <w:p w14:paraId="6F5B9EB6" w14:textId="77777777" w:rsidR="006F26F2" w:rsidRPr="00DB707E" w:rsidRDefault="006F26F2" w:rsidP="00A615F4">
            <w:pPr>
              <w:pStyle w:val="TAC"/>
              <w:rPr>
                <w:ins w:id="63004" w:author="RedCap - BigCR editor" w:date="2022-08-28T18:24:00Z"/>
              </w:rPr>
            </w:pPr>
            <w:ins w:id="63005" w:author="RedCap - BigCR editor" w:date="2022-08-28T18:24:00Z">
              <w:r w:rsidRPr="00DB707E">
                <w:t xml:space="preserve">20: </w:t>
              </w:r>
              <w:proofErr w:type="spellStart"/>
              <w:r w:rsidRPr="00DB707E">
                <w:rPr>
                  <w:rFonts w:cs="Arial"/>
                </w:rPr>
                <w:t>N</w:t>
              </w:r>
              <w:r w:rsidRPr="00DB707E">
                <w:rPr>
                  <w:rFonts w:cs="Arial"/>
                  <w:vertAlign w:val="subscript"/>
                </w:rPr>
                <w:t>RB,c</w:t>
              </w:r>
              <w:proofErr w:type="spellEnd"/>
              <w:r w:rsidRPr="00DB707E">
                <w:rPr>
                  <w:rFonts w:cs="Arial"/>
                </w:rPr>
                <w:t xml:space="preserve"> = 51 (TDD)</w:t>
              </w:r>
            </w:ins>
          </w:p>
        </w:tc>
      </w:tr>
      <w:tr w:rsidR="006F26F2" w:rsidRPr="00DB707E" w14:paraId="08F435EA" w14:textId="77777777" w:rsidTr="00A615F4">
        <w:trPr>
          <w:trHeight w:val="116"/>
          <w:ins w:id="63006" w:author="RedCap - BigCR editor" w:date="2022-08-28T18:24:00Z"/>
        </w:trPr>
        <w:tc>
          <w:tcPr>
            <w:tcW w:w="3103" w:type="dxa"/>
            <w:gridSpan w:val="2"/>
            <w:tcBorders>
              <w:bottom w:val="nil"/>
            </w:tcBorders>
            <w:shd w:val="clear" w:color="auto" w:fill="auto"/>
          </w:tcPr>
          <w:p w14:paraId="63E8033F" w14:textId="77777777" w:rsidR="006F26F2" w:rsidRPr="00DB707E" w:rsidRDefault="006F26F2" w:rsidP="00A615F4">
            <w:pPr>
              <w:pStyle w:val="TAL"/>
              <w:rPr>
                <w:ins w:id="63007" w:author="RedCap - BigCR editor" w:date="2022-08-28T18:24:00Z"/>
              </w:rPr>
            </w:pPr>
            <w:ins w:id="63008" w:author="RedCap - BigCR editor" w:date="2022-08-28T18:24:00Z">
              <w:r w:rsidRPr="00DB707E">
                <w:t>PDSCH reference measurement channel</w:t>
              </w:r>
            </w:ins>
          </w:p>
        </w:tc>
        <w:tc>
          <w:tcPr>
            <w:tcW w:w="1386" w:type="dxa"/>
            <w:tcBorders>
              <w:bottom w:val="nil"/>
            </w:tcBorders>
            <w:shd w:val="clear" w:color="auto" w:fill="auto"/>
          </w:tcPr>
          <w:p w14:paraId="56D17415" w14:textId="77777777" w:rsidR="006F26F2" w:rsidRPr="00DB707E" w:rsidRDefault="006F26F2" w:rsidP="00A615F4">
            <w:pPr>
              <w:pStyle w:val="TAC"/>
              <w:rPr>
                <w:ins w:id="63009" w:author="RedCap - BigCR editor" w:date="2022-08-28T18:24:00Z"/>
              </w:rPr>
            </w:pPr>
          </w:p>
        </w:tc>
        <w:tc>
          <w:tcPr>
            <w:tcW w:w="1396" w:type="dxa"/>
          </w:tcPr>
          <w:p w14:paraId="3C5F2E8F" w14:textId="77777777" w:rsidR="006F26F2" w:rsidRPr="00DB707E" w:rsidRDefault="006F26F2" w:rsidP="00A615F4">
            <w:pPr>
              <w:pStyle w:val="TAC"/>
              <w:rPr>
                <w:ins w:id="63010" w:author="RedCap - BigCR editor" w:date="2022-08-28T18:24:00Z"/>
              </w:rPr>
            </w:pPr>
            <w:ins w:id="63011" w:author="RedCap - BigCR editor" w:date="2022-08-28T18:24:00Z">
              <w:r w:rsidRPr="00DB707E">
                <w:t>1, 4,5,8</w:t>
              </w:r>
            </w:ins>
          </w:p>
        </w:tc>
        <w:tc>
          <w:tcPr>
            <w:tcW w:w="3366" w:type="dxa"/>
            <w:gridSpan w:val="3"/>
            <w:shd w:val="clear" w:color="auto" w:fill="auto"/>
          </w:tcPr>
          <w:p w14:paraId="2A89F121" w14:textId="77777777" w:rsidR="006F26F2" w:rsidRPr="00DB707E" w:rsidRDefault="006F26F2" w:rsidP="00A615F4">
            <w:pPr>
              <w:pStyle w:val="TAC"/>
              <w:rPr>
                <w:ins w:id="63012" w:author="RedCap - BigCR editor" w:date="2022-08-28T18:24:00Z"/>
              </w:rPr>
            </w:pPr>
            <w:ins w:id="63013" w:author="RedCap - BigCR editor" w:date="2022-08-28T18:24:00Z">
              <w:r w:rsidRPr="00DB707E">
                <w:t>SR.1.1 FDD</w:t>
              </w:r>
            </w:ins>
          </w:p>
        </w:tc>
      </w:tr>
      <w:tr w:rsidR="006F26F2" w:rsidRPr="00DB707E" w14:paraId="02C5D69D" w14:textId="77777777" w:rsidTr="00A615F4">
        <w:trPr>
          <w:trHeight w:val="115"/>
          <w:ins w:id="63014" w:author="RedCap - BigCR editor" w:date="2022-08-28T18:24:00Z"/>
        </w:trPr>
        <w:tc>
          <w:tcPr>
            <w:tcW w:w="3103" w:type="dxa"/>
            <w:gridSpan w:val="2"/>
            <w:tcBorders>
              <w:top w:val="nil"/>
              <w:bottom w:val="nil"/>
            </w:tcBorders>
            <w:shd w:val="clear" w:color="auto" w:fill="auto"/>
          </w:tcPr>
          <w:p w14:paraId="1BC50AF5" w14:textId="77777777" w:rsidR="006F26F2" w:rsidRPr="00DB707E" w:rsidRDefault="006F26F2" w:rsidP="00A615F4">
            <w:pPr>
              <w:pStyle w:val="TAL"/>
              <w:rPr>
                <w:ins w:id="63015" w:author="RedCap - BigCR editor" w:date="2022-08-28T18:24:00Z"/>
              </w:rPr>
            </w:pPr>
          </w:p>
        </w:tc>
        <w:tc>
          <w:tcPr>
            <w:tcW w:w="1386" w:type="dxa"/>
            <w:tcBorders>
              <w:top w:val="nil"/>
              <w:bottom w:val="nil"/>
            </w:tcBorders>
            <w:shd w:val="clear" w:color="auto" w:fill="auto"/>
          </w:tcPr>
          <w:p w14:paraId="71420E46" w14:textId="77777777" w:rsidR="006F26F2" w:rsidRPr="00DB707E" w:rsidRDefault="006F26F2" w:rsidP="00A615F4">
            <w:pPr>
              <w:pStyle w:val="TAC"/>
              <w:rPr>
                <w:ins w:id="63016" w:author="RedCap - BigCR editor" w:date="2022-08-28T18:24:00Z"/>
              </w:rPr>
            </w:pPr>
          </w:p>
        </w:tc>
        <w:tc>
          <w:tcPr>
            <w:tcW w:w="1396" w:type="dxa"/>
          </w:tcPr>
          <w:p w14:paraId="0E2A9941" w14:textId="77777777" w:rsidR="006F26F2" w:rsidRPr="00DB707E" w:rsidRDefault="006F26F2" w:rsidP="00A615F4">
            <w:pPr>
              <w:pStyle w:val="TAC"/>
              <w:rPr>
                <w:ins w:id="63017" w:author="RedCap - BigCR editor" w:date="2022-08-28T18:24:00Z"/>
              </w:rPr>
            </w:pPr>
            <w:ins w:id="63018" w:author="RedCap - BigCR editor" w:date="2022-08-28T18:24:00Z">
              <w:r w:rsidRPr="00DB707E">
                <w:t>2, 6</w:t>
              </w:r>
            </w:ins>
          </w:p>
        </w:tc>
        <w:tc>
          <w:tcPr>
            <w:tcW w:w="3366" w:type="dxa"/>
            <w:gridSpan w:val="3"/>
            <w:shd w:val="clear" w:color="auto" w:fill="auto"/>
          </w:tcPr>
          <w:p w14:paraId="134615FA" w14:textId="77777777" w:rsidR="006F26F2" w:rsidRPr="00DB707E" w:rsidRDefault="006F26F2" w:rsidP="00A615F4">
            <w:pPr>
              <w:pStyle w:val="TAC"/>
              <w:rPr>
                <w:ins w:id="63019" w:author="RedCap - BigCR editor" w:date="2022-08-28T18:24:00Z"/>
              </w:rPr>
            </w:pPr>
            <w:ins w:id="63020" w:author="RedCap - BigCR editor" w:date="2022-08-28T18:24:00Z">
              <w:r w:rsidRPr="00DB707E">
                <w:t>SR.1.1 TDD</w:t>
              </w:r>
            </w:ins>
          </w:p>
        </w:tc>
      </w:tr>
      <w:tr w:rsidR="006F26F2" w:rsidRPr="00DB707E" w14:paraId="0A75D7B7" w14:textId="77777777" w:rsidTr="00A615F4">
        <w:trPr>
          <w:trHeight w:val="115"/>
          <w:ins w:id="63021" w:author="RedCap - BigCR editor" w:date="2022-08-28T18:24:00Z"/>
        </w:trPr>
        <w:tc>
          <w:tcPr>
            <w:tcW w:w="3103" w:type="dxa"/>
            <w:gridSpan w:val="2"/>
            <w:tcBorders>
              <w:top w:val="nil"/>
              <w:bottom w:val="single" w:sz="4" w:space="0" w:color="auto"/>
            </w:tcBorders>
            <w:shd w:val="clear" w:color="auto" w:fill="auto"/>
          </w:tcPr>
          <w:p w14:paraId="7AC700C0" w14:textId="77777777" w:rsidR="006F26F2" w:rsidRPr="00DB707E" w:rsidRDefault="006F26F2" w:rsidP="00A615F4">
            <w:pPr>
              <w:pStyle w:val="TAL"/>
              <w:rPr>
                <w:ins w:id="63022" w:author="RedCap - BigCR editor" w:date="2022-08-28T18:24:00Z"/>
              </w:rPr>
            </w:pPr>
          </w:p>
        </w:tc>
        <w:tc>
          <w:tcPr>
            <w:tcW w:w="1386" w:type="dxa"/>
            <w:tcBorders>
              <w:top w:val="nil"/>
              <w:bottom w:val="single" w:sz="4" w:space="0" w:color="auto"/>
            </w:tcBorders>
            <w:shd w:val="clear" w:color="auto" w:fill="auto"/>
          </w:tcPr>
          <w:p w14:paraId="3F74BD0A" w14:textId="77777777" w:rsidR="006F26F2" w:rsidRPr="00DB707E" w:rsidRDefault="006F26F2" w:rsidP="00A615F4">
            <w:pPr>
              <w:pStyle w:val="TAC"/>
              <w:rPr>
                <w:ins w:id="63023" w:author="RedCap - BigCR editor" w:date="2022-08-28T18:24:00Z"/>
              </w:rPr>
            </w:pPr>
          </w:p>
        </w:tc>
        <w:tc>
          <w:tcPr>
            <w:tcW w:w="1396" w:type="dxa"/>
          </w:tcPr>
          <w:p w14:paraId="7C84F9C7" w14:textId="77777777" w:rsidR="006F26F2" w:rsidRPr="00DB707E" w:rsidRDefault="006F26F2" w:rsidP="00A615F4">
            <w:pPr>
              <w:pStyle w:val="TAC"/>
              <w:rPr>
                <w:ins w:id="63024" w:author="RedCap - BigCR editor" w:date="2022-08-28T18:24:00Z"/>
              </w:rPr>
            </w:pPr>
            <w:ins w:id="63025" w:author="RedCap - BigCR editor" w:date="2022-08-28T18:24:00Z">
              <w:r w:rsidRPr="00DB707E">
                <w:t>3, 7</w:t>
              </w:r>
            </w:ins>
          </w:p>
        </w:tc>
        <w:tc>
          <w:tcPr>
            <w:tcW w:w="3366" w:type="dxa"/>
            <w:gridSpan w:val="3"/>
            <w:shd w:val="clear" w:color="auto" w:fill="auto"/>
          </w:tcPr>
          <w:p w14:paraId="146F3CA2" w14:textId="77777777" w:rsidR="006F26F2" w:rsidRPr="00DB707E" w:rsidRDefault="006F26F2" w:rsidP="00A615F4">
            <w:pPr>
              <w:pStyle w:val="TAC"/>
              <w:rPr>
                <w:ins w:id="63026" w:author="RedCap - BigCR editor" w:date="2022-08-28T18:24:00Z"/>
              </w:rPr>
            </w:pPr>
            <w:ins w:id="63027" w:author="RedCap - BigCR editor" w:date="2022-08-28T18:24:00Z">
              <w:r w:rsidRPr="00DB707E">
                <w:t>SR.2.1 TDD</w:t>
              </w:r>
            </w:ins>
          </w:p>
        </w:tc>
      </w:tr>
      <w:tr w:rsidR="006F26F2" w:rsidRPr="00DB707E" w14:paraId="47CEE324" w14:textId="77777777" w:rsidTr="00A615F4">
        <w:trPr>
          <w:trHeight w:val="116"/>
          <w:ins w:id="63028" w:author="RedCap - BigCR editor" w:date="2022-08-28T18:24:00Z"/>
        </w:trPr>
        <w:tc>
          <w:tcPr>
            <w:tcW w:w="3103" w:type="dxa"/>
            <w:gridSpan w:val="2"/>
            <w:tcBorders>
              <w:bottom w:val="nil"/>
            </w:tcBorders>
            <w:shd w:val="clear" w:color="auto" w:fill="auto"/>
          </w:tcPr>
          <w:p w14:paraId="65E1382F" w14:textId="77777777" w:rsidR="006F26F2" w:rsidRPr="00DB707E" w:rsidRDefault="006F26F2" w:rsidP="00A615F4">
            <w:pPr>
              <w:pStyle w:val="TAL"/>
              <w:rPr>
                <w:ins w:id="63029" w:author="RedCap - BigCR editor" w:date="2022-08-28T18:24:00Z"/>
              </w:rPr>
            </w:pPr>
            <w:ins w:id="63030" w:author="RedCap - BigCR editor" w:date="2022-08-28T18:24:00Z">
              <w:r w:rsidRPr="00DB707E">
                <w:t>CORSET reference channel</w:t>
              </w:r>
            </w:ins>
          </w:p>
        </w:tc>
        <w:tc>
          <w:tcPr>
            <w:tcW w:w="1386" w:type="dxa"/>
            <w:tcBorders>
              <w:bottom w:val="nil"/>
            </w:tcBorders>
            <w:shd w:val="clear" w:color="auto" w:fill="auto"/>
          </w:tcPr>
          <w:p w14:paraId="0C353F77" w14:textId="77777777" w:rsidR="006F26F2" w:rsidRPr="00DB707E" w:rsidRDefault="006F26F2" w:rsidP="00A615F4">
            <w:pPr>
              <w:pStyle w:val="TAC"/>
              <w:rPr>
                <w:ins w:id="63031" w:author="RedCap - BigCR editor" w:date="2022-08-28T18:24:00Z"/>
              </w:rPr>
            </w:pPr>
          </w:p>
        </w:tc>
        <w:tc>
          <w:tcPr>
            <w:tcW w:w="1396" w:type="dxa"/>
          </w:tcPr>
          <w:p w14:paraId="71D06A48" w14:textId="77777777" w:rsidR="006F26F2" w:rsidRPr="00DB707E" w:rsidRDefault="006F26F2" w:rsidP="00A615F4">
            <w:pPr>
              <w:pStyle w:val="TAC"/>
              <w:rPr>
                <w:ins w:id="63032" w:author="RedCap - BigCR editor" w:date="2022-08-28T18:24:00Z"/>
              </w:rPr>
            </w:pPr>
            <w:ins w:id="63033" w:author="RedCap - BigCR editor" w:date="2022-08-28T18:24:00Z">
              <w:r w:rsidRPr="00DB707E">
                <w:t>1, 4,5,8</w:t>
              </w:r>
            </w:ins>
          </w:p>
        </w:tc>
        <w:tc>
          <w:tcPr>
            <w:tcW w:w="3366" w:type="dxa"/>
            <w:gridSpan w:val="3"/>
            <w:shd w:val="clear" w:color="auto" w:fill="auto"/>
          </w:tcPr>
          <w:p w14:paraId="638A32E2" w14:textId="77777777" w:rsidR="006F26F2" w:rsidRPr="00DB707E" w:rsidRDefault="006F26F2" w:rsidP="00A615F4">
            <w:pPr>
              <w:pStyle w:val="TAC"/>
              <w:rPr>
                <w:ins w:id="63034" w:author="RedCap - BigCR editor" w:date="2022-08-28T18:24:00Z"/>
              </w:rPr>
            </w:pPr>
            <w:ins w:id="63035" w:author="RedCap - BigCR editor" w:date="2022-08-28T18:24:00Z">
              <w:r w:rsidRPr="00DB707E">
                <w:t>CR.1.1 FDD</w:t>
              </w:r>
            </w:ins>
          </w:p>
        </w:tc>
      </w:tr>
      <w:tr w:rsidR="006F26F2" w:rsidRPr="00DB707E" w14:paraId="0F024BA0" w14:textId="77777777" w:rsidTr="00A615F4">
        <w:trPr>
          <w:trHeight w:val="115"/>
          <w:ins w:id="63036" w:author="RedCap - BigCR editor" w:date="2022-08-28T18:24:00Z"/>
        </w:trPr>
        <w:tc>
          <w:tcPr>
            <w:tcW w:w="3103" w:type="dxa"/>
            <w:gridSpan w:val="2"/>
            <w:tcBorders>
              <w:top w:val="nil"/>
              <w:bottom w:val="nil"/>
            </w:tcBorders>
            <w:shd w:val="clear" w:color="auto" w:fill="auto"/>
          </w:tcPr>
          <w:p w14:paraId="66ECAA27" w14:textId="77777777" w:rsidR="006F26F2" w:rsidRPr="00DB707E" w:rsidRDefault="006F26F2" w:rsidP="00A615F4">
            <w:pPr>
              <w:pStyle w:val="TAL"/>
              <w:rPr>
                <w:ins w:id="63037" w:author="RedCap - BigCR editor" w:date="2022-08-28T18:24:00Z"/>
              </w:rPr>
            </w:pPr>
          </w:p>
        </w:tc>
        <w:tc>
          <w:tcPr>
            <w:tcW w:w="1386" w:type="dxa"/>
            <w:tcBorders>
              <w:top w:val="nil"/>
              <w:bottom w:val="nil"/>
            </w:tcBorders>
            <w:shd w:val="clear" w:color="auto" w:fill="auto"/>
          </w:tcPr>
          <w:p w14:paraId="20487E59" w14:textId="77777777" w:rsidR="006F26F2" w:rsidRPr="00DB707E" w:rsidRDefault="006F26F2" w:rsidP="00A615F4">
            <w:pPr>
              <w:pStyle w:val="TAC"/>
              <w:rPr>
                <w:ins w:id="63038" w:author="RedCap - BigCR editor" w:date="2022-08-28T18:24:00Z"/>
              </w:rPr>
            </w:pPr>
          </w:p>
        </w:tc>
        <w:tc>
          <w:tcPr>
            <w:tcW w:w="1396" w:type="dxa"/>
          </w:tcPr>
          <w:p w14:paraId="1823F08E" w14:textId="77777777" w:rsidR="006F26F2" w:rsidRPr="00DB707E" w:rsidRDefault="006F26F2" w:rsidP="00A615F4">
            <w:pPr>
              <w:pStyle w:val="TAC"/>
              <w:rPr>
                <w:ins w:id="63039" w:author="RedCap - BigCR editor" w:date="2022-08-28T18:24:00Z"/>
              </w:rPr>
            </w:pPr>
            <w:ins w:id="63040" w:author="RedCap - BigCR editor" w:date="2022-08-28T18:24:00Z">
              <w:r w:rsidRPr="00DB707E">
                <w:t>2, 6</w:t>
              </w:r>
            </w:ins>
          </w:p>
        </w:tc>
        <w:tc>
          <w:tcPr>
            <w:tcW w:w="3366" w:type="dxa"/>
            <w:gridSpan w:val="3"/>
            <w:shd w:val="clear" w:color="auto" w:fill="auto"/>
          </w:tcPr>
          <w:p w14:paraId="35D0315B" w14:textId="77777777" w:rsidR="006F26F2" w:rsidRPr="00DB707E" w:rsidRDefault="006F26F2" w:rsidP="00A615F4">
            <w:pPr>
              <w:pStyle w:val="TAC"/>
              <w:rPr>
                <w:ins w:id="63041" w:author="RedCap - BigCR editor" w:date="2022-08-28T18:24:00Z"/>
              </w:rPr>
            </w:pPr>
            <w:ins w:id="63042" w:author="RedCap - BigCR editor" w:date="2022-08-28T18:24:00Z">
              <w:r w:rsidRPr="00DB707E">
                <w:t>CR.1.1 TDD</w:t>
              </w:r>
            </w:ins>
          </w:p>
        </w:tc>
      </w:tr>
      <w:tr w:rsidR="006F26F2" w:rsidRPr="00DB707E" w14:paraId="124349C9" w14:textId="77777777" w:rsidTr="00A615F4">
        <w:trPr>
          <w:trHeight w:val="115"/>
          <w:ins w:id="63043" w:author="RedCap - BigCR editor" w:date="2022-08-28T18:24:00Z"/>
        </w:trPr>
        <w:tc>
          <w:tcPr>
            <w:tcW w:w="3103" w:type="dxa"/>
            <w:gridSpan w:val="2"/>
            <w:tcBorders>
              <w:top w:val="nil"/>
            </w:tcBorders>
            <w:shd w:val="clear" w:color="auto" w:fill="auto"/>
          </w:tcPr>
          <w:p w14:paraId="661BEB40" w14:textId="77777777" w:rsidR="006F26F2" w:rsidRPr="00DB707E" w:rsidRDefault="006F26F2" w:rsidP="00A615F4">
            <w:pPr>
              <w:pStyle w:val="TAL"/>
              <w:rPr>
                <w:ins w:id="63044" w:author="RedCap - BigCR editor" w:date="2022-08-28T18:24:00Z"/>
              </w:rPr>
            </w:pPr>
          </w:p>
        </w:tc>
        <w:tc>
          <w:tcPr>
            <w:tcW w:w="1386" w:type="dxa"/>
            <w:tcBorders>
              <w:top w:val="nil"/>
            </w:tcBorders>
            <w:shd w:val="clear" w:color="auto" w:fill="auto"/>
          </w:tcPr>
          <w:p w14:paraId="581CE3F2" w14:textId="77777777" w:rsidR="006F26F2" w:rsidRPr="00DB707E" w:rsidRDefault="006F26F2" w:rsidP="00A615F4">
            <w:pPr>
              <w:pStyle w:val="TAC"/>
              <w:rPr>
                <w:ins w:id="63045" w:author="RedCap - BigCR editor" w:date="2022-08-28T18:24:00Z"/>
              </w:rPr>
            </w:pPr>
          </w:p>
        </w:tc>
        <w:tc>
          <w:tcPr>
            <w:tcW w:w="1396" w:type="dxa"/>
          </w:tcPr>
          <w:p w14:paraId="676191C1" w14:textId="77777777" w:rsidR="006F26F2" w:rsidRPr="00DB707E" w:rsidRDefault="006F26F2" w:rsidP="00A615F4">
            <w:pPr>
              <w:pStyle w:val="TAC"/>
              <w:rPr>
                <w:ins w:id="63046" w:author="RedCap - BigCR editor" w:date="2022-08-28T18:24:00Z"/>
              </w:rPr>
            </w:pPr>
            <w:ins w:id="63047" w:author="RedCap - BigCR editor" w:date="2022-08-28T18:24:00Z">
              <w:r w:rsidRPr="00DB707E">
                <w:t>3, 7</w:t>
              </w:r>
            </w:ins>
          </w:p>
        </w:tc>
        <w:tc>
          <w:tcPr>
            <w:tcW w:w="3366" w:type="dxa"/>
            <w:gridSpan w:val="3"/>
            <w:shd w:val="clear" w:color="auto" w:fill="auto"/>
          </w:tcPr>
          <w:p w14:paraId="252186F6" w14:textId="77777777" w:rsidR="006F26F2" w:rsidRPr="00DB707E" w:rsidRDefault="006F26F2" w:rsidP="00A615F4">
            <w:pPr>
              <w:pStyle w:val="TAC"/>
              <w:rPr>
                <w:ins w:id="63048" w:author="RedCap - BigCR editor" w:date="2022-08-28T18:24:00Z"/>
              </w:rPr>
            </w:pPr>
            <w:ins w:id="63049" w:author="RedCap - BigCR editor" w:date="2022-08-28T18:24:00Z">
              <w:r w:rsidRPr="00DB707E">
                <w:t>CR.2.1 TDD</w:t>
              </w:r>
            </w:ins>
          </w:p>
        </w:tc>
      </w:tr>
      <w:tr w:rsidR="006F26F2" w:rsidRPr="00DB707E" w14:paraId="00E5EB51" w14:textId="77777777" w:rsidTr="00A615F4">
        <w:trPr>
          <w:ins w:id="63050" w:author="RedCap - BigCR editor" w:date="2022-08-28T18:24:00Z"/>
        </w:trPr>
        <w:tc>
          <w:tcPr>
            <w:tcW w:w="3103" w:type="dxa"/>
            <w:gridSpan w:val="2"/>
            <w:shd w:val="clear" w:color="auto" w:fill="auto"/>
          </w:tcPr>
          <w:p w14:paraId="3A726342" w14:textId="77777777" w:rsidR="006F26F2" w:rsidRPr="00DB707E" w:rsidRDefault="006F26F2" w:rsidP="00A615F4">
            <w:pPr>
              <w:pStyle w:val="TAL"/>
              <w:rPr>
                <w:ins w:id="63051" w:author="RedCap - BigCR editor" w:date="2022-08-28T18:24:00Z"/>
              </w:rPr>
            </w:pPr>
            <w:ins w:id="63052" w:author="RedCap - BigCR editor" w:date="2022-08-28T18:24:00Z">
              <w:r w:rsidRPr="00DB707E">
                <w:rPr>
                  <w:rFonts w:cs="Arial"/>
                </w:rPr>
                <w:t xml:space="preserve">PRACH configuration </w:t>
              </w:r>
            </w:ins>
          </w:p>
        </w:tc>
        <w:tc>
          <w:tcPr>
            <w:tcW w:w="1386" w:type="dxa"/>
            <w:shd w:val="clear" w:color="auto" w:fill="auto"/>
          </w:tcPr>
          <w:p w14:paraId="5156C081" w14:textId="77777777" w:rsidR="006F26F2" w:rsidRPr="00DB707E" w:rsidRDefault="006F26F2" w:rsidP="00A615F4">
            <w:pPr>
              <w:pStyle w:val="TAC"/>
              <w:rPr>
                <w:ins w:id="63053" w:author="RedCap - BigCR editor" w:date="2022-08-28T18:24:00Z"/>
              </w:rPr>
            </w:pPr>
          </w:p>
        </w:tc>
        <w:tc>
          <w:tcPr>
            <w:tcW w:w="1396" w:type="dxa"/>
          </w:tcPr>
          <w:p w14:paraId="0823F36D" w14:textId="77777777" w:rsidR="006F26F2" w:rsidRPr="00DB707E" w:rsidRDefault="006F26F2" w:rsidP="00A615F4">
            <w:pPr>
              <w:pStyle w:val="TAC"/>
              <w:rPr>
                <w:ins w:id="63054" w:author="RedCap - BigCR editor" w:date="2022-08-28T18:24:00Z"/>
              </w:rPr>
            </w:pPr>
          </w:p>
        </w:tc>
        <w:tc>
          <w:tcPr>
            <w:tcW w:w="3366" w:type="dxa"/>
            <w:gridSpan w:val="3"/>
            <w:shd w:val="clear" w:color="auto" w:fill="auto"/>
          </w:tcPr>
          <w:p w14:paraId="663E58EA" w14:textId="77777777" w:rsidR="006F26F2" w:rsidRPr="00DB707E" w:rsidRDefault="006F26F2" w:rsidP="00A615F4">
            <w:pPr>
              <w:pStyle w:val="TAC"/>
              <w:rPr>
                <w:ins w:id="63055" w:author="RedCap - BigCR editor" w:date="2022-08-28T18:24:00Z"/>
              </w:rPr>
            </w:pPr>
            <w:ins w:id="63056" w:author="RedCap - BigCR editor" w:date="2022-08-28T18:24:00Z">
              <w:r w:rsidRPr="00DB707E">
                <w:rPr>
                  <w:lang w:eastAsia="zh-CN"/>
                </w:rPr>
                <w:t>FR1 PRACH configuration 1</w:t>
              </w:r>
            </w:ins>
          </w:p>
        </w:tc>
      </w:tr>
      <w:tr w:rsidR="006F26F2" w:rsidRPr="00DB707E" w14:paraId="61A4AA59" w14:textId="77777777" w:rsidTr="00A615F4">
        <w:trPr>
          <w:ins w:id="63057" w:author="RedCap - BigCR editor" w:date="2022-08-28T18:24:00Z"/>
        </w:trPr>
        <w:tc>
          <w:tcPr>
            <w:tcW w:w="3103" w:type="dxa"/>
            <w:gridSpan w:val="2"/>
            <w:shd w:val="clear" w:color="auto" w:fill="auto"/>
          </w:tcPr>
          <w:p w14:paraId="0F8141E5" w14:textId="77777777" w:rsidR="006F26F2" w:rsidRPr="00DB707E" w:rsidRDefault="006F26F2" w:rsidP="00A615F4">
            <w:pPr>
              <w:pStyle w:val="TAL"/>
              <w:rPr>
                <w:ins w:id="63058" w:author="RedCap - BigCR editor" w:date="2022-08-28T18:24:00Z"/>
                <w:b/>
              </w:rPr>
            </w:pPr>
            <w:ins w:id="63059" w:author="RedCap - BigCR editor" w:date="2022-08-28T18:24:00Z">
              <w:r w:rsidRPr="00DB707E">
                <w:t>OCNG pattern</w:t>
              </w:r>
              <w:r w:rsidRPr="00DB707E">
                <w:rPr>
                  <w:rFonts w:eastAsia="Calibri" w:cs="Arial"/>
                  <w:vertAlign w:val="superscript"/>
                </w:rPr>
                <w:t>Note1</w:t>
              </w:r>
            </w:ins>
          </w:p>
        </w:tc>
        <w:tc>
          <w:tcPr>
            <w:tcW w:w="1386" w:type="dxa"/>
            <w:tcBorders>
              <w:bottom w:val="single" w:sz="4" w:space="0" w:color="auto"/>
            </w:tcBorders>
            <w:shd w:val="clear" w:color="auto" w:fill="auto"/>
          </w:tcPr>
          <w:p w14:paraId="6CC99BE5" w14:textId="77777777" w:rsidR="006F26F2" w:rsidRPr="00DB707E" w:rsidRDefault="006F26F2" w:rsidP="00A615F4">
            <w:pPr>
              <w:pStyle w:val="TAC"/>
              <w:rPr>
                <w:ins w:id="63060" w:author="RedCap - BigCR editor" w:date="2022-08-28T18:24:00Z"/>
              </w:rPr>
            </w:pPr>
          </w:p>
        </w:tc>
        <w:tc>
          <w:tcPr>
            <w:tcW w:w="1396" w:type="dxa"/>
            <w:tcBorders>
              <w:bottom w:val="single" w:sz="4" w:space="0" w:color="auto"/>
            </w:tcBorders>
          </w:tcPr>
          <w:p w14:paraId="0D6EA442" w14:textId="77777777" w:rsidR="006F26F2" w:rsidRPr="00DB707E" w:rsidRDefault="006F26F2" w:rsidP="00A615F4">
            <w:pPr>
              <w:pStyle w:val="TAC"/>
              <w:rPr>
                <w:ins w:id="63061" w:author="RedCap - BigCR editor" w:date="2022-08-28T18:24:00Z"/>
              </w:rPr>
            </w:pPr>
            <w:ins w:id="63062" w:author="RedCap - BigCR editor" w:date="2022-08-28T18:24:00Z">
              <w:r w:rsidRPr="00DB707E">
                <w:t>1, 2, 3, 4, 5, 6, 7, 8</w:t>
              </w:r>
            </w:ins>
          </w:p>
        </w:tc>
        <w:tc>
          <w:tcPr>
            <w:tcW w:w="3366" w:type="dxa"/>
            <w:gridSpan w:val="3"/>
            <w:shd w:val="clear" w:color="auto" w:fill="auto"/>
          </w:tcPr>
          <w:p w14:paraId="68A01DD0" w14:textId="77777777" w:rsidR="006F26F2" w:rsidRPr="00DB707E" w:rsidRDefault="006F26F2" w:rsidP="00A615F4">
            <w:pPr>
              <w:pStyle w:val="TAC"/>
              <w:rPr>
                <w:ins w:id="63063" w:author="RedCap - BigCR editor" w:date="2022-08-28T18:24:00Z"/>
              </w:rPr>
            </w:pPr>
            <w:ins w:id="63064" w:author="RedCap - BigCR editor" w:date="2022-08-28T18:24:00Z">
              <w:r w:rsidRPr="00DB707E">
                <w:t>OP.1</w:t>
              </w:r>
            </w:ins>
          </w:p>
        </w:tc>
      </w:tr>
      <w:tr w:rsidR="006F26F2" w:rsidRPr="00DB707E" w14:paraId="3B9E03CF" w14:textId="77777777" w:rsidTr="00A615F4">
        <w:trPr>
          <w:ins w:id="63065" w:author="RedCap - BigCR editor" w:date="2022-08-28T18:24:00Z"/>
        </w:trPr>
        <w:tc>
          <w:tcPr>
            <w:tcW w:w="1551" w:type="dxa"/>
            <w:tcBorders>
              <w:bottom w:val="nil"/>
            </w:tcBorders>
            <w:shd w:val="clear" w:color="auto" w:fill="auto"/>
          </w:tcPr>
          <w:p w14:paraId="052806DB" w14:textId="77777777" w:rsidR="006F26F2" w:rsidRPr="00DB707E" w:rsidRDefault="006F26F2" w:rsidP="00A615F4">
            <w:pPr>
              <w:pStyle w:val="TAL"/>
              <w:rPr>
                <w:ins w:id="63066" w:author="RedCap - BigCR editor" w:date="2022-08-28T18:24:00Z"/>
              </w:rPr>
            </w:pPr>
            <w:ins w:id="63067" w:author="RedCap - BigCR editor" w:date="2022-08-28T18:24:00Z">
              <w:r w:rsidRPr="00DB707E">
                <w:t>BWP</w:t>
              </w:r>
            </w:ins>
          </w:p>
        </w:tc>
        <w:tc>
          <w:tcPr>
            <w:tcW w:w="1552" w:type="dxa"/>
            <w:shd w:val="clear" w:color="auto" w:fill="auto"/>
          </w:tcPr>
          <w:p w14:paraId="6B9BAFF6" w14:textId="77777777" w:rsidR="006F26F2" w:rsidRPr="00DB707E" w:rsidRDefault="006F26F2" w:rsidP="00A615F4">
            <w:pPr>
              <w:pStyle w:val="TAL"/>
              <w:rPr>
                <w:ins w:id="63068" w:author="RedCap - BigCR editor" w:date="2022-08-28T18:24:00Z"/>
              </w:rPr>
            </w:pPr>
            <w:ins w:id="63069" w:author="RedCap - BigCR editor" w:date="2022-08-28T18:24:00Z">
              <w:r w:rsidRPr="00DB707E">
                <w:rPr>
                  <w:rFonts w:cs="Arial"/>
                </w:rPr>
                <w:t>Initial DL BWP</w:t>
              </w:r>
            </w:ins>
          </w:p>
        </w:tc>
        <w:tc>
          <w:tcPr>
            <w:tcW w:w="1386" w:type="dxa"/>
            <w:tcBorders>
              <w:bottom w:val="nil"/>
            </w:tcBorders>
            <w:shd w:val="clear" w:color="auto" w:fill="auto"/>
          </w:tcPr>
          <w:p w14:paraId="4EBA573E" w14:textId="77777777" w:rsidR="006F26F2" w:rsidRPr="00DB707E" w:rsidRDefault="006F26F2" w:rsidP="00A615F4">
            <w:pPr>
              <w:pStyle w:val="TAC"/>
              <w:rPr>
                <w:ins w:id="63070" w:author="RedCap - BigCR editor" w:date="2022-08-28T18:24:00Z"/>
              </w:rPr>
            </w:pPr>
          </w:p>
        </w:tc>
        <w:tc>
          <w:tcPr>
            <w:tcW w:w="1396" w:type="dxa"/>
            <w:tcBorders>
              <w:bottom w:val="nil"/>
            </w:tcBorders>
            <w:shd w:val="clear" w:color="auto" w:fill="auto"/>
          </w:tcPr>
          <w:p w14:paraId="5DB1CE7F" w14:textId="77777777" w:rsidR="006F26F2" w:rsidRPr="00DB707E" w:rsidRDefault="006F26F2" w:rsidP="00A615F4">
            <w:pPr>
              <w:pStyle w:val="TAC"/>
              <w:rPr>
                <w:ins w:id="63071" w:author="RedCap - BigCR editor" w:date="2022-08-28T18:24:00Z"/>
              </w:rPr>
            </w:pPr>
            <w:ins w:id="63072" w:author="RedCap - BigCR editor" w:date="2022-08-28T18:24:00Z">
              <w:r w:rsidRPr="00DB707E">
                <w:t>1, 2, 3, 4, 5, 6, 7, 8</w:t>
              </w:r>
            </w:ins>
          </w:p>
        </w:tc>
        <w:tc>
          <w:tcPr>
            <w:tcW w:w="3366" w:type="dxa"/>
            <w:gridSpan w:val="3"/>
            <w:shd w:val="clear" w:color="auto" w:fill="auto"/>
          </w:tcPr>
          <w:p w14:paraId="094BCA56" w14:textId="77777777" w:rsidR="006F26F2" w:rsidRPr="00DB707E" w:rsidRDefault="006F26F2" w:rsidP="00A615F4">
            <w:pPr>
              <w:pStyle w:val="TAC"/>
              <w:rPr>
                <w:ins w:id="63073" w:author="RedCap - BigCR editor" w:date="2022-08-28T18:24:00Z"/>
              </w:rPr>
            </w:pPr>
            <w:ins w:id="63074" w:author="RedCap - BigCR editor" w:date="2022-08-28T18:24:00Z">
              <w:r w:rsidRPr="00DB707E">
                <w:rPr>
                  <w:rFonts w:cs="v3.7.0"/>
                </w:rPr>
                <w:t>DLBWP.0.1</w:t>
              </w:r>
            </w:ins>
          </w:p>
        </w:tc>
      </w:tr>
      <w:tr w:rsidR="006F26F2" w:rsidRPr="00DB707E" w14:paraId="57EFC8F2" w14:textId="77777777" w:rsidTr="00A615F4">
        <w:trPr>
          <w:ins w:id="63075" w:author="RedCap - BigCR editor" w:date="2022-08-28T18:24:00Z"/>
        </w:trPr>
        <w:tc>
          <w:tcPr>
            <w:tcW w:w="1551" w:type="dxa"/>
            <w:tcBorders>
              <w:top w:val="nil"/>
              <w:bottom w:val="nil"/>
            </w:tcBorders>
            <w:shd w:val="clear" w:color="auto" w:fill="auto"/>
          </w:tcPr>
          <w:p w14:paraId="3804E960" w14:textId="77777777" w:rsidR="006F26F2" w:rsidRPr="00DB707E" w:rsidRDefault="006F26F2" w:rsidP="00A615F4">
            <w:pPr>
              <w:pStyle w:val="TAL"/>
              <w:rPr>
                <w:ins w:id="63076" w:author="RedCap - BigCR editor" w:date="2022-08-28T18:24:00Z"/>
              </w:rPr>
            </w:pPr>
          </w:p>
        </w:tc>
        <w:tc>
          <w:tcPr>
            <w:tcW w:w="1552" w:type="dxa"/>
            <w:shd w:val="clear" w:color="auto" w:fill="auto"/>
          </w:tcPr>
          <w:p w14:paraId="2F79E529" w14:textId="77777777" w:rsidR="006F26F2" w:rsidRPr="00DB707E" w:rsidRDefault="006F26F2" w:rsidP="00A615F4">
            <w:pPr>
              <w:pStyle w:val="TAL"/>
              <w:rPr>
                <w:ins w:id="63077" w:author="RedCap - BigCR editor" w:date="2022-08-28T18:24:00Z"/>
              </w:rPr>
            </w:pPr>
            <w:ins w:id="63078" w:author="RedCap - BigCR editor" w:date="2022-08-28T18:24:00Z">
              <w:r w:rsidRPr="00DB707E">
                <w:rPr>
                  <w:rFonts w:cs="Arial"/>
                </w:rPr>
                <w:t>Dedicated DL BWP</w:t>
              </w:r>
            </w:ins>
          </w:p>
        </w:tc>
        <w:tc>
          <w:tcPr>
            <w:tcW w:w="1386" w:type="dxa"/>
            <w:tcBorders>
              <w:top w:val="nil"/>
              <w:bottom w:val="nil"/>
            </w:tcBorders>
            <w:shd w:val="clear" w:color="auto" w:fill="auto"/>
          </w:tcPr>
          <w:p w14:paraId="72593533" w14:textId="77777777" w:rsidR="006F26F2" w:rsidRPr="00DB707E" w:rsidRDefault="006F26F2" w:rsidP="00A615F4">
            <w:pPr>
              <w:pStyle w:val="TAC"/>
              <w:rPr>
                <w:ins w:id="63079" w:author="RedCap - BigCR editor" w:date="2022-08-28T18:24:00Z"/>
              </w:rPr>
            </w:pPr>
          </w:p>
        </w:tc>
        <w:tc>
          <w:tcPr>
            <w:tcW w:w="1396" w:type="dxa"/>
            <w:tcBorders>
              <w:top w:val="nil"/>
              <w:bottom w:val="nil"/>
            </w:tcBorders>
            <w:shd w:val="clear" w:color="auto" w:fill="auto"/>
          </w:tcPr>
          <w:p w14:paraId="635AE787" w14:textId="77777777" w:rsidR="006F26F2" w:rsidRPr="00DB707E" w:rsidRDefault="006F26F2" w:rsidP="00A615F4">
            <w:pPr>
              <w:pStyle w:val="TAC"/>
              <w:rPr>
                <w:ins w:id="63080" w:author="RedCap - BigCR editor" w:date="2022-08-28T18:24:00Z"/>
              </w:rPr>
            </w:pPr>
          </w:p>
        </w:tc>
        <w:tc>
          <w:tcPr>
            <w:tcW w:w="3366" w:type="dxa"/>
            <w:gridSpan w:val="3"/>
            <w:shd w:val="clear" w:color="auto" w:fill="auto"/>
          </w:tcPr>
          <w:p w14:paraId="31710594" w14:textId="77777777" w:rsidR="006F26F2" w:rsidRPr="00DB707E" w:rsidRDefault="006F26F2" w:rsidP="00A615F4">
            <w:pPr>
              <w:pStyle w:val="TAC"/>
              <w:rPr>
                <w:ins w:id="63081" w:author="RedCap - BigCR editor" w:date="2022-08-28T18:24:00Z"/>
              </w:rPr>
            </w:pPr>
            <w:ins w:id="63082" w:author="RedCap - BigCR editor" w:date="2022-08-28T18:24:00Z">
              <w:r w:rsidRPr="00DB707E">
                <w:rPr>
                  <w:rFonts w:cs="v3.7.0"/>
                </w:rPr>
                <w:t>DLBWP.1.1</w:t>
              </w:r>
            </w:ins>
          </w:p>
        </w:tc>
      </w:tr>
      <w:tr w:rsidR="006F26F2" w:rsidRPr="00DB707E" w14:paraId="32D33F2D" w14:textId="77777777" w:rsidTr="00A615F4">
        <w:trPr>
          <w:ins w:id="63083" w:author="RedCap - BigCR editor" w:date="2022-08-28T18:24:00Z"/>
        </w:trPr>
        <w:tc>
          <w:tcPr>
            <w:tcW w:w="1551" w:type="dxa"/>
            <w:tcBorders>
              <w:top w:val="nil"/>
              <w:bottom w:val="nil"/>
            </w:tcBorders>
            <w:shd w:val="clear" w:color="auto" w:fill="auto"/>
          </w:tcPr>
          <w:p w14:paraId="24FCBF03" w14:textId="77777777" w:rsidR="006F26F2" w:rsidRPr="00DB707E" w:rsidRDefault="006F26F2" w:rsidP="00A615F4">
            <w:pPr>
              <w:pStyle w:val="TAL"/>
              <w:rPr>
                <w:ins w:id="63084" w:author="RedCap - BigCR editor" w:date="2022-08-28T18:24:00Z"/>
              </w:rPr>
            </w:pPr>
          </w:p>
        </w:tc>
        <w:tc>
          <w:tcPr>
            <w:tcW w:w="1552" w:type="dxa"/>
            <w:shd w:val="clear" w:color="auto" w:fill="auto"/>
          </w:tcPr>
          <w:p w14:paraId="0F389A6E" w14:textId="77777777" w:rsidR="006F26F2" w:rsidRPr="00DB707E" w:rsidRDefault="006F26F2" w:rsidP="00A615F4">
            <w:pPr>
              <w:pStyle w:val="TAL"/>
              <w:rPr>
                <w:ins w:id="63085" w:author="RedCap - BigCR editor" w:date="2022-08-28T18:24:00Z"/>
              </w:rPr>
            </w:pPr>
            <w:ins w:id="63086" w:author="RedCap - BigCR editor" w:date="2022-08-28T18:24:00Z">
              <w:r w:rsidRPr="00DB707E">
                <w:rPr>
                  <w:rFonts w:cs="Arial"/>
                </w:rPr>
                <w:t>Initial UL BWP</w:t>
              </w:r>
            </w:ins>
          </w:p>
        </w:tc>
        <w:tc>
          <w:tcPr>
            <w:tcW w:w="1386" w:type="dxa"/>
            <w:tcBorders>
              <w:top w:val="nil"/>
              <w:bottom w:val="nil"/>
            </w:tcBorders>
            <w:shd w:val="clear" w:color="auto" w:fill="auto"/>
          </w:tcPr>
          <w:p w14:paraId="09891441" w14:textId="77777777" w:rsidR="006F26F2" w:rsidRPr="00DB707E" w:rsidRDefault="006F26F2" w:rsidP="00A615F4">
            <w:pPr>
              <w:pStyle w:val="TAC"/>
              <w:rPr>
                <w:ins w:id="63087" w:author="RedCap - BigCR editor" w:date="2022-08-28T18:24:00Z"/>
              </w:rPr>
            </w:pPr>
          </w:p>
        </w:tc>
        <w:tc>
          <w:tcPr>
            <w:tcW w:w="1396" w:type="dxa"/>
            <w:tcBorders>
              <w:top w:val="nil"/>
              <w:bottom w:val="nil"/>
            </w:tcBorders>
            <w:shd w:val="clear" w:color="auto" w:fill="auto"/>
          </w:tcPr>
          <w:p w14:paraId="6ADAAE1E" w14:textId="77777777" w:rsidR="006F26F2" w:rsidRPr="00DB707E" w:rsidRDefault="006F26F2" w:rsidP="00A615F4">
            <w:pPr>
              <w:pStyle w:val="TAC"/>
              <w:rPr>
                <w:ins w:id="63088" w:author="RedCap - BigCR editor" w:date="2022-08-28T18:24:00Z"/>
              </w:rPr>
            </w:pPr>
          </w:p>
        </w:tc>
        <w:tc>
          <w:tcPr>
            <w:tcW w:w="3366" w:type="dxa"/>
            <w:gridSpan w:val="3"/>
            <w:shd w:val="clear" w:color="auto" w:fill="auto"/>
          </w:tcPr>
          <w:p w14:paraId="6256B10E" w14:textId="77777777" w:rsidR="006F26F2" w:rsidRPr="00DB707E" w:rsidRDefault="006F26F2" w:rsidP="00A615F4">
            <w:pPr>
              <w:pStyle w:val="TAC"/>
              <w:rPr>
                <w:ins w:id="63089" w:author="RedCap - BigCR editor" w:date="2022-08-28T18:24:00Z"/>
              </w:rPr>
            </w:pPr>
            <w:ins w:id="63090" w:author="RedCap - BigCR editor" w:date="2022-08-28T18:24:00Z">
              <w:r w:rsidRPr="00DB707E">
                <w:rPr>
                  <w:rFonts w:cs="v3.7.0"/>
                </w:rPr>
                <w:t>ULBWP.0.1</w:t>
              </w:r>
            </w:ins>
          </w:p>
        </w:tc>
      </w:tr>
      <w:tr w:rsidR="006F26F2" w:rsidRPr="00DB707E" w14:paraId="0D02A50D" w14:textId="77777777" w:rsidTr="00A615F4">
        <w:trPr>
          <w:ins w:id="63091" w:author="RedCap - BigCR editor" w:date="2022-08-28T18:24:00Z"/>
        </w:trPr>
        <w:tc>
          <w:tcPr>
            <w:tcW w:w="1551" w:type="dxa"/>
            <w:tcBorders>
              <w:top w:val="nil"/>
            </w:tcBorders>
            <w:shd w:val="clear" w:color="auto" w:fill="auto"/>
          </w:tcPr>
          <w:p w14:paraId="6D2B7A0F" w14:textId="77777777" w:rsidR="006F26F2" w:rsidRPr="00DB707E" w:rsidRDefault="006F26F2" w:rsidP="00A615F4">
            <w:pPr>
              <w:pStyle w:val="TAL"/>
              <w:rPr>
                <w:ins w:id="63092" w:author="RedCap - BigCR editor" w:date="2022-08-28T18:24:00Z"/>
              </w:rPr>
            </w:pPr>
          </w:p>
        </w:tc>
        <w:tc>
          <w:tcPr>
            <w:tcW w:w="1552" w:type="dxa"/>
            <w:shd w:val="clear" w:color="auto" w:fill="auto"/>
          </w:tcPr>
          <w:p w14:paraId="37F6940D" w14:textId="77777777" w:rsidR="006F26F2" w:rsidRPr="00DB707E" w:rsidRDefault="006F26F2" w:rsidP="00A615F4">
            <w:pPr>
              <w:pStyle w:val="TAL"/>
              <w:rPr>
                <w:ins w:id="63093" w:author="RedCap - BigCR editor" w:date="2022-08-28T18:24:00Z"/>
              </w:rPr>
            </w:pPr>
            <w:ins w:id="63094" w:author="RedCap - BigCR editor" w:date="2022-08-28T18:24:00Z">
              <w:r w:rsidRPr="00DB707E">
                <w:rPr>
                  <w:rFonts w:cs="Arial"/>
                </w:rPr>
                <w:t>Dedicated UL BWP</w:t>
              </w:r>
            </w:ins>
          </w:p>
        </w:tc>
        <w:tc>
          <w:tcPr>
            <w:tcW w:w="1386" w:type="dxa"/>
            <w:tcBorders>
              <w:top w:val="nil"/>
            </w:tcBorders>
            <w:shd w:val="clear" w:color="auto" w:fill="auto"/>
          </w:tcPr>
          <w:p w14:paraId="099A8148" w14:textId="77777777" w:rsidR="006F26F2" w:rsidRPr="00DB707E" w:rsidRDefault="006F26F2" w:rsidP="00A615F4">
            <w:pPr>
              <w:pStyle w:val="TAC"/>
              <w:rPr>
                <w:ins w:id="63095" w:author="RedCap - BigCR editor" w:date="2022-08-28T18:24:00Z"/>
              </w:rPr>
            </w:pPr>
          </w:p>
        </w:tc>
        <w:tc>
          <w:tcPr>
            <w:tcW w:w="1396" w:type="dxa"/>
            <w:tcBorders>
              <w:top w:val="nil"/>
            </w:tcBorders>
            <w:shd w:val="clear" w:color="auto" w:fill="auto"/>
          </w:tcPr>
          <w:p w14:paraId="075E505F" w14:textId="77777777" w:rsidR="006F26F2" w:rsidRPr="00DB707E" w:rsidRDefault="006F26F2" w:rsidP="00A615F4">
            <w:pPr>
              <w:pStyle w:val="TAC"/>
              <w:rPr>
                <w:ins w:id="63096" w:author="RedCap - BigCR editor" w:date="2022-08-28T18:24:00Z"/>
              </w:rPr>
            </w:pPr>
          </w:p>
        </w:tc>
        <w:tc>
          <w:tcPr>
            <w:tcW w:w="3366" w:type="dxa"/>
            <w:gridSpan w:val="3"/>
            <w:shd w:val="clear" w:color="auto" w:fill="auto"/>
          </w:tcPr>
          <w:p w14:paraId="483DFC3E" w14:textId="77777777" w:rsidR="006F26F2" w:rsidRPr="00DB707E" w:rsidRDefault="006F26F2" w:rsidP="00A615F4">
            <w:pPr>
              <w:pStyle w:val="TAC"/>
              <w:rPr>
                <w:ins w:id="63097" w:author="RedCap - BigCR editor" w:date="2022-08-28T18:24:00Z"/>
              </w:rPr>
            </w:pPr>
            <w:ins w:id="63098" w:author="RedCap - BigCR editor" w:date="2022-08-28T18:24:00Z">
              <w:r w:rsidRPr="00DB707E">
                <w:rPr>
                  <w:rFonts w:cs="v3.7.0"/>
                </w:rPr>
                <w:t>ULBWP.1.1</w:t>
              </w:r>
            </w:ins>
          </w:p>
        </w:tc>
      </w:tr>
      <w:tr w:rsidR="006F26F2" w:rsidRPr="00DB707E" w14:paraId="2A42103B" w14:textId="77777777" w:rsidTr="00A615F4">
        <w:trPr>
          <w:ins w:id="63099" w:author="RedCap - BigCR editor" w:date="2022-08-28T18:24:00Z"/>
        </w:trPr>
        <w:tc>
          <w:tcPr>
            <w:tcW w:w="3103" w:type="dxa"/>
            <w:gridSpan w:val="2"/>
            <w:tcBorders>
              <w:bottom w:val="single" w:sz="4" w:space="0" w:color="auto"/>
            </w:tcBorders>
            <w:shd w:val="clear" w:color="auto" w:fill="auto"/>
          </w:tcPr>
          <w:p w14:paraId="3982A4FC" w14:textId="77777777" w:rsidR="006F26F2" w:rsidRPr="00DB707E" w:rsidRDefault="006F26F2" w:rsidP="00A615F4">
            <w:pPr>
              <w:pStyle w:val="TAL"/>
              <w:rPr>
                <w:ins w:id="63100" w:author="RedCap - BigCR editor" w:date="2022-08-28T18:24:00Z"/>
              </w:rPr>
            </w:pPr>
            <w:ins w:id="63101" w:author="RedCap - BigCR editor" w:date="2022-08-28T18:24:00Z">
              <w:r w:rsidRPr="00DB707E">
                <w:t>SMTC configuration</w:t>
              </w:r>
            </w:ins>
          </w:p>
        </w:tc>
        <w:tc>
          <w:tcPr>
            <w:tcW w:w="1386" w:type="dxa"/>
            <w:tcBorders>
              <w:bottom w:val="single" w:sz="4" w:space="0" w:color="auto"/>
            </w:tcBorders>
            <w:shd w:val="clear" w:color="auto" w:fill="auto"/>
          </w:tcPr>
          <w:p w14:paraId="64003967" w14:textId="77777777" w:rsidR="006F26F2" w:rsidRPr="00DB707E" w:rsidRDefault="006F26F2" w:rsidP="00A615F4">
            <w:pPr>
              <w:pStyle w:val="TAC"/>
              <w:rPr>
                <w:ins w:id="63102" w:author="RedCap - BigCR editor" w:date="2022-08-28T18:24:00Z"/>
              </w:rPr>
            </w:pPr>
          </w:p>
        </w:tc>
        <w:tc>
          <w:tcPr>
            <w:tcW w:w="1396" w:type="dxa"/>
          </w:tcPr>
          <w:p w14:paraId="77A706CC" w14:textId="77777777" w:rsidR="006F26F2" w:rsidRPr="00DB707E" w:rsidRDefault="006F26F2" w:rsidP="00A615F4">
            <w:pPr>
              <w:pStyle w:val="TAC"/>
              <w:rPr>
                <w:ins w:id="63103" w:author="RedCap - BigCR editor" w:date="2022-08-28T18:24:00Z"/>
              </w:rPr>
            </w:pPr>
            <w:ins w:id="63104" w:author="RedCap - BigCR editor" w:date="2022-08-28T18:24:00Z">
              <w:r w:rsidRPr="00DB707E">
                <w:t>1, 2, 3, 4, 5, 6, 7, 8</w:t>
              </w:r>
            </w:ins>
          </w:p>
        </w:tc>
        <w:tc>
          <w:tcPr>
            <w:tcW w:w="3366" w:type="dxa"/>
            <w:gridSpan w:val="3"/>
            <w:shd w:val="clear" w:color="auto" w:fill="auto"/>
          </w:tcPr>
          <w:p w14:paraId="5DBCACE7" w14:textId="77777777" w:rsidR="006F26F2" w:rsidRPr="00DB707E" w:rsidRDefault="006F26F2" w:rsidP="00A615F4">
            <w:pPr>
              <w:pStyle w:val="TAC"/>
              <w:rPr>
                <w:ins w:id="63105" w:author="RedCap - BigCR editor" w:date="2022-08-28T18:24:00Z"/>
              </w:rPr>
            </w:pPr>
            <w:ins w:id="63106" w:author="RedCap - BigCR editor" w:date="2022-08-28T18:24:00Z">
              <w:r w:rsidRPr="00DB707E">
                <w:t>SMTC.1</w:t>
              </w:r>
              <w:r w:rsidRPr="00DB707E">
                <w:rPr>
                  <w:snapToGrid w:val="0"/>
                  <w:szCs w:val="18"/>
                  <w:lang w:eastAsia="zh-CN"/>
                </w:rPr>
                <w:t xml:space="preserve"> RedCap</w:t>
              </w:r>
            </w:ins>
          </w:p>
        </w:tc>
      </w:tr>
      <w:tr w:rsidR="006F26F2" w:rsidRPr="00DB707E" w14:paraId="5314680E" w14:textId="77777777" w:rsidTr="00A615F4">
        <w:trPr>
          <w:trHeight w:val="116"/>
          <w:ins w:id="63107" w:author="RedCap - BigCR editor" w:date="2022-08-28T18:24:00Z"/>
        </w:trPr>
        <w:tc>
          <w:tcPr>
            <w:tcW w:w="3103" w:type="dxa"/>
            <w:gridSpan w:val="2"/>
            <w:tcBorders>
              <w:bottom w:val="nil"/>
            </w:tcBorders>
            <w:shd w:val="clear" w:color="auto" w:fill="auto"/>
          </w:tcPr>
          <w:p w14:paraId="43757A01" w14:textId="77777777" w:rsidR="006F26F2" w:rsidRPr="00DB707E" w:rsidRDefault="006F26F2" w:rsidP="00A615F4">
            <w:pPr>
              <w:pStyle w:val="TAL"/>
              <w:rPr>
                <w:ins w:id="63108" w:author="RedCap - BigCR editor" w:date="2022-08-28T18:24:00Z"/>
              </w:rPr>
            </w:pPr>
            <w:ins w:id="63109" w:author="RedCap - BigCR editor" w:date="2022-08-28T18:24:00Z">
              <w:r w:rsidRPr="00DB707E">
                <w:t>SSB configuration</w:t>
              </w:r>
            </w:ins>
          </w:p>
        </w:tc>
        <w:tc>
          <w:tcPr>
            <w:tcW w:w="1386" w:type="dxa"/>
            <w:tcBorders>
              <w:bottom w:val="nil"/>
            </w:tcBorders>
            <w:shd w:val="clear" w:color="auto" w:fill="auto"/>
          </w:tcPr>
          <w:p w14:paraId="0CD658A6" w14:textId="77777777" w:rsidR="006F26F2" w:rsidRPr="00DB707E" w:rsidRDefault="006F26F2" w:rsidP="00A615F4">
            <w:pPr>
              <w:pStyle w:val="TAC"/>
              <w:rPr>
                <w:ins w:id="63110" w:author="RedCap - BigCR editor" w:date="2022-08-28T18:24:00Z"/>
              </w:rPr>
            </w:pPr>
          </w:p>
        </w:tc>
        <w:tc>
          <w:tcPr>
            <w:tcW w:w="1396" w:type="dxa"/>
          </w:tcPr>
          <w:p w14:paraId="16139B71" w14:textId="77777777" w:rsidR="006F26F2" w:rsidRPr="00DB707E" w:rsidRDefault="006F26F2" w:rsidP="00A615F4">
            <w:pPr>
              <w:pStyle w:val="TAC"/>
              <w:rPr>
                <w:ins w:id="63111" w:author="RedCap - BigCR editor" w:date="2022-08-28T18:24:00Z"/>
              </w:rPr>
            </w:pPr>
            <w:ins w:id="63112" w:author="RedCap - BigCR editor" w:date="2022-08-28T18:24:00Z">
              <w:r w:rsidRPr="00DB707E">
                <w:t>1, 2, 4, 5</w:t>
              </w:r>
            </w:ins>
          </w:p>
        </w:tc>
        <w:tc>
          <w:tcPr>
            <w:tcW w:w="3366" w:type="dxa"/>
            <w:gridSpan w:val="3"/>
            <w:shd w:val="clear" w:color="auto" w:fill="auto"/>
          </w:tcPr>
          <w:p w14:paraId="093F0E4D" w14:textId="77777777" w:rsidR="006F26F2" w:rsidRPr="00DB707E" w:rsidRDefault="006F26F2" w:rsidP="00A615F4">
            <w:pPr>
              <w:pStyle w:val="TAC"/>
              <w:rPr>
                <w:ins w:id="63113" w:author="RedCap - BigCR editor" w:date="2022-08-28T18:24:00Z"/>
              </w:rPr>
            </w:pPr>
            <w:ins w:id="63114" w:author="RedCap - BigCR editor" w:date="2022-08-28T18:24:00Z">
              <w:r w:rsidRPr="00DB707E">
                <w:t xml:space="preserve">SSB.1 </w:t>
              </w:r>
              <w:r w:rsidRPr="00DB707E">
                <w:rPr>
                  <w:snapToGrid w:val="0"/>
                  <w:szCs w:val="18"/>
                  <w:lang w:eastAsia="zh-CN"/>
                </w:rPr>
                <w:t>RedCap</w:t>
              </w:r>
              <w:r w:rsidRPr="00DB707E">
                <w:t xml:space="preserve"> FR1</w:t>
              </w:r>
            </w:ins>
          </w:p>
        </w:tc>
      </w:tr>
      <w:tr w:rsidR="006F26F2" w:rsidRPr="00DB707E" w14:paraId="657989BD" w14:textId="77777777" w:rsidTr="00A615F4">
        <w:trPr>
          <w:trHeight w:val="135"/>
          <w:ins w:id="63115" w:author="RedCap - BigCR editor" w:date="2022-08-28T18:24:00Z"/>
        </w:trPr>
        <w:tc>
          <w:tcPr>
            <w:tcW w:w="3103" w:type="dxa"/>
            <w:gridSpan w:val="2"/>
            <w:tcBorders>
              <w:top w:val="nil"/>
              <w:bottom w:val="single" w:sz="4" w:space="0" w:color="auto"/>
            </w:tcBorders>
            <w:shd w:val="clear" w:color="auto" w:fill="auto"/>
          </w:tcPr>
          <w:p w14:paraId="50E8B0E2" w14:textId="77777777" w:rsidR="006F26F2" w:rsidRPr="00DB707E" w:rsidRDefault="006F26F2" w:rsidP="00A615F4">
            <w:pPr>
              <w:pStyle w:val="TAL"/>
              <w:rPr>
                <w:ins w:id="63116" w:author="RedCap - BigCR editor" w:date="2022-08-28T18:24:00Z"/>
              </w:rPr>
            </w:pPr>
          </w:p>
        </w:tc>
        <w:tc>
          <w:tcPr>
            <w:tcW w:w="1386" w:type="dxa"/>
            <w:tcBorders>
              <w:top w:val="nil"/>
              <w:bottom w:val="single" w:sz="4" w:space="0" w:color="auto"/>
            </w:tcBorders>
            <w:shd w:val="clear" w:color="auto" w:fill="auto"/>
          </w:tcPr>
          <w:p w14:paraId="09D6B91A" w14:textId="77777777" w:rsidR="006F26F2" w:rsidRPr="00DB707E" w:rsidRDefault="006F26F2" w:rsidP="00A615F4">
            <w:pPr>
              <w:pStyle w:val="TAC"/>
              <w:rPr>
                <w:ins w:id="63117" w:author="RedCap - BigCR editor" w:date="2022-08-28T18:24:00Z"/>
              </w:rPr>
            </w:pPr>
          </w:p>
        </w:tc>
        <w:tc>
          <w:tcPr>
            <w:tcW w:w="1396" w:type="dxa"/>
          </w:tcPr>
          <w:p w14:paraId="0D87DC9C" w14:textId="77777777" w:rsidR="006F26F2" w:rsidRPr="00DB707E" w:rsidRDefault="006F26F2" w:rsidP="00A615F4">
            <w:pPr>
              <w:pStyle w:val="TAC"/>
              <w:rPr>
                <w:ins w:id="63118" w:author="RedCap - BigCR editor" w:date="2022-08-28T18:24:00Z"/>
              </w:rPr>
            </w:pPr>
            <w:ins w:id="63119" w:author="RedCap - BigCR editor" w:date="2022-08-28T18:24:00Z">
              <w:r w:rsidRPr="00DB707E">
                <w:t>3, 6</w:t>
              </w:r>
            </w:ins>
          </w:p>
        </w:tc>
        <w:tc>
          <w:tcPr>
            <w:tcW w:w="3366" w:type="dxa"/>
            <w:gridSpan w:val="3"/>
            <w:shd w:val="clear" w:color="auto" w:fill="auto"/>
          </w:tcPr>
          <w:p w14:paraId="30270F0F" w14:textId="77777777" w:rsidR="006F26F2" w:rsidRPr="00DB707E" w:rsidRDefault="006F26F2" w:rsidP="00A615F4">
            <w:pPr>
              <w:pStyle w:val="TAC"/>
              <w:rPr>
                <w:ins w:id="63120" w:author="RedCap - BigCR editor" w:date="2022-08-28T18:24:00Z"/>
              </w:rPr>
            </w:pPr>
            <w:ins w:id="63121" w:author="RedCap - BigCR editor" w:date="2022-08-28T18:24:00Z">
              <w:r w:rsidRPr="00DB707E">
                <w:t xml:space="preserve">SSB.2 </w:t>
              </w:r>
              <w:r w:rsidRPr="00DB707E">
                <w:rPr>
                  <w:snapToGrid w:val="0"/>
                  <w:szCs w:val="18"/>
                  <w:lang w:eastAsia="zh-CN"/>
                </w:rPr>
                <w:t>RedCap</w:t>
              </w:r>
              <w:r w:rsidRPr="00DB707E">
                <w:t xml:space="preserve"> FR1</w:t>
              </w:r>
            </w:ins>
          </w:p>
        </w:tc>
      </w:tr>
      <w:tr w:rsidR="006F26F2" w:rsidRPr="00DB707E" w14:paraId="1C12C2FE" w14:textId="77777777" w:rsidTr="00A615F4">
        <w:trPr>
          <w:ins w:id="63122" w:author="RedCap - BigCR editor" w:date="2022-08-28T18:24:00Z"/>
        </w:trPr>
        <w:tc>
          <w:tcPr>
            <w:tcW w:w="3103" w:type="dxa"/>
            <w:gridSpan w:val="2"/>
            <w:tcBorders>
              <w:bottom w:val="nil"/>
            </w:tcBorders>
            <w:shd w:val="clear" w:color="auto" w:fill="auto"/>
          </w:tcPr>
          <w:p w14:paraId="02A608F5" w14:textId="77777777" w:rsidR="006F26F2" w:rsidRPr="00DB707E" w:rsidRDefault="006F26F2" w:rsidP="00A615F4">
            <w:pPr>
              <w:pStyle w:val="TAL"/>
              <w:rPr>
                <w:ins w:id="63123" w:author="RedCap - BigCR editor" w:date="2022-08-28T18:24:00Z"/>
                <w:rFonts w:cs="Arial"/>
              </w:rPr>
            </w:pPr>
            <w:ins w:id="63124" w:author="RedCap - BigCR editor" w:date="2022-08-28T18:24:00Z">
              <w:r w:rsidRPr="00DB707E">
                <w:rPr>
                  <w:rFonts w:cs="Arial"/>
                </w:rPr>
                <w:t>b2-Threshold2NR</w:t>
              </w:r>
            </w:ins>
          </w:p>
        </w:tc>
        <w:tc>
          <w:tcPr>
            <w:tcW w:w="1386" w:type="dxa"/>
            <w:tcBorders>
              <w:bottom w:val="nil"/>
            </w:tcBorders>
            <w:shd w:val="clear" w:color="auto" w:fill="auto"/>
          </w:tcPr>
          <w:p w14:paraId="36B244B2" w14:textId="77777777" w:rsidR="006F26F2" w:rsidRPr="00DB707E" w:rsidRDefault="006F26F2" w:rsidP="00A615F4">
            <w:pPr>
              <w:pStyle w:val="TAC"/>
              <w:rPr>
                <w:ins w:id="63125" w:author="RedCap - BigCR editor" w:date="2022-08-28T18:24:00Z"/>
              </w:rPr>
            </w:pPr>
            <w:ins w:id="63126" w:author="RedCap - BigCR editor" w:date="2022-08-28T18:24:00Z">
              <w:r w:rsidRPr="00DB707E">
                <w:t>dBm</w:t>
              </w:r>
            </w:ins>
          </w:p>
        </w:tc>
        <w:tc>
          <w:tcPr>
            <w:tcW w:w="1396" w:type="dxa"/>
          </w:tcPr>
          <w:p w14:paraId="70022227" w14:textId="77777777" w:rsidR="006F26F2" w:rsidRPr="00DB707E" w:rsidRDefault="006F26F2" w:rsidP="00A615F4">
            <w:pPr>
              <w:pStyle w:val="TAC"/>
              <w:rPr>
                <w:ins w:id="63127" w:author="RedCap - BigCR editor" w:date="2022-08-28T18:24:00Z"/>
              </w:rPr>
            </w:pPr>
            <w:ins w:id="63128" w:author="RedCap - BigCR editor" w:date="2022-08-28T18:24:00Z">
              <w:r w:rsidRPr="00DB707E">
                <w:t>1, 2, 4, 5</w:t>
              </w:r>
            </w:ins>
          </w:p>
        </w:tc>
        <w:tc>
          <w:tcPr>
            <w:tcW w:w="3366" w:type="dxa"/>
            <w:gridSpan w:val="3"/>
            <w:shd w:val="clear" w:color="auto" w:fill="auto"/>
          </w:tcPr>
          <w:p w14:paraId="1CE51992" w14:textId="77777777" w:rsidR="006F26F2" w:rsidRPr="00DB707E" w:rsidRDefault="006F26F2" w:rsidP="00A615F4">
            <w:pPr>
              <w:pStyle w:val="TAC"/>
              <w:rPr>
                <w:ins w:id="63129" w:author="RedCap - BigCR editor" w:date="2022-08-28T18:24:00Z"/>
              </w:rPr>
            </w:pPr>
            <w:ins w:id="63130" w:author="RedCap - BigCR editor" w:date="2022-08-28T18:24:00Z">
              <w:r w:rsidRPr="00DB707E">
                <w:t>-106</w:t>
              </w:r>
            </w:ins>
          </w:p>
        </w:tc>
      </w:tr>
      <w:tr w:rsidR="006F26F2" w:rsidRPr="00DB707E" w14:paraId="72A8B065" w14:textId="77777777" w:rsidTr="00A615F4">
        <w:trPr>
          <w:ins w:id="63131" w:author="RedCap - BigCR editor" w:date="2022-08-28T18:24:00Z"/>
        </w:trPr>
        <w:tc>
          <w:tcPr>
            <w:tcW w:w="3103" w:type="dxa"/>
            <w:gridSpan w:val="2"/>
            <w:tcBorders>
              <w:top w:val="nil"/>
            </w:tcBorders>
            <w:shd w:val="clear" w:color="auto" w:fill="auto"/>
          </w:tcPr>
          <w:p w14:paraId="16CF52A8" w14:textId="77777777" w:rsidR="006F26F2" w:rsidRPr="00DB707E" w:rsidRDefault="006F26F2" w:rsidP="00A615F4">
            <w:pPr>
              <w:pStyle w:val="TAL"/>
              <w:rPr>
                <w:ins w:id="63132" w:author="RedCap - BigCR editor" w:date="2022-08-28T18:24:00Z"/>
                <w:rFonts w:cs="Arial"/>
              </w:rPr>
            </w:pPr>
          </w:p>
        </w:tc>
        <w:tc>
          <w:tcPr>
            <w:tcW w:w="1386" w:type="dxa"/>
            <w:tcBorders>
              <w:top w:val="nil"/>
              <w:bottom w:val="single" w:sz="4" w:space="0" w:color="auto"/>
            </w:tcBorders>
            <w:shd w:val="clear" w:color="auto" w:fill="auto"/>
          </w:tcPr>
          <w:p w14:paraId="2AA2BC57" w14:textId="77777777" w:rsidR="006F26F2" w:rsidRPr="00DB707E" w:rsidRDefault="006F26F2" w:rsidP="00A615F4">
            <w:pPr>
              <w:pStyle w:val="TAC"/>
              <w:rPr>
                <w:ins w:id="63133" w:author="RedCap - BigCR editor" w:date="2022-08-28T18:24:00Z"/>
              </w:rPr>
            </w:pPr>
          </w:p>
        </w:tc>
        <w:tc>
          <w:tcPr>
            <w:tcW w:w="1396" w:type="dxa"/>
            <w:tcBorders>
              <w:bottom w:val="single" w:sz="4" w:space="0" w:color="auto"/>
            </w:tcBorders>
          </w:tcPr>
          <w:p w14:paraId="4020301F" w14:textId="77777777" w:rsidR="006F26F2" w:rsidRPr="00DB707E" w:rsidRDefault="006F26F2" w:rsidP="00A615F4">
            <w:pPr>
              <w:pStyle w:val="TAC"/>
              <w:rPr>
                <w:ins w:id="63134" w:author="RedCap - BigCR editor" w:date="2022-08-28T18:24:00Z"/>
              </w:rPr>
            </w:pPr>
            <w:ins w:id="63135" w:author="RedCap - BigCR editor" w:date="2022-08-28T18:24:00Z">
              <w:r w:rsidRPr="00DB707E">
                <w:t>3, 6</w:t>
              </w:r>
            </w:ins>
          </w:p>
        </w:tc>
        <w:tc>
          <w:tcPr>
            <w:tcW w:w="3366" w:type="dxa"/>
            <w:gridSpan w:val="3"/>
            <w:tcBorders>
              <w:bottom w:val="single" w:sz="4" w:space="0" w:color="auto"/>
            </w:tcBorders>
            <w:shd w:val="clear" w:color="auto" w:fill="auto"/>
          </w:tcPr>
          <w:p w14:paraId="2DE2D8EC" w14:textId="77777777" w:rsidR="006F26F2" w:rsidRPr="00DB707E" w:rsidRDefault="006F26F2" w:rsidP="00A615F4">
            <w:pPr>
              <w:pStyle w:val="TAC"/>
              <w:rPr>
                <w:ins w:id="63136" w:author="RedCap - BigCR editor" w:date="2022-08-28T18:24:00Z"/>
              </w:rPr>
            </w:pPr>
            <w:ins w:id="63137" w:author="RedCap - BigCR editor" w:date="2022-08-28T18:24:00Z">
              <w:r w:rsidRPr="00DB707E">
                <w:t>-103</w:t>
              </w:r>
            </w:ins>
          </w:p>
        </w:tc>
      </w:tr>
      <w:tr w:rsidR="006F26F2" w:rsidRPr="00DB707E" w14:paraId="2D11AFC5" w14:textId="77777777" w:rsidTr="00A615F4">
        <w:trPr>
          <w:ins w:id="63138" w:author="RedCap - BigCR editor" w:date="2022-08-28T18:24:00Z"/>
        </w:trPr>
        <w:tc>
          <w:tcPr>
            <w:tcW w:w="3103" w:type="dxa"/>
            <w:gridSpan w:val="2"/>
            <w:shd w:val="clear" w:color="auto" w:fill="auto"/>
          </w:tcPr>
          <w:p w14:paraId="4C840AA7" w14:textId="77777777" w:rsidR="006F26F2" w:rsidRPr="00DB707E" w:rsidRDefault="006F26F2" w:rsidP="00A615F4">
            <w:pPr>
              <w:pStyle w:val="TAL"/>
              <w:rPr>
                <w:ins w:id="63139" w:author="RedCap - BigCR editor" w:date="2022-08-28T18:24:00Z"/>
                <w:rFonts w:cs="Arial"/>
              </w:rPr>
            </w:pPr>
            <w:ins w:id="63140" w:author="RedCap - BigCR editor" w:date="2022-08-28T18:24:00Z">
              <w:r w:rsidRPr="00DB707E">
                <w:rPr>
                  <w:rFonts w:cs="Arial"/>
                </w:rPr>
                <w:t>EPRE ratio of PSS to SSS</w:t>
              </w:r>
            </w:ins>
          </w:p>
        </w:tc>
        <w:tc>
          <w:tcPr>
            <w:tcW w:w="1386" w:type="dxa"/>
            <w:tcBorders>
              <w:bottom w:val="nil"/>
            </w:tcBorders>
            <w:shd w:val="clear" w:color="auto" w:fill="auto"/>
          </w:tcPr>
          <w:p w14:paraId="00997B2B" w14:textId="77777777" w:rsidR="006F26F2" w:rsidRPr="00DB707E" w:rsidRDefault="006F26F2" w:rsidP="00A615F4">
            <w:pPr>
              <w:pStyle w:val="TAC"/>
              <w:rPr>
                <w:ins w:id="63141" w:author="RedCap - BigCR editor" w:date="2022-08-28T18:24:00Z"/>
              </w:rPr>
            </w:pPr>
            <w:ins w:id="63142" w:author="RedCap - BigCR editor" w:date="2022-08-28T18:24:00Z">
              <w:r w:rsidRPr="00DB707E">
                <w:t>dB</w:t>
              </w:r>
            </w:ins>
          </w:p>
        </w:tc>
        <w:tc>
          <w:tcPr>
            <w:tcW w:w="1396" w:type="dxa"/>
            <w:tcBorders>
              <w:bottom w:val="nil"/>
            </w:tcBorders>
            <w:shd w:val="clear" w:color="auto" w:fill="auto"/>
          </w:tcPr>
          <w:p w14:paraId="1B16D393" w14:textId="77777777" w:rsidR="006F26F2" w:rsidRPr="00DB707E" w:rsidRDefault="006F26F2" w:rsidP="00A615F4">
            <w:pPr>
              <w:pStyle w:val="TAC"/>
              <w:rPr>
                <w:ins w:id="63143" w:author="RedCap - BigCR editor" w:date="2022-08-28T18:24:00Z"/>
              </w:rPr>
            </w:pPr>
            <w:ins w:id="63144" w:author="RedCap - BigCR editor" w:date="2022-08-28T18:24:00Z">
              <w:r w:rsidRPr="00DB707E">
                <w:t>1, 2, 3, 4, 5, 6, 7, 8</w:t>
              </w:r>
            </w:ins>
          </w:p>
        </w:tc>
        <w:tc>
          <w:tcPr>
            <w:tcW w:w="3366" w:type="dxa"/>
            <w:gridSpan w:val="3"/>
            <w:tcBorders>
              <w:bottom w:val="nil"/>
            </w:tcBorders>
            <w:shd w:val="clear" w:color="auto" w:fill="auto"/>
          </w:tcPr>
          <w:p w14:paraId="55BF75A9" w14:textId="77777777" w:rsidR="006F26F2" w:rsidRPr="00DB707E" w:rsidRDefault="006F26F2" w:rsidP="00A615F4">
            <w:pPr>
              <w:pStyle w:val="TAC"/>
              <w:rPr>
                <w:ins w:id="63145" w:author="RedCap - BigCR editor" w:date="2022-08-28T18:24:00Z"/>
              </w:rPr>
            </w:pPr>
            <w:ins w:id="63146" w:author="RedCap - BigCR editor" w:date="2022-08-28T18:24:00Z">
              <w:r w:rsidRPr="00DB707E">
                <w:t>0</w:t>
              </w:r>
            </w:ins>
          </w:p>
        </w:tc>
      </w:tr>
      <w:tr w:rsidR="006F26F2" w:rsidRPr="00DB707E" w14:paraId="04564274" w14:textId="77777777" w:rsidTr="00A615F4">
        <w:trPr>
          <w:ins w:id="63147" w:author="RedCap - BigCR editor" w:date="2022-08-28T18:24:00Z"/>
        </w:trPr>
        <w:tc>
          <w:tcPr>
            <w:tcW w:w="3103" w:type="dxa"/>
            <w:gridSpan w:val="2"/>
            <w:shd w:val="clear" w:color="auto" w:fill="auto"/>
          </w:tcPr>
          <w:p w14:paraId="1A90F2C8" w14:textId="77777777" w:rsidR="006F26F2" w:rsidRPr="00DB707E" w:rsidRDefault="006F26F2" w:rsidP="00A615F4">
            <w:pPr>
              <w:pStyle w:val="TAL"/>
              <w:rPr>
                <w:ins w:id="63148" w:author="RedCap - BigCR editor" w:date="2022-08-28T18:24:00Z"/>
                <w:rFonts w:cs="Arial"/>
              </w:rPr>
            </w:pPr>
            <w:ins w:id="63149" w:author="RedCap - BigCR editor" w:date="2022-08-28T18:24:00Z">
              <w:r w:rsidRPr="00DB707E">
                <w:rPr>
                  <w:rFonts w:cs="Arial"/>
                </w:rPr>
                <w:t>EPRE ratio of PBCH_DMRS to SSS</w:t>
              </w:r>
            </w:ins>
          </w:p>
        </w:tc>
        <w:tc>
          <w:tcPr>
            <w:tcW w:w="1386" w:type="dxa"/>
            <w:tcBorders>
              <w:top w:val="nil"/>
              <w:bottom w:val="nil"/>
            </w:tcBorders>
            <w:shd w:val="clear" w:color="auto" w:fill="auto"/>
          </w:tcPr>
          <w:p w14:paraId="45BEB0CE" w14:textId="77777777" w:rsidR="006F26F2" w:rsidRPr="00DB707E" w:rsidRDefault="006F26F2" w:rsidP="00A615F4">
            <w:pPr>
              <w:pStyle w:val="TAC"/>
              <w:rPr>
                <w:ins w:id="63150" w:author="RedCap - BigCR editor" w:date="2022-08-28T18:24:00Z"/>
              </w:rPr>
            </w:pPr>
          </w:p>
        </w:tc>
        <w:tc>
          <w:tcPr>
            <w:tcW w:w="1396" w:type="dxa"/>
            <w:tcBorders>
              <w:top w:val="nil"/>
              <w:bottom w:val="nil"/>
            </w:tcBorders>
            <w:shd w:val="clear" w:color="auto" w:fill="auto"/>
          </w:tcPr>
          <w:p w14:paraId="3F91B9FC" w14:textId="77777777" w:rsidR="006F26F2" w:rsidRPr="00DB707E" w:rsidRDefault="006F26F2" w:rsidP="00A615F4">
            <w:pPr>
              <w:pStyle w:val="TAC"/>
              <w:rPr>
                <w:ins w:id="63151" w:author="RedCap - BigCR editor" w:date="2022-08-28T18:24:00Z"/>
              </w:rPr>
            </w:pPr>
          </w:p>
        </w:tc>
        <w:tc>
          <w:tcPr>
            <w:tcW w:w="3366" w:type="dxa"/>
            <w:gridSpan w:val="3"/>
            <w:tcBorders>
              <w:top w:val="nil"/>
              <w:bottom w:val="nil"/>
            </w:tcBorders>
            <w:shd w:val="clear" w:color="auto" w:fill="auto"/>
          </w:tcPr>
          <w:p w14:paraId="5498C8A5" w14:textId="77777777" w:rsidR="006F26F2" w:rsidRPr="00DB707E" w:rsidRDefault="006F26F2" w:rsidP="00A615F4">
            <w:pPr>
              <w:pStyle w:val="TAC"/>
              <w:rPr>
                <w:ins w:id="63152" w:author="RedCap - BigCR editor" w:date="2022-08-28T18:24:00Z"/>
              </w:rPr>
            </w:pPr>
          </w:p>
        </w:tc>
      </w:tr>
      <w:tr w:rsidR="006F26F2" w:rsidRPr="00DB707E" w14:paraId="2722439E" w14:textId="77777777" w:rsidTr="00A615F4">
        <w:trPr>
          <w:ins w:id="63153" w:author="RedCap - BigCR editor" w:date="2022-08-28T18:24:00Z"/>
        </w:trPr>
        <w:tc>
          <w:tcPr>
            <w:tcW w:w="3103" w:type="dxa"/>
            <w:gridSpan w:val="2"/>
            <w:shd w:val="clear" w:color="auto" w:fill="auto"/>
          </w:tcPr>
          <w:p w14:paraId="7C400DD1" w14:textId="77777777" w:rsidR="006F26F2" w:rsidRPr="00DB707E" w:rsidRDefault="006F26F2" w:rsidP="00A615F4">
            <w:pPr>
              <w:pStyle w:val="TAL"/>
              <w:rPr>
                <w:ins w:id="63154" w:author="RedCap - BigCR editor" w:date="2022-08-28T18:24:00Z"/>
                <w:rFonts w:cs="Arial"/>
              </w:rPr>
            </w:pPr>
            <w:ins w:id="63155" w:author="RedCap - BigCR editor" w:date="2022-08-28T18:24:00Z">
              <w:r w:rsidRPr="00DB707E">
                <w:rPr>
                  <w:rFonts w:cs="Arial"/>
                </w:rPr>
                <w:t>EPRE ratio of PBCH to PBCH_DMRS</w:t>
              </w:r>
            </w:ins>
          </w:p>
        </w:tc>
        <w:tc>
          <w:tcPr>
            <w:tcW w:w="1386" w:type="dxa"/>
            <w:tcBorders>
              <w:top w:val="nil"/>
              <w:bottom w:val="nil"/>
            </w:tcBorders>
            <w:shd w:val="clear" w:color="auto" w:fill="auto"/>
          </w:tcPr>
          <w:p w14:paraId="405EF52D" w14:textId="77777777" w:rsidR="006F26F2" w:rsidRPr="00DB707E" w:rsidRDefault="006F26F2" w:rsidP="00A615F4">
            <w:pPr>
              <w:pStyle w:val="TAC"/>
              <w:rPr>
                <w:ins w:id="63156" w:author="RedCap - BigCR editor" w:date="2022-08-28T18:24:00Z"/>
              </w:rPr>
            </w:pPr>
          </w:p>
        </w:tc>
        <w:tc>
          <w:tcPr>
            <w:tcW w:w="1396" w:type="dxa"/>
            <w:tcBorders>
              <w:top w:val="nil"/>
              <w:bottom w:val="nil"/>
            </w:tcBorders>
            <w:shd w:val="clear" w:color="auto" w:fill="auto"/>
          </w:tcPr>
          <w:p w14:paraId="15F088B5" w14:textId="77777777" w:rsidR="006F26F2" w:rsidRPr="00DB707E" w:rsidRDefault="006F26F2" w:rsidP="00A615F4">
            <w:pPr>
              <w:pStyle w:val="TAC"/>
              <w:rPr>
                <w:ins w:id="63157" w:author="RedCap - BigCR editor" w:date="2022-08-28T18:24:00Z"/>
              </w:rPr>
            </w:pPr>
          </w:p>
        </w:tc>
        <w:tc>
          <w:tcPr>
            <w:tcW w:w="3366" w:type="dxa"/>
            <w:gridSpan w:val="3"/>
            <w:tcBorders>
              <w:top w:val="nil"/>
              <w:bottom w:val="nil"/>
            </w:tcBorders>
            <w:shd w:val="clear" w:color="auto" w:fill="auto"/>
          </w:tcPr>
          <w:p w14:paraId="47B93490" w14:textId="77777777" w:rsidR="006F26F2" w:rsidRPr="00DB707E" w:rsidRDefault="006F26F2" w:rsidP="00A615F4">
            <w:pPr>
              <w:pStyle w:val="TAC"/>
              <w:rPr>
                <w:ins w:id="63158" w:author="RedCap - BigCR editor" w:date="2022-08-28T18:24:00Z"/>
              </w:rPr>
            </w:pPr>
          </w:p>
        </w:tc>
      </w:tr>
      <w:tr w:rsidR="006F26F2" w:rsidRPr="00DB707E" w14:paraId="2C79F356" w14:textId="77777777" w:rsidTr="00A615F4">
        <w:trPr>
          <w:ins w:id="63159" w:author="RedCap - BigCR editor" w:date="2022-08-28T18:24:00Z"/>
        </w:trPr>
        <w:tc>
          <w:tcPr>
            <w:tcW w:w="3103" w:type="dxa"/>
            <w:gridSpan w:val="2"/>
            <w:shd w:val="clear" w:color="auto" w:fill="auto"/>
          </w:tcPr>
          <w:p w14:paraId="6888CCED" w14:textId="77777777" w:rsidR="006F26F2" w:rsidRPr="00DB707E" w:rsidRDefault="006F26F2" w:rsidP="00A615F4">
            <w:pPr>
              <w:pStyle w:val="TAL"/>
              <w:rPr>
                <w:ins w:id="63160" w:author="RedCap - BigCR editor" w:date="2022-08-28T18:24:00Z"/>
                <w:rFonts w:cs="Arial"/>
              </w:rPr>
            </w:pPr>
            <w:ins w:id="63161" w:author="RedCap - BigCR editor" w:date="2022-08-28T18:24:00Z">
              <w:r w:rsidRPr="00DB707E">
                <w:rPr>
                  <w:rFonts w:cs="Arial"/>
                </w:rPr>
                <w:t>EPRE ratio of PDCCH_DMRS to SSS</w:t>
              </w:r>
            </w:ins>
          </w:p>
        </w:tc>
        <w:tc>
          <w:tcPr>
            <w:tcW w:w="1386" w:type="dxa"/>
            <w:tcBorders>
              <w:top w:val="nil"/>
              <w:bottom w:val="nil"/>
            </w:tcBorders>
            <w:shd w:val="clear" w:color="auto" w:fill="auto"/>
          </w:tcPr>
          <w:p w14:paraId="632A99B4" w14:textId="77777777" w:rsidR="006F26F2" w:rsidRPr="00DB707E" w:rsidRDefault="006F26F2" w:rsidP="00A615F4">
            <w:pPr>
              <w:pStyle w:val="TAC"/>
              <w:rPr>
                <w:ins w:id="63162" w:author="RedCap - BigCR editor" w:date="2022-08-28T18:24:00Z"/>
              </w:rPr>
            </w:pPr>
          </w:p>
        </w:tc>
        <w:tc>
          <w:tcPr>
            <w:tcW w:w="1396" w:type="dxa"/>
            <w:tcBorders>
              <w:top w:val="nil"/>
              <w:bottom w:val="nil"/>
            </w:tcBorders>
            <w:shd w:val="clear" w:color="auto" w:fill="auto"/>
          </w:tcPr>
          <w:p w14:paraId="74578706" w14:textId="77777777" w:rsidR="006F26F2" w:rsidRPr="00DB707E" w:rsidRDefault="006F26F2" w:rsidP="00A615F4">
            <w:pPr>
              <w:pStyle w:val="TAC"/>
              <w:rPr>
                <w:ins w:id="63163" w:author="RedCap - BigCR editor" w:date="2022-08-28T18:24:00Z"/>
              </w:rPr>
            </w:pPr>
          </w:p>
        </w:tc>
        <w:tc>
          <w:tcPr>
            <w:tcW w:w="3366" w:type="dxa"/>
            <w:gridSpan w:val="3"/>
            <w:tcBorders>
              <w:top w:val="nil"/>
              <w:bottom w:val="nil"/>
            </w:tcBorders>
            <w:shd w:val="clear" w:color="auto" w:fill="auto"/>
          </w:tcPr>
          <w:p w14:paraId="5CE3DBF3" w14:textId="77777777" w:rsidR="006F26F2" w:rsidRPr="00DB707E" w:rsidRDefault="006F26F2" w:rsidP="00A615F4">
            <w:pPr>
              <w:pStyle w:val="TAC"/>
              <w:rPr>
                <w:ins w:id="63164" w:author="RedCap - BigCR editor" w:date="2022-08-28T18:24:00Z"/>
              </w:rPr>
            </w:pPr>
          </w:p>
        </w:tc>
      </w:tr>
      <w:tr w:rsidR="006F26F2" w:rsidRPr="00DB707E" w14:paraId="3956D18C" w14:textId="77777777" w:rsidTr="00A615F4">
        <w:trPr>
          <w:ins w:id="63165" w:author="RedCap - BigCR editor" w:date="2022-08-28T18:24:00Z"/>
        </w:trPr>
        <w:tc>
          <w:tcPr>
            <w:tcW w:w="3103" w:type="dxa"/>
            <w:gridSpan w:val="2"/>
            <w:shd w:val="clear" w:color="auto" w:fill="auto"/>
          </w:tcPr>
          <w:p w14:paraId="5D78FFF5" w14:textId="77777777" w:rsidR="006F26F2" w:rsidRPr="00DB707E" w:rsidRDefault="006F26F2" w:rsidP="00A615F4">
            <w:pPr>
              <w:pStyle w:val="TAL"/>
              <w:rPr>
                <w:ins w:id="63166" w:author="RedCap - BigCR editor" w:date="2022-08-28T18:24:00Z"/>
                <w:rFonts w:cs="Arial"/>
              </w:rPr>
            </w:pPr>
            <w:ins w:id="63167" w:author="RedCap - BigCR editor" w:date="2022-08-28T18:24:00Z">
              <w:r w:rsidRPr="00DB707E">
                <w:rPr>
                  <w:rFonts w:cs="Arial"/>
                </w:rPr>
                <w:t>EPRE ratio of PDCCH to PDCCH_DMRS</w:t>
              </w:r>
            </w:ins>
          </w:p>
        </w:tc>
        <w:tc>
          <w:tcPr>
            <w:tcW w:w="1386" w:type="dxa"/>
            <w:tcBorders>
              <w:top w:val="nil"/>
              <w:bottom w:val="nil"/>
            </w:tcBorders>
            <w:shd w:val="clear" w:color="auto" w:fill="auto"/>
          </w:tcPr>
          <w:p w14:paraId="0600526B" w14:textId="77777777" w:rsidR="006F26F2" w:rsidRPr="00DB707E" w:rsidRDefault="006F26F2" w:rsidP="00A615F4">
            <w:pPr>
              <w:pStyle w:val="TAC"/>
              <w:rPr>
                <w:ins w:id="63168" w:author="RedCap - BigCR editor" w:date="2022-08-28T18:24:00Z"/>
              </w:rPr>
            </w:pPr>
          </w:p>
        </w:tc>
        <w:tc>
          <w:tcPr>
            <w:tcW w:w="1396" w:type="dxa"/>
            <w:tcBorders>
              <w:top w:val="nil"/>
              <w:bottom w:val="nil"/>
            </w:tcBorders>
            <w:shd w:val="clear" w:color="auto" w:fill="auto"/>
          </w:tcPr>
          <w:p w14:paraId="55668260" w14:textId="77777777" w:rsidR="006F26F2" w:rsidRPr="00DB707E" w:rsidRDefault="006F26F2" w:rsidP="00A615F4">
            <w:pPr>
              <w:pStyle w:val="TAC"/>
              <w:rPr>
                <w:ins w:id="63169" w:author="RedCap - BigCR editor" w:date="2022-08-28T18:24:00Z"/>
              </w:rPr>
            </w:pPr>
          </w:p>
        </w:tc>
        <w:tc>
          <w:tcPr>
            <w:tcW w:w="3366" w:type="dxa"/>
            <w:gridSpan w:val="3"/>
            <w:tcBorders>
              <w:top w:val="nil"/>
              <w:bottom w:val="nil"/>
            </w:tcBorders>
            <w:shd w:val="clear" w:color="auto" w:fill="auto"/>
          </w:tcPr>
          <w:p w14:paraId="58A47CDB" w14:textId="77777777" w:rsidR="006F26F2" w:rsidRPr="00DB707E" w:rsidRDefault="006F26F2" w:rsidP="00A615F4">
            <w:pPr>
              <w:pStyle w:val="TAC"/>
              <w:rPr>
                <w:ins w:id="63170" w:author="RedCap - BigCR editor" w:date="2022-08-28T18:24:00Z"/>
              </w:rPr>
            </w:pPr>
          </w:p>
        </w:tc>
      </w:tr>
      <w:tr w:rsidR="006F26F2" w:rsidRPr="00DB707E" w14:paraId="620FDCC8" w14:textId="77777777" w:rsidTr="00A615F4">
        <w:trPr>
          <w:ins w:id="63171" w:author="RedCap - BigCR editor" w:date="2022-08-28T18:24:00Z"/>
        </w:trPr>
        <w:tc>
          <w:tcPr>
            <w:tcW w:w="3103" w:type="dxa"/>
            <w:gridSpan w:val="2"/>
            <w:shd w:val="clear" w:color="auto" w:fill="auto"/>
          </w:tcPr>
          <w:p w14:paraId="52B1C897" w14:textId="77777777" w:rsidR="006F26F2" w:rsidRPr="00DB707E" w:rsidRDefault="006F26F2" w:rsidP="00A615F4">
            <w:pPr>
              <w:pStyle w:val="TAL"/>
              <w:rPr>
                <w:ins w:id="63172" w:author="RedCap - BigCR editor" w:date="2022-08-28T18:24:00Z"/>
                <w:rFonts w:cs="Arial"/>
              </w:rPr>
            </w:pPr>
            <w:ins w:id="63173" w:author="RedCap - BigCR editor" w:date="2022-08-28T18:24:00Z">
              <w:r w:rsidRPr="00DB707E">
                <w:rPr>
                  <w:rFonts w:cs="Arial"/>
                </w:rPr>
                <w:t>EPRE ratio of PDSCH_DMRS to SSS</w:t>
              </w:r>
            </w:ins>
          </w:p>
        </w:tc>
        <w:tc>
          <w:tcPr>
            <w:tcW w:w="1386" w:type="dxa"/>
            <w:tcBorders>
              <w:top w:val="nil"/>
              <w:bottom w:val="nil"/>
            </w:tcBorders>
            <w:shd w:val="clear" w:color="auto" w:fill="auto"/>
          </w:tcPr>
          <w:p w14:paraId="096935CE" w14:textId="77777777" w:rsidR="006F26F2" w:rsidRPr="00DB707E" w:rsidRDefault="006F26F2" w:rsidP="00A615F4">
            <w:pPr>
              <w:pStyle w:val="TAC"/>
              <w:rPr>
                <w:ins w:id="63174" w:author="RedCap - BigCR editor" w:date="2022-08-28T18:24:00Z"/>
              </w:rPr>
            </w:pPr>
          </w:p>
        </w:tc>
        <w:tc>
          <w:tcPr>
            <w:tcW w:w="1396" w:type="dxa"/>
            <w:tcBorders>
              <w:top w:val="nil"/>
              <w:bottom w:val="nil"/>
            </w:tcBorders>
            <w:shd w:val="clear" w:color="auto" w:fill="auto"/>
          </w:tcPr>
          <w:p w14:paraId="2441D75C" w14:textId="77777777" w:rsidR="006F26F2" w:rsidRPr="00DB707E" w:rsidRDefault="006F26F2" w:rsidP="00A615F4">
            <w:pPr>
              <w:pStyle w:val="TAC"/>
              <w:rPr>
                <w:ins w:id="63175" w:author="RedCap - BigCR editor" w:date="2022-08-28T18:24:00Z"/>
              </w:rPr>
            </w:pPr>
          </w:p>
        </w:tc>
        <w:tc>
          <w:tcPr>
            <w:tcW w:w="3366" w:type="dxa"/>
            <w:gridSpan w:val="3"/>
            <w:tcBorders>
              <w:top w:val="nil"/>
              <w:bottom w:val="nil"/>
            </w:tcBorders>
            <w:shd w:val="clear" w:color="auto" w:fill="auto"/>
          </w:tcPr>
          <w:p w14:paraId="0CEFAEC1" w14:textId="77777777" w:rsidR="006F26F2" w:rsidRPr="00DB707E" w:rsidRDefault="006F26F2" w:rsidP="00A615F4">
            <w:pPr>
              <w:pStyle w:val="TAC"/>
              <w:rPr>
                <w:ins w:id="63176" w:author="RedCap - BigCR editor" w:date="2022-08-28T18:24:00Z"/>
              </w:rPr>
            </w:pPr>
          </w:p>
        </w:tc>
      </w:tr>
      <w:tr w:rsidR="006F26F2" w:rsidRPr="00DB707E" w14:paraId="70DAACE3" w14:textId="77777777" w:rsidTr="00A615F4">
        <w:trPr>
          <w:ins w:id="63177" w:author="RedCap - BigCR editor" w:date="2022-08-28T18:24:00Z"/>
        </w:trPr>
        <w:tc>
          <w:tcPr>
            <w:tcW w:w="3103" w:type="dxa"/>
            <w:gridSpan w:val="2"/>
            <w:shd w:val="clear" w:color="auto" w:fill="auto"/>
          </w:tcPr>
          <w:p w14:paraId="1595C71D" w14:textId="77777777" w:rsidR="006F26F2" w:rsidRPr="00DB707E" w:rsidRDefault="006F26F2" w:rsidP="00A615F4">
            <w:pPr>
              <w:pStyle w:val="TAL"/>
              <w:rPr>
                <w:ins w:id="63178" w:author="RedCap - BigCR editor" w:date="2022-08-28T18:24:00Z"/>
                <w:rFonts w:cs="Arial"/>
              </w:rPr>
            </w:pPr>
            <w:ins w:id="63179" w:author="RedCap - BigCR editor" w:date="2022-08-28T18:24:00Z">
              <w:r w:rsidRPr="00DB707E">
                <w:rPr>
                  <w:rFonts w:cs="Arial"/>
                </w:rPr>
                <w:t>EPRE ratio of PDSCH to PDSCH_DMRS</w:t>
              </w:r>
            </w:ins>
          </w:p>
        </w:tc>
        <w:tc>
          <w:tcPr>
            <w:tcW w:w="1386" w:type="dxa"/>
            <w:tcBorders>
              <w:top w:val="nil"/>
              <w:bottom w:val="nil"/>
            </w:tcBorders>
            <w:shd w:val="clear" w:color="auto" w:fill="auto"/>
          </w:tcPr>
          <w:p w14:paraId="2E0470F0" w14:textId="77777777" w:rsidR="006F26F2" w:rsidRPr="00DB707E" w:rsidRDefault="006F26F2" w:rsidP="00A615F4">
            <w:pPr>
              <w:pStyle w:val="TAC"/>
              <w:rPr>
                <w:ins w:id="63180" w:author="RedCap - BigCR editor" w:date="2022-08-28T18:24:00Z"/>
              </w:rPr>
            </w:pPr>
          </w:p>
        </w:tc>
        <w:tc>
          <w:tcPr>
            <w:tcW w:w="1396" w:type="dxa"/>
            <w:tcBorders>
              <w:top w:val="nil"/>
              <w:bottom w:val="nil"/>
            </w:tcBorders>
            <w:shd w:val="clear" w:color="auto" w:fill="auto"/>
          </w:tcPr>
          <w:p w14:paraId="7B6D7303" w14:textId="77777777" w:rsidR="006F26F2" w:rsidRPr="00DB707E" w:rsidRDefault="006F26F2" w:rsidP="00A615F4">
            <w:pPr>
              <w:pStyle w:val="TAC"/>
              <w:rPr>
                <w:ins w:id="63181" w:author="RedCap - BigCR editor" w:date="2022-08-28T18:24:00Z"/>
              </w:rPr>
            </w:pPr>
          </w:p>
        </w:tc>
        <w:tc>
          <w:tcPr>
            <w:tcW w:w="3366" w:type="dxa"/>
            <w:gridSpan w:val="3"/>
            <w:tcBorders>
              <w:top w:val="nil"/>
              <w:bottom w:val="nil"/>
            </w:tcBorders>
            <w:shd w:val="clear" w:color="auto" w:fill="auto"/>
          </w:tcPr>
          <w:p w14:paraId="30E23366" w14:textId="77777777" w:rsidR="006F26F2" w:rsidRPr="00DB707E" w:rsidRDefault="006F26F2" w:rsidP="00A615F4">
            <w:pPr>
              <w:pStyle w:val="TAC"/>
              <w:rPr>
                <w:ins w:id="63182" w:author="RedCap - BigCR editor" w:date="2022-08-28T18:24:00Z"/>
              </w:rPr>
            </w:pPr>
          </w:p>
        </w:tc>
      </w:tr>
      <w:tr w:rsidR="006F26F2" w:rsidRPr="00DB707E" w14:paraId="61C87EAC" w14:textId="77777777" w:rsidTr="00A615F4">
        <w:trPr>
          <w:ins w:id="63183" w:author="RedCap - BigCR editor" w:date="2022-08-28T18:24:00Z"/>
        </w:trPr>
        <w:tc>
          <w:tcPr>
            <w:tcW w:w="3103" w:type="dxa"/>
            <w:gridSpan w:val="2"/>
            <w:shd w:val="clear" w:color="auto" w:fill="auto"/>
          </w:tcPr>
          <w:p w14:paraId="102782B2" w14:textId="77777777" w:rsidR="006F26F2" w:rsidRPr="00DB707E" w:rsidRDefault="006F26F2" w:rsidP="00A615F4">
            <w:pPr>
              <w:pStyle w:val="TAL"/>
              <w:rPr>
                <w:ins w:id="63184" w:author="RedCap - BigCR editor" w:date="2022-08-28T18:24:00Z"/>
                <w:rFonts w:cs="Arial"/>
              </w:rPr>
            </w:pPr>
            <w:ins w:id="63185" w:author="RedCap - BigCR editor" w:date="2022-08-28T18:24:00Z">
              <w:r w:rsidRPr="00DB707E">
                <w:rPr>
                  <w:rFonts w:cs="Arial"/>
                </w:rPr>
                <w:t>EPRE ratio of OCNG DMRS to SSS</w:t>
              </w:r>
            </w:ins>
          </w:p>
        </w:tc>
        <w:tc>
          <w:tcPr>
            <w:tcW w:w="1386" w:type="dxa"/>
            <w:tcBorders>
              <w:top w:val="nil"/>
              <w:bottom w:val="nil"/>
            </w:tcBorders>
            <w:shd w:val="clear" w:color="auto" w:fill="auto"/>
          </w:tcPr>
          <w:p w14:paraId="56CD8E73" w14:textId="77777777" w:rsidR="006F26F2" w:rsidRPr="00DB707E" w:rsidRDefault="006F26F2" w:rsidP="00A615F4">
            <w:pPr>
              <w:pStyle w:val="TAC"/>
              <w:rPr>
                <w:ins w:id="63186" w:author="RedCap - BigCR editor" w:date="2022-08-28T18:24:00Z"/>
              </w:rPr>
            </w:pPr>
          </w:p>
        </w:tc>
        <w:tc>
          <w:tcPr>
            <w:tcW w:w="1396" w:type="dxa"/>
            <w:tcBorders>
              <w:top w:val="nil"/>
              <w:bottom w:val="nil"/>
            </w:tcBorders>
            <w:shd w:val="clear" w:color="auto" w:fill="auto"/>
          </w:tcPr>
          <w:p w14:paraId="26DEBCED" w14:textId="77777777" w:rsidR="006F26F2" w:rsidRPr="00DB707E" w:rsidRDefault="006F26F2" w:rsidP="00A615F4">
            <w:pPr>
              <w:pStyle w:val="TAC"/>
              <w:rPr>
                <w:ins w:id="63187" w:author="RedCap - BigCR editor" w:date="2022-08-28T18:24:00Z"/>
              </w:rPr>
            </w:pPr>
          </w:p>
        </w:tc>
        <w:tc>
          <w:tcPr>
            <w:tcW w:w="3366" w:type="dxa"/>
            <w:gridSpan w:val="3"/>
            <w:tcBorders>
              <w:top w:val="nil"/>
              <w:bottom w:val="nil"/>
            </w:tcBorders>
            <w:shd w:val="clear" w:color="auto" w:fill="auto"/>
          </w:tcPr>
          <w:p w14:paraId="4A02A032" w14:textId="77777777" w:rsidR="006F26F2" w:rsidRPr="00DB707E" w:rsidRDefault="006F26F2" w:rsidP="00A615F4">
            <w:pPr>
              <w:pStyle w:val="TAC"/>
              <w:rPr>
                <w:ins w:id="63188" w:author="RedCap - BigCR editor" w:date="2022-08-28T18:24:00Z"/>
              </w:rPr>
            </w:pPr>
          </w:p>
        </w:tc>
      </w:tr>
      <w:tr w:rsidR="006F26F2" w:rsidRPr="00DB707E" w14:paraId="194F1825" w14:textId="77777777" w:rsidTr="00A615F4">
        <w:trPr>
          <w:ins w:id="63189" w:author="RedCap - BigCR editor" w:date="2022-08-28T18:24:00Z"/>
        </w:trPr>
        <w:tc>
          <w:tcPr>
            <w:tcW w:w="3103" w:type="dxa"/>
            <w:gridSpan w:val="2"/>
            <w:shd w:val="clear" w:color="auto" w:fill="auto"/>
          </w:tcPr>
          <w:p w14:paraId="63B06486" w14:textId="77777777" w:rsidR="006F26F2" w:rsidRPr="00DB707E" w:rsidRDefault="006F26F2" w:rsidP="00A615F4">
            <w:pPr>
              <w:pStyle w:val="TAL"/>
              <w:rPr>
                <w:ins w:id="63190" w:author="RedCap - BigCR editor" w:date="2022-08-28T18:24:00Z"/>
                <w:rFonts w:cs="Arial"/>
              </w:rPr>
            </w:pPr>
            <w:ins w:id="63191" w:author="RedCap - BigCR editor" w:date="2022-08-28T18:24:00Z">
              <w:r w:rsidRPr="00DB707E">
                <w:rPr>
                  <w:rFonts w:cs="Arial"/>
                </w:rPr>
                <w:t>EPRE ratio of OCNG to OCNG DMRS</w:t>
              </w:r>
            </w:ins>
          </w:p>
        </w:tc>
        <w:tc>
          <w:tcPr>
            <w:tcW w:w="1386" w:type="dxa"/>
            <w:tcBorders>
              <w:top w:val="nil"/>
            </w:tcBorders>
            <w:shd w:val="clear" w:color="auto" w:fill="auto"/>
          </w:tcPr>
          <w:p w14:paraId="010D52EF" w14:textId="77777777" w:rsidR="006F26F2" w:rsidRPr="00DB707E" w:rsidRDefault="006F26F2" w:rsidP="00A615F4">
            <w:pPr>
              <w:pStyle w:val="TAC"/>
              <w:rPr>
                <w:ins w:id="63192" w:author="RedCap - BigCR editor" w:date="2022-08-28T18:24:00Z"/>
              </w:rPr>
            </w:pPr>
          </w:p>
        </w:tc>
        <w:tc>
          <w:tcPr>
            <w:tcW w:w="1396" w:type="dxa"/>
            <w:tcBorders>
              <w:top w:val="nil"/>
            </w:tcBorders>
            <w:shd w:val="clear" w:color="auto" w:fill="auto"/>
          </w:tcPr>
          <w:p w14:paraId="77333DAA" w14:textId="77777777" w:rsidR="006F26F2" w:rsidRPr="00DB707E" w:rsidRDefault="006F26F2" w:rsidP="00A615F4">
            <w:pPr>
              <w:pStyle w:val="TAC"/>
              <w:rPr>
                <w:ins w:id="63193" w:author="RedCap - BigCR editor" w:date="2022-08-28T18:24:00Z"/>
              </w:rPr>
            </w:pPr>
          </w:p>
        </w:tc>
        <w:tc>
          <w:tcPr>
            <w:tcW w:w="3366" w:type="dxa"/>
            <w:gridSpan w:val="3"/>
            <w:tcBorders>
              <w:top w:val="nil"/>
            </w:tcBorders>
            <w:shd w:val="clear" w:color="auto" w:fill="auto"/>
          </w:tcPr>
          <w:p w14:paraId="03D18E5C" w14:textId="77777777" w:rsidR="006F26F2" w:rsidRPr="00DB707E" w:rsidRDefault="006F26F2" w:rsidP="00A615F4">
            <w:pPr>
              <w:pStyle w:val="TAC"/>
              <w:rPr>
                <w:ins w:id="63194" w:author="RedCap - BigCR editor" w:date="2022-08-28T18:24:00Z"/>
              </w:rPr>
            </w:pPr>
          </w:p>
        </w:tc>
      </w:tr>
      <w:tr w:rsidR="006F26F2" w:rsidRPr="00DB707E" w14:paraId="67BBA762" w14:textId="77777777" w:rsidTr="00A615F4">
        <w:trPr>
          <w:trHeight w:val="50"/>
          <w:ins w:id="63195" w:author="RedCap - BigCR editor" w:date="2022-08-28T18:24:00Z"/>
        </w:trPr>
        <w:tc>
          <w:tcPr>
            <w:tcW w:w="3103" w:type="dxa"/>
            <w:gridSpan w:val="2"/>
            <w:tcBorders>
              <w:bottom w:val="single" w:sz="4" w:space="0" w:color="auto"/>
            </w:tcBorders>
            <w:shd w:val="clear" w:color="auto" w:fill="auto"/>
          </w:tcPr>
          <w:p w14:paraId="0A5E0A2D" w14:textId="77777777" w:rsidR="006F26F2" w:rsidRPr="00DB707E" w:rsidRDefault="006F26F2" w:rsidP="00A615F4">
            <w:pPr>
              <w:pStyle w:val="TAL"/>
              <w:rPr>
                <w:ins w:id="63196" w:author="RedCap - BigCR editor" w:date="2022-08-28T18:24:00Z"/>
                <w:rFonts w:cs="Arial"/>
                <w:vertAlign w:val="superscript"/>
              </w:rPr>
            </w:pPr>
            <w:ins w:id="63197" w:author="RedCap - BigCR editor" w:date="2022-08-28T18:24:00Z">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ins>
          </w:p>
        </w:tc>
        <w:tc>
          <w:tcPr>
            <w:tcW w:w="1386" w:type="dxa"/>
            <w:tcBorders>
              <w:bottom w:val="single" w:sz="4" w:space="0" w:color="auto"/>
            </w:tcBorders>
            <w:shd w:val="clear" w:color="auto" w:fill="auto"/>
          </w:tcPr>
          <w:p w14:paraId="54B925CE" w14:textId="77777777" w:rsidR="006F26F2" w:rsidRPr="00DB707E" w:rsidRDefault="006F26F2" w:rsidP="00A615F4">
            <w:pPr>
              <w:pStyle w:val="TAC"/>
              <w:rPr>
                <w:ins w:id="63198" w:author="RedCap - BigCR editor" w:date="2022-08-28T18:24:00Z"/>
              </w:rPr>
            </w:pPr>
            <w:ins w:id="63199" w:author="RedCap - BigCR editor" w:date="2022-08-28T18:24:00Z">
              <w:r w:rsidRPr="00DB707E">
                <w:t xml:space="preserve">dBm/15 </w:t>
              </w:r>
              <w:proofErr w:type="spellStart"/>
              <w:r w:rsidRPr="00DB707E">
                <w:t>KHz</w:t>
              </w:r>
              <w:proofErr w:type="spellEnd"/>
            </w:ins>
          </w:p>
        </w:tc>
        <w:tc>
          <w:tcPr>
            <w:tcW w:w="1396" w:type="dxa"/>
          </w:tcPr>
          <w:p w14:paraId="5DEC3849" w14:textId="77777777" w:rsidR="006F26F2" w:rsidRPr="00DB707E" w:rsidRDefault="006F26F2" w:rsidP="00A615F4">
            <w:pPr>
              <w:pStyle w:val="TAC"/>
              <w:rPr>
                <w:ins w:id="63200" w:author="RedCap - BigCR editor" w:date="2022-08-28T18:24:00Z"/>
              </w:rPr>
            </w:pPr>
            <w:ins w:id="63201" w:author="RedCap - BigCR editor" w:date="2022-08-28T18:24:00Z">
              <w:r w:rsidRPr="00DB707E">
                <w:t>1, 2, 3, 4, 5, 6, 7, 8</w:t>
              </w:r>
            </w:ins>
          </w:p>
        </w:tc>
        <w:tc>
          <w:tcPr>
            <w:tcW w:w="3366" w:type="dxa"/>
            <w:gridSpan w:val="3"/>
            <w:shd w:val="clear" w:color="auto" w:fill="auto"/>
          </w:tcPr>
          <w:p w14:paraId="4A382A4D" w14:textId="77777777" w:rsidR="006F26F2" w:rsidRPr="00DB707E" w:rsidRDefault="006F26F2" w:rsidP="00A615F4">
            <w:pPr>
              <w:pStyle w:val="TAC"/>
              <w:rPr>
                <w:ins w:id="63202" w:author="RedCap - BigCR editor" w:date="2022-08-28T18:24:00Z"/>
              </w:rPr>
            </w:pPr>
            <w:ins w:id="63203" w:author="RedCap - BigCR editor" w:date="2022-08-28T18:24:00Z">
              <w:r w:rsidRPr="00DB707E">
                <w:t>-98</w:t>
              </w:r>
            </w:ins>
          </w:p>
        </w:tc>
      </w:tr>
      <w:tr w:rsidR="006F26F2" w:rsidRPr="00DB707E" w14:paraId="279CB39B" w14:textId="77777777" w:rsidTr="00A615F4">
        <w:trPr>
          <w:trHeight w:val="56"/>
          <w:ins w:id="63204" w:author="RedCap - BigCR editor" w:date="2022-08-28T18:24:00Z"/>
        </w:trPr>
        <w:tc>
          <w:tcPr>
            <w:tcW w:w="3103" w:type="dxa"/>
            <w:gridSpan w:val="2"/>
            <w:tcBorders>
              <w:bottom w:val="nil"/>
            </w:tcBorders>
            <w:shd w:val="clear" w:color="auto" w:fill="auto"/>
          </w:tcPr>
          <w:p w14:paraId="25114B85" w14:textId="77777777" w:rsidR="006F26F2" w:rsidRPr="00DB707E" w:rsidRDefault="006F26F2" w:rsidP="00A615F4">
            <w:pPr>
              <w:pStyle w:val="TAL"/>
              <w:rPr>
                <w:ins w:id="63205" w:author="RedCap - BigCR editor" w:date="2022-08-28T18:24:00Z"/>
                <w:rFonts w:cs="Arial"/>
                <w:vertAlign w:val="superscript"/>
              </w:rPr>
            </w:pPr>
            <w:ins w:id="63206" w:author="RedCap - BigCR editor" w:date="2022-08-28T18:24:00Z">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ins>
          </w:p>
        </w:tc>
        <w:tc>
          <w:tcPr>
            <w:tcW w:w="1386" w:type="dxa"/>
            <w:tcBorders>
              <w:bottom w:val="nil"/>
            </w:tcBorders>
            <w:shd w:val="clear" w:color="auto" w:fill="auto"/>
          </w:tcPr>
          <w:p w14:paraId="238AFCE4" w14:textId="77777777" w:rsidR="006F26F2" w:rsidRPr="00DB707E" w:rsidRDefault="006F26F2" w:rsidP="00A615F4">
            <w:pPr>
              <w:pStyle w:val="TAC"/>
              <w:rPr>
                <w:ins w:id="63207" w:author="RedCap - BigCR editor" w:date="2022-08-28T18:24:00Z"/>
              </w:rPr>
            </w:pPr>
            <w:ins w:id="63208" w:author="RedCap - BigCR editor" w:date="2022-08-28T18:24:00Z">
              <w:r w:rsidRPr="00DB707E">
                <w:t>dBm/SCS</w:t>
              </w:r>
            </w:ins>
          </w:p>
        </w:tc>
        <w:tc>
          <w:tcPr>
            <w:tcW w:w="1396" w:type="dxa"/>
          </w:tcPr>
          <w:p w14:paraId="26148CEC" w14:textId="77777777" w:rsidR="006F26F2" w:rsidRPr="00DB707E" w:rsidRDefault="006F26F2" w:rsidP="00A615F4">
            <w:pPr>
              <w:pStyle w:val="TAC"/>
              <w:rPr>
                <w:ins w:id="63209" w:author="RedCap - BigCR editor" w:date="2022-08-28T18:24:00Z"/>
              </w:rPr>
            </w:pPr>
            <w:ins w:id="63210" w:author="RedCap - BigCR editor" w:date="2022-08-28T18:24:00Z">
              <w:r w:rsidRPr="00DB707E">
                <w:t>1, 2, 4, 5</w:t>
              </w:r>
            </w:ins>
          </w:p>
        </w:tc>
        <w:tc>
          <w:tcPr>
            <w:tcW w:w="3366" w:type="dxa"/>
            <w:gridSpan w:val="3"/>
            <w:shd w:val="clear" w:color="auto" w:fill="auto"/>
          </w:tcPr>
          <w:p w14:paraId="7D6F0841" w14:textId="77777777" w:rsidR="006F26F2" w:rsidRPr="00DB707E" w:rsidRDefault="006F26F2" w:rsidP="00A615F4">
            <w:pPr>
              <w:pStyle w:val="TAC"/>
              <w:rPr>
                <w:ins w:id="63211" w:author="RedCap - BigCR editor" w:date="2022-08-28T18:24:00Z"/>
              </w:rPr>
            </w:pPr>
            <w:ins w:id="63212" w:author="RedCap - BigCR editor" w:date="2022-08-28T18:24:00Z">
              <w:r w:rsidRPr="00DB707E">
                <w:t>-98</w:t>
              </w:r>
            </w:ins>
          </w:p>
        </w:tc>
      </w:tr>
      <w:tr w:rsidR="006F26F2" w:rsidRPr="00DB707E" w14:paraId="6855E1A5" w14:textId="77777777" w:rsidTr="00A615F4">
        <w:trPr>
          <w:trHeight w:val="56"/>
          <w:ins w:id="63213" w:author="RedCap - BigCR editor" w:date="2022-08-28T18:24:00Z"/>
        </w:trPr>
        <w:tc>
          <w:tcPr>
            <w:tcW w:w="3103" w:type="dxa"/>
            <w:gridSpan w:val="2"/>
            <w:tcBorders>
              <w:top w:val="nil"/>
            </w:tcBorders>
            <w:shd w:val="clear" w:color="auto" w:fill="auto"/>
          </w:tcPr>
          <w:p w14:paraId="41A2FCE0" w14:textId="77777777" w:rsidR="006F26F2" w:rsidRPr="00DB707E" w:rsidRDefault="006F26F2" w:rsidP="00A615F4">
            <w:pPr>
              <w:pStyle w:val="TAL"/>
              <w:rPr>
                <w:ins w:id="63214" w:author="RedCap - BigCR editor" w:date="2022-08-28T18:24:00Z"/>
                <w:rFonts w:eastAsia="Calibri" w:cs="Arial"/>
                <w:i/>
              </w:rPr>
            </w:pPr>
          </w:p>
        </w:tc>
        <w:tc>
          <w:tcPr>
            <w:tcW w:w="1386" w:type="dxa"/>
            <w:tcBorders>
              <w:top w:val="nil"/>
            </w:tcBorders>
            <w:shd w:val="clear" w:color="auto" w:fill="auto"/>
          </w:tcPr>
          <w:p w14:paraId="24CC06BA" w14:textId="77777777" w:rsidR="006F26F2" w:rsidRPr="00DB707E" w:rsidRDefault="006F26F2" w:rsidP="00A615F4">
            <w:pPr>
              <w:pStyle w:val="TAC"/>
              <w:rPr>
                <w:ins w:id="63215" w:author="RedCap - BigCR editor" w:date="2022-08-28T18:24:00Z"/>
              </w:rPr>
            </w:pPr>
          </w:p>
        </w:tc>
        <w:tc>
          <w:tcPr>
            <w:tcW w:w="1396" w:type="dxa"/>
          </w:tcPr>
          <w:p w14:paraId="422ACFE2" w14:textId="77777777" w:rsidR="006F26F2" w:rsidRPr="00DB707E" w:rsidRDefault="006F26F2" w:rsidP="00A615F4">
            <w:pPr>
              <w:pStyle w:val="TAC"/>
              <w:rPr>
                <w:ins w:id="63216" w:author="RedCap - BigCR editor" w:date="2022-08-28T18:24:00Z"/>
              </w:rPr>
            </w:pPr>
            <w:ins w:id="63217" w:author="RedCap - BigCR editor" w:date="2022-08-28T18:24:00Z">
              <w:r w:rsidRPr="00DB707E">
                <w:t>3, 6</w:t>
              </w:r>
            </w:ins>
          </w:p>
        </w:tc>
        <w:tc>
          <w:tcPr>
            <w:tcW w:w="3366" w:type="dxa"/>
            <w:gridSpan w:val="3"/>
            <w:shd w:val="clear" w:color="auto" w:fill="auto"/>
          </w:tcPr>
          <w:p w14:paraId="7F75E16C" w14:textId="77777777" w:rsidR="006F26F2" w:rsidRPr="00DB707E" w:rsidRDefault="006F26F2" w:rsidP="00A615F4">
            <w:pPr>
              <w:pStyle w:val="TAC"/>
              <w:rPr>
                <w:ins w:id="63218" w:author="RedCap - BigCR editor" w:date="2022-08-28T18:24:00Z"/>
              </w:rPr>
            </w:pPr>
            <w:ins w:id="63219" w:author="RedCap - BigCR editor" w:date="2022-08-28T18:24:00Z">
              <w:r w:rsidRPr="00DB707E">
                <w:t>-95</w:t>
              </w:r>
            </w:ins>
          </w:p>
        </w:tc>
      </w:tr>
      <w:tr w:rsidR="006F26F2" w:rsidRPr="00DB707E" w14:paraId="57397DC4" w14:textId="77777777" w:rsidTr="00A615F4">
        <w:trPr>
          <w:ins w:id="63220" w:author="RedCap - BigCR editor" w:date="2022-08-28T18:24:00Z"/>
        </w:trPr>
        <w:tc>
          <w:tcPr>
            <w:tcW w:w="3103" w:type="dxa"/>
            <w:gridSpan w:val="2"/>
            <w:shd w:val="clear" w:color="auto" w:fill="auto"/>
          </w:tcPr>
          <w:p w14:paraId="41BE690F" w14:textId="77777777" w:rsidR="006F26F2" w:rsidRPr="00DB707E" w:rsidRDefault="006F26F2" w:rsidP="00A615F4">
            <w:pPr>
              <w:pStyle w:val="TAL"/>
              <w:rPr>
                <w:ins w:id="63221" w:author="RedCap - BigCR editor" w:date="2022-08-28T18:24:00Z"/>
                <w:rFonts w:eastAsia="Calibri" w:cs="Arial"/>
                <w:i/>
                <w:vertAlign w:val="superscript"/>
              </w:rPr>
            </w:pPr>
            <w:proofErr w:type="spellStart"/>
            <w:ins w:id="63222" w:author="RedCap - BigCR editor" w:date="2022-08-28T18:24:00Z">
              <w:r w:rsidRPr="00DB707E">
                <w:rPr>
                  <w:rFonts w:eastAsia="Calibri" w:cs="Arial"/>
                </w:rPr>
                <w:t>Ê</w:t>
              </w:r>
              <w:r w:rsidRPr="00DB707E">
                <w:rPr>
                  <w:rFonts w:eastAsia="Calibri" w:cs="Arial"/>
                  <w:vertAlign w:val="subscript"/>
                </w:rPr>
                <w:t>s</w:t>
              </w:r>
              <w:proofErr w:type="spellEnd"/>
              <w:r w:rsidRPr="00DB707E">
                <w:rPr>
                  <w:rFonts w:eastAsia="Calibri" w:cs="Arial"/>
                </w:rPr>
                <w:t>/</w:t>
              </w:r>
              <w:proofErr w:type="spellStart"/>
              <w:r w:rsidRPr="00DB707E">
                <w:rPr>
                  <w:rFonts w:eastAsia="Calibri" w:cs="Arial"/>
                </w:rPr>
                <w:t>N</w:t>
              </w:r>
              <w:r w:rsidRPr="00DB707E">
                <w:rPr>
                  <w:rFonts w:eastAsia="Calibri" w:cs="Arial"/>
                  <w:vertAlign w:val="subscript"/>
                </w:rPr>
                <w:t>oc</w:t>
              </w:r>
              <w:proofErr w:type="spellEnd"/>
            </w:ins>
          </w:p>
        </w:tc>
        <w:tc>
          <w:tcPr>
            <w:tcW w:w="1386" w:type="dxa"/>
            <w:shd w:val="clear" w:color="auto" w:fill="auto"/>
          </w:tcPr>
          <w:p w14:paraId="40D1306D" w14:textId="77777777" w:rsidR="006F26F2" w:rsidRPr="00DB707E" w:rsidRDefault="006F26F2" w:rsidP="00A615F4">
            <w:pPr>
              <w:pStyle w:val="TAC"/>
              <w:rPr>
                <w:ins w:id="63223" w:author="RedCap - BigCR editor" w:date="2022-08-28T18:24:00Z"/>
              </w:rPr>
            </w:pPr>
            <w:ins w:id="63224" w:author="RedCap - BigCR editor" w:date="2022-08-28T18:24:00Z">
              <w:r w:rsidRPr="00DB707E">
                <w:t>dB</w:t>
              </w:r>
            </w:ins>
          </w:p>
        </w:tc>
        <w:tc>
          <w:tcPr>
            <w:tcW w:w="1396" w:type="dxa"/>
          </w:tcPr>
          <w:p w14:paraId="343BA67B" w14:textId="77777777" w:rsidR="006F26F2" w:rsidRPr="00DB707E" w:rsidRDefault="006F26F2" w:rsidP="00A615F4">
            <w:pPr>
              <w:pStyle w:val="TAC"/>
              <w:rPr>
                <w:ins w:id="63225" w:author="RedCap - BigCR editor" w:date="2022-08-28T18:24:00Z"/>
              </w:rPr>
            </w:pPr>
            <w:ins w:id="63226" w:author="RedCap - BigCR editor" w:date="2022-08-28T18:24:00Z">
              <w:r w:rsidRPr="00DB707E">
                <w:t>1, 2, 3, 4, 5, 6, 7, 8</w:t>
              </w:r>
            </w:ins>
          </w:p>
        </w:tc>
        <w:tc>
          <w:tcPr>
            <w:tcW w:w="1122" w:type="dxa"/>
            <w:shd w:val="clear" w:color="auto" w:fill="auto"/>
          </w:tcPr>
          <w:p w14:paraId="6F6E9133" w14:textId="77777777" w:rsidR="006F26F2" w:rsidRPr="00DB707E" w:rsidRDefault="006F26F2" w:rsidP="00A615F4">
            <w:pPr>
              <w:pStyle w:val="TAC"/>
              <w:rPr>
                <w:ins w:id="63227" w:author="RedCap - BigCR editor" w:date="2022-08-28T18:24:00Z"/>
              </w:rPr>
            </w:pPr>
            <w:ins w:id="63228" w:author="RedCap - BigCR editor" w:date="2022-08-28T18:24:00Z">
              <w:r w:rsidRPr="00DB707E">
                <w:t>-</w:t>
              </w:r>
              <w:proofErr w:type="spellStart"/>
              <w:r w:rsidRPr="00DB707E">
                <w:t>inifinity</w:t>
              </w:r>
              <w:proofErr w:type="spellEnd"/>
            </w:ins>
          </w:p>
        </w:tc>
        <w:tc>
          <w:tcPr>
            <w:tcW w:w="1122" w:type="dxa"/>
            <w:shd w:val="clear" w:color="auto" w:fill="auto"/>
          </w:tcPr>
          <w:p w14:paraId="7FC54D88" w14:textId="77777777" w:rsidR="006F26F2" w:rsidRPr="00DB707E" w:rsidRDefault="006F26F2" w:rsidP="00A615F4">
            <w:pPr>
              <w:pStyle w:val="TAC"/>
              <w:rPr>
                <w:ins w:id="63229" w:author="RedCap - BigCR editor" w:date="2022-08-28T18:24:00Z"/>
              </w:rPr>
            </w:pPr>
            <w:ins w:id="63230" w:author="RedCap - BigCR editor" w:date="2022-08-28T18:24:00Z">
              <w:r w:rsidRPr="00DB707E">
                <w:t>0</w:t>
              </w:r>
            </w:ins>
          </w:p>
        </w:tc>
        <w:tc>
          <w:tcPr>
            <w:tcW w:w="1122" w:type="dxa"/>
            <w:shd w:val="clear" w:color="auto" w:fill="auto"/>
          </w:tcPr>
          <w:p w14:paraId="4F3C4BEC" w14:textId="77777777" w:rsidR="006F26F2" w:rsidRPr="00DB707E" w:rsidRDefault="006F26F2" w:rsidP="00A615F4">
            <w:pPr>
              <w:pStyle w:val="TAC"/>
              <w:rPr>
                <w:ins w:id="63231" w:author="RedCap - BigCR editor" w:date="2022-08-28T18:24:00Z"/>
              </w:rPr>
            </w:pPr>
            <w:ins w:id="63232" w:author="RedCap - BigCR editor" w:date="2022-08-28T18:24:00Z">
              <w:r w:rsidRPr="00DB707E">
                <w:t>0</w:t>
              </w:r>
            </w:ins>
          </w:p>
        </w:tc>
      </w:tr>
      <w:tr w:rsidR="006F26F2" w:rsidRPr="00DB707E" w14:paraId="379F1D15" w14:textId="77777777" w:rsidTr="00A615F4">
        <w:trPr>
          <w:ins w:id="63233" w:author="RedCap - BigCR editor" w:date="2022-08-28T18:24:00Z"/>
        </w:trPr>
        <w:tc>
          <w:tcPr>
            <w:tcW w:w="3103" w:type="dxa"/>
            <w:gridSpan w:val="2"/>
            <w:shd w:val="clear" w:color="auto" w:fill="auto"/>
          </w:tcPr>
          <w:p w14:paraId="539AAAA8" w14:textId="77777777" w:rsidR="006F26F2" w:rsidRPr="00DB707E" w:rsidRDefault="006F26F2" w:rsidP="00A615F4">
            <w:pPr>
              <w:pStyle w:val="TAL"/>
              <w:rPr>
                <w:ins w:id="63234" w:author="RedCap - BigCR editor" w:date="2022-08-28T18:24:00Z"/>
                <w:rFonts w:eastAsia="Calibri" w:cs="Arial"/>
              </w:rPr>
            </w:pPr>
            <w:proofErr w:type="spellStart"/>
            <w:ins w:id="63235" w:author="RedCap - BigCR editor" w:date="2022-08-28T18:24:00Z">
              <w:r w:rsidRPr="00DB707E">
                <w:rPr>
                  <w:rFonts w:eastAsia="Calibri" w:cs="Arial"/>
                </w:rPr>
                <w:t>Ê</w:t>
              </w:r>
              <w:r w:rsidRPr="00DB707E">
                <w:rPr>
                  <w:rFonts w:eastAsia="Calibri" w:cs="Arial"/>
                  <w:vertAlign w:val="subscript"/>
                </w:rPr>
                <w:t>s</w:t>
              </w:r>
              <w:proofErr w:type="spellEnd"/>
              <w:r w:rsidRPr="00DB707E">
                <w:rPr>
                  <w:rFonts w:eastAsia="Calibri" w:cs="Arial"/>
                </w:rPr>
                <w:t>/I</w:t>
              </w:r>
              <w:r w:rsidRPr="00DB707E">
                <w:rPr>
                  <w:rFonts w:eastAsia="Calibri" w:cs="Arial"/>
                  <w:vertAlign w:val="subscript"/>
                </w:rPr>
                <w:t>ot</w:t>
              </w:r>
              <w:r w:rsidRPr="00DB707E">
                <w:rPr>
                  <w:rFonts w:eastAsia="Calibri" w:cs="Arial"/>
                  <w:vertAlign w:val="superscript"/>
                </w:rPr>
                <w:t>Note3</w:t>
              </w:r>
            </w:ins>
          </w:p>
        </w:tc>
        <w:tc>
          <w:tcPr>
            <w:tcW w:w="1386" w:type="dxa"/>
            <w:shd w:val="clear" w:color="auto" w:fill="auto"/>
          </w:tcPr>
          <w:p w14:paraId="6F91E2CB" w14:textId="77777777" w:rsidR="006F26F2" w:rsidRPr="00DB707E" w:rsidRDefault="006F26F2" w:rsidP="00A615F4">
            <w:pPr>
              <w:pStyle w:val="TAC"/>
              <w:rPr>
                <w:ins w:id="63236" w:author="RedCap - BigCR editor" w:date="2022-08-28T18:24:00Z"/>
              </w:rPr>
            </w:pPr>
            <w:ins w:id="63237" w:author="RedCap - BigCR editor" w:date="2022-08-28T18:24:00Z">
              <w:r w:rsidRPr="00DB707E">
                <w:t>dB</w:t>
              </w:r>
            </w:ins>
          </w:p>
        </w:tc>
        <w:tc>
          <w:tcPr>
            <w:tcW w:w="1396" w:type="dxa"/>
          </w:tcPr>
          <w:p w14:paraId="4AB677F0" w14:textId="77777777" w:rsidR="006F26F2" w:rsidRPr="00DB707E" w:rsidRDefault="006F26F2" w:rsidP="00A615F4">
            <w:pPr>
              <w:pStyle w:val="TAC"/>
              <w:rPr>
                <w:ins w:id="63238" w:author="RedCap - BigCR editor" w:date="2022-08-28T18:24:00Z"/>
              </w:rPr>
            </w:pPr>
            <w:ins w:id="63239" w:author="RedCap - BigCR editor" w:date="2022-08-28T18:24:00Z">
              <w:r w:rsidRPr="00DB707E">
                <w:t>1, 2, 3, 4, 5, 6, 7, 8</w:t>
              </w:r>
            </w:ins>
          </w:p>
        </w:tc>
        <w:tc>
          <w:tcPr>
            <w:tcW w:w="1122" w:type="dxa"/>
            <w:shd w:val="clear" w:color="auto" w:fill="auto"/>
          </w:tcPr>
          <w:p w14:paraId="55240522" w14:textId="77777777" w:rsidR="006F26F2" w:rsidRPr="00DB707E" w:rsidRDefault="006F26F2" w:rsidP="00A615F4">
            <w:pPr>
              <w:pStyle w:val="TAC"/>
              <w:rPr>
                <w:ins w:id="63240" w:author="RedCap - BigCR editor" w:date="2022-08-28T18:24:00Z"/>
              </w:rPr>
            </w:pPr>
            <w:ins w:id="63241" w:author="RedCap - BigCR editor" w:date="2022-08-28T18:24:00Z">
              <w:r w:rsidRPr="00DB707E">
                <w:t>-</w:t>
              </w:r>
              <w:proofErr w:type="spellStart"/>
              <w:r w:rsidRPr="00DB707E">
                <w:t>inifinity</w:t>
              </w:r>
              <w:proofErr w:type="spellEnd"/>
            </w:ins>
          </w:p>
        </w:tc>
        <w:tc>
          <w:tcPr>
            <w:tcW w:w="1122" w:type="dxa"/>
            <w:shd w:val="clear" w:color="auto" w:fill="auto"/>
          </w:tcPr>
          <w:p w14:paraId="61E5C61C" w14:textId="77777777" w:rsidR="006F26F2" w:rsidRPr="00DB707E" w:rsidRDefault="006F26F2" w:rsidP="00A615F4">
            <w:pPr>
              <w:pStyle w:val="TAC"/>
              <w:rPr>
                <w:ins w:id="63242" w:author="RedCap - BigCR editor" w:date="2022-08-28T18:24:00Z"/>
              </w:rPr>
            </w:pPr>
            <w:ins w:id="63243" w:author="RedCap - BigCR editor" w:date="2022-08-28T18:24:00Z">
              <w:r w:rsidRPr="00DB707E">
                <w:t>0</w:t>
              </w:r>
            </w:ins>
          </w:p>
        </w:tc>
        <w:tc>
          <w:tcPr>
            <w:tcW w:w="1122" w:type="dxa"/>
            <w:shd w:val="clear" w:color="auto" w:fill="auto"/>
          </w:tcPr>
          <w:p w14:paraId="46EE1B6E" w14:textId="77777777" w:rsidR="006F26F2" w:rsidRPr="00DB707E" w:rsidRDefault="006F26F2" w:rsidP="00A615F4">
            <w:pPr>
              <w:pStyle w:val="TAC"/>
              <w:rPr>
                <w:ins w:id="63244" w:author="RedCap - BigCR editor" w:date="2022-08-28T18:24:00Z"/>
              </w:rPr>
            </w:pPr>
            <w:ins w:id="63245" w:author="RedCap - BigCR editor" w:date="2022-08-28T18:24:00Z">
              <w:r w:rsidRPr="00DB707E">
                <w:t>0</w:t>
              </w:r>
            </w:ins>
          </w:p>
        </w:tc>
      </w:tr>
      <w:tr w:rsidR="006F26F2" w:rsidRPr="00DB707E" w14:paraId="1BCC90E2" w14:textId="77777777" w:rsidTr="00A615F4">
        <w:trPr>
          <w:ins w:id="63246" w:author="RedCap - BigCR editor" w:date="2022-08-28T18:24:00Z"/>
        </w:trPr>
        <w:tc>
          <w:tcPr>
            <w:tcW w:w="3103" w:type="dxa"/>
            <w:gridSpan w:val="2"/>
            <w:shd w:val="clear" w:color="auto" w:fill="auto"/>
          </w:tcPr>
          <w:p w14:paraId="6E2B8B76" w14:textId="77777777" w:rsidR="006F26F2" w:rsidRPr="00DB707E" w:rsidRDefault="006F26F2" w:rsidP="00A615F4">
            <w:pPr>
              <w:pStyle w:val="TAL"/>
              <w:rPr>
                <w:ins w:id="63247" w:author="RedCap - BigCR editor" w:date="2022-08-28T18:24:00Z"/>
                <w:rFonts w:eastAsia="Calibri" w:cs="Arial"/>
                <w:vertAlign w:val="superscript"/>
              </w:rPr>
            </w:pPr>
            <w:ins w:id="63248" w:author="RedCap - BigCR editor" w:date="2022-08-28T18:24:00Z">
              <w:r w:rsidRPr="00DB707E">
                <w:rPr>
                  <w:rFonts w:eastAsia="Calibri" w:cs="Arial"/>
                </w:rPr>
                <w:t>SS-RSRP</w:t>
              </w:r>
              <w:r w:rsidRPr="00DB707E">
                <w:rPr>
                  <w:rFonts w:eastAsia="Calibri" w:cs="Arial"/>
                  <w:vertAlign w:val="superscript"/>
                </w:rPr>
                <w:t>Note3</w:t>
              </w:r>
            </w:ins>
          </w:p>
        </w:tc>
        <w:tc>
          <w:tcPr>
            <w:tcW w:w="1386" w:type="dxa"/>
            <w:vMerge w:val="restart"/>
            <w:shd w:val="clear" w:color="auto" w:fill="auto"/>
          </w:tcPr>
          <w:p w14:paraId="17923018" w14:textId="77777777" w:rsidR="006F26F2" w:rsidRPr="00DB707E" w:rsidRDefault="006F26F2" w:rsidP="00A615F4">
            <w:pPr>
              <w:pStyle w:val="TAC"/>
              <w:rPr>
                <w:ins w:id="63249" w:author="RedCap - BigCR editor" w:date="2022-08-28T18:24:00Z"/>
              </w:rPr>
            </w:pPr>
            <w:ins w:id="63250" w:author="RedCap - BigCR editor" w:date="2022-08-28T18:24:00Z">
              <w:r w:rsidRPr="00DB707E">
                <w:t>dBm/SCS</w:t>
              </w:r>
            </w:ins>
          </w:p>
        </w:tc>
        <w:tc>
          <w:tcPr>
            <w:tcW w:w="1396" w:type="dxa"/>
          </w:tcPr>
          <w:p w14:paraId="5E4BD6DE" w14:textId="77777777" w:rsidR="006F26F2" w:rsidRPr="00DB707E" w:rsidRDefault="006F26F2" w:rsidP="00A615F4">
            <w:pPr>
              <w:pStyle w:val="TAC"/>
              <w:rPr>
                <w:ins w:id="63251" w:author="RedCap - BigCR editor" w:date="2022-08-28T18:24:00Z"/>
              </w:rPr>
            </w:pPr>
            <w:ins w:id="63252" w:author="RedCap - BigCR editor" w:date="2022-08-28T18:24:00Z">
              <w:r w:rsidRPr="00DB707E">
                <w:t>1, 2, 4, 5, 6,8</w:t>
              </w:r>
            </w:ins>
          </w:p>
        </w:tc>
        <w:tc>
          <w:tcPr>
            <w:tcW w:w="1122" w:type="dxa"/>
            <w:shd w:val="clear" w:color="auto" w:fill="auto"/>
          </w:tcPr>
          <w:p w14:paraId="1E7EEDCC" w14:textId="77777777" w:rsidR="006F26F2" w:rsidRPr="00DB707E" w:rsidRDefault="006F26F2" w:rsidP="00A615F4">
            <w:pPr>
              <w:pStyle w:val="TAC"/>
              <w:rPr>
                <w:ins w:id="63253" w:author="RedCap - BigCR editor" w:date="2022-08-28T18:24:00Z"/>
              </w:rPr>
            </w:pPr>
            <w:ins w:id="63254" w:author="RedCap - BigCR editor" w:date="2022-08-28T18:24:00Z">
              <w:r w:rsidRPr="00DB707E">
                <w:t>-</w:t>
              </w:r>
              <w:proofErr w:type="spellStart"/>
              <w:r w:rsidRPr="00DB707E">
                <w:t>inifinity</w:t>
              </w:r>
              <w:proofErr w:type="spellEnd"/>
            </w:ins>
          </w:p>
        </w:tc>
        <w:tc>
          <w:tcPr>
            <w:tcW w:w="1122" w:type="dxa"/>
            <w:shd w:val="clear" w:color="auto" w:fill="auto"/>
          </w:tcPr>
          <w:p w14:paraId="06757B36" w14:textId="77777777" w:rsidR="006F26F2" w:rsidRPr="00DB707E" w:rsidRDefault="006F26F2" w:rsidP="00A615F4">
            <w:pPr>
              <w:pStyle w:val="TAC"/>
              <w:rPr>
                <w:ins w:id="63255" w:author="RedCap - BigCR editor" w:date="2022-08-28T18:24:00Z"/>
              </w:rPr>
            </w:pPr>
            <w:ins w:id="63256" w:author="RedCap - BigCR editor" w:date="2022-08-28T18:24:00Z">
              <w:r w:rsidRPr="00DB707E">
                <w:t>-98</w:t>
              </w:r>
            </w:ins>
          </w:p>
        </w:tc>
        <w:tc>
          <w:tcPr>
            <w:tcW w:w="1122" w:type="dxa"/>
            <w:shd w:val="clear" w:color="auto" w:fill="auto"/>
          </w:tcPr>
          <w:p w14:paraId="640480C2" w14:textId="77777777" w:rsidR="006F26F2" w:rsidRPr="00DB707E" w:rsidRDefault="006F26F2" w:rsidP="00A615F4">
            <w:pPr>
              <w:pStyle w:val="TAC"/>
              <w:rPr>
                <w:ins w:id="63257" w:author="RedCap - BigCR editor" w:date="2022-08-28T18:24:00Z"/>
              </w:rPr>
            </w:pPr>
            <w:ins w:id="63258" w:author="RedCap - BigCR editor" w:date="2022-08-28T18:24:00Z">
              <w:r w:rsidRPr="00DB707E">
                <w:t>-98</w:t>
              </w:r>
            </w:ins>
          </w:p>
        </w:tc>
      </w:tr>
      <w:tr w:rsidR="006F26F2" w:rsidRPr="00DB707E" w14:paraId="5CCCFB5C" w14:textId="77777777" w:rsidTr="00A615F4">
        <w:trPr>
          <w:ins w:id="63259" w:author="RedCap - BigCR editor" w:date="2022-08-28T18:24:00Z"/>
        </w:trPr>
        <w:tc>
          <w:tcPr>
            <w:tcW w:w="3103" w:type="dxa"/>
            <w:gridSpan w:val="2"/>
            <w:tcBorders>
              <w:bottom w:val="single" w:sz="4" w:space="0" w:color="auto"/>
            </w:tcBorders>
            <w:shd w:val="clear" w:color="auto" w:fill="auto"/>
          </w:tcPr>
          <w:p w14:paraId="11DEF1FD" w14:textId="77777777" w:rsidR="006F26F2" w:rsidRPr="00DB707E" w:rsidRDefault="006F26F2" w:rsidP="00A615F4">
            <w:pPr>
              <w:pStyle w:val="TAL"/>
              <w:rPr>
                <w:ins w:id="63260" w:author="RedCap - BigCR editor" w:date="2022-08-28T18:24:00Z"/>
                <w:rFonts w:eastAsia="Calibri" w:cs="Arial"/>
              </w:rPr>
            </w:pPr>
          </w:p>
        </w:tc>
        <w:tc>
          <w:tcPr>
            <w:tcW w:w="1386" w:type="dxa"/>
            <w:vMerge/>
            <w:shd w:val="clear" w:color="auto" w:fill="auto"/>
          </w:tcPr>
          <w:p w14:paraId="30F6401E" w14:textId="77777777" w:rsidR="006F26F2" w:rsidRPr="00DB707E" w:rsidRDefault="006F26F2" w:rsidP="00A615F4">
            <w:pPr>
              <w:pStyle w:val="TAC"/>
              <w:rPr>
                <w:ins w:id="63261" w:author="RedCap - BigCR editor" w:date="2022-08-28T18:24:00Z"/>
              </w:rPr>
            </w:pPr>
          </w:p>
        </w:tc>
        <w:tc>
          <w:tcPr>
            <w:tcW w:w="1396" w:type="dxa"/>
          </w:tcPr>
          <w:p w14:paraId="72068421" w14:textId="77777777" w:rsidR="006F26F2" w:rsidRPr="00DB707E" w:rsidRDefault="006F26F2" w:rsidP="00A615F4">
            <w:pPr>
              <w:pStyle w:val="TAC"/>
              <w:rPr>
                <w:ins w:id="63262" w:author="RedCap - BigCR editor" w:date="2022-08-28T18:24:00Z"/>
              </w:rPr>
            </w:pPr>
            <w:ins w:id="63263" w:author="RedCap - BigCR editor" w:date="2022-08-28T18:24:00Z">
              <w:r w:rsidRPr="00DB707E">
                <w:t>3, 7</w:t>
              </w:r>
            </w:ins>
          </w:p>
        </w:tc>
        <w:tc>
          <w:tcPr>
            <w:tcW w:w="1122" w:type="dxa"/>
            <w:shd w:val="clear" w:color="auto" w:fill="auto"/>
          </w:tcPr>
          <w:p w14:paraId="7F07DFE5" w14:textId="77777777" w:rsidR="006F26F2" w:rsidRPr="00DB707E" w:rsidRDefault="006F26F2" w:rsidP="00A615F4">
            <w:pPr>
              <w:pStyle w:val="TAC"/>
              <w:rPr>
                <w:ins w:id="63264" w:author="RedCap - BigCR editor" w:date="2022-08-28T18:24:00Z"/>
              </w:rPr>
            </w:pPr>
            <w:ins w:id="63265" w:author="RedCap - BigCR editor" w:date="2022-08-28T18:24:00Z">
              <w:r w:rsidRPr="00DB707E">
                <w:t>-</w:t>
              </w:r>
              <w:proofErr w:type="spellStart"/>
              <w:r w:rsidRPr="00DB707E">
                <w:t>inifinity</w:t>
              </w:r>
              <w:proofErr w:type="spellEnd"/>
            </w:ins>
          </w:p>
        </w:tc>
        <w:tc>
          <w:tcPr>
            <w:tcW w:w="1122" w:type="dxa"/>
            <w:shd w:val="clear" w:color="auto" w:fill="auto"/>
          </w:tcPr>
          <w:p w14:paraId="6C254269" w14:textId="77777777" w:rsidR="006F26F2" w:rsidRPr="00DB707E" w:rsidRDefault="006F26F2" w:rsidP="00A615F4">
            <w:pPr>
              <w:pStyle w:val="TAC"/>
              <w:rPr>
                <w:ins w:id="63266" w:author="RedCap - BigCR editor" w:date="2022-08-28T18:24:00Z"/>
              </w:rPr>
            </w:pPr>
            <w:ins w:id="63267" w:author="RedCap - BigCR editor" w:date="2022-08-28T18:24:00Z">
              <w:r w:rsidRPr="00DB707E">
                <w:t>-95</w:t>
              </w:r>
            </w:ins>
          </w:p>
        </w:tc>
        <w:tc>
          <w:tcPr>
            <w:tcW w:w="1122" w:type="dxa"/>
            <w:shd w:val="clear" w:color="auto" w:fill="auto"/>
          </w:tcPr>
          <w:p w14:paraId="6C719779" w14:textId="77777777" w:rsidR="006F26F2" w:rsidRPr="00DB707E" w:rsidRDefault="006F26F2" w:rsidP="00A615F4">
            <w:pPr>
              <w:pStyle w:val="TAC"/>
              <w:rPr>
                <w:ins w:id="63268" w:author="RedCap - BigCR editor" w:date="2022-08-28T18:24:00Z"/>
              </w:rPr>
            </w:pPr>
            <w:ins w:id="63269" w:author="RedCap - BigCR editor" w:date="2022-08-28T18:24:00Z">
              <w:r w:rsidRPr="00DB707E">
                <w:t>-95</w:t>
              </w:r>
            </w:ins>
          </w:p>
        </w:tc>
      </w:tr>
      <w:tr w:rsidR="006F26F2" w:rsidRPr="00DB707E" w14:paraId="4FFD22C5" w14:textId="77777777" w:rsidTr="00A615F4">
        <w:trPr>
          <w:ins w:id="63270" w:author="RedCap - BigCR editor" w:date="2022-08-28T18:24:00Z"/>
        </w:trPr>
        <w:tc>
          <w:tcPr>
            <w:tcW w:w="3103" w:type="dxa"/>
            <w:gridSpan w:val="2"/>
            <w:tcBorders>
              <w:bottom w:val="nil"/>
            </w:tcBorders>
            <w:shd w:val="clear" w:color="auto" w:fill="auto"/>
          </w:tcPr>
          <w:p w14:paraId="3ED3E2BF" w14:textId="77777777" w:rsidR="006F26F2" w:rsidRPr="00DB707E" w:rsidRDefault="006F26F2" w:rsidP="00A615F4">
            <w:pPr>
              <w:pStyle w:val="TAL"/>
              <w:rPr>
                <w:ins w:id="63271" w:author="RedCap - BigCR editor" w:date="2022-08-28T18:24:00Z"/>
                <w:rFonts w:eastAsia="Calibri" w:cs="Arial"/>
                <w:vertAlign w:val="superscript"/>
              </w:rPr>
            </w:pPr>
            <w:ins w:id="63272" w:author="RedCap - BigCR editor" w:date="2022-08-28T18:24:00Z">
              <w:r w:rsidRPr="00DB707E">
                <w:rPr>
                  <w:rFonts w:eastAsia="Calibri" w:cs="Arial"/>
                </w:rPr>
                <w:t>Io</w:t>
              </w:r>
              <w:r w:rsidRPr="00DB707E">
                <w:rPr>
                  <w:rFonts w:eastAsia="Calibri" w:cs="Arial"/>
                  <w:vertAlign w:val="superscript"/>
                </w:rPr>
                <w:t>Note3</w:t>
              </w:r>
            </w:ins>
          </w:p>
        </w:tc>
        <w:tc>
          <w:tcPr>
            <w:tcW w:w="1386" w:type="dxa"/>
            <w:shd w:val="clear" w:color="auto" w:fill="auto"/>
          </w:tcPr>
          <w:p w14:paraId="61AE898F" w14:textId="77777777" w:rsidR="006F26F2" w:rsidRPr="00DB707E" w:rsidRDefault="006F26F2" w:rsidP="00A615F4">
            <w:pPr>
              <w:pStyle w:val="TAC"/>
              <w:rPr>
                <w:ins w:id="63273" w:author="RedCap - BigCR editor" w:date="2022-08-28T18:24:00Z"/>
              </w:rPr>
            </w:pPr>
            <w:ins w:id="63274" w:author="RedCap - BigCR editor" w:date="2022-08-28T18:24:00Z">
              <w:r w:rsidRPr="00DB707E">
                <w:t>dBm/9.36 MHz</w:t>
              </w:r>
            </w:ins>
          </w:p>
        </w:tc>
        <w:tc>
          <w:tcPr>
            <w:tcW w:w="1396" w:type="dxa"/>
          </w:tcPr>
          <w:p w14:paraId="7FE01A6C" w14:textId="77777777" w:rsidR="006F26F2" w:rsidRPr="00DB707E" w:rsidRDefault="006F26F2" w:rsidP="00A615F4">
            <w:pPr>
              <w:pStyle w:val="TAC"/>
              <w:rPr>
                <w:ins w:id="63275" w:author="RedCap - BigCR editor" w:date="2022-08-28T18:24:00Z"/>
              </w:rPr>
            </w:pPr>
            <w:ins w:id="63276" w:author="RedCap - BigCR editor" w:date="2022-08-28T18:24:00Z">
              <w:r w:rsidRPr="00DB707E">
                <w:t>1, 2, 4, 5, 6,8</w:t>
              </w:r>
            </w:ins>
          </w:p>
        </w:tc>
        <w:tc>
          <w:tcPr>
            <w:tcW w:w="1122" w:type="dxa"/>
            <w:shd w:val="clear" w:color="auto" w:fill="auto"/>
          </w:tcPr>
          <w:p w14:paraId="53629B84" w14:textId="77777777" w:rsidR="006F26F2" w:rsidRPr="00DB707E" w:rsidRDefault="006F26F2" w:rsidP="00A615F4">
            <w:pPr>
              <w:pStyle w:val="TAC"/>
              <w:rPr>
                <w:ins w:id="63277" w:author="RedCap - BigCR editor" w:date="2022-08-28T18:24:00Z"/>
              </w:rPr>
            </w:pPr>
            <w:ins w:id="63278" w:author="RedCap - BigCR editor" w:date="2022-08-28T18:24:00Z">
              <w:r w:rsidRPr="00DB707E">
                <w:t>-70.05</w:t>
              </w:r>
            </w:ins>
          </w:p>
        </w:tc>
        <w:tc>
          <w:tcPr>
            <w:tcW w:w="1122" w:type="dxa"/>
            <w:shd w:val="clear" w:color="auto" w:fill="auto"/>
          </w:tcPr>
          <w:p w14:paraId="08F50194" w14:textId="77777777" w:rsidR="006F26F2" w:rsidRPr="00DB707E" w:rsidRDefault="006F26F2" w:rsidP="00A615F4">
            <w:pPr>
              <w:pStyle w:val="TAC"/>
              <w:rPr>
                <w:ins w:id="63279" w:author="RedCap - BigCR editor" w:date="2022-08-28T18:24:00Z"/>
              </w:rPr>
            </w:pPr>
            <w:ins w:id="63280" w:author="RedCap - BigCR editor" w:date="2022-08-28T18:24:00Z">
              <w:r w:rsidRPr="00DB707E">
                <w:t>-67.04</w:t>
              </w:r>
            </w:ins>
          </w:p>
        </w:tc>
        <w:tc>
          <w:tcPr>
            <w:tcW w:w="1122" w:type="dxa"/>
            <w:shd w:val="clear" w:color="auto" w:fill="auto"/>
          </w:tcPr>
          <w:p w14:paraId="3A4A5073" w14:textId="77777777" w:rsidR="006F26F2" w:rsidRPr="00DB707E" w:rsidRDefault="006F26F2" w:rsidP="00A615F4">
            <w:pPr>
              <w:pStyle w:val="TAC"/>
              <w:rPr>
                <w:ins w:id="63281" w:author="RedCap - BigCR editor" w:date="2022-08-28T18:24:00Z"/>
              </w:rPr>
            </w:pPr>
            <w:ins w:id="63282" w:author="RedCap - BigCR editor" w:date="2022-08-28T18:24:00Z">
              <w:r w:rsidRPr="00DB707E">
                <w:t>-67.04</w:t>
              </w:r>
            </w:ins>
          </w:p>
        </w:tc>
      </w:tr>
      <w:tr w:rsidR="006F26F2" w:rsidRPr="00DB707E" w14:paraId="00FC5A4B" w14:textId="77777777" w:rsidTr="00A615F4">
        <w:trPr>
          <w:ins w:id="63283" w:author="RedCap - BigCR editor" w:date="2022-08-28T18:24:00Z"/>
        </w:trPr>
        <w:tc>
          <w:tcPr>
            <w:tcW w:w="3103" w:type="dxa"/>
            <w:gridSpan w:val="2"/>
            <w:tcBorders>
              <w:top w:val="nil"/>
            </w:tcBorders>
            <w:shd w:val="clear" w:color="auto" w:fill="auto"/>
          </w:tcPr>
          <w:p w14:paraId="3D2BB4FC" w14:textId="77777777" w:rsidR="006F26F2" w:rsidRPr="00DB707E" w:rsidRDefault="006F26F2" w:rsidP="00A615F4">
            <w:pPr>
              <w:pStyle w:val="TAL"/>
              <w:rPr>
                <w:ins w:id="63284" w:author="RedCap - BigCR editor" w:date="2022-08-28T18:24:00Z"/>
                <w:rFonts w:eastAsia="Calibri" w:cs="Arial"/>
              </w:rPr>
            </w:pPr>
          </w:p>
        </w:tc>
        <w:tc>
          <w:tcPr>
            <w:tcW w:w="1386" w:type="dxa"/>
            <w:shd w:val="clear" w:color="auto" w:fill="auto"/>
          </w:tcPr>
          <w:p w14:paraId="50CB0415" w14:textId="77777777" w:rsidR="006F26F2" w:rsidRPr="00DB707E" w:rsidRDefault="006F26F2" w:rsidP="00A615F4">
            <w:pPr>
              <w:pStyle w:val="TAC"/>
              <w:rPr>
                <w:ins w:id="63285" w:author="RedCap - BigCR editor" w:date="2022-08-28T18:24:00Z"/>
              </w:rPr>
            </w:pPr>
            <w:ins w:id="63286" w:author="RedCap - BigCR editor" w:date="2022-08-28T18:24:00Z">
              <w:r w:rsidRPr="00DB707E">
                <w:t>dBm/18.36 MHz</w:t>
              </w:r>
            </w:ins>
          </w:p>
        </w:tc>
        <w:tc>
          <w:tcPr>
            <w:tcW w:w="1396" w:type="dxa"/>
          </w:tcPr>
          <w:p w14:paraId="17687FFC" w14:textId="77777777" w:rsidR="006F26F2" w:rsidRPr="00DB707E" w:rsidRDefault="006F26F2" w:rsidP="00A615F4">
            <w:pPr>
              <w:pStyle w:val="TAC"/>
              <w:rPr>
                <w:ins w:id="63287" w:author="RedCap - BigCR editor" w:date="2022-08-28T18:24:00Z"/>
              </w:rPr>
            </w:pPr>
            <w:ins w:id="63288" w:author="RedCap - BigCR editor" w:date="2022-08-28T18:24:00Z">
              <w:r w:rsidRPr="00DB707E">
                <w:t>3, 7</w:t>
              </w:r>
            </w:ins>
          </w:p>
        </w:tc>
        <w:tc>
          <w:tcPr>
            <w:tcW w:w="1122" w:type="dxa"/>
            <w:shd w:val="clear" w:color="auto" w:fill="auto"/>
          </w:tcPr>
          <w:p w14:paraId="1F029EAC" w14:textId="77777777" w:rsidR="006F26F2" w:rsidRPr="00DB707E" w:rsidRDefault="006F26F2" w:rsidP="00A615F4">
            <w:pPr>
              <w:pStyle w:val="TAC"/>
              <w:rPr>
                <w:ins w:id="63289" w:author="RedCap - BigCR editor" w:date="2022-08-28T18:24:00Z"/>
              </w:rPr>
            </w:pPr>
            <w:ins w:id="63290" w:author="RedCap - BigCR editor" w:date="2022-08-28T18:24:00Z">
              <w:r w:rsidRPr="00DB707E">
                <w:t>-67.13</w:t>
              </w:r>
            </w:ins>
          </w:p>
        </w:tc>
        <w:tc>
          <w:tcPr>
            <w:tcW w:w="1122" w:type="dxa"/>
            <w:shd w:val="clear" w:color="auto" w:fill="auto"/>
          </w:tcPr>
          <w:p w14:paraId="428DE1D5" w14:textId="77777777" w:rsidR="006F26F2" w:rsidRPr="00DB707E" w:rsidRDefault="006F26F2" w:rsidP="00A615F4">
            <w:pPr>
              <w:pStyle w:val="TAC"/>
              <w:rPr>
                <w:ins w:id="63291" w:author="RedCap - BigCR editor" w:date="2022-08-28T18:24:00Z"/>
              </w:rPr>
            </w:pPr>
            <w:ins w:id="63292" w:author="RedCap - BigCR editor" w:date="2022-08-28T18:24:00Z">
              <w:r w:rsidRPr="00DB707E">
                <w:t>-60.94</w:t>
              </w:r>
            </w:ins>
          </w:p>
        </w:tc>
        <w:tc>
          <w:tcPr>
            <w:tcW w:w="1122" w:type="dxa"/>
            <w:shd w:val="clear" w:color="auto" w:fill="auto"/>
          </w:tcPr>
          <w:p w14:paraId="581D8ECE" w14:textId="77777777" w:rsidR="006F26F2" w:rsidRPr="00DB707E" w:rsidRDefault="006F26F2" w:rsidP="00A615F4">
            <w:pPr>
              <w:pStyle w:val="TAC"/>
              <w:rPr>
                <w:ins w:id="63293" w:author="RedCap - BigCR editor" w:date="2022-08-28T18:24:00Z"/>
              </w:rPr>
            </w:pPr>
            <w:ins w:id="63294" w:author="RedCap - BigCR editor" w:date="2022-08-28T18:24:00Z">
              <w:r w:rsidRPr="00DB707E">
                <w:t>-64.12</w:t>
              </w:r>
            </w:ins>
          </w:p>
        </w:tc>
      </w:tr>
      <w:tr w:rsidR="006F26F2" w:rsidRPr="00DB707E" w14:paraId="23940CD4" w14:textId="77777777" w:rsidTr="00A615F4">
        <w:trPr>
          <w:ins w:id="63295" w:author="RedCap - BigCR editor" w:date="2022-08-28T18:24:00Z"/>
        </w:trPr>
        <w:tc>
          <w:tcPr>
            <w:tcW w:w="3103" w:type="dxa"/>
            <w:gridSpan w:val="2"/>
            <w:shd w:val="clear" w:color="auto" w:fill="auto"/>
          </w:tcPr>
          <w:p w14:paraId="6C20A079" w14:textId="77777777" w:rsidR="006F26F2" w:rsidRPr="00DB707E" w:rsidRDefault="006F26F2" w:rsidP="00A615F4">
            <w:pPr>
              <w:pStyle w:val="TAL"/>
              <w:rPr>
                <w:ins w:id="63296" w:author="RedCap - BigCR editor" w:date="2022-08-28T18:24:00Z"/>
                <w:rFonts w:eastAsia="Calibri" w:cs="Arial"/>
              </w:rPr>
            </w:pPr>
            <w:ins w:id="63297" w:author="RedCap - BigCR editor" w:date="2022-08-28T18:24:00Z">
              <w:r w:rsidRPr="00DB707E">
                <w:rPr>
                  <w:rFonts w:eastAsia="Calibri" w:cs="Arial"/>
                </w:rPr>
                <w:lastRenderedPageBreak/>
                <w:t>Propagation condition</w:t>
              </w:r>
            </w:ins>
          </w:p>
        </w:tc>
        <w:tc>
          <w:tcPr>
            <w:tcW w:w="1386" w:type="dxa"/>
            <w:shd w:val="clear" w:color="auto" w:fill="auto"/>
          </w:tcPr>
          <w:p w14:paraId="3AB928C3" w14:textId="77777777" w:rsidR="006F26F2" w:rsidRPr="00DB707E" w:rsidRDefault="006F26F2" w:rsidP="00A615F4">
            <w:pPr>
              <w:pStyle w:val="TAC"/>
              <w:rPr>
                <w:ins w:id="63298" w:author="RedCap - BigCR editor" w:date="2022-08-28T18:24:00Z"/>
              </w:rPr>
            </w:pPr>
          </w:p>
        </w:tc>
        <w:tc>
          <w:tcPr>
            <w:tcW w:w="1396" w:type="dxa"/>
          </w:tcPr>
          <w:p w14:paraId="6C5D87F2" w14:textId="77777777" w:rsidR="006F26F2" w:rsidRPr="00DB707E" w:rsidRDefault="006F26F2" w:rsidP="00A615F4">
            <w:pPr>
              <w:pStyle w:val="TAC"/>
              <w:rPr>
                <w:ins w:id="63299" w:author="RedCap - BigCR editor" w:date="2022-08-28T18:24:00Z"/>
              </w:rPr>
            </w:pPr>
            <w:ins w:id="63300" w:author="RedCap - BigCR editor" w:date="2022-08-28T18:24:00Z">
              <w:r w:rsidRPr="00DB707E">
                <w:t>1, 2, 3, 4, 5, 6, 7, 8</w:t>
              </w:r>
            </w:ins>
          </w:p>
        </w:tc>
        <w:tc>
          <w:tcPr>
            <w:tcW w:w="3366" w:type="dxa"/>
            <w:gridSpan w:val="3"/>
            <w:shd w:val="clear" w:color="auto" w:fill="auto"/>
          </w:tcPr>
          <w:p w14:paraId="5B353737" w14:textId="77777777" w:rsidR="006F26F2" w:rsidRPr="00DB707E" w:rsidRDefault="006F26F2" w:rsidP="00A615F4">
            <w:pPr>
              <w:pStyle w:val="TAC"/>
              <w:rPr>
                <w:ins w:id="63301" w:author="RedCap - BigCR editor" w:date="2022-08-28T18:24:00Z"/>
              </w:rPr>
            </w:pPr>
            <w:ins w:id="63302" w:author="RedCap - BigCR editor" w:date="2022-08-28T18:24:00Z">
              <w:r w:rsidRPr="00DB707E">
                <w:t>AWGN</w:t>
              </w:r>
            </w:ins>
          </w:p>
        </w:tc>
      </w:tr>
      <w:tr w:rsidR="006F26F2" w:rsidRPr="00DB707E" w14:paraId="0B7D2934" w14:textId="77777777" w:rsidTr="00A615F4">
        <w:trPr>
          <w:ins w:id="63303" w:author="RedCap - BigCR editor" w:date="2022-08-28T18:24:00Z"/>
        </w:trPr>
        <w:tc>
          <w:tcPr>
            <w:tcW w:w="3103" w:type="dxa"/>
            <w:gridSpan w:val="2"/>
            <w:shd w:val="clear" w:color="auto" w:fill="auto"/>
          </w:tcPr>
          <w:p w14:paraId="01BCDE50" w14:textId="77777777" w:rsidR="006F26F2" w:rsidRPr="00DB707E" w:rsidRDefault="006F26F2" w:rsidP="00A615F4">
            <w:pPr>
              <w:pStyle w:val="TAL"/>
              <w:rPr>
                <w:ins w:id="63304" w:author="RedCap - BigCR editor" w:date="2022-08-28T18:24:00Z"/>
                <w:rFonts w:eastAsia="Calibri" w:cs="Arial"/>
              </w:rPr>
            </w:pPr>
            <w:ins w:id="63305" w:author="RedCap - BigCR editor" w:date="2022-08-28T18:24:00Z">
              <w:r w:rsidRPr="00DB707E">
                <w:rPr>
                  <w:rFonts w:eastAsia="Calibri" w:cs="Arial"/>
                </w:rPr>
                <w:t>Antenna Configuration and Correlation Matrix</w:t>
              </w:r>
            </w:ins>
          </w:p>
        </w:tc>
        <w:tc>
          <w:tcPr>
            <w:tcW w:w="1386" w:type="dxa"/>
            <w:shd w:val="clear" w:color="auto" w:fill="auto"/>
          </w:tcPr>
          <w:p w14:paraId="45A94681" w14:textId="77777777" w:rsidR="006F26F2" w:rsidRPr="00DB707E" w:rsidRDefault="006F26F2" w:rsidP="00A615F4">
            <w:pPr>
              <w:pStyle w:val="TAC"/>
              <w:rPr>
                <w:ins w:id="63306" w:author="RedCap - BigCR editor" w:date="2022-08-28T18:24:00Z"/>
              </w:rPr>
            </w:pPr>
          </w:p>
        </w:tc>
        <w:tc>
          <w:tcPr>
            <w:tcW w:w="1396" w:type="dxa"/>
          </w:tcPr>
          <w:p w14:paraId="0A02997D" w14:textId="77777777" w:rsidR="006F26F2" w:rsidRPr="00DB707E" w:rsidRDefault="006F26F2" w:rsidP="00A615F4">
            <w:pPr>
              <w:pStyle w:val="TAC"/>
              <w:rPr>
                <w:ins w:id="63307" w:author="RedCap - BigCR editor" w:date="2022-08-28T18:24:00Z"/>
              </w:rPr>
            </w:pPr>
            <w:ins w:id="63308" w:author="RedCap - BigCR editor" w:date="2022-08-28T18:24:00Z">
              <w:r w:rsidRPr="00DB707E">
                <w:t>1, 2, 3, 4, 5, 6, 7, 8</w:t>
              </w:r>
            </w:ins>
          </w:p>
        </w:tc>
        <w:tc>
          <w:tcPr>
            <w:tcW w:w="3366" w:type="dxa"/>
            <w:gridSpan w:val="3"/>
            <w:shd w:val="clear" w:color="auto" w:fill="auto"/>
          </w:tcPr>
          <w:p w14:paraId="20C6F3A1" w14:textId="77777777" w:rsidR="006F26F2" w:rsidRPr="00DB707E" w:rsidRDefault="006F26F2" w:rsidP="00A615F4">
            <w:pPr>
              <w:pStyle w:val="TAC"/>
              <w:rPr>
                <w:ins w:id="63309" w:author="RedCap - BigCR editor" w:date="2022-08-28T18:24:00Z"/>
              </w:rPr>
            </w:pPr>
            <w:ins w:id="63310" w:author="RedCap - BigCR editor" w:date="2022-08-28T18:24:00Z">
              <w:r w:rsidRPr="00DB707E">
                <w:t>1x2 Low</w:t>
              </w:r>
            </w:ins>
          </w:p>
        </w:tc>
      </w:tr>
      <w:tr w:rsidR="006F26F2" w:rsidRPr="00DB707E" w14:paraId="45108B76" w14:textId="77777777" w:rsidTr="00A615F4">
        <w:trPr>
          <w:ins w:id="63311" w:author="RedCap - BigCR editor" w:date="2022-08-28T18:24:00Z"/>
        </w:trPr>
        <w:tc>
          <w:tcPr>
            <w:tcW w:w="9251" w:type="dxa"/>
            <w:gridSpan w:val="7"/>
            <w:shd w:val="clear" w:color="auto" w:fill="auto"/>
            <w:vAlign w:val="center"/>
          </w:tcPr>
          <w:p w14:paraId="5BA26ED4" w14:textId="77777777" w:rsidR="006F26F2" w:rsidRPr="00DB707E" w:rsidRDefault="006F26F2" w:rsidP="00A615F4">
            <w:pPr>
              <w:pStyle w:val="TAN"/>
              <w:rPr>
                <w:ins w:id="63312" w:author="RedCap - BigCR editor" w:date="2022-08-28T18:24:00Z"/>
              </w:rPr>
            </w:pPr>
            <w:ins w:id="63313" w:author="RedCap - BigCR editor" w:date="2022-08-28T18:24:00Z">
              <w:r w:rsidRPr="00DB707E">
                <w:t>Note 1:</w:t>
              </w:r>
              <w:r w:rsidRPr="00DB707E">
                <w:tab/>
                <w:t>OCNG shall be used such that both cells are fully allocated and a constant total transmitted power spectral density is achieved for all OFDM symbols.</w:t>
              </w:r>
            </w:ins>
          </w:p>
          <w:p w14:paraId="0182AB0A" w14:textId="77777777" w:rsidR="006F26F2" w:rsidRPr="00DB707E" w:rsidRDefault="006F26F2" w:rsidP="00A615F4">
            <w:pPr>
              <w:pStyle w:val="TAN"/>
              <w:rPr>
                <w:ins w:id="63314" w:author="RedCap - BigCR editor" w:date="2022-08-28T18:24:00Z"/>
              </w:rPr>
            </w:pPr>
            <w:ins w:id="63315" w:author="RedCap - BigCR editor" w:date="2022-08-28T18:24:00Z">
              <w:r w:rsidRPr="00DB707E">
                <w:t>Note 2:</w:t>
              </w:r>
              <w:r w:rsidRPr="00DB707E">
                <w:tab/>
                <w:t xml:space="preserve">Interference from other cells and noise sources not specified in the test is assumed to be constant over subcarriers and time and shall be modelled as AWGN of appropriate power for </w:t>
              </w:r>
              <w:proofErr w:type="spellStart"/>
              <w:r w:rsidRPr="00DB707E">
                <w:rPr>
                  <w:rFonts w:eastAsia="Calibri"/>
                  <w:i/>
                </w:rPr>
                <w:t>N</w:t>
              </w:r>
              <w:r w:rsidRPr="00DB707E">
                <w:rPr>
                  <w:rFonts w:eastAsia="Calibri"/>
                  <w:i/>
                  <w:vertAlign w:val="subscript"/>
                </w:rPr>
                <w:t>oc</w:t>
              </w:r>
              <w:proofErr w:type="spellEnd"/>
              <w:r w:rsidRPr="00DB707E">
                <w:t xml:space="preserve"> to be fulfilled.</w:t>
              </w:r>
            </w:ins>
          </w:p>
          <w:p w14:paraId="0CE840F4" w14:textId="77777777" w:rsidR="006F26F2" w:rsidRPr="00DB707E" w:rsidRDefault="006F26F2" w:rsidP="00A615F4">
            <w:pPr>
              <w:pStyle w:val="TAN"/>
              <w:rPr>
                <w:ins w:id="63316" w:author="RedCap - BigCR editor" w:date="2022-08-28T18:24:00Z"/>
              </w:rPr>
            </w:pPr>
            <w:ins w:id="63317" w:author="RedCap - BigCR editor" w:date="2022-08-28T18:24:00Z">
              <w:r w:rsidRPr="00DB707E">
                <w:t>Note 3:</w:t>
              </w:r>
              <w:r w:rsidRPr="00DB707E">
                <w:tab/>
              </w: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I</w:t>
              </w:r>
              <w:r w:rsidRPr="00DB707E">
                <w:rPr>
                  <w:rFonts w:eastAsia="Calibri"/>
                  <w:vertAlign w:val="subscript"/>
                </w:rPr>
                <w:t>ot</w:t>
              </w:r>
              <w:proofErr w:type="spellEnd"/>
              <w:r w:rsidRPr="00DB707E">
                <w:t>, SS-RSRP, and Io levels have been derived from other parameters for information purposes. They are not settable parameters themselves.</w:t>
              </w:r>
            </w:ins>
          </w:p>
        </w:tc>
      </w:tr>
    </w:tbl>
    <w:p w14:paraId="26C30366" w14:textId="77777777" w:rsidR="006F26F2" w:rsidRPr="00DB707E" w:rsidRDefault="006F26F2" w:rsidP="006F26F2">
      <w:pPr>
        <w:rPr>
          <w:ins w:id="63318" w:author="RedCap - BigCR editor" w:date="2022-08-28T18:24:00Z"/>
        </w:rPr>
      </w:pPr>
    </w:p>
    <w:p w14:paraId="226633D4" w14:textId="77777777" w:rsidR="006F26F2" w:rsidRPr="00DB707E" w:rsidRDefault="006F26F2" w:rsidP="006F26F2">
      <w:pPr>
        <w:rPr>
          <w:ins w:id="63319" w:author="RedCap - BigCR editor" w:date="2022-08-28T18:24:00Z"/>
          <w:rFonts w:cs="v4.2.0"/>
        </w:rPr>
      </w:pPr>
    </w:p>
    <w:p w14:paraId="45DF0257" w14:textId="77777777" w:rsidR="006F26F2" w:rsidRPr="00DB707E" w:rsidRDefault="006F26F2" w:rsidP="006F26F2">
      <w:pPr>
        <w:pStyle w:val="Heading5"/>
        <w:rPr>
          <w:ins w:id="63320" w:author="RedCap - BigCR editor" w:date="2022-08-28T18:24:00Z"/>
          <w:snapToGrid w:val="0"/>
        </w:rPr>
      </w:pPr>
      <w:ins w:id="63321" w:author="RedCap - BigCR editor" w:date="2022-08-28T18:24:00Z">
        <w:r w:rsidRPr="00DB707E">
          <w:rPr>
            <w:snapToGrid w:val="0"/>
          </w:rPr>
          <w:t>A.18.2.1.1.2</w:t>
        </w:r>
        <w:r w:rsidRPr="00DB707E">
          <w:rPr>
            <w:snapToGrid w:val="0"/>
          </w:rPr>
          <w:tab/>
          <w:t>Test Requirements</w:t>
        </w:r>
      </w:ins>
    </w:p>
    <w:p w14:paraId="17699189" w14:textId="77777777" w:rsidR="006F26F2" w:rsidRPr="00DB707E" w:rsidRDefault="006F26F2" w:rsidP="006F26F2">
      <w:pPr>
        <w:rPr>
          <w:ins w:id="63322" w:author="RedCap - BigCR editor" w:date="2022-08-28T18:24:00Z"/>
          <w:rFonts w:cs="v4.2.0"/>
        </w:rPr>
      </w:pPr>
      <w:ins w:id="63323" w:author="RedCap - BigCR editor" w:date="2022-08-28T18:24:00Z">
        <w:r w:rsidRPr="00DB707E">
          <w:rPr>
            <w:rFonts w:cs="v4.2.0"/>
          </w:rPr>
          <w:t xml:space="preserve">The UE shall start to transmit the PRACH to Cell 2 less than 112 </w:t>
        </w:r>
        <w:proofErr w:type="spellStart"/>
        <w:r w:rsidRPr="00DB707E">
          <w:rPr>
            <w:rFonts w:cs="v4.2.0"/>
          </w:rPr>
          <w:t>ms</w:t>
        </w:r>
        <w:proofErr w:type="spellEnd"/>
        <w:r w:rsidRPr="00DB707E">
          <w:rPr>
            <w:rFonts w:cs="v4.2.0"/>
          </w:rPr>
          <w:t xml:space="preserve"> from the beginning of time period T3.</w:t>
        </w:r>
      </w:ins>
    </w:p>
    <w:p w14:paraId="4800E4A6" w14:textId="77777777" w:rsidR="006F26F2" w:rsidRPr="00DB707E" w:rsidRDefault="006F26F2" w:rsidP="006F26F2">
      <w:pPr>
        <w:rPr>
          <w:ins w:id="63324" w:author="RedCap - BigCR editor" w:date="2022-08-28T18:24:00Z"/>
          <w:rFonts w:cs="v4.2.0"/>
        </w:rPr>
      </w:pPr>
      <w:ins w:id="63325" w:author="RedCap - BigCR editor" w:date="2022-08-28T18:24:00Z">
        <w:r w:rsidRPr="00DB707E">
          <w:rPr>
            <w:rFonts w:cs="v4.2.0"/>
          </w:rPr>
          <w:t>The rate of correct handovers observed during repeated tests shall be at least 90%.</w:t>
        </w:r>
      </w:ins>
    </w:p>
    <w:p w14:paraId="655090C4" w14:textId="77777777" w:rsidR="006F26F2" w:rsidRPr="00DB707E" w:rsidRDefault="006F26F2" w:rsidP="006F26F2">
      <w:pPr>
        <w:pStyle w:val="NO"/>
        <w:rPr>
          <w:ins w:id="63326" w:author="RedCap - BigCR editor" w:date="2022-08-28T18:24:00Z"/>
          <w:rFonts w:cstheme="minorBidi"/>
        </w:rPr>
      </w:pPr>
      <w:ins w:id="63327" w:author="RedCap - BigCR editor" w:date="2022-08-28T18:24:00Z">
        <w:r w:rsidRPr="00DB707E">
          <w:rPr>
            <w:rFonts w:cs="v4.2.0"/>
          </w:rPr>
          <w:t>NOTE:</w:t>
        </w:r>
        <w:r w:rsidRPr="00DB707E">
          <w:rPr>
            <w:rFonts w:cs="v4.2.0"/>
          </w:rPr>
          <w:tab/>
          <w:t xml:space="preserve">The handover delay can be expressed as: RRC procedure delay + </w:t>
        </w:r>
        <w:proofErr w:type="spellStart"/>
        <w:r w:rsidRPr="00DB707E">
          <w:rPr>
            <w:bCs/>
          </w:rPr>
          <w:t>T</w:t>
        </w:r>
        <w:r w:rsidRPr="00DB707E">
          <w:rPr>
            <w:bCs/>
            <w:vertAlign w:val="subscript"/>
          </w:rPr>
          <w:t>interrupt</w:t>
        </w:r>
        <w:proofErr w:type="spellEnd"/>
        <w:r w:rsidRPr="00DB707E">
          <w:rPr>
            <w:rFonts w:cs="v4.2.0"/>
          </w:rPr>
          <w:t>, where:</w:t>
        </w:r>
      </w:ins>
    </w:p>
    <w:p w14:paraId="5ECE8E96" w14:textId="77777777" w:rsidR="006F26F2" w:rsidRPr="00DB707E" w:rsidRDefault="006F26F2" w:rsidP="006F26F2">
      <w:pPr>
        <w:pStyle w:val="B10"/>
        <w:rPr>
          <w:ins w:id="63328" w:author="RedCap - BigCR editor" w:date="2022-08-28T18:24:00Z"/>
        </w:rPr>
      </w:pPr>
      <w:ins w:id="63329" w:author="RedCap - BigCR editor" w:date="2022-08-28T18:24:00Z">
        <w:r w:rsidRPr="00DB707E">
          <w:tab/>
          <w:t xml:space="preserve">RRC procedure delay = 50 </w:t>
        </w:r>
        <w:proofErr w:type="spellStart"/>
        <w:r w:rsidRPr="00DB707E">
          <w:t>ms</w:t>
        </w:r>
        <w:proofErr w:type="spellEnd"/>
        <w:r w:rsidRPr="00DB707E">
          <w:t xml:space="preserve"> and is specified in TS36.133.</w:t>
        </w:r>
      </w:ins>
    </w:p>
    <w:p w14:paraId="3540F319" w14:textId="77777777" w:rsidR="006F26F2" w:rsidRPr="00DB707E" w:rsidRDefault="006F26F2" w:rsidP="006F26F2">
      <w:pPr>
        <w:pStyle w:val="B10"/>
        <w:rPr>
          <w:ins w:id="63330" w:author="RedCap - BigCR editor" w:date="2022-08-28T18:24:00Z"/>
        </w:rPr>
      </w:pPr>
      <w:ins w:id="63331" w:author="RedCap - BigCR editor" w:date="2022-08-28T18:24:00Z">
        <w:r w:rsidRPr="00DB707E">
          <w:tab/>
        </w:r>
        <w:proofErr w:type="spellStart"/>
        <w:r w:rsidRPr="00DB707E">
          <w:t>T</w:t>
        </w:r>
        <w:r w:rsidRPr="00DB707E">
          <w:rPr>
            <w:vertAlign w:val="subscript"/>
          </w:rPr>
          <w:t>interrupt</w:t>
        </w:r>
        <w:proofErr w:type="spellEnd"/>
        <w:r w:rsidRPr="00DB707E">
          <w:t xml:space="preserve"> = 62 </w:t>
        </w:r>
        <w:proofErr w:type="spellStart"/>
        <w:r w:rsidRPr="00DB707E">
          <w:t>ms</w:t>
        </w:r>
        <w:proofErr w:type="spellEnd"/>
        <w:r w:rsidRPr="00DB707E">
          <w:t xml:space="preserve"> in the test; </w:t>
        </w:r>
        <w:proofErr w:type="spellStart"/>
        <w:r w:rsidRPr="00DB707E">
          <w:t>T</w:t>
        </w:r>
        <w:r w:rsidRPr="00DB707E">
          <w:rPr>
            <w:vertAlign w:val="subscript"/>
          </w:rPr>
          <w:t>interrupt</w:t>
        </w:r>
        <w:proofErr w:type="spellEnd"/>
        <w:r w:rsidRPr="00DB707E">
          <w:t xml:space="preserve"> is defined in TS36.133 clause </w:t>
        </w:r>
        <w:r w:rsidRPr="00DB707E">
          <w:rPr>
            <w:lang w:eastAsia="zh-CN"/>
          </w:rPr>
          <w:t>5.3.4.3</w:t>
        </w:r>
        <w:r w:rsidRPr="00DB707E">
          <w:t>.</w:t>
        </w:r>
      </w:ins>
    </w:p>
    <w:p w14:paraId="17BAE16C" w14:textId="77777777" w:rsidR="006F26F2" w:rsidRPr="00DB707E" w:rsidRDefault="006F26F2" w:rsidP="006F26F2">
      <w:pPr>
        <w:rPr>
          <w:ins w:id="63332" w:author="RedCap - BigCR editor" w:date="2022-08-28T18:24:00Z"/>
        </w:rPr>
      </w:pPr>
      <w:ins w:id="63333" w:author="RedCap - BigCR editor" w:date="2022-08-28T18:24:00Z">
        <w:r w:rsidRPr="00DB707E">
          <w:t xml:space="preserve">This gives a total of 112 </w:t>
        </w:r>
        <w:proofErr w:type="spellStart"/>
        <w:r w:rsidRPr="00DB707E">
          <w:t>ms</w:t>
        </w:r>
        <w:proofErr w:type="spellEnd"/>
        <w:r w:rsidRPr="00DB707E">
          <w:t>.</w:t>
        </w:r>
      </w:ins>
    </w:p>
    <w:p w14:paraId="2C7D166F" w14:textId="77777777" w:rsidR="006F26F2" w:rsidRPr="00DB707E" w:rsidRDefault="006F26F2" w:rsidP="006F26F2">
      <w:pPr>
        <w:rPr>
          <w:lang w:eastAsia="zh-CN"/>
        </w:rPr>
      </w:pPr>
    </w:p>
    <w:p w14:paraId="24D94A94" w14:textId="77777777" w:rsidR="001E4CC5" w:rsidRPr="00DB707E" w:rsidRDefault="001E4CC5" w:rsidP="001E4CC5">
      <w:pPr>
        <w:pStyle w:val="Heading3"/>
        <w:rPr>
          <w:ins w:id="63334" w:author="RedCap - BigCR editor" w:date="2022-08-30T07:10:00Z"/>
        </w:rPr>
      </w:pPr>
      <w:ins w:id="63335" w:author="RedCap - BigCR editor" w:date="2022-08-30T07:10:00Z">
        <w:r w:rsidRPr="00DB707E">
          <w:t>A.18.2.2</w:t>
        </w:r>
        <w:r w:rsidRPr="00DB707E">
          <w:tab/>
          <w:t>RRC connection release with redirection</w:t>
        </w:r>
      </w:ins>
    </w:p>
    <w:p w14:paraId="56979B4D" w14:textId="77777777" w:rsidR="00FF6C03" w:rsidRPr="00DB707E" w:rsidRDefault="00FF6C03" w:rsidP="00FF6C03">
      <w:pPr>
        <w:pStyle w:val="Heading4"/>
        <w:rPr>
          <w:ins w:id="63336" w:author="RedCap - BigCR editor" w:date="2022-08-29T17:38:00Z"/>
          <w:snapToGrid w:val="0"/>
        </w:rPr>
      </w:pPr>
      <w:ins w:id="63337" w:author="RedCap - BigCR editor" w:date="2022-08-29T17:38:00Z">
        <w:r w:rsidRPr="00DB707E">
          <w:rPr>
            <w:snapToGrid w:val="0"/>
          </w:rPr>
          <w:t>A.18.2.2.1</w:t>
        </w:r>
        <w:r w:rsidRPr="00DB707E">
          <w:rPr>
            <w:snapToGrid w:val="0"/>
          </w:rPr>
          <w:tab/>
          <w:t>Redirection from E-UTRA to NR FR1 for redcap UE</w:t>
        </w:r>
      </w:ins>
    </w:p>
    <w:p w14:paraId="112DC5C6" w14:textId="77777777" w:rsidR="00FF6C03" w:rsidRPr="00DB707E" w:rsidRDefault="00FF6C03" w:rsidP="00FF6C03">
      <w:pPr>
        <w:pStyle w:val="Heading5"/>
        <w:rPr>
          <w:ins w:id="63338" w:author="RedCap - BigCR editor" w:date="2022-08-29T17:38:00Z"/>
          <w:snapToGrid w:val="0"/>
        </w:rPr>
      </w:pPr>
      <w:ins w:id="63339" w:author="RedCap - BigCR editor" w:date="2022-08-29T17:38:00Z">
        <w:r w:rsidRPr="00DB707E">
          <w:rPr>
            <w:snapToGrid w:val="0"/>
          </w:rPr>
          <w:t>A.18.2.2.1.1</w:t>
        </w:r>
        <w:r w:rsidRPr="00DB707E">
          <w:rPr>
            <w:snapToGrid w:val="0"/>
          </w:rPr>
          <w:tab/>
          <w:t>Test Purpose and Environment</w:t>
        </w:r>
      </w:ins>
    </w:p>
    <w:p w14:paraId="2408E684" w14:textId="77777777" w:rsidR="00FF6C03" w:rsidRPr="00DB707E" w:rsidRDefault="00FF6C03" w:rsidP="00FF6C03">
      <w:pPr>
        <w:rPr>
          <w:ins w:id="63340" w:author="RedCap - BigCR editor" w:date="2022-08-29T17:38:00Z"/>
          <w:rFonts w:cs="v4.2.0"/>
        </w:rPr>
      </w:pPr>
      <w:ins w:id="63341" w:author="RedCap - BigCR editor" w:date="2022-08-29T17:38:00Z">
        <w:r w:rsidRPr="00DB707E">
          <w:rPr>
            <w:rFonts w:cs="v4.2.0"/>
          </w:rPr>
          <w:t xml:space="preserve">This test is to verify RRC connection release with redirection from </w:t>
        </w:r>
        <w:r w:rsidRPr="00DB707E">
          <w:t>E-UTRA</w:t>
        </w:r>
        <w:r w:rsidRPr="00DB707E">
          <w:rPr>
            <w:rFonts w:cs="v4.2.0"/>
          </w:rPr>
          <w:t xml:space="preserve"> to NR requirements specified in clause </w:t>
        </w:r>
        <w:r w:rsidRPr="00DB707E">
          <w:t>6.</w:t>
        </w:r>
        <w:r w:rsidRPr="00DB707E">
          <w:rPr>
            <w:lang w:eastAsia="zh-CN"/>
          </w:rPr>
          <w:t>3</w:t>
        </w:r>
        <w:r w:rsidRPr="00DB707E">
          <w:t>.2.4.</w:t>
        </w:r>
      </w:ins>
    </w:p>
    <w:p w14:paraId="04802887" w14:textId="77777777" w:rsidR="00FF6C03" w:rsidRPr="00DB707E" w:rsidRDefault="00FF6C03" w:rsidP="00FF6C03">
      <w:pPr>
        <w:pStyle w:val="Heading5"/>
        <w:rPr>
          <w:ins w:id="63342" w:author="RedCap - BigCR editor" w:date="2022-08-29T17:38:00Z"/>
          <w:snapToGrid w:val="0"/>
        </w:rPr>
      </w:pPr>
      <w:ins w:id="63343" w:author="RedCap - BigCR editor" w:date="2022-08-29T17:38:00Z">
        <w:r w:rsidRPr="00DB707E">
          <w:rPr>
            <w:snapToGrid w:val="0"/>
          </w:rPr>
          <w:t>A.18.2.2.1.2</w:t>
        </w:r>
        <w:r w:rsidRPr="00DB707E">
          <w:rPr>
            <w:snapToGrid w:val="0"/>
          </w:rPr>
          <w:tab/>
          <w:t>Test Parameters</w:t>
        </w:r>
      </w:ins>
    </w:p>
    <w:p w14:paraId="439F7CF6" w14:textId="77777777" w:rsidR="00FF6C03" w:rsidRPr="00DB707E" w:rsidRDefault="00FF6C03" w:rsidP="00FF6C03">
      <w:pPr>
        <w:rPr>
          <w:ins w:id="63344" w:author="RedCap - BigCR editor" w:date="2022-08-29T17:38:00Z"/>
        </w:rPr>
      </w:pPr>
      <w:ins w:id="63345" w:author="RedCap - BigCR editor" w:date="2022-08-29T17:38:00Z">
        <w:r w:rsidRPr="00DB707E">
          <w:t>Supported test configurations are shown in table A.18.2.2.</w:t>
        </w:r>
        <w:r w:rsidRPr="00DB707E">
          <w:rPr>
            <w:snapToGrid w:val="0"/>
          </w:rPr>
          <w:t>2</w:t>
        </w:r>
        <w:r w:rsidRPr="00DB707E">
          <w:t xml:space="preserve">-1. The time delay is tested by using the parameters in table </w:t>
        </w:r>
        <w:r w:rsidRPr="00DB707E">
          <w:rPr>
            <w:snapToGrid w:val="0"/>
          </w:rPr>
          <w:t>A.18.2.2.2</w:t>
        </w:r>
        <w:r w:rsidRPr="00DB707E">
          <w:t xml:space="preserve">-2, and </w:t>
        </w:r>
        <w:r w:rsidRPr="00DB707E">
          <w:rPr>
            <w:snapToGrid w:val="0"/>
          </w:rPr>
          <w:t>A.18.2.2.2</w:t>
        </w:r>
        <w:r w:rsidRPr="00DB707E">
          <w:t xml:space="preserve">-3. </w:t>
        </w:r>
      </w:ins>
    </w:p>
    <w:p w14:paraId="5889D2DD" w14:textId="77777777" w:rsidR="00FF6C03" w:rsidRPr="00DB707E" w:rsidRDefault="00FF6C03" w:rsidP="00FF6C03">
      <w:pPr>
        <w:rPr>
          <w:ins w:id="63346" w:author="RedCap - BigCR editor" w:date="2022-08-29T17:38:00Z"/>
        </w:rPr>
      </w:pPr>
      <w:ins w:id="63347" w:author="RedCap - BigCR editor" w:date="2022-08-29T17:38:00Z">
        <w:r w:rsidRPr="00DB707E">
          <w:t xml:space="preserve">The test consists of two successive time periods, with time duration of T1, and T2 respectively. The </w:t>
        </w:r>
        <w:proofErr w:type="spellStart"/>
        <w:r w:rsidRPr="00DB707E">
          <w:rPr>
            <w:i/>
            <w:lang w:eastAsia="zh-CN"/>
          </w:rPr>
          <w:t>RRCRelease</w:t>
        </w:r>
        <w:proofErr w:type="spellEnd"/>
        <w:r w:rsidRPr="00DB707E">
          <w:t xml:space="preserve"> message shall be sent to the UE during period T1 and the start of T2 is the instant when the last TTI containing the RRC message is sent to the UE. Prior to time duration T2, the UE shall not have any timing information of Cell 2. Cell 2 is powered up at the beginning of the T2.</w:t>
        </w:r>
      </w:ins>
    </w:p>
    <w:p w14:paraId="3A6B5EE6" w14:textId="77777777" w:rsidR="00FF6C03" w:rsidRPr="00DB707E" w:rsidRDefault="00FF6C03" w:rsidP="00FF6C03">
      <w:pPr>
        <w:pStyle w:val="TH"/>
        <w:rPr>
          <w:ins w:id="63348" w:author="RedCap - BigCR editor" w:date="2022-08-29T17:38:00Z"/>
        </w:rPr>
      </w:pPr>
      <w:ins w:id="63349" w:author="RedCap - BigCR editor" w:date="2022-08-29T17:38:00Z">
        <w:r w:rsidRPr="00DB707E">
          <w:t xml:space="preserve">Table </w:t>
        </w:r>
        <w:r w:rsidRPr="00DB707E">
          <w:rPr>
            <w:snapToGrid w:val="0"/>
          </w:rPr>
          <w:t>A.18.2.2.2</w:t>
        </w:r>
        <w:r w:rsidRPr="00DB707E">
          <w:t xml:space="preserve">-1: </w:t>
        </w:r>
        <w:r w:rsidRPr="00DB707E">
          <w:rPr>
            <w:snapToGrid w:val="0"/>
          </w:rPr>
          <w:t>Redirection</w:t>
        </w:r>
        <w:r w:rsidRPr="00DB707E">
          <w:t xml:space="preserve"> from </w:t>
        </w:r>
        <w:r w:rsidRPr="00DB707E">
          <w:rPr>
            <w:rFonts w:cs="v4.2.0"/>
          </w:rPr>
          <w:t>E-UTRAN</w:t>
        </w:r>
        <w:r w:rsidRPr="00DB707E">
          <w:t xml:space="preserve"> to NR test configurations </w:t>
        </w:r>
      </w:ins>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371"/>
      </w:tblGrid>
      <w:tr w:rsidR="00FF6C03" w:rsidRPr="00DB707E" w14:paraId="38C6D417" w14:textId="77777777" w:rsidTr="00AB35CF">
        <w:trPr>
          <w:ins w:id="63350" w:author="RedCap - BigCR editor" w:date="2022-08-29T17:38:00Z"/>
        </w:trPr>
        <w:tc>
          <w:tcPr>
            <w:tcW w:w="1843" w:type="dxa"/>
            <w:tcBorders>
              <w:top w:val="single" w:sz="4" w:space="0" w:color="auto"/>
              <w:left w:val="single" w:sz="4" w:space="0" w:color="auto"/>
              <w:bottom w:val="single" w:sz="4" w:space="0" w:color="auto"/>
              <w:right w:val="single" w:sz="4" w:space="0" w:color="auto"/>
            </w:tcBorders>
            <w:hideMark/>
          </w:tcPr>
          <w:p w14:paraId="442465A3" w14:textId="77777777" w:rsidR="00FF6C03" w:rsidRPr="00DB707E" w:rsidRDefault="00FF6C03" w:rsidP="00AB35CF">
            <w:pPr>
              <w:pStyle w:val="TAH"/>
              <w:spacing w:line="256" w:lineRule="auto"/>
              <w:rPr>
                <w:ins w:id="63351" w:author="RedCap - BigCR editor" w:date="2022-08-29T17:38:00Z"/>
              </w:rPr>
            </w:pPr>
            <w:ins w:id="63352" w:author="RedCap - BigCR editor" w:date="2022-08-29T17:38:00Z">
              <w:r w:rsidRPr="00DB707E">
                <w:t>Configuration</w:t>
              </w:r>
            </w:ins>
          </w:p>
        </w:tc>
        <w:tc>
          <w:tcPr>
            <w:tcW w:w="7371" w:type="dxa"/>
            <w:tcBorders>
              <w:top w:val="single" w:sz="4" w:space="0" w:color="auto"/>
              <w:left w:val="single" w:sz="4" w:space="0" w:color="auto"/>
              <w:bottom w:val="single" w:sz="4" w:space="0" w:color="auto"/>
              <w:right w:val="single" w:sz="4" w:space="0" w:color="auto"/>
            </w:tcBorders>
            <w:hideMark/>
          </w:tcPr>
          <w:p w14:paraId="435BEE03" w14:textId="77777777" w:rsidR="00FF6C03" w:rsidRPr="00DB707E" w:rsidRDefault="00FF6C03" w:rsidP="00AB35CF">
            <w:pPr>
              <w:pStyle w:val="TAH"/>
              <w:spacing w:line="256" w:lineRule="auto"/>
              <w:rPr>
                <w:ins w:id="63353" w:author="RedCap - BigCR editor" w:date="2022-08-29T17:38:00Z"/>
              </w:rPr>
            </w:pPr>
            <w:ins w:id="63354" w:author="RedCap - BigCR editor" w:date="2022-08-29T17:38:00Z">
              <w:r w:rsidRPr="00DB707E">
                <w:t>Description</w:t>
              </w:r>
            </w:ins>
          </w:p>
        </w:tc>
      </w:tr>
      <w:tr w:rsidR="00FF6C03" w:rsidRPr="00DB707E" w14:paraId="7FC6B8AE" w14:textId="77777777" w:rsidTr="00AB35CF">
        <w:trPr>
          <w:ins w:id="63355" w:author="RedCap - BigCR editor" w:date="2022-08-29T17:38:00Z"/>
        </w:trPr>
        <w:tc>
          <w:tcPr>
            <w:tcW w:w="1843" w:type="dxa"/>
            <w:tcBorders>
              <w:top w:val="single" w:sz="4" w:space="0" w:color="auto"/>
              <w:left w:val="single" w:sz="4" w:space="0" w:color="auto"/>
              <w:bottom w:val="single" w:sz="4" w:space="0" w:color="auto"/>
              <w:right w:val="single" w:sz="4" w:space="0" w:color="auto"/>
            </w:tcBorders>
            <w:hideMark/>
          </w:tcPr>
          <w:p w14:paraId="3EC33884" w14:textId="77777777" w:rsidR="00FF6C03" w:rsidRPr="00DB707E" w:rsidRDefault="00FF6C03" w:rsidP="00AB35CF">
            <w:pPr>
              <w:pStyle w:val="TAL"/>
              <w:spacing w:line="256" w:lineRule="auto"/>
              <w:rPr>
                <w:ins w:id="63356" w:author="RedCap - BigCR editor" w:date="2022-08-29T17:38:00Z"/>
              </w:rPr>
            </w:pPr>
            <w:ins w:id="63357" w:author="RedCap - BigCR editor" w:date="2022-08-29T17:38:00Z">
              <w:r w:rsidRPr="00DB707E">
                <w:t>1</w:t>
              </w:r>
            </w:ins>
          </w:p>
        </w:tc>
        <w:tc>
          <w:tcPr>
            <w:tcW w:w="7371" w:type="dxa"/>
            <w:tcBorders>
              <w:top w:val="single" w:sz="4" w:space="0" w:color="auto"/>
              <w:left w:val="single" w:sz="4" w:space="0" w:color="auto"/>
              <w:bottom w:val="single" w:sz="4" w:space="0" w:color="auto"/>
              <w:right w:val="single" w:sz="4" w:space="0" w:color="auto"/>
            </w:tcBorders>
            <w:hideMark/>
          </w:tcPr>
          <w:p w14:paraId="625C08B3" w14:textId="77777777" w:rsidR="00FF6C03" w:rsidRPr="00DB707E" w:rsidRDefault="00FF6C03" w:rsidP="00AB35CF">
            <w:pPr>
              <w:pStyle w:val="TAL"/>
              <w:spacing w:line="256" w:lineRule="auto"/>
              <w:rPr>
                <w:ins w:id="63358" w:author="RedCap - BigCR editor" w:date="2022-08-29T17:38:00Z"/>
              </w:rPr>
            </w:pPr>
            <w:ins w:id="63359" w:author="RedCap - BigCR editor" w:date="2022-08-29T17:38:00Z">
              <w:r w:rsidRPr="00DB707E">
                <w:t>NR 15 kHz SSB SCS, 10 MHz bandwidth, FDD duplex mode, LTE FDD</w:t>
              </w:r>
            </w:ins>
          </w:p>
        </w:tc>
      </w:tr>
      <w:tr w:rsidR="00FF6C03" w:rsidRPr="00DB707E" w14:paraId="3CD354DC" w14:textId="77777777" w:rsidTr="00AB35CF">
        <w:trPr>
          <w:ins w:id="63360" w:author="RedCap - BigCR editor" w:date="2022-08-29T17:38:00Z"/>
        </w:trPr>
        <w:tc>
          <w:tcPr>
            <w:tcW w:w="1843" w:type="dxa"/>
            <w:tcBorders>
              <w:top w:val="single" w:sz="4" w:space="0" w:color="auto"/>
              <w:left w:val="single" w:sz="4" w:space="0" w:color="auto"/>
              <w:bottom w:val="single" w:sz="4" w:space="0" w:color="auto"/>
              <w:right w:val="single" w:sz="4" w:space="0" w:color="auto"/>
            </w:tcBorders>
            <w:hideMark/>
          </w:tcPr>
          <w:p w14:paraId="05A7DC82" w14:textId="77777777" w:rsidR="00FF6C03" w:rsidRPr="00DB707E" w:rsidRDefault="00FF6C03" w:rsidP="00AB35CF">
            <w:pPr>
              <w:pStyle w:val="TAL"/>
              <w:spacing w:line="256" w:lineRule="auto"/>
              <w:rPr>
                <w:ins w:id="63361" w:author="RedCap - BigCR editor" w:date="2022-08-29T17:38:00Z"/>
              </w:rPr>
            </w:pPr>
            <w:ins w:id="63362" w:author="RedCap - BigCR editor" w:date="2022-08-29T17:38:00Z">
              <w:r w:rsidRPr="00DB707E">
                <w:t>2</w:t>
              </w:r>
            </w:ins>
          </w:p>
        </w:tc>
        <w:tc>
          <w:tcPr>
            <w:tcW w:w="7371" w:type="dxa"/>
            <w:tcBorders>
              <w:top w:val="single" w:sz="4" w:space="0" w:color="auto"/>
              <w:left w:val="single" w:sz="4" w:space="0" w:color="auto"/>
              <w:bottom w:val="single" w:sz="4" w:space="0" w:color="auto"/>
              <w:right w:val="single" w:sz="4" w:space="0" w:color="auto"/>
            </w:tcBorders>
            <w:hideMark/>
          </w:tcPr>
          <w:p w14:paraId="13C30CEB" w14:textId="77777777" w:rsidR="00FF6C03" w:rsidRPr="00DB707E" w:rsidRDefault="00FF6C03" w:rsidP="00AB35CF">
            <w:pPr>
              <w:pStyle w:val="TAL"/>
              <w:spacing w:line="256" w:lineRule="auto"/>
              <w:rPr>
                <w:ins w:id="63363" w:author="RedCap - BigCR editor" w:date="2022-08-29T17:38:00Z"/>
              </w:rPr>
            </w:pPr>
            <w:ins w:id="63364" w:author="RedCap - BigCR editor" w:date="2022-08-29T17:38:00Z">
              <w:r w:rsidRPr="00DB707E">
                <w:t>NR 15 kHz SSB SCS, 10 MHz bandwidth, TDD duplex mode, LTE FDD</w:t>
              </w:r>
            </w:ins>
          </w:p>
        </w:tc>
      </w:tr>
      <w:tr w:rsidR="00FF6C03" w:rsidRPr="00DB707E" w14:paraId="0F40BBC2" w14:textId="77777777" w:rsidTr="00AB35CF">
        <w:trPr>
          <w:ins w:id="63365" w:author="RedCap - BigCR editor" w:date="2022-08-29T17:38:00Z"/>
        </w:trPr>
        <w:tc>
          <w:tcPr>
            <w:tcW w:w="1843" w:type="dxa"/>
            <w:tcBorders>
              <w:top w:val="single" w:sz="4" w:space="0" w:color="auto"/>
              <w:left w:val="single" w:sz="4" w:space="0" w:color="auto"/>
              <w:bottom w:val="single" w:sz="4" w:space="0" w:color="auto"/>
              <w:right w:val="single" w:sz="4" w:space="0" w:color="auto"/>
            </w:tcBorders>
            <w:hideMark/>
          </w:tcPr>
          <w:p w14:paraId="126B4C53" w14:textId="77777777" w:rsidR="00FF6C03" w:rsidRPr="00DB707E" w:rsidRDefault="00FF6C03" w:rsidP="00AB35CF">
            <w:pPr>
              <w:pStyle w:val="TAL"/>
              <w:spacing w:line="256" w:lineRule="auto"/>
              <w:rPr>
                <w:ins w:id="63366" w:author="RedCap - BigCR editor" w:date="2022-08-29T17:38:00Z"/>
              </w:rPr>
            </w:pPr>
            <w:ins w:id="63367" w:author="RedCap - BigCR editor" w:date="2022-08-29T17:38:00Z">
              <w:r w:rsidRPr="00DB707E">
                <w:t>3</w:t>
              </w:r>
            </w:ins>
          </w:p>
        </w:tc>
        <w:tc>
          <w:tcPr>
            <w:tcW w:w="7371" w:type="dxa"/>
            <w:tcBorders>
              <w:top w:val="single" w:sz="4" w:space="0" w:color="auto"/>
              <w:left w:val="single" w:sz="4" w:space="0" w:color="auto"/>
              <w:bottom w:val="single" w:sz="4" w:space="0" w:color="auto"/>
              <w:right w:val="single" w:sz="4" w:space="0" w:color="auto"/>
            </w:tcBorders>
            <w:hideMark/>
          </w:tcPr>
          <w:p w14:paraId="395BBBCF" w14:textId="77777777" w:rsidR="00FF6C03" w:rsidRPr="00DB707E" w:rsidRDefault="00FF6C03" w:rsidP="00AB35CF">
            <w:pPr>
              <w:pStyle w:val="TAL"/>
              <w:spacing w:line="256" w:lineRule="auto"/>
              <w:rPr>
                <w:ins w:id="63368" w:author="RedCap - BigCR editor" w:date="2022-08-29T17:38:00Z"/>
              </w:rPr>
            </w:pPr>
            <w:ins w:id="63369" w:author="RedCap - BigCR editor" w:date="2022-08-29T17:38:00Z">
              <w:r w:rsidRPr="00DB707E">
                <w:t>NR 30 kHz SSB SCS, 20 MHz bandwidth, TDD duplex mode, LTE FDD</w:t>
              </w:r>
            </w:ins>
          </w:p>
        </w:tc>
      </w:tr>
      <w:tr w:rsidR="00FF6C03" w:rsidRPr="00DB707E" w14:paraId="68EAA051" w14:textId="77777777" w:rsidTr="00AB35CF">
        <w:trPr>
          <w:ins w:id="63370" w:author="RedCap - BigCR editor" w:date="2022-08-29T17:38:00Z"/>
        </w:trPr>
        <w:tc>
          <w:tcPr>
            <w:tcW w:w="1843" w:type="dxa"/>
            <w:tcBorders>
              <w:top w:val="single" w:sz="4" w:space="0" w:color="auto"/>
              <w:left w:val="single" w:sz="4" w:space="0" w:color="auto"/>
              <w:bottom w:val="single" w:sz="4" w:space="0" w:color="auto"/>
              <w:right w:val="single" w:sz="4" w:space="0" w:color="auto"/>
            </w:tcBorders>
            <w:hideMark/>
          </w:tcPr>
          <w:p w14:paraId="416FC6DC" w14:textId="77777777" w:rsidR="00FF6C03" w:rsidRPr="00DB707E" w:rsidRDefault="00FF6C03" w:rsidP="00AB35CF">
            <w:pPr>
              <w:pStyle w:val="TAL"/>
              <w:spacing w:line="256" w:lineRule="auto"/>
              <w:rPr>
                <w:ins w:id="63371" w:author="RedCap - BigCR editor" w:date="2022-08-29T17:38:00Z"/>
              </w:rPr>
            </w:pPr>
            <w:ins w:id="63372" w:author="RedCap - BigCR editor" w:date="2022-08-29T17:38:00Z">
              <w:r w:rsidRPr="00DB707E">
                <w:t>4</w:t>
              </w:r>
            </w:ins>
          </w:p>
        </w:tc>
        <w:tc>
          <w:tcPr>
            <w:tcW w:w="7371" w:type="dxa"/>
            <w:tcBorders>
              <w:top w:val="single" w:sz="4" w:space="0" w:color="auto"/>
              <w:left w:val="single" w:sz="4" w:space="0" w:color="auto"/>
              <w:bottom w:val="single" w:sz="4" w:space="0" w:color="auto"/>
              <w:right w:val="single" w:sz="4" w:space="0" w:color="auto"/>
            </w:tcBorders>
            <w:hideMark/>
          </w:tcPr>
          <w:p w14:paraId="782CC767" w14:textId="77777777" w:rsidR="00FF6C03" w:rsidRPr="00DB707E" w:rsidRDefault="00FF6C03" w:rsidP="00AB35CF">
            <w:pPr>
              <w:pStyle w:val="TAL"/>
              <w:spacing w:line="256" w:lineRule="auto"/>
              <w:rPr>
                <w:ins w:id="63373" w:author="RedCap - BigCR editor" w:date="2022-08-29T17:38:00Z"/>
              </w:rPr>
            </w:pPr>
            <w:ins w:id="63374" w:author="RedCap - BigCR editor" w:date="2022-08-29T17:38:00Z">
              <w:r w:rsidRPr="00DB707E">
                <w:t>NR 15 kHz SSB SCS, 10 MHz bandwidth, HD-FDD duplex mode, LTE TDD</w:t>
              </w:r>
            </w:ins>
          </w:p>
        </w:tc>
      </w:tr>
      <w:tr w:rsidR="00FF6C03" w:rsidRPr="00DB707E" w14:paraId="03FA218A" w14:textId="77777777" w:rsidTr="00AB35CF">
        <w:trPr>
          <w:trHeight w:val="54"/>
          <w:ins w:id="63375" w:author="RedCap - BigCR editor" w:date="2022-08-29T17:38:00Z"/>
        </w:trPr>
        <w:tc>
          <w:tcPr>
            <w:tcW w:w="1843" w:type="dxa"/>
            <w:tcBorders>
              <w:top w:val="single" w:sz="4" w:space="0" w:color="auto"/>
              <w:left w:val="single" w:sz="4" w:space="0" w:color="auto"/>
              <w:bottom w:val="single" w:sz="4" w:space="0" w:color="auto"/>
              <w:right w:val="single" w:sz="4" w:space="0" w:color="auto"/>
            </w:tcBorders>
            <w:hideMark/>
          </w:tcPr>
          <w:p w14:paraId="0C1544D5" w14:textId="77777777" w:rsidR="00FF6C03" w:rsidRPr="00DB707E" w:rsidRDefault="00FF6C03" w:rsidP="00AB35CF">
            <w:pPr>
              <w:pStyle w:val="TAL"/>
              <w:spacing w:line="256" w:lineRule="auto"/>
              <w:rPr>
                <w:ins w:id="63376" w:author="RedCap - BigCR editor" w:date="2022-08-29T17:38:00Z"/>
              </w:rPr>
            </w:pPr>
            <w:ins w:id="63377" w:author="RedCap - BigCR editor" w:date="2022-08-29T17:38:00Z">
              <w:r w:rsidRPr="00DB707E">
                <w:t>5</w:t>
              </w:r>
            </w:ins>
          </w:p>
        </w:tc>
        <w:tc>
          <w:tcPr>
            <w:tcW w:w="7371" w:type="dxa"/>
            <w:tcBorders>
              <w:top w:val="single" w:sz="4" w:space="0" w:color="auto"/>
              <w:left w:val="single" w:sz="4" w:space="0" w:color="auto"/>
              <w:bottom w:val="single" w:sz="4" w:space="0" w:color="auto"/>
              <w:right w:val="single" w:sz="4" w:space="0" w:color="auto"/>
            </w:tcBorders>
            <w:hideMark/>
          </w:tcPr>
          <w:p w14:paraId="26FE4718" w14:textId="77777777" w:rsidR="00FF6C03" w:rsidRPr="00DB707E" w:rsidRDefault="00FF6C03" w:rsidP="00AB35CF">
            <w:pPr>
              <w:pStyle w:val="TAL"/>
              <w:spacing w:line="256" w:lineRule="auto"/>
              <w:rPr>
                <w:ins w:id="63378" w:author="RedCap - BigCR editor" w:date="2022-08-29T17:38:00Z"/>
              </w:rPr>
            </w:pPr>
            <w:ins w:id="63379" w:author="RedCap - BigCR editor" w:date="2022-08-29T17:38:00Z">
              <w:r w:rsidRPr="00DB707E">
                <w:t>NR 15 kHz SSB SCS, 10 MHz bandwidth, TDD duplex mode, LTE TDD</w:t>
              </w:r>
            </w:ins>
          </w:p>
        </w:tc>
      </w:tr>
      <w:tr w:rsidR="00FF6C03" w:rsidRPr="00DB707E" w14:paraId="0987FB90" w14:textId="77777777" w:rsidTr="00AB35CF">
        <w:trPr>
          <w:ins w:id="63380" w:author="RedCap - BigCR editor" w:date="2022-08-29T17:38:00Z"/>
        </w:trPr>
        <w:tc>
          <w:tcPr>
            <w:tcW w:w="1843" w:type="dxa"/>
            <w:tcBorders>
              <w:top w:val="single" w:sz="4" w:space="0" w:color="auto"/>
              <w:left w:val="single" w:sz="4" w:space="0" w:color="auto"/>
              <w:bottom w:val="single" w:sz="4" w:space="0" w:color="auto"/>
              <w:right w:val="single" w:sz="4" w:space="0" w:color="auto"/>
            </w:tcBorders>
            <w:hideMark/>
          </w:tcPr>
          <w:p w14:paraId="2DE558FE" w14:textId="77777777" w:rsidR="00FF6C03" w:rsidRPr="00DB707E" w:rsidRDefault="00FF6C03" w:rsidP="00AB35CF">
            <w:pPr>
              <w:pStyle w:val="TAL"/>
              <w:spacing w:line="256" w:lineRule="auto"/>
              <w:rPr>
                <w:ins w:id="63381" w:author="RedCap - BigCR editor" w:date="2022-08-29T17:38:00Z"/>
              </w:rPr>
            </w:pPr>
            <w:ins w:id="63382" w:author="RedCap - BigCR editor" w:date="2022-08-29T17:38:00Z">
              <w:r w:rsidRPr="00DB707E">
                <w:t>6</w:t>
              </w:r>
            </w:ins>
          </w:p>
        </w:tc>
        <w:tc>
          <w:tcPr>
            <w:tcW w:w="7371" w:type="dxa"/>
            <w:tcBorders>
              <w:top w:val="single" w:sz="4" w:space="0" w:color="auto"/>
              <w:left w:val="single" w:sz="4" w:space="0" w:color="auto"/>
              <w:bottom w:val="single" w:sz="4" w:space="0" w:color="auto"/>
              <w:right w:val="single" w:sz="4" w:space="0" w:color="auto"/>
            </w:tcBorders>
            <w:hideMark/>
          </w:tcPr>
          <w:p w14:paraId="5293C20B" w14:textId="77777777" w:rsidR="00FF6C03" w:rsidRPr="00DB707E" w:rsidRDefault="00FF6C03" w:rsidP="00AB35CF">
            <w:pPr>
              <w:pStyle w:val="TAL"/>
              <w:spacing w:line="256" w:lineRule="auto"/>
              <w:rPr>
                <w:ins w:id="63383" w:author="RedCap - BigCR editor" w:date="2022-08-29T17:38:00Z"/>
              </w:rPr>
            </w:pPr>
            <w:ins w:id="63384" w:author="RedCap - BigCR editor" w:date="2022-08-29T17:38:00Z">
              <w:r w:rsidRPr="00DB707E">
                <w:t>NR 30kHz SSB SCS, 20 MHz bandwidth, TDD duplex mode, LTE TDD</w:t>
              </w:r>
            </w:ins>
          </w:p>
        </w:tc>
      </w:tr>
      <w:tr w:rsidR="00FF6C03" w:rsidRPr="00DB707E" w14:paraId="32083762" w14:textId="77777777" w:rsidTr="00AB35CF">
        <w:trPr>
          <w:ins w:id="63385" w:author="RedCap - BigCR editor" w:date="2022-08-29T17:38:00Z"/>
        </w:trPr>
        <w:tc>
          <w:tcPr>
            <w:tcW w:w="9214" w:type="dxa"/>
            <w:gridSpan w:val="2"/>
            <w:tcBorders>
              <w:top w:val="single" w:sz="4" w:space="0" w:color="auto"/>
              <w:left w:val="single" w:sz="4" w:space="0" w:color="auto"/>
              <w:bottom w:val="single" w:sz="4" w:space="0" w:color="auto"/>
              <w:right w:val="single" w:sz="4" w:space="0" w:color="auto"/>
            </w:tcBorders>
            <w:hideMark/>
          </w:tcPr>
          <w:p w14:paraId="40CA7571" w14:textId="77777777" w:rsidR="00FF6C03" w:rsidRPr="00DB707E" w:rsidRDefault="00FF6C03" w:rsidP="00AB35CF">
            <w:pPr>
              <w:pStyle w:val="TAN"/>
              <w:spacing w:line="256" w:lineRule="auto"/>
              <w:rPr>
                <w:ins w:id="63386" w:author="RedCap - BigCR editor" w:date="2022-08-29T17:38:00Z"/>
              </w:rPr>
            </w:pPr>
            <w:ins w:id="63387" w:author="RedCap - BigCR editor" w:date="2022-08-29T17:38:00Z">
              <w:r w:rsidRPr="00DB707E">
                <w:t>Note:</w:t>
              </w:r>
              <w:r w:rsidRPr="00DB707E">
                <w:tab/>
                <w:t>The UE is only required to be tested in one of the supported test configurations</w:t>
              </w:r>
            </w:ins>
          </w:p>
        </w:tc>
      </w:tr>
    </w:tbl>
    <w:p w14:paraId="00418173" w14:textId="77777777" w:rsidR="00FF6C03" w:rsidRPr="00DB707E" w:rsidRDefault="00FF6C03" w:rsidP="00FF6C03">
      <w:pPr>
        <w:rPr>
          <w:ins w:id="63388" w:author="RedCap - BigCR editor" w:date="2022-08-29T17:38:00Z"/>
          <w:lang w:val="en-US" w:eastAsia="en-GB"/>
        </w:rPr>
      </w:pPr>
    </w:p>
    <w:p w14:paraId="6C0FB9E5" w14:textId="77777777" w:rsidR="00FF6C03" w:rsidRPr="00DB707E" w:rsidRDefault="00FF6C03" w:rsidP="00FF6C03">
      <w:pPr>
        <w:pStyle w:val="TH"/>
        <w:rPr>
          <w:ins w:id="63389" w:author="RedCap - BigCR editor" w:date="2022-08-29T17:38:00Z"/>
        </w:rPr>
      </w:pPr>
      <w:ins w:id="63390" w:author="RedCap - BigCR editor" w:date="2022-08-29T17:38:00Z">
        <w:r w:rsidRPr="00DB707E">
          <w:lastRenderedPageBreak/>
          <w:t xml:space="preserve">Table </w:t>
        </w:r>
        <w:r w:rsidRPr="00DB707E">
          <w:rPr>
            <w:snapToGrid w:val="0"/>
          </w:rPr>
          <w:t>A.18.2.2.2</w:t>
        </w:r>
        <w:r w:rsidRPr="00DB707E">
          <w:t>-2</w:t>
        </w:r>
        <w:r w:rsidRPr="00DB707E">
          <w:rPr>
            <w:rFonts w:cs="v4.2.0"/>
          </w:rPr>
          <w:t xml:space="preserve">: General test parameters for </w:t>
        </w:r>
        <w:r w:rsidRPr="00DB707E">
          <w:rPr>
            <w:snapToGrid w:val="0"/>
          </w:rPr>
          <w:t>Redirection</w:t>
        </w:r>
        <w:r w:rsidRPr="00DB707E">
          <w:t xml:space="preserve"> from </w:t>
        </w:r>
        <w:r w:rsidRPr="00DB707E">
          <w:rPr>
            <w:rFonts w:cs="v4.2.0"/>
          </w:rPr>
          <w:t>E-UTRAN</w:t>
        </w:r>
        <w:r w:rsidRPr="00DB707E">
          <w:t xml:space="preserve"> to NR test case</w:t>
        </w:r>
      </w:ins>
    </w:p>
    <w:tbl>
      <w:tblPr>
        <w:tblW w:w="924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1588"/>
        <w:gridCol w:w="1701"/>
        <w:gridCol w:w="708"/>
        <w:gridCol w:w="2409"/>
        <w:gridCol w:w="2834"/>
      </w:tblGrid>
      <w:tr w:rsidR="00FF6C03" w:rsidRPr="00DB707E" w14:paraId="09D4383D" w14:textId="77777777" w:rsidTr="00AB35CF">
        <w:trPr>
          <w:cantSplit/>
          <w:trHeight w:val="113"/>
          <w:jc w:val="center"/>
          <w:ins w:id="63391" w:author="RedCap - BigCR editor" w:date="2022-08-29T17:38:00Z"/>
        </w:trPr>
        <w:tc>
          <w:tcPr>
            <w:tcW w:w="3289" w:type="dxa"/>
            <w:gridSpan w:val="2"/>
            <w:tcBorders>
              <w:top w:val="single" w:sz="2" w:space="0" w:color="auto"/>
              <w:left w:val="single" w:sz="2" w:space="0" w:color="auto"/>
              <w:bottom w:val="single" w:sz="2" w:space="0" w:color="auto"/>
              <w:right w:val="single" w:sz="2" w:space="0" w:color="auto"/>
            </w:tcBorders>
            <w:hideMark/>
          </w:tcPr>
          <w:p w14:paraId="325B6AF9" w14:textId="77777777" w:rsidR="00FF6C03" w:rsidRPr="00DB707E" w:rsidRDefault="00FF6C03" w:rsidP="00AB35CF">
            <w:pPr>
              <w:pStyle w:val="TAH"/>
              <w:spacing w:line="256" w:lineRule="auto"/>
              <w:rPr>
                <w:ins w:id="63392" w:author="RedCap - BigCR editor" w:date="2022-08-29T17:38:00Z"/>
              </w:rPr>
            </w:pPr>
            <w:ins w:id="63393" w:author="RedCap - BigCR editor" w:date="2022-08-29T17:38:00Z">
              <w:r w:rsidRPr="00DB707E">
                <w:t>Parameter</w:t>
              </w:r>
            </w:ins>
          </w:p>
        </w:tc>
        <w:tc>
          <w:tcPr>
            <w:tcW w:w="708" w:type="dxa"/>
            <w:tcBorders>
              <w:top w:val="single" w:sz="2" w:space="0" w:color="auto"/>
              <w:left w:val="single" w:sz="2" w:space="0" w:color="auto"/>
              <w:bottom w:val="single" w:sz="2" w:space="0" w:color="auto"/>
              <w:right w:val="single" w:sz="2" w:space="0" w:color="auto"/>
            </w:tcBorders>
            <w:hideMark/>
          </w:tcPr>
          <w:p w14:paraId="7823A028" w14:textId="77777777" w:rsidR="00FF6C03" w:rsidRPr="00DB707E" w:rsidRDefault="00FF6C03" w:rsidP="00AB35CF">
            <w:pPr>
              <w:pStyle w:val="TAH"/>
              <w:spacing w:line="256" w:lineRule="auto"/>
              <w:rPr>
                <w:ins w:id="63394" w:author="RedCap - BigCR editor" w:date="2022-08-29T17:38:00Z"/>
              </w:rPr>
            </w:pPr>
            <w:ins w:id="63395" w:author="RedCap - BigCR editor" w:date="2022-08-29T17:38:00Z">
              <w:r w:rsidRPr="00DB707E">
                <w:t>Unit</w:t>
              </w:r>
            </w:ins>
          </w:p>
        </w:tc>
        <w:tc>
          <w:tcPr>
            <w:tcW w:w="2410" w:type="dxa"/>
            <w:tcBorders>
              <w:top w:val="single" w:sz="2" w:space="0" w:color="auto"/>
              <w:left w:val="single" w:sz="2" w:space="0" w:color="auto"/>
              <w:bottom w:val="single" w:sz="2" w:space="0" w:color="auto"/>
              <w:right w:val="single" w:sz="2" w:space="0" w:color="auto"/>
            </w:tcBorders>
            <w:hideMark/>
          </w:tcPr>
          <w:p w14:paraId="09C4063C" w14:textId="77777777" w:rsidR="00FF6C03" w:rsidRPr="00DB707E" w:rsidRDefault="00FF6C03" w:rsidP="00AB35CF">
            <w:pPr>
              <w:pStyle w:val="TAH"/>
              <w:spacing w:line="256" w:lineRule="auto"/>
              <w:rPr>
                <w:ins w:id="63396" w:author="RedCap - BigCR editor" w:date="2022-08-29T17:38:00Z"/>
              </w:rPr>
            </w:pPr>
            <w:ins w:id="63397" w:author="RedCap - BigCR editor" w:date="2022-08-29T17:38:00Z">
              <w:r w:rsidRPr="00DB707E">
                <w:t>Value</w:t>
              </w:r>
            </w:ins>
          </w:p>
        </w:tc>
        <w:tc>
          <w:tcPr>
            <w:tcW w:w="2835" w:type="dxa"/>
            <w:tcBorders>
              <w:top w:val="single" w:sz="2" w:space="0" w:color="auto"/>
              <w:left w:val="single" w:sz="2" w:space="0" w:color="auto"/>
              <w:bottom w:val="single" w:sz="2" w:space="0" w:color="auto"/>
              <w:right w:val="single" w:sz="2" w:space="0" w:color="auto"/>
            </w:tcBorders>
            <w:hideMark/>
          </w:tcPr>
          <w:p w14:paraId="402FEE42" w14:textId="77777777" w:rsidR="00FF6C03" w:rsidRPr="00DB707E" w:rsidRDefault="00FF6C03" w:rsidP="00AB35CF">
            <w:pPr>
              <w:pStyle w:val="TAH"/>
              <w:spacing w:line="256" w:lineRule="auto"/>
              <w:rPr>
                <w:ins w:id="63398" w:author="RedCap - BigCR editor" w:date="2022-08-29T17:38:00Z"/>
              </w:rPr>
            </w:pPr>
            <w:ins w:id="63399" w:author="RedCap - BigCR editor" w:date="2022-08-29T17:38:00Z">
              <w:r w:rsidRPr="00DB707E">
                <w:t>Comment</w:t>
              </w:r>
            </w:ins>
          </w:p>
        </w:tc>
      </w:tr>
      <w:tr w:rsidR="00FF6C03" w:rsidRPr="00DB707E" w14:paraId="610330C4" w14:textId="77777777" w:rsidTr="00AB35CF">
        <w:trPr>
          <w:cantSplit/>
          <w:trHeight w:val="113"/>
          <w:jc w:val="center"/>
          <w:ins w:id="63400" w:author="RedCap - BigCR editor" w:date="2022-08-29T17:38:00Z"/>
        </w:trPr>
        <w:tc>
          <w:tcPr>
            <w:tcW w:w="1588" w:type="dxa"/>
            <w:tcBorders>
              <w:top w:val="single" w:sz="4" w:space="0" w:color="auto"/>
              <w:left w:val="single" w:sz="4" w:space="0" w:color="auto"/>
              <w:bottom w:val="nil"/>
              <w:right w:val="single" w:sz="4" w:space="0" w:color="auto"/>
            </w:tcBorders>
            <w:hideMark/>
          </w:tcPr>
          <w:p w14:paraId="2D7E42F8" w14:textId="77777777" w:rsidR="00FF6C03" w:rsidRPr="00DB707E" w:rsidRDefault="00FF6C03" w:rsidP="00AB35CF">
            <w:pPr>
              <w:pStyle w:val="TAL"/>
              <w:spacing w:line="256" w:lineRule="auto"/>
              <w:rPr>
                <w:ins w:id="63401" w:author="RedCap - BigCR editor" w:date="2022-08-29T17:38:00Z"/>
              </w:rPr>
            </w:pPr>
            <w:ins w:id="63402" w:author="RedCap - BigCR editor" w:date="2022-08-29T17:38:00Z">
              <w:r w:rsidRPr="00DB707E">
                <w:t>Initial conditions</w:t>
              </w:r>
            </w:ins>
          </w:p>
        </w:tc>
        <w:tc>
          <w:tcPr>
            <w:tcW w:w="1701" w:type="dxa"/>
            <w:tcBorders>
              <w:top w:val="single" w:sz="2" w:space="0" w:color="auto"/>
              <w:left w:val="single" w:sz="4" w:space="0" w:color="auto"/>
              <w:bottom w:val="single" w:sz="2" w:space="0" w:color="auto"/>
              <w:right w:val="single" w:sz="2" w:space="0" w:color="auto"/>
            </w:tcBorders>
            <w:hideMark/>
          </w:tcPr>
          <w:p w14:paraId="5FDBF085" w14:textId="77777777" w:rsidR="00FF6C03" w:rsidRPr="00DB707E" w:rsidRDefault="00FF6C03" w:rsidP="00AB35CF">
            <w:pPr>
              <w:pStyle w:val="TAL"/>
              <w:spacing w:line="256" w:lineRule="auto"/>
              <w:rPr>
                <w:ins w:id="63403" w:author="RedCap - BigCR editor" w:date="2022-08-29T17:38:00Z"/>
              </w:rPr>
            </w:pPr>
            <w:ins w:id="63404" w:author="RedCap - BigCR editor" w:date="2022-08-29T17:38:00Z">
              <w:r w:rsidRPr="00DB707E">
                <w:t>Active cell</w:t>
              </w:r>
            </w:ins>
          </w:p>
        </w:tc>
        <w:tc>
          <w:tcPr>
            <w:tcW w:w="708" w:type="dxa"/>
            <w:tcBorders>
              <w:top w:val="single" w:sz="2" w:space="0" w:color="auto"/>
              <w:left w:val="single" w:sz="2" w:space="0" w:color="auto"/>
              <w:bottom w:val="single" w:sz="2" w:space="0" w:color="auto"/>
              <w:right w:val="single" w:sz="2" w:space="0" w:color="auto"/>
            </w:tcBorders>
          </w:tcPr>
          <w:p w14:paraId="13A702A6" w14:textId="77777777" w:rsidR="00FF6C03" w:rsidRPr="00DB707E" w:rsidRDefault="00FF6C03" w:rsidP="00AB35CF">
            <w:pPr>
              <w:pStyle w:val="TAC"/>
              <w:spacing w:line="256" w:lineRule="auto"/>
              <w:rPr>
                <w:ins w:id="63405" w:author="RedCap - BigCR editor" w:date="2022-08-29T17:38:00Z"/>
              </w:rPr>
            </w:pPr>
          </w:p>
        </w:tc>
        <w:tc>
          <w:tcPr>
            <w:tcW w:w="2410" w:type="dxa"/>
            <w:tcBorders>
              <w:top w:val="single" w:sz="2" w:space="0" w:color="auto"/>
              <w:left w:val="single" w:sz="2" w:space="0" w:color="auto"/>
              <w:bottom w:val="single" w:sz="2" w:space="0" w:color="auto"/>
              <w:right w:val="single" w:sz="2" w:space="0" w:color="auto"/>
            </w:tcBorders>
            <w:hideMark/>
          </w:tcPr>
          <w:p w14:paraId="091D561A" w14:textId="77777777" w:rsidR="00FF6C03" w:rsidRPr="00DB707E" w:rsidRDefault="00FF6C03" w:rsidP="00AB35CF">
            <w:pPr>
              <w:pStyle w:val="TAC"/>
              <w:spacing w:line="256" w:lineRule="auto"/>
              <w:rPr>
                <w:ins w:id="63406" w:author="RedCap - BigCR editor" w:date="2022-08-29T17:38:00Z"/>
              </w:rPr>
            </w:pPr>
            <w:ins w:id="63407" w:author="RedCap - BigCR editor" w:date="2022-08-29T17:38:00Z">
              <w:r w:rsidRPr="00DB707E">
                <w:t>Cell 1</w:t>
              </w:r>
            </w:ins>
          </w:p>
        </w:tc>
        <w:tc>
          <w:tcPr>
            <w:tcW w:w="2835" w:type="dxa"/>
            <w:tcBorders>
              <w:top w:val="single" w:sz="2" w:space="0" w:color="auto"/>
              <w:left w:val="single" w:sz="2" w:space="0" w:color="auto"/>
              <w:bottom w:val="single" w:sz="2" w:space="0" w:color="auto"/>
              <w:right w:val="single" w:sz="2" w:space="0" w:color="auto"/>
            </w:tcBorders>
          </w:tcPr>
          <w:p w14:paraId="457CD4F9" w14:textId="77777777" w:rsidR="00FF6C03" w:rsidRPr="00DB707E" w:rsidRDefault="00FF6C03" w:rsidP="00AB35CF">
            <w:pPr>
              <w:pStyle w:val="TAL"/>
              <w:spacing w:line="256" w:lineRule="auto"/>
              <w:rPr>
                <w:ins w:id="63408" w:author="RedCap - BigCR editor" w:date="2022-08-29T17:38:00Z"/>
                <w:rFonts w:eastAsia="DengXian"/>
                <w:lang w:eastAsia="zh-CN"/>
              </w:rPr>
            </w:pPr>
            <w:ins w:id="63409" w:author="RedCap - BigCR editor" w:date="2022-08-29T17:38:00Z">
              <w:r w:rsidRPr="00DB707E">
                <w:rPr>
                  <w:rFonts w:cs="v4.2.0"/>
                </w:rPr>
                <w:t>E-UTRAN cell</w:t>
              </w:r>
            </w:ins>
          </w:p>
        </w:tc>
      </w:tr>
      <w:tr w:rsidR="00FF6C03" w:rsidRPr="00DB707E" w14:paraId="35E912C4" w14:textId="77777777" w:rsidTr="00AB35CF">
        <w:trPr>
          <w:cantSplit/>
          <w:trHeight w:val="113"/>
          <w:jc w:val="center"/>
          <w:ins w:id="63410" w:author="RedCap - BigCR editor" w:date="2022-08-29T17:38:00Z"/>
        </w:trPr>
        <w:tc>
          <w:tcPr>
            <w:tcW w:w="1588" w:type="dxa"/>
            <w:tcBorders>
              <w:top w:val="nil"/>
              <w:left w:val="single" w:sz="4" w:space="0" w:color="auto"/>
              <w:bottom w:val="single" w:sz="4" w:space="0" w:color="auto"/>
              <w:right w:val="single" w:sz="4" w:space="0" w:color="auto"/>
            </w:tcBorders>
          </w:tcPr>
          <w:p w14:paraId="5272C703" w14:textId="77777777" w:rsidR="00FF6C03" w:rsidRPr="00DB707E" w:rsidRDefault="00FF6C03" w:rsidP="00AB35CF">
            <w:pPr>
              <w:pStyle w:val="TAL"/>
              <w:spacing w:line="256" w:lineRule="auto"/>
              <w:rPr>
                <w:ins w:id="63411" w:author="RedCap - BigCR editor" w:date="2022-08-29T17:38:00Z"/>
              </w:rPr>
            </w:pPr>
          </w:p>
        </w:tc>
        <w:tc>
          <w:tcPr>
            <w:tcW w:w="1701" w:type="dxa"/>
            <w:tcBorders>
              <w:top w:val="single" w:sz="2" w:space="0" w:color="auto"/>
              <w:left w:val="single" w:sz="4" w:space="0" w:color="auto"/>
              <w:bottom w:val="single" w:sz="2" w:space="0" w:color="auto"/>
              <w:right w:val="single" w:sz="2" w:space="0" w:color="auto"/>
            </w:tcBorders>
            <w:hideMark/>
          </w:tcPr>
          <w:p w14:paraId="1849A8F1" w14:textId="77777777" w:rsidR="00FF6C03" w:rsidRPr="00DB707E" w:rsidRDefault="00FF6C03" w:rsidP="00AB35CF">
            <w:pPr>
              <w:pStyle w:val="TAL"/>
              <w:spacing w:line="256" w:lineRule="auto"/>
              <w:rPr>
                <w:ins w:id="63412" w:author="RedCap - BigCR editor" w:date="2022-08-29T17:38:00Z"/>
              </w:rPr>
            </w:pPr>
            <w:ins w:id="63413" w:author="RedCap - BigCR editor" w:date="2022-08-29T17:38:00Z">
              <w:r w:rsidRPr="00DB707E">
                <w:t>Neighbouring cell</w:t>
              </w:r>
            </w:ins>
          </w:p>
        </w:tc>
        <w:tc>
          <w:tcPr>
            <w:tcW w:w="708" w:type="dxa"/>
            <w:tcBorders>
              <w:top w:val="single" w:sz="2" w:space="0" w:color="auto"/>
              <w:left w:val="single" w:sz="2" w:space="0" w:color="auto"/>
              <w:bottom w:val="single" w:sz="2" w:space="0" w:color="auto"/>
              <w:right w:val="single" w:sz="2" w:space="0" w:color="auto"/>
            </w:tcBorders>
          </w:tcPr>
          <w:p w14:paraId="5CE2D9C6" w14:textId="77777777" w:rsidR="00FF6C03" w:rsidRPr="00DB707E" w:rsidRDefault="00FF6C03" w:rsidP="00AB35CF">
            <w:pPr>
              <w:pStyle w:val="TAC"/>
              <w:spacing w:line="256" w:lineRule="auto"/>
              <w:rPr>
                <w:ins w:id="63414" w:author="RedCap - BigCR editor" w:date="2022-08-29T17:38:00Z"/>
              </w:rPr>
            </w:pPr>
          </w:p>
        </w:tc>
        <w:tc>
          <w:tcPr>
            <w:tcW w:w="2410" w:type="dxa"/>
            <w:tcBorders>
              <w:top w:val="single" w:sz="2" w:space="0" w:color="auto"/>
              <w:left w:val="single" w:sz="2" w:space="0" w:color="auto"/>
              <w:bottom w:val="single" w:sz="2" w:space="0" w:color="auto"/>
              <w:right w:val="single" w:sz="2" w:space="0" w:color="auto"/>
            </w:tcBorders>
            <w:hideMark/>
          </w:tcPr>
          <w:p w14:paraId="05C971ED" w14:textId="77777777" w:rsidR="00FF6C03" w:rsidRPr="00DB707E" w:rsidRDefault="00FF6C03" w:rsidP="00AB35CF">
            <w:pPr>
              <w:pStyle w:val="TAC"/>
              <w:spacing w:line="256" w:lineRule="auto"/>
              <w:rPr>
                <w:ins w:id="63415" w:author="RedCap - BigCR editor" w:date="2022-08-29T17:38:00Z"/>
              </w:rPr>
            </w:pPr>
            <w:ins w:id="63416" w:author="RedCap - BigCR editor" w:date="2022-08-29T17:38:00Z">
              <w:r w:rsidRPr="00DB707E">
                <w:t>Cell 2</w:t>
              </w:r>
            </w:ins>
          </w:p>
        </w:tc>
        <w:tc>
          <w:tcPr>
            <w:tcW w:w="2835" w:type="dxa"/>
            <w:tcBorders>
              <w:top w:val="single" w:sz="2" w:space="0" w:color="auto"/>
              <w:left w:val="single" w:sz="2" w:space="0" w:color="auto"/>
              <w:bottom w:val="single" w:sz="2" w:space="0" w:color="auto"/>
              <w:right w:val="single" w:sz="2" w:space="0" w:color="auto"/>
            </w:tcBorders>
          </w:tcPr>
          <w:p w14:paraId="1C244147" w14:textId="77777777" w:rsidR="00FF6C03" w:rsidRPr="00DB707E" w:rsidRDefault="00FF6C03" w:rsidP="00AB35CF">
            <w:pPr>
              <w:pStyle w:val="TAL"/>
              <w:spacing w:line="256" w:lineRule="auto"/>
              <w:rPr>
                <w:ins w:id="63417" w:author="RedCap - BigCR editor" w:date="2022-08-29T17:38:00Z"/>
                <w:rFonts w:eastAsia="DengXian"/>
                <w:lang w:eastAsia="zh-CN"/>
              </w:rPr>
            </w:pPr>
            <w:ins w:id="63418" w:author="RedCap - BigCR editor" w:date="2022-08-29T17:38:00Z">
              <w:r w:rsidRPr="00DB707E">
                <w:rPr>
                  <w:rFonts w:eastAsia="DengXian"/>
                  <w:lang w:eastAsia="zh-CN"/>
                </w:rPr>
                <w:t>NR cell</w:t>
              </w:r>
            </w:ins>
          </w:p>
        </w:tc>
      </w:tr>
      <w:tr w:rsidR="00FF6C03" w:rsidRPr="00DB707E" w14:paraId="47E171D9" w14:textId="77777777" w:rsidTr="00AB35CF">
        <w:trPr>
          <w:cantSplit/>
          <w:trHeight w:val="113"/>
          <w:jc w:val="center"/>
          <w:ins w:id="63419" w:author="RedCap - BigCR editor" w:date="2022-08-29T17:38:00Z"/>
        </w:trPr>
        <w:tc>
          <w:tcPr>
            <w:tcW w:w="1588" w:type="dxa"/>
            <w:tcBorders>
              <w:top w:val="single" w:sz="4" w:space="0" w:color="auto"/>
              <w:left w:val="single" w:sz="2" w:space="0" w:color="auto"/>
              <w:bottom w:val="single" w:sz="2" w:space="0" w:color="auto"/>
              <w:right w:val="single" w:sz="2" w:space="0" w:color="auto"/>
            </w:tcBorders>
            <w:hideMark/>
          </w:tcPr>
          <w:p w14:paraId="4981B81A" w14:textId="77777777" w:rsidR="00FF6C03" w:rsidRPr="00DB707E" w:rsidRDefault="00FF6C03" w:rsidP="00AB35CF">
            <w:pPr>
              <w:pStyle w:val="TAL"/>
              <w:spacing w:line="256" w:lineRule="auto"/>
              <w:rPr>
                <w:ins w:id="63420" w:author="RedCap - BigCR editor" w:date="2022-08-29T17:38:00Z"/>
              </w:rPr>
            </w:pPr>
            <w:ins w:id="63421" w:author="RedCap - BigCR editor" w:date="2022-08-29T17:38:00Z">
              <w:r w:rsidRPr="00DB707E">
                <w:t>Final condition</w:t>
              </w:r>
            </w:ins>
          </w:p>
        </w:tc>
        <w:tc>
          <w:tcPr>
            <w:tcW w:w="1701" w:type="dxa"/>
            <w:tcBorders>
              <w:top w:val="single" w:sz="2" w:space="0" w:color="auto"/>
              <w:left w:val="single" w:sz="2" w:space="0" w:color="auto"/>
              <w:bottom w:val="single" w:sz="2" w:space="0" w:color="auto"/>
              <w:right w:val="single" w:sz="2" w:space="0" w:color="auto"/>
            </w:tcBorders>
            <w:hideMark/>
          </w:tcPr>
          <w:p w14:paraId="1080A18D" w14:textId="77777777" w:rsidR="00FF6C03" w:rsidRPr="00DB707E" w:rsidRDefault="00FF6C03" w:rsidP="00AB35CF">
            <w:pPr>
              <w:pStyle w:val="TAL"/>
              <w:spacing w:line="256" w:lineRule="auto"/>
              <w:rPr>
                <w:ins w:id="63422" w:author="RedCap - BigCR editor" w:date="2022-08-29T17:38:00Z"/>
              </w:rPr>
            </w:pPr>
            <w:ins w:id="63423" w:author="RedCap - BigCR editor" w:date="2022-08-29T17:38:00Z">
              <w:r w:rsidRPr="00DB707E">
                <w:t>Active cell</w:t>
              </w:r>
            </w:ins>
          </w:p>
        </w:tc>
        <w:tc>
          <w:tcPr>
            <w:tcW w:w="708" w:type="dxa"/>
            <w:tcBorders>
              <w:top w:val="single" w:sz="2" w:space="0" w:color="auto"/>
              <w:left w:val="single" w:sz="2" w:space="0" w:color="auto"/>
              <w:bottom w:val="single" w:sz="2" w:space="0" w:color="auto"/>
              <w:right w:val="single" w:sz="2" w:space="0" w:color="auto"/>
            </w:tcBorders>
          </w:tcPr>
          <w:p w14:paraId="31C26B7A" w14:textId="77777777" w:rsidR="00FF6C03" w:rsidRPr="00DB707E" w:rsidRDefault="00FF6C03" w:rsidP="00AB35CF">
            <w:pPr>
              <w:pStyle w:val="TAC"/>
              <w:spacing w:line="256" w:lineRule="auto"/>
              <w:rPr>
                <w:ins w:id="63424" w:author="RedCap - BigCR editor" w:date="2022-08-29T17:38:00Z"/>
              </w:rPr>
            </w:pPr>
          </w:p>
        </w:tc>
        <w:tc>
          <w:tcPr>
            <w:tcW w:w="2410" w:type="dxa"/>
            <w:tcBorders>
              <w:top w:val="single" w:sz="2" w:space="0" w:color="auto"/>
              <w:left w:val="single" w:sz="2" w:space="0" w:color="auto"/>
              <w:bottom w:val="single" w:sz="2" w:space="0" w:color="auto"/>
              <w:right w:val="single" w:sz="2" w:space="0" w:color="auto"/>
            </w:tcBorders>
            <w:hideMark/>
          </w:tcPr>
          <w:p w14:paraId="0AA1E537" w14:textId="77777777" w:rsidR="00FF6C03" w:rsidRPr="00DB707E" w:rsidRDefault="00FF6C03" w:rsidP="00AB35CF">
            <w:pPr>
              <w:pStyle w:val="TAC"/>
              <w:spacing w:line="256" w:lineRule="auto"/>
              <w:rPr>
                <w:ins w:id="63425" w:author="RedCap - BigCR editor" w:date="2022-08-29T17:38:00Z"/>
              </w:rPr>
            </w:pPr>
            <w:ins w:id="63426" w:author="RedCap - BigCR editor" w:date="2022-08-29T17:38:00Z">
              <w:r w:rsidRPr="00DB707E">
                <w:t>Cell 2</w:t>
              </w:r>
            </w:ins>
          </w:p>
        </w:tc>
        <w:tc>
          <w:tcPr>
            <w:tcW w:w="2835" w:type="dxa"/>
            <w:tcBorders>
              <w:top w:val="single" w:sz="2" w:space="0" w:color="auto"/>
              <w:left w:val="single" w:sz="2" w:space="0" w:color="auto"/>
              <w:bottom w:val="single" w:sz="2" w:space="0" w:color="auto"/>
              <w:right w:val="single" w:sz="2" w:space="0" w:color="auto"/>
            </w:tcBorders>
          </w:tcPr>
          <w:p w14:paraId="7FE323CD" w14:textId="77777777" w:rsidR="00FF6C03" w:rsidRPr="00DB707E" w:rsidRDefault="00FF6C03" w:rsidP="00AB35CF">
            <w:pPr>
              <w:pStyle w:val="TAL"/>
              <w:spacing w:line="256" w:lineRule="auto"/>
              <w:rPr>
                <w:ins w:id="63427" w:author="RedCap - BigCR editor" w:date="2022-08-29T17:38:00Z"/>
              </w:rPr>
            </w:pPr>
          </w:p>
        </w:tc>
      </w:tr>
      <w:tr w:rsidR="00FF6C03" w:rsidRPr="00DB707E" w14:paraId="7F3EF873" w14:textId="77777777" w:rsidTr="00AB35CF">
        <w:trPr>
          <w:cantSplit/>
          <w:trHeight w:val="113"/>
          <w:jc w:val="center"/>
          <w:ins w:id="63428" w:author="RedCap - BigCR editor" w:date="2022-08-29T17:38:00Z"/>
        </w:trPr>
        <w:tc>
          <w:tcPr>
            <w:tcW w:w="3289" w:type="dxa"/>
            <w:gridSpan w:val="2"/>
            <w:tcBorders>
              <w:top w:val="single" w:sz="2" w:space="0" w:color="auto"/>
              <w:left w:val="single" w:sz="2" w:space="0" w:color="auto"/>
              <w:bottom w:val="single" w:sz="2" w:space="0" w:color="auto"/>
              <w:right w:val="single" w:sz="2" w:space="0" w:color="auto"/>
            </w:tcBorders>
            <w:hideMark/>
          </w:tcPr>
          <w:p w14:paraId="2ED96DC5" w14:textId="77777777" w:rsidR="00FF6C03" w:rsidRPr="00DB707E" w:rsidRDefault="00FF6C03" w:rsidP="00AB35CF">
            <w:pPr>
              <w:pStyle w:val="TAL"/>
              <w:spacing w:line="256" w:lineRule="auto"/>
              <w:rPr>
                <w:ins w:id="63429" w:author="RedCap - BigCR editor" w:date="2022-08-29T17:38:00Z"/>
              </w:rPr>
            </w:pPr>
            <w:ins w:id="63430" w:author="RedCap - BigCR editor" w:date="2022-08-29T17:38:00Z">
              <w:r w:rsidRPr="00DB707E">
                <w:t>Filter coefficient</w:t>
              </w:r>
            </w:ins>
          </w:p>
        </w:tc>
        <w:tc>
          <w:tcPr>
            <w:tcW w:w="708" w:type="dxa"/>
            <w:tcBorders>
              <w:top w:val="single" w:sz="2" w:space="0" w:color="auto"/>
              <w:left w:val="single" w:sz="2" w:space="0" w:color="auto"/>
              <w:bottom w:val="single" w:sz="2" w:space="0" w:color="auto"/>
              <w:right w:val="single" w:sz="2" w:space="0" w:color="auto"/>
            </w:tcBorders>
          </w:tcPr>
          <w:p w14:paraId="6654F388" w14:textId="77777777" w:rsidR="00FF6C03" w:rsidRPr="00DB707E" w:rsidRDefault="00FF6C03" w:rsidP="00AB35CF">
            <w:pPr>
              <w:pStyle w:val="TAC"/>
              <w:spacing w:line="256" w:lineRule="auto"/>
              <w:rPr>
                <w:ins w:id="63431" w:author="RedCap - BigCR editor" w:date="2022-08-29T17:38:00Z"/>
              </w:rPr>
            </w:pPr>
          </w:p>
        </w:tc>
        <w:tc>
          <w:tcPr>
            <w:tcW w:w="2410" w:type="dxa"/>
            <w:tcBorders>
              <w:top w:val="single" w:sz="2" w:space="0" w:color="auto"/>
              <w:left w:val="single" w:sz="2" w:space="0" w:color="auto"/>
              <w:bottom w:val="single" w:sz="2" w:space="0" w:color="auto"/>
              <w:right w:val="single" w:sz="2" w:space="0" w:color="auto"/>
            </w:tcBorders>
            <w:hideMark/>
          </w:tcPr>
          <w:p w14:paraId="640FA7DB" w14:textId="77777777" w:rsidR="00FF6C03" w:rsidRPr="00DB707E" w:rsidRDefault="00FF6C03" w:rsidP="00AB35CF">
            <w:pPr>
              <w:pStyle w:val="TAC"/>
              <w:spacing w:line="256" w:lineRule="auto"/>
              <w:rPr>
                <w:ins w:id="63432" w:author="RedCap - BigCR editor" w:date="2022-08-29T17:38:00Z"/>
              </w:rPr>
            </w:pPr>
            <w:ins w:id="63433" w:author="RedCap - BigCR editor" w:date="2022-08-29T17:38:00Z">
              <w:r w:rsidRPr="00DB707E">
                <w:t>0</w:t>
              </w:r>
            </w:ins>
          </w:p>
        </w:tc>
        <w:tc>
          <w:tcPr>
            <w:tcW w:w="2835" w:type="dxa"/>
            <w:tcBorders>
              <w:top w:val="single" w:sz="2" w:space="0" w:color="auto"/>
              <w:left w:val="single" w:sz="2" w:space="0" w:color="auto"/>
              <w:bottom w:val="single" w:sz="2" w:space="0" w:color="auto"/>
              <w:right w:val="single" w:sz="2" w:space="0" w:color="auto"/>
            </w:tcBorders>
            <w:hideMark/>
          </w:tcPr>
          <w:p w14:paraId="47A77BA3" w14:textId="77777777" w:rsidR="00FF6C03" w:rsidRPr="00DB707E" w:rsidRDefault="00FF6C03" w:rsidP="00AB35CF">
            <w:pPr>
              <w:pStyle w:val="TAL"/>
              <w:spacing w:line="256" w:lineRule="auto"/>
              <w:rPr>
                <w:ins w:id="63434" w:author="RedCap - BigCR editor" w:date="2022-08-29T17:38:00Z"/>
              </w:rPr>
            </w:pPr>
            <w:ins w:id="63435" w:author="RedCap - BigCR editor" w:date="2022-08-29T17:38:00Z">
              <w:r w:rsidRPr="00DB707E">
                <w:t>L3 filtering is not used</w:t>
              </w:r>
            </w:ins>
          </w:p>
        </w:tc>
      </w:tr>
      <w:tr w:rsidR="00FF6C03" w:rsidRPr="00DB707E" w14:paraId="463D0561" w14:textId="77777777" w:rsidTr="00AB35CF">
        <w:trPr>
          <w:cantSplit/>
          <w:trHeight w:val="113"/>
          <w:jc w:val="center"/>
          <w:ins w:id="63436" w:author="RedCap - BigCR editor" w:date="2022-08-29T17:38:00Z"/>
        </w:trPr>
        <w:tc>
          <w:tcPr>
            <w:tcW w:w="3289" w:type="dxa"/>
            <w:gridSpan w:val="2"/>
            <w:tcBorders>
              <w:top w:val="single" w:sz="2" w:space="0" w:color="auto"/>
              <w:left w:val="single" w:sz="2" w:space="0" w:color="auto"/>
              <w:bottom w:val="single" w:sz="2" w:space="0" w:color="auto"/>
              <w:right w:val="single" w:sz="2" w:space="0" w:color="auto"/>
            </w:tcBorders>
            <w:hideMark/>
          </w:tcPr>
          <w:p w14:paraId="2DCE449F" w14:textId="77777777" w:rsidR="00FF6C03" w:rsidRPr="00DB707E" w:rsidRDefault="00FF6C03" w:rsidP="00AB35CF">
            <w:pPr>
              <w:pStyle w:val="TAL"/>
              <w:spacing w:line="256" w:lineRule="auto"/>
              <w:rPr>
                <w:ins w:id="63437" w:author="RedCap - BigCR editor" w:date="2022-08-29T17:38:00Z"/>
              </w:rPr>
            </w:pPr>
            <w:ins w:id="63438" w:author="RedCap - BigCR editor" w:date="2022-08-29T17:38:00Z">
              <w:r w:rsidRPr="00DB707E">
                <w:t>Access Barring Information</w:t>
              </w:r>
            </w:ins>
          </w:p>
        </w:tc>
        <w:tc>
          <w:tcPr>
            <w:tcW w:w="708" w:type="dxa"/>
            <w:tcBorders>
              <w:top w:val="single" w:sz="2" w:space="0" w:color="auto"/>
              <w:left w:val="single" w:sz="2" w:space="0" w:color="auto"/>
              <w:bottom w:val="single" w:sz="2" w:space="0" w:color="auto"/>
              <w:right w:val="single" w:sz="2" w:space="0" w:color="auto"/>
            </w:tcBorders>
            <w:hideMark/>
          </w:tcPr>
          <w:p w14:paraId="5D2B5084" w14:textId="77777777" w:rsidR="00FF6C03" w:rsidRPr="00DB707E" w:rsidRDefault="00FF6C03" w:rsidP="00AB35CF">
            <w:pPr>
              <w:pStyle w:val="TAC"/>
              <w:spacing w:line="256" w:lineRule="auto"/>
              <w:rPr>
                <w:ins w:id="63439" w:author="RedCap - BigCR editor" w:date="2022-08-29T17:38:00Z"/>
              </w:rPr>
            </w:pPr>
            <w:ins w:id="63440" w:author="RedCap - BigCR editor" w:date="2022-08-29T17:38:00Z">
              <w:r w:rsidRPr="00DB707E">
                <w:t>-</w:t>
              </w:r>
            </w:ins>
          </w:p>
        </w:tc>
        <w:tc>
          <w:tcPr>
            <w:tcW w:w="2410" w:type="dxa"/>
            <w:tcBorders>
              <w:top w:val="single" w:sz="2" w:space="0" w:color="auto"/>
              <w:left w:val="single" w:sz="2" w:space="0" w:color="auto"/>
              <w:bottom w:val="single" w:sz="2" w:space="0" w:color="auto"/>
              <w:right w:val="single" w:sz="2" w:space="0" w:color="auto"/>
            </w:tcBorders>
            <w:hideMark/>
          </w:tcPr>
          <w:p w14:paraId="61BCC01A" w14:textId="77777777" w:rsidR="00FF6C03" w:rsidRPr="00DB707E" w:rsidRDefault="00FF6C03" w:rsidP="00AB35CF">
            <w:pPr>
              <w:pStyle w:val="TAC"/>
              <w:spacing w:line="256" w:lineRule="auto"/>
              <w:rPr>
                <w:ins w:id="63441" w:author="RedCap - BigCR editor" w:date="2022-08-29T17:38:00Z"/>
              </w:rPr>
            </w:pPr>
            <w:ins w:id="63442" w:author="RedCap - BigCR editor" w:date="2022-08-29T17:38:00Z">
              <w:r w:rsidRPr="00DB707E">
                <w:t>Not Sent</w:t>
              </w:r>
            </w:ins>
          </w:p>
        </w:tc>
        <w:tc>
          <w:tcPr>
            <w:tcW w:w="2835" w:type="dxa"/>
            <w:tcBorders>
              <w:top w:val="single" w:sz="2" w:space="0" w:color="auto"/>
              <w:left w:val="single" w:sz="2" w:space="0" w:color="auto"/>
              <w:bottom w:val="single" w:sz="2" w:space="0" w:color="auto"/>
              <w:right w:val="single" w:sz="2" w:space="0" w:color="auto"/>
            </w:tcBorders>
            <w:hideMark/>
          </w:tcPr>
          <w:p w14:paraId="212291B8" w14:textId="77777777" w:rsidR="00FF6C03" w:rsidRPr="00DB707E" w:rsidRDefault="00FF6C03" w:rsidP="00AB35CF">
            <w:pPr>
              <w:pStyle w:val="TAL"/>
              <w:spacing w:line="256" w:lineRule="auto"/>
              <w:rPr>
                <w:ins w:id="63443" w:author="RedCap - BigCR editor" w:date="2022-08-29T17:38:00Z"/>
              </w:rPr>
            </w:pPr>
            <w:ins w:id="63444" w:author="RedCap - BigCR editor" w:date="2022-08-29T17:38:00Z">
              <w:r w:rsidRPr="00DB707E">
                <w:t>No additional delays in random access procedure.</w:t>
              </w:r>
            </w:ins>
          </w:p>
        </w:tc>
      </w:tr>
      <w:tr w:rsidR="00FF6C03" w:rsidRPr="00DB707E" w14:paraId="027D4C3F" w14:textId="77777777" w:rsidTr="00AB35CF">
        <w:trPr>
          <w:cantSplit/>
          <w:trHeight w:val="113"/>
          <w:jc w:val="center"/>
          <w:ins w:id="63445" w:author="RedCap - BigCR editor" w:date="2022-08-29T17:38:00Z"/>
        </w:trPr>
        <w:tc>
          <w:tcPr>
            <w:tcW w:w="3289" w:type="dxa"/>
            <w:gridSpan w:val="2"/>
            <w:tcBorders>
              <w:top w:val="single" w:sz="2" w:space="0" w:color="auto"/>
              <w:left w:val="single" w:sz="2" w:space="0" w:color="auto"/>
              <w:bottom w:val="single" w:sz="2" w:space="0" w:color="auto"/>
              <w:right w:val="single" w:sz="2" w:space="0" w:color="auto"/>
            </w:tcBorders>
            <w:hideMark/>
          </w:tcPr>
          <w:p w14:paraId="2E04234B" w14:textId="77777777" w:rsidR="00FF6C03" w:rsidRPr="00DB707E" w:rsidRDefault="00FF6C03" w:rsidP="00AB35CF">
            <w:pPr>
              <w:pStyle w:val="TAL"/>
              <w:spacing w:line="256" w:lineRule="auto"/>
              <w:rPr>
                <w:ins w:id="63446" w:author="RedCap - BigCR editor" w:date="2022-08-29T17:38:00Z"/>
              </w:rPr>
            </w:pPr>
            <w:ins w:id="63447" w:author="RedCap - BigCR editor" w:date="2022-08-29T17:38:00Z">
              <w:r w:rsidRPr="00DB707E">
                <w:t>Time offset between cells</w:t>
              </w:r>
            </w:ins>
          </w:p>
        </w:tc>
        <w:tc>
          <w:tcPr>
            <w:tcW w:w="708" w:type="dxa"/>
            <w:tcBorders>
              <w:top w:val="single" w:sz="2" w:space="0" w:color="auto"/>
              <w:left w:val="single" w:sz="2" w:space="0" w:color="auto"/>
              <w:bottom w:val="single" w:sz="2" w:space="0" w:color="auto"/>
              <w:right w:val="single" w:sz="2" w:space="0" w:color="auto"/>
            </w:tcBorders>
          </w:tcPr>
          <w:p w14:paraId="6FCAD1E7" w14:textId="77777777" w:rsidR="00FF6C03" w:rsidRPr="00DB707E" w:rsidRDefault="00FF6C03" w:rsidP="00AB35CF">
            <w:pPr>
              <w:pStyle w:val="TAC"/>
              <w:spacing w:line="256" w:lineRule="auto"/>
              <w:rPr>
                <w:ins w:id="63448" w:author="RedCap - BigCR editor" w:date="2022-08-29T17:38:00Z"/>
              </w:rPr>
            </w:pPr>
          </w:p>
        </w:tc>
        <w:tc>
          <w:tcPr>
            <w:tcW w:w="2410" w:type="dxa"/>
            <w:tcBorders>
              <w:top w:val="single" w:sz="2" w:space="0" w:color="auto"/>
              <w:left w:val="single" w:sz="2" w:space="0" w:color="auto"/>
              <w:bottom w:val="single" w:sz="2" w:space="0" w:color="auto"/>
              <w:right w:val="single" w:sz="2" w:space="0" w:color="auto"/>
            </w:tcBorders>
            <w:hideMark/>
          </w:tcPr>
          <w:p w14:paraId="52E38D11" w14:textId="77777777" w:rsidR="00FF6C03" w:rsidRPr="00DB707E" w:rsidRDefault="00FF6C03" w:rsidP="00AB35CF">
            <w:pPr>
              <w:pStyle w:val="TAC"/>
              <w:spacing w:line="256" w:lineRule="auto"/>
              <w:rPr>
                <w:ins w:id="63449" w:author="RedCap - BigCR editor" w:date="2022-08-29T17:38:00Z"/>
              </w:rPr>
            </w:pPr>
            <w:ins w:id="63450" w:author="RedCap - BigCR editor" w:date="2022-08-29T17:38:00Z">
              <w:r w:rsidRPr="00DB707E">
                <w:t xml:space="preserve">3 </w:t>
              </w:r>
              <w:r w:rsidRPr="00DB707E">
                <w:sym w:font="Symbol" w:char="F06D"/>
              </w:r>
              <w:r w:rsidRPr="00DB707E">
                <w:t>s</w:t>
              </w:r>
            </w:ins>
          </w:p>
        </w:tc>
        <w:tc>
          <w:tcPr>
            <w:tcW w:w="2835" w:type="dxa"/>
            <w:tcBorders>
              <w:top w:val="single" w:sz="2" w:space="0" w:color="auto"/>
              <w:left w:val="single" w:sz="2" w:space="0" w:color="auto"/>
              <w:bottom w:val="single" w:sz="2" w:space="0" w:color="auto"/>
              <w:right w:val="single" w:sz="2" w:space="0" w:color="auto"/>
            </w:tcBorders>
            <w:hideMark/>
          </w:tcPr>
          <w:p w14:paraId="7EA7B2A4" w14:textId="77777777" w:rsidR="00FF6C03" w:rsidRPr="00DB707E" w:rsidRDefault="00FF6C03" w:rsidP="00AB35CF">
            <w:pPr>
              <w:pStyle w:val="TAL"/>
              <w:spacing w:line="256" w:lineRule="auto"/>
              <w:rPr>
                <w:ins w:id="63451" w:author="RedCap - BigCR editor" w:date="2022-08-29T17:38:00Z"/>
              </w:rPr>
            </w:pPr>
            <w:ins w:id="63452" w:author="RedCap - BigCR editor" w:date="2022-08-29T17:38:00Z">
              <w:r w:rsidRPr="00DB707E">
                <w:t>Synchronous cells</w:t>
              </w:r>
            </w:ins>
          </w:p>
        </w:tc>
      </w:tr>
      <w:tr w:rsidR="00FF6C03" w:rsidRPr="00DB707E" w14:paraId="3E26748A" w14:textId="77777777" w:rsidTr="00AB35CF">
        <w:trPr>
          <w:cantSplit/>
          <w:trHeight w:val="113"/>
          <w:jc w:val="center"/>
          <w:ins w:id="63453" w:author="RedCap - BigCR editor" w:date="2022-08-29T17:38:00Z"/>
        </w:trPr>
        <w:tc>
          <w:tcPr>
            <w:tcW w:w="3289" w:type="dxa"/>
            <w:gridSpan w:val="2"/>
            <w:tcBorders>
              <w:top w:val="single" w:sz="2" w:space="0" w:color="auto"/>
              <w:left w:val="single" w:sz="2" w:space="0" w:color="auto"/>
              <w:bottom w:val="single" w:sz="2" w:space="0" w:color="auto"/>
              <w:right w:val="single" w:sz="2" w:space="0" w:color="auto"/>
            </w:tcBorders>
            <w:hideMark/>
          </w:tcPr>
          <w:p w14:paraId="1BE2BA5F" w14:textId="77777777" w:rsidR="00FF6C03" w:rsidRPr="00DB707E" w:rsidRDefault="00FF6C03" w:rsidP="00AB35CF">
            <w:pPr>
              <w:pStyle w:val="TAL"/>
              <w:spacing w:line="256" w:lineRule="auto"/>
              <w:rPr>
                <w:ins w:id="63454" w:author="RedCap - BigCR editor" w:date="2022-08-29T17:38:00Z"/>
              </w:rPr>
            </w:pPr>
            <w:ins w:id="63455" w:author="RedCap - BigCR editor" w:date="2022-08-29T17:38:00Z">
              <w:r w:rsidRPr="00DB707E">
                <w:t>T1</w:t>
              </w:r>
            </w:ins>
          </w:p>
        </w:tc>
        <w:tc>
          <w:tcPr>
            <w:tcW w:w="708" w:type="dxa"/>
            <w:tcBorders>
              <w:top w:val="single" w:sz="2" w:space="0" w:color="auto"/>
              <w:left w:val="single" w:sz="2" w:space="0" w:color="auto"/>
              <w:bottom w:val="single" w:sz="2" w:space="0" w:color="auto"/>
              <w:right w:val="single" w:sz="2" w:space="0" w:color="auto"/>
            </w:tcBorders>
            <w:hideMark/>
          </w:tcPr>
          <w:p w14:paraId="64148BCE" w14:textId="77777777" w:rsidR="00FF6C03" w:rsidRPr="00DB707E" w:rsidRDefault="00FF6C03" w:rsidP="00AB35CF">
            <w:pPr>
              <w:pStyle w:val="TAC"/>
              <w:spacing w:line="256" w:lineRule="auto"/>
              <w:rPr>
                <w:ins w:id="63456" w:author="RedCap - BigCR editor" w:date="2022-08-29T17:38:00Z"/>
              </w:rPr>
            </w:pPr>
            <w:ins w:id="63457" w:author="RedCap - BigCR editor" w:date="2022-08-29T17:38:00Z">
              <w:r w:rsidRPr="00DB707E">
                <w:t>s</w:t>
              </w:r>
            </w:ins>
          </w:p>
        </w:tc>
        <w:tc>
          <w:tcPr>
            <w:tcW w:w="2410" w:type="dxa"/>
            <w:tcBorders>
              <w:top w:val="single" w:sz="2" w:space="0" w:color="auto"/>
              <w:left w:val="single" w:sz="2" w:space="0" w:color="auto"/>
              <w:bottom w:val="single" w:sz="2" w:space="0" w:color="auto"/>
              <w:right w:val="single" w:sz="2" w:space="0" w:color="auto"/>
            </w:tcBorders>
            <w:hideMark/>
          </w:tcPr>
          <w:p w14:paraId="03443EA6" w14:textId="77777777" w:rsidR="00FF6C03" w:rsidRPr="00DB707E" w:rsidRDefault="00FF6C03" w:rsidP="00AB35CF">
            <w:pPr>
              <w:pStyle w:val="TAC"/>
              <w:spacing w:line="256" w:lineRule="auto"/>
              <w:rPr>
                <w:ins w:id="63458" w:author="RedCap - BigCR editor" w:date="2022-08-29T17:38:00Z"/>
              </w:rPr>
            </w:pPr>
            <w:ins w:id="63459" w:author="RedCap - BigCR editor" w:date="2022-08-29T17:38:00Z">
              <w:r w:rsidRPr="00DB707E">
                <w:t>5</w:t>
              </w:r>
            </w:ins>
          </w:p>
        </w:tc>
        <w:tc>
          <w:tcPr>
            <w:tcW w:w="2835" w:type="dxa"/>
            <w:tcBorders>
              <w:top w:val="single" w:sz="2" w:space="0" w:color="auto"/>
              <w:left w:val="single" w:sz="2" w:space="0" w:color="auto"/>
              <w:bottom w:val="single" w:sz="2" w:space="0" w:color="auto"/>
              <w:right w:val="single" w:sz="2" w:space="0" w:color="auto"/>
            </w:tcBorders>
          </w:tcPr>
          <w:p w14:paraId="6C240D7D" w14:textId="77777777" w:rsidR="00FF6C03" w:rsidRPr="00DB707E" w:rsidRDefault="00FF6C03" w:rsidP="00AB35CF">
            <w:pPr>
              <w:pStyle w:val="TAL"/>
              <w:spacing w:line="256" w:lineRule="auto"/>
              <w:rPr>
                <w:ins w:id="63460" w:author="RedCap - BigCR editor" w:date="2022-08-29T17:38:00Z"/>
              </w:rPr>
            </w:pPr>
          </w:p>
        </w:tc>
      </w:tr>
      <w:tr w:rsidR="00FF6C03" w:rsidRPr="00DB707E" w14:paraId="756C1118" w14:textId="77777777" w:rsidTr="00AB35CF">
        <w:trPr>
          <w:cantSplit/>
          <w:trHeight w:val="113"/>
          <w:jc w:val="center"/>
          <w:ins w:id="63461" w:author="RedCap - BigCR editor" w:date="2022-08-29T17:38:00Z"/>
        </w:trPr>
        <w:tc>
          <w:tcPr>
            <w:tcW w:w="3289" w:type="dxa"/>
            <w:gridSpan w:val="2"/>
            <w:tcBorders>
              <w:top w:val="single" w:sz="2" w:space="0" w:color="auto"/>
              <w:left w:val="single" w:sz="2" w:space="0" w:color="auto"/>
              <w:bottom w:val="single" w:sz="2" w:space="0" w:color="auto"/>
              <w:right w:val="single" w:sz="2" w:space="0" w:color="auto"/>
            </w:tcBorders>
            <w:hideMark/>
          </w:tcPr>
          <w:p w14:paraId="6451B3EA" w14:textId="77777777" w:rsidR="00FF6C03" w:rsidRPr="00DB707E" w:rsidRDefault="00FF6C03" w:rsidP="00AB35CF">
            <w:pPr>
              <w:pStyle w:val="TAL"/>
              <w:spacing w:line="256" w:lineRule="auto"/>
              <w:rPr>
                <w:ins w:id="63462" w:author="RedCap - BigCR editor" w:date="2022-08-29T17:38:00Z"/>
              </w:rPr>
            </w:pPr>
            <w:ins w:id="63463" w:author="RedCap - BigCR editor" w:date="2022-08-29T17:38:00Z">
              <w:r w:rsidRPr="00DB707E">
                <w:t>T2</w:t>
              </w:r>
            </w:ins>
          </w:p>
        </w:tc>
        <w:tc>
          <w:tcPr>
            <w:tcW w:w="708" w:type="dxa"/>
            <w:tcBorders>
              <w:top w:val="single" w:sz="2" w:space="0" w:color="auto"/>
              <w:left w:val="single" w:sz="2" w:space="0" w:color="auto"/>
              <w:bottom w:val="single" w:sz="2" w:space="0" w:color="auto"/>
              <w:right w:val="single" w:sz="2" w:space="0" w:color="auto"/>
            </w:tcBorders>
            <w:hideMark/>
          </w:tcPr>
          <w:p w14:paraId="2D6FF36C" w14:textId="77777777" w:rsidR="00FF6C03" w:rsidRPr="00DB707E" w:rsidRDefault="00FF6C03" w:rsidP="00AB35CF">
            <w:pPr>
              <w:pStyle w:val="TAC"/>
              <w:spacing w:line="256" w:lineRule="auto"/>
              <w:rPr>
                <w:ins w:id="63464" w:author="RedCap - BigCR editor" w:date="2022-08-29T17:38:00Z"/>
              </w:rPr>
            </w:pPr>
            <w:ins w:id="63465" w:author="RedCap - BigCR editor" w:date="2022-08-29T17:38:00Z">
              <w:r w:rsidRPr="00DB707E">
                <w:t>s</w:t>
              </w:r>
            </w:ins>
          </w:p>
        </w:tc>
        <w:tc>
          <w:tcPr>
            <w:tcW w:w="2410" w:type="dxa"/>
            <w:tcBorders>
              <w:top w:val="single" w:sz="2" w:space="0" w:color="auto"/>
              <w:left w:val="single" w:sz="2" w:space="0" w:color="auto"/>
              <w:bottom w:val="single" w:sz="2" w:space="0" w:color="auto"/>
              <w:right w:val="single" w:sz="2" w:space="0" w:color="auto"/>
            </w:tcBorders>
            <w:hideMark/>
          </w:tcPr>
          <w:p w14:paraId="3ADA40CA" w14:textId="77777777" w:rsidR="00FF6C03" w:rsidRPr="00DB707E" w:rsidRDefault="00FF6C03" w:rsidP="00AB35CF">
            <w:pPr>
              <w:pStyle w:val="TAC"/>
              <w:spacing w:line="256" w:lineRule="auto"/>
              <w:rPr>
                <w:ins w:id="63466" w:author="RedCap - BigCR editor" w:date="2022-08-29T17:38:00Z"/>
              </w:rPr>
            </w:pPr>
            <w:ins w:id="63467" w:author="RedCap - BigCR editor" w:date="2022-08-29T17:38:00Z">
              <w:r w:rsidRPr="00DB707E">
                <w:t>2.3</w:t>
              </w:r>
            </w:ins>
          </w:p>
        </w:tc>
        <w:tc>
          <w:tcPr>
            <w:tcW w:w="2835" w:type="dxa"/>
            <w:tcBorders>
              <w:top w:val="single" w:sz="2" w:space="0" w:color="auto"/>
              <w:left w:val="single" w:sz="2" w:space="0" w:color="auto"/>
              <w:bottom w:val="single" w:sz="2" w:space="0" w:color="auto"/>
              <w:right w:val="single" w:sz="2" w:space="0" w:color="auto"/>
            </w:tcBorders>
          </w:tcPr>
          <w:p w14:paraId="61F454F4" w14:textId="77777777" w:rsidR="00FF6C03" w:rsidRPr="00DB707E" w:rsidRDefault="00FF6C03" w:rsidP="00AB35CF">
            <w:pPr>
              <w:pStyle w:val="TAL"/>
              <w:spacing w:line="256" w:lineRule="auto"/>
              <w:rPr>
                <w:ins w:id="63468" w:author="RedCap - BigCR editor" w:date="2022-08-29T17:38:00Z"/>
              </w:rPr>
            </w:pPr>
          </w:p>
        </w:tc>
      </w:tr>
    </w:tbl>
    <w:p w14:paraId="4DD8BA9B" w14:textId="77777777" w:rsidR="00FF6C03" w:rsidRPr="00DB707E" w:rsidRDefault="00FF6C03" w:rsidP="00FF6C03">
      <w:pPr>
        <w:rPr>
          <w:ins w:id="63469" w:author="RedCap - BigCR editor" w:date="2022-08-29T17:38:00Z"/>
          <w:rFonts w:cs="v4.2.0"/>
          <w:lang w:eastAsia="en-GB"/>
        </w:rPr>
      </w:pPr>
    </w:p>
    <w:p w14:paraId="0E7BB3F0" w14:textId="77777777" w:rsidR="00FF6C03" w:rsidRPr="00DB707E" w:rsidRDefault="00FF6C03" w:rsidP="00FF6C03">
      <w:pPr>
        <w:pStyle w:val="TH"/>
        <w:rPr>
          <w:ins w:id="63470" w:author="RedCap - BigCR editor" w:date="2022-08-29T17:38:00Z"/>
          <w:rFonts w:cs="v4.2.0"/>
        </w:rPr>
      </w:pPr>
      <w:ins w:id="63471" w:author="RedCap - BigCR editor" w:date="2022-08-29T17:38:00Z">
        <w:r w:rsidRPr="00DB707E">
          <w:lastRenderedPageBreak/>
          <w:t xml:space="preserve">Table </w:t>
        </w:r>
        <w:r w:rsidRPr="00DB707E">
          <w:rPr>
            <w:snapToGrid w:val="0"/>
          </w:rPr>
          <w:t>A.18.2.2.2</w:t>
        </w:r>
        <w:r w:rsidRPr="00DB707E">
          <w:t>-3</w:t>
        </w:r>
        <w:r w:rsidRPr="00DB707E">
          <w:rPr>
            <w:rFonts w:cs="v4.2.0"/>
          </w:rPr>
          <w:t xml:space="preserve">: Cell specific test parameters for </w:t>
        </w:r>
        <w:r w:rsidRPr="00DB707E">
          <w:rPr>
            <w:snapToGrid w:val="0"/>
          </w:rPr>
          <w:t>Redirection</w:t>
        </w:r>
        <w:r w:rsidRPr="00DB707E">
          <w:t xml:space="preserve"> from </w:t>
        </w:r>
        <w:r w:rsidRPr="00DB707E">
          <w:rPr>
            <w:rFonts w:cs="v4.2.0"/>
          </w:rPr>
          <w:t>E-UTRAN</w:t>
        </w:r>
        <w:r w:rsidRPr="00DB707E">
          <w:t xml:space="preserve"> to NR</w:t>
        </w:r>
        <w:r w:rsidRPr="00DB707E">
          <w:rPr>
            <w:rFonts w:cs="v4.2.0"/>
          </w:rPr>
          <w:t xml:space="preserve"> test case (cell 1)</w:t>
        </w:r>
      </w:ins>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9"/>
        <w:gridCol w:w="1147"/>
        <w:gridCol w:w="1396"/>
        <w:gridCol w:w="2033"/>
        <w:gridCol w:w="2034"/>
      </w:tblGrid>
      <w:tr w:rsidR="00FF6C03" w:rsidRPr="00DB707E" w14:paraId="312CC4F8" w14:textId="77777777" w:rsidTr="00AB35CF">
        <w:trPr>
          <w:trHeight w:val="187"/>
          <w:ins w:id="63472" w:author="RedCap - BigCR editor" w:date="2022-08-29T17:38:00Z"/>
        </w:trPr>
        <w:tc>
          <w:tcPr>
            <w:tcW w:w="3029" w:type="dxa"/>
            <w:tcBorders>
              <w:top w:val="single" w:sz="4" w:space="0" w:color="auto"/>
              <w:left w:val="single" w:sz="4" w:space="0" w:color="auto"/>
              <w:bottom w:val="nil"/>
              <w:right w:val="single" w:sz="4" w:space="0" w:color="auto"/>
            </w:tcBorders>
            <w:hideMark/>
          </w:tcPr>
          <w:p w14:paraId="3AB2B9AE" w14:textId="77777777" w:rsidR="00FF6C03" w:rsidRPr="00DB707E" w:rsidRDefault="00FF6C03" w:rsidP="00AB35CF">
            <w:pPr>
              <w:pStyle w:val="TAH"/>
              <w:spacing w:line="256" w:lineRule="auto"/>
              <w:rPr>
                <w:ins w:id="63473" w:author="RedCap - BigCR editor" w:date="2022-08-29T17:38:00Z"/>
                <w:lang w:eastAsia="en-GB"/>
              </w:rPr>
            </w:pPr>
            <w:ins w:id="63474" w:author="RedCap - BigCR editor" w:date="2022-08-29T17:38:00Z">
              <w:r w:rsidRPr="00DB707E">
                <w:lastRenderedPageBreak/>
                <w:t>Parameter</w:t>
              </w:r>
            </w:ins>
          </w:p>
        </w:tc>
        <w:tc>
          <w:tcPr>
            <w:tcW w:w="1147" w:type="dxa"/>
            <w:tcBorders>
              <w:top w:val="single" w:sz="4" w:space="0" w:color="auto"/>
              <w:left w:val="single" w:sz="4" w:space="0" w:color="auto"/>
              <w:bottom w:val="nil"/>
              <w:right w:val="single" w:sz="4" w:space="0" w:color="auto"/>
            </w:tcBorders>
            <w:hideMark/>
          </w:tcPr>
          <w:p w14:paraId="758A2A97" w14:textId="77777777" w:rsidR="00FF6C03" w:rsidRPr="00DB707E" w:rsidRDefault="00FF6C03" w:rsidP="00AB35CF">
            <w:pPr>
              <w:pStyle w:val="TAH"/>
              <w:spacing w:line="256" w:lineRule="auto"/>
              <w:rPr>
                <w:ins w:id="63475" w:author="RedCap - BigCR editor" w:date="2022-08-29T17:38:00Z"/>
              </w:rPr>
            </w:pPr>
            <w:ins w:id="63476" w:author="RedCap - BigCR editor" w:date="2022-08-29T17:38:00Z">
              <w:r w:rsidRPr="00DB707E">
                <w:t>Unit</w:t>
              </w:r>
            </w:ins>
          </w:p>
        </w:tc>
        <w:tc>
          <w:tcPr>
            <w:tcW w:w="1396" w:type="dxa"/>
            <w:tcBorders>
              <w:top w:val="single" w:sz="4" w:space="0" w:color="auto"/>
              <w:left w:val="single" w:sz="4" w:space="0" w:color="auto"/>
              <w:bottom w:val="nil"/>
              <w:right w:val="single" w:sz="4" w:space="0" w:color="auto"/>
            </w:tcBorders>
            <w:hideMark/>
          </w:tcPr>
          <w:p w14:paraId="5090CFA7" w14:textId="77777777" w:rsidR="00FF6C03" w:rsidRPr="00DB707E" w:rsidRDefault="00FF6C03" w:rsidP="00AB35CF">
            <w:pPr>
              <w:pStyle w:val="TAH"/>
              <w:spacing w:line="256" w:lineRule="auto"/>
              <w:rPr>
                <w:ins w:id="63477" w:author="RedCap - BigCR editor" w:date="2022-08-29T17:38:00Z"/>
              </w:rPr>
            </w:pPr>
            <w:ins w:id="63478" w:author="RedCap - BigCR editor" w:date="2022-08-29T17:38:00Z">
              <w:r w:rsidRPr="00DB707E">
                <w:t>Configuration</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5E7B099D" w14:textId="77777777" w:rsidR="00FF6C03" w:rsidRPr="00DB707E" w:rsidRDefault="00FF6C03" w:rsidP="00AB35CF">
            <w:pPr>
              <w:pStyle w:val="TAH"/>
              <w:spacing w:line="256" w:lineRule="auto"/>
              <w:rPr>
                <w:ins w:id="63479" w:author="RedCap - BigCR editor" w:date="2022-08-29T17:38:00Z"/>
              </w:rPr>
            </w:pPr>
            <w:ins w:id="63480" w:author="RedCap - BigCR editor" w:date="2022-08-29T17:38:00Z">
              <w:r w:rsidRPr="00DB707E">
                <w:t>Cell 1</w:t>
              </w:r>
            </w:ins>
          </w:p>
        </w:tc>
      </w:tr>
      <w:tr w:rsidR="00FF6C03" w:rsidRPr="00DB707E" w14:paraId="73F8BB38" w14:textId="77777777" w:rsidTr="00AB35CF">
        <w:trPr>
          <w:trHeight w:val="187"/>
          <w:ins w:id="63481" w:author="RedCap - BigCR editor" w:date="2022-08-29T17:38:00Z"/>
        </w:trPr>
        <w:tc>
          <w:tcPr>
            <w:tcW w:w="3029" w:type="dxa"/>
            <w:tcBorders>
              <w:top w:val="nil"/>
              <w:left w:val="single" w:sz="4" w:space="0" w:color="auto"/>
              <w:bottom w:val="single" w:sz="4" w:space="0" w:color="auto"/>
              <w:right w:val="single" w:sz="4" w:space="0" w:color="auto"/>
            </w:tcBorders>
          </w:tcPr>
          <w:p w14:paraId="1D8D3E61" w14:textId="77777777" w:rsidR="00FF6C03" w:rsidRPr="00DB707E" w:rsidRDefault="00FF6C03" w:rsidP="00AB35CF">
            <w:pPr>
              <w:pStyle w:val="TAH"/>
              <w:spacing w:line="256" w:lineRule="auto"/>
              <w:rPr>
                <w:ins w:id="63482" w:author="RedCap - BigCR editor" w:date="2022-08-29T17:38:00Z"/>
              </w:rPr>
            </w:pPr>
          </w:p>
        </w:tc>
        <w:tc>
          <w:tcPr>
            <w:tcW w:w="1147" w:type="dxa"/>
            <w:tcBorders>
              <w:top w:val="nil"/>
              <w:left w:val="single" w:sz="4" w:space="0" w:color="auto"/>
              <w:bottom w:val="single" w:sz="4" w:space="0" w:color="auto"/>
              <w:right w:val="single" w:sz="4" w:space="0" w:color="auto"/>
            </w:tcBorders>
          </w:tcPr>
          <w:p w14:paraId="4E9ED260" w14:textId="77777777" w:rsidR="00FF6C03" w:rsidRPr="00DB707E" w:rsidRDefault="00FF6C03" w:rsidP="00AB35CF">
            <w:pPr>
              <w:pStyle w:val="TAH"/>
              <w:spacing w:line="256" w:lineRule="auto"/>
              <w:rPr>
                <w:ins w:id="63483" w:author="RedCap - BigCR editor" w:date="2022-08-29T17:38:00Z"/>
              </w:rPr>
            </w:pPr>
          </w:p>
        </w:tc>
        <w:tc>
          <w:tcPr>
            <w:tcW w:w="1396" w:type="dxa"/>
            <w:tcBorders>
              <w:top w:val="nil"/>
              <w:left w:val="single" w:sz="4" w:space="0" w:color="auto"/>
              <w:bottom w:val="single" w:sz="4" w:space="0" w:color="auto"/>
              <w:right w:val="single" w:sz="4" w:space="0" w:color="auto"/>
            </w:tcBorders>
          </w:tcPr>
          <w:p w14:paraId="3DF97D20" w14:textId="77777777" w:rsidR="00FF6C03" w:rsidRPr="00DB707E" w:rsidRDefault="00FF6C03" w:rsidP="00AB35CF">
            <w:pPr>
              <w:pStyle w:val="TAH"/>
              <w:spacing w:line="256" w:lineRule="auto"/>
              <w:rPr>
                <w:ins w:id="63484" w:author="RedCap - BigCR editor" w:date="2022-08-29T17:38:00Z"/>
              </w:rPr>
            </w:pPr>
          </w:p>
        </w:tc>
        <w:tc>
          <w:tcPr>
            <w:tcW w:w="2033" w:type="dxa"/>
            <w:tcBorders>
              <w:top w:val="single" w:sz="4" w:space="0" w:color="auto"/>
              <w:left w:val="single" w:sz="4" w:space="0" w:color="auto"/>
              <w:bottom w:val="single" w:sz="4" w:space="0" w:color="auto"/>
              <w:right w:val="single" w:sz="4" w:space="0" w:color="auto"/>
            </w:tcBorders>
            <w:hideMark/>
          </w:tcPr>
          <w:p w14:paraId="2741FCB5" w14:textId="77777777" w:rsidR="00FF6C03" w:rsidRPr="00DB707E" w:rsidRDefault="00FF6C03" w:rsidP="00AB35CF">
            <w:pPr>
              <w:pStyle w:val="TAH"/>
              <w:spacing w:line="256" w:lineRule="auto"/>
              <w:rPr>
                <w:ins w:id="63485" w:author="RedCap - BigCR editor" w:date="2022-08-29T17:38:00Z"/>
              </w:rPr>
            </w:pPr>
            <w:ins w:id="63486" w:author="RedCap - BigCR editor" w:date="2022-08-29T17:38:00Z">
              <w:r w:rsidRPr="00DB707E">
                <w:t>T1</w:t>
              </w:r>
            </w:ins>
          </w:p>
        </w:tc>
        <w:tc>
          <w:tcPr>
            <w:tcW w:w="2034" w:type="dxa"/>
            <w:tcBorders>
              <w:top w:val="single" w:sz="4" w:space="0" w:color="auto"/>
              <w:left w:val="single" w:sz="4" w:space="0" w:color="auto"/>
              <w:bottom w:val="single" w:sz="4" w:space="0" w:color="auto"/>
              <w:right w:val="single" w:sz="4" w:space="0" w:color="auto"/>
            </w:tcBorders>
            <w:hideMark/>
          </w:tcPr>
          <w:p w14:paraId="29887B8E" w14:textId="77777777" w:rsidR="00FF6C03" w:rsidRPr="00DB707E" w:rsidRDefault="00FF6C03" w:rsidP="00AB35CF">
            <w:pPr>
              <w:pStyle w:val="TAH"/>
              <w:spacing w:line="256" w:lineRule="auto"/>
              <w:rPr>
                <w:ins w:id="63487" w:author="RedCap - BigCR editor" w:date="2022-08-29T17:38:00Z"/>
              </w:rPr>
            </w:pPr>
            <w:ins w:id="63488" w:author="RedCap - BigCR editor" w:date="2022-08-29T17:38:00Z">
              <w:r w:rsidRPr="00DB707E">
                <w:t>T2</w:t>
              </w:r>
            </w:ins>
          </w:p>
        </w:tc>
      </w:tr>
      <w:tr w:rsidR="00FF6C03" w:rsidRPr="00DB707E" w14:paraId="451B4F98" w14:textId="77777777" w:rsidTr="00AB35CF">
        <w:trPr>
          <w:trHeight w:val="187"/>
          <w:ins w:id="63489" w:author="RedCap - BigCR editor" w:date="2022-08-29T17:38:00Z"/>
        </w:trPr>
        <w:tc>
          <w:tcPr>
            <w:tcW w:w="3029" w:type="dxa"/>
            <w:tcBorders>
              <w:top w:val="single" w:sz="4" w:space="0" w:color="auto"/>
              <w:left w:val="single" w:sz="4" w:space="0" w:color="auto"/>
              <w:bottom w:val="single" w:sz="4" w:space="0" w:color="auto"/>
              <w:right w:val="single" w:sz="4" w:space="0" w:color="auto"/>
            </w:tcBorders>
            <w:hideMark/>
          </w:tcPr>
          <w:p w14:paraId="28333BDF" w14:textId="77777777" w:rsidR="00FF6C03" w:rsidRPr="00DB707E" w:rsidRDefault="00FF6C03" w:rsidP="00AB35CF">
            <w:pPr>
              <w:pStyle w:val="TAL"/>
              <w:spacing w:line="256" w:lineRule="auto"/>
              <w:rPr>
                <w:ins w:id="63490" w:author="RedCap - BigCR editor" w:date="2022-08-29T17:38:00Z"/>
              </w:rPr>
            </w:pPr>
            <w:ins w:id="63491" w:author="RedCap - BigCR editor" w:date="2022-08-29T17:38:00Z">
              <w:r w:rsidRPr="00DB707E">
                <w:t>RF channel number</w:t>
              </w:r>
            </w:ins>
          </w:p>
        </w:tc>
        <w:tc>
          <w:tcPr>
            <w:tcW w:w="1147" w:type="dxa"/>
            <w:tcBorders>
              <w:top w:val="single" w:sz="4" w:space="0" w:color="auto"/>
              <w:left w:val="single" w:sz="4" w:space="0" w:color="auto"/>
              <w:bottom w:val="single" w:sz="4" w:space="0" w:color="auto"/>
              <w:right w:val="single" w:sz="4" w:space="0" w:color="auto"/>
            </w:tcBorders>
          </w:tcPr>
          <w:p w14:paraId="508C9C79" w14:textId="77777777" w:rsidR="00FF6C03" w:rsidRPr="00DB707E" w:rsidRDefault="00FF6C03" w:rsidP="00AB35CF">
            <w:pPr>
              <w:pStyle w:val="TAC"/>
              <w:spacing w:line="256" w:lineRule="auto"/>
              <w:rPr>
                <w:ins w:id="63492" w:author="RedCap - BigCR editor" w:date="2022-08-29T17:38:00Z"/>
              </w:rPr>
            </w:pPr>
          </w:p>
        </w:tc>
        <w:tc>
          <w:tcPr>
            <w:tcW w:w="1396" w:type="dxa"/>
            <w:tcBorders>
              <w:top w:val="single" w:sz="4" w:space="0" w:color="auto"/>
              <w:left w:val="single" w:sz="4" w:space="0" w:color="auto"/>
              <w:bottom w:val="single" w:sz="4" w:space="0" w:color="auto"/>
              <w:right w:val="single" w:sz="4" w:space="0" w:color="auto"/>
            </w:tcBorders>
            <w:hideMark/>
          </w:tcPr>
          <w:p w14:paraId="3D5BAC38" w14:textId="77777777" w:rsidR="00FF6C03" w:rsidRPr="00DB707E" w:rsidRDefault="00FF6C03" w:rsidP="00AB35CF">
            <w:pPr>
              <w:pStyle w:val="TAC"/>
              <w:spacing w:line="256" w:lineRule="auto"/>
              <w:rPr>
                <w:ins w:id="63493" w:author="RedCap - BigCR editor" w:date="2022-08-29T17:38:00Z"/>
              </w:rPr>
            </w:pPr>
            <w:ins w:id="63494" w:author="RedCap - BigCR editor" w:date="2022-08-29T17:38:00Z">
              <w:r w:rsidRPr="00DB707E">
                <w:t>1, 2, 3, 4, 5, 6</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00EAA728" w14:textId="77777777" w:rsidR="00FF6C03" w:rsidRPr="00DB707E" w:rsidRDefault="00FF6C03" w:rsidP="00AB35CF">
            <w:pPr>
              <w:pStyle w:val="TAC"/>
              <w:spacing w:line="256" w:lineRule="auto"/>
              <w:rPr>
                <w:ins w:id="63495" w:author="RedCap - BigCR editor" w:date="2022-08-29T17:38:00Z"/>
              </w:rPr>
            </w:pPr>
            <w:ins w:id="63496" w:author="RedCap - BigCR editor" w:date="2022-08-29T17:38:00Z">
              <w:r w:rsidRPr="00DB707E">
                <w:t>2</w:t>
              </w:r>
            </w:ins>
          </w:p>
        </w:tc>
      </w:tr>
      <w:tr w:rsidR="00FF6C03" w:rsidRPr="00DB707E" w14:paraId="0275AEA1" w14:textId="77777777" w:rsidTr="00AB35CF">
        <w:trPr>
          <w:trHeight w:val="187"/>
          <w:ins w:id="63497" w:author="RedCap - BigCR editor" w:date="2022-08-29T17:38:00Z"/>
        </w:trPr>
        <w:tc>
          <w:tcPr>
            <w:tcW w:w="3029" w:type="dxa"/>
            <w:tcBorders>
              <w:top w:val="single" w:sz="4" w:space="0" w:color="auto"/>
              <w:left w:val="single" w:sz="4" w:space="0" w:color="auto"/>
              <w:bottom w:val="nil"/>
              <w:right w:val="single" w:sz="4" w:space="0" w:color="auto"/>
            </w:tcBorders>
            <w:hideMark/>
          </w:tcPr>
          <w:p w14:paraId="43C95E8D" w14:textId="77777777" w:rsidR="00FF6C03" w:rsidRPr="00DB707E" w:rsidRDefault="00FF6C03" w:rsidP="00AB35CF">
            <w:pPr>
              <w:pStyle w:val="TAL"/>
              <w:spacing w:line="256" w:lineRule="auto"/>
              <w:rPr>
                <w:ins w:id="63498" w:author="RedCap - BigCR editor" w:date="2022-08-29T17:38:00Z"/>
              </w:rPr>
            </w:pPr>
            <w:ins w:id="63499" w:author="RedCap - BigCR editor" w:date="2022-08-29T17:38:00Z">
              <w:r w:rsidRPr="00DB707E">
                <w:t>Duplex mode</w:t>
              </w:r>
            </w:ins>
          </w:p>
        </w:tc>
        <w:tc>
          <w:tcPr>
            <w:tcW w:w="1147" w:type="dxa"/>
            <w:tcBorders>
              <w:top w:val="single" w:sz="4" w:space="0" w:color="auto"/>
              <w:left w:val="single" w:sz="4" w:space="0" w:color="auto"/>
              <w:bottom w:val="nil"/>
              <w:right w:val="single" w:sz="4" w:space="0" w:color="auto"/>
            </w:tcBorders>
          </w:tcPr>
          <w:p w14:paraId="1F3D0E7B" w14:textId="77777777" w:rsidR="00FF6C03" w:rsidRPr="00DB707E" w:rsidRDefault="00FF6C03" w:rsidP="00AB35CF">
            <w:pPr>
              <w:pStyle w:val="TAC"/>
              <w:spacing w:line="256" w:lineRule="auto"/>
              <w:rPr>
                <w:ins w:id="63500" w:author="RedCap - BigCR editor" w:date="2022-08-29T17:38:00Z"/>
              </w:rPr>
            </w:pPr>
          </w:p>
        </w:tc>
        <w:tc>
          <w:tcPr>
            <w:tcW w:w="1396" w:type="dxa"/>
            <w:tcBorders>
              <w:top w:val="single" w:sz="4" w:space="0" w:color="auto"/>
              <w:left w:val="single" w:sz="4" w:space="0" w:color="auto"/>
              <w:bottom w:val="single" w:sz="4" w:space="0" w:color="auto"/>
              <w:right w:val="single" w:sz="4" w:space="0" w:color="auto"/>
            </w:tcBorders>
            <w:hideMark/>
          </w:tcPr>
          <w:p w14:paraId="04615490" w14:textId="77777777" w:rsidR="00FF6C03" w:rsidRPr="00DB707E" w:rsidRDefault="00FF6C03" w:rsidP="00AB35CF">
            <w:pPr>
              <w:pStyle w:val="TAC"/>
              <w:spacing w:line="256" w:lineRule="auto"/>
              <w:rPr>
                <w:ins w:id="63501" w:author="RedCap - BigCR editor" w:date="2022-08-29T17:38:00Z"/>
              </w:rPr>
            </w:pPr>
            <w:ins w:id="63502" w:author="RedCap - BigCR editor" w:date="2022-08-29T17:38:00Z">
              <w:r w:rsidRPr="00DB707E">
                <w:t>1, 2, 3</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24F5BD8E" w14:textId="77777777" w:rsidR="00FF6C03" w:rsidRPr="00DB707E" w:rsidRDefault="00FF6C03" w:rsidP="00AB35CF">
            <w:pPr>
              <w:pStyle w:val="TAC"/>
              <w:spacing w:line="256" w:lineRule="auto"/>
              <w:rPr>
                <w:ins w:id="63503" w:author="RedCap - BigCR editor" w:date="2022-08-29T17:38:00Z"/>
              </w:rPr>
            </w:pPr>
            <w:ins w:id="63504" w:author="RedCap - BigCR editor" w:date="2022-08-29T17:38:00Z">
              <w:r w:rsidRPr="00DB707E">
                <w:t>FDD</w:t>
              </w:r>
            </w:ins>
          </w:p>
        </w:tc>
      </w:tr>
      <w:tr w:rsidR="00FF6C03" w:rsidRPr="00DB707E" w14:paraId="28AAD7F4" w14:textId="77777777" w:rsidTr="00AB35CF">
        <w:trPr>
          <w:trHeight w:val="187"/>
          <w:ins w:id="63505" w:author="RedCap - BigCR editor" w:date="2022-08-29T17:38:00Z"/>
        </w:trPr>
        <w:tc>
          <w:tcPr>
            <w:tcW w:w="3029" w:type="dxa"/>
            <w:tcBorders>
              <w:top w:val="nil"/>
              <w:left w:val="single" w:sz="4" w:space="0" w:color="auto"/>
              <w:bottom w:val="single" w:sz="4" w:space="0" w:color="auto"/>
              <w:right w:val="single" w:sz="4" w:space="0" w:color="auto"/>
            </w:tcBorders>
          </w:tcPr>
          <w:p w14:paraId="77B9193F" w14:textId="77777777" w:rsidR="00FF6C03" w:rsidRPr="00DB707E" w:rsidRDefault="00FF6C03" w:rsidP="00AB35CF">
            <w:pPr>
              <w:pStyle w:val="TAL"/>
              <w:spacing w:line="256" w:lineRule="auto"/>
              <w:rPr>
                <w:ins w:id="63506" w:author="RedCap - BigCR editor" w:date="2022-08-29T17:38:00Z"/>
              </w:rPr>
            </w:pPr>
          </w:p>
        </w:tc>
        <w:tc>
          <w:tcPr>
            <w:tcW w:w="1147" w:type="dxa"/>
            <w:tcBorders>
              <w:top w:val="nil"/>
              <w:left w:val="single" w:sz="4" w:space="0" w:color="auto"/>
              <w:bottom w:val="single" w:sz="4" w:space="0" w:color="auto"/>
              <w:right w:val="single" w:sz="4" w:space="0" w:color="auto"/>
            </w:tcBorders>
          </w:tcPr>
          <w:p w14:paraId="130A8006" w14:textId="77777777" w:rsidR="00FF6C03" w:rsidRPr="00DB707E" w:rsidRDefault="00FF6C03" w:rsidP="00AB35CF">
            <w:pPr>
              <w:pStyle w:val="TAC"/>
              <w:spacing w:line="256" w:lineRule="auto"/>
              <w:rPr>
                <w:ins w:id="63507" w:author="RedCap - BigCR editor" w:date="2022-08-29T17:38:00Z"/>
              </w:rPr>
            </w:pPr>
          </w:p>
        </w:tc>
        <w:tc>
          <w:tcPr>
            <w:tcW w:w="1396" w:type="dxa"/>
            <w:tcBorders>
              <w:top w:val="single" w:sz="4" w:space="0" w:color="auto"/>
              <w:left w:val="single" w:sz="4" w:space="0" w:color="auto"/>
              <w:bottom w:val="single" w:sz="4" w:space="0" w:color="auto"/>
              <w:right w:val="single" w:sz="4" w:space="0" w:color="auto"/>
            </w:tcBorders>
            <w:hideMark/>
          </w:tcPr>
          <w:p w14:paraId="14DE3395" w14:textId="77777777" w:rsidR="00FF6C03" w:rsidRPr="00DB707E" w:rsidRDefault="00FF6C03" w:rsidP="00AB35CF">
            <w:pPr>
              <w:pStyle w:val="TAC"/>
              <w:spacing w:line="256" w:lineRule="auto"/>
              <w:rPr>
                <w:ins w:id="63508" w:author="RedCap - BigCR editor" w:date="2022-08-29T17:38:00Z"/>
              </w:rPr>
            </w:pPr>
            <w:ins w:id="63509" w:author="RedCap - BigCR editor" w:date="2022-08-29T17:38:00Z">
              <w:r w:rsidRPr="00DB707E">
                <w:t>4, 5, 6</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2B6DA6F5" w14:textId="77777777" w:rsidR="00FF6C03" w:rsidRPr="00DB707E" w:rsidRDefault="00FF6C03" w:rsidP="00AB35CF">
            <w:pPr>
              <w:pStyle w:val="TAC"/>
              <w:spacing w:line="256" w:lineRule="auto"/>
              <w:rPr>
                <w:ins w:id="63510" w:author="RedCap - BigCR editor" w:date="2022-08-29T17:38:00Z"/>
              </w:rPr>
            </w:pPr>
            <w:ins w:id="63511" w:author="RedCap - BigCR editor" w:date="2022-08-29T17:38:00Z">
              <w:r w:rsidRPr="00DB707E">
                <w:t>TDD</w:t>
              </w:r>
            </w:ins>
          </w:p>
        </w:tc>
      </w:tr>
      <w:tr w:rsidR="00FF6C03" w:rsidRPr="00DB707E" w14:paraId="4942D795" w14:textId="77777777" w:rsidTr="00AB35CF">
        <w:trPr>
          <w:trHeight w:val="187"/>
          <w:ins w:id="63512" w:author="RedCap - BigCR editor" w:date="2022-08-29T17:38:00Z"/>
        </w:trPr>
        <w:tc>
          <w:tcPr>
            <w:tcW w:w="3029" w:type="dxa"/>
            <w:tcBorders>
              <w:top w:val="single" w:sz="4" w:space="0" w:color="auto"/>
              <w:left w:val="single" w:sz="4" w:space="0" w:color="auto"/>
              <w:bottom w:val="single" w:sz="4" w:space="0" w:color="auto"/>
              <w:right w:val="single" w:sz="4" w:space="0" w:color="auto"/>
            </w:tcBorders>
            <w:hideMark/>
          </w:tcPr>
          <w:p w14:paraId="3D2B620A" w14:textId="77777777" w:rsidR="00FF6C03" w:rsidRPr="00DB707E" w:rsidRDefault="00FF6C03" w:rsidP="00AB35CF">
            <w:pPr>
              <w:pStyle w:val="TAL"/>
              <w:spacing w:line="256" w:lineRule="auto"/>
              <w:rPr>
                <w:ins w:id="63513" w:author="RedCap - BigCR editor" w:date="2022-08-29T17:38:00Z"/>
              </w:rPr>
            </w:pPr>
            <w:ins w:id="63514" w:author="RedCap - BigCR editor" w:date="2022-08-29T17:38:00Z">
              <w:r w:rsidRPr="00DB707E">
                <w:t>TDD special subframe configuration</w:t>
              </w:r>
              <w:r w:rsidRPr="00DB707E">
                <w:rPr>
                  <w:vertAlign w:val="superscript"/>
                </w:rPr>
                <w:t>Note1</w:t>
              </w:r>
            </w:ins>
          </w:p>
        </w:tc>
        <w:tc>
          <w:tcPr>
            <w:tcW w:w="1147" w:type="dxa"/>
            <w:tcBorders>
              <w:top w:val="single" w:sz="4" w:space="0" w:color="auto"/>
              <w:left w:val="single" w:sz="4" w:space="0" w:color="auto"/>
              <w:bottom w:val="single" w:sz="4" w:space="0" w:color="auto"/>
              <w:right w:val="single" w:sz="4" w:space="0" w:color="auto"/>
            </w:tcBorders>
          </w:tcPr>
          <w:p w14:paraId="445CEE87" w14:textId="77777777" w:rsidR="00FF6C03" w:rsidRPr="00DB707E" w:rsidRDefault="00FF6C03" w:rsidP="00AB35CF">
            <w:pPr>
              <w:pStyle w:val="TAC"/>
              <w:spacing w:line="256" w:lineRule="auto"/>
              <w:rPr>
                <w:ins w:id="63515" w:author="RedCap - BigCR editor" w:date="2022-08-29T17:38:00Z"/>
              </w:rPr>
            </w:pPr>
          </w:p>
        </w:tc>
        <w:tc>
          <w:tcPr>
            <w:tcW w:w="1396" w:type="dxa"/>
            <w:tcBorders>
              <w:top w:val="single" w:sz="4" w:space="0" w:color="auto"/>
              <w:left w:val="single" w:sz="4" w:space="0" w:color="auto"/>
              <w:bottom w:val="single" w:sz="4" w:space="0" w:color="auto"/>
              <w:right w:val="single" w:sz="4" w:space="0" w:color="auto"/>
            </w:tcBorders>
            <w:hideMark/>
          </w:tcPr>
          <w:p w14:paraId="3C37832A" w14:textId="77777777" w:rsidR="00FF6C03" w:rsidRPr="00DB707E" w:rsidRDefault="00FF6C03" w:rsidP="00AB35CF">
            <w:pPr>
              <w:pStyle w:val="TAC"/>
              <w:spacing w:line="256" w:lineRule="auto"/>
              <w:rPr>
                <w:ins w:id="63516" w:author="RedCap - BigCR editor" w:date="2022-08-29T17:38:00Z"/>
              </w:rPr>
            </w:pPr>
            <w:ins w:id="63517" w:author="RedCap - BigCR editor" w:date="2022-08-29T17:38:00Z">
              <w:r w:rsidRPr="00DB707E">
                <w:t>4, 5, 6</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38AFBF18" w14:textId="77777777" w:rsidR="00FF6C03" w:rsidRPr="00DB707E" w:rsidRDefault="00FF6C03" w:rsidP="00AB35CF">
            <w:pPr>
              <w:pStyle w:val="TAC"/>
              <w:spacing w:line="256" w:lineRule="auto"/>
              <w:rPr>
                <w:ins w:id="63518" w:author="RedCap - BigCR editor" w:date="2022-08-29T17:38:00Z"/>
              </w:rPr>
            </w:pPr>
            <w:ins w:id="63519" w:author="RedCap - BigCR editor" w:date="2022-08-29T17:38:00Z">
              <w:r w:rsidRPr="00DB707E">
                <w:t>6</w:t>
              </w:r>
            </w:ins>
          </w:p>
        </w:tc>
      </w:tr>
      <w:tr w:rsidR="00FF6C03" w:rsidRPr="00DB707E" w14:paraId="5E0E9CBC" w14:textId="77777777" w:rsidTr="00AB35CF">
        <w:trPr>
          <w:trHeight w:val="187"/>
          <w:ins w:id="63520" w:author="RedCap - BigCR editor" w:date="2022-08-29T17:38:00Z"/>
        </w:trPr>
        <w:tc>
          <w:tcPr>
            <w:tcW w:w="3029" w:type="dxa"/>
            <w:tcBorders>
              <w:top w:val="single" w:sz="4" w:space="0" w:color="auto"/>
              <w:left w:val="single" w:sz="4" w:space="0" w:color="auto"/>
              <w:bottom w:val="single" w:sz="4" w:space="0" w:color="auto"/>
              <w:right w:val="single" w:sz="4" w:space="0" w:color="auto"/>
            </w:tcBorders>
            <w:hideMark/>
          </w:tcPr>
          <w:p w14:paraId="24553D22" w14:textId="77777777" w:rsidR="00FF6C03" w:rsidRPr="00DB707E" w:rsidRDefault="00FF6C03" w:rsidP="00AB35CF">
            <w:pPr>
              <w:pStyle w:val="TAL"/>
              <w:spacing w:line="256" w:lineRule="auto"/>
              <w:rPr>
                <w:ins w:id="63521" w:author="RedCap - BigCR editor" w:date="2022-08-29T17:38:00Z"/>
              </w:rPr>
            </w:pPr>
            <w:ins w:id="63522" w:author="RedCap - BigCR editor" w:date="2022-08-29T17:38:00Z">
              <w:r w:rsidRPr="00DB707E">
                <w:t>TDD uplink-downlink configuration</w:t>
              </w:r>
              <w:r w:rsidRPr="00DB707E">
                <w:rPr>
                  <w:vertAlign w:val="superscript"/>
                </w:rPr>
                <w:t>Note1</w:t>
              </w:r>
            </w:ins>
          </w:p>
        </w:tc>
        <w:tc>
          <w:tcPr>
            <w:tcW w:w="1147" w:type="dxa"/>
            <w:tcBorders>
              <w:top w:val="single" w:sz="4" w:space="0" w:color="auto"/>
              <w:left w:val="single" w:sz="4" w:space="0" w:color="auto"/>
              <w:bottom w:val="single" w:sz="4" w:space="0" w:color="auto"/>
              <w:right w:val="single" w:sz="4" w:space="0" w:color="auto"/>
            </w:tcBorders>
          </w:tcPr>
          <w:p w14:paraId="7516F832" w14:textId="77777777" w:rsidR="00FF6C03" w:rsidRPr="00DB707E" w:rsidRDefault="00FF6C03" w:rsidP="00AB35CF">
            <w:pPr>
              <w:pStyle w:val="TAC"/>
              <w:spacing w:line="256" w:lineRule="auto"/>
              <w:rPr>
                <w:ins w:id="63523" w:author="RedCap - BigCR editor" w:date="2022-08-29T17:38:00Z"/>
              </w:rPr>
            </w:pPr>
          </w:p>
        </w:tc>
        <w:tc>
          <w:tcPr>
            <w:tcW w:w="1396" w:type="dxa"/>
            <w:tcBorders>
              <w:top w:val="single" w:sz="4" w:space="0" w:color="auto"/>
              <w:left w:val="single" w:sz="4" w:space="0" w:color="auto"/>
              <w:bottom w:val="single" w:sz="4" w:space="0" w:color="auto"/>
              <w:right w:val="single" w:sz="4" w:space="0" w:color="auto"/>
            </w:tcBorders>
            <w:hideMark/>
          </w:tcPr>
          <w:p w14:paraId="0D3C94DF" w14:textId="77777777" w:rsidR="00FF6C03" w:rsidRPr="00DB707E" w:rsidRDefault="00FF6C03" w:rsidP="00AB35CF">
            <w:pPr>
              <w:pStyle w:val="TAC"/>
              <w:spacing w:line="256" w:lineRule="auto"/>
              <w:rPr>
                <w:ins w:id="63524" w:author="RedCap - BigCR editor" w:date="2022-08-29T17:38:00Z"/>
              </w:rPr>
            </w:pPr>
            <w:ins w:id="63525" w:author="RedCap - BigCR editor" w:date="2022-08-29T17:38:00Z">
              <w:r w:rsidRPr="00DB707E">
                <w:t>4, 5, 6</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6827E87B" w14:textId="77777777" w:rsidR="00FF6C03" w:rsidRPr="00DB707E" w:rsidRDefault="00FF6C03" w:rsidP="00AB35CF">
            <w:pPr>
              <w:pStyle w:val="TAC"/>
              <w:spacing w:line="256" w:lineRule="auto"/>
              <w:rPr>
                <w:ins w:id="63526" w:author="RedCap - BigCR editor" w:date="2022-08-29T17:38:00Z"/>
              </w:rPr>
            </w:pPr>
            <w:ins w:id="63527" w:author="RedCap - BigCR editor" w:date="2022-08-29T17:38:00Z">
              <w:r w:rsidRPr="00DB707E">
                <w:t>1</w:t>
              </w:r>
            </w:ins>
          </w:p>
        </w:tc>
      </w:tr>
      <w:tr w:rsidR="00FF6C03" w:rsidRPr="00DB707E" w14:paraId="13B67CDE" w14:textId="77777777" w:rsidTr="00AB35CF">
        <w:trPr>
          <w:trHeight w:val="187"/>
          <w:ins w:id="63528" w:author="RedCap - BigCR editor" w:date="2022-08-29T17:38:00Z"/>
        </w:trPr>
        <w:tc>
          <w:tcPr>
            <w:tcW w:w="3029" w:type="dxa"/>
            <w:tcBorders>
              <w:top w:val="single" w:sz="4" w:space="0" w:color="auto"/>
              <w:left w:val="single" w:sz="4" w:space="0" w:color="auto"/>
              <w:bottom w:val="single" w:sz="4" w:space="0" w:color="auto"/>
              <w:right w:val="single" w:sz="4" w:space="0" w:color="auto"/>
            </w:tcBorders>
            <w:hideMark/>
          </w:tcPr>
          <w:p w14:paraId="719FC145" w14:textId="77777777" w:rsidR="00FF6C03" w:rsidRPr="00DB707E" w:rsidRDefault="00FF6C03" w:rsidP="00AB35CF">
            <w:pPr>
              <w:pStyle w:val="TAL"/>
              <w:spacing w:line="256" w:lineRule="auto"/>
              <w:rPr>
                <w:ins w:id="63529" w:author="RedCap - BigCR editor" w:date="2022-08-29T17:38:00Z"/>
              </w:rPr>
            </w:pPr>
            <w:proofErr w:type="spellStart"/>
            <w:ins w:id="63530" w:author="RedCap - BigCR editor" w:date="2022-08-29T17:38:00Z">
              <w:r w:rsidRPr="00DB707E">
                <w:t>BW</w:t>
              </w:r>
              <w:r w:rsidRPr="00DB707E">
                <w:rPr>
                  <w:vertAlign w:val="subscript"/>
                </w:rPr>
                <w:t>channel</w:t>
              </w:r>
              <w:proofErr w:type="spellEnd"/>
            </w:ins>
          </w:p>
        </w:tc>
        <w:tc>
          <w:tcPr>
            <w:tcW w:w="1147" w:type="dxa"/>
            <w:tcBorders>
              <w:top w:val="single" w:sz="4" w:space="0" w:color="auto"/>
              <w:left w:val="single" w:sz="4" w:space="0" w:color="auto"/>
              <w:bottom w:val="single" w:sz="4" w:space="0" w:color="auto"/>
              <w:right w:val="single" w:sz="4" w:space="0" w:color="auto"/>
            </w:tcBorders>
            <w:hideMark/>
          </w:tcPr>
          <w:p w14:paraId="18C66044" w14:textId="77777777" w:rsidR="00FF6C03" w:rsidRPr="00DB707E" w:rsidRDefault="00FF6C03" w:rsidP="00AB35CF">
            <w:pPr>
              <w:pStyle w:val="TAC"/>
              <w:spacing w:line="256" w:lineRule="auto"/>
              <w:rPr>
                <w:ins w:id="63531" w:author="RedCap - BigCR editor" w:date="2022-08-29T17:38:00Z"/>
              </w:rPr>
            </w:pPr>
            <w:ins w:id="63532" w:author="RedCap - BigCR editor" w:date="2022-08-29T17:38:00Z">
              <w:r w:rsidRPr="00DB707E">
                <w:t>MHz</w:t>
              </w:r>
            </w:ins>
          </w:p>
        </w:tc>
        <w:tc>
          <w:tcPr>
            <w:tcW w:w="1396" w:type="dxa"/>
            <w:tcBorders>
              <w:top w:val="single" w:sz="4" w:space="0" w:color="auto"/>
              <w:left w:val="single" w:sz="4" w:space="0" w:color="auto"/>
              <w:bottom w:val="single" w:sz="4" w:space="0" w:color="auto"/>
              <w:right w:val="single" w:sz="4" w:space="0" w:color="auto"/>
            </w:tcBorders>
            <w:hideMark/>
          </w:tcPr>
          <w:p w14:paraId="0D67CF46" w14:textId="77777777" w:rsidR="00FF6C03" w:rsidRPr="00DB707E" w:rsidRDefault="00FF6C03" w:rsidP="00AB35CF">
            <w:pPr>
              <w:pStyle w:val="TAC"/>
              <w:spacing w:line="256" w:lineRule="auto"/>
              <w:rPr>
                <w:ins w:id="63533" w:author="RedCap - BigCR editor" w:date="2022-08-29T17:38:00Z"/>
              </w:rPr>
            </w:pPr>
            <w:ins w:id="63534" w:author="RedCap - BigCR editor" w:date="2022-08-29T17:38:00Z">
              <w:r w:rsidRPr="00DB707E">
                <w:t>1, 2, 3, 4, 5, 6</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6287573E" w14:textId="77777777" w:rsidR="00FF6C03" w:rsidRPr="00DB707E" w:rsidRDefault="00FF6C03" w:rsidP="00AB35CF">
            <w:pPr>
              <w:pStyle w:val="TAC"/>
              <w:spacing w:line="256" w:lineRule="auto"/>
              <w:rPr>
                <w:ins w:id="63535" w:author="RedCap - BigCR editor" w:date="2022-08-29T17:38:00Z"/>
              </w:rPr>
            </w:pPr>
            <w:ins w:id="63536" w:author="RedCap - BigCR editor" w:date="2022-08-29T17:38:00Z">
              <w:r w:rsidRPr="00DB707E">
                <w:t xml:space="preserve">5 MHz: </w:t>
              </w:r>
              <w:proofErr w:type="spellStart"/>
              <w:r w:rsidRPr="00DB707E">
                <w:t>N</w:t>
              </w:r>
              <w:r w:rsidRPr="00DB707E">
                <w:rPr>
                  <w:vertAlign w:val="subscript"/>
                </w:rPr>
                <w:t>RB,c</w:t>
              </w:r>
              <w:proofErr w:type="spellEnd"/>
              <w:r w:rsidRPr="00DB707E">
                <w:t xml:space="preserve"> = 25</w:t>
              </w:r>
            </w:ins>
          </w:p>
          <w:p w14:paraId="7D2AC2CE" w14:textId="77777777" w:rsidR="00FF6C03" w:rsidRPr="00DB707E" w:rsidRDefault="00FF6C03" w:rsidP="00AB35CF">
            <w:pPr>
              <w:pStyle w:val="TAC"/>
              <w:spacing w:line="256" w:lineRule="auto"/>
              <w:rPr>
                <w:ins w:id="63537" w:author="RedCap - BigCR editor" w:date="2022-08-29T17:38:00Z"/>
              </w:rPr>
            </w:pPr>
            <w:ins w:id="63538" w:author="RedCap - BigCR editor" w:date="2022-08-29T17:38:00Z">
              <w:r w:rsidRPr="00DB707E">
                <w:t xml:space="preserve">10 MHz: </w:t>
              </w:r>
              <w:proofErr w:type="spellStart"/>
              <w:r w:rsidRPr="00DB707E">
                <w:t>N</w:t>
              </w:r>
              <w:r w:rsidRPr="00DB707E">
                <w:rPr>
                  <w:vertAlign w:val="subscript"/>
                </w:rPr>
                <w:t>RB,c</w:t>
              </w:r>
              <w:proofErr w:type="spellEnd"/>
              <w:r w:rsidRPr="00DB707E">
                <w:t xml:space="preserve"> = 50</w:t>
              </w:r>
            </w:ins>
          </w:p>
          <w:p w14:paraId="6C805E81" w14:textId="77777777" w:rsidR="00FF6C03" w:rsidRPr="00DB707E" w:rsidRDefault="00FF6C03" w:rsidP="00AB35CF">
            <w:pPr>
              <w:pStyle w:val="TAC"/>
              <w:spacing w:line="256" w:lineRule="auto"/>
              <w:rPr>
                <w:ins w:id="63539" w:author="RedCap - BigCR editor" w:date="2022-08-29T17:38:00Z"/>
              </w:rPr>
            </w:pPr>
            <w:ins w:id="63540" w:author="RedCap - BigCR editor" w:date="2022-08-29T17:38:00Z">
              <w:r w:rsidRPr="00DB707E">
                <w:t xml:space="preserve">20 MHz: </w:t>
              </w:r>
              <w:proofErr w:type="spellStart"/>
              <w:r w:rsidRPr="00DB707E">
                <w:t>N</w:t>
              </w:r>
              <w:r w:rsidRPr="00DB707E">
                <w:rPr>
                  <w:vertAlign w:val="subscript"/>
                </w:rPr>
                <w:t>RB,c</w:t>
              </w:r>
              <w:proofErr w:type="spellEnd"/>
              <w:r w:rsidRPr="00DB707E">
                <w:t xml:space="preserve"> = 100</w:t>
              </w:r>
            </w:ins>
          </w:p>
        </w:tc>
      </w:tr>
      <w:tr w:rsidR="00FF6C03" w:rsidRPr="00DB707E" w14:paraId="66717CDD" w14:textId="77777777" w:rsidTr="00AB35CF">
        <w:trPr>
          <w:trHeight w:val="187"/>
          <w:ins w:id="63541" w:author="RedCap - BigCR editor" w:date="2022-08-29T17:38:00Z"/>
        </w:trPr>
        <w:tc>
          <w:tcPr>
            <w:tcW w:w="3029" w:type="dxa"/>
            <w:tcBorders>
              <w:top w:val="single" w:sz="4" w:space="0" w:color="auto"/>
              <w:left w:val="single" w:sz="4" w:space="0" w:color="auto"/>
              <w:bottom w:val="nil"/>
              <w:right w:val="single" w:sz="4" w:space="0" w:color="auto"/>
            </w:tcBorders>
            <w:hideMark/>
          </w:tcPr>
          <w:p w14:paraId="5AE109D1" w14:textId="77777777" w:rsidR="00FF6C03" w:rsidRPr="00DB707E" w:rsidRDefault="00FF6C03" w:rsidP="00AB35CF">
            <w:pPr>
              <w:pStyle w:val="TAL"/>
              <w:spacing w:line="256" w:lineRule="auto"/>
              <w:rPr>
                <w:ins w:id="63542" w:author="RedCap - BigCR editor" w:date="2022-08-29T17:38:00Z"/>
              </w:rPr>
            </w:pPr>
            <w:ins w:id="63543" w:author="RedCap - BigCR editor" w:date="2022-08-29T17:38:00Z">
              <w:r w:rsidRPr="00DB707E">
                <w:rPr>
                  <w:lang w:eastAsia="zh-CN"/>
                </w:rPr>
                <w:t>PRACH Configuration</w:t>
              </w:r>
              <w:r w:rsidRPr="00DB707E">
                <w:rPr>
                  <w:vertAlign w:val="superscript"/>
                </w:rPr>
                <w:t>Note2</w:t>
              </w:r>
            </w:ins>
          </w:p>
        </w:tc>
        <w:tc>
          <w:tcPr>
            <w:tcW w:w="1147" w:type="dxa"/>
            <w:vMerge w:val="restart"/>
            <w:tcBorders>
              <w:top w:val="single" w:sz="4" w:space="0" w:color="auto"/>
              <w:left w:val="single" w:sz="4" w:space="0" w:color="auto"/>
              <w:bottom w:val="single" w:sz="4" w:space="0" w:color="auto"/>
              <w:right w:val="single" w:sz="4" w:space="0" w:color="auto"/>
            </w:tcBorders>
          </w:tcPr>
          <w:p w14:paraId="06428779" w14:textId="77777777" w:rsidR="00FF6C03" w:rsidRPr="00DB707E" w:rsidRDefault="00FF6C03" w:rsidP="00AB35CF">
            <w:pPr>
              <w:pStyle w:val="TAC"/>
              <w:spacing w:line="256" w:lineRule="auto"/>
              <w:rPr>
                <w:ins w:id="63544" w:author="RedCap - BigCR editor" w:date="2022-08-29T17:38:00Z"/>
              </w:rPr>
            </w:pPr>
          </w:p>
        </w:tc>
        <w:tc>
          <w:tcPr>
            <w:tcW w:w="1396" w:type="dxa"/>
            <w:tcBorders>
              <w:top w:val="single" w:sz="4" w:space="0" w:color="auto"/>
              <w:left w:val="single" w:sz="4" w:space="0" w:color="auto"/>
              <w:bottom w:val="single" w:sz="4" w:space="0" w:color="auto"/>
              <w:right w:val="single" w:sz="4" w:space="0" w:color="auto"/>
            </w:tcBorders>
            <w:hideMark/>
          </w:tcPr>
          <w:p w14:paraId="4153D9B1" w14:textId="77777777" w:rsidR="00FF6C03" w:rsidRPr="00DB707E" w:rsidRDefault="00FF6C03" w:rsidP="00AB35CF">
            <w:pPr>
              <w:pStyle w:val="TAC"/>
              <w:spacing w:line="256" w:lineRule="auto"/>
              <w:rPr>
                <w:ins w:id="63545" w:author="RedCap - BigCR editor" w:date="2022-08-29T17:38:00Z"/>
              </w:rPr>
            </w:pPr>
            <w:ins w:id="63546" w:author="RedCap - BigCR editor" w:date="2022-08-29T17:38:00Z">
              <w:r w:rsidRPr="00DB707E">
                <w:t>1, 2, 3</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48D31FA3" w14:textId="77777777" w:rsidR="00FF6C03" w:rsidRPr="00DB707E" w:rsidRDefault="00FF6C03" w:rsidP="00AB35CF">
            <w:pPr>
              <w:pStyle w:val="TAC"/>
              <w:spacing w:line="256" w:lineRule="auto"/>
              <w:rPr>
                <w:ins w:id="63547" w:author="RedCap - BigCR editor" w:date="2022-08-29T17:38:00Z"/>
              </w:rPr>
            </w:pPr>
            <w:ins w:id="63548" w:author="RedCap - BigCR editor" w:date="2022-08-29T17:38:00Z">
              <w:r w:rsidRPr="00DB707E">
                <w:rPr>
                  <w:lang w:eastAsia="zh-CN"/>
                </w:rPr>
                <w:t>4</w:t>
              </w:r>
            </w:ins>
          </w:p>
        </w:tc>
      </w:tr>
      <w:tr w:rsidR="00FF6C03" w:rsidRPr="00DB707E" w14:paraId="33110C6F" w14:textId="77777777" w:rsidTr="00AB35CF">
        <w:trPr>
          <w:trHeight w:val="187"/>
          <w:ins w:id="63549" w:author="RedCap - BigCR editor" w:date="2022-08-29T17:38:00Z"/>
        </w:trPr>
        <w:tc>
          <w:tcPr>
            <w:tcW w:w="3029" w:type="dxa"/>
            <w:tcBorders>
              <w:top w:val="nil"/>
              <w:left w:val="single" w:sz="4" w:space="0" w:color="auto"/>
              <w:bottom w:val="single" w:sz="4" w:space="0" w:color="auto"/>
              <w:right w:val="single" w:sz="4" w:space="0" w:color="auto"/>
            </w:tcBorders>
          </w:tcPr>
          <w:p w14:paraId="2AD02385" w14:textId="77777777" w:rsidR="00FF6C03" w:rsidRPr="00DB707E" w:rsidRDefault="00FF6C03" w:rsidP="00AB35CF">
            <w:pPr>
              <w:pStyle w:val="TAL"/>
              <w:spacing w:line="256" w:lineRule="auto"/>
              <w:rPr>
                <w:ins w:id="63550" w:author="RedCap - BigCR editor" w:date="2022-08-29T17:38:00Z"/>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EF7B1D" w14:textId="77777777" w:rsidR="00FF6C03" w:rsidRPr="00DB707E" w:rsidRDefault="00FF6C03" w:rsidP="00AB35CF">
            <w:pPr>
              <w:spacing w:after="0" w:line="256" w:lineRule="auto"/>
              <w:rPr>
                <w:ins w:id="63551" w:author="RedCap - BigCR editor" w:date="2022-08-29T17:38:00Z"/>
                <w:rFonts w:ascii="Arial" w:hAnsi="Arial"/>
                <w:sz w:val="18"/>
                <w:lang w:eastAsia="en-GB"/>
              </w:rPr>
            </w:pPr>
          </w:p>
        </w:tc>
        <w:tc>
          <w:tcPr>
            <w:tcW w:w="1396" w:type="dxa"/>
            <w:tcBorders>
              <w:top w:val="single" w:sz="4" w:space="0" w:color="auto"/>
              <w:left w:val="single" w:sz="4" w:space="0" w:color="auto"/>
              <w:bottom w:val="single" w:sz="4" w:space="0" w:color="auto"/>
              <w:right w:val="single" w:sz="4" w:space="0" w:color="auto"/>
            </w:tcBorders>
            <w:hideMark/>
          </w:tcPr>
          <w:p w14:paraId="3752BA30" w14:textId="77777777" w:rsidR="00FF6C03" w:rsidRPr="00DB707E" w:rsidRDefault="00FF6C03" w:rsidP="00AB35CF">
            <w:pPr>
              <w:pStyle w:val="TAC"/>
              <w:spacing w:line="256" w:lineRule="auto"/>
              <w:rPr>
                <w:ins w:id="63552" w:author="RedCap - BigCR editor" w:date="2022-08-29T17:38:00Z"/>
              </w:rPr>
            </w:pPr>
            <w:ins w:id="63553" w:author="RedCap - BigCR editor" w:date="2022-08-29T17:38:00Z">
              <w:r w:rsidRPr="00DB707E">
                <w:t>4, 5, 6</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7BBD952E" w14:textId="77777777" w:rsidR="00FF6C03" w:rsidRPr="00DB707E" w:rsidRDefault="00FF6C03" w:rsidP="00AB35CF">
            <w:pPr>
              <w:pStyle w:val="TAC"/>
              <w:spacing w:line="256" w:lineRule="auto"/>
              <w:rPr>
                <w:ins w:id="63554" w:author="RedCap - BigCR editor" w:date="2022-08-29T17:38:00Z"/>
              </w:rPr>
            </w:pPr>
            <w:ins w:id="63555" w:author="RedCap - BigCR editor" w:date="2022-08-29T17:38:00Z">
              <w:r w:rsidRPr="00DB707E">
                <w:rPr>
                  <w:lang w:eastAsia="zh-CN"/>
                </w:rPr>
                <w:t>53</w:t>
              </w:r>
            </w:ins>
          </w:p>
        </w:tc>
      </w:tr>
      <w:tr w:rsidR="00FF6C03" w:rsidRPr="00DB707E" w14:paraId="34B5866B" w14:textId="77777777" w:rsidTr="00AB35CF">
        <w:trPr>
          <w:trHeight w:val="187"/>
          <w:ins w:id="63556" w:author="RedCap - BigCR editor" w:date="2022-08-29T17:38:00Z"/>
        </w:trPr>
        <w:tc>
          <w:tcPr>
            <w:tcW w:w="3029" w:type="dxa"/>
            <w:tcBorders>
              <w:top w:val="single" w:sz="4" w:space="0" w:color="auto"/>
              <w:left w:val="single" w:sz="4" w:space="0" w:color="auto"/>
              <w:bottom w:val="nil"/>
              <w:right w:val="single" w:sz="4" w:space="0" w:color="auto"/>
            </w:tcBorders>
            <w:hideMark/>
          </w:tcPr>
          <w:p w14:paraId="3016C894" w14:textId="77777777" w:rsidR="00FF6C03" w:rsidRPr="00DB707E" w:rsidRDefault="00FF6C03" w:rsidP="00AB35CF">
            <w:pPr>
              <w:pStyle w:val="TAL"/>
              <w:spacing w:line="256" w:lineRule="auto"/>
              <w:rPr>
                <w:ins w:id="63557" w:author="RedCap - BigCR editor" w:date="2022-08-29T17:38:00Z"/>
              </w:rPr>
            </w:pPr>
            <w:ins w:id="63558" w:author="RedCap - BigCR editor" w:date="2022-08-29T17:38:00Z">
              <w:r w:rsidRPr="00DB707E">
                <w:t>PDSCH parameters:</w:t>
              </w:r>
            </w:ins>
          </w:p>
          <w:p w14:paraId="7519AFD4" w14:textId="77777777" w:rsidR="00FF6C03" w:rsidRPr="00DB707E" w:rsidRDefault="00FF6C03" w:rsidP="00AB35CF">
            <w:pPr>
              <w:pStyle w:val="TAL"/>
              <w:spacing w:line="256" w:lineRule="auto"/>
              <w:rPr>
                <w:ins w:id="63559" w:author="RedCap - BigCR editor" w:date="2022-08-29T17:38:00Z"/>
              </w:rPr>
            </w:pPr>
            <w:ins w:id="63560" w:author="RedCap - BigCR editor" w:date="2022-08-29T17:38:00Z">
              <w:r w:rsidRPr="00DB707E">
                <w:t>DL Reference Measurement Channel</w:t>
              </w:r>
              <w:r w:rsidRPr="00DB707E">
                <w:rPr>
                  <w:vertAlign w:val="superscript"/>
                </w:rPr>
                <w:t>Note3</w:t>
              </w:r>
            </w:ins>
          </w:p>
        </w:tc>
        <w:tc>
          <w:tcPr>
            <w:tcW w:w="1147" w:type="dxa"/>
            <w:vMerge w:val="restart"/>
            <w:tcBorders>
              <w:top w:val="single" w:sz="4" w:space="0" w:color="auto"/>
              <w:left w:val="single" w:sz="4" w:space="0" w:color="auto"/>
              <w:bottom w:val="single" w:sz="4" w:space="0" w:color="auto"/>
              <w:right w:val="single" w:sz="4" w:space="0" w:color="auto"/>
            </w:tcBorders>
          </w:tcPr>
          <w:p w14:paraId="757B3E97" w14:textId="77777777" w:rsidR="00FF6C03" w:rsidRPr="00DB707E" w:rsidRDefault="00FF6C03" w:rsidP="00AB35CF">
            <w:pPr>
              <w:pStyle w:val="TAC"/>
              <w:spacing w:line="256" w:lineRule="auto"/>
              <w:rPr>
                <w:ins w:id="63561" w:author="RedCap - BigCR editor" w:date="2022-08-29T17:38:00Z"/>
              </w:rPr>
            </w:pPr>
          </w:p>
        </w:tc>
        <w:tc>
          <w:tcPr>
            <w:tcW w:w="1396" w:type="dxa"/>
            <w:tcBorders>
              <w:top w:val="single" w:sz="4" w:space="0" w:color="auto"/>
              <w:left w:val="single" w:sz="4" w:space="0" w:color="auto"/>
              <w:bottom w:val="single" w:sz="4" w:space="0" w:color="auto"/>
              <w:right w:val="single" w:sz="4" w:space="0" w:color="auto"/>
            </w:tcBorders>
            <w:hideMark/>
          </w:tcPr>
          <w:p w14:paraId="141D1A53" w14:textId="77777777" w:rsidR="00FF6C03" w:rsidRPr="00DB707E" w:rsidRDefault="00FF6C03" w:rsidP="00AB35CF">
            <w:pPr>
              <w:pStyle w:val="TAC"/>
              <w:spacing w:line="256" w:lineRule="auto"/>
              <w:rPr>
                <w:ins w:id="63562" w:author="RedCap - BigCR editor" w:date="2022-08-29T17:38:00Z"/>
                <w:lang w:eastAsia="zh-CN"/>
              </w:rPr>
            </w:pPr>
            <w:ins w:id="63563" w:author="RedCap - BigCR editor" w:date="2022-08-29T17:38:00Z">
              <w:r w:rsidRPr="00DB707E">
                <w:t>1, 2, 3</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3B87922F" w14:textId="77777777" w:rsidR="00FF6C03" w:rsidRPr="00DB707E" w:rsidRDefault="00FF6C03" w:rsidP="00AB35CF">
            <w:pPr>
              <w:pStyle w:val="TAC"/>
              <w:spacing w:line="256" w:lineRule="auto"/>
              <w:rPr>
                <w:ins w:id="63564" w:author="RedCap - BigCR editor" w:date="2022-08-29T17:38:00Z"/>
                <w:lang w:eastAsia="zh-CN"/>
              </w:rPr>
            </w:pPr>
            <w:ins w:id="63565" w:author="RedCap - BigCR editor" w:date="2022-08-29T17:38:00Z">
              <w:r w:rsidRPr="00DB707E">
                <w:rPr>
                  <w:lang w:eastAsia="zh-CN"/>
                </w:rPr>
                <w:t>5 MHz: R.7 FDD</w:t>
              </w:r>
            </w:ins>
          </w:p>
          <w:p w14:paraId="5AFFD91C" w14:textId="77777777" w:rsidR="00FF6C03" w:rsidRPr="00DB707E" w:rsidRDefault="00FF6C03" w:rsidP="00AB35CF">
            <w:pPr>
              <w:pStyle w:val="TAC"/>
              <w:spacing w:line="256" w:lineRule="auto"/>
              <w:rPr>
                <w:ins w:id="63566" w:author="RedCap - BigCR editor" w:date="2022-08-29T17:38:00Z"/>
                <w:lang w:eastAsia="zh-CN"/>
              </w:rPr>
            </w:pPr>
            <w:ins w:id="63567" w:author="RedCap - BigCR editor" w:date="2022-08-29T17:38:00Z">
              <w:r w:rsidRPr="00DB707E">
                <w:rPr>
                  <w:lang w:eastAsia="zh-CN"/>
                </w:rPr>
                <w:t>10 MHz: R.3 FDD</w:t>
              </w:r>
            </w:ins>
          </w:p>
          <w:p w14:paraId="2438DE51" w14:textId="77777777" w:rsidR="00FF6C03" w:rsidRPr="00DB707E" w:rsidRDefault="00FF6C03" w:rsidP="00AB35CF">
            <w:pPr>
              <w:pStyle w:val="TAC"/>
              <w:spacing w:line="256" w:lineRule="auto"/>
              <w:rPr>
                <w:ins w:id="63568" w:author="RedCap - BigCR editor" w:date="2022-08-29T17:38:00Z"/>
                <w:lang w:eastAsia="zh-CN"/>
              </w:rPr>
            </w:pPr>
            <w:ins w:id="63569" w:author="RedCap - BigCR editor" w:date="2022-08-29T17:38:00Z">
              <w:r w:rsidRPr="00DB707E">
                <w:rPr>
                  <w:lang w:eastAsia="zh-CN"/>
                </w:rPr>
                <w:t>20 MHz: R.6 FDD</w:t>
              </w:r>
            </w:ins>
          </w:p>
        </w:tc>
      </w:tr>
      <w:tr w:rsidR="00FF6C03" w:rsidRPr="00DB707E" w14:paraId="5DA57E96" w14:textId="77777777" w:rsidTr="00AB35CF">
        <w:trPr>
          <w:trHeight w:val="187"/>
          <w:ins w:id="63570" w:author="RedCap - BigCR editor" w:date="2022-08-29T17:38:00Z"/>
        </w:trPr>
        <w:tc>
          <w:tcPr>
            <w:tcW w:w="3029" w:type="dxa"/>
            <w:tcBorders>
              <w:top w:val="nil"/>
              <w:left w:val="single" w:sz="4" w:space="0" w:color="auto"/>
              <w:bottom w:val="single" w:sz="4" w:space="0" w:color="auto"/>
              <w:right w:val="single" w:sz="4" w:space="0" w:color="auto"/>
            </w:tcBorders>
          </w:tcPr>
          <w:p w14:paraId="32F28B2B" w14:textId="77777777" w:rsidR="00FF6C03" w:rsidRPr="00DB707E" w:rsidRDefault="00FF6C03" w:rsidP="00AB35CF">
            <w:pPr>
              <w:pStyle w:val="TAL"/>
              <w:spacing w:line="256" w:lineRule="auto"/>
              <w:rPr>
                <w:ins w:id="63571" w:author="RedCap - BigCR editor" w:date="2022-08-29T17:38:00Z"/>
                <w:lang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D1B15D" w14:textId="77777777" w:rsidR="00FF6C03" w:rsidRPr="00DB707E" w:rsidRDefault="00FF6C03" w:rsidP="00AB35CF">
            <w:pPr>
              <w:spacing w:after="0" w:line="256" w:lineRule="auto"/>
              <w:rPr>
                <w:ins w:id="63572" w:author="RedCap - BigCR editor" w:date="2022-08-29T17:38:00Z"/>
                <w:rFonts w:ascii="Arial" w:hAnsi="Arial"/>
                <w:sz w:val="18"/>
                <w:lang w:eastAsia="en-GB"/>
              </w:rPr>
            </w:pPr>
          </w:p>
        </w:tc>
        <w:tc>
          <w:tcPr>
            <w:tcW w:w="1396" w:type="dxa"/>
            <w:tcBorders>
              <w:top w:val="single" w:sz="4" w:space="0" w:color="auto"/>
              <w:left w:val="single" w:sz="4" w:space="0" w:color="auto"/>
              <w:bottom w:val="single" w:sz="4" w:space="0" w:color="auto"/>
              <w:right w:val="single" w:sz="4" w:space="0" w:color="auto"/>
            </w:tcBorders>
            <w:hideMark/>
          </w:tcPr>
          <w:p w14:paraId="108DEDDE" w14:textId="77777777" w:rsidR="00FF6C03" w:rsidRPr="00DB707E" w:rsidRDefault="00FF6C03" w:rsidP="00AB35CF">
            <w:pPr>
              <w:pStyle w:val="TAC"/>
              <w:spacing w:line="256" w:lineRule="auto"/>
              <w:rPr>
                <w:ins w:id="63573" w:author="RedCap - BigCR editor" w:date="2022-08-29T17:38:00Z"/>
              </w:rPr>
            </w:pPr>
            <w:ins w:id="63574" w:author="RedCap - BigCR editor" w:date="2022-08-29T17:38:00Z">
              <w:r w:rsidRPr="00DB707E">
                <w:t>4, 5, 6</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2FEB1027" w14:textId="77777777" w:rsidR="00FF6C03" w:rsidRPr="00DB707E" w:rsidRDefault="00FF6C03" w:rsidP="00AB35CF">
            <w:pPr>
              <w:pStyle w:val="TAC"/>
              <w:spacing w:line="256" w:lineRule="auto"/>
              <w:rPr>
                <w:ins w:id="63575" w:author="RedCap - BigCR editor" w:date="2022-08-29T17:38:00Z"/>
                <w:lang w:eastAsia="zh-CN"/>
              </w:rPr>
            </w:pPr>
            <w:ins w:id="63576" w:author="RedCap - BigCR editor" w:date="2022-08-29T17:38:00Z">
              <w:r w:rsidRPr="00DB707E">
                <w:rPr>
                  <w:lang w:eastAsia="zh-CN"/>
                </w:rPr>
                <w:t>5 MHz: R.4 TDD</w:t>
              </w:r>
            </w:ins>
          </w:p>
          <w:p w14:paraId="67D76BFA" w14:textId="77777777" w:rsidR="00FF6C03" w:rsidRPr="00DB707E" w:rsidRDefault="00FF6C03" w:rsidP="00AB35CF">
            <w:pPr>
              <w:pStyle w:val="TAC"/>
              <w:spacing w:line="256" w:lineRule="auto"/>
              <w:rPr>
                <w:ins w:id="63577" w:author="RedCap - BigCR editor" w:date="2022-08-29T17:38:00Z"/>
                <w:lang w:eastAsia="zh-CN"/>
              </w:rPr>
            </w:pPr>
            <w:ins w:id="63578" w:author="RedCap - BigCR editor" w:date="2022-08-29T17:38:00Z">
              <w:r w:rsidRPr="00DB707E">
                <w:rPr>
                  <w:lang w:eastAsia="zh-CN"/>
                </w:rPr>
                <w:t>10 MHz: R.0 TDD</w:t>
              </w:r>
            </w:ins>
          </w:p>
          <w:p w14:paraId="4E563E6B" w14:textId="77777777" w:rsidR="00FF6C03" w:rsidRPr="00DB707E" w:rsidRDefault="00FF6C03" w:rsidP="00AB35CF">
            <w:pPr>
              <w:pStyle w:val="TAC"/>
              <w:spacing w:line="256" w:lineRule="auto"/>
              <w:rPr>
                <w:ins w:id="63579" w:author="RedCap - BigCR editor" w:date="2022-08-29T17:38:00Z"/>
                <w:lang w:eastAsia="zh-CN"/>
              </w:rPr>
            </w:pPr>
            <w:ins w:id="63580" w:author="RedCap - BigCR editor" w:date="2022-08-29T17:38:00Z">
              <w:r w:rsidRPr="00DB707E">
                <w:rPr>
                  <w:lang w:eastAsia="zh-CN"/>
                </w:rPr>
                <w:t>20 MHz: R.3 TDD</w:t>
              </w:r>
            </w:ins>
          </w:p>
        </w:tc>
      </w:tr>
      <w:tr w:rsidR="00FF6C03" w:rsidRPr="00DB707E" w14:paraId="21F95BCC" w14:textId="77777777" w:rsidTr="00AB35CF">
        <w:trPr>
          <w:trHeight w:val="187"/>
          <w:ins w:id="63581" w:author="RedCap - BigCR editor" w:date="2022-08-29T17:38:00Z"/>
        </w:trPr>
        <w:tc>
          <w:tcPr>
            <w:tcW w:w="3029" w:type="dxa"/>
            <w:tcBorders>
              <w:top w:val="single" w:sz="4" w:space="0" w:color="auto"/>
              <w:left w:val="single" w:sz="4" w:space="0" w:color="auto"/>
              <w:bottom w:val="nil"/>
              <w:right w:val="single" w:sz="4" w:space="0" w:color="auto"/>
            </w:tcBorders>
            <w:hideMark/>
          </w:tcPr>
          <w:p w14:paraId="30F63A07" w14:textId="77777777" w:rsidR="00FF6C03" w:rsidRPr="00DB707E" w:rsidRDefault="00FF6C03" w:rsidP="00AB35CF">
            <w:pPr>
              <w:pStyle w:val="TAL"/>
              <w:spacing w:line="256" w:lineRule="auto"/>
              <w:rPr>
                <w:ins w:id="63582" w:author="RedCap - BigCR editor" w:date="2022-08-29T17:38:00Z"/>
                <w:lang w:eastAsia="en-GB"/>
              </w:rPr>
            </w:pPr>
            <w:ins w:id="63583" w:author="RedCap - BigCR editor" w:date="2022-08-29T17:38:00Z">
              <w:r w:rsidRPr="00DB707E">
                <w:t>PCFICH/PDCCH/PHICH parameters:</w:t>
              </w:r>
            </w:ins>
          </w:p>
          <w:p w14:paraId="711CE9D8" w14:textId="77777777" w:rsidR="00FF6C03" w:rsidRPr="00DB707E" w:rsidRDefault="00FF6C03" w:rsidP="00AB35CF">
            <w:pPr>
              <w:pStyle w:val="TAL"/>
              <w:spacing w:line="256" w:lineRule="auto"/>
              <w:rPr>
                <w:ins w:id="63584" w:author="RedCap - BigCR editor" w:date="2022-08-29T17:38:00Z"/>
              </w:rPr>
            </w:pPr>
            <w:ins w:id="63585" w:author="RedCap - BigCR editor" w:date="2022-08-29T17:38:00Z">
              <w:r w:rsidRPr="00DB707E">
                <w:t>DL Reference Measurement Channel</w:t>
              </w:r>
              <w:r w:rsidRPr="00DB707E">
                <w:rPr>
                  <w:vertAlign w:val="superscript"/>
                </w:rPr>
                <w:t>Note3</w:t>
              </w:r>
            </w:ins>
          </w:p>
        </w:tc>
        <w:tc>
          <w:tcPr>
            <w:tcW w:w="1147" w:type="dxa"/>
            <w:vMerge w:val="restart"/>
            <w:tcBorders>
              <w:top w:val="single" w:sz="4" w:space="0" w:color="auto"/>
              <w:left w:val="single" w:sz="4" w:space="0" w:color="auto"/>
              <w:bottom w:val="single" w:sz="4" w:space="0" w:color="auto"/>
              <w:right w:val="single" w:sz="4" w:space="0" w:color="auto"/>
            </w:tcBorders>
          </w:tcPr>
          <w:p w14:paraId="7D43F25C" w14:textId="77777777" w:rsidR="00FF6C03" w:rsidRPr="00DB707E" w:rsidRDefault="00FF6C03" w:rsidP="00AB35CF">
            <w:pPr>
              <w:pStyle w:val="TAC"/>
              <w:spacing w:line="256" w:lineRule="auto"/>
              <w:rPr>
                <w:ins w:id="63586" w:author="RedCap - BigCR editor" w:date="2022-08-29T17:38:00Z"/>
              </w:rPr>
            </w:pPr>
          </w:p>
        </w:tc>
        <w:tc>
          <w:tcPr>
            <w:tcW w:w="1396" w:type="dxa"/>
            <w:tcBorders>
              <w:top w:val="single" w:sz="4" w:space="0" w:color="auto"/>
              <w:left w:val="single" w:sz="4" w:space="0" w:color="auto"/>
              <w:bottom w:val="single" w:sz="4" w:space="0" w:color="auto"/>
              <w:right w:val="single" w:sz="4" w:space="0" w:color="auto"/>
            </w:tcBorders>
            <w:hideMark/>
          </w:tcPr>
          <w:p w14:paraId="32B5AD08" w14:textId="77777777" w:rsidR="00FF6C03" w:rsidRPr="00DB707E" w:rsidRDefault="00FF6C03" w:rsidP="00AB35CF">
            <w:pPr>
              <w:pStyle w:val="TAC"/>
              <w:spacing w:line="256" w:lineRule="auto"/>
              <w:rPr>
                <w:ins w:id="63587" w:author="RedCap - BigCR editor" w:date="2022-08-29T17:38:00Z"/>
                <w:lang w:eastAsia="zh-CN"/>
              </w:rPr>
            </w:pPr>
            <w:ins w:id="63588" w:author="RedCap - BigCR editor" w:date="2022-08-29T17:38:00Z">
              <w:r w:rsidRPr="00DB707E">
                <w:t>1, 2, 3</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7EBBDE40" w14:textId="77777777" w:rsidR="00FF6C03" w:rsidRPr="00DB707E" w:rsidRDefault="00FF6C03" w:rsidP="00AB35CF">
            <w:pPr>
              <w:pStyle w:val="TAC"/>
              <w:spacing w:line="256" w:lineRule="auto"/>
              <w:rPr>
                <w:ins w:id="63589" w:author="RedCap - BigCR editor" w:date="2022-08-29T17:38:00Z"/>
                <w:lang w:eastAsia="zh-CN"/>
              </w:rPr>
            </w:pPr>
            <w:ins w:id="63590" w:author="RedCap - BigCR editor" w:date="2022-08-29T17:38:00Z">
              <w:r w:rsidRPr="00DB707E">
                <w:rPr>
                  <w:lang w:eastAsia="zh-CN"/>
                </w:rPr>
                <w:t>5 MHz: R.11 FDD</w:t>
              </w:r>
            </w:ins>
          </w:p>
          <w:p w14:paraId="084A2EFF" w14:textId="77777777" w:rsidR="00FF6C03" w:rsidRPr="00DB707E" w:rsidRDefault="00FF6C03" w:rsidP="00AB35CF">
            <w:pPr>
              <w:pStyle w:val="TAC"/>
              <w:spacing w:line="256" w:lineRule="auto"/>
              <w:rPr>
                <w:ins w:id="63591" w:author="RedCap - BigCR editor" w:date="2022-08-29T17:38:00Z"/>
                <w:lang w:eastAsia="zh-CN"/>
              </w:rPr>
            </w:pPr>
            <w:ins w:id="63592" w:author="RedCap - BigCR editor" w:date="2022-08-29T17:38:00Z">
              <w:r w:rsidRPr="00DB707E">
                <w:rPr>
                  <w:lang w:eastAsia="zh-CN"/>
                </w:rPr>
                <w:t>10 MHz: R.6 FDD</w:t>
              </w:r>
            </w:ins>
          </w:p>
          <w:p w14:paraId="20F995ED" w14:textId="77777777" w:rsidR="00FF6C03" w:rsidRPr="00DB707E" w:rsidRDefault="00FF6C03" w:rsidP="00AB35CF">
            <w:pPr>
              <w:pStyle w:val="TAC"/>
              <w:spacing w:line="256" w:lineRule="auto"/>
              <w:rPr>
                <w:ins w:id="63593" w:author="RedCap - BigCR editor" w:date="2022-08-29T17:38:00Z"/>
                <w:lang w:eastAsia="zh-CN"/>
              </w:rPr>
            </w:pPr>
            <w:ins w:id="63594" w:author="RedCap - BigCR editor" w:date="2022-08-29T17:38:00Z">
              <w:r w:rsidRPr="00DB707E">
                <w:rPr>
                  <w:lang w:eastAsia="zh-CN"/>
                </w:rPr>
                <w:t>20 MHz: R.10 FDD</w:t>
              </w:r>
            </w:ins>
          </w:p>
        </w:tc>
      </w:tr>
      <w:tr w:rsidR="00FF6C03" w:rsidRPr="00DB707E" w14:paraId="05DEBA08" w14:textId="77777777" w:rsidTr="00AB35CF">
        <w:trPr>
          <w:trHeight w:val="187"/>
          <w:ins w:id="63595" w:author="RedCap - BigCR editor" w:date="2022-08-29T17:38:00Z"/>
        </w:trPr>
        <w:tc>
          <w:tcPr>
            <w:tcW w:w="3029" w:type="dxa"/>
            <w:tcBorders>
              <w:top w:val="nil"/>
              <w:left w:val="single" w:sz="4" w:space="0" w:color="auto"/>
              <w:bottom w:val="single" w:sz="4" w:space="0" w:color="auto"/>
              <w:right w:val="single" w:sz="4" w:space="0" w:color="auto"/>
            </w:tcBorders>
          </w:tcPr>
          <w:p w14:paraId="76436B83" w14:textId="77777777" w:rsidR="00FF6C03" w:rsidRPr="00DB707E" w:rsidRDefault="00FF6C03" w:rsidP="00AB35CF">
            <w:pPr>
              <w:pStyle w:val="TAL"/>
              <w:spacing w:line="256" w:lineRule="auto"/>
              <w:rPr>
                <w:ins w:id="63596" w:author="RedCap - BigCR editor" w:date="2022-08-29T17:38:00Z"/>
                <w:lang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806898" w14:textId="77777777" w:rsidR="00FF6C03" w:rsidRPr="00DB707E" w:rsidRDefault="00FF6C03" w:rsidP="00AB35CF">
            <w:pPr>
              <w:spacing w:after="0" w:line="256" w:lineRule="auto"/>
              <w:rPr>
                <w:ins w:id="63597" w:author="RedCap - BigCR editor" w:date="2022-08-29T17:38:00Z"/>
                <w:rFonts w:ascii="Arial" w:hAnsi="Arial"/>
                <w:sz w:val="18"/>
                <w:lang w:eastAsia="en-GB"/>
              </w:rPr>
            </w:pPr>
          </w:p>
        </w:tc>
        <w:tc>
          <w:tcPr>
            <w:tcW w:w="1396" w:type="dxa"/>
            <w:tcBorders>
              <w:top w:val="single" w:sz="4" w:space="0" w:color="auto"/>
              <w:left w:val="single" w:sz="4" w:space="0" w:color="auto"/>
              <w:bottom w:val="single" w:sz="4" w:space="0" w:color="auto"/>
              <w:right w:val="single" w:sz="4" w:space="0" w:color="auto"/>
            </w:tcBorders>
            <w:hideMark/>
          </w:tcPr>
          <w:p w14:paraId="40394731" w14:textId="77777777" w:rsidR="00FF6C03" w:rsidRPr="00DB707E" w:rsidRDefault="00FF6C03" w:rsidP="00AB35CF">
            <w:pPr>
              <w:pStyle w:val="TAC"/>
              <w:spacing w:line="256" w:lineRule="auto"/>
              <w:rPr>
                <w:ins w:id="63598" w:author="RedCap - BigCR editor" w:date="2022-08-29T17:38:00Z"/>
              </w:rPr>
            </w:pPr>
            <w:ins w:id="63599" w:author="RedCap - BigCR editor" w:date="2022-08-29T17:38:00Z">
              <w:r w:rsidRPr="00DB707E">
                <w:t>4, 5, 6</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706CF093" w14:textId="77777777" w:rsidR="00FF6C03" w:rsidRPr="00DB707E" w:rsidRDefault="00FF6C03" w:rsidP="00AB35CF">
            <w:pPr>
              <w:pStyle w:val="TAC"/>
              <w:spacing w:line="256" w:lineRule="auto"/>
              <w:rPr>
                <w:ins w:id="63600" w:author="RedCap - BigCR editor" w:date="2022-08-29T17:38:00Z"/>
                <w:lang w:eastAsia="zh-CN"/>
              </w:rPr>
            </w:pPr>
            <w:ins w:id="63601" w:author="RedCap - BigCR editor" w:date="2022-08-29T17:38:00Z">
              <w:r w:rsidRPr="00DB707E">
                <w:rPr>
                  <w:lang w:eastAsia="zh-CN"/>
                </w:rPr>
                <w:t>5 MHz: R.11 TDD</w:t>
              </w:r>
            </w:ins>
          </w:p>
          <w:p w14:paraId="1E562613" w14:textId="77777777" w:rsidR="00FF6C03" w:rsidRPr="00DB707E" w:rsidRDefault="00FF6C03" w:rsidP="00AB35CF">
            <w:pPr>
              <w:pStyle w:val="TAC"/>
              <w:spacing w:line="256" w:lineRule="auto"/>
              <w:rPr>
                <w:ins w:id="63602" w:author="RedCap - BigCR editor" w:date="2022-08-29T17:38:00Z"/>
                <w:lang w:eastAsia="zh-CN"/>
              </w:rPr>
            </w:pPr>
            <w:ins w:id="63603" w:author="RedCap - BigCR editor" w:date="2022-08-29T17:38:00Z">
              <w:r w:rsidRPr="00DB707E">
                <w:rPr>
                  <w:lang w:eastAsia="zh-CN"/>
                </w:rPr>
                <w:t>10 MHz: R.6 TDD</w:t>
              </w:r>
            </w:ins>
          </w:p>
          <w:p w14:paraId="69FF6551" w14:textId="77777777" w:rsidR="00FF6C03" w:rsidRPr="00DB707E" w:rsidRDefault="00FF6C03" w:rsidP="00AB35CF">
            <w:pPr>
              <w:pStyle w:val="TAC"/>
              <w:spacing w:line="256" w:lineRule="auto"/>
              <w:rPr>
                <w:ins w:id="63604" w:author="RedCap - BigCR editor" w:date="2022-08-29T17:38:00Z"/>
                <w:lang w:eastAsia="zh-CN"/>
              </w:rPr>
            </w:pPr>
            <w:ins w:id="63605" w:author="RedCap - BigCR editor" w:date="2022-08-29T17:38:00Z">
              <w:r w:rsidRPr="00DB707E">
                <w:rPr>
                  <w:lang w:eastAsia="zh-CN"/>
                </w:rPr>
                <w:t>20 MHz: R.10 TDD</w:t>
              </w:r>
            </w:ins>
          </w:p>
        </w:tc>
      </w:tr>
      <w:tr w:rsidR="00FF6C03" w:rsidRPr="00DB707E" w14:paraId="1B988210" w14:textId="77777777" w:rsidTr="00AB35CF">
        <w:trPr>
          <w:trHeight w:val="187"/>
          <w:ins w:id="63606" w:author="RedCap - BigCR editor" w:date="2022-08-29T17:38:00Z"/>
        </w:trPr>
        <w:tc>
          <w:tcPr>
            <w:tcW w:w="3029" w:type="dxa"/>
            <w:tcBorders>
              <w:top w:val="single" w:sz="4" w:space="0" w:color="auto"/>
              <w:left w:val="single" w:sz="4" w:space="0" w:color="auto"/>
              <w:bottom w:val="nil"/>
              <w:right w:val="single" w:sz="4" w:space="0" w:color="auto"/>
            </w:tcBorders>
            <w:hideMark/>
          </w:tcPr>
          <w:p w14:paraId="4C938412" w14:textId="77777777" w:rsidR="00FF6C03" w:rsidRPr="00DB707E" w:rsidRDefault="00FF6C03" w:rsidP="00AB35CF">
            <w:pPr>
              <w:pStyle w:val="TAL"/>
              <w:spacing w:line="256" w:lineRule="auto"/>
              <w:rPr>
                <w:ins w:id="63607" w:author="RedCap - BigCR editor" w:date="2022-08-29T17:38:00Z"/>
                <w:lang w:eastAsia="ja-JP"/>
              </w:rPr>
            </w:pPr>
            <w:ins w:id="63608" w:author="RedCap - BigCR editor" w:date="2022-08-29T17:38:00Z">
              <w:r w:rsidRPr="00DB707E">
                <w:t>OCNG Patterns</w:t>
              </w:r>
              <w:r w:rsidRPr="00DB707E">
                <w:rPr>
                  <w:vertAlign w:val="superscript"/>
                </w:rPr>
                <w:t>Note3</w:t>
              </w:r>
            </w:ins>
          </w:p>
        </w:tc>
        <w:tc>
          <w:tcPr>
            <w:tcW w:w="1147" w:type="dxa"/>
            <w:vMerge w:val="restart"/>
            <w:tcBorders>
              <w:top w:val="single" w:sz="4" w:space="0" w:color="auto"/>
              <w:left w:val="single" w:sz="4" w:space="0" w:color="auto"/>
              <w:bottom w:val="single" w:sz="4" w:space="0" w:color="auto"/>
              <w:right w:val="single" w:sz="4" w:space="0" w:color="auto"/>
            </w:tcBorders>
          </w:tcPr>
          <w:p w14:paraId="523E8519" w14:textId="77777777" w:rsidR="00FF6C03" w:rsidRPr="00DB707E" w:rsidRDefault="00FF6C03" w:rsidP="00AB35CF">
            <w:pPr>
              <w:pStyle w:val="TAC"/>
              <w:spacing w:line="256" w:lineRule="auto"/>
              <w:rPr>
                <w:ins w:id="63609" w:author="RedCap - BigCR editor" w:date="2022-08-29T17:38:00Z"/>
                <w:lang w:eastAsia="ja-JP"/>
              </w:rPr>
            </w:pPr>
          </w:p>
        </w:tc>
        <w:tc>
          <w:tcPr>
            <w:tcW w:w="1396" w:type="dxa"/>
            <w:tcBorders>
              <w:top w:val="single" w:sz="4" w:space="0" w:color="auto"/>
              <w:left w:val="single" w:sz="4" w:space="0" w:color="auto"/>
              <w:bottom w:val="single" w:sz="4" w:space="0" w:color="auto"/>
              <w:right w:val="single" w:sz="4" w:space="0" w:color="auto"/>
            </w:tcBorders>
            <w:hideMark/>
          </w:tcPr>
          <w:p w14:paraId="4384F2C3" w14:textId="77777777" w:rsidR="00FF6C03" w:rsidRPr="00DB707E" w:rsidRDefault="00FF6C03" w:rsidP="00AB35CF">
            <w:pPr>
              <w:pStyle w:val="TAC"/>
              <w:spacing w:line="256" w:lineRule="auto"/>
              <w:rPr>
                <w:ins w:id="63610" w:author="RedCap - BigCR editor" w:date="2022-08-29T17:38:00Z"/>
                <w:lang w:eastAsia="zh-CN"/>
              </w:rPr>
            </w:pPr>
            <w:ins w:id="63611" w:author="RedCap - BigCR editor" w:date="2022-08-29T17:38:00Z">
              <w:r w:rsidRPr="00DB707E">
                <w:rPr>
                  <w:lang w:eastAsia="zh-CN"/>
                </w:rPr>
                <w:t>1, 2, 3</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5E620525" w14:textId="77777777" w:rsidR="00FF6C03" w:rsidRPr="00DB707E" w:rsidRDefault="00FF6C03" w:rsidP="00AB35CF">
            <w:pPr>
              <w:pStyle w:val="TAC"/>
              <w:spacing w:line="256" w:lineRule="auto"/>
              <w:rPr>
                <w:ins w:id="63612" w:author="RedCap - BigCR editor" w:date="2022-08-29T17:38:00Z"/>
                <w:lang w:eastAsia="zh-CN"/>
              </w:rPr>
            </w:pPr>
            <w:ins w:id="63613" w:author="RedCap - BigCR editor" w:date="2022-08-29T17:38:00Z">
              <w:r w:rsidRPr="00DB707E">
                <w:rPr>
                  <w:lang w:eastAsia="zh-CN"/>
                </w:rPr>
                <w:t>5 MHz: OP.20 FDD</w:t>
              </w:r>
            </w:ins>
          </w:p>
          <w:p w14:paraId="716C4244" w14:textId="77777777" w:rsidR="00FF6C03" w:rsidRPr="00DB707E" w:rsidRDefault="00FF6C03" w:rsidP="00AB35CF">
            <w:pPr>
              <w:pStyle w:val="TAC"/>
              <w:spacing w:line="256" w:lineRule="auto"/>
              <w:rPr>
                <w:ins w:id="63614" w:author="RedCap - BigCR editor" w:date="2022-08-29T17:38:00Z"/>
                <w:lang w:eastAsia="zh-CN"/>
              </w:rPr>
            </w:pPr>
            <w:ins w:id="63615" w:author="RedCap - BigCR editor" w:date="2022-08-29T17:38:00Z">
              <w:r w:rsidRPr="00DB707E">
                <w:rPr>
                  <w:lang w:eastAsia="zh-CN"/>
                </w:rPr>
                <w:t>10 MHz: OP.10 FDD</w:t>
              </w:r>
            </w:ins>
          </w:p>
          <w:p w14:paraId="61372522" w14:textId="77777777" w:rsidR="00FF6C03" w:rsidRPr="00DB707E" w:rsidRDefault="00FF6C03" w:rsidP="00AB35CF">
            <w:pPr>
              <w:pStyle w:val="TAC"/>
              <w:spacing w:line="256" w:lineRule="auto"/>
              <w:rPr>
                <w:ins w:id="63616" w:author="RedCap - BigCR editor" w:date="2022-08-29T17:38:00Z"/>
                <w:lang w:eastAsia="zh-CN"/>
              </w:rPr>
            </w:pPr>
            <w:ins w:id="63617" w:author="RedCap - BigCR editor" w:date="2022-08-29T17:38:00Z">
              <w:r w:rsidRPr="00DB707E">
                <w:rPr>
                  <w:lang w:eastAsia="zh-CN"/>
                </w:rPr>
                <w:t>20 MHz: OP.17 FDD</w:t>
              </w:r>
            </w:ins>
          </w:p>
        </w:tc>
      </w:tr>
      <w:tr w:rsidR="00FF6C03" w:rsidRPr="00DB707E" w14:paraId="62C6BBBE" w14:textId="77777777" w:rsidTr="00AB35CF">
        <w:trPr>
          <w:trHeight w:val="187"/>
          <w:ins w:id="63618" w:author="RedCap - BigCR editor" w:date="2022-08-29T17:38:00Z"/>
        </w:trPr>
        <w:tc>
          <w:tcPr>
            <w:tcW w:w="3029" w:type="dxa"/>
            <w:tcBorders>
              <w:top w:val="nil"/>
              <w:left w:val="single" w:sz="4" w:space="0" w:color="auto"/>
              <w:bottom w:val="single" w:sz="4" w:space="0" w:color="auto"/>
              <w:right w:val="single" w:sz="4" w:space="0" w:color="auto"/>
            </w:tcBorders>
          </w:tcPr>
          <w:p w14:paraId="44C26B31" w14:textId="77777777" w:rsidR="00FF6C03" w:rsidRPr="00DB707E" w:rsidRDefault="00FF6C03" w:rsidP="00AB35CF">
            <w:pPr>
              <w:pStyle w:val="TAL"/>
              <w:spacing w:line="256" w:lineRule="auto"/>
              <w:rPr>
                <w:ins w:id="63619" w:author="RedCap - BigCR editor" w:date="2022-08-29T17:38:00Z"/>
                <w:lang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97064C" w14:textId="77777777" w:rsidR="00FF6C03" w:rsidRPr="00DB707E" w:rsidRDefault="00FF6C03" w:rsidP="00AB35CF">
            <w:pPr>
              <w:spacing w:after="0" w:line="256" w:lineRule="auto"/>
              <w:rPr>
                <w:ins w:id="63620" w:author="RedCap - BigCR editor" w:date="2022-08-29T17:38:00Z"/>
                <w:rFonts w:ascii="Arial" w:hAnsi="Arial"/>
                <w:sz w:val="18"/>
                <w:lang w:eastAsia="ja-JP"/>
              </w:rPr>
            </w:pPr>
          </w:p>
        </w:tc>
        <w:tc>
          <w:tcPr>
            <w:tcW w:w="1396" w:type="dxa"/>
            <w:tcBorders>
              <w:top w:val="single" w:sz="4" w:space="0" w:color="auto"/>
              <w:left w:val="single" w:sz="4" w:space="0" w:color="auto"/>
              <w:bottom w:val="single" w:sz="4" w:space="0" w:color="auto"/>
              <w:right w:val="single" w:sz="4" w:space="0" w:color="auto"/>
            </w:tcBorders>
            <w:hideMark/>
          </w:tcPr>
          <w:p w14:paraId="49D98719" w14:textId="77777777" w:rsidR="00FF6C03" w:rsidRPr="00DB707E" w:rsidRDefault="00FF6C03" w:rsidP="00AB35CF">
            <w:pPr>
              <w:pStyle w:val="TAC"/>
              <w:spacing w:line="256" w:lineRule="auto"/>
              <w:rPr>
                <w:ins w:id="63621" w:author="RedCap - BigCR editor" w:date="2022-08-29T17:38:00Z"/>
                <w:lang w:eastAsia="zh-CN"/>
              </w:rPr>
            </w:pPr>
            <w:ins w:id="63622" w:author="RedCap - BigCR editor" w:date="2022-08-29T17:38:00Z">
              <w:r w:rsidRPr="00DB707E">
                <w:rPr>
                  <w:lang w:eastAsia="zh-CN"/>
                </w:rPr>
                <w:t>4, 5, 6</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39209CBB" w14:textId="77777777" w:rsidR="00FF6C03" w:rsidRPr="00DB707E" w:rsidRDefault="00FF6C03" w:rsidP="00AB35CF">
            <w:pPr>
              <w:pStyle w:val="TAC"/>
              <w:spacing w:line="256" w:lineRule="auto"/>
              <w:rPr>
                <w:ins w:id="63623" w:author="RedCap - BigCR editor" w:date="2022-08-29T17:38:00Z"/>
                <w:lang w:eastAsia="zh-CN"/>
              </w:rPr>
            </w:pPr>
            <w:ins w:id="63624" w:author="RedCap - BigCR editor" w:date="2022-08-29T17:38:00Z">
              <w:r w:rsidRPr="00DB707E">
                <w:rPr>
                  <w:lang w:eastAsia="zh-CN"/>
                </w:rPr>
                <w:t>5 MHz: OP.9 TDD</w:t>
              </w:r>
            </w:ins>
          </w:p>
          <w:p w14:paraId="332972D3" w14:textId="77777777" w:rsidR="00FF6C03" w:rsidRPr="00DB707E" w:rsidRDefault="00FF6C03" w:rsidP="00AB35CF">
            <w:pPr>
              <w:pStyle w:val="TAC"/>
              <w:spacing w:line="256" w:lineRule="auto"/>
              <w:rPr>
                <w:ins w:id="63625" w:author="RedCap - BigCR editor" w:date="2022-08-29T17:38:00Z"/>
                <w:lang w:eastAsia="zh-CN"/>
              </w:rPr>
            </w:pPr>
            <w:ins w:id="63626" w:author="RedCap - BigCR editor" w:date="2022-08-29T17:38:00Z">
              <w:r w:rsidRPr="00DB707E">
                <w:rPr>
                  <w:lang w:eastAsia="zh-CN"/>
                </w:rPr>
                <w:t>10 MHz: OP.1 TDD</w:t>
              </w:r>
            </w:ins>
          </w:p>
          <w:p w14:paraId="5826C7AA" w14:textId="77777777" w:rsidR="00FF6C03" w:rsidRPr="00DB707E" w:rsidRDefault="00FF6C03" w:rsidP="00AB35CF">
            <w:pPr>
              <w:pStyle w:val="TAC"/>
              <w:spacing w:line="256" w:lineRule="auto"/>
              <w:rPr>
                <w:ins w:id="63627" w:author="RedCap - BigCR editor" w:date="2022-08-29T17:38:00Z"/>
                <w:lang w:eastAsia="zh-CN"/>
              </w:rPr>
            </w:pPr>
            <w:ins w:id="63628" w:author="RedCap - BigCR editor" w:date="2022-08-29T17:38:00Z">
              <w:r w:rsidRPr="00DB707E">
                <w:rPr>
                  <w:lang w:eastAsia="zh-CN"/>
                </w:rPr>
                <w:t>20 MHz: OP.7 TDD</w:t>
              </w:r>
            </w:ins>
          </w:p>
        </w:tc>
      </w:tr>
      <w:tr w:rsidR="00FF6C03" w:rsidRPr="00DB707E" w14:paraId="30A3A30A" w14:textId="77777777" w:rsidTr="00AB35CF">
        <w:trPr>
          <w:trHeight w:val="187"/>
          <w:ins w:id="63629" w:author="RedCap - BigCR editor" w:date="2022-08-29T17:38:00Z"/>
        </w:trPr>
        <w:tc>
          <w:tcPr>
            <w:tcW w:w="3029" w:type="dxa"/>
            <w:tcBorders>
              <w:top w:val="single" w:sz="4" w:space="0" w:color="auto"/>
              <w:left w:val="single" w:sz="4" w:space="0" w:color="auto"/>
              <w:bottom w:val="single" w:sz="4" w:space="0" w:color="auto"/>
              <w:right w:val="single" w:sz="4" w:space="0" w:color="auto"/>
            </w:tcBorders>
            <w:hideMark/>
          </w:tcPr>
          <w:p w14:paraId="7D1D52F1" w14:textId="77777777" w:rsidR="00FF6C03" w:rsidRPr="00DB707E" w:rsidRDefault="00FF6C03" w:rsidP="00AB35CF">
            <w:pPr>
              <w:pStyle w:val="TAL"/>
              <w:spacing w:line="256" w:lineRule="auto"/>
              <w:rPr>
                <w:ins w:id="63630" w:author="RedCap - BigCR editor" w:date="2022-08-29T17:38:00Z"/>
                <w:lang w:eastAsia="en-GB"/>
              </w:rPr>
            </w:pPr>
            <w:ins w:id="63631" w:author="RedCap - BigCR editor" w:date="2022-08-29T17:38:00Z">
              <w:r w:rsidRPr="00DB707E">
                <w:t>PBCH_RA</w:t>
              </w:r>
            </w:ins>
          </w:p>
        </w:tc>
        <w:tc>
          <w:tcPr>
            <w:tcW w:w="1147" w:type="dxa"/>
            <w:tcBorders>
              <w:top w:val="single" w:sz="4" w:space="0" w:color="auto"/>
              <w:left w:val="single" w:sz="4" w:space="0" w:color="auto"/>
              <w:bottom w:val="nil"/>
              <w:right w:val="single" w:sz="4" w:space="0" w:color="auto"/>
            </w:tcBorders>
            <w:hideMark/>
          </w:tcPr>
          <w:p w14:paraId="6903EF78" w14:textId="77777777" w:rsidR="00FF6C03" w:rsidRPr="00DB707E" w:rsidRDefault="00FF6C03" w:rsidP="00AB35CF">
            <w:pPr>
              <w:pStyle w:val="TAC"/>
              <w:spacing w:line="256" w:lineRule="auto"/>
              <w:rPr>
                <w:ins w:id="63632" w:author="RedCap - BigCR editor" w:date="2022-08-29T17:38:00Z"/>
              </w:rPr>
            </w:pPr>
            <w:ins w:id="63633" w:author="RedCap - BigCR editor" w:date="2022-08-29T17:38:00Z">
              <w:r w:rsidRPr="00DB707E">
                <w:t>dB</w:t>
              </w:r>
            </w:ins>
          </w:p>
        </w:tc>
        <w:tc>
          <w:tcPr>
            <w:tcW w:w="1396" w:type="dxa"/>
            <w:tcBorders>
              <w:top w:val="single" w:sz="4" w:space="0" w:color="auto"/>
              <w:left w:val="single" w:sz="4" w:space="0" w:color="auto"/>
              <w:bottom w:val="nil"/>
              <w:right w:val="single" w:sz="4" w:space="0" w:color="auto"/>
            </w:tcBorders>
            <w:hideMark/>
          </w:tcPr>
          <w:p w14:paraId="5706BB9D" w14:textId="77777777" w:rsidR="00FF6C03" w:rsidRPr="00DB707E" w:rsidRDefault="00FF6C03" w:rsidP="00AB35CF">
            <w:pPr>
              <w:pStyle w:val="TAC"/>
              <w:spacing w:line="256" w:lineRule="auto"/>
              <w:rPr>
                <w:ins w:id="63634" w:author="RedCap - BigCR editor" w:date="2022-08-29T17:38:00Z"/>
              </w:rPr>
            </w:pPr>
            <w:ins w:id="63635" w:author="RedCap - BigCR editor" w:date="2022-08-29T17:38:00Z">
              <w:r w:rsidRPr="00DB707E">
                <w:t>1, 2, 3, 4, 5, 6</w:t>
              </w:r>
            </w:ins>
          </w:p>
        </w:tc>
        <w:tc>
          <w:tcPr>
            <w:tcW w:w="4067" w:type="dxa"/>
            <w:gridSpan w:val="2"/>
            <w:tcBorders>
              <w:top w:val="single" w:sz="4" w:space="0" w:color="auto"/>
              <w:left w:val="single" w:sz="4" w:space="0" w:color="auto"/>
              <w:bottom w:val="nil"/>
              <w:right w:val="single" w:sz="4" w:space="0" w:color="auto"/>
            </w:tcBorders>
            <w:hideMark/>
          </w:tcPr>
          <w:p w14:paraId="38585AE4" w14:textId="77777777" w:rsidR="00FF6C03" w:rsidRPr="00DB707E" w:rsidRDefault="00FF6C03" w:rsidP="00AB35CF">
            <w:pPr>
              <w:pStyle w:val="TAC"/>
              <w:spacing w:line="256" w:lineRule="auto"/>
              <w:rPr>
                <w:ins w:id="63636" w:author="RedCap - BigCR editor" w:date="2022-08-29T17:38:00Z"/>
              </w:rPr>
            </w:pPr>
            <w:ins w:id="63637" w:author="RedCap - BigCR editor" w:date="2022-08-29T17:38:00Z">
              <w:r w:rsidRPr="00DB707E">
                <w:t>0</w:t>
              </w:r>
            </w:ins>
          </w:p>
        </w:tc>
      </w:tr>
      <w:tr w:rsidR="00FF6C03" w:rsidRPr="00DB707E" w14:paraId="19A32BD4" w14:textId="77777777" w:rsidTr="00AB35CF">
        <w:trPr>
          <w:trHeight w:val="187"/>
          <w:ins w:id="63638" w:author="RedCap - BigCR editor" w:date="2022-08-29T17:38:00Z"/>
        </w:trPr>
        <w:tc>
          <w:tcPr>
            <w:tcW w:w="3029" w:type="dxa"/>
            <w:tcBorders>
              <w:top w:val="single" w:sz="4" w:space="0" w:color="auto"/>
              <w:left w:val="single" w:sz="4" w:space="0" w:color="auto"/>
              <w:bottom w:val="single" w:sz="4" w:space="0" w:color="auto"/>
              <w:right w:val="single" w:sz="4" w:space="0" w:color="auto"/>
            </w:tcBorders>
            <w:hideMark/>
          </w:tcPr>
          <w:p w14:paraId="10B271AE" w14:textId="77777777" w:rsidR="00FF6C03" w:rsidRPr="00DB707E" w:rsidRDefault="00FF6C03" w:rsidP="00AB35CF">
            <w:pPr>
              <w:pStyle w:val="TAL"/>
              <w:spacing w:line="256" w:lineRule="auto"/>
              <w:rPr>
                <w:ins w:id="63639" w:author="RedCap - BigCR editor" w:date="2022-08-29T17:38:00Z"/>
              </w:rPr>
            </w:pPr>
            <w:ins w:id="63640" w:author="RedCap - BigCR editor" w:date="2022-08-29T17:38:00Z">
              <w:r w:rsidRPr="00DB707E">
                <w:t>PBCH_RB</w:t>
              </w:r>
            </w:ins>
          </w:p>
        </w:tc>
        <w:tc>
          <w:tcPr>
            <w:tcW w:w="1147" w:type="dxa"/>
            <w:tcBorders>
              <w:top w:val="nil"/>
              <w:left w:val="single" w:sz="4" w:space="0" w:color="auto"/>
              <w:bottom w:val="nil"/>
              <w:right w:val="single" w:sz="4" w:space="0" w:color="auto"/>
            </w:tcBorders>
          </w:tcPr>
          <w:p w14:paraId="28BFD8C9" w14:textId="77777777" w:rsidR="00FF6C03" w:rsidRPr="00DB707E" w:rsidRDefault="00FF6C03" w:rsidP="00AB35CF">
            <w:pPr>
              <w:pStyle w:val="TAC"/>
              <w:spacing w:line="256" w:lineRule="auto"/>
              <w:rPr>
                <w:ins w:id="63641" w:author="RedCap - BigCR editor" w:date="2022-08-29T17:38:00Z"/>
              </w:rPr>
            </w:pPr>
          </w:p>
        </w:tc>
        <w:tc>
          <w:tcPr>
            <w:tcW w:w="1396" w:type="dxa"/>
            <w:tcBorders>
              <w:top w:val="nil"/>
              <w:left w:val="single" w:sz="4" w:space="0" w:color="auto"/>
              <w:bottom w:val="nil"/>
              <w:right w:val="single" w:sz="4" w:space="0" w:color="auto"/>
            </w:tcBorders>
          </w:tcPr>
          <w:p w14:paraId="62EC4FD0" w14:textId="77777777" w:rsidR="00FF6C03" w:rsidRPr="00DB707E" w:rsidRDefault="00FF6C03" w:rsidP="00AB35CF">
            <w:pPr>
              <w:pStyle w:val="TAC"/>
              <w:spacing w:line="256" w:lineRule="auto"/>
              <w:rPr>
                <w:ins w:id="63642" w:author="RedCap - BigCR editor" w:date="2022-08-29T17:38:00Z"/>
              </w:rPr>
            </w:pPr>
          </w:p>
        </w:tc>
        <w:tc>
          <w:tcPr>
            <w:tcW w:w="4067" w:type="dxa"/>
            <w:gridSpan w:val="2"/>
            <w:tcBorders>
              <w:top w:val="nil"/>
              <w:left w:val="single" w:sz="4" w:space="0" w:color="auto"/>
              <w:bottom w:val="nil"/>
              <w:right w:val="single" w:sz="4" w:space="0" w:color="auto"/>
            </w:tcBorders>
          </w:tcPr>
          <w:p w14:paraId="1EBED2A1" w14:textId="77777777" w:rsidR="00FF6C03" w:rsidRPr="00DB707E" w:rsidRDefault="00FF6C03" w:rsidP="00AB35CF">
            <w:pPr>
              <w:pStyle w:val="TAC"/>
              <w:spacing w:line="256" w:lineRule="auto"/>
              <w:rPr>
                <w:ins w:id="63643" w:author="RedCap - BigCR editor" w:date="2022-08-29T17:38:00Z"/>
              </w:rPr>
            </w:pPr>
          </w:p>
        </w:tc>
      </w:tr>
      <w:tr w:rsidR="00FF6C03" w:rsidRPr="00DB707E" w14:paraId="4A28705D" w14:textId="77777777" w:rsidTr="00AB35CF">
        <w:trPr>
          <w:trHeight w:val="187"/>
          <w:ins w:id="63644" w:author="RedCap - BigCR editor" w:date="2022-08-29T17:38:00Z"/>
        </w:trPr>
        <w:tc>
          <w:tcPr>
            <w:tcW w:w="3029" w:type="dxa"/>
            <w:tcBorders>
              <w:top w:val="single" w:sz="4" w:space="0" w:color="auto"/>
              <w:left w:val="single" w:sz="4" w:space="0" w:color="auto"/>
              <w:bottom w:val="single" w:sz="4" w:space="0" w:color="auto"/>
              <w:right w:val="single" w:sz="4" w:space="0" w:color="auto"/>
            </w:tcBorders>
            <w:hideMark/>
          </w:tcPr>
          <w:p w14:paraId="23D5267B" w14:textId="77777777" w:rsidR="00FF6C03" w:rsidRPr="00DB707E" w:rsidRDefault="00FF6C03" w:rsidP="00AB35CF">
            <w:pPr>
              <w:pStyle w:val="TAL"/>
              <w:spacing w:line="256" w:lineRule="auto"/>
              <w:rPr>
                <w:ins w:id="63645" w:author="RedCap - BigCR editor" w:date="2022-08-29T17:38:00Z"/>
              </w:rPr>
            </w:pPr>
            <w:ins w:id="63646" w:author="RedCap - BigCR editor" w:date="2022-08-29T17:38:00Z">
              <w:r w:rsidRPr="00DB707E">
                <w:t>PSS_RA</w:t>
              </w:r>
            </w:ins>
          </w:p>
        </w:tc>
        <w:tc>
          <w:tcPr>
            <w:tcW w:w="1147" w:type="dxa"/>
            <w:tcBorders>
              <w:top w:val="nil"/>
              <w:left w:val="single" w:sz="4" w:space="0" w:color="auto"/>
              <w:bottom w:val="nil"/>
              <w:right w:val="single" w:sz="4" w:space="0" w:color="auto"/>
            </w:tcBorders>
          </w:tcPr>
          <w:p w14:paraId="4331F495" w14:textId="77777777" w:rsidR="00FF6C03" w:rsidRPr="00DB707E" w:rsidRDefault="00FF6C03" w:rsidP="00AB35CF">
            <w:pPr>
              <w:pStyle w:val="TAC"/>
              <w:spacing w:line="256" w:lineRule="auto"/>
              <w:rPr>
                <w:ins w:id="63647" w:author="RedCap - BigCR editor" w:date="2022-08-29T17:38:00Z"/>
              </w:rPr>
            </w:pPr>
          </w:p>
        </w:tc>
        <w:tc>
          <w:tcPr>
            <w:tcW w:w="1396" w:type="dxa"/>
            <w:tcBorders>
              <w:top w:val="nil"/>
              <w:left w:val="single" w:sz="4" w:space="0" w:color="auto"/>
              <w:bottom w:val="nil"/>
              <w:right w:val="single" w:sz="4" w:space="0" w:color="auto"/>
            </w:tcBorders>
          </w:tcPr>
          <w:p w14:paraId="6E80BEEF" w14:textId="77777777" w:rsidR="00FF6C03" w:rsidRPr="00DB707E" w:rsidRDefault="00FF6C03" w:rsidP="00AB35CF">
            <w:pPr>
              <w:pStyle w:val="TAC"/>
              <w:spacing w:line="256" w:lineRule="auto"/>
              <w:rPr>
                <w:ins w:id="63648" w:author="RedCap - BigCR editor" w:date="2022-08-29T17:38:00Z"/>
              </w:rPr>
            </w:pPr>
          </w:p>
        </w:tc>
        <w:tc>
          <w:tcPr>
            <w:tcW w:w="4067" w:type="dxa"/>
            <w:gridSpan w:val="2"/>
            <w:tcBorders>
              <w:top w:val="nil"/>
              <w:left w:val="single" w:sz="4" w:space="0" w:color="auto"/>
              <w:bottom w:val="nil"/>
              <w:right w:val="single" w:sz="4" w:space="0" w:color="auto"/>
            </w:tcBorders>
          </w:tcPr>
          <w:p w14:paraId="5C29C99D" w14:textId="77777777" w:rsidR="00FF6C03" w:rsidRPr="00DB707E" w:rsidRDefault="00FF6C03" w:rsidP="00AB35CF">
            <w:pPr>
              <w:pStyle w:val="TAC"/>
              <w:spacing w:line="256" w:lineRule="auto"/>
              <w:rPr>
                <w:ins w:id="63649" w:author="RedCap - BigCR editor" w:date="2022-08-29T17:38:00Z"/>
              </w:rPr>
            </w:pPr>
          </w:p>
        </w:tc>
      </w:tr>
      <w:tr w:rsidR="00FF6C03" w:rsidRPr="00DB707E" w14:paraId="65BF5C48" w14:textId="77777777" w:rsidTr="00AB35CF">
        <w:trPr>
          <w:trHeight w:val="187"/>
          <w:ins w:id="63650" w:author="RedCap - BigCR editor" w:date="2022-08-29T17:38:00Z"/>
        </w:trPr>
        <w:tc>
          <w:tcPr>
            <w:tcW w:w="3029" w:type="dxa"/>
            <w:tcBorders>
              <w:top w:val="single" w:sz="4" w:space="0" w:color="auto"/>
              <w:left w:val="single" w:sz="4" w:space="0" w:color="auto"/>
              <w:bottom w:val="single" w:sz="4" w:space="0" w:color="auto"/>
              <w:right w:val="single" w:sz="4" w:space="0" w:color="auto"/>
            </w:tcBorders>
            <w:hideMark/>
          </w:tcPr>
          <w:p w14:paraId="0C6B81F2" w14:textId="77777777" w:rsidR="00FF6C03" w:rsidRPr="00DB707E" w:rsidRDefault="00FF6C03" w:rsidP="00AB35CF">
            <w:pPr>
              <w:pStyle w:val="TAL"/>
              <w:spacing w:line="256" w:lineRule="auto"/>
              <w:rPr>
                <w:ins w:id="63651" w:author="RedCap - BigCR editor" w:date="2022-08-29T17:38:00Z"/>
              </w:rPr>
            </w:pPr>
            <w:ins w:id="63652" w:author="RedCap - BigCR editor" w:date="2022-08-29T17:38:00Z">
              <w:r w:rsidRPr="00DB707E">
                <w:t>SSS_RA</w:t>
              </w:r>
            </w:ins>
          </w:p>
        </w:tc>
        <w:tc>
          <w:tcPr>
            <w:tcW w:w="1147" w:type="dxa"/>
            <w:tcBorders>
              <w:top w:val="nil"/>
              <w:left w:val="single" w:sz="4" w:space="0" w:color="auto"/>
              <w:bottom w:val="nil"/>
              <w:right w:val="single" w:sz="4" w:space="0" w:color="auto"/>
            </w:tcBorders>
          </w:tcPr>
          <w:p w14:paraId="1364D272" w14:textId="77777777" w:rsidR="00FF6C03" w:rsidRPr="00DB707E" w:rsidRDefault="00FF6C03" w:rsidP="00AB35CF">
            <w:pPr>
              <w:pStyle w:val="TAC"/>
              <w:spacing w:line="256" w:lineRule="auto"/>
              <w:rPr>
                <w:ins w:id="63653" w:author="RedCap - BigCR editor" w:date="2022-08-29T17:38:00Z"/>
              </w:rPr>
            </w:pPr>
          </w:p>
        </w:tc>
        <w:tc>
          <w:tcPr>
            <w:tcW w:w="1396" w:type="dxa"/>
            <w:tcBorders>
              <w:top w:val="nil"/>
              <w:left w:val="single" w:sz="4" w:space="0" w:color="auto"/>
              <w:bottom w:val="nil"/>
              <w:right w:val="single" w:sz="4" w:space="0" w:color="auto"/>
            </w:tcBorders>
          </w:tcPr>
          <w:p w14:paraId="1DEA155D" w14:textId="77777777" w:rsidR="00FF6C03" w:rsidRPr="00DB707E" w:rsidRDefault="00FF6C03" w:rsidP="00AB35CF">
            <w:pPr>
              <w:pStyle w:val="TAC"/>
              <w:spacing w:line="256" w:lineRule="auto"/>
              <w:rPr>
                <w:ins w:id="63654" w:author="RedCap - BigCR editor" w:date="2022-08-29T17:38:00Z"/>
              </w:rPr>
            </w:pPr>
          </w:p>
        </w:tc>
        <w:tc>
          <w:tcPr>
            <w:tcW w:w="4067" w:type="dxa"/>
            <w:gridSpan w:val="2"/>
            <w:tcBorders>
              <w:top w:val="nil"/>
              <w:left w:val="single" w:sz="4" w:space="0" w:color="auto"/>
              <w:bottom w:val="nil"/>
              <w:right w:val="single" w:sz="4" w:space="0" w:color="auto"/>
            </w:tcBorders>
          </w:tcPr>
          <w:p w14:paraId="3842623C" w14:textId="77777777" w:rsidR="00FF6C03" w:rsidRPr="00DB707E" w:rsidRDefault="00FF6C03" w:rsidP="00AB35CF">
            <w:pPr>
              <w:pStyle w:val="TAC"/>
              <w:spacing w:line="256" w:lineRule="auto"/>
              <w:rPr>
                <w:ins w:id="63655" w:author="RedCap - BigCR editor" w:date="2022-08-29T17:38:00Z"/>
              </w:rPr>
            </w:pPr>
          </w:p>
        </w:tc>
      </w:tr>
      <w:tr w:rsidR="00FF6C03" w:rsidRPr="00DB707E" w14:paraId="2CFD6093" w14:textId="77777777" w:rsidTr="00AB35CF">
        <w:trPr>
          <w:trHeight w:val="187"/>
          <w:ins w:id="63656" w:author="RedCap - BigCR editor" w:date="2022-08-29T17:38:00Z"/>
        </w:trPr>
        <w:tc>
          <w:tcPr>
            <w:tcW w:w="3029" w:type="dxa"/>
            <w:tcBorders>
              <w:top w:val="single" w:sz="4" w:space="0" w:color="auto"/>
              <w:left w:val="single" w:sz="4" w:space="0" w:color="auto"/>
              <w:bottom w:val="single" w:sz="4" w:space="0" w:color="auto"/>
              <w:right w:val="single" w:sz="4" w:space="0" w:color="auto"/>
            </w:tcBorders>
            <w:hideMark/>
          </w:tcPr>
          <w:p w14:paraId="794410BE" w14:textId="77777777" w:rsidR="00FF6C03" w:rsidRPr="00DB707E" w:rsidRDefault="00FF6C03" w:rsidP="00AB35CF">
            <w:pPr>
              <w:pStyle w:val="TAL"/>
              <w:spacing w:line="256" w:lineRule="auto"/>
              <w:rPr>
                <w:ins w:id="63657" w:author="RedCap - BigCR editor" w:date="2022-08-29T17:38:00Z"/>
              </w:rPr>
            </w:pPr>
            <w:ins w:id="63658" w:author="RedCap - BigCR editor" w:date="2022-08-29T17:38:00Z">
              <w:r w:rsidRPr="00DB707E">
                <w:t>PCFICH_RB</w:t>
              </w:r>
            </w:ins>
          </w:p>
        </w:tc>
        <w:tc>
          <w:tcPr>
            <w:tcW w:w="1147" w:type="dxa"/>
            <w:tcBorders>
              <w:top w:val="nil"/>
              <w:left w:val="single" w:sz="4" w:space="0" w:color="auto"/>
              <w:bottom w:val="nil"/>
              <w:right w:val="single" w:sz="4" w:space="0" w:color="auto"/>
            </w:tcBorders>
          </w:tcPr>
          <w:p w14:paraId="43433A04" w14:textId="77777777" w:rsidR="00FF6C03" w:rsidRPr="00DB707E" w:rsidRDefault="00FF6C03" w:rsidP="00AB35CF">
            <w:pPr>
              <w:pStyle w:val="TAC"/>
              <w:spacing w:line="256" w:lineRule="auto"/>
              <w:rPr>
                <w:ins w:id="63659" w:author="RedCap - BigCR editor" w:date="2022-08-29T17:38:00Z"/>
              </w:rPr>
            </w:pPr>
          </w:p>
        </w:tc>
        <w:tc>
          <w:tcPr>
            <w:tcW w:w="1396" w:type="dxa"/>
            <w:tcBorders>
              <w:top w:val="nil"/>
              <w:left w:val="single" w:sz="4" w:space="0" w:color="auto"/>
              <w:bottom w:val="nil"/>
              <w:right w:val="single" w:sz="4" w:space="0" w:color="auto"/>
            </w:tcBorders>
          </w:tcPr>
          <w:p w14:paraId="05158200" w14:textId="77777777" w:rsidR="00FF6C03" w:rsidRPr="00DB707E" w:rsidRDefault="00FF6C03" w:rsidP="00AB35CF">
            <w:pPr>
              <w:pStyle w:val="TAC"/>
              <w:spacing w:line="256" w:lineRule="auto"/>
              <w:rPr>
                <w:ins w:id="63660" w:author="RedCap - BigCR editor" w:date="2022-08-29T17:38:00Z"/>
              </w:rPr>
            </w:pPr>
          </w:p>
        </w:tc>
        <w:tc>
          <w:tcPr>
            <w:tcW w:w="4067" w:type="dxa"/>
            <w:gridSpan w:val="2"/>
            <w:tcBorders>
              <w:top w:val="nil"/>
              <w:left w:val="single" w:sz="4" w:space="0" w:color="auto"/>
              <w:bottom w:val="nil"/>
              <w:right w:val="single" w:sz="4" w:space="0" w:color="auto"/>
            </w:tcBorders>
          </w:tcPr>
          <w:p w14:paraId="2528E59C" w14:textId="77777777" w:rsidR="00FF6C03" w:rsidRPr="00DB707E" w:rsidRDefault="00FF6C03" w:rsidP="00AB35CF">
            <w:pPr>
              <w:pStyle w:val="TAC"/>
              <w:spacing w:line="256" w:lineRule="auto"/>
              <w:rPr>
                <w:ins w:id="63661" w:author="RedCap - BigCR editor" w:date="2022-08-29T17:38:00Z"/>
              </w:rPr>
            </w:pPr>
          </w:p>
        </w:tc>
      </w:tr>
      <w:tr w:rsidR="00FF6C03" w:rsidRPr="00DB707E" w14:paraId="2AA488F1" w14:textId="77777777" w:rsidTr="00AB35CF">
        <w:trPr>
          <w:trHeight w:val="187"/>
          <w:ins w:id="63662" w:author="RedCap - BigCR editor" w:date="2022-08-29T17:38:00Z"/>
        </w:trPr>
        <w:tc>
          <w:tcPr>
            <w:tcW w:w="3029" w:type="dxa"/>
            <w:tcBorders>
              <w:top w:val="single" w:sz="4" w:space="0" w:color="auto"/>
              <w:left w:val="single" w:sz="4" w:space="0" w:color="auto"/>
              <w:bottom w:val="single" w:sz="4" w:space="0" w:color="auto"/>
              <w:right w:val="single" w:sz="4" w:space="0" w:color="auto"/>
            </w:tcBorders>
            <w:hideMark/>
          </w:tcPr>
          <w:p w14:paraId="0F6EA526" w14:textId="77777777" w:rsidR="00FF6C03" w:rsidRPr="00DB707E" w:rsidRDefault="00FF6C03" w:rsidP="00AB35CF">
            <w:pPr>
              <w:pStyle w:val="TAL"/>
              <w:spacing w:line="256" w:lineRule="auto"/>
              <w:rPr>
                <w:ins w:id="63663" w:author="RedCap - BigCR editor" w:date="2022-08-29T17:38:00Z"/>
              </w:rPr>
            </w:pPr>
            <w:ins w:id="63664" w:author="RedCap - BigCR editor" w:date="2022-08-29T17:38:00Z">
              <w:r w:rsidRPr="00DB707E">
                <w:t>PHICH_RA</w:t>
              </w:r>
            </w:ins>
          </w:p>
        </w:tc>
        <w:tc>
          <w:tcPr>
            <w:tcW w:w="1147" w:type="dxa"/>
            <w:tcBorders>
              <w:top w:val="nil"/>
              <w:left w:val="single" w:sz="4" w:space="0" w:color="auto"/>
              <w:bottom w:val="nil"/>
              <w:right w:val="single" w:sz="4" w:space="0" w:color="auto"/>
            </w:tcBorders>
          </w:tcPr>
          <w:p w14:paraId="22C249B2" w14:textId="77777777" w:rsidR="00FF6C03" w:rsidRPr="00DB707E" w:rsidRDefault="00FF6C03" w:rsidP="00AB35CF">
            <w:pPr>
              <w:pStyle w:val="TAC"/>
              <w:spacing w:line="256" w:lineRule="auto"/>
              <w:rPr>
                <w:ins w:id="63665" w:author="RedCap - BigCR editor" w:date="2022-08-29T17:38:00Z"/>
              </w:rPr>
            </w:pPr>
          </w:p>
        </w:tc>
        <w:tc>
          <w:tcPr>
            <w:tcW w:w="1396" w:type="dxa"/>
            <w:tcBorders>
              <w:top w:val="nil"/>
              <w:left w:val="single" w:sz="4" w:space="0" w:color="auto"/>
              <w:bottom w:val="nil"/>
              <w:right w:val="single" w:sz="4" w:space="0" w:color="auto"/>
            </w:tcBorders>
          </w:tcPr>
          <w:p w14:paraId="1291EF8F" w14:textId="77777777" w:rsidR="00FF6C03" w:rsidRPr="00DB707E" w:rsidRDefault="00FF6C03" w:rsidP="00AB35CF">
            <w:pPr>
              <w:pStyle w:val="TAC"/>
              <w:spacing w:line="256" w:lineRule="auto"/>
              <w:rPr>
                <w:ins w:id="63666" w:author="RedCap - BigCR editor" w:date="2022-08-29T17:38:00Z"/>
              </w:rPr>
            </w:pPr>
          </w:p>
        </w:tc>
        <w:tc>
          <w:tcPr>
            <w:tcW w:w="4067" w:type="dxa"/>
            <w:gridSpan w:val="2"/>
            <w:tcBorders>
              <w:top w:val="nil"/>
              <w:left w:val="single" w:sz="4" w:space="0" w:color="auto"/>
              <w:bottom w:val="nil"/>
              <w:right w:val="single" w:sz="4" w:space="0" w:color="auto"/>
            </w:tcBorders>
          </w:tcPr>
          <w:p w14:paraId="039FF5C7" w14:textId="77777777" w:rsidR="00FF6C03" w:rsidRPr="00DB707E" w:rsidRDefault="00FF6C03" w:rsidP="00AB35CF">
            <w:pPr>
              <w:pStyle w:val="TAC"/>
              <w:spacing w:line="256" w:lineRule="auto"/>
              <w:rPr>
                <w:ins w:id="63667" w:author="RedCap - BigCR editor" w:date="2022-08-29T17:38:00Z"/>
              </w:rPr>
            </w:pPr>
          </w:p>
        </w:tc>
      </w:tr>
      <w:tr w:rsidR="00FF6C03" w:rsidRPr="00DB707E" w14:paraId="7D20F9AB" w14:textId="77777777" w:rsidTr="00AB35CF">
        <w:trPr>
          <w:trHeight w:val="187"/>
          <w:ins w:id="63668" w:author="RedCap - BigCR editor" w:date="2022-08-29T17:38:00Z"/>
        </w:trPr>
        <w:tc>
          <w:tcPr>
            <w:tcW w:w="3029" w:type="dxa"/>
            <w:tcBorders>
              <w:top w:val="single" w:sz="4" w:space="0" w:color="auto"/>
              <w:left w:val="single" w:sz="4" w:space="0" w:color="auto"/>
              <w:bottom w:val="single" w:sz="4" w:space="0" w:color="auto"/>
              <w:right w:val="single" w:sz="4" w:space="0" w:color="auto"/>
            </w:tcBorders>
            <w:hideMark/>
          </w:tcPr>
          <w:p w14:paraId="0526617E" w14:textId="77777777" w:rsidR="00FF6C03" w:rsidRPr="00DB707E" w:rsidRDefault="00FF6C03" w:rsidP="00AB35CF">
            <w:pPr>
              <w:pStyle w:val="TAL"/>
              <w:spacing w:line="256" w:lineRule="auto"/>
              <w:rPr>
                <w:ins w:id="63669" w:author="RedCap - BigCR editor" w:date="2022-08-29T17:38:00Z"/>
              </w:rPr>
            </w:pPr>
            <w:ins w:id="63670" w:author="RedCap - BigCR editor" w:date="2022-08-29T17:38:00Z">
              <w:r w:rsidRPr="00DB707E">
                <w:t>PHICH_RB</w:t>
              </w:r>
            </w:ins>
          </w:p>
        </w:tc>
        <w:tc>
          <w:tcPr>
            <w:tcW w:w="1147" w:type="dxa"/>
            <w:tcBorders>
              <w:top w:val="nil"/>
              <w:left w:val="single" w:sz="4" w:space="0" w:color="auto"/>
              <w:bottom w:val="nil"/>
              <w:right w:val="single" w:sz="4" w:space="0" w:color="auto"/>
            </w:tcBorders>
          </w:tcPr>
          <w:p w14:paraId="2C76CD61" w14:textId="77777777" w:rsidR="00FF6C03" w:rsidRPr="00DB707E" w:rsidRDefault="00FF6C03" w:rsidP="00AB35CF">
            <w:pPr>
              <w:pStyle w:val="TAC"/>
              <w:spacing w:line="256" w:lineRule="auto"/>
              <w:rPr>
                <w:ins w:id="63671" w:author="RedCap - BigCR editor" w:date="2022-08-29T17:38:00Z"/>
              </w:rPr>
            </w:pPr>
          </w:p>
        </w:tc>
        <w:tc>
          <w:tcPr>
            <w:tcW w:w="1396" w:type="dxa"/>
            <w:tcBorders>
              <w:top w:val="nil"/>
              <w:left w:val="single" w:sz="4" w:space="0" w:color="auto"/>
              <w:bottom w:val="nil"/>
              <w:right w:val="single" w:sz="4" w:space="0" w:color="auto"/>
            </w:tcBorders>
          </w:tcPr>
          <w:p w14:paraId="64B1DB53" w14:textId="77777777" w:rsidR="00FF6C03" w:rsidRPr="00DB707E" w:rsidRDefault="00FF6C03" w:rsidP="00AB35CF">
            <w:pPr>
              <w:pStyle w:val="TAC"/>
              <w:spacing w:line="256" w:lineRule="auto"/>
              <w:rPr>
                <w:ins w:id="63672" w:author="RedCap - BigCR editor" w:date="2022-08-29T17:38:00Z"/>
              </w:rPr>
            </w:pPr>
          </w:p>
        </w:tc>
        <w:tc>
          <w:tcPr>
            <w:tcW w:w="4067" w:type="dxa"/>
            <w:gridSpan w:val="2"/>
            <w:tcBorders>
              <w:top w:val="nil"/>
              <w:left w:val="single" w:sz="4" w:space="0" w:color="auto"/>
              <w:bottom w:val="nil"/>
              <w:right w:val="single" w:sz="4" w:space="0" w:color="auto"/>
            </w:tcBorders>
          </w:tcPr>
          <w:p w14:paraId="1637FE3C" w14:textId="77777777" w:rsidR="00FF6C03" w:rsidRPr="00DB707E" w:rsidRDefault="00FF6C03" w:rsidP="00AB35CF">
            <w:pPr>
              <w:pStyle w:val="TAC"/>
              <w:spacing w:line="256" w:lineRule="auto"/>
              <w:rPr>
                <w:ins w:id="63673" w:author="RedCap - BigCR editor" w:date="2022-08-29T17:38:00Z"/>
              </w:rPr>
            </w:pPr>
          </w:p>
        </w:tc>
      </w:tr>
      <w:tr w:rsidR="00FF6C03" w:rsidRPr="00DB707E" w14:paraId="43B3B01D" w14:textId="77777777" w:rsidTr="00AB35CF">
        <w:trPr>
          <w:trHeight w:val="187"/>
          <w:ins w:id="63674" w:author="RedCap - BigCR editor" w:date="2022-08-29T17:38:00Z"/>
        </w:trPr>
        <w:tc>
          <w:tcPr>
            <w:tcW w:w="3029" w:type="dxa"/>
            <w:tcBorders>
              <w:top w:val="single" w:sz="4" w:space="0" w:color="auto"/>
              <w:left w:val="single" w:sz="4" w:space="0" w:color="auto"/>
              <w:bottom w:val="single" w:sz="4" w:space="0" w:color="auto"/>
              <w:right w:val="single" w:sz="4" w:space="0" w:color="auto"/>
            </w:tcBorders>
            <w:hideMark/>
          </w:tcPr>
          <w:p w14:paraId="751705F6" w14:textId="77777777" w:rsidR="00FF6C03" w:rsidRPr="00DB707E" w:rsidRDefault="00FF6C03" w:rsidP="00AB35CF">
            <w:pPr>
              <w:pStyle w:val="TAL"/>
              <w:spacing w:line="256" w:lineRule="auto"/>
              <w:rPr>
                <w:ins w:id="63675" w:author="RedCap - BigCR editor" w:date="2022-08-29T17:38:00Z"/>
              </w:rPr>
            </w:pPr>
            <w:ins w:id="63676" w:author="RedCap - BigCR editor" w:date="2022-08-29T17:38:00Z">
              <w:r w:rsidRPr="00DB707E">
                <w:t>PDCCH_RA</w:t>
              </w:r>
            </w:ins>
          </w:p>
        </w:tc>
        <w:tc>
          <w:tcPr>
            <w:tcW w:w="1147" w:type="dxa"/>
            <w:tcBorders>
              <w:top w:val="nil"/>
              <w:left w:val="single" w:sz="4" w:space="0" w:color="auto"/>
              <w:bottom w:val="nil"/>
              <w:right w:val="single" w:sz="4" w:space="0" w:color="auto"/>
            </w:tcBorders>
          </w:tcPr>
          <w:p w14:paraId="0F4C9D7D" w14:textId="77777777" w:rsidR="00FF6C03" w:rsidRPr="00DB707E" w:rsidRDefault="00FF6C03" w:rsidP="00AB35CF">
            <w:pPr>
              <w:pStyle w:val="TAC"/>
              <w:spacing w:line="256" w:lineRule="auto"/>
              <w:rPr>
                <w:ins w:id="63677" w:author="RedCap - BigCR editor" w:date="2022-08-29T17:38:00Z"/>
              </w:rPr>
            </w:pPr>
          </w:p>
        </w:tc>
        <w:tc>
          <w:tcPr>
            <w:tcW w:w="1396" w:type="dxa"/>
            <w:tcBorders>
              <w:top w:val="nil"/>
              <w:left w:val="single" w:sz="4" w:space="0" w:color="auto"/>
              <w:bottom w:val="nil"/>
              <w:right w:val="single" w:sz="4" w:space="0" w:color="auto"/>
            </w:tcBorders>
          </w:tcPr>
          <w:p w14:paraId="09428647" w14:textId="77777777" w:rsidR="00FF6C03" w:rsidRPr="00DB707E" w:rsidRDefault="00FF6C03" w:rsidP="00AB35CF">
            <w:pPr>
              <w:pStyle w:val="TAC"/>
              <w:spacing w:line="256" w:lineRule="auto"/>
              <w:rPr>
                <w:ins w:id="63678" w:author="RedCap - BigCR editor" w:date="2022-08-29T17:38:00Z"/>
              </w:rPr>
            </w:pPr>
          </w:p>
        </w:tc>
        <w:tc>
          <w:tcPr>
            <w:tcW w:w="4067" w:type="dxa"/>
            <w:gridSpan w:val="2"/>
            <w:tcBorders>
              <w:top w:val="nil"/>
              <w:left w:val="single" w:sz="4" w:space="0" w:color="auto"/>
              <w:bottom w:val="nil"/>
              <w:right w:val="single" w:sz="4" w:space="0" w:color="auto"/>
            </w:tcBorders>
          </w:tcPr>
          <w:p w14:paraId="5825F84E" w14:textId="77777777" w:rsidR="00FF6C03" w:rsidRPr="00DB707E" w:rsidRDefault="00FF6C03" w:rsidP="00AB35CF">
            <w:pPr>
              <w:pStyle w:val="TAC"/>
              <w:spacing w:line="256" w:lineRule="auto"/>
              <w:rPr>
                <w:ins w:id="63679" w:author="RedCap - BigCR editor" w:date="2022-08-29T17:38:00Z"/>
              </w:rPr>
            </w:pPr>
          </w:p>
        </w:tc>
      </w:tr>
      <w:tr w:rsidR="00FF6C03" w:rsidRPr="00DB707E" w14:paraId="37A4C143" w14:textId="77777777" w:rsidTr="00AB35CF">
        <w:trPr>
          <w:trHeight w:val="187"/>
          <w:ins w:id="63680" w:author="RedCap - BigCR editor" w:date="2022-08-29T17:38:00Z"/>
        </w:trPr>
        <w:tc>
          <w:tcPr>
            <w:tcW w:w="3029" w:type="dxa"/>
            <w:tcBorders>
              <w:top w:val="single" w:sz="4" w:space="0" w:color="auto"/>
              <w:left w:val="single" w:sz="4" w:space="0" w:color="auto"/>
              <w:bottom w:val="single" w:sz="4" w:space="0" w:color="auto"/>
              <w:right w:val="single" w:sz="4" w:space="0" w:color="auto"/>
            </w:tcBorders>
            <w:hideMark/>
          </w:tcPr>
          <w:p w14:paraId="5F7811F7" w14:textId="77777777" w:rsidR="00FF6C03" w:rsidRPr="00DB707E" w:rsidRDefault="00FF6C03" w:rsidP="00AB35CF">
            <w:pPr>
              <w:pStyle w:val="TAL"/>
              <w:spacing w:line="256" w:lineRule="auto"/>
              <w:rPr>
                <w:ins w:id="63681" w:author="RedCap - BigCR editor" w:date="2022-08-29T17:38:00Z"/>
              </w:rPr>
            </w:pPr>
            <w:ins w:id="63682" w:author="RedCap - BigCR editor" w:date="2022-08-29T17:38:00Z">
              <w:r w:rsidRPr="00DB707E">
                <w:t>PDCCH_RB</w:t>
              </w:r>
            </w:ins>
          </w:p>
        </w:tc>
        <w:tc>
          <w:tcPr>
            <w:tcW w:w="1147" w:type="dxa"/>
            <w:tcBorders>
              <w:top w:val="nil"/>
              <w:left w:val="single" w:sz="4" w:space="0" w:color="auto"/>
              <w:bottom w:val="nil"/>
              <w:right w:val="single" w:sz="4" w:space="0" w:color="auto"/>
            </w:tcBorders>
          </w:tcPr>
          <w:p w14:paraId="1C560ADF" w14:textId="77777777" w:rsidR="00FF6C03" w:rsidRPr="00DB707E" w:rsidRDefault="00FF6C03" w:rsidP="00AB35CF">
            <w:pPr>
              <w:pStyle w:val="TAC"/>
              <w:spacing w:line="256" w:lineRule="auto"/>
              <w:rPr>
                <w:ins w:id="63683" w:author="RedCap - BigCR editor" w:date="2022-08-29T17:38:00Z"/>
              </w:rPr>
            </w:pPr>
          </w:p>
        </w:tc>
        <w:tc>
          <w:tcPr>
            <w:tcW w:w="1396" w:type="dxa"/>
            <w:tcBorders>
              <w:top w:val="nil"/>
              <w:left w:val="single" w:sz="4" w:space="0" w:color="auto"/>
              <w:bottom w:val="nil"/>
              <w:right w:val="single" w:sz="4" w:space="0" w:color="auto"/>
            </w:tcBorders>
          </w:tcPr>
          <w:p w14:paraId="2BEBD432" w14:textId="77777777" w:rsidR="00FF6C03" w:rsidRPr="00DB707E" w:rsidRDefault="00FF6C03" w:rsidP="00AB35CF">
            <w:pPr>
              <w:pStyle w:val="TAC"/>
              <w:spacing w:line="256" w:lineRule="auto"/>
              <w:rPr>
                <w:ins w:id="63684" w:author="RedCap - BigCR editor" w:date="2022-08-29T17:38:00Z"/>
              </w:rPr>
            </w:pPr>
          </w:p>
        </w:tc>
        <w:tc>
          <w:tcPr>
            <w:tcW w:w="4067" w:type="dxa"/>
            <w:gridSpan w:val="2"/>
            <w:tcBorders>
              <w:top w:val="nil"/>
              <w:left w:val="single" w:sz="4" w:space="0" w:color="auto"/>
              <w:bottom w:val="nil"/>
              <w:right w:val="single" w:sz="4" w:space="0" w:color="auto"/>
            </w:tcBorders>
          </w:tcPr>
          <w:p w14:paraId="11384B13" w14:textId="77777777" w:rsidR="00FF6C03" w:rsidRPr="00DB707E" w:rsidRDefault="00FF6C03" w:rsidP="00AB35CF">
            <w:pPr>
              <w:pStyle w:val="TAC"/>
              <w:spacing w:line="256" w:lineRule="auto"/>
              <w:rPr>
                <w:ins w:id="63685" w:author="RedCap - BigCR editor" w:date="2022-08-29T17:38:00Z"/>
              </w:rPr>
            </w:pPr>
          </w:p>
        </w:tc>
      </w:tr>
      <w:tr w:rsidR="00FF6C03" w:rsidRPr="00DB707E" w14:paraId="15483170" w14:textId="77777777" w:rsidTr="00AB35CF">
        <w:trPr>
          <w:trHeight w:val="187"/>
          <w:ins w:id="63686" w:author="RedCap - BigCR editor" w:date="2022-08-29T17:38:00Z"/>
        </w:trPr>
        <w:tc>
          <w:tcPr>
            <w:tcW w:w="3029" w:type="dxa"/>
            <w:tcBorders>
              <w:top w:val="single" w:sz="4" w:space="0" w:color="auto"/>
              <w:left w:val="single" w:sz="4" w:space="0" w:color="auto"/>
              <w:bottom w:val="single" w:sz="4" w:space="0" w:color="auto"/>
              <w:right w:val="single" w:sz="4" w:space="0" w:color="auto"/>
            </w:tcBorders>
            <w:hideMark/>
          </w:tcPr>
          <w:p w14:paraId="46970B5E" w14:textId="77777777" w:rsidR="00FF6C03" w:rsidRPr="00DB707E" w:rsidRDefault="00FF6C03" w:rsidP="00AB35CF">
            <w:pPr>
              <w:pStyle w:val="TAL"/>
              <w:spacing w:line="256" w:lineRule="auto"/>
              <w:rPr>
                <w:ins w:id="63687" w:author="RedCap - BigCR editor" w:date="2022-08-29T17:38:00Z"/>
              </w:rPr>
            </w:pPr>
            <w:ins w:id="63688" w:author="RedCap - BigCR editor" w:date="2022-08-29T17:38:00Z">
              <w:r w:rsidRPr="00DB707E">
                <w:t>PDSCH_RA</w:t>
              </w:r>
            </w:ins>
          </w:p>
        </w:tc>
        <w:tc>
          <w:tcPr>
            <w:tcW w:w="1147" w:type="dxa"/>
            <w:tcBorders>
              <w:top w:val="nil"/>
              <w:left w:val="single" w:sz="4" w:space="0" w:color="auto"/>
              <w:bottom w:val="nil"/>
              <w:right w:val="single" w:sz="4" w:space="0" w:color="auto"/>
            </w:tcBorders>
          </w:tcPr>
          <w:p w14:paraId="2B9C01CC" w14:textId="77777777" w:rsidR="00FF6C03" w:rsidRPr="00DB707E" w:rsidRDefault="00FF6C03" w:rsidP="00AB35CF">
            <w:pPr>
              <w:pStyle w:val="TAC"/>
              <w:spacing w:line="256" w:lineRule="auto"/>
              <w:rPr>
                <w:ins w:id="63689" w:author="RedCap - BigCR editor" w:date="2022-08-29T17:38:00Z"/>
              </w:rPr>
            </w:pPr>
          </w:p>
        </w:tc>
        <w:tc>
          <w:tcPr>
            <w:tcW w:w="1396" w:type="dxa"/>
            <w:tcBorders>
              <w:top w:val="nil"/>
              <w:left w:val="single" w:sz="4" w:space="0" w:color="auto"/>
              <w:bottom w:val="nil"/>
              <w:right w:val="single" w:sz="4" w:space="0" w:color="auto"/>
            </w:tcBorders>
          </w:tcPr>
          <w:p w14:paraId="1AFDB120" w14:textId="77777777" w:rsidR="00FF6C03" w:rsidRPr="00DB707E" w:rsidRDefault="00FF6C03" w:rsidP="00AB35CF">
            <w:pPr>
              <w:pStyle w:val="TAC"/>
              <w:spacing w:line="256" w:lineRule="auto"/>
              <w:rPr>
                <w:ins w:id="63690" w:author="RedCap - BigCR editor" w:date="2022-08-29T17:38:00Z"/>
              </w:rPr>
            </w:pPr>
          </w:p>
        </w:tc>
        <w:tc>
          <w:tcPr>
            <w:tcW w:w="4067" w:type="dxa"/>
            <w:gridSpan w:val="2"/>
            <w:tcBorders>
              <w:top w:val="nil"/>
              <w:left w:val="single" w:sz="4" w:space="0" w:color="auto"/>
              <w:bottom w:val="nil"/>
              <w:right w:val="single" w:sz="4" w:space="0" w:color="auto"/>
            </w:tcBorders>
          </w:tcPr>
          <w:p w14:paraId="1180CD14" w14:textId="77777777" w:rsidR="00FF6C03" w:rsidRPr="00DB707E" w:rsidRDefault="00FF6C03" w:rsidP="00AB35CF">
            <w:pPr>
              <w:pStyle w:val="TAC"/>
              <w:spacing w:line="256" w:lineRule="auto"/>
              <w:rPr>
                <w:ins w:id="63691" w:author="RedCap - BigCR editor" w:date="2022-08-29T17:38:00Z"/>
              </w:rPr>
            </w:pPr>
          </w:p>
        </w:tc>
      </w:tr>
      <w:tr w:rsidR="00FF6C03" w:rsidRPr="00DB707E" w14:paraId="08CBD8CC" w14:textId="77777777" w:rsidTr="00AB35CF">
        <w:trPr>
          <w:trHeight w:val="187"/>
          <w:ins w:id="63692" w:author="RedCap - BigCR editor" w:date="2022-08-29T17:38:00Z"/>
        </w:trPr>
        <w:tc>
          <w:tcPr>
            <w:tcW w:w="3029" w:type="dxa"/>
            <w:tcBorders>
              <w:top w:val="single" w:sz="4" w:space="0" w:color="auto"/>
              <w:left w:val="single" w:sz="4" w:space="0" w:color="auto"/>
              <w:bottom w:val="single" w:sz="4" w:space="0" w:color="auto"/>
              <w:right w:val="single" w:sz="4" w:space="0" w:color="auto"/>
            </w:tcBorders>
            <w:hideMark/>
          </w:tcPr>
          <w:p w14:paraId="0D9D5FDF" w14:textId="77777777" w:rsidR="00FF6C03" w:rsidRPr="00DB707E" w:rsidRDefault="00FF6C03" w:rsidP="00AB35CF">
            <w:pPr>
              <w:pStyle w:val="TAL"/>
              <w:spacing w:line="256" w:lineRule="auto"/>
              <w:rPr>
                <w:ins w:id="63693" w:author="RedCap - BigCR editor" w:date="2022-08-29T17:38:00Z"/>
              </w:rPr>
            </w:pPr>
            <w:ins w:id="63694" w:author="RedCap - BigCR editor" w:date="2022-08-29T17:38:00Z">
              <w:r w:rsidRPr="00DB707E">
                <w:t>PDSCH_RB</w:t>
              </w:r>
            </w:ins>
          </w:p>
        </w:tc>
        <w:tc>
          <w:tcPr>
            <w:tcW w:w="1147" w:type="dxa"/>
            <w:tcBorders>
              <w:top w:val="nil"/>
              <w:left w:val="single" w:sz="4" w:space="0" w:color="auto"/>
              <w:bottom w:val="nil"/>
              <w:right w:val="single" w:sz="4" w:space="0" w:color="auto"/>
            </w:tcBorders>
          </w:tcPr>
          <w:p w14:paraId="69739ABE" w14:textId="77777777" w:rsidR="00FF6C03" w:rsidRPr="00DB707E" w:rsidRDefault="00FF6C03" w:rsidP="00AB35CF">
            <w:pPr>
              <w:pStyle w:val="TAC"/>
              <w:spacing w:line="256" w:lineRule="auto"/>
              <w:rPr>
                <w:ins w:id="63695" w:author="RedCap - BigCR editor" w:date="2022-08-29T17:38:00Z"/>
              </w:rPr>
            </w:pPr>
          </w:p>
        </w:tc>
        <w:tc>
          <w:tcPr>
            <w:tcW w:w="1396" w:type="dxa"/>
            <w:tcBorders>
              <w:top w:val="nil"/>
              <w:left w:val="single" w:sz="4" w:space="0" w:color="auto"/>
              <w:bottom w:val="nil"/>
              <w:right w:val="single" w:sz="4" w:space="0" w:color="auto"/>
            </w:tcBorders>
          </w:tcPr>
          <w:p w14:paraId="130455B9" w14:textId="77777777" w:rsidR="00FF6C03" w:rsidRPr="00DB707E" w:rsidRDefault="00FF6C03" w:rsidP="00AB35CF">
            <w:pPr>
              <w:pStyle w:val="TAC"/>
              <w:spacing w:line="256" w:lineRule="auto"/>
              <w:rPr>
                <w:ins w:id="63696" w:author="RedCap - BigCR editor" w:date="2022-08-29T17:38:00Z"/>
              </w:rPr>
            </w:pPr>
          </w:p>
        </w:tc>
        <w:tc>
          <w:tcPr>
            <w:tcW w:w="4067" w:type="dxa"/>
            <w:gridSpan w:val="2"/>
            <w:tcBorders>
              <w:top w:val="nil"/>
              <w:left w:val="single" w:sz="4" w:space="0" w:color="auto"/>
              <w:bottom w:val="nil"/>
              <w:right w:val="single" w:sz="4" w:space="0" w:color="auto"/>
            </w:tcBorders>
          </w:tcPr>
          <w:p w14:paraId="285966DC" w14:textId="77777777" w:rsidR="00FF6C03" w:rsidRPr="00DB707E" w:rsidRDefault="00FF6C03" w:rsidP="00AB35CF">
            <w:pPr>
              <w:pStyle w:val="TAC"/>
              <w:spacing w:line="256" w:lineRule="auto"/>
              <w:rPr>
                <w:ins w:id="63697" w:author="RedCap - BigCR editor" w:date="2022-08-29T17:38:00Z"/>
              </w:rPr>
            </w:pPr>
          </w:p>
        </w:tc>
      </w:tr>
      <w:tr w:rsidR="00FF6C03" w:rsidRPr="00DB707E" w14:paraId="06D3E21C" w14:textId="77777777" w:rsidTr="00AB35CF">
        <w:trPr>
          <w:trHeight w:val="187"/>
          <w:ins w:id="63698" w:author="RedCap - BigCR editor" w:date="2022-08-29T17:38:00Z"/>
        </w:trPr>
        <w:tc>
          <w:tcPr>
            <w:tcW w:w="3029" w:type="dxa"/>
            <w:tcBorders>
              <w:top w:val="single" w:sz="4" w:space="0" w:color="auto"/>
              <w:left w:val="single" w:sz="4" w:space="0" w:color="auto"/>
              <w:bottom w:val="single" w:sz="4" w:space="0" w:color="auto"/>
              <w:right w:val="single" w:sz="4" w:space="0" w:color="auto"/>
            </w:tcBorders>
            <w:hideMark/>
          </w:tcPr>
          <w:p w14:paraId="0F48B98B" w14:textId="77777777" w:rsidR="00FF6C03" w:rsidRPr="00DB707E" w:rsidRDefault="00FF6C03" w:rsidP="00AB35CF">
            <w:pPr>
              <w:pStyle w:val="TAL"/>
              <w:spacing w:line="256" w:lineRule="auto"/>
              <w:rPr>
                <w:ins w:id="63699" w:author="RedCap - BigCR editor" w:date="2022-08-29T17:38:00Z"/>
              </w:rPr>
            </w:pPr>
            <w:ins w:id="63700" w:author="RedCap - BigCR editor" w:date="2022-08-29T17:38:00Z">
              <w:r w:rsidRPr="00DB707E">
                <w:t>OCNG_RA</w:t>
              </w:r>
              <w:r w:rsidRPr="00DB707E">
                <w:rPr>
                  <w:rFonts w:eastAsia="Calibri"/>
                  <w:vertAlign w:val="superscript"/>
                </w:rPr>
                <w:t>Note4</w:t>
              </w:r>
            </w:ins>
          </w:p>
        </w:tc>
        <w:tc>
          <w:tcPr>
            <w:tcW w:w="1147" w:type="dxa"/>
            <w:tcBorders>
              <w:top w:val="nil"/>
              <w:left w:val="single" w:sz="4" w:space="0" w:color="auto"/>
              <w:bottom w:val="nil"/>
              <w:right w:val="single" w:sz="4" w:space="0" w:color="auto"/>
            </w:tcBorders>
          </w:tcPr>
          <w:p w14:paraId="7402BC25" w14:textId="77777777" w:rsidR="00FF6C03" w:rsidRPr="00DB707E" w:rsidRDefault="00FF6C03" w:rsidP="00AB35CF">
            <w:pPr>
              <w:pStyle w:val="TAC"/>
              <w:spacing w:line="256" w:lineRule="auto"/>
              <w:rPr>
                <w:ins w:id="63701" w:author="RedCap - BigCR editor" w:date="2022-08-29T17:38:00Z"/>
              </w:rPr>
            </w:pPr>
          </w:p>
        </w:tc>
        <w:tc>
          <w:tcPr>
            <w:tcW w:w="1396" w:type="dxa"/>
            <w:tcBorders>
              <w:top w:val="nil"/>
              <w:left w:val="single" w:sz="4" w:space="0" w:color="auto"/>
              <w:bottom w:val="nil"/>
              <w:right w:val="single" w:sz="4" w:space="0" w:color="auto"/>
            </w:tcBorders>
          </w:tcPr>
          <w:p w14:paraId="27F8CF8E" w14:textId="77777777" w:rsidR="00FF6C03" w:rsidRPr="00DB707E" w:rsidRDefault="00FF6C03" w:rsidP="00AB35CF">
            <w:pPr>
              <w:pStyle w:val="TAC"/>
              <w:spacing w:line="256" w:lineRule="auto"/>
              <w:rPr>
                <w:ins w:id="63702" w:author="RedCap - BigCR editor" w:date="2022-08-29T17:38:00Z"/>
              </w:rPr>
            </w:pPr>
          </w:p>
        </w:tc>
        <w:tc>
          <w:tcPr>
            <w:tcW w:w="4067" w:type="dxa"/>
            <w:gridSpan w:val="2"/>
            <w:tcBorders>
              <w:top w:val="nil"/>
              <w:left w:val="single" w:sz="4" w:space="0" w:color="auto"/>
              <w:bottom w:val="nil"/>
              <w:right w:val="single" w:sz="4" w:space="0" w:color="auto"/>
            </w:tcBorders>
          </w:tcPr>
          <w:p w14:paraId="0F3F34A9" w14:textId="77777777" w:rsidR="00FF6C03" w:rsidRPr="00DB707E" w:rsidRDefault="00FF6C03" w:rsidP="00AB35CF">
            <w:pPr>
              <w:pStyle w:val="TAC"/>
              <w:spacing w:line="256" w:lineRule="auto"/>
              <w:rPr>
                <w:ins w:id="63703" w:author="RedCap - BigCR editor" w:date="2022-08-29T17:38:00Z"/>
              </w:rPr>
            </w:pPr>
          </w:p>
        </w:tc>
      </w:tr>
      <w:tr w:rsidR="00FF6C03" w:rsidRPr="00DB707E" w14:paraId="7BDD9566" w14:textId="77777777" w:rsidTr="00AB35CF">
        <w:trPr>
          <w:trHeight w:val="187"/>
          <w:ins w:id="63704" w:author="RedCap - BigCR editor" w:date="2022-08-29T17:38:00Z"/>
        </w:trPr>
        <w:tc>
          <w:tcPr>
            <w:tcW w:w="3029" w:type="dxa"/>
            <w:tcBorders>
              <w:top w:val="single" w:sz="4" w:space="0" w:color="auto"/>
              <w:left w:val="single" w:sz="4" w:space="0" w:color="auto"/>
              <w:bottom w:val="single" w:sz="4" w:space="0" w:color="auto"/>
              <w:right w:val="single" w:sz="4" w:space="0" w:color="auto"/>
            </w:tcBorders>
            <w:hideMark/>
          </w:tcPr>
          <w:p w14:paraId="0995EDD1" w14:textId="77777777" w:rsidR="00FF6C03" w:rsidRPr="00DB707E" w:rsidRDefault="00FF6C03" w:rsidP="00AB35CF">
            <w:pPr>
              <w:pStyle w:val="TAL"/>
              <w:spacing w:line="256" w:lineRule="auto"/>
              <w:rPr>
                <w:ins w:id="63705" w:author="RedCap - BigCR editor" w:date="2022-08-29T17:38:00Z"/>
              </w:rPr>
            </w:pPr>
            <w:ins w:id="63706" w:author="RedCap - BigCR editor" w:date="2022-08-29T17:38:00Z">
              <w:r w:rsidRPr="00DB707E">
                <w:t>OCNG_RB</w:t>
              </w:r>
              <w:r w:rsidRPr="00DB707E">
                <w:rPr>
                  <w:rFonts w:eastAsia="Calibri"/>
                  <w:vertAlign w:val="superscript"/>
                </w:rPr>
                <w:t>Note4</w:t>
              </w:r>
            </w:ins>
          </w:p>
        </w:tc>
        <w:tc>
          <w:tcPr>
            <w:tcW w:w="1147" w:type="dxa"/>
            <w:tcBorders>
              <w:top w:val="nil"/>
              <w:left w:val="single" w:sz="4" w:space="0" w:color="auto"/>
              <w:bottom w:val="single" w:sz="4" w:space="0" w:color="auto"/>
              <w:right w:val="single" w:sz="4" w:space="0" w:color="auto"/>
            </w:tcBorders>
          </w:tcPr>
          <w:p w14:paraId="57D133C1" w14:textId="77777777" w:rsidR="00FF6C03" w:rsidRPr="00DB707E" w:rsidRDefault="00FF6C03" w:rsidP="00AB35CF">
            <w:pPr>
              <w:pStyle w:val="TAC"/>
              <w:spacing w:line="256" w:lineRule="auto"/>
              <w:rPr>
                <w:ins w:id="63707" w:author="RedCap - BigCR editor" w:date="2022-08-29T17:38:00Z"/>
              </w:rPr>
            </w:pPr>
          </w:p>
        </w:tc>
        <w:tc>
          <w:tcPr>
            <w:tcW w:w="1396" w:type="dxa"/>
            <w:tcBorders>
              <w:top w:val="nil"/>
              <w:left w:val="single" w:sz="4" w:space="0" w:color="auto"/>
              <w:bottom w:val="single" w:sz="4" w:space="0" w:color="auto"/>
              <w:right w:val="single" w:sz="4" w:space="0" w:color="auto"/>
            </w:tcBorders>
          </w:tcPr>
          <w:p w14:paraId="0FBB623C" w14:textId="77777777" w:rsidR="00FF6C03" w:rsidRPr="00DB707E" w:rsidRDefault="00FF6C03" w:rsidP="00AB35CF">
            <w:pPr>
              <w:pStyle w:val="TAC"/>
              <w:spacing w:line="256" w:lineRule="auto"/>
              <w:rPr>
                <w:ins w:id="63708" w:author="RedCap - BigCR editor" w:date="2022-08-29T17:38:00Z"/>
              </w:rPr>
            </w:pPr>
          </w:p>
        </w:tc>
        <w:tc>
          <w:tcPr>
            <w:tcW w:w="4067" w:type="dxa"/>
            <w:gridSpan w:val="2"/>
            <w:tcBorders>
              <w:top w:val="nil"/>
              <w:left w:val="single" w:sz="4" w:space="0" w:color="auto"/>
              <w:bottom w:val="single" w:sz="4" w:space="0" w:color="auto"/>
              <w:right w:val="single" w:sz="4" w:space="0" w:color="auto"/>
            </w:tcBorders>
          </w:tcPr>
          <w:p w14:paraId="22B45996" w14:textId="77777777" w:rsidR="00FF6C03" w:rsidRPr="00DB707E" w:rsidRDefault="00FF6C03" w:rsidP="00AB35CF">
            <w:pPr>
              <w:pStyle w:val="TAC"/>
              <w:spacing w:line="256" w:lineRule="auto"/>
              <w:rPr>
                <w:ins w:id="63709" w:author="RedCap - BigCR editor" w:date="2022-08-29T17:38:00Z"/>
              </w:rPr>
            </w:pPr>
          </w:p>
        </w:tc>
      </w:tr>
      <w:tr w:rsidR="00FF6C03" w:rsidRPr="00DB707E" w14:paraId="32B70979" w14:textId="77777777" w:rsidTr="00AB35CF">
        <w:trPr>
          <w:trHeight w:val="187"/>
          <w:ins w:id="63710" w:author="RedCap - BigCR editor" w:date="2022-08-29T17:38:00Z"/>
        </w:trPr>
        <w:tc>
          <w:tcPr>
            <w:tcW w:w="3029" w:type="dxa"/>
            <w:tcBorders>
              <w:top w:val="single" w:sz="4" w:space="0" w:color="auto"/>
              <w:left w:val="single" w:sz="4" w:space="0" w:color="auto"/>
              <w:bottom w:val="single" w:sz="4" w:space="0" w:color="auto"/>
              <w:right w:val="single" w:sz="4" w:space="0" w:color="auto"/>
            </w:tcBorders>
            <w:hideMark/>
          </w:tcPr>
          <w:p w14:paraId="7EB955F3" w14:textId="77777777" w:rsidR="00FF6C03" w:rsidRPr="00DB707E" w:rsidRDefault="00FF6C03" w:rsidP="00AB35CF">
            <w:pPr>
              <w:pStyle w:val="TAL"/>
              <w:spacing w:line="256" w:lineRule="auto"/>
              <w:rPr>
                <w:ins w:id="63711" w:author="RedCap - BigCR editor" w:date="2022-08-29T17:38:00Z"/>
                <w:vertAlign w:val="superscript"/>
              </w:rPr>
            </w:pPr>
            <w:ins w:id="63712" w:author="RedCap - BigCR editor" w:date="2022-08-29T17:38:00Z">
              <w:r w:rsidRPr="00DB707E">
                <w:rPr>
                  <w:rFonts w:eastAsia="Calibri"/>
                </w:rPr>
                <w:t>N</w:t>
              </w:r>
              <w:r w:rsidRPr="00DB707E">
                <w:rPr>
                  <w:rFonts w:eastAsia="Calibri"/>
                  <w:vertAlign w:val="subscript"/>
                </w:rPr>
                <w:t>oc</w:t>
              </w:r>
              <w:r w:rsidRPr="00DB707E">
                <w:rPr>
                  <w:rFonts w:eastAsia="Calibri"/>
                  <w:vertAlign w:val="superscript"/>
                </w:rPr>
                <w:t>Note5</w:t>
              </w:r>
            </w:ins>
          </w:p>
        </w:tc>
        <w:tc>
          <w:tcPr>
            <w:tcW w:w="1147" w:type="dxa"/>
            <w:tcBorders>
              <w:top w:val="single" w:sz="4" w:space="0" w:color="auto"/>
              <w:left w:val="single" w:sz="4" w:space="0" w:color="auto"/>
              <w:bottom w:val="single" w:sz="4" w:space="0" w:color="auto"/>
              <w:right w:val="single" w:sz="4" w:space="0" w:color="auto"/>
            </w:tcBorders>
            <w:hideMark/>
          </w:tcPr>
          <w:p w14:paraId="27233AB3" w14:textId="77777777" w:rsidR="00FF6C03" w:rsidRPr="00DB707E" w:rsidRDefault="00FF6C03" w:rsidP="00AB35CF">
            <w:pPr>
              <w:pStyle w:val="TAC"/>
              <w:spacing w:line="256" w:lineRule="auto"/>
              <w:rPr>
                <w:ins w:id="63713" w:author="RedCap - BigCR editor" w:date="2022-08-29T17:38:00Z"/>
              </w:rPr>
            </w:pPr>
            <w:ins w:id="63714" w:author="RedCap - BigCR editor" w:date="2022-08-29T17:38:00Z">
              <w:r w:rsidRPr="00DB707E">
                <w:t>dBm/15kHz</w:t>
              </w:r>
            </w:ins>
          </w:p>
        </w:tc>
        <w:tc>
          <w:tcPr>
            <w:tcW w:w="1396" w:type="dxa"/>
            <w:tcBorders>
              <w:top w:val="single" w:sz="4" w:space="0" w:color="auto"/>
              <w:left w:val="single" w:sz="4" w:space="0" w:color="auto"/>
              <w:bottom w:val="single" w:sz="4" w:space="0" w:color="auto"/>
              <w:right w:val="single" w:sz="4" w:space="0" w:color="auto"/>
            </w:tcBorders>
            <w:hideMark/>
          </w:tcPr>
          <w:p w14:paraId="0D8F9C67" w14:textId="77777777" w:rsidR="00FF6C03" w:rsidRPr="00DB707E" w:rsidRDefault="00FF6C03" w:rsidP="00AB35CF">
            <w:pPr>
              <w:pStyle w:val="TAC"/>
              <w:spacing w:line="256" w:lineRule="auto"/>
              <w:rPr>
                <w:ins w:id="63715" w:author="RedCap - BigCR editor" w:date="2022-08-29T17:38:00Z"/>
              </w:rPr>
            </w:pPr>
            <w:ins w:id="63716" w:author="RedCap - BigCR editor" w:date="2022-08-29T17:38:00Z">
              <w:r w:rsidRPr="00DB707E">
                <w:t>1, 2, 3, 4, 5, 6</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596FD7CF" w14:textId="77777777" w:rsidR="00FF6C03" w:rsidRPr="00DB707E" w:rsidRDefault="00FF6C03" w:rsidP="00AB35CF">
            <w:pPr>
              <w:pStyle w:val="TAC"/>
              <w:spacing w:line="256" w:lineRule="auto"/>
              <w:rPr>
                <w:ins w:id="63717" w:author="RedCap - BigCR editor" w:date="2022-08-29T17:38:00Z"/>
              </w:rPr>
            </w:pPr>
            <w:ins w:id="63718" w:author="RedCap - BigCR editor" w:date="2022-08-29T17:38:00Z">
              <w:r w:rsidRPr="00DB707E">
                <w:t>-98</w:t>
              </w:r>
            </w:ins>
          </w:p>
        </w:tc>
      </w:tr>
      <w:tr w:rsidR="00FF6C03" w:rsidRPr="00DB707E" w14:paraId="34C112E9" w14:textId="77777777" w:rsidTr="00AB35CF">
        <w:trPr>
          <w:trHeight w:val="187"/>
          <w:ins w:id="63719" w:author="RedCap - BigCR editor" w:date="2022-08-29T17:38:00Z"/>
        </w:trPr>
        <w:tc>
          <w:tcPr>
            <w:tcW w:w="3029" w:type="dxa"/>
            <w:tcBorders>
              <w:top w:val="single" w:sz="4" w:space="0" w:color="auto"/>
              <w:left w:val="single" w:sz="4" w:space="0" w:color="auto"/>
              <w:bottom w:val="single" w:sz="4" w:space="0" w:color="auto"/>
              <w:right w:val="single" w:sz="4" w:space="0" w:color="auto"/>
            </w:tcBorders>
            <w:hideMark/>
          </w:tcPr>
          <w:p w14:paraId="32F348AA" w14:textId="77777777" w:rsidR="00FF6C03" w:rsidRPr="00DB707E" w:rsidRDefault="00FF6C03" w:rsidP="00AB35CF">
            <w:pPr>
              <w:pStyle w:val="TAL"/>
              <w:spacing w:line="256" w:lineRule="auto"/>
              <w:rPr>
                <w:ins w:id="63720" w:author="RedCap - BigCR editor" w:date="2022-08-29T17:38:00Z"/>
                <w:rFonts w:eastAsia="Calibri"/>
                <w:i/>
                <w:vertAlign w:val="superscript"/>
              </w:rPr>
            </w:pPr>
            <w:proofErr w:type="spellStart"/>
            <w:ins w:id="63721" w:author="RedCap - BigCR editor" w:date="2022-08-29T17:38:00Z">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N</w:t>
              </w:r>
              <w:r w:rsidRPr="00DB707E">
                <w:rPr>
                  <w:rFonts w:eastAsia="Calibri"/>
                  <w:vertAlign w:val="subscript"/>
                </w:rPr>
                <w:t>oc</w:t>
              </w:r>
              <w:proofErr w:type="spellEnd"/>
            </w:ins>
          </w:p>
        </w:tc>
        <w:tc>
          <w:tcPr>
            <w:tcW w:w="1147" w:type="dxa"/>
            <w:tcBorders>
              <w:top w:val="single" w:sz="4" w:space="0" w:color="auto"/>
              <w:left w:val="single" w:sz="4" w:space="0" w:color="auto"/>
              <w:bottom w:val="single" w:sz="4" w:space="0" w:color="auto"/>
              <w:right w:val="single" w:sz="4" w:space="0" w:color="auto"/>
            </w:tcBorders>
            <w:hideMark/>
          </w:tcPr>
          <w:p w14:paraId="3A377634" w14:textId="77777777" w:rsidR="00FF6C03" w:rsidRPr="00DB707E" w:rsidRDefault="00FF6C03" w:rsidP="00AB35CF">
            <w:pPr>
              <w:pStyle w:val="TAC"/>
              <w:spacing w:line="256" w:lineRule="auto"/>
              <w:rPr>
                <w:ins w:id="63722" w:author="RedCap - BigCR editor" w:date="2022-08-29T17:38:00Z"/>
              </w:rPr>
            </w:pPr>
            <w:ins w:id="63723" w:author="RedCap - BigCR editor" w:date="2022-08-29T17:38:00Z">
              <w:r w:rsidRPr="00DB707E">
                <w:t>dB</w:t>
              </w:r>
            </w:ins>
          </w:p>
        </w:tc>
        <w:tc>
          <w:tcPr>
            <w:tcW w:w="1396" w:type="dxa"/>
            <w:tcBorders>
              <w:top w:val="single" w:sz="4" w:space="0" w:color="auto"/>
              <w:left w:val="single" w:sz="4" w:space="0" w:color="auto"/>
              <w:bottom w:val="single" w:sz="4" w:space="0" w:color="auto"/>
              <w:right w:val="single" w:sz="4" w:space="0" w:color="auto"/>
            </w:tcBorders>
            <w:hideMark/>
          </w:tcPr>
          <w:p w14:paraId="7CBE7790" w14:textId="77777777" w:rsidR="00FF6C03" w:rsidRPr="00DB707E" w:rsidRDefault="00FF6C03" w:rsidP="00AB35CF">
            <w:pPr>
              <w:pStyle w:val="TAC"/>
              <w:spacing w:line="256" w:lineRule="auto"/>
              <w:rPr>
                <w:ins w:id="63724" w:author="RedCap - BigCR editor" w:date="2022-08-29T17:38:00Z"/>
              </w:rPr>
            </w:pPr>
            <w:ins w:id="63725" w:author="RedCap - BigCR editor" w:date="2022-08-29T17:38:00Z">
              <w:r w:rsidRPr="00DB707E">
                <w:t>1, 2, 3, 4, 5, 6</w:t>
              </w:r>
            </w:ins>
          </w:p>
        </w:tc>
        <w:tc>
          <w:tcPr>
            <w:tcW w:w="2033" w:type="dxa"/>
            <w:tcBorders>
              <w:top w:val="single" w:sz="4" w:space="0" w:color="auto"/>
              <w:left w:val="single" w:sz="4" w:space="0" w:color="auto"/>
              <w:bottom w:val="single" w:sz="4" w:space="0" w:color="auto"/>
              <w:right w:val="single" w:sz="4" w:space="0" w:color="auto"/>
            </w:tcBorders>
            <w:hideMark/>
          </w:tcPr>
          <w:p w14:paraId="31FDC4E0" w14:textId="77777777" w:rsidR="00FF6C03" w:rsidRPr="00DB707E" w:rsidRDefault="00FF6C03" w:rsidP="00AB35CF">
            <w:pPr>
              <w:pStyle w:val="TAC"/>
              <w:spacing w:line="256" w:lineRule="auto"/>
              <w:rPr>
                <w:ins w:id="63726" w:author="RedCap - BigCR editor" w:date="2022-08-29T17:38:00Z"/>
              </w:rPr>
            </w:pPr>
            <w:ins w:id="63727" w:author="RedCap - BigCR editor" w:date="2022-08-29T17:38:00Z">
              <w:r w:rsidRPr="00DB707E">
                <w:t>-Infinity</w:t>
              </w:r>
            </w:ins>
          </w:p>
        </w:tc>
        <w:tc>
          <w:tcPr>
            <w:tcW w:w="2034" w:type="dxa"/>
            <w:tcBorders>
              <w:top w:val="single" w:sz="4" w:space="0" w:color="auto"/>
              <w:left w:val="single" w:sz="4" w:space="0" w:color="auto"/>
              <w:bottom w:val="single" w:sz="4" w:space="0" w:color="auto"/>
              <w:right w:val="single" w:sz="4" w:space="0" w:color="auto"/>
            </w:tcBorders>
            <w:hideMark/>
          </w:tcPr>
          <w:p w14:paraId="6F769F10" w14:textId="77777777" w:rsidR="00FF6C03" w:rsidRPr="00DB707E" w:rsidRDefault="00FF6C03" w:rsidP="00AB35CF">
            <w:pPr>
              <w:pStyle w:val="TAC"/>
              <w:spacing w:line="256" w:lineRule="auto"/>
              <w:rPr>
                <w:ins w:id="63728" w:author="RedCap - BigCR editor" w:date="2022-08-29T17:38:00Z"/>
              </w:rPr>
            </w:pPr>
            <w:ins w:id="63729" w:author="RedCap - BigCR editor" w:date="2022-08-29T17:38:00Z">
              <w:r w:rsidRPr="00DB707E">
                <w:t>4</w:t>
              </w:r>
            </w:ins>
          </w:p>
        </w:tc>
      </w:tr>
      <w:tr w:rsidR="00FF6C03" w:rsidRPr="00DB707E" w14:paraId="630FC63D" w14:textId="77777777" w:rsidTr="00AB35CF">
        <w:trPr>
          <w:trHeight w:val="187"/>
          <w:ins w:id="63730" w:author="RedCap - BigCR editor" w:date="2022-08-29T17:38:00Z"/>
        </w:trPr>
        <w:tc>
          <w:tcPr>
            <w:tcW w:w="3029" w:type="dxa"/>
            <w:tcBorders>
              <w:top w:val="single" w:sz="4" w:space="0" w:color="auto"/>
              <w:left w:val="single" w:sz="4" w:space="0" w:color="auto"/>
              <w:bottom w:val="single" w:sz="4" w:space="0" w:color="auto"/>
              <w:right w:val="single" w:sz="4" w:space="0" w:color="auto"/>
            </w:tcBorders>
            <w:hideMark/>
          </w:tcPr>
          <w:p w14:paraId="6DFF5646" w14:textId="77777777" w:rsidR="00FF6C03" w:rsidRPr="00DB707E" w:rsidRDefault="00FF6C03" w:rsidP="00AB35CF">
            <w:pPr>
              <w:pStyle w:val="TAL"/>
              <w:spacing w:line="256" w:lineRule="auto"/>
              <w:rPr>
                <w:ins w:id="63731" w:author="RedCap - BigCR editor" w:date="2022-08-29T17:38:00Z"/>
                <w:rFonts w:eastAsia="Calibri"/>
                <w:vertAlign w:val="superscript"/>
              </w:rPr>
            </w:pPr>
            <w:proofErr w:type="spellStart"/>
            <w:ins w:id="63732" w:author="RedCap - BigCR editor" w:date="2022-08-29T17:38:00Z">
              <w:r w:rsidRPr="00DB707E">
                <w:rPr>
                  <w:rFonts w:eastAsia="Calibri"/>
                </w:rPr>
                <w:t>Ê</w:t>
              </w:r>
              <w:r w:rsidRPr="00DB707E">
                <w:rPr>
                  <w:rFonts w:eastAsia="Calibri"/>
                  <w:vertAlign w:val="subscript"/>
                </w:rPr>
                <w:t>s</w:t>
              </w:r>
              <w:proofErr w:type="spellEnd"/>
              <w:r w:rsidRPr="00DB707E">
                <w:rPr>
                  <w:rFonts w:eastAsia="Calibri"/>
                </w:rPr>
                <w:t>/I</w:t>
              </w:r>
              <w:r w:rsidRPr="00DB707E">
                <w:rPr>
                  <w:rFonts w:eastAsia="Calibri"/>
                  <w:vertAlign w:val="subscript"/>
                </w:rPr>
                <w:t>ot</w:t>
              </w:r>
              <w:r w:rsidRPr="00DB707E">
                <w:rPr>
                  <w:rFonts w:eastAsia="Calibri"/>
                  <w:vertAlign w:val="superscript"/>
                </w:rPr>
                <w:t>Note6</w:t>
              </w:r>
            </w:ins>
          </w:p>
        </w:tc>
        <w:tc>
          <w:tcPr>
            <w:tcW w:w="1147" w:type="dxa"/>
            <w:tcBorders>
              <w:top w:val="single" w:sz="4" w:space="0" w:color="auto"/>
              <w:left w:val="single" w:sz="4" w:space="0" w:color="auto"/>
              <w:bottom w:val="single" w:sz="4" w:space="0" w:color="auto"/>
              <w:right w:val="single" w:sz="4" w:space="0" w:color="auto"/>
            </w:tcBorders>
            <w:hideMark/>
          </w:tcPr>
          <w:p w14:paraId="779DAF44" w14:textId="77777777" w:rsidR="00FF6C03" w:rsidRPr="00DB707E" w:rsidRDefault="00FF6C03" w:rsidP="00AB35CF">
            <w:pPr>
              <w:pStyle w:val="TAC"/>
              <w:spacing w:line="256" w:lineRule="auto"/>
              <w:rPr>
                <w:ins w:id="63733" w:author="RedCap - BigCR editor" w:date="2022-08-29T17:38:00Z"/>
              </w:rPr>
            </w:pPr>
            <w:ins w:id="63734" w:author="RedCap - BigCR editor" w:date="2022-08-29T17:38:00Z">
              <w:r w:rsidRPr="00DB707E">
                <w:t>dB</w:t>
              </w:r>
            </w:ins>
          </w:p>
        </w:tc>
        <w:tc>
          <w:tcPr>
            <w:tcW w:w="1396" w:type="dxa"/>
            <w:tcBorders>
              <w:top w:val="single" w:sz="4" w:space="0" w:color="auto"/>
              <w:left w:val="single" w:sz="4" w:space="0" w:color="auto"/>
              <w:bottom w:val="single" w:sz="4" w:space="0" w:color="auto"/>
              <w:right w:val="single" w:sz="4" w:space="0" w:color="auto"/>
            </w:tcBorders>
            <w:hideMark/>
          </w:tcPr>
          <w:p w14:paraId="7759BD02" w14:textId="77777777" w:rsidR="00FF6C03" w:rsidRPr="00DB707E" w:rsidRDefault="00FF6C03" w:rsidP="00AB35CF">
            <w:pPr>
              <w:pStyle w:val="TAC"/>
              <w:spacing w:line="256" w:lineRule="auto"/>
              <w:rPr>
                <w:ins w:id="63735" w:author="RedCap - BigCR editor" w:date="2022-08-29T17:38:00Z"/>
              </w:rPr>
            </w:pPr>
            <w:ins w:id="63736" w:author="RedCap - BigCR editor" w:date="2022-08-29T17:38:00Z">
              <w:r w:rsidRPr="00DB707E">
                <w:t>1, 2, 3, 4, 5, 6</w:t>
              </w:r>
            </w:ins>
          </w:p>
        </w:tc>
        <w:tc>
          <w:tcPr>
            <w:tcW w:w="2033" w:type="dxa"/>
            <w:tcBorders>
              <w:top w:val="single" w:sz="4" w:space="0" w:color="auto"/>
              <w:left w:val="single" w:sz="4" w:space="0" w:color="auto"/>
              <w:bottom w:val="single" w:sz="4" w:space="0" w:color="auto"/>
              <w:right w:val="single" w:sz="4" w:space="0" w:color="auto"/>
            </w:tcBorders>
            <w:hideMark/>
          </w:tcPr>
          <w:p w14:paraId="48B4F8ED" w14:textId="77777777" w:rsidR="00FF6C03" w:rsidRPr="00DB707E" w:rsidRDefault="00FF6C03" w:rsidP="00AB35CF">
            <w:pPr>
              <w:pStyle w:val="TAC"/>
              <w:spacing w:line="256" w:lineRule="auto"/>
              <w:rPr>
                <w:ins w:id="63737" w:author="RedCap - BigCR editor" w:date="2022-08-29T17:38:00Z"/>
              </w:rPr>
            </w:pPr>
            <w:ins w:id="63738" w:author="RedCap - BigCR editor" w:date="2022-08-29T17:38:00Z">
              <w:r w:rsidRPr="00DB707E">
                <w:t>-Infinity</w:t>
              </w:r>
            </w:ins>
          </w:p>
        </w:tc>
        <w:tc>
          <w:tcPr>
            <w:tcW w:w="2034" w:type="dxa"/>
            <w:tcBorders>
              <w:top w:val="single" w:sz="4" w:space="0" w:color="auto"/>
              <w:left w:val="single" w:sz="4" w:space="0" w:color="auto"/>
              <w:bottom w:val="single" w:sz="4" w:space="0" w:color="auto"/>
              <w:right w:val="single" w:sz="4" w:space="0" w:color="auto"/>
            </w:tcBorders>
            <w:hideMark/>
          </w:tcPr>
          <w:p w14:paraId="61BE7808" w14:textId="77777777" w:rsidR="00FF6C03" w:rsidRPr="00DB707E" w:rsidRDefault="00FF6C03" w:rsidP="00AB35CF">
            <w:pPr>
              <w:pStyle w:val="TAC"/>
              <w:spacing w:line="256" w:lineRule="auto"/>
              <w:rPr>
                <w:ins w:id="63739" w:author="RedCap - BigCR editor" w:date="2022-08-29T17:38:00Z"/>
              </w:rPr>
            </w:pPr>
            <w:ins w:id="63740" w:author="RedCap - BigCR editor" w:date="2022-08-29T17:38:00Z">
              <w:r w:rsidRPr="00DB707E">
                <w:t>4</w:t>
              </w:r>
            </w:ins>
          </w:p>
        </w:tc>
      </w:tr>
      <w:tr w:rsidR="00FF6C03" w:rsidRPr="00DB707E" w14:paraId="42B193AF" w14:textId="77777777" w:rsidTr="00AB35CF">
        <w:trPr>
          <w:trHeight w:val="187"/>
          <w:ins w:id="63741" w:author="RedCap - BigCR editor" w:date="2022-08-29T17:38:00Z"/>
        </w:trPr>
        <w:tc>
          <w:tcPr>
            <w:tcW w:w="3029" w:type="dxa"/>
            <w:tcBorders>
              <w:top w:val="single" w:sz="4" w:space="0" w:color="auto"/>
              <w:left w:val="single" w:sz="4" w:space="0" w:color="auto"/>
              <w:bottom w:val="single" w:sz="4" w:space="0" w:color="auto"/>
              <w:right w:val="single" w:sz="4" w:space="0" w:color="auto"/>
            </w:tcBorders>
            <w:hideMark/>
          </w:tcPr>
          <w:p w14:paraId="6F34EB3F" w14:textId="77777777" w:rsidR="00FF6C03" w:rsidRPr="00DB707E" w:rsidRDefault="00FF6C03" w:rsidP="00AB35CF">
            <w:pPr>
              <w:pStyle w:val="TAL"/>
              <w:spacing w:line="256" w:lineRule="auto"/>
              <w:rPr>
                <w:ins w:id="63742" w:author="RedCap - BigCR editor" w:date="2022-08-29T17:38:00Z"/>
                <w:rFonts w:eastAsia="Calibri"/>
                <w:vertAlign w:val="superscript"/>
              </w:rPr>
            </w:pPr>
            <w:ins w:id="63743" w:author="RedCap - BigCR editor" w:date="2022-08-29T17:38:00Z">
              <w:r w:rsidRPr="00DB707E">
                <w:rPr>
                  <w:rFonts w:eastAsia="Calibri"/>
                </w:rPr>
                <w:t>RSRP</w:t>
              </w:r>
              <w:r w:rsidRPr="00DB707E">
                <w:rPr>
                  <w:rFonts w:eastAsia="Calibri"/>
                  <w:vertAlign w:val="superscript"/>
                </w:rPr>
                <w:t>Note6</w:t>
              </w:r>
            </w:ins>
          </w:p>
        </w:tc>
        <w:tc>
          <w:tcPr>
            <w:tcW w:w="1147" w:type="dxa"/>
            <w:tcBorders>
              <w:top w:val="single" w:sz="4" w:space="0" w:color="auto"/>
              <w:left w:val="single" w:sz="4" w:space="0" w:color="auto"/>
              <w:bottom w:val="single" w:sz="4" w:space="0" w:color="auto"/>
              <w:right w:val="single" w:sz="4" w:space="0" w:color="auto"/>
            </w:tcBorders>
            <w:hideMark/>
          </w:tcPr>
          <w:p w14:paraId="5C31CEF7" w14:textId="77777777" w:rsidR="00FF6C03" w:rsidRPr="00DB707E" w:rsidRDefault="00FF6C03" w:rsidP="00AB35CF">
            <w:pPr>
              <w:pStyle w:val="TAC"/>
              <w:spacing w:line="256" w:lineRule="auto"/>
              <w:rPr>
                <w:ins w:id="63744" w:author="RedCap - BigCR editor" w:date="2022-08-29T17:38:00Z"/>
              </w:rPr>
            </w:pPr>
            <w:ins w:id="63745" w:author="RedCap - BigCR editor" w:date="2022-08-29T17:38:00Z">
              <w:r w:rsidRPr="00DB707E">
                <w:t>dBm/15kHz</w:t>
              </w:r>
            </w:ins>
          </w:p>
        </w:tc>
        <w:tc>
          <w:tcPr>
            <w:tcW w:w="1396" w:type="dxa"/>
            <w:tcBorders>
              <w:top w:val="single" w:sz="4" w:space="0" w:color="auto"/>
              <w:left w:val="single" w:sz="4" w:space="0" w:color="auto"/>
              <w:bottom w:val="single" w:sz="4" w:space="0" w:color="auto"/>
              <w:right w:val="single" w:sz="4" w:space="0" w:color="auto"/>
            </w:tcBorders>
            <w:hideMark/>
          </w:tcPr>
          <w:p w14:paraId="7DDDB5F7" w14:textId="77777777" w:rsidR="00FF6C03" w:rsidRPr="00DB707E" w:rsidRDefault="00FF6C03" w:rsidP="00AB35CF">
            <w:pPr>
              <w:pStyle w:val="TAC"/>
              <w:spacing w:line="256" w:lineRule="auto"/>
              <w:rPr>
                <w:ins w:id="63746" w:author="RedCap - BigCR editor" w:date="2022-08-29T17:38:00Z"/>
              </w:rPr>
            </w:pPr>
            <w:ins w:id="63747" w:author="RedCap - BigCR editor" w:date="2022-08-29T17:38:00Z">
              <w:r w:rsidRPr="00DB707E">
                <w:t>1, 2, 3, 4, 5, 6</w:t>
              </w:r>
            </w:ins>
          </w:p>
        </w:tc>
        <w:tc>
          <w:tcPr>
            <w:tcW w:w="2033" w:type="dxa"/>
            <w:tcBorders>
              <w:top w:val="single" w:sz="4" w:space="0" w:color="auto"/>
              <w:left w:val="single" w:sz="4" w:space="0" w:color="auto"/>
              <w:bottom w:val="single" w:sz="4" w:space="0" w:color="auto"/>
              <w:right w:val="single" w:sz="4" w:space="0" w:color="auto"/>
            </w:tcBorders>
            <w:hideMark/>
          </w:tcPr>
          <w:p w14:paraId="3D9AB593" w14:textId="77777777" w:rsidR="00FF6C03" w:rsidRPr="00DB707E" w:rsidRDefault="00FF6C03" w:rsidP="00AB35CF">
            <w:pPr>
              <w:pStyle w:val="TAC"/>
              <w:spacing w:line="256" w:lineRule="auto"/>
              <w:rPr>
                <w:ins w:id="63748" w:author="RedCap - BigCR editor" w:date="2022-08-29T17:38:00Z"/>
              </w:rPr>
            </w:pPr>
            <w:ins w:id="63749" w:author="RedCap - BigCR editor" w:date="2022-08-29T17:38:00Z">
              <w:r w:rsidRPr="00DB707E">
                <w:t>-Infinity</w:t>
              </w:r>
            </w:ins>
          </w:p>
        </w:tc>
        <w:tc>
          <w:tcPr>
            <w:tcW w:w="2034" w:type="dxa"/>
            <w:tcBorders>
              <w:top w:val="single" w:sz="4" w:space="0" w:color="auto"/>
              <w:left w:val="single" w:sz="4" w:space="0" w:color="auto"/>
              <w:bottom w:val="single" w:sz="4" w:space="0" w:color="auto"/>
              <w:right w:val="single" w:sz="4" w:space="0" w:color="auto"/>
            </w:tcBorders>
            <w:hideMark/>
          </w:tcPr>
          <w:p w14:paraId="73349128" w14:textId="77777777" w:rsidR="00FF6C03" w:rsidRPr="00DB707E" w:rsidRDefault="00FF6C03" w:rsidP="00AB35CF">
            <w:pPr>
              <w:pStyle w:val="TAC"/>
              <w:spacing w:line="256" w:lineRule="auto"/>
              <w:rPr>
                <w:ins w:id="63750" w:author="RedCap - BigCR editor" w:date="2022-08-29T17:38:00Z"/>
              </w:rPr>
            </w:pPr>
            <w:ins w:id="63751" w:author="RedCap - BigCR editor" w:date="2022-08-29T17:38:00Z">
              <w:r w:rsidRPr="00DB707E">
                <w:t>-94</w:t>
              </w:r>
            </w:ins>
          </w:p>
        </w:tc>
      </w:tr>
      <w:tr w:rsidR="00FF6C03" w:rsidRPr="00DB707E" w14:paraId="4F2921D6" w14:textId="77777777" w:rsidTr="00AB35CF">
        <w:trPr>
          <w:trHeight w:val="187"/>
          <w:ins w:id="63752" w:author="RedCap - BigCR editor" w:date="2022-08-29T17:38:00Z"/>
        </w:trPr>
        <w:tc>
          <w:tcPr>
            <w:tcW w:w="3029" w:type="dxa"/>
            <w:tcBorders>
              <w:top w:val="single" w:sz="4" w:space="0" w:color="auto"/>
              <w:left w:val="single" w:sz="4" w:space="0" w:color="auto"/>
              <w:bottom w:val="single" w:sz="4" w:space="0" w:color="auto"/>
              <w:right w:val="single" w:sz="4" w:space="0" w:color="auto"/>
            </w:tcBorders>
            <w:hideMark/>
          </w:tcPr>
          <w:p w14:paraId="317B66A2" w14:textId="77777777" w:rsidR="00FF6C03" w:rsidRPr="00DB707E" w:rsidRDefault="00FF6C03" w:rsidP="00AB35CF">
            <w:pPr>
              <w:pStyle w:val="TAL"/>
              <w:spacing w:line="256" w:lineRule="auto"/>
              <w:rPr>
                <w:ins w:id="63753" w:author="RedCap - BigCR editor" w:date="2022-08-29T17:38:00Z"/>
                <w:rFonts w:eastAsia="Calibri"/>
                <w:vertAlign w:val="superscript"/>
              </w:rPr>
            </w:pPr>
            <w:ins w:id="63754" w:author="RedCap - BigCR editor" w:date="2022-08-29T17:38:00Z">
              <w:r w:rsidRPr="00DB707E">
                <w:rPr>
                  <w:rFonts w:eastAsia="Calibri"/>
                </w:rPr>
                <w:t>SCH_RP</w:t>
              </w:r>
              <w:r w:rsidRPr="00DB707E">
                <w:rPr>
                  <w:rFonts w:eastAsia="Calibri"/>
                  <w:vertAlign w:val="superscript"/>
                </w:rPr>
                <w:t>Note6</w:t>
              </w:r>
            </w:ins>
          </w:p>
        </w:tc>
        <w:tc>
          <w:tcPr>
            <w:tcW w:w="1147" w:type="dxa"/>
            <w:tcBorders>
              <w:top w:val="single" w:sz="4" w:space="0" w:color="auto"/>
              <w:left w:val="single" w:sz="4" w:space="0" w:color="auto"/>
              <w:bottom w:val="single" w:sz="4" w:space="0" w:color="auto"/>
              <w:right w:val="single" w:sz="4" w:space="0" w:color="auto"/>
            </w:tcBorders>
            <w:hideMark/>
          </w:tcPr>
          <w:p w14:paraId="661D2852" w14:textId="77777777" w:rsidR="00FF6C03" w:rsidRPr="00DB707E" w:rsidRDefault="00FF6C03" w:rsidP="00AB35CF">
            <w:pPr>
              <w:pStyle w:val="TAC"/>
              <w:spacing w:line="256" w:lineRule="auto"/>
              <w:rPr>
                <w:ins w:id="63755" w:author="RedCap - BigCR editor" w:date="2022-08-29T17:38:00Z"/>
              </w:rPr>
            </w:pPr>
            <w:ins w:id="63756" w:author="RedCap - BigCR editor" w:date="2022-08-29T17:38:00Z">
              <w:r w:rsidRPr="00DB707E">
                <w:t>dBm/15kHz</w:t>
              </w:r>
            </w:ins>
          </w:p>
        </w:tc>
        <w:tc>
          <w:tcPr>
            <w:tcW w:w="1396" w:type="dxa"/>
            <w:tcBorders>
              <w:top w:val="single" w:sz="4" w:space="0" w:color="auto"/>
              <w:left w:val="single" w:sz="4" w:space="0" w:color="auto"/>
              <w:bottom w:val="single" w:sz="4" w:space="0" w:color="auto"/>
              <w:right w:val="single" w:sz="4" w:space="0" w:color="auto"/>
            </w:tcBorders>
            <w:hideMark/>
          </w:tcPr>
          <w:p w14:paraId="07A0B8F8" w14:textId="77777777" w:rsidR="00FF6C03" w:rsidRPr="00DB707E" w:rsidRDefault="00FF6C03" w:rsidP="00AB35CF">
            <w:pPr>
              <w:pStyle w:val="TAC"/>
              <w:spacing w:line="256" w:lineRule="auto"/>
              <w:rPr>
                <w:ins w:id="63757" w:author="RedCap - BigCR editor" w:date="2022-08-29T17:38:00Z"/>
              </w:rPr>
            </w:pPr>
            <w:ins w:id="63758" w:author="RedCap - BigCR editor" w:date="2022-08-29T17:38:00Z">
              <w:r w:rsidRPr="00DB707E">
                <w:t>1, 2, 3, 4, 5, 6</w:t>
              </w:r>
            </w:ins>
          </w:p>
        </w:tc>
        <w:tc>
          <w:tcPr>
            <w:tcW w:w="2033" w:type="dxa"/>
            <w:tcBorders>
              <w:top w:val="single" w:sz="4" w:space="0" w:color="auto"/>
              <w:left w:val="single" w:sz="4" w:space="0" w:color="auto"/>
              <w:bottom w:val="single" w:sz="4" w:space="0" w:color="auto"/>
              <w:right w:val="single" w:sz="4" w:space="0" w:color="auto"/>
            </w:tcBorders>
            <w:hideMark/>
          </w:tcPr>
          <w:p w14:paraId="3BE4BA24" w14:textId="77777777" w:rsidR="00FF6C03" w:rsidRPr="00DB707E" w:rsidRDefault="00FF6C03" w:rsidP="00AB35CF">
            <w:pPr>
              <w:pStyle w:val="TAC"/>
              <w:spacing w:line="256" w:lineRule="auto"/>
              <w:rPr>
                <w:ins w:id="63759" w:author="RedCap - BigCR editor" w:date="2022-08-29T17:38:00Z"/>
              </w:rPr>
            </w:pPr>
            <w:ins w:id="63760" w:author="RedCap - BigCR editor" w:date="2022-08-29T17:38:00Z">
              <w:r w:rsidRPr="00DB707E">
                <w:t>-Infinity</w:t>
              </w:r>
            </w:ins>
          </w:p>
        </w:tc>
        <w:tc>
          <w:tcPr>
            <w:tcW w:w="2034" w:type="dxa"/>
            <w:tcBorders>
              <w:top w:val="single" w:sz="4" w:space="0" w:color="auto"/>
              <w:left w:val="single" w:sz="4" w:space="0" w:color="auto"/>
              <w:bottom w:val="single" w:sz="4" w:space="0" w:color="auto"/>
              <w:right w:val="single" w:sz="4" w:space="0" w:color="auto"/>
            </w:tcBorders>
            <w:hideMark/>
          </w:tcPr>
          <w:p w14:paraId="50C5CBD2" w14:textId="77777777" w:rsidR="00FF6C03" w:rsidRPr="00DB707E" w:rsidRDefault="00FF6C03" w:rsidP="00AB35CF">
            <w:pPr>
              <w:pStyle w:val="TAC"/>
              <w:spacing w:line="256" w:lineRule="auto"/>
              <w:rPr>
                <w:ins w:id="63761" w:author="RedCap - BigCR editor" w:date="2022-08-29T17:38:00Z"/>
              </w:rPr>
            </w:pPr>
            <w:ins w:id="63762" w:author="RedCap - BigCR editor" w:date="2022-08-29T17:38:00Z">
              <w:r w:rsidRPr="00DB707E">
                <w:t>-94</w:t>
              </w:r>
            </w:ins>
          </w:p>
        </w:tc>
      </w:tr>
      <w:tr w:rsidR="00FF6C03" w:rsidRPr="00DB707E" w14:paraId="2DF8F261" w14:textId="77777777" w:rsidTr="00AB35CF">
        <w:trPr>
          <w:trHeight w:val="187"/>
          <w:ins w:id="63763" w:author="RedCap - BigCR editor" w:date="2022-08-29T17:38:00Z"/>
        </w:trPr>
        <w:tc>
          <w:tcPr>
            <w:tcW w:w="3029" w:type="dxa"/>
            <w:tcBorders>
              <w:top w:val="single" w:sz="4" w:space="0" w:color="auto"/>
              <w:left w:val="single" w:sz="4" w:space="0" w:color="auto"/>
              <w:bottom w:val="single" w:sz="4" w:space="0" w:color="auto"/>
              <w:right w:val="single" w:sz="4" w:space="0" w:color="auto"/>
            </w:tcBorders>
            <w:hideMark/>
          </w:tcPr>
          <w:p w14:paraId="7803F3D1" w14:textId="77777777" w:rsidR="00FF6C03" w:rsidRPr="00DB707E" w:rsidRDefault="00FF6C03" w:rsidP="00AB35CF">
            <w:pPr>
              <w:pStyle w:val="TAL"/>
              <w:spacing w:line="256" w:lineRule="auto"/>
              <w:rPr>
                <w:ins w:id="63764" w:author="RedCap - BigCR editor" w:date="2022-08-29T17:38:00Z"/>
                <w:rFonts w:eastAsia="Calibri"/>
                <w:vertAlign w:val="superscript"/>
              </w:rPr>
            </w:pPr>
            <w:ins w:id="63765" w:author="RedCap - BigCR editor" w:date="2022-08-29T17:38:00Z">
              <w:r w:rsidRPr="00DB707E">
                <w:rPr>
                  <w:rFonts w:eastAsia="Calibri"/>
                </w:rPr>
                <w:t>Io</w:t>
              </w:r>
              <w:r w:rsidRPr="00DB707E">
                <w:rPr>
                  <w:rFonts w:eastAsia="Calibri"/>
                  <w:vertAlign w:val="superscript"/>
                </w:rPr>
                <w:t>Note6</w:t>
              </w:r>
            </w:ins>
          </w:p>
        </w:tc>
        <w:tc>
          <w:tcPr>
            <w:tcW w:w="1147" w:type="dxa"/>
            <w:tcBorders>
              <w:top w:val="single" w:sz="4" w:space="0" w:color="auto"/>
              <w:left w:val="single" w:sz="4" w:space="0" w:color="auto"/>
              <w:bottom w:val="single" w:sz="4" w:space="0" w:color="auto"/>
              <w:right w:val="single" w:sz="4" w:space="0" w:color="auto"/>
            </w:tcBorders>
            <w:hideMark/>
          </w:tcPr>
          <w:p w14:paraId="4AAD9A67" w14:textId="77777777" w:rsidR="00FF6C03" w:rsidRPr="00DB707E" w:rsidRDefault="00FF6C03" w:rsidP="00AB35CF">
            <w:pPr>
              <w:pStyle w:val="TAC"/>
              <w:spacing w:line="256" w:lineRule="auto"/>
              <w:rPr>
                <w:ins w:id="63766" w:author="RedCap - BigCR editor" w:date="2022-08-29T17:38:00Z"/>
              </w:rPr>
            </w:pPr>
            <w:ins w:id="63767" w:author="RedCap - BigCR editor" w:date="2022-08-29T17:38:00Z">
              <w:r w:rsidRPr="00DB707E">
                <w:t>dBm/9MHz</w:t>
              </w:r>
            </w:ins>
          </w:p>
        </w:tc>
        <w:tc>
          <w:tcPr>
            <w:tcW w:w="1396" w:type="dxa"/>
            <w:tcBorders>
              <w:top w:val="single" w:sz="4" w:space="0" w:color="auto"/>
              <w:left w:val="single" w:sz="4" w:space="0" w:color="auto"/>
              <w:bottom w:val="single" w:sz="4" w:space="0" w:color="auto"/>
              <w:right w:val="single" w:sz="4" w:space="0" w:color="auto"/>
            </w:tcBorders>
            <w:hideMark/>
          </w:tcPr>
          <w:p w14:paraId="01093677" w14:textId="77777777" w:rsidR="00FF6C03" w:rsidRPr="00DB707E" w:rsidRDefault="00FF6C03" w:rsidP="00AB35CF">
            <w:pPr>
              <w:pStyle w:val="TAC"/>
              <w:spacing w:line="256" w:lineRule="auto"/>
              <w:rPr>
                <w:ins w:id="63768" w:author="RedCap - BigCR editor" w:date="2022-08-29T17:38:00Z"/>
                <w:lang w:eastAsia="zh-CN"/>
              </w:rPr>
            </w:pPr>
            <w:ins w:id="63769" w:author="RedCap - BigCR editor" w:date="2022-08-29T17:38:00Z">
              <w:r w:rsidRPr="00DB707E">
                <w:t>1, 2, 3, 4, 5, 6</w:t>
              </w:r>
            </w:ins>
          </w:p>
        </w:tc>
        <w:tc>
          <w:tcPr>
            <w:tcW w:w="2033" w:type="dxa"/>
            <w:tcBorders>
              <w:top w:val="single" w:sz="4" w:space="0" w:color="auto"/>
              <w:left w:val="single" w:sz="4" w:space="0" w:color="auto"/>
              <w:bottom w:val="single" w:sz="4" w:space="0" w:color="auto"/>
              <w:right w:val="single" w:sz="4" w:space="0" w:color="auto"/>
            </w:tcBorders>
            <w:hideMark/>
          </w:tcPr>
          <w:p w14:paraId="597B2CED" w14:textId="77777777" w:rsidR="00FF6C03" w:rsidRPr="00DB707E" w:rsidRDefault="00FF6C03" w:rsidP="00AB35CF">
            <w:pPr>
              <w:pStyle w:val="TAC"/>
              <w:spacing w:line="256" w:lineRule="auto"/>
              <w:rPr>
                <w:ins w:id="63770" w:author="RedCap - BigCR editor" w:date="2022-08-29T17:38:00Z"/>
                <w:lang w:eastAsia="zh-CN"/>
              </w:rPr>
            </w:pPr>
            <w:ins w:id="63771" w:author="RedCap - BigCR editor" w:date="2022-08-29T17:38:00Z">
              <w:r w:rsidRPr="00DB707E">
                <w:rPr>
                  <w:lang w:eastAsia="zh-CN"/>
                </w:rPr>
                <w:t>-70.22</w:t>
              </w:r>
            </w:ins>
          </w:p>
        </w:tc>
        <w:tc>
          <w:tcPr>
            <w:tcW w:w="2034" w:type="dxa"/>
            <w:tcBorders>
              <w:top w:val="single" w:sz="4" w:space="0" w:color="auto"/>
              <w:left w:val="single" w:sz="4" w:space="0" w:color="auto"/>
              <w:bottom w:val="single" w:sz="4" w:space="0" w:color="auto"/>
              <w:right w:val="single" w:sz="4" w:space="0" w:color="auto"/>
            </w:tcBorders>
            <w:hideMark/>
          </w:tcPr>
          <w:p w14:paraId="657754B1" w14:textId="77777777" w:rsidR="00FF6C03" w:rsidRPr="00DB707E" w:rsidRDefault="00FF6C03" w:rsidP="00AB35CF">
            <w:pPr>
              <w:pStyle w:val="TAC"/>
              <w:spacing w:line="256" w:lineRule="auto"/>
              <w:rPr>
                <w:ins w:id="63772" w:author="RedCap - BigCR editor" w:date="2022-08-29T17:38:00Z"/>
                <w:lang w:eastAsia="zh-CN"/>
              </w:rPr>
            </w:pPr>
            <w:ins w:id="63773" w:author="RedCap - BigCR editor" w:date="2022-08-29T17:38:00Z">
              <w:r w:rsidRPr="00DB707E">
                <w:rPr>
                  <w:lang w:eastAsia="zh-CN"/>
                </w:rPr>
                <w:t>-64.76</w:t>
              </w:r>
            </w:ins>
          </w:p>
        </w:tc>
      </w:tr>
      <w:tr w:rsidR="00FF6C03" w:rsidRPr="00DB707E" w14:paraId="24B5024D" w14:textId="77777777" w:rsidTr="00AB35CF">
        <w:trPr>
          <w:trHeight w:val="187"/>
          <w:ins w:id="63774" w:author="RedCap - BigCR editor" w:date="2022-08-29T17:38:00Z"/>
        </w:trPr>
        <w:tc>
          <w:tcPr>
            <w:tcW w:w="3029" w:type="dxa"/>
            <w:tcBorders>
              <w:top w:val="single" w:sz="4" w:space="0" w:color="auto"/>
              <w:left w:val="single" w:sz="4" w:space="0" w:color="auto"/>
              <w:bottom w:val="single" w:sz="4" w:space="0" w:color="auto"/>
              <w:right w:val="single" w:sz="4" w:space="0" w:color="auto"/>
            </w:tcBorders>
            <w:hideMark/>
          </w:tcPr>
          <w:p w14:paraId="4277322E" w14:textId="77777777" w:rsidR="00FF6C03" w:rsidRPr="00DB707E" w:rsidRDefault="00FF6C03" w:rsidP="00AB35CF">
            <w:pPr>
              <w:pStyle w:val="TAL"/>
              <w:spacing w:line="256" w:lineRule="auto"/>
              <w:rPr>
                <w:ins w:id="63775" w:author="RedCap - BigCR editor" w:date="2022-08-29T17:38:00Z"/>
                <w:rFonts w:eastAsia="Calibri"/>
                <w:lang w:eastAsia="en-GB"/>
              </w:rPr>
            </w:pPr>
            <w:ins w:id="63776" w:author="RedCap - BigCR editor" w:date="2022-08-29T17:38:00Z">
              <w:r w:rsidRPr="00DB707E">
                <w:rPr>
                  <w:rFonts w:eastAsia="Calibri"/>
                </w:rPr>
                <w:t>Propagation Condition</w:t>
              </w:r>
            </w:ins>
          </w:p>
        </w:tc>
        <w:tc>
          <w:tcPr>
            <w:tcW w:w="1147" w:type="dxa"/>
            <w:tcBorders>
              <w:top w:val="single" w:sz="4" w:space="0" w:color="auto"/>
              <w:left w:val="single" w:sz="4" w:space="0" w:color="auto"/>
              <w:bottom w:val="single" w:sz="4" w:space="0" w:color="auto"/>
              <w:right w:val="single" w:sz="4" w:space="0" w:color="auto"/>
            </w:tcBorders>
          </w:tcPr>
          <w:p w14:paraId="71CCD85D" w14:textId="77777777" w:rsidR="00FF6C03" w:rsidRPr="00DB707E" w:rsidRDefault="00FF6C03" w:rsidP="00AB35CF">
            <w:pPr>
              <w:pStyle w:val="TAC"/>
              <w:spacing w:line="256" w:lineRule="auto"/>
              <w:rPr>
                <w:ins w:id="63777" w:author="RedCap - BigCR editor" w:date="2022-08-29T17:38:00Z"/>
              </w:rPr>
            </w:pPr>
          </w:p>
        </w:tc>
        <w:tc>
          <w:tcPr>
            <w:tcW w:w="1396" w:type="dxa"/>
            <w:tcBorders>
              <w:top w:val="single" w:sz="4" w:space="0" w:color="auto"/>
              <w:left w:val="single" w:sz="4" w:space="0" w:color="auto"/>
              <w:bottom w:val="single" w:sz="4" w:space="0" w:color="auto"/>
              <w:right w:val="single" w:sz="4" w:space="0" w:color="auto"/>
            </w:tcBorders>
            <w:hideMark/>
          </w:tcPr>
          <w:p w14:paraId="5A9556D4" w14:textId="77777777" w:rsidR="00FF6C03" w:rsidRPr="00DB707E" w:rsidRDefault="00FF6C03" w:rsidP="00AB35CF">
            <w:pPr>
              <w:pStyle w:val="TAC"/>
              <w:spacing w:line="256" w:lineRule="auto"/>
              <w:rPr>
                <w:ins w:id="63778" w:author="RedCap - BigCR editor" w:date="2022-08-29T17:38:00Z"/>
              </w:rPr>
            </w:pPr>
            <w:ins w:id="63779" w:author="RedCap - BigCR editor" w:date="2022-08-29T17:38:00Z">
              <w:r w:rsidRPr="00DB707E">
                <w:t>1, 2, 3, 4, 5, 6</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2E30E459" w14:textId="77777777" w:rsidR="00FF6C03" w:rsidRPr="00DB707E" w:rsidRDefault="00FF6C03" w:rsidP="00AB35CF">
            <w:pPr>
              <w:pStyle w:val="TAC"/>
              <w:spacing w:line="256" w:lineRule="auto"/>
              <w:rPr>
                <w:ins w:id="63780" w:author="RedCap - BigCR editor" w:date="2022-08-29T17:38:00Z"/>
              </w:rPr>
            </w:pPr>
            <w:ins w:id="63781" w:author="RedCap - BigCR editor" w:date="2022-08-29T17:38:00Z">
              <w:r w:rsidRPr="00DB707E">
                <w:t>AWGN</w:t>
              </w:r>
            </w:ins>
          </w:p>
        </w:tc>
      </w:tr>
      <w:tr w:rsidR="00FF6C03" w:rsidRPr="00DB707E" w14:paraId="2FB462E5" w14:textId="77777777" w:rsidTr="00AB35CF">
        <w:trPr>
          <w:ins w:id="63782" w:author="RedCap - BigCR editor" w:date="2022-08-29T17:38:00Z"/>
        </w:trPr>
        <w:tc>
          <w:tcPr>
            <w:tcW w:w="9639" w:type="dxa"/>
            <w:gridSpan w:val="5"/>
            <w:tcBorders>
              <w:top w:val="single" w:sz="4" w:space="0" w:color="auto"/>
              <w:left w:val="single" w:sz="4" w:space="0" w:color="auto"/>
              <w:bottom w:val="single" w:sz="4" w:space="0" w:color="auto"/>
              <w:right w:val="single" w:sz="4" w:space="0" w:color="auto"/>
            </w:tcBorders>
            <w:vAlign w:val="center"/>
            <w:hideMark/>
          </w:tcPr>
          <w:p w14:paraId="4F2600E4" w14:textId="77777777" w:rsidR="00FF6C03" w:rsidRPr="00DB707E" w:rsidRDefault="00FF6C03" w:rsidP="00AB35CF">
            <w:pPr>
              <w:pStyle w:val="TAN"/>
              <w:spacing w:line="256" w:lineRule="auto"/>
              <w:rPr>
                <w:ins w:id="63783" w:author="RedCap - BigCR editor" w:date="2022-08-29T17:38:00Z"/>
              </w:rPr>
            </w:pPr>
            <w:ins w:id="63784" w:author="RedCap - BigCR editor" w:date="2022-08-29T17:38:00Z">
              <w:r w:rsidRPr="00DB707E">
                <w:lastRenderedPageBreak/>
                <w:t>Note 1:</w:t>
              </w:r>
              <w:r w:rsidRPr="00DB707E">
                <w:tab/>
                <w:t>Special subframe and uplink-downlink configurations are specified in table 4.2-1 in TS 36.211 [23].</w:t>
              </w:r>
            </w:ins>
          </w:p>
          <w:p w14:paraId="7FFCF827" w14:textId="77777777" w:rsidR="00FF6C03" w:rsidRPr="00DB707E" w:rsidRDefault="00FF6C03" w:rsidP="00AB35CF">
            <w:pPr>
              <w:pStyle w:val="TAN"/>
              <w:spacing w:line="256" w:lineRule="auto"/>
              <w:rPr>
                <w:ins w:id="63785" w:author="RedCap - BigCR editor" w:date="2022-08-29T17:38:00Z"/>
              </w:rPr>
            </w:pPr>
            <w:ins w:id="63786" w:author="RedCap - BigCR editor" w:date="2022-08-29T17:38:00Z">
              <w:r w:rsidRPr="00DB707E">
                <w:t>Note 2:</w:t>
              </w:r>
              <w:r w:rsidRPr="00DB707E">
                <w:tab/>
                <w:t>PRACH configurations are specified in table 5.7.1-2 and table 5.7.1-3 in TS 36.211 [23].</w:t>
              </w:r>
            </w:ins>
          </w:p>
          <w:p w14:paraId="26C8DB64" w14:textId="77777777" w:rsidR="00FF6C03" w:rsidRPr="00DB707E" w:rsidRDefault="00FF6C03" w:rsidP="00AB35CF">
            <w:pPr>
              <w:pStyle w:val="TAN"/>
              <w:spacing w:line="256" w:lineRule="auto"/>
              <w:rPr>
                <w:ins w:id="63787" w:author="RedCap - BigCR editor" w:date="2022-08-29T17:38:00Z"/>
              </w:rPr>
            </w:pPr>
            <w:ins w:id="63788" w:author="RedCap - BigCR editor" w:date="2022-08-29T17:38:00Z">
              <w:r w:rsidRPr="00DB707E">
                <w:t>Note 3:</w:t>
              </w:r>
              <w:r w:rsidRPr="00DB707E">
                <w:tab/>
                <w:t>DL RMCs and OCNG patterns are specified in clauses A 3.1 and A 3.2 of TS 36.133 [15] respectively.</w:t>
              </w:r>
            </w:ins>
          </w:p>
          <w:p w14:paraId="02956279" w14:textId="77777777" w:rsidR="00FF6C03" w:rsidRPr="00DB707E" w:rsidRDefault="00FF6C03" w:rsidP="00AB35CF">
            <w:pPr>
              <w:pStyle w:val="TAN"/>
              <w:spacing w:line="256" w:lineRule="auto"/>
              <w:rPr>
                <w:ins w:id="63789" w:author="RedCap - BigCR editor" w:date="2022-08-29T17:38:00Z"/>
                <w:lang w:eastAsia="ja-JP"/>
              </w:rPr>
            </w:pPr>
            <w:ins w:id="63790" w:author="RedCap - BigCR editor" w:date="2022-08-29T17:38:00Z">
              <w:r w:rsidRPr="00DB707E">
                <w:t>Note 4:</w:t>
              </w:r>
              <w:r w:rsidRPr="00DB707E">
                <w:tab/>
                <w:t>OCNG shall be used such that all cells are fully allocated and a constant total transmitted power spectral density is achieved for all OFDM symbols.</w:t>
              </w:r>
            </w:ins>
          </w:p>
          <w:p w14:paraId="37EF78F3" w14:textId="77777777" w:rsidR="00FF6C03" w:rsidRPr="00DB707E" w:rsidRDefault="00FF6C03" w:rsidP="00AB35CF">
            <w:pPr>
              <w:pStyle w:val="TAN"/>
              <w:spacing w:line="256" w:lineRule="auto"/>
              <w:rPr>
                <w:ins w:id="63791" w:author="RedCap - BigCR editor" w:date="2022-08-29T17:38:00Z"/>
                <w:lang w:eastAsia="en-GB"/>
              </w:rPr>
            </w:pPr>
            <w:ins w:id="63792" w:author="RedCap - BigCR editor" w:date="2022-08-29T17:38:00Z">
              <w:r w:rsidRPr="00DB707E">
                <w:t>Note 5:</w:t>
              </w:r>
              <w:r w:rsidRPr="00DB707E">
                <w:tab/>
                <w:t xml:space="preserve">Interference from other cells and noise sources not specified in the test is assumed to be constant over subcarriers and time and shall be modelled as AWGN of appropriate power for </w:t>
              </w:r>
              <w:proofErr w:type="spellStart"/>
              <w:r w:rsidRPr="00DB707E">
                <w:t>N</w:t>
              </w:r>
              <w:r w:rsidRPr="00DB707E">
                <w:rPr>
                  <w:vertAlign w:val="subscript"/>
                </w:rPr>
                <w:t>oc</w:t>
              </w:r>
              <w:proofErr w:type="spellEnd"/>
              <w:r w:rsidRPr="00DB707E">
                <w:t xml:space="preserve"> to be fulfilled.</w:t>
              </w:r>
            </w:ins>
          </w:p>
          <w:p w14:paraId="78FFD692" w14:textId="77777777" w:rsidR="00FF6C03" w:rsidRPr="00DB707E" w:rsidRDefault="00FF6C03" w:rsidP="00AB35CF">
            <w:pPr>
              <w:pStyle w:val="TAN"/>
              <w:spacing w:line="256" w:lineRule="auto"/>
              <w:rPr>
                <w:ins w:id="63793" w:author="RedCap - BigCR editor" w:date="2022-08-29T17:38:00Z"/>
              </w:rPr>
            </w:pPr>
            <w:ins w:id="63794" w:author="RedCap - BigCR editor" w:date="2022-08-29T17:38:00Z">
              <w:r w:rsidRPr="00DB707E">
                <w:t>Note 6:</w:t>
              </w:r>
              <w:r w:rsidRPr="00DB707E">
                <w:tab/>
              </w: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I</w:t>
              </w:r>
              <w:r w:rsidRPr="00DB707E">
                <w:rPr>
                  <w:rFonts w:eastAsia="Calibri"/>
                  <w:vertAlign w:val="subscript"/>
                </w:rPr>
                <w:t>ot</w:t>
              </w:r>
              <w:proofErr w:type="spellEnd"/>
              <w:r w:rsidRPr="00DB707E">
                <w:rPr>
                  <w:lang w:eastAsia="zh-CN"/>
                </w:rPr>
                <w:t>,</w:t>
              </w:r>
              <w:r w:rsidRPr="00DB707E">
                <w:t xml:space="preserve"> RSRP, SCH_RP and Io levels have been derived from other parameters for information purposes. They are not settable parameters themselves.</w:t>
              </w:r>
            </w:ins>
          </w:p>
          <w:p w14:paraId="09D79D26" w14:textId="77777777" w:rsidR="00FF6C03" w:rsidRPr="00DB707E" w:rsidRDefault="00FF6C03" w:rsidP="00AB35CF">
            <w:pPr>
              <w:pStyle w:val="TAN"/>
              <w:spacing w:line="256" w:lineRule="auto"/>
              <w:rPr>
                <w:ins w:id="63795" w:author="RedCap - BigCR editor" w:date="2022-08-29T17:38:00Z"/>
                <w:rFonts w:eastAsia="Malgun Gothic"/>
              </w:rPr>
            </w:pPr>
            <w:ins w:id="63796" w:author="RedCap - BigCR editor" w:date="2022-08-29T17:38:00Z">
              <w:r w:rsidRPr="00DB707E">
                <w:rPr>
                  <w:rFonts w:eastAsia="Malgun Gothic"/>
                </w:rPr>
                <w:t>Note 7:</w:t>
              </w:r>
              <w:r w:rsidRPr="00DB707E">
                <w:rPr>
                  <w:rFonts w:eastAsia="Malgun Gothic"/>
                </w:rPr>
                <w:tab/>
                <w:t>Propagation condition and correlation matrix are defined in clause B.2 in TS 36.101 [25].</w:t>
              </w:r>
            </w:ins>
          </w:p>
        </w:tc>
      </w:tr>
    </w:tbl>
    <w:p w14:paraId="3642A57D" w14:textId="77777777" w:rsidR="00FF6C03" w:rsidRPr="00DB707E" w:rsidRDefault="00FF6C03" w:rsidP="00FF6C03">
      <w:pPr>
        <w:rPr>
          <w:ins w:id="63797" w:author="RedCap - BigCR editor" w:date="2022-08-29T17:38:00Z"/>
          <w:lang w:eastAsia="en-GB"/>
        </w:rPr>
      </w:pPr>
    </w:p>
    <w:p w14:paraId="35D36C06" w14:textId="77777777" w:rsidR="00FF6C03" w:rsidRPr="00DB707E" w:rsidRDefault="00FF6C03" w:rsidP="00FF6C03">
      <w:pPr>
        <w:pStyle w:val="TH"/>
        <w:rPr>
          <w:ins w:id="63798" w:author="RedCap - BigCR editor" w:date="2022-08-29T17:38:00Z"/>
          <w:rFonts w:cs="v4.2.0"/>
        </w:rPr>
      </w:pPr>
      <w:ins w:id="63799" w:author="RedCap - BigCR editor" w:date="2022-08-29T17:38:00Z">
        <w:r w:rsidRPr="00DB707E">
          <w:t xml:space="preserve">Table </w:t>
        </w:r>
        <w:r w:rsidRPr="00DB707E">
          <w:rPr>
            <w:snapToGrid w:val="0"/>
          </w:rPr>
          <w:t>A.18.2.2.2</w:t>
        </w:r>
        <w:r w:rsidRPr="00DB707E">
          <w:t>-4</w:t>
        </w:r>
        <w:r w:rsidRPr="00DB707E">
          <w:rPr>
            <w:rFonts w:cs="v4.2.0"/>
          </w:rPr>
          <w:t xml:space="preserve">: Cell specific test parameters for </w:t>
        </w:r>
        <w:r w:rsidRPr="00DB707E">
          <w:rPr>
            <w:snapToGrid w:val="0"/>
          </w:rPr>
          <w:t>Redirection</w:t>
        </w:r>
        <w:r w:rsidRPr="00DB707E">
          <w:t xml:space="preserve"> from </w:t>
        </w:r>
        <w:r w:rsidRPr="00DB707E">
          <w:rPr>
            <w:rFonts w:cs="v4.2.0"/>
          </w:rPr>
          <w:t>E-UTRAN</w:t>
        </w:r>
        <w:r w:rsidRPr="00DB707E">
          <w:t xml:space="preserve"> to NR</w:t>
        </w:r>
        <w:r w:rsidRPr="00DB707E">
          <w:rPr>
            <w:rFonts w:cs="v4.2.0"/>
          </w:rPr>
          <w:t xml:space="preserve"> test case (cell 2)</w:t>
        </w:r>
      </w:ins>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1"/>
        <w:gridCol w:w="1096"/>
        <w:gridCol w:w="1741"/>
        <w:gridCol w:w="1135"/>
        <w:gridCol w:w="2328"/>
        <w:gridCol w:w="19"/>
        <w:gridCol w:w="2310"/>
      </w:tblGrid>
      <w:tr w:rsidR="00FF6C03" w:rsidRPr="00DB707E" w14:paraId="052235CE" w14:textId="77777777" w:rsidTr="00AB35CF">
        <w:trPr>
          <w:trHeight w:val="187"/>
          <w:jc w:val="center"/>
          <w:ins w:id="63800" w:author="RedCap - BigCR editor" w:date="2022-08-29T17:38:00Z"/>
        </w:trPr>
        <w:tc>
          <w:tcPr>
            <w:tcW w:w="3808" w:type="dxa"/>
            <w:gridSpan w:val="3"/>
            <w:tcBorders>
              <w:top w:val="single" w:sz="4" w:space="0" w:color="auto"/>
              <w:left w:val="single" w:sz="4" w:space="0" w:color="auto"/>
              <w:bottom w:val="nil"/>
              <w:right w:val="single" w:sz="4" w:space="0" w:color="auto"/>
            </w:tcBorders>
            <w:vAlign w:val="center"/>
            <w:hideMark/>
          </w:tcPr>
          <w:p w14:paraId="0AE40431" w14:textId="77777777" w:rsidR="00FF6C03" w:rsidRPr="00DB707E" w:rsidRDefault="00FF6C03" w:rsidP="00AB35CF">
            <w:pPr>
              <w:pStyle w:val="TAH"/>
              <w:spacing w:line="256" w:lineRule="auto"/>
              <w:rPr>
                <w:ins w:id="63801" w:author="RedCap - BigCR editor" w:date="2022-08-29T17:38:00Z"/>
                <w:lang w:eastAsia="en-GB"/>
              </w:rPr>
            </w:pPr>
            <w:ins w:id="63802" w:author="RedCap - BigCR editor" w:date="2022-08-29T17:38:00Z">
              <w:r w:rsidRPr="00DB707E">
                <w:t>Parameter</w:t>
              </w:r>
            </w:ins>
          </w:p>
        </w:tc>
        <w:tc>
          <w:tcPr>
            <w:tcW w:w="1135" w:type="dxa"/>
            <w:tcBorders>
              <w:top w:val="single" w:sz="4" w:space="0" w:color="auto"/>
              <w:left w:val="single" w:sz="4" w:space="0" w:color="auto"/>
              <w:bottom w:val="nil"/>
              <w:right w:val="single" w:sz="4" w:space="0" w:color="auto"/>
            </w:tcBorders>
            <w:vAlign w:val="center"/>
            <w:hideMark/>
          </w:tcPr>
          <w:p w14:paraId="68816F64" w14:textId="77777777" w:rsidR="00FF6C03" w:rsidRPr="00DB707E" w:rsidRDefault="00FF6C03" w:rsidP="00AB35CF">
            <w:pPr>
              <w:pStyle w:val="TAH"/>
              <w:spacing w:line="256" w:lineRule="auto"/>
              <w:rPr>
                <w:ins w:id="63803" w:author="RedCap - BigCR editor" w:date="2022-08-29T17:38:00Z"/>
              </w:rPr>
            </w:pPr>
            <w:ins w:id="63804" w:author="RedCap - BigCR editor" w:date="2022-08-29T17:38:00Z">
              <w:r w:rsidRPr="00DB707E">
                <w:t>Unit</w:t>
              </w:r>
            </w:ins>
          </w:p>
        </w:tc>
        <w:tc>
          <w:tcPr>
            <w:tcW w:w="4657" w:type="dxa"/>
            <w:gridSpan w:val="3"/>
            <w:tcBorders>
              <w:top w:val="single" w:sz="4" w:space="0" w:color="auto"/>
              <w:left w:val="single" w:sz="4" w:space="0" w:color="auto"/>
              <w:bottom w:val="single" w:sz="4" w:space="0" w:color="auto"/>
              <w:right w:val="single" w:sz="4" w:space="0" w:color="auto"/>
            </w:tcBorders>
            <w:vAlign w:val="center"/>
            <w:hideMark/>
          </w:tcPr>
          <w:p w14:paraId="489B33E2" w14:textId="77777777" w:rsidR="00FF6C03" w:rsidRPr="00DB707E" w:rsidRDefault="00FF6C03" w:rsidP="00AB35CF">
            <w:pPr>
              <w:pStyle w:val="TAH"/>
              <w:spacing w:line="256" w:lineRule="auto"/>
              <w:rPr>
                <w:ins w:id="63805" w:author="RedCap - BigCR editor" w:date="2022-08-29T17:38:00Z"/>
              </w:rPr>
            </w:pPr>
            <w:ins w:id="63806" w:author="RedCap - BigCR editor" w:date="2022-08-29T17:38:00Z">
              <w:r w:rsidRPr="00DB707E">
                <w:t>Cell 2</w:t>
              </w:r>
            </w:ins>
          </w:p>
        </w:tc>
      </w:tr>
      <w:tr w:rsidR="00FF6C03" w:rsidRPr="00DB707E" w14:paraId="3C5B5388" w14:textId="77777777" w:rsidTr="00AB35CF">
        <w:trPr>
          <w:trHeight w:val="187"/>
          <w:jc w:val="center"/>
          <w:ins w:id="63807" w:author="RedCap - BigCR editor" w:date="2022-08-29T17:38:00Z"/>
        </w:trPr>
        <w:tc>
          <w:tcPr>
            <w:tcW w:w="3808" w:type="dxa"/>
            <w:gridSpan w:val="3"/>
            <w:tcBorders>
              <w:top w:val="nil"/>
              <w:left w:val="single" w:sz="4" w:space="0" w:color="auto"/>
              <w:bottom w:val="single" w:sz="4" w:space="0" w:color="auto"/>
              <w:right w:val="single" w:sz="4" w:space="0" w:color="auto"/>
            </w:tcBorders>
            <w:vAlign w:val="center"/>
            <w:hideMark/>
          </w:tcPr>
          <w:p w14:paraId="0C76C501" w14:textId="77777777" w:rsidR="00FF6C03" w:rsidRPr="00DB707E" w:rsidRDefault="00FF6C03" w:rsidP="00AB35CF">
            <w:pPr>
              <w:rPr>
                <w:ins w:id="63808" w:author="RedCap - BigCR editor" w:date="2022-08-29T17:38:00Z"/>
              </w:rPr>
            </w:pPr>
          </w:p>
        </w:tc>
        <w:tc>
          <w:tcPr>
            <w:tcW w:w="1135" w:type="dxa"/>
            <w:tcBorders>
              <w:top w:val="nil"/>
              <w:left w:val="single" w:sz="4" w:space="0" w:color="auto"/>
              <w:bottom w:val="single" w:sz="4" w:space="0" w:color="auto"/>
              <w:right w:val="single" w:sz="4" w:space="0" w:color="auto"/>
            </w:tcBorders>
            <w:vAlign w:val="center"/>
            <w:hideMark/>
          </w:tcPr>
          <w:p w14:paraId="43706E70" w14:textId="77777777" w:rsidR="00FF6C03" w:rsidRPr="00DB707E" w:rsidRDefault="00FF6C03" w:rsidP="00AB35CF">
            <w:pPr>
              <w:spacing w:after="0" w:line="256" w:lineRule="auto"/>
              <w:rPr>
                <w:ins w:id="63809" w:author="RedCap - BigCR editor" w:date="2022-08-29T17:38:00Z"/>
                <w:rFonts w:ascii="Calibri" w:hAnsi="Calibri"/>
                <w:lang w:val="en-US" w:eastAsia="zh-CN"/>
              </w:rPr>
            </w:pPr>
          </w:p>
        </w:tc>
        <w:tc>
          <w:tcPr>
            <w:tcW w:w="2347" w:type="dxa"/>
            <w:gridSpan w:val="2"/>
            <w:tcBorders>
              <w:top w:val="single" w:sz="4" w:space="0" w:color="auto"/>
              <w:left w:val="single" w:sz="4" w:space="0" w:color="auto"/>
              <w:bottom w:val="single" w:sz="4" w:space="0" w:color="auto"/>
              <w:right w:val="single" w:sz="4" w:space="0" w:color="auto"/>
            </w:tcBorders>
            <w:vAlign w:val="center"/>
            <w:hideMark/>
          </w:tcPr>
          <w:p w14:paraId="4B498592" w14:textId="77777777" w:rsidR="00FF6C03" w:rsidRPr="00DB707E" w:rsidRDefault="00FF6C03" w:rsidP="00AB35CF">
            <w:pPr>
              <w:pStyle w:val="TAH"/>
              <w:spacing w:line="256" w:lineRule="auto"/>
              <w:rPr>
                <w:ins w:id="63810" w:author="RedCap - BigCR editor" w:date="2022-08-29T17:38:00Z"/>
                <w:lang w:eastAsia="en-GB"/>
              </w:rPr>
            </w:pPr>
            <w:ins w:id="63811" w:author="RedCap - BigCR editor" w:date="2022-08-29T17:38:00Z">
              <w:r w:rsidRPr="00DB707E">
                <w:t>T1</w:t>
              </w:r>
            </w:ins>
          </w:p>
        </w:tc>
        <w:tc>
          <w:tcPr>
            <w:tcW w:w="2310" w:type="dxa"/>
            <w:tcBorders>
              <w:top w:val="single" w:sz="4" w:space="0" w:color="auto"/>
              <w:left w:val="single" w:sz="4" w:space="0" w:color="auto"/>
              <w:bottom w:val="single" w:sz="4" w:space="0" w:color="auto"/>
              <w:right w:val="single" w:sz="4" w:space="0" w:color="auto"/>
            </w:tcBorders>
            <w:vAlign w:val="center"/>
            <w:hideMark/>
          </w:tcPr>
          <w:p w14:paraId="5E96056F" w14:textId="77777777" w:rsidR="00FF6C03" w:rsidRPr="00DB707E" w:rsidRDefault="00FF6C03" w:rsidP="00AB35CF">
            <w:pPr>
              <w:pStyle w:val="TAH"/>
              <w:spacing w:line="256" w:lineRule="auto"/>
              <w:rPr>
                <w:ins w:id="63812" w:author="RedCap - BigCR editor" w:date="2022-08-29T17:38:00Z"/>
              </w:rPr>
            </w:pPr>
            <w:ins w:id="63813" w:author="RedCap - BigCR editor" w:date="2022-08-29T17:38:00Z">
              <w:r w:rsidRPr="00DB707E">
                <w:t>T2</w:t>
              </w:r>
            </w:ins>
          </w:p>
        </w:tc>
      </w:tr>
      <w:tr w:rsidR="00FF6C03" w:rsidRPr="00DB707E" w14:paraId="0091B65B" w14:textId="77777777" w:rsidTr="00AB35CF">
        <w:trPr>
          <w:trHeight w:val="187"/>
          <w:jc w:val="center"/>
          <w:ins w:id="63814" w:author="RedCap - BigCR editor" w:date="2022-08-29T17:38:00Z"/>
        </w:trPr>
        <w:tc>
          <w:tcPr>
            <w:tcW w:w="3808" w:type="dxa"/>
            <w:gridSpan w:val="3"/>
            <w:tcBorders>
              <w:top w:val="single" w:sz="4" w:space="0" w:color="auto"/>
              <w:left w:val="single" w:sz="4" w:space="0" w:color="auto"/>
              <w:bottom w:val="single" w:sz="4" w:space="0" w:color="auto"/>
              <w:right w:val="single" w:sz="4" w:space="0" w:color="auto"/>
            </w:tcBorders>
            <w:hideMark/>
          </w:tcPr>
          <w:p w14:paraId="16A06AF1" w14:textId="77777777" w:rsidR="00FF6C03" w:rsidRPr="00DB707E" w:rsidRDefault="00FF6C03" w:rsidP="00AB35CF">
            <w:pPr>
              <w:pStyle w:val="TAL"/>
              <w:spacing w:line="256" w:lineRule="auto"/>
              <w:rPr>
                <w:ins w:id="63815" w:author="RedCap - BigCR editor" w:date="2022-08-29T17:38:00Z"/>
              </w:rPr>
            </w:pPr>
            <w:ins w:id="63816" w:author="RedCap - BigCR editor" w:date="2022-08-29T17:38:00Z">
              <w:r w:rsidRPr="00DB707E">
                <w:t>RF Channel Number</w:t>
              </w:r>
            </w:ins>
          </w:p>
        </w:tc>
        <w:tc>
          <w:tcPr>
            <w:tcW w:w="1135" w:type="dxa"/>
            <w:tcBorders>
              <w:top w:val="single" w:sz="4" w:space="0" w:color="auto"/>
              <w:left w:val="single" w:sz="4" w:space="0" w:color="auto"/>
              <w:bottom w:val="single" w:sz="4" w:space="0" w:color="auto"/>
              <w:right w:val="single" w:sz="4" w:space="0" w:color="auto"/>
            </w:tcBorders>
          </w:tcPr>
          <w:p w14:paraId="23334D8F" w14:textId="77777777" w:rsidR="00FF6C03" w:rsidRPr="00DB707E" w:rsidRDefault="00FF6C03" w:rsidP="00AB35CF">
            <w:pPr>
              <w:pStyle w:val="TAC"/>
              <w:spacing w:line="256" w:lineRule="auto"/>
              <w:rPr>
                <w:ins w:id="63817" w:author="RedCap - BigCR editor" w:date="2022-08-29T17:38:00Z"/>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02332EA9" w14:textId="77777777" w:rsidR="00FF6C03" w:rsidRPr="00DB707E" w:rsidRDefault="00FF6C03" w:rsidP="00AB35CF">
            <w:pPr>
              <w:pStyle w:val="TAC"/>
              <w:spacing w:line="256" w:lineRule="auto"/>
              <w:rPr>
                <w:ins w:id="63818" w:author="RedCap - BigCR editor" w:date="2022-08-29T17:38:00Z"/>
              </w:rPr>
            </w:pPr>
            <w:ins w:id="63819" w:author="RedCap - BigCR editor" w:date="2022-08-29T17:38:00Z">
              <w:r w:rsidRPr="00DB707E">
                <w:t>1</w:t>
              </w:r>
            </w:ins>
          </w:p>
        </w:tc>
      </w:tr>
      <w:tr w:rsidR="00FF6C03" w:rsidRPr="00DB707E" w14:paraId="5E59C2B4" w14:textId="77777777" w:rsidTr="00AB35CF">
        <w:trPr>
          <w:trHeight w:val="187"/>
          <w:jc w:val="center"/>
          <w:ins w:id="63820" w:author="RedCap - BigCR editor" w:date="2022-08-29T17:38:00Z"/>
        </w:trPr>
        <w:tc>
          <w:tcPr>
            <w:tcW w:w="2067" w:type="dxa"/>
            <w:gridSpan w:val="2"/>
            <w:tcBorders>
              <w:top w:val="single" w:sz="4" w:space="0" w:color="auto"/>
              <w:left w:val="single" w:sz="4" w:space="0" w:color="auto"/>
              <w:bottom w:val="nil"/>
              <w:right w:val="single" w:sz="4" w:space="0" w:color="auto"/>
            </w:tcBorders>
            <w:hideMark/>
          </w:tcPr>
          <w:p w14:paraId="710D73EF" w14:textId="77777777" w:rsidR="00FF6C03" w:rsidRPr="00DB707E" w:rsidRDefault="00FF6C03" w:rsidP="00AB35CF">
            <w:pPr>
              <w:pStyle w:val="TAL"/>
              <w:spacing w:line="256" w:lineRule="auto"/>
              <w:rPr>
                <w:ins w:id="63821" w:author="RedCap - BigCR editor" w:date="2022-08-29T17:38:00Z"/>
              </w:rPr>
            </w:pPr>
            <w:ins w:id="63822" w:author="RedCap - BigCR editor" w:date="2022-08-29T17:38:00Z">
              <w:r w:rsidRPr="00DB707E">
                <w:t>Duplex mode</w:t>
              </w:r>
            </w:ins>
          </w:p>
        </w:tc>
        <w:tc>
          <w:tcPr>
            <w:tcW w:w="1741" w:type="dxa"/>
            <w:tcBorders>
              <w:top w:val="single" w:sz="4" w:space="0" w:color="auto"/>
              <w:left w:val="single" w:sz="4" w:space="0" w:color="auto"/>
              <w:bottom w:val="single" w:sz="4" w:space="0" w:color="auto"/>
              <w:right w:val="single" w:sz="4" w:space="0" w:color="auto"/>
            </w:tcBorders>
            <w:hideMark/>
          </w:tcPr>
          <w:p w14:paraId="2C25957A" w14:textId="77777777" w:rsidR="00FF6C03" w:rsidRPr="00DB707E" w:rsidRDefault="00FF6C03" w:rsidP="00AB35CF">
            <w:pPr>
              <w:pStyle w:val="TAL"/>
              <w:spacing w:line="256" w:lineRule="auto"/>
              <w:rPr>
                <w:ins w:id="63823" w:author="RedCap - BigCR editor" w:date="2022-08-29T17:38:00Z"/>
              </w:rPr>
            </w:pPr>
            <w:ins w:id="63824" w:author="RedCap - BigCR editor" w:date="2022-08-29T17:38:00Z">
              <w:r w:rsidRPr="00DB707E">
                <w:t>Config 1,4</w:t>
              </w:r>
            </w:ins>
          </w:p>
        </w:tc>
        <w:tc>
          <w:tcPr>
            <w:tcW w:w="1135" w:type="dxa"/>
            <w:tcBorders>
              <w:top w:val="single" w:sz="4" w:space="0" w:color="auto"/>
              <w:left w:val="single" w:sz="4" w:space="0" w:color="auto"/>
              <w:bottom w:val="nil"/>
              <w:right w:val="single" w:sz="4" w:space="0" w:color="auto"/>
            </w:tcBorders>
          </w:tcPr>
          <w:p w14:paraId="38E42125" w14:textId="77777777" w:rsidR="00FF6C03" w:rsidRPr="00DB707E" w:rsidRDefault="00FF6C03" w:rsidP="00AB35CF">
            <w:pPr>
              <w:pStyle w:val="TAC"/>
              <w:spacing w:line="256" w:lineRule="auto"/>
              <w:rPr>
                <w:ins w:id="63825" w:author="RedCap - BigCR editor" w:date="2022-08-29T17:38:00Z"/>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22D84848" w14:textId="77777777" w:rsidR="00FF6C03" w:rsidRPr="00DB707E" w:rsidRDefault="00FF6C03" w:rsidP="00AB35CF">
            <w:pPr>
              <w:pStyle w:val="TAC"/>
              <w:spacing w:line="256" w:lineRule="auto"/>
              <w:rPr>
                <w:ins w:id="63826" w:author="RedCap - BigCR editor" w:date="2022-08-29T17:38:00Z"/>
              </w:rPr>
            </w:pPr>
            <w:ins w:id="63827" w:author="RedCap - BigCR editor" w:date="2022-08-29T17:38:00Z">
              <w:r w:rsidRPr="00DB707E">
                <w:t>FDD</w:t>
              </w:r>
            </w:ins>
          </w:p>
        </w:tc>
      </w:tr>
      <w:tr w:rsidR="00FF6C03" w:rsidRPr="00DB707E" w14:paraId="7D16ABAD" w14:textId="77777777" w:rsidTr="00AB35CF">
        <w:trPr>
          <w:trHeight w:val="187"/>
          <w:jc w:val="center"/>
          <w:ins w:id="63828" w:author="RedCap - BigCR editor" w:date="2022-08-29T17:38:00Z"/>
        </w:trPr>
        <w:tc>
          <w:tcPr>
            <w:tcW w:w="2067" w:type="dxa"/>
            <w:gridSpan w:val="2"/>
            <w:tcBorders>
              <w:top w:val="nil"/>
              <w:left w:val="single" w:sz="4" w:space="0" w:color="auto"/>
              <w:bottom w:val="single" w:sz="4" w:space="0" w:color="auto"/>
              <w:right w:val="single" w:sz="4" w:space="0" w:color="auto"/>
            </w:tcBorders>
          </w:tcPr>
          <w:p w14:paraId="348F5759" w14:textId="77777777" w:rsidR="00FF6C03" w:rsidRPr="00DB707E" w:rsidRDefault="00FF6C03" w:rsidP="00AB35CF">
            <w:pPr>
              <w:pStyle w:val="TAL"/>
              <w:spacing w:line="256" w:lineRule="auto"/>
              <w:rPr>
                <w:ins w:id="63829" w:author="RedCap - BigCR editor" w:date="2022-08-29T17:38:00Z"/>
              </w:rPr>
            </w:pPr>
          </w:p>
        </w:tc>
        <w:tc>
          <w:tcPr>
            <w:tcW w:w="1741" w:type="dxa"/>
            <w:tcBorders>
              <w:top w:val="single" w:sz="4" w:space="0" w:color="auto"/>
              <w:left w:val="single" w:sz="4" w:space="0" w:color="auto"/>
              <w:bottom w:val="single" w:sz="4" w:space="0" w:color="auto"/>
              <w:right w:val="single" w:sz="4" w:space="0" w:color="auto"/>
            </w:tcBorders>
            <w:hideMark/>
          </w:tcPr>
          <w:p w14:paraId="7A16B0A5" w14:textId="77777777" w:rsidR="00FF6C03" w:rsidRPr="00DB707E" w:rsidRDefault="00FF6C03" w:rsidP="00AB35CF">
            <w:pPr>
              <w:pStyle w:val="TAL"/>
              <w:spacing w:line="256" w:lineRule="auto"/>
              <w:rPr>
                <w:ins w:id="63830" w:author="RedCap - BigCR editor" w:date="2022-08-29T17:38:00Z"/>
              </w:rPr>
            </w:pPr>
            <w:ins w:id="63831" w:author="RedCap - BigCR editor" w:date="2022-08-29T17:38:00Z">
              <w:r w:rsidRPr="00DB707E">
                <w:t>Config 2,3,5,6</w:t>
              </w:r>
            </w:ins>
          </w:p>
        </w:tc>
        <w:tc>
          <w:tcPr>
            <w:tcW w:w="1135" w:type="dxa"/>
            <w:tcBorders>
              <w:top w:val="nil"/>
              <w:left w:val="single" w:sz="4" w:space="0" w:color="auto"/>
              <w:bottom w:val="single" w:sz="4" w:space="0" w:color="auto"/>
              <w:right w:val="single" w:sz="4" w:space="0" w:color="auto"/>
            </w:tcBorders>
          </w:tcPr>
          <w:p w14:paraId="53839670" w14:textId="77777777" w:rsidR="00FF6C03" w:rsidRPr="00DB707E" w:rsidRDefault="00FF6C03" w:rsidP="00AB35CF">
            <w:pPr>
              <w:pStyle w:val="TAC"/>
              <w:spacing w:line="256" w:lineRule="auto"/>
              <w:rPr>
                <w:ins w:id="63832" w:author="RedCap - BigCR editor" w:date="2022-08-29T17:38:00Z"/>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7A2F211F" w14:textId="77777777" w:rsidR="00FF6C03" w:rsidRPr="00DB707E" w:rsidRDefault="00FF6C03" w:rsidP="00AB35CF">
            <w:pPr>
              <w:pStyle w:val="TAC"/>
              <w:spacing w:line="256" w:lineRule="auto"/>
              <w:rPr>
                <w:ins w:id="63833" w:author="RedCap - BigCR editor" w:date="2022-08-29T17:38:00Z"/>
              </w:rPr>
            </w:pPr>
            <w:ins w:id="63834" w:author="RedCap - BigCR editor" w:date="2022-08-29T17:38:00Z">
              <w:r w:rsidRPr="00DB707E">
                <w:t>TDD</w:t>
              </w:r>
            </w:ins>
          </w:p>
        </w:tc>
      </w:tr>
      <w:tr w:rsidR="00FF6C03" w:rsidRPr="00DB707E" w14:paraId="3D42460C" w14:textId="77777777" w:rsidTr="00AB35CF">
        <w:trPr>
          <w:trHeight w:val="187"/>
          <w:jc w:val="center"/>
          <w:ins w:id="63835" w:author="RedCap - BigCR editor" w:date="2022-08-29T17:38:00Z"/>
        </w:trPr>
        <w:tc>
          <w:tcPr>
            <w:tcW w:w="2067" w:type="dxa"/>
            <w:gridSpan w:val="2"/>
            <w:vMerge w:val="restart"/>
            <w:tcBorders>
              <w:top w:val="nil"/>
              <w:left w:val="single" w:sz="4" w:space="0" w:color="auto"/>
              <w:bottom w:val="single" w:sz="4" w:space="0" w:color="auto"/>
              <w:right w:val="single" w:sz="4" w:space="0" w:color="auto"/>
            </w:tcBorders>
          </w:tcPr>
          <w:p w14:paraId="69C51125" w14:textId="77777777" w:rsidR="00FF6C03" w:rsidRPr="00DB707E" w:rsidRDefault="00FF6C03" w:rsidP="00AB35CF">
            <w:pPr>
              <w:pStyle w:val="TAL"/>
              <w:spacing w:line="256" w:lineRule="auto"/>
              <w:rPr>
                <w:ins w:id="63836" w:author="RedCap - BigCR editor" w:date="2022-08-29T17:38:00Z"/>
              </w:rPr>
            </w:pPr>
          </w:p>
          <w:p w14:paraId="482F97AD" w14:textId="77777777" w:rsidR="00FF6C03" w:rsidRPr="00DB707E" w:rsidRDefault="00FF6C03" w:rsidP="00AB35CF">
            <w:pPr>
              <w:pStyle w:val="TAL"/>
              <w:spacing w:line="256" w:lineRule="auto"/>
              <w:rPr>
                <w:ins w:id="63837" w:author="RedCap - BigCR editor" w:date="2022-08-29T17:38:00Z"/>
              </w:rPr>
            </w:pPr>
            <w:ins w:id="63838" w:author="RedCap - BigCR editor" w:date="2022-08-29T17:38:00Z">
              <w:r w:rsidRPr="00DB707E">
                <w:t>SSB Configuration</w:t>
              </w:r>
            </w:ins>
          </w:p>
        </w:tc>
        <w:tc>
          <w:tcPr>
            <w:tcW w:w="1741" w:type="dxa"/>
            <w:tcBorders>
              <w:top w:val="single" w:sz="4" w:space="0" w:color="auto"/>
              <w:left w:val="single" w:sz="4" w:space="0" w:color="auto"/>
              <w:bottom w:val="single" w:sz="4" w:space="0" w:color="auto"/>
              <w:right w:val="single" w:sz="4" w:space="0" w:color="auto"/>
            </w:tcBorders>
            <w:vAlign w:val="center"/>
            <w:hideMark/>
          </w:tcPr>
          <w:p w14:paraId="64DA9C84" w14:textId="77777777" w:rsidR="00FF6C03" w:rsidRPr="00DB707E" w:rsidRDefault="00FF6C03" w:rsidP="00AB35CF">
            <w:pPr>
              <w:pStyle w:val="TAL"/>
              <w:spacing w:line="256" w:lineRule="auto"/>
              <w:rPr>
                <w:ins w:id="63839" w:author="RedCap - BigCR editor" w:date="2022-08-29T17:38:00Z"/>
              </w:rPr>
            </w:pPr>
            <w:ins w:id="63840" w:author="RedCap - BigCR editor" w:date="2022-08-29T17:38:00Z">
              <w:r w:rsidRPr="00DB707E">
                <w:rPr>
                  <w:rFonts w:cs="Arial"/>
                </w:rPr>
                <w:t>Config</w:t>
              </w:r>
              <w:r w:rsidRPr="00DB707E">
                <w:rPr>
                  <w:szCs w:val="18"/>
                </w:rPr>
                <w:t xml:space="preserve"> 1,2,4,5</w:t>
              </w:r>
            </w:ins>
          </w:p>
        </w:tc>
        <w:tc>
          <w:tcPr>
            <w:tcW w:w="1135" w:type="dxa"/>
            <w:tcBorders>
              <w:top w:val="nil"/>
              <w:left w:val="single" w:sz="4" w:space="0" w:color="auto"/>
              <w:bottom w:val="single" w:sz="4" w:space="0" w:color="auto"/>
              <w:right w:val="single" w:sz="4" w:space="0" w:color="auto"/>
            </w:tcBorders>
          </w:tcPr>
          <w:p w14:paraId="31B35789" w14:textId="77777777" w:rsidR="00FF6C03" w:rsidRPr="00DB707E" w:rsidRDefault="00FF6C03" w:rsidP="00AB35CF">
            <w:pPr>
              <w:pStyle w:val="TAC"/>
              <w:spacing w:line="256" w:lineRule="auto"/>
              <w:rPr>
                <w:ins w:id="63841" w:author="RedCap - BigCR editor" w:date="2022-08-29T17:38:00Z"/>
              </w:rPr>
            </w:pPr>
          </w:p>
        </w:tc>
        <w:tc>
          <w:tcPr>
            <w:tcW w:w="4657" w:type="dxa"/>
            <w:gridSpan w:val="3"/>
            <w:tcBorders>
              <w:top w:val="single" w:sz="4" w:space="0" w:color="auto"/>
              <w:left w:val="single" w:sz="4" w:space="0" w:color="auto"/>
              <w:bottom w:val="single" w:sz="4" w:space="0" w:color="auto"/>
              <w:right w:val="single" w:sz="4" w:space="0" w:color="auto"/>
            </w:tcBorders>
            <w:vAlign w:val="center"/>
            <w:hideMark/>
          </w:tcPr>
          <w:p w14:paraId="4831E59B" w14:textId="77777777" w:rsidR="00FF6C03" w:rsidRPr="00DB707E" w:rsidRDefault="00FF6C03" w:rsidP="00AB35CF">
            <w:pPr>
              <w:pStyle w:val="TAC"/>
              <w:spacing w:line="256" w:lineRule="auto"/>
              <w:rPr>
                <w:ins w:id="63842" w:author="RedCap - BigCR editor" w:date="2022-08-29T17:38:00Z"/>
              </w:rPr>
            </w:pPr>
            <w:ins w:id="63843" w:author="RedCap - BigCR editor" w:date="2022-08-29T17:38:00Z">
              <w:r w:rsidRPr="00DB707E">
                <w:rPr>
                  <w:rFonts w:cs="Arial"/>
                  <w:lang w:val="en-US"/>
                </w:rPr>
                <w:t>SSB.1 FR1</w:t>
              </w:r>
            </w:ins>
          </w:p>
        </w:tc>
      </w:tr>
      <w:tr w:rsidR="00FF6C03" w:rsidRPr="00DB707E" w14:paraId="491D0410" w14:textId="77777777" w:rsidTr="00AB35CF">
        <w:trPr>
          <w:trHeight w:val="187"/>
          <w:jc w:val="center"/>
          <w:ins w:id="63844" w:author="RedCap - BigCR editor" w:date="2022-08-29T17:38:00Z"/>
        </w:trPr>
        <w:tc>
          <w:tcPr>
            <w:tcW w:w="2067" w:type="dxa"/>
            <w:gridSpan w:val="2"/>
            <w:vMerge/>
            <w:tcBorders>
              <w:top w:val="nil"/>
              <w:left w:val="single" w:sz="4" w:space="0" w:color="auto"/>
              <w:bottom w:val="single" w:sz="4" w:space="0" w:color="auto"/>
              <w:right w:val="single" w:sz="4" w:space="0" w:color="auto"/>
            </w:tcBorders>
            <w:vAlign w:val="center"/>
            <w:hideMark/>
          </w:tcPr>
          <w:p w14:paraId="328612ED" w14:textId="77777777" w:rsidR="00FF6C03" w:rsidRPr="00DB707E" w:rsidRDefault="00FF6C03" w:rsidP="00AB35CF">
            <w:pPr>
              <w:spacing w:after="0" w:line="256" w:lineRule="auto"/>
              <w:rPr>
                <w:ins w:id="63845" w:author="RedCap - BigCR editor" w:date="2022-08-29T17:38:00Z"/>
                <w:rFonts w:ascii="Arial" w:hAnsi="Arial"/>
                <w:sz w:val="18"/>
                <w:lang w:eastAsia="en-GB"/>
              </w:rPr>
            </w:pPr>
          </w:p>
        </w:tc>
        <w:tc>
          <w:tcPr>
            <w:tcW w:w="1741" w:type="dxa"/>
            <w:tcBorders>
              <w:top w:val="single" w:sz="4" w:space="0" w:color="auto"/>
              <w:left w:val="single" w:sz="4" w:space="0" w:color="auto"/>
              <w:bottom w:val="single" w:sz="4" w:space="0" w:color="auto"/>
              <w:right w:val="single" w:sz="4" w:space="0" w:color="auto"/>
            </w:tcBorders>
            <w:vAlign w:val="center"/>
            <w:hideMark/>
          </w:tcPr>
          <w:p w14:paraId="5C90DC65" w14:textId="77777777" w:rsidR="00FF6C03" w:rsidRPr="00DB707E" w:rsidRDefault="00FF6C03" w:rsidP="00AB35CF">
            <w:pPr>
              <w:pStyle w:val="TAL"/>
              <w:spacing w:line="256" w:lineRule="auto"/>
              <w:rPr>
                <w:ins w:id="63846" w:author="RedCap - BigCR editor" w:date="2022-08-29T17:38:00Z"/>
              </w:rPr>
            </w:pPr>
            <w:ins w:id="63847" w:author="RedCap - BigCR editor" w:date="2022-08-29T17:38:00Z">
              <w:r w:rsidRPr="00DB707E">
                <w:rPr>
                  <w:rFonts w:cs="Arial"/>
                </w:rPr>
                <w:t>Config</w:t>
              </w:r>
              <w:r w:rsidRPr="00DB707E">
                <w:rPr>
                  <w:szCs w:val="18"/>
                </w:rPr>
                <w:t xml:space="preserve"> 3,6</w:t>
              </w:r>
            </w:ins>
          </w:p>
        </w:tc>
        <w:tc>
          <w:tcPr>
            <w:tcW w:w="1135" w:type="dxa"/>
            <w:tcBorders>
              <w:top w:val="nil"/>
              <w:left w:val="single" w:sz="4" w:space="0" w:color="auto"/>
              <w:bottom w:val="single" w:sz="4" w:space="0" w:color="auto"/>
              <w:right w:val="single" w:sz="4" w:space="0" w:color="auto"/>
            </w:tcBorders>
          </w:tcPr>
          <w:p w14:paraId="3C6407C7" w14:textId="77777777" w:rsidR="00FF6C03" w:rsidRPr="00DB707E" w:rsidRDefault="00FF6C03" w:rsidP="00AB35CF">
            <w:pPr>
              <w:pStyle w:val="TAC"/>
              <w:spacing w:line="256" w:lineRule="auto"/>
              <w:rPr>
                <w:ins w:id="63848" w:author="RedCap - BigCR editor" w:date="2022-08-29T17:38:00Z"/>
              </w:rPr>
            </w:pPr>
          </w:p>
        </w:tc>
        <w:tc>
          <w:tcPr>
            <w:tcW w:w="4657" w:type="dxa"/>
            <w:gridSpan w:val="3"/>
            <w:tcBorders>
              <w:top w:val="single" w:sz="4" w:space="0" w:color="auto"/>
              <w:left w:val="single" w:sz="4" w:space="0" w:color="auto"/>
              <w:bottom w:val="single" w:sz="4" w:space="0" w:color="auto"/>
              <w:right w:val="single" w:sz="4" w:space="0" w:color="auto"/>
            </w:tcBorders>
            <w:vAlign w:val="center"/>
            <w:hideMark/>
          </w:tcPr>
          <w:p w14:paraId="648B2526" w14:textId="77777777" w:rsidR="00FF6C03" w:rsidRPr="00DB707E" w:rsidRDefault="00FF6C03" w:rsidP="00AB35CF">
            <w:pPr>
              <w:pStyle w:val="TAC"/>
              <w:spacing w:line="256" w:lineRule="auto"/>
              <w:rPr>
                <w:ins w:id="63849" w:author="RedCap - BigCR editor" w:date="2022-08-29T17:38:00Z"/>
              </w:rPr>
            </w:pPr>
            <w:ins w:id="63850" w:author="RedCap - BigCR editor" w:date="2022-08-29T17:38:00Z">
              <w:r w:rsidRPr="00DB707E">
                <w:t>SSB.1 RedCap FR1</w:t>
              </w:r>
            </w:ins>
          </w:p>
        </w:tc>
      </w:tr>
      <w:tr w:rsidR="00FF6C03" w:rsidRPr="00DB707E" w14:paraId="736CF0FF" w14:textId="77777777" w:rsidTr="00AB35CF">
        <w:trPr>
          <w:trHeight w:val="187"/>
          <w:jc w:val="center"/>
          <w:ins w:id="63851" w:author="RedCap - BigCR editor" w:date="2022-08-29T17:38:00Z"/>
        </w:trPr>
        <w:tc>
          <w:tcPr>
            <w:tcW w:w="2067" w:type="dxa"/>
            <w:gridSpan w:val="2"/>
            <w:tcBorders>
              <w:top w:val="single" w:sz="4" w:space="0" w:color="auto"/>
              <w:left w:val="single" w:sz="4" w:space="0" w:color="auto"/>
              <w:bottom w:val="nil"/>
              <w:right w:val="single" w:sz="4" w:space="0" w:color="auto"/>
            </w:tcBorders>
            <w:hideMark/>
          </w:tcPr>
          <w:p w14:paraId="7931AACF" w14:textId="77777777" w:rsidR="00FF6C03" w:rsidRPr="00DB707E" w:rsidRDefault="00FF6C03" w:rsidP="00AB35CF">
            <w:pPr>
              <w:pStyle w:val="TAL"/>
              <w:spacing w:line="256" w:lineRule="auto"/>
              <w:rPr>
                <w:ins w:id="63852" w:author="RedCap - BigCR editor" w:date="2022-08-29T17:38:00Z"/>
              </w:rPr>
            </w:pPr>
            <w:ins w:id="63853" w:author="RedCap - BigCR editor" w:date="2022-08-29T17:38:00Z">
              <w:r w:rsidRPr="00DB707E">
                <w:lastRenderedPageBreak/>
                <w:t>TDD configuration</w:t>
              </w:r>
            </w:ins>
          </w:p>
        </w:tc>
        <w:tc>
          <w:tcPr>
            <w:tcW w:w="1741" w:type="dxa"/>
            <w:tcBorders>
              <w:top w:val="single" w:sz="4" w:space="0" w:color="auto"/>
              <w:left w:val="single" w:sz="4" w:space="0" w:color="auto"/>
              <w:bottom w:val="single" w:sz="4" w:space="0" w:color="auto"/>
              <w:right w:val="single" w:sz="4" w:space="0" w:color="auto"/>
            </w:tcBorders>
            <w:hideMark/>
          </w:tcPr>
          <w:p w14:paraId="0172AE9B" w14:textId="77777777" w:rsidR="00FF6C03" w:rsidRPr="00DB707E" w:rsidRDefault="00FF6C03" w:rsidP="00AB35CF">
            <w:pPr>
              <w:pStyle w:val="TAL"/>
              <w:spacing w:line="256" w:lineRule="auto"/>
              <w:rPr>
                <w:ins w:id="63854" w:author="RedCap - BigCR editor" w:date="2022-08-29T17:38:00Z"/>
              </w:rPr>
            </w:pPr>
            <w:ins w:id="63855" w:author="RedCap - BigCR editor" w:date="2022-08-29T17:38:00Z">
              <w:r w:rsidRPr="00DB707E">
                <w:t>Config</w:t>
              </w:r>
              <w:r w:rsidRPr="00DB707E">
                <w:rPr>
                  <w:szCs w:val="18"/>
                </w:rPr>
                <w:t xml:space="preserve"> 1,4</w:t>
              </w:r>
            </w:ins>
          </w:p>
        </w:tc>
        <w:tc>
          <w:tcPr>
            <w:tcW w:w="1135" w:type="dxa"/>
            <w:tcBorders>
              <w:top w:val="single" w:sz="4" w:space="0" w:color="auto"/>
              <w:left w:val="single" w:sz="4" w:space="0" w:color="auto"/>
              <w:bottom w:val="nil"/>
              <w:right w:val="single" w:sz="4" w:space="0" w:color="auto"/>
            </w:tcBorders>
          </w:tcPr>
          <w:p w14:paraId="27A116E6" w14:textId="77777777" w:rsidR="00FF6C03" w:rsidRPr="00DB707E" w:rsidRDefault="00FF6C03" w:rsidP="00AB35CF">
            <w:pPr>
              <w:pStyle w:val="TAC"/>
              <w:spacing w:line="256" w:lineRule="auto"/>
              <w:rPr>
                <w:ins w:id="63856" w:author="RedCap - BigCR editor" w:date="2022-08-29T17:38:00Z"/>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69F83DEF" w14:textId="77777777" w:rsidR="00FF6C03" w:rsidRPr="00DB707E" w:rsidRDefault="00FF6C03" w:rsidP="00AB35CF">
            <w:pPr>
              <w:pStyle w:val="TAC"/>
              <w:spacing w:line="256" w:lineRule="auto"/>
              <w:rPr>
                <w:ins w:id="63857" w:author="RedCap - BigCR editor" w:date="2022-08-29T17:38:00Z"/>
              </w:rPr>
            </w:pPr>
            <w:ins w:id="63858" w:author="RedCap - BigCR editor" w:date="2022-08-29T17:38:00Z">
              <w:r w:rsidRPr="00DB707E">
                <w:t>Not Applicable</w:t>
              </w:r>
            </w:ins>
          </w:p>
        </w:tc>
      </w:tr>
      <w:tr w:rsidR="00FF6C03" w:rsidRPr="00DB707E" w14:paraId="67CC7EF1" w14:textId="77777777" w:rsidTr="00AB35CF">
        <w:trPr>
          <w:trHeight w:val="187"/>
          <w:jc w:val="center"/>
          <w:ins w:id="63859" w:author="RedCap - BigCR editor" w:date="2022-08-29T17:38:00Z"/>
        </w:trPr>
        <w:tc>
          <w:tcPr>
            <w:tcW w:w="2067" w:type="dxa"/>
            <w:gridSpan w:val="2"/>
            <w:tcBorders>
              <w:top w:val="nil"/>
              <w:left w:val="single" w:sz="4" w:space="0" w:color="auto"/>
              <w:bottom w:val="nil"/>
              <w:right w:val="single" w:sz="4" w:space="0" w:color="auto"/>
            </w:tcBorders>
          </w:tcPr>
          <w:p w14:paraId="35664FD6" w14:textId="77777777" w:rsidR="00FF6C03" w:rsidRPr="00DB707E" w:rsidRDefault="00FF6C03" w:rsidP="00AB35CF">
            <w:pPr>
              <w:pStyle w:val="TAL"/>
              <w:spacing w:line="256" w:lineRule="auto"/>
              <w:rPr>
                <w:ins w:id="63860" w:author="RedCap - BigCR editor" w:date="2022-08-29T17:38:00Z"/>
              </w:rPr>
            </w:pPr>
          </w:p>
        </w:tc>
        <w:tc>
          <w:tcPr>
            <w:tcW w:w="1741" w:type="dxa"/>
            <w:tcBorders>
              <w:top w:val="single" w:sz="4" w:space="0" w:color="auto"/>
              <w:left w:val="single" w:sz="4" w:space="0" w:color="auto"/>
              <w:bottom w:val="single" w:sz="4" w:space="0" w:color="auto"/>
              <w:right w:val="single" w:sz="4" w:space="0" w:color="auto"/>
            </w:tcBorders>
            <w:hideMark/>
          </w:tcPr>
          <w:p w14:paraId="31119F7B" w14:textId="77777777" w:rsidR="00FF6C03" w:rsidRPr="00DB707E" w:rsidRDefault="00FF6C03" w:rsidP="00AB35CF">
            <w:pPr>
              <w:pStyle w:val="TAL"/>
              <w:spacing w:line="256" w:lineRule="auto"/>
              <w:rPr>
                <w:ins w:id="63861" w:author="RedCap - BigCR editor" w:date="2022-08-29T17:38:00Z"/>
              </w:rPr>
            </w:pPr>
            <w:ins w:id="63862" w:author="RedCap - BigCR editor" w:date="2022-08-29T17:38:00Z">
              <w:r w:rsidRPr="00DB707E">
                <w:t>Config</w:t>
              </w:r>
              <w:r w:rsidRPr="00DB707E">
                <w:rPr>
                  <w:szCs w:val="18"/>
                </w:rPr>
                <w:t xml:space="preserve"> 2,5</w:t>
              </w:r>
            </w:ins>
          </w:p>
        </w:tc>
        <w:tc>
          <w:tcPr>
            <w:tcW w:w="1135" w:type="dxa"/>
            <w:tcBorders>
              <w:top w:val="nil"/>
              <w:left w:val="single" w:sz="4" w:space="0" w:color="auto"/>
              <w:bottom w:val="nil"/>
              <w:right w:val="single" w:sz="4" w:space="0" w:color="auto"/>
            </w:tcBorders>
          </w:tcPr>
          <w:p w14:paraId="0C200A41" w14:textId="77777777" w:rsidR="00FF6C03" w:rsidRPr="00DB707E" w:rsidRDefault="00FF6C03" w:rsidP="00AB35CF">
            <w:pPr>
              <w:pStyle w:val="TAC"/>
              <w:spacing w:line="256" w:lineRule="auto"/>
              <w:rPr>
                <w:ins w:id="63863" w:author="RedCap - BigCR editor" w:date="2022-08-29T17:38:00Z"/>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4436078D" w14:textId="77777777" w:rsidR="00FF6C03" w:rsidRPr="00DB707E" w:rsidRDefault="00FF6C03" w:rsidP="00AB35CF">
            <w:pPr>
              <w:pStyle w:val="TAC"/>
              <w:spacing w:line="256" w:lineRule="auto"/>
              <w:rPr>
                <w:ins w:id="63864" w:author="RedCap - BigCR editor" w:date="2022-08-29T17:38:00Z"/>
              </w:rPr>
            </w:pPr>
            <w:ins w:id="63865" w:author="RedCap - BigCR editor" w:date="2022-08-29T17:38:00Z">
              <w:r w:rsidRPr="00DB707E">
                <w:t>TDDConf.1.1</w:t>
              </w:r>
            </w:ins>
          </w:p>
        </w:tc>
      </w:tr>
      <w:tr w:rsidR="00FF6C03" w:rsidRPr="00DB707E" w14:paraId="7914FDB4" w14:textId="77777777" w:rsidTr="00AB35CF">
        <w:trPr>
          <w:trHeight w:val="187"/>
          <w:jc w:val="center"/>
          <w:ins w:id="63866" w:author="RedCap - BigCR editor" w:date="2022-08-29T17:38:00Z"/>
        </w:trPr>
        <w:tc>
          <w:tcPr>
            <w:tcW w:w="2067" w:type="dxa"/>
            <w:gridSpan w:val="2"/>
            <w:tcBorders>
              <w:top w:val="nil"/>
              <w:left w:val="single" w:sz="4" w:space="0" w:color="auto"/>
              <w:bottom w:val="single" w:sz="4" w:space="0" w:color="auto"/>
              <w:right w:val="single" w:sz="4" w:space="0" w:color="auto"/>
            </w:tcBorders>
          </w:tcPr>
          <w:p w14:paraId="2B2ED1C6" w14:textId="77777777" w:rsidR="00FF6C03" w:rsidRPr="00DB707E" w:rsidRDefault="00FF6C03" w:rsidP="00AB35CF">
            <w:pPr>
              <w:pStyle w:val="TAL"/>
              <w:spacing w:line="256" w:lineRule="auto"/>
              <w:rPr>
                <w:ins w:id="63867" w:author="RedCap - BigCR editor" w:date="2022-08-29T17:38:00Z"/>
              </w:rPr>
            </w:pPr>
          </w:p>
        </w:tc>
        <w:tc>
          <w:tcPr>
            <w:tcW w:w="1741" w:type="dxa"/>
            <w:tcBorders>
              <w:top w:val="single" w:sz="4" w:space="0" w:color="auto"/>
              <w:left w:val="single" w:sz="4" w:space="0" w:color="auto"/>
              <w:bottom w:val="single" w:sz="4" w:space="0" w:color="auto"/>
              <w:right w:val="single" w:sz="4" w:space="0" w:color="auto"/>
            </w:tcBorders>
            <w:hideMark/>
          </w:tcPr>
          <w:p w14:paraId="3E3253D3" w14:textId="77777777" w:rsidR="00FF6C03" w:rsidRPr="00DB707E" w:rsidRDefault="00FF6C03" w:rsidP="00AB35CF">
            <w:pPr>
              <w:pStyle w:val="TAL"/>
              <w:spacing w:line="256" w:lineRule="auto"/>
              <w:rPr>
                <w:ins w:id="63868" w:author="RedCap - BigCR editor" w:date="2022-08-29T17:38:00Z"/>
              </w:rPr>
            </w:pPr>
            <w:ins w:id="63869" w:author="RedCap - BigCR editor" w:date="2022-08-29T17:38:00Z">
              <w:r w:rsidRPr="00DB707E">
                <w:t>Config</w:t>
              </w:r>
              <w:r w:rsidRPr="00DB707E">
                <w:rPr>
                  <w:szCs w:val="18"/>
                </w:rPr>
                <w:t xml:space="preserve"> 3,6</w:t>
              </w:r>
            </w:ins>
          </w:p>
        </w:tc>
        <w:tc>
          <w:tcPr>
            <w:tcW w:w="1135" w:type="dxa"/>
            <w:tcBorders>
              <w:top w:val="nil"/>
              <w:left w:val="single" w:sz="4" w:space="0" w:color="auto"/>
              <w:bottom w:val="single" w:sz="4" w:space="0" w:color="auto"/>
              <w:right w:val="single" w:sz="4" w:space="0" w:color="auto"/>
            </w:tcBorders>
          </w:tcPr>
          <w:p w14:paraId="2BC696A7" w14:textId="77777777" w:rsidR="00FF6C03" w:rsidRPr="00DB707E" w:rsidRDefault="00FF6C03" w:rsidP="00AB35CF">
            <w:pPr>
              <w:pStyle w:val="TAC"/>
              <w:spacing w:line="256" w:lineRule="auto"/>
              <w:rPr>
                <w:ins w:id="63870" w:author="RedCap - BigCR editor" w:date="2022-08-29T17:38:00Z"/>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7C8E45B4" w14:textId="77777777" w:rsidR="00FF6C03" w:rsidRPr="00DB707E" w:rsidRDefault="00FF6C03" w:rsidP="00AB35CF">
            <w:pPr>
              <w:pStyle w:val="TAC"/>
              <w:spacing w:line="256" w:lineRule="auto"/>
              <w:rPr>
                <w:ins w:id="63871" w:author="RedCap - BigCR editor" w:date="2022-08-29T17:38:00Z"/>
              </w:rPr>
            </w:pPr>
            <w:ins w:id="63872" w:author="RedCap - BigCR editor" w:date="2022-08-29T17:38:00Z">
              <w:r w:rsidRPr="00DB707E">
                <w:t>TDDConf.2.1</w:t>
              </w:r>
            </w:ins>
          </w:p>
        </w:tc>
      </w:tr>
      <w:tr w:rsidR="00FF6C03" w:rsidRPr="00DB707E" w14:paraId="1A269764" w14:textId="77777777" w:rsidTr="00AB35CF">
        <w:trPr>
          <w:trHeight w:val="187"/>
          <w:jc w:val="center"/>
          <w:ins w:id="63873" w:author="RedCap - BigCR editor" w:date="2022-08-29T17:38:00Z"/>
        </w:trPr>
        <w:tc>
          <w:tcPr>
            <w:tcW w:w="2067" w:type="dxa"/>
            <w:gridSpan w:val="2"/>
            <w:tcBorders>
              <w:top w:val="single" w:sz="4" w:space="0" w:color="auto"/>
              <w:left w:val="single" w:sz="4" w:space="0" w:color="auto"/>
              <w:bottom w:val="nil"/>
              <w:right w:val="single" w:sz="4" w:space="0" w:color="auto"/>
            </w:tcBorders>
            <w:hideMark/>
          </w:tcPr>
          <w:p w14:paraId="3555D136" w14:textId="77777777" w:rsidR="00FF6C03" w:rsidRPr="00DB707E" w:rsidRDefault="00FF6C03" w:rsidP="00AB35CF">
            <w:pPr>
              <w:pStyle w:val="TAL"/>
              <w:spacing w:line="256" w:lineRule="auto"/>
              <w:rPr>
                <w:ins w:id="63874" w:author="RedCap - BigCR editor" w:date="2022-08-29T17:38:00Z"/>
              </w:rPr>
            </w:pPr>
            <w:proofErr w:type="spellStart"/>
            <w:ins w:id="63875" w:author="RedCap - BigCR editor" w:date="2022-08-29T17:38:00Z">
              <w:r w:rsidRPr="00DB707E">
                <w:t>BW</w:t>
              </w:r>
              <w:r w:rsidRPr="00DB707E">
                <w:rPr>
                  <w:vertAlign w:val="subscript"/>
                </w:rPr>
                <w:t>channel</w:t>
              </w:r>
              <w:proofErr w:type="spellEnd"/>
            </w:ins>
          </w:p>
        </w:tc>
        <w:tc>
          <w:tcPr>
            <w:tcW w:w="1741" w:type="dxa"/>
            <w:tcBorders>
              <w:top w:val="single" w:sz="4" w:space="0" w:color="auto"/>
              <w:left w:val="single" w:sz="4" w:space="0" w:color="auto"/>
              <w:bottom w:val="single" w:sz="4" w:space="0" w:color="auto"/>
              <w:right w:val="single" w:sz="4" w:space="0" w:color="auto"/>
            </w:tcBorders>
            <w:hideMark/>
          </w:tcPr>
          <w:p w14:paraId="3847D0F8" w14:textId="77777777" w:rsidR="00FF6C03" w:rsidRPr="00DB707E" w:rsidRDefault="00FF6C03" w:rsidP="00AB35CF">
            <w:pPr>
              <w:pStyle w:val="TAL"/>
              <w:spacing w:line="256" w:lineRule="auto"/>
              <w:rPr>
                <w:ins w:id="63876" w:author="RedCap - BigCR editor" w:date="2022-08-29T17:38:00Z"/>
              </w:rPr>
            </w:pPr>
            <w:ins w:id="63877" w:author="RedCap - BigCR editor" w:date="2022-08-29T17:38:00Z">
              <w:r w:rsidRPr="00DB707E">
                <w:t>Config</w:t>
              </w:r>
              <w:r w:rsidRPr="00DB707E">
                <w:rPr>
                  <w:szCs w:val="18"/>
                </w:rPr>
                <w:t xml:space="preserve"> 1,4</w:t>
              </w:r>
            </w:ins>
          </w:p>
        </w:tc>
        <w:tc>
          <w:tcPr>
            <w:tcW w:w="1135" w:type="dxa"/>
            <w:tcBorders>
              <w:top w:val="single" w:sz="4" w:space="0" w:color="auto"/>
              <w:left w:val="single" w:sz="4" w:space="0" w:color="auto"/>
              <w:bottom w:val="nil"/>
              <w:right w:val="single" w:sz="4" w:space="0" w:color="auto"/>
            </w:tcBorders>
            <w:hideMark/>
          </w:tcPr>
          <w:p w14:paraId="36289775" w14:textId="77777777" w:rsidR="00FF6C03" w:rsidRPr="00DB707E" w:rsidRDefault="00FF6C03" w:rsidP="00AB35CF">
            <w:pPr>
              <w:pStyle w:val="TAC"/>
              <w:spacing w:line="256" w:lineRule="auto"/>
              <w:rPr>
                <w:ins w:id="63878" w:author="RedCap - BigCR editor" w:date="2022-08-29T17:38:00Z"/>
              </w:rPr>
            </w:pPr>
            <w:ins w:id="63879" w:author="RedCap - BigCR editor" w:date="2022-08-29T17:38:00Z">
              <w:r w:rsidRPr="00DB707E">
                <w:t>MHz</w:t>
              </w:r>
            </w:ins>
          </w:p>
        </w:tc>
        <w:tc>
          <w:tcPr>
            <w:tcW w:w="4657" w:type="dxa"/>
            <w:gridSpan w:val="3"/>
            <w:tcBorders>
              <w:top w:val="single" w:sz="4" w:space="0" w:color="auto"/>
              <w:left w:val="single" w:sz="4" w:space="0" w:color="auto"/>
              <w:bottom w:val="single" w:sz="4" w:space="0" w:color="auto"/>
              <w:right w:val="single" w:sz="4" w:space="0" w:color="auto"/>
            </w:tcBorders>
            <w:hideMark/>
          </w:tcPr>
          <w:p w14:paraId="4E47236B" w14:textId="77777777" w:rsidR="00FF6C03" w:rsidRPr="00DB707E" w:rsidRDefault="00FF6C03" w:rsidP="00AB35CF">
            <w:pPr>
              <w:pStyle w:val="TAC"/>
              <w:spacing w:line="256" w:lineRule="auto"/>
              <w:rPr>
                <w:ins w:id="63880" w:author="RedCap - BigCR editor" w:date="2022-08-29T17:38:00Z"/>
                <w:szCs w:val="18"/>
              </w:rPr>
            </w:pPr>
            <w:ins w:id="63881" w:author="RedCap - BigCR editor" w:date="2022-08-29T17:38: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FF6C03" w:rsidRPr="00DB707E" w14:paraId="574BD065" w14:textId="77777777" w:rsidTr="00AB35CF">
        <w:trPr>
          <w:trHeight w:val="187"/>
          <w:jc w:val="center"/>
          <w:ins w:id="63882" w:author="RedCap - BigCR editor" w:date="2022-08-29T17:38:00Z"/>
        </w:trPr>
        <w:tc>
          <w:tcPr>
            <w:tcW w:w="2067" w:type="dxa"/>
            <w:gridSpan w:val="2"/>
            <w:tcBorders>
              <w:top w:val="nil"/>
              <w:left w:val="single" w:sz="4" w:space="0" w:color="auto"/>
              <w:bottom w:val="nil"/>
              <w:right w:val="single" w:sz="4" w:space="0" w:color="auto"/>
            </w:tcBorders>
          </w:tcPr>
          <w:p w14:paraId="558A90CC" w14:textId="77777777" w:rsidR="00FF6C03" w:rsidRPr="00DB707E" w:rsidRDefault="00FF6C03" w:rsidP="00AB35CF">
            <w:pPr>
              <w:pStyle w:val="TAL"/>
              <w:spacing w:line="256" w:lineRule="auto"/>
              <w:rPr>
                <w:ins w:id="63883" w:author="RedCap - BigCR editor" w:date="2022-08-29T17:38:00Z"/>
              </w:rPr>
            </w:pPr>
          </w:p>
        </w:tc>
        <w:tc>
          <w:tcPr>
            <w:tcW w:w="1741" w:type="dxa"/>
            <w:tcBorders>
              <w:top w:val="single" w:sz="4" w:space="0" w:color="auto"/>
              <w:left w:val="single" w:sz="4" w:space="0" w:color="auto"/>
              <w:bottom w:val="single" w:sz="4" w:space="0" w:color="auto"/>
              <w:right w:val="single" w:sz="4" w:space="0" w:color="auto"/>
            </w:tcBorders>
            <w:hideMark/>
          </w:tcPr>
          <w:p w14:paraId="3FE1C829" w14:textId="77777777" w:rsidR="00FF6C03" w:rsidRPr="00DB707E" w:rsidRDefault="00FF6C03" w:rsidP="00AB35CF">
            <w:pPr>
              <w:pStyle w:val="TAL"/>
              <w:spacing w:line="256" w:lineRule="auto"/>
              <w:rPr>
                <w:ins w:id="63884" w:author="RedCap - BigCR editor" w:date="2022-08-29T17:38:00Z"/>
              </w:rPr>
            </w:pPr>
            <w:ins w:id="63885" w:author="RedCap - BigCR editor" w:date="2022-08-29T17:38:00Z">
              <w:r w:rsidRPr="00DB707E">
                <w:t>Config</w:t>
              </w:r>
              <w:r w:rsidRPr="00DB707E">
                <w:rPr>
                  <w:szCs w:val="18"/>
                </w:rPr>
                <w:t xml:space="preserve"> 2,5</w:t>
              </w:r>
            </w:ins>
          </w:p>
        </w:tc>
        <w:tc>
          <w:tcPr>
            <w:tcW w:w="1135" w:type="dxa"/>
            <w:tcBorders>
              <w:top w:val="nil"/>
              <w:left w:val="single" w:sz="4" w:space="0" w:color="auto"/>
              <w:bottom w:val="nil"/>
              <w:right w:val="single" w:sz="4" w:space="0" w:color="auto"/>
            </w:tcBorders>
          </w:tcPr>
          <w:p w14:paraId="53C8B5DE" w14:textId="77777777" w:rsidR="00FF6C03" w:rsidRPr="00DB707E" w:rsidRDefault="00FF6C03" w:rsidP="00AB35CF">
            <w:pPr>
              <w:pStyle w:val="TAC"/>
              <w:spacing w:line="256" w:lineRule="auto"/>
              <w:rPr>
                <w:ins w:id="63886" w:author="RedCap - BigCR editor" w:date="2022-08-29T17:38:00Z"/>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55F5F1D8" w14:textId="77777777" w:rsidR="00FF6C03" w:rsidRPr="00DB707E" w:rsidRDefault="00FF6C03" w:rsidP="00AB35CF">
            <w:pPr>
              <w:pStyle w:val="TAC"/>
              <w:spacing w:line="256" w:lineRule="auto"/>
              <w:rPr>
                <w:ins w:id="63887" w:author="RedCap - BigCR editor" w:date="2022-08-29T17:38:00Z"/>
                <w:szCs w:val="18"/>
              </w:rPr>
            </w:pPr>
            <w:ins w:id="63888" w:author="RedCap - BigCR editor" w:date="2022-08-29T17:38: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FF6C03" w:rsidRPr="00DB707E" w14:paraId="5938515E" w14:textId="77777777" w:rsidTr="00AB35CF">
        <w:trPr>
          <w:trHeight w:val="187"/>
          <w:jc w:val="center"/>
          <w:ins w:id="63889" w:author="RedCap - BigCR editor" w:date="2022-08-29T17:38:00Z"/>
        </w:trPr>
        <w:tc>
          <w:tcPr>
            <w:tcW w:w="2067" w:type="dxa"/>
            <w:gridSpan w:val="2"/>
            <w:tcBorders>
              <w:top w:val="nil"/>
              <w:left w:val="single" w:sz="4" w:space="0" w:color="auto"/>
              <w:bottom w:val="single" w:sz="4" w:space="0" w:color="auto"/>
              <w:right w:val="single" w:sz="4" w:space="0" w:color="auto"/>
            </w:tcBorders>
          </w:tcPr>
          <w:p w14:paraId="1286A63C" w14:textId="77777777" w:rsidR="00FF6C03" w:rsidRPr="00DB707E" w:rsidRDefault="00FF6C03" w:rsidP="00AB35CF">
            <w:pPr>
              <w:pStyle w:val="TAL"/>
              <w:spacing w:line="256" w:lineRule="auto"/>
              <w:rPr>
                <w:ins w:id="63890" w:author="RedCap - BigCR editor" w:date="2022-08-29T17:38:00Z"/>
              </w:rPr>
            </w:pPr>
          </w:p>
        </w:tc>
        <w:tc>
          <w:tcPr>
            <w:tcW w:w="1741" w:type="dxa"/>
            <w:tcBorders>
              <w:top w:val="single" w:sz="4" w:space="0" w:color="auto"/>
              <w:left w:val="single" w:sz="4" w:space="0" w:color="auto"/>
              <w:bottom w:val="single" w:sz="4" w:space="0" w:color="auto"/>
              <w:right w:val="single" w:sz="4" w:space="0" w:color="auto"/>
            </w:tcBorders>
            <w:hideMark/>
          </w:tcPr>
          <w:p w14:paraId="52A402B8" w14:textId="77777777" w:rsidR="00FF6C03" w:rsidRPr="00DB707E" w:rsidRDefault="00FF6C03" w:rsidP="00AB35CF">
            <w:pPr>
              <w:pStyle w:val="TAL"/>
              <w:spacing w:line="256" w:lineRule="auto"/>
              <w:rPr>
                <w:ins w:id="63891" w:author="RedCap - BigCR editor" w:date="2022-08-29T17:38:00Z"/>
              </w:rPr>
            </w:pPr>
            <w:ins w:id="63892" w:author="RedCap - BigCR editor" w:date="2022-08-29T17:38:00Z">
              <w:r w:rsidRPr="00DB707E">
                <w:t>Config</w:t>
              </w:r>
              <w:r w:rsidRPr="00DB707E">
                <w:rPr>
                  <w:szCs w:val="18"/>
                </w:rPr>
                <w:t xml:space="preserve"> 3,6</w:t>
              </w:r>
            </w:ins>
          </w:p>
        </w:tc>
        <w:tc>
          <w:tcPr>
            <w:tcW w:w="1135" w:type="dxa"/>
            <w:tcBorders>
              <w:top w:val="nil"/>
              <w:left w:val="single" w:sz="4" w:space="0" w:color="auto"/>
              <w:bottom w:val="single" w:sz="4" w:space="0" w:color="auto"/>
              <w:right w:val="single" w:sz="4" w:space="0" w:color="auto"/>
            </w:tcBorders>
          </w:tcPr>
          <w:p w14:paraId="79092C26" w14:textId="77777777" w:rsidR="00FF6C03" w:rsidRPr="00DB707E" w:rsidRDefault="00FF6C03" w:rsidP="00AB35CF">
            <w:pPr>
              <w:pStyle w:val="TAC"/>
              <w:spacing w:line="256" w:lineRule="auto"/>
              <w:rPr>
                <w:ins w:id="63893" w:author="RedCap - BigCR editor" w:date="2022-08-29T17:38:00Z"/>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6FEFAFCD" w14:textId="77777777" w:rsidR="00FF6C03" w:rsidRPr="00DB707E" w:rsidRDefault="00FF6C03" w:rsidP="00AB35CF">
            <w:pPr>
              <w:pStyle w:val="TAC"/>
              <w:spacing w:line="256" w:lineRule="auto"/>
              <w:rPr>
                <w:ins w:id="63894" w:author="RedCap - BigCR editor" w:date="2022-08-29T17:38:00Z"/>
                <w:szCs w:val="18"/>
              </w:rPr>
            </w:pPr>
            <w:ins w:id="63895" w:author="RedCap - BigCR editor" w:date="2022-08-29T17:38:00Z">
              <w:r w:rsidRPr="00DB707E">
                <w:rPr>
                  <w:szCs w:val="18"/>
                </w:rPr>
                <w:t xml:space="preserve">20: </w:t>
              </w:r>
              <w:proofErr w:type="spellStart"/>
              <w:r w:rsidRPr="00DB707E">
                <w:rPr>
                  <w:szCs w:val="18"/>
                </w:rPr>
                <w:t>N</w:t>
              </w:r>
              <w:r w:rsidRPr="00DB707E">
                <w:rPr>
                  <w:szCs w:val="18"/>
                  <w:vertAlign w:val="subscript"/>
                </w:rPr>
                <w:t>RB,c</w:t>
              </w:r>
              <w:proofErr w:type="spellEnd"/>
              <w:r w:rsidRPr="00DB707E">
                <w:rPr>
                  <w:szCs w:val="18"/>
                </w:rPr>
                <w:t xml:space="preserve"> = 51</w:t>
              </w:r>
            </w:ins>
          </w:p>
        </w:tc>
      </w:tr>
      <w:tr w:rsidR="00FF6C03" w:rsidRPr="00DB707E" w14:paraId="2F9FC46D" w14:textId="77777777" w:rsidTr="00AB35CF">
        <w:trPr>
          <w:trHeight w:val="187"/>
          <w:jc w:val="center"/>
          <w:ins w:id="63896" w:author="RedCap - BigCR editor" w:date="2022-08-29T17:38:00Z"/>
        </w:trPr>
        <w:tc>
          <w:tcPr>
            <w:tcW w:w="2067" w:type="dxa"/>
            <w:gridSpan w:val="2"/>
            <w:tcBorders>
              <w:top w:val="single" w:sz="4" w:space="0" w:color="auto"/>
              <w:left w:val="single" w:sz="4" w:space="0" w:color="auto"/>
              <w:bottom w:val="nil"/>
              <w:right w:val="single" w:sz="4" w:space="0" w:color="auto"/>
            </w:tcBorders>
            <w:hideMark/>
          </w:tcPr>
          <w:p w14:paraId="609673C4" w14:textId="77777777" w:rsidR="00FF6C03" w:rsidRPr="00DB707E" w:rsidRDefault="00FF6C03" w:rsidP="00AB35CF">
            <w:pPr>
              <w:pStyle w:val="TAL"/>
              <w:spacing w:line="256" w:lineRule="auto"/>
              <w:rPr>
                <w:ins w:id="63897" w:author="RedCap - BigCR editor" w:date="2022-08-29T17:38:00Z"/>
              </w:rPr>
            </w:pPr>
            <w:ins w:id="63898" w:author="RedCap - BigCR editor" w:date="2022-08-29T17:38:00Z">
              <w:r w:rsidRPr="00DB707E">
                <w:t>BWP BW</w:t>
              </w:r>
            </w:ins>
          </w:p>
        </w:tc>
        <w:tc>
          <w:tcPr>
            <w:tcW w:w="1741" w:type="dxa"/>
            <w:tcBorders>
              <w:top w:val="single" w:sz="4" w:space="0" w:color="auto"/>
              <w:left w:val="single" w:sz="4" w:space="0" w:color="auto"/>
              <w:bottom w:val="single" w:sz="4" w:space="0" w:color="auto"/>
              <w:right w:val="single" w:sz="4" w:space="0" w:color="auto"/>
            </w:tcBorders>
            <w:hideMark/>
          </w:tcPr>
          <w:p w14:paraId="06E40045" w14:textId="77777777" w:rsidR="00FF6C03" w:rsidRPr="00DB707E" w:rsidRDefault="00FF6C03" w:rsidP="00AB35CF">
            <w:pPr>
              <w:pStyle w:val="TAL"/>
              <w:spacing w:line="256" w:lineRule="auto"/>
              <w:rPr>
                <w:ins w:id="63899" w:author="RedCap - BigCR editor" w:date="2022-08-29T17:38:00Z"/>
              </w:rPr>
            </w:pPr>
            <w:ins w:id="63900" w:author="RedCap - BigCR editor" w:date="2022-08-29T17:38:00Z">
              <w:r w:rsidRPr="00DB707E">
                <w:t>Config</w:t>
              </w:r>
              <w:r w:rsidRPr="00DB707E">
                <w:rPr>
                  <w:szCs w:val="18"/>
                </w:rPr>
                <w:t xml:space="preserve"> 1,4</w:t>
              </w:r>
            </w:ins>
          </w:p>
        </w:tc>
        <w:tc>
          <w:tcPr>
            <w:tcW w:w="1135" w:type="dxa"/>
            <w:tcBorders>
              <w:top w:val="single" w:sz="4" w:space="0" w:color="auto"/>
              <w:left w:val="single" w:sz="4" w:space="0" w:color="auto"/>
              <w:bottom w:val="nil"/>
              <w:right w:val="single" w:sz="4" w:space="0" w:color="auto"/>
            </w:tcBorders>
            <w:hideMark/>
          </w:tcPr>
          <w:p w14:paraId="73EB1747" w14:textId="77777777" w:rsidR="00FF6C03" w:rsidRPr="00DB707E" w:rsidRDefault="00FF6C03" w:rsidP="00AB35CF">
            <w:pPr>
              <w:pStyle w:val="TAC"/>
              <w:spacing w:line="256" w:lineRule="auto"/>
              <w:rPr>
                <w:ins w:id="63901" w:author="RedCap - BigCR editor" w:date="2022-08-29T17:38:00Z"/>
              </w:rPr>
            </w:pPr>
            <w:ins w:id="63902" w:author="RedCap - BigCR editor" w:date="2022-08-29T17:38:00Z">
              <w:r w:rsidRPr="00DB707E">
                <w:t>MHz</w:t>
              </w:r>
            </w:ins>
          </w:p>
        </w:tc>
        <w:tc>
          <w:tcPr>
            <w:tcW w:w="4657" w:type="dxa"/>
            <w:gridSpan w:val="3"/>
            <w:tcBorders>
              <w:top w:val="single" w:sz="4" w:space="0" w:color="auto"/>
              <w:left w:val="single" w:sz="4" w:space="0" w:color="auto"/>
              <w:bottom w:val="single" w:sz="4" w:space="0" w:color="auto"/>
              <w:right w:val="single" w:sz="4" w:space="0" w:color="auto"/>
            </w:tcBorders>
            <w:hideMark/>
          </w:tcPr>
          <w:p w14:paraId="1CE8F22F" w14:textId="77777777" w:rsidR="00FF6C03" w:rsidRPr="00DB707E" w:rsidRDefault="00FF6C03" w:rsidP="00AB35CF">
            <w:pPr>
              <w:pStyle w:val="TAC"/>
              <w:spacing w:line="256" w:lineRule="auto"/>
              <w:rPr>
                <w:ins w:id="63903" w:author="RedCap - BigCR editor" w:date="2022-08-29T17:38:00Z"/>
                <w:szCs w:val="18"/>
              </w:rPr>
            </w:pPr>
            <w:ins w:id="63904" w:author="RedCap - BigCR editor" w:date="2022-08-29T17:38: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FF6C03" w:rsidRPr="00DB707E" w14:paraId="4561C4BC" w14:textId="77777777" w:rsidTr="00AB35CF">
        <w:trPr>
          <w:trHeight w:val="187"/>
          <w:jc w:val="center"/>
          <w:ins w:id="63905" w:author="RedCap - BigCR editor" w:date="2022-08-29T17:38:00Z"/>
        </w:trPr>
        <w:tc>
          <w:tcPr>
            <w:tcW w:w="2067" w:type="dxa"/>
            <w:gridSpan w:val="2"/>
            <w:tcBorders>
              <w:top w:val="nil"/>
              <w:left w:val="single" w:sz="4" w:space="0" w:color="auto"/>
              <w:bottom w:val="nil"/>
              <w:right w:val="single" w:sz="4" w:space="0" w:color="auto"/>
            </w:tcBorders>
          </w:tcPr>
          <w:p w14:paraId="1F3F4ACA" w14:textId="77777777" w:rsidR="00FF6C03" w:rsidRPr="00DB707E" w:rsidRDefault="00FF6C03" w:rsidP="00AB35CF">
            <w:pPr>
              <w:pStyle w:val="TAL"/>
              <w:spacing w:line="256" w:lineRule="auto"/>
              <w:rPr>
                <w:ins w:id="63906" w:author="RedCap - BigCR editor" w:date="2022-08-29T17:38:00Z"/>
              </w:rPr>
            </w:pPr>
          </w:p>
        </w:tc>
        <w:tc>
          <w:tcPr>
            <w:tcW w:w="1741" w:type="dxa"/>
            <w:tcBorders>
              <w:top w:val="single" w:sz="4" w:space="0" w:color="auto"/>
              <w:left w:val="single" w:sz="4" w:space="0" w:color="auto"/>
              <w:bottom w:val="single" w:sz="4" w:space="0" w:color="auto"/>
              <w:right w:val="single" w:sz="4" w:space="0" w:color="auto"/>
            </w:tcBorders>
            <w:hideMark/>
          </w:tcPr>
          <w:p w14:paraId="5A24DBE8" w14:textId="77777777" w:rsidR="00FF6C03" w:rsidRPr="00DB707E" w:rsidRDefault="00FF6C03" w:rsidP="00AB35CF">
            <w:pPr>
              <w:pStyle w:val="TAL"/>
              <w:spacing w:line="256" w:lineRule="auto"/>
              <w:rPr>
                <w:ins w:id="63907" w:author="RedCap - BigCR editor" w:date="2022-08-29T17:38:00Z"/>
              </w:rPr>
            </w:pPr>
            <w:ins w:id="63908" w:author="RedCap - BigCR editor" w:date="2022-08-29T17:38:00Z">
              <w:r w:rsidRPr="00DB707E">
                <w:t>Config</w:t>
              </w:r>
              <w:r w:rsidRPr="00DB707E">
                <w:rPr>
                  <w:szCs w:val="18"/>
                </w:rPr>
                <w:t xml:space="preserve"> 2,5</w:t>
              </w:r>
            </w:ins>
          </w:p>
        </w:tc>
        <w:tc>
          <w:tcPr>
            <w:tcW w:w="1135" w:type="dxa"/>
            <w:tcBorders>
              <w:top w:val="nil"/>
              <w:left w:val="single" w:sz="4" w:space="0" w:color="auto"/>
              <w:bottom w:val="nil"/>
              <w:right w:val="single" w:sz="4" w:space="0" w:color="auto"/>
            </w:tcBorders>
          </w:tcPr>
          <w:p w14:paraId="531539C8" w14:textId="77777777" w:rsidR="00FF6C03" w:rsidRPr="00DB707E" w:rsidRDefault="00FF6C03" w:rsidP="00AB35CF">
            <w:pPr>
              <w:pStyle w:val="TAC"/>
              <w:spacing w:line="256" w:lineRule="auto"/>
              <w:rPr>
                <w:ins w:id="63909" w:author="RedCap - BigCR editor" w:date="2022-08-29T17:38:00Z"/>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70569A13" w14:textId="77777777" w:rsidR="00FF6C03" w:rsidRPr="00DB707E" w:rsidRDefault="00FF6C03" w:rsidP="00AB35CF">
            <w:pPr>
              <w:pStyle w:val="TAC"/>
              <w:spacing w:line="256" w:lineRule="auto"/>
              <w:rPr>
                <w:ins w:id="63910" w:author="RedCap - BigCR editor" w:date="2022-08-29T17:38:00Z"/>
                <w:szCs w:val="18"/>
              </w:rPr>
            </w:pPr>
            <w:ins w:id="63911" w:author="RedCap - BigCR editor" w:date="2022-08-29T17:38:00Z">
              <w:r w:rsidRPr="00DB707E">
                <w:rPr>
                  <w:szCs w:val="18"/>
                </w:rPr>
                <w:t xml:space="preserve">10: </w:t>
              </w:r>
              <w:proofErr w:type="spellStart"/>
              <w:r w:rsidRPr="00DB707E">
                <w:rPr>
                  <w:szCs w:val="18"/>
                </w:rPr>
                <w:t>N</w:t>
              </w:r>
              <w:r w:rsidRPr="00DB707E">
                <w:rPr>
                  <w:szCs w:val="18"/>
                  <w:vertAlign w:val="subscript"/>
                </w:rPr>
                <w:t>RB,c</w:t>
              </w:r>
              <w:proofErr w:type="spellEnd"/>
              <w:r w:rsidRPr="00DB707E">
                <w:rPr>
                  <w:szCs w:val="18"/>
                </w:rPr>
                <w:t xml:space="preserve"> = 52</w:t>
              </w:r>
            </w:ins>
          </w:p>
        </w:tc>
      </w:tr>
      <w:tr w:rsidR="00FF6C03" w:rsidRPr="00DB707E" w14:paraId="54B72890" w14:textId="77777777" w:rsidTr="00AB35CF">
        <w:trPr>
          <w:trHeight w:val="187"/>
          <w:jc w:val="center"/>
          <w:ins w:id="63912" w:author="RedCap - BigCR editor" w:date="2022-08-29T17:38:00Z"/>
        </w:trPr>
        <w:tc>
          <w:tcPr>
            <w:tcW w:w="2067" w:type="dxa"/>
            <w:gridSpan w:val="2"/>
            <w:tcBorders>
              <w:top w:val="nil"/>
              <w:left w:val="single" w:sz="4" w:space="0" w:color="auto"/>
              <w:bottom w:val="single" w:sz="4" w:space="0" w:color="auto"/>
              <w:right w:val="single" w:sz="4" w:space="0" w:color="auto"/>
            </w:tcBorders>
          </w:tcPr>
          <w:p w14:paraId="52C5479F" w14:textId="77777777" w:rsidR="00FF6C03" w:rsidRPr="00DB707E" w:rsidRDefault="00FF6C03" w:rsidP="00AB35CF">
            <w:pPr>
              <w:pStyle w:val="TAL"/>
              <w:spacing w:line="256" w:lineRule="auto"/>
              <w:rPr>
                <w:ins w:id="63913" w:author="RedCap - BigCR editor" w:date="2022-08-29T17:38:00Z"/>
              </w:rPr>
            </w:pPr>
          </w:p>
        </w:tc>
        <w:tc>
          <w:tcPr>
            <w:tcW w:w="1741" w:type="dxa"/>
            <w:tcBorders>
              <w:top w:val="single" w:sz="4" w:space="0" w:color="auto"/>
              <w:left w:val="single" w:sz="4" w:space="0" w:color="auto"/>
              <w:bottom w:val="single" w:sz="4" w:space="0" w:color="auto"/>
              <w:right w:val="single" w:sz="4" w:space="0" w:color="auto"/>
            </w:tcBorders>
            <w:hideMark/>
          </w:tcPr>
          <w:p w14:paraId="75598B1B" w14:textId="77777777" w:rsidR="00FF6C03" w:rsidRPr="00DB707E" w:rsidRDefault="00FF6C03" w:rsidP="00AB35CF">
            <w:pPr>
              <w:pStyle w:val="TAL"/>
              <w:spacing w:line="256" w:lineRule="auto"/>
              <w:rPr>
                <w:ins w:id="63914" w:author="RedCap - BigCR editor" w:date="2022-08-29T17:38:00Z"/>
              </w:rPr>
            </w:pPr>
            <w:ins w:id="63915" w:author="RedCap - BigCR editor" w:date="2022-08-29T17:38:00Z">
              <w:r w:rsidRPr="00DB707E">
                <w:t>Config</w:t>
              </w:r>
              <w:r w:rsidRPr="00DB707E">
                <w:rPr>
                  <w:szCs w:val="18"/>
                </w:rPr>
                <w:t xml:space="preserve"> 3,6</w:t>
              </w:r>
            </w:ins>
          </w:p>
        </w:tc>
        <w:tc>
          <w:tcPr>
            <w:tcW w:w="1135" w:type="dxa"/>
            <w:tcBorders>
              <w:top w:val="nil"/>
              <w:left w:val="single" w:sz="4" w:space="0" w:color="auto"/>
              <w:bottom w:val="single" w:sz="4" w:space="0" w:color="auto"/>
              <w:right w:val="single" w:sz="4" w:space="0" w:color="auto"/>
            </w:tcBorders>
          </w:tcPr>
          <w:p w14:paraId="073A7DAD" w14:textId="77777777" w:rsidR="00FF6C03" w:rsidRPr="00DB707E" w:rsidRDefault="00FF6C03" w:rsidP="00AB35CF">
            <w:pPr>
              <w:pStyle w:val="TAC"/>
              <w:spacing w:line="256" w:lineRule="auto"/>
              <w:rPr>
                <w:ins w:id="63916" w:author="RedCap - BigCR editor" w:date="2022-08-29T17:38:00Z"/>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69F41ADB" w14:textId="77777777" w:rsidR="00FF6C03" w:rsidRPr="00DB707E" w:rsidRDefault="00FF6C03" w:rsidP="00AB35CF">
            <w:pPr>
              <w:pStyle w:val="TAC"/>
              <w:spacing w:line="256" w:lineRule="auto"/>
              <w:rPr>
                <w:ins w:id="63917" w:author="RedCap - BigCR editor" w:date="2022-08-29T17:38:00Z"/>
                <w:szCs w:val="18"/>
              </w:rPr>
            </w:pPr>
            <w:ins w:id="63918" w:author="RedCap - BigCR editor" w:date="2022-08-29T17:38:00Z">
              <w:r w:rsidRPr="00DB707E">
                <w:rPr>
                  <w:szCs w:val="18"/>
                </w:rPr>
                <w:t xml:space="preserve">20: </w:t>
              </w:r>
              <w:proofErr w:type="spellStart"/>
              <w:r w:rsidRPr="00DB707E">
                <w:rPr>
                  <w:szCs w:val="18"/>
                </w:rPr>
                <w:t>N</w:t>
              </w:r>
              <w:r w:rsidRPr="00DB707E">
                <w:rPr>
                  <w:szCs w:val="18"/>
                  <w:vertAlign w:val="subscript"/>
                </w:rPr>
                <w:t>RB,c</w:t>
              </w:r>
              <w:proofErr w:type="spellEnd"/>
              <w:r w:rsidRPr="00DB707E">
                <w:rPr>
                  <w:szCs w:val="18"/>
                </w:rPr>
                <w:t xml:space="preserve"> = 51</w:t>
              </w:r>
            </w:ins>
          </w:p>
        </w:tc>
      </w:tr>
      <w:tr w:rsidR="00FF6C03" w:rsidRPr="00DB707E" w14:paraId="4204B2F4" w14:textId="77777777" w:rsidTr="00AB35CF">
        <w:trPr>
          <w:trHeight w:val="187"/>
          <w:jc w:val="center"/>
          <w:ins w:id="63919" w:author="RedCap - BigCR editor" w:date="2022-08-29T17:38:00Z"/>
        </w:trPr>
        <w:tc>
          <w:tcPr>
            <w:tcW w:w="3808" w:type="dxa"/>
            <w:gridSpan w:val="3"/>
            <w:tcBorders>
              <w:top w:val="single" w:sz="4" w:space="0" w:color="auto"/>
              <w:left w:val="single" w:sz="4" w:space="0" w:color="auto"/>
              <w:bottom w:val="single" w:sz="4" w:space="0" w:color="auto"/>
              <w:right w:val="single" w:sz="4" w:space="0" w:color="auto"/>
            </w:tcBorders>
            <w:hideMark/>
          </w:tcPr>
          <w:p w14:paraId="119BF076" w14:textId="77777777" w:rsidR="00FF6C03" w:rsidRPr="00DB707E" w:rsidRDefault="00FF6C03" w:rsidP="00AB35CF">
            <w:pPr>
              <w:pStyle w:val="TAL"/>
              <w:spacing w:line="256" w:lineRule="auto"/>
              <w:rPr>
                <w:ins w:id="63920" w:author="RedCap - BigCR editor" w:date="2022-08-29T17:38:00Z"/>
              </w:rPr>
            </w:pPr>
            <w:proofErr w:type="spellStart"/>
            <w:ins w:id="63921" w:author="RedCap - BigCR editor" w:date="2022-08-29T17:38:00Z">
              <w:r w:rsidRPr="00DB707E">
                <w:t>DRx</w:t>
              </w:r>
              <w:proofErr w:type="spellEnd"/>
              <w:r w:rsidRPr="00DB707E">
                <w:t xml:space="preserve"> Cycle</w:t>
              </w:r>
            </w:ins>
          </w:p>
        </w:tc>
        <w:tc>
          <w:tcPr>
            <w:tcW w:w="1135" w:type="dxa"/>
            <w:tcBorders>
              <w:top w:val="single" w:sz="4" w:space="0" w:color="auto"/>
              <w:left w:val="single" w:sz="4" w:space="0" w:color="auto"/>
              <w:bottom w:val="single" w:sz="4" w:space="0" w:color="auto"/>
              <w:right w:val="single" w:sz="4" w:space="0" w:color="auto"/>
            </w:tcBorders>
            <w:hideMark/>
          </w:tcPr>
          <w:p w14:paraId="266491AC" w14:textId="77777777" w:rsidR="00FF6C03" w:rsidRPr="00DB707E" w:rsidRDefault="00FF6C03" w:rsidP="00AB35CF">
            <w:pPr>
              <w:pStyle w:val="TAC"/>
              <w:spacing w:line="256" w:lineRule="auto"/>
              <w:rPr>
                <w:ins w:id="63922" w:author="RedCap - BigCR editor" w:date="2022-08-29T17:38:00Z"/>
              </w:rPr>
            </w:pPr>
            <w:proofErr w:type="spellStart"/>
            <w:ins w:id="63923" w:author="RedCap - BigCR editor" w:date="2022-08-29T17:38:00Z">
              <w:r w:rsidRPr="00DB707E">
                <w:t>ms</w:t>
              </w:r>
              <w:proofErr w:type="spellEnd"/>
            </w:ins>
          </w:p>
        </w:tc>
        <w:tc>
          <w:tcPr>
            <w:tcW w:w="4657" w:type="dxa"/>
            <w:gridSpan w:val="3"/>
            <w:tcBorders>
              <w:top w:val="single" w:sz="4" w:space="0" w:color="auto"/>
              <w:left w:val="single" w:sz="4" w:space="0" w:color="auto"/>
              <w:bottom w:val="single" w:sz="4" w:space="0" w:color="auto"/>
              <w:right w:val="single" w:sz="4" w:space="0" w:color="auto"/>
            </w:tcBorders>
            <w:hideMark/>
          </w:tcPr>
          <w:p w14:paraId="7B352CCD" w14:textId="77777777" w:rsidR="00FF6C03" w:rsidRPr="00DB707E" w:rsidRDefault="00FF6C03" w:rsidP="00AB35CF">
            <w:pPr>
              <w:pStyle w:val="TAC"/>
              <w:spacing w:line="256" w:lineRule="auto"/>
              <w:rPr>
                <w:ins w:id="63924" w:author="RedCap - BigCR editor" w:date="2022-08-29T17:38:00Z"/>
              </w:rPr>
            </w:pPr>
            <w:ins w:id="63925" w:author="RedCap - BigCR editor" w:date="2022-08-29T17:38:00Z">
              <w:r w:rsidRPr="00DB707E">
                <w:t>Not Applicable</w:t>
              </w:r>
            </w:ins>
          </w:p>
        </w:tc>
      </w:tr>
      <w:tr w:rsidR="00FF6C03" w:rsidRPr="00DB707E" w14:paraId="29CC4251" w14:textId="77777777" w:rsidTr="00AB35CF">
        <w:trPr>
          <w:trHeight w:val="187"/>
          <w:jc w:val="center"/>
          <w:ins w:id="63926" w:author="RedCap - BigCR editor" w:date="2022-08-29T17:38:00Z"/>
        </w:trPr>
        <w:tc>
          <w:tcPr>
            <w:tcW w:w="2067" w:type="dxa"/>
            <w:gridSpan w:val="2"/>
            <w:tcBorders>
              <w:top w:val="single" w:sz="4" w:space="0" w:color="auto"/>
              <w:left w:val="single" w:sz="4" w:space="0" w:color="auto"/>
              <w:bottom w:val="nil"/>
              <w:right w:val="single" w:sz="4" w:space="0" w:color="auto"/>
            </w:tcBorders>
            <w:hideMark/>
          </w:tcPr>
          <w:p w14:paraId="4952057E" w14:textId="77777777" w:rsidR="00FF6C03" w:rsidRPr="00DB707E" w:rsidRDefault="00FF6C03" w:rsidP="00AB35CF">
            <w:pPr>
              <w:pStyle w:val="TAL"/>
              <w:spacing w:line="256" w:lineRule="auto"/>
              <w:rPr>
                <w:ins w:id="63927" w:author="RedCap - BigCR editor" w:date="2022-08-29T17:38:00Z"/>
              </w:rPr>
            </w:pPr>
            <w:ins w:id="63928" w:author="RedCap - BigCR editor" w:date="2022-08-29T17:38:00Z">
              <w:r w:rsidRPr="00DB707E">
                <w:t xml:space="preserve">PDSCH Reference measurement channel </w:t>
              </w:r>
            </w:ins>
          </w:p>
        </w:tc>
        <w:tc>
          <w:tcPr>
            <w:tcW w:w="1741" w:type="dxa"/>
            <w:tcBorders>
              <w:top w:val="single" w:sz="4" w:space="0" w:color="auto"/>
              <w:left w:val="single" w:sz="4" w:space="0" w:color="auto"/>
              <w:bottom w:val="single" w:sz="4" w:space="0" w:color="auto"/>
              <w:right w:val="single" w:sz="4" w:space="0" w:color="auto"/>
            </w:tcBorders>
            <w:hideMark/>
          </w:tcPr>
          <w:p w14:paraId="6AA99E38" w14:textId="77777777" w:rsidR="00FF6C03" w:rsidRPr="00DB707E" w:rsidRDefault="00FF6C03" w:rsidP="00AB35CF">
            <w:pPr>
              <w:pStyle w:val="TAL"/>
              <w:spacing w:line="256" w:lineRule="auto"/>
              <w:rPr>
                <w:ins w:id="63929" w:author="RedCap - BigCR editor" w:date="2022-08-29T17:38:00Z"/>
              </w:rPr>
            </w:pPr>
            <w:ins w:id="63930" w:author="RedCap - BigCR editor" w:date="2022-08-29T17:38:00Z">
              <w:r w:rsidRPr="00DB707E">
                <w:t>Config</w:t>
              </w:r>
              <w:r w:rsidRPr="00DB707E">
                <w:rPr>
                  <w:szCs w:val="18"/>
                </w:rPr>
                <w:t xml:space="preserve"> 1,4</w:t>
              </w:r>
            </w:ins>
          </w:p>
        </w:tc>
        <w:tc>
          <w:tcPr>
            <w:tcW w:w="1135" w:type="dxa"/>
            <w:tcBorders>
              <w:top w:val="single" w:sz="4" w:space="0" w:color="auto"/>
              <w:left w:val="single" w:sz="4" w:space="0" w:color="auto"/>
              <w:bottom w:val="nil"/>
              <w:right w:val="single" w:sz="4" w:space="0" w:color="auto"/>
            </w:tcBorders>
          </w:tcPr>
          <w:p w14:paraId="0827B652" w14:textId="77777777" w:rsidR="00FF6C03" w:rsidRPr="00DB707E" w:rsidRDefault="00FF6C03" w:rsidP="00AB35CF">
            <w:pPr>
              <w:pStyle w:val="TAC"/>
              <w:spacing w:line="256" w:lineRule="auto"/>
              <w:rPr>
                <w:ins w:id="63931" w:author="RedCap - BigCR editor" w:date="2022-08-29T17:38:00Z"/>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768A1172" w14:textId="77777777" w:rsidR="00FF6C03" w:rsidRPr="00DB707E" w:rsidRDefault="00FF6C03" w:rsidP="00AB35CF">
            <w:pPr>
              <w:pStyle w:val="TAC"/>
              <w:spacing w:line="256" w:lineRule="auto"/>
              <w:rPr>
                <w:ins w:id="63932" w:author="RedCap - BigCR editor" w:date="2022-08-29T17:38:00Z"/>
              </w:rPr>
            </w:pPr>
            <w:ins w:id="63933" w:author="RedCap - BigCR editor" w:date="2022-08-29T17:38:00Z">
              <w:r w:rsidRPr="00DB707E">
                <w:t>SR.1.1 FDD</w:t>
              </w:r>
            </w:ins>
          </w:p>
        </w:tc>
      </w:tr>
      <w:tr w:rsidR="00FF6C03" w:rsidRPr="00DB707E" w14:paraId="5ACD7505" w14:textId="77777777" w:rsidTr="00AB35CF">
        <w:trPr>
          <w:trHeight w:val="187"/>
          <w:jc w:val="center"/>
          <w:ins w:id="63934" w:author="RedCap - BigCR editor" w:date="2022-08-29T17:38:00Z"/>
        </w:trPr>
        <w:tc>
          <w:tcPr>
            <w:tcW w:w="2067" w:type="dxa"/>
            <w:gridSpan w:val="2"/>
            <w:tcBorders>
              <w:top w:val="nil"/>
              <w:left w:val="single" w:sz="4" w:space="0" w:color="auto"/>
              <w:bottom w:val="nil"/>
              <w:right w:val="single" w:sz="4" w:space="0" w:color="auto"/>
            </w:tcBorders>
          </w:tcPr>
          <w:p w14:paraId="1C18F9AA" w14:textId="77777777" w:rsidR="00FF6C03" w:rsidRPr="00DB707E" w:rsidRDefault="00FF6C03" w:rsidP="00AB35CF">
            <w:pPr>
              <w:pStyle w:val="TAL"/>
              <w:spacing w:line="256" w:lineRule="auto"/>
              <w:rPr>
                <w:ins w:id="63935" w:author="RedCap - BigCR editor" w:date="2022-08-29T17:38:00Z"/>
              </w:rPr>
            </w:pPr>
          </w:p>
        </w:tc>
        <w:tc>
          <w:tcPr>
            <w:tcW w:w="1741" w:type="dxa"/>
            <w:tcBorders>
              <w:top w:val="single" w:sz="4" w:space="0" w:color="auto"/>
              <w:left w:val="single" w:sz="4" w:space="0" w:color="auto"/>
              <w:bottom w:val="single" w:sz="4" w:space="0" w:color="auto"/>
              <w:right w:val="single" w:sz="4" w:space="0" w:color="auto"/>
            </w:tcBorders>
            <w:hideMark/>
          </w:tcPr>
          <w:p w14:paraId="052EB93E" w14:textId="77777777" w:rsidR="00FF6C03" w:rsidRPr="00DB707E" w:rsidRDefault="00FF6C03" w:rsidP="00AB35CF">
            <w:pPr>
              <w:pStyle w:val="TAL"/>
              <w:spacing w:line="256" w:lineRule="auto"/>
              <w:rPr>
                <w:ins w:id="63936" w:author="RedCap - BigCR editor" w:date="2022-08-29T17:38:00Z"/>
              </w:rPr>
            </w:pPr>
            <w:ins w:id="63937" w:author="RedCap - BigCR editor" w:date="2022-08-29T17:38:00Z">
              <w:r w:rsidRPr="00DB707E">
                <w:t>Config</w:t>
              </w:r>
              <w:r w:rsidRPr="00DB707E">
                <w:rPr>
                  <w:szCs w:val="18"/>
                </w:rPr>
                <w:t xml:space="preserve"> 2,5</w:t>
              </w:r>
            </w:ins>
          </w:p>
        </w:tc>
        <w:tc>
          <w:tcPr>
            <w:tcW w:w="1135" w:type="dxa"/>
            <w:tcBorders>
              <w:top w:val="nil"/>
              <w:left w:val="single" w:sz="4" w:space="0" w:color="auto"/>
              <w:bottom w:val="nil"/>
              <w:right w:val="single" w:sz="4" w:space="0" w:color="auto"/>
            </w:tcBorders>
          </w:tcPr>
          <w:p w14:paraId="6C8521C3" w14:textId="77777777" w:rsidR="00FF6C03" w:rsidRPr="00DB707E" w:rsidRDefault="00FF6C03" w:rsidP="00AB35CF">
            <w:pPr>
              <w:pStyle w:val="TAC"/>
              <w:spacing w:line="256" w:lineRule="auto"/>
              <w:rPr>
                <w:ins w:id="63938" w:author="RedCap - BigCR editor" w:date="2022-08-29T17:38:00Z"/>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4A6D366B" w14:textId="77777777" w:rsidR="00FF6C03" w:rsidRPr="00DB707E" w:rsidRDefault="00FF6C03" w:rsidP="00AB35CF">
            <w:pPr>
              <w:pStyle w:val="TAC"/>
              <w:spacing w:line="256" w:lineRule="auto"/>
              <w:rPr>
                <w:ins w:id="63939" w:author="RedCap - BigCR editor" w:date="2022-08-29T17:38:00Z"/>
              </w:rPr>
            </w:pPr>
            <w:ins w:id="63940" w:author="RedCap - BigCR editor" w:date="2022-08-29T17:38:00Z">
              <w:r w:rsidRPr="00DB707E">
                <w:t>SR.1.1 TDD</w:t>
              </w:r>
            </w:ins>
          </w:p>
        </w:tc>
      </w:tr>
      <w:tr w:rsidR="00FF6C03" w:rsidRPr="00DB707E" w14:paraId="6B850017" w14:textId="77777777" w:rsidTr="00AB35CF">
        <w:trPr>
          <w:trHeight w:val="187"/>
          <w:jc w:val="center"/>
          <w:ins w:id="63941" w:author="RedCap - BigCR editor" w:date="2022-08-29T17:38:00Z"/>
        </w:trPr>
        <w:tc>
          <w:tcPr>
            <w:tcW w:w="2067" w:type="dxa"/>
            <w:gridSpan w:val="2"/>
            <w:tcBorders>
              <w:top w:val="nil"/>
              <w:left w:val="single" w:sz="4" w:space="0" w:color="auto"/>
              <w:bottom w:val="single" w:sz="4" w:space="0" w:color="auto"/>
              <w:right w:val="single" w:sz="4" w:space="0" w:color="auto"/>
            </w:tcBorders>
          </w:tcPr>
          <w:p w14:paraId="170F2BF7" w14:textId="77777777" w:rsidR="00FF6C03" w:rsidRPr="00DB707E" w:rsidRDefault="00FF6C03" w:rsidP="00AB35CF">
            <w:pPr>
              <w:pStyle w:val="TAL"/>
              <w:spacing w:line="256" w:lineRule="auto"/>
              <w:rPr>
                <w:ins w:id="63942" w:author="RedCap - BigCR editor" w:date="2022-08-29T17:38:00Z"/>
              </w:rPr>
            </w:pPr>
          </w:p>
        </w:tc>
        <w:tc>
          <w:tcPr>
            <w:tcW w:w="1741" w:type="dxa"/>
            <w:tcBorders>
              <w:top w:val="single" w:sz="4" w:space="0" w:color="auto"/>
              <w:left w:val="single" w:sz="4" w:space="0" w:color="auto"/>
              <w:bottom w:val="single" w:sz="4" w:space="0" w:color="auto"/>
              <w:right w:val="single" w:sz="4" w:space="0" w:color="auto"/>
            </w:tcBorders>
            <w:hideMark/>
          </w:tcPr>
          <w:p w14:paraId="3C1672D4" w14:textId="77777777" w:rsidR="00FF6C03" w:rsidRPr="00DB707E" w:rsidRDefault="00FF6C03" w:rsidP="00AB35CF">
            <w:pPr>
              <w:pStyle w:val="TAL"/>
              <w:spacing w:line="256" w:lineRule="auto"/>
              <w:rPr>
                <w:ins w:id="63943" w:author="RedCap - BigCR editor" w:date="2022-08-29T17:38:00Z"/>
              </w:rPr>
            </w:pPr>
            <w:ins w:id="63944" w:author="RedCap - BigCR editor" w:date="2022-08-29T17:38:00Z">
              <w:r w:rsidRPr="00DB707E">
                <w:t>Config</w:t>
              </w:r>
              <w:r w:rsidRPr="00DB707E">
                <w:rPr>
                  <w:szCs w:val="18"/>
                </w:rPr>
                <w:t xml:space="preserve"> 3,6</w:t>
              </w:r>
            </w:ins>
          </w:p>
        </w:tc>
        <w:tc>
          <w:tcPr>
            <w:tcW w:w="1135" w:type="dxa"/>
            <w:tcBorders>
              <w:top w:val="nil"/>
              <w:left w:val="single" w:sz="4" w:space="0" w:color="auto"/>
              <w:bottom w:val="single" w:sz="4" w:space="0" w:color="auto"/>
              <w:right w:val="single" w:sz="4" w:space="0" w:color="auto"/>
            </w:tcBorders>
          </w:tcPr>
          <w:p w14:paraId="44400F86" w14:textId="77777777" w:rsidR="00FF6C03" w:rsidRPr="00DB707E" w:rsidRDefault="00FF6C03" w:rsidP="00AB35CF">
            <w:pPr>
              <w:pStyle w:val="TAC"/>
              <w:spacing w:line="256" w:lineRule="auto"/>
              <w:rPr>
                <w:ins w:id="63945" w:author="RedCap - BigCR editor" w:date="2022-08-29T17:38:00Z"/>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68A05FB8" w14:textId="77777777" w:rsidR="00FF6C03" w:rsidRPr="00DB707E" w:rsidRDefault="00FF6C03" w:rsidP="00AB35CF">
            <w:pPr>
              <w:pStyle w:val="TAC"/>
              <w:spacing w:line="256" w:lineRule="auto"/>
              <w:rPr>
                <w:ins w:id="63946" w:author="RedCap - BigCR editor" w:date="2022-08-29T17:38:00Z"/>
              </w:rPr>
            </w:pPr>
            <w:ins w:id="63947" w:author="RedCap - BigCR editor" w:date="2022-08-29T17:38:00Z">
              <w:r w:rsidRPr="00DB707E">
                <w:t>SR2.1 TDD</w:t>
              </w:r>
            </w:ins>
          </w:p>
        </w:tc>
      </w:tr>
      <w:tr w:rsidR="00FF6C03" w:rsidRPr="00DB707E" w14:paraId="522BEABB" w14:textId="77777777" w:rsidTr="00AB35CF">
        <w:trPr>
          <w:trHeight w:val="187"/>
          <w:jc w:val="center"/>
          <w:ins w:id="63948" w:author="RedCap - BigCR editor" w:date="2022-08-29T17:38:00Z"/>
        </w:trPr>
        <w:tc>
          <w:tcPr>
            <w:tcW w:w="2067" w:type="dxa"/>
            <w:gridSpan w:val="2"/>
            <w:tcBorders>
              <w:top w:val="single" w:sz="4" w:space="0" w:color="auto"/>
              <w:left w:val="single" w:sz="4" w:space="0" w:color="auto"/>
              <w:bottom w:val="nil"/>
              <w:right w:val="single" w:sz="4" w:space="0" w:color="auto"/>
            </w:tcBorders>
            <w:hideMark/>
          </w:tcPr>
          <w:p w14:paraId="686161EC" w14:textId="77777777" w:rsidR="00FF6C03" w:rsidRPr="00DB707E" w:rsidRDefault="00FF6C03" w:rsidP="00AB35CF">
            <w:pPr>
              <w:pStyle w:val="TAL"/>
              <w:spacing w:line="256" w:lineRule="auto"/>
              <w:rPr>
                <w:ins w:id="63949" w:author="RedCap - BigCR editor" w:date="2022-08-29T17:38:00Z"/>
              </w:rPr>
            </w:pPr>
            <w:ins w:id="63950" w:author="RedCap - BigCR editor" w:date="2022-08-29T17:38:00Z">
              <w:r w:rsidRPr="00DB707E">
                <w:rPr>
                  <w:rFonts w:cs="v5.0.0"/>
                </w:rPr>
                <w:t>CORESET Reference Channel</w:t>
              </w:r>
            </w:ins>
          </w:p>
        </w:tc>
        <w:tc>
          <w:tcPr>
            <w:tcW w:w="1741" w:type="dxa"/>
            <w:tcBorders>
              <w:top w:val="single" w:sz="4" w:space="0" w:color="auto"/>
              <w:left w:val="single" w:sz="4" w:space="0" w:color="auto"/>
              <w:bottom w:val="single" w:sz="4" w:space="0" w:color="auto"/>
              <w:right w:val="single" w:sz="4" w:space="0" w:color="auto"/>
            </w:tcBorders>
            <w:hideMark/>
          </w:tcPr>
          <w:p w14:paraId="7AF68667" w14:textId="77777777" w:rsidR="00FF6C03" w:rsidRPr="00DB707E" w:rsidRDefault="00FF6C03" w:rsidP="00AB35CF">
            <w:pPr>
              <w:pStyle w:val="TAL"/>
              <w:spacing w:line="256" w:lineRule="auto"/>
              <w:rPr>
                <w:ins w:id="63951" w:author="RedCap - BigCR editor" w:date="2022-08-29T17:38:00Z"/>
              </w:rPr>
            </w:pPr>
            <w:ins w:id="63952" w:author="RedCap - BigCR editor" w:date="2022-08-29T17:38:00Z">
              <w:r w:rsidRPr="00DB707E">
                <w:t>Config</w:t>
              </w:r>
              <w:r w:rsidRPr="00DB707E">
                <w:rPr>
                  <w:szCs w:val="18"/>
                </w:rPr>
                <w:t xml:space="preserve"> 1,4</w:t>
              </w:r>
            </w:ins>
          </w:p>
        </w:tc>
        <w:tc>
          <w:tcPr>
            <w:tcW w:w="1135" w:type="dxa"/>
            <w:tcBorders>
              <w:top w:val="single" w:sz="4" w:space="0" w:color="auto"/>
              <w:left w:val="single" w:sz="4" w:space="0" w:color="auto"/>
              <w:bottom w:val="nil"/>
              <w:right w:val="single" w:sz="4" w:space="0" w:color="auto"/>
            </w:tcBorders>
          </w:tcPr>
          <w:p w14:paraId="5E8F1E4B" w14:textId="77777777" w:rsidR="00FF6C03" w:rsidRPr="00DB707E" w:rsidRDefault="00FF6C03" w:rsidP="00AB35CF">
            <w:pPr>
              <w:pStyle w:val="TAC"/>
              <w:spacing w:line="256" w:lineRule="auto"/>
              <w:rPr>
                <w:ins w:id="63953" w:author="RedCap - BigCR editor" w:date="2022-08-29T17:38:00Z"/>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338A0D45" w14:textId="77777777" w:rsidR="00FF6C03" w:rsidRPr="00DB707E" w:rsidRDefault="00FF6C03" w:rsidP="00AB35CF">
            <w:pPr>
              <w:pStyle w:val="TAC"/>
              <w:spacing w:line="256" w:lineRule="auto"/>
              <w:rPr>
                <w:ins w:id="63954" w:author="RedCap - BigCR editor" w:date="2022-08-29T17:38:00Z"/>
              </w:rPr>
            </w:pPr>
            <w:ins w:id="63955" w:author="RedCap - BigCR editor" w:date="2022-08-29T17:38:00Z">
              <w:r w:rsidRPr="00DB707E">
                <w:t>CR.1.1 FDD</w:t>
              </w:r>
            </w:ins>
          </w:p>
        </w:tc>
      </w:tr>
      <w:tr w:rsidR="00FF6C03" w:rsidRPr="00DB707E" w14:paraId="2FDEC0C2" w14:textId="77777777" w:rsidTr="00AB35CF">
        <w:trPr>
          <w:trHeight w:val="187"/>
          <w:jc w:val="center"/>
          <w:ins w:id="63956" w:author="RedCap - BigCR editor" w:date="2022-08-29T17:38:00Z"/>
        </w:trPr>
        <w:tc>
          <w:tcPr>
            <w:tcW w:w="2067" w:type="dxa"/>
            <w:gridSpan w:val="2"/>
            <w:tcBorders>
              <w:top w:val="nil"/>
              <w:left w:val="single" w:sz="4" w:space="0" w:color="auto"/>
              <w:bottom w:val="nil"/>
              <w:right w:val="single" w:sz="4" w:space="0" w:color="auto"/>
            </w:tcBorders>
          </w:tcPr>
          <w:p w14:paraId="79D8D987" w14:textId="77777777" w:rsidR="00FF6C03" w:rsidRPr="00DB707E" w:rsidRDefault="00FF6C03" w:rsidP="00AB35CF">
            <w:pPr>
              <w:pStyle w:val="TAL"/>
              <w:spacing w:line="256" w:lineRule="auto"/>
              <w:rPr>
                <w:ins w:id="63957" w:author="RedCap - BigCR editor" w:date="2022-08-29T17:38:00Z"/>
                <w:rFonts w:cs="v5.0.0"/>
              </w:rPr>
            </w:pPr>
          </w:p>
        </w:tc>
        <w:tc>
          <w:tcPr>
            <w:tcW w:w="1741" w:type="dxa"/>
            <w:tcBorders>
              <w:top w:val="single" w:sz="4" w:space="0" w:color="auto"/>
              <w:left w:val="single" w:sz="4" w:space="0" w:color="auto"/>
              <w:bottom w:val="single" w:sz="4" w:space="0" w:color="auto"/>
              <w:right w:val="single" w:sz="4" w:space="0" w:color="auto"/>
            </w:tcBorders>
            <w:hideMark/>
          </w:tcPr>
          <w:p w14:paraId="0F1E08D5" w14:textId="77777777" w:rsidR="00FF6C03" w:rsidRPr="00DB707E" w:rsidRDefault="00FF6C03" w:rsidP="00AB35CF">
            <w:pPr>
              <w:pStyle w:val="TAL"/>
              <w:spacing w:line="256" w:lineRule="auto"/>
              <w:rPr>
                <w:ins w:id="63958" w:author="RedCap - BigCR editor" w:date="2022-08-29T17:38:00Z"/>
                <w:rFonts w:cs="v5.0.0"/>
              </w:rPr>
            </w:pPr>
            <w:ins w:id="63959" w:author="RedCap - BigCR editor" w:date="2022-08-29T17:38:00Z">
              <w:r w:rsidRPr="00DB707E">
                <w:t>Config</w:t>
              </w:r>
              <w:r w:rsidRPr="00DB707E">
                <w:rPr>
                  <w:szCs w:val="18"/>
                </w:rPr>
                <w:t xml:space="preserve"> 2,5</w:t>
              </w:r>
            </w:ins>
          </w:p>
        </w:tc>
        <w:tc>
          <w:tcPr>
            <w:tcW w:w="1135" w:type="dxa"/>
            <w:tcBorders>
              <w:top w:val="nil"/>
              <w:left w:val="single" w:sz="4" w:space="0" w:color="auto"/>
              <w:bottom w:val="nil"/>
              <w:right w:val="single" w:sz="4" w:space="0" w:color="auto"/>
            </w:tcBorders>
          </w:tcPr>
          <w:p w14:paraId="0E457F5D" w14:textId="77777777" w:rsidR="00FF6C03" w:rsidRPr="00DB707E" w:rsidRDefault="00FF6C03" w:rsidP="00AB35CF">
            <w:pPr>
              <w:pStyle w:val="TAC"/>
              <w:spacing w:line="256" w:lineRule="auto"/>
              <w:rPr>
                <w:ins w:id="63960" w:author="RedCap - BigCR editor" w:date="2022-08-29T17:38:00Z"/>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1B33DE2A" w14:textId="77777777" w:rsidR="00FF6C03" w:rsidRPr="00DB707E" w:rsidRDefault="00FF6C03" w:rsidP="00AB35CF">
            <w:pPr>
              <w:pStyle w:val="TAC"/>
              <w:spacing w:line="256" w:lineRule="auto"/>
              <w:rPr>
                <w:ins w:id="63961" w:author="RedCap - BigCR editor" w:date="2022-08-29T17:38:00Z"/>
              </w:rPr>
            </w:pPr>
            <w:ins w:id="63962" w:author="RedCap - BigCR editor" w:date="2022-08-29T17:38:00Z">
              <w:r w:rsidRPr="00DB707E">
                <w:t>CR.1.1 TDD</w:t>
              </w:r>
            </w:ins>
          </w:p>
        </w:tc>
      </w:tr>
      <w:tr w:rsidR="00FF6C03" w:rsidRPr="00DB707E" w14:paraId="28A805CE" w14:textId="77777777" w:rsidTr="00AB35CF">
        <w:trPr>
          <w:trHeight w:val="187"/>
          <w:jc w:val="center"/>
          <w:ins w:id="63963" w:author="RedCap - BigCR editor" w:date="2022-08-29T17:38:00Z"/>
        </w:trPr>
        <w:tc>
          <w:tcPr>
            <w:tcW w:w="2067" w:type="dxa"/>
            <w:gridSpan w:val="2"/>
            <w:tcBorders>
              <w:top w:val="nil"/>
              <w:left w:val="single" w:sz="4" w:space="0" w:color="auto"/>
              <w:bottom w:val="single" w:sz="4" w:space="0" w:color="auto"/>
              <w:right w:val="single" w:sz="4" w:space="0" w:color="auto"/>
            </w:tcBorders>
          </w:tcPr>
          <w:p w14:paraId="0F95A19B" w14:textId="77777777" w:rsidR="00FF6C03" w:rsidRPr="00DB707E" w:rsidRDefault="00FF6C03" w:rsidP="00AB35CF">
            <w:pPr>
              <w:pStyle w:val="TAL"/>
              <w:spacing w:line="256" w:lineRule="auto"/>
              <w:rPr>
                <w:ins w:id="63964" w:author="RedCap - BigCR editor" w:date="2022-08-29T17:38:00Z"/>
                <w:rFonts w:cs="v5.0.0"/>
              </w:rPr>
            </w:pPr>
          </w:p>
        </w:tc>
        <w:tc>
          <w:tcPr>
            <w:tcW w:w="1741" w:type="dxa"/>
            <w:tcBorders>
              <w:top w:val="single" w:sz="4" w:space="0" w:color="auto"/>
              <w:left w:val="single" w:sz="4" w:space="0" w:color="auto"/>
              <w:bottom w:val="single" w:sz="4" w:space="0" w:color="auto"/>
              <w:right w:val="single" w:sz="4" w:space="0" w:color="auto"/>
            </w:tcBorders>
            <w:hideMark/>
          </w:tcPr>
          <w:p w14:paraId="7A656397" w14:textId="77777777" w:rsidR="00FF6C03" w:rsidRPr="00DB707E" w:rsidRDefault="00FF6C03" w:rsidP="00AB35CF">
            <w:pPr>
              <w:pStyle w:val="TAL"/>
              <w:spacing w:line="256" w:lineRule="auto"/>
              <w:rPr>
                <w:ins w:id="63965" w:author="RedCap - BigCR editor" w:date="2022-08-29T17:38:00Z"/>
                <w:rFonts w:cs="v5.0.0"/>
              </w:rPr>
            </w:pPr>
            <w:ins w:id="63966" w:author="RedCap - BigCR editor" w:date="2022-08-29T17:38:00Z">
              <w:r w:rsidRPr="00DB707E">
                <w:t>Config</w:t>
              </w:r>
              <w:r w:rsidRPr="00DB707E">
                <w:rPr>
                  <w:szCs w:val="18"/>
                </w:rPr>
                <w:t xml:space="preserve"> 3,6</w:t>
              </w:r>
            </w:ins>
          </w:p>
        </w:tc>
        <w:tc>
          <w:tcPr>
            <w:tcW w:w="1135" w:type="dxa"/>
            <w:tcBorders>
              <w:top w:val="nil"/>
              <w:left w:val="single" w:sz="4" w:space="0" w:color="auto"/>
              <w:bottom w:val="single" w:sz="4" w:space="0" w:color="auto"/>
              <w:right w:val="single" w:sz="4" w:space="0" w:color="auto"/>
            </w:tcBorders>
          </w:tcPr>
          <w:p w14:paraId="1EAA7F1C" w14:textId="77777777" w:rsidR="00FF6C03" w:rsidRPr="00DB707E" w:rsidRDefault="00FF6C03" w:rsidP="00AB35CF">
            <w:pPr>
              <w:pStyle w:val="TAC"/>
              <w:spacing w:line="256" w:lineRule="auto"/>
              <w:rPr>
                <w:ins w:id="63967" w:author="RedCap - BigCR editor" w:date="2022-08-29T17:38:00Z"/>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0DDB1457" w14:textId="77777777" w:rsidR="00FF6C03" w:rsidRPr="00DB707E" w:rsidRDefault="00FF6C03" w:rsidP="00AB35CF">
            <w:pPr>
              <w:pStyle w:val="TAC"/>
              <w:spacing w:line="256" w:lineRule="auto"/>
              <w:rPr>
                <w:ins w:id="63968" w:author="RedCap - BigCR editor" w:date="2022-08-29T17:38:00Z"/>
              </w:rPr>
            </w:pPr>
            <w:ins w:id="63969" w:author="RedCap - BigCR editor" w:date="2022-08-29T17:38:00Z">
              <w:r w:rsidRPr="00DB707E">
                <w:t>CR2.1 TDD</w:t>
              </w:r>
            </w:ins>
          </w:p>
        </w:tc>
      </w:tr>
      <w:tr w:rsidR="00FF6C03" w:rsidRPr="00DB707E" w14:paraId="30A1A417" w14:textId="77777777" w:rsidTr="00AB35CF">
        <w:trPr>
          <w:trHeight w:val="187"/>
          <w:jc w:val="center"/>
          <w:ins w:id="63970" w:author="RedCap - BigCR editor" w:date="2022-08-29T17:38:00Z"/>
        </w:trPr>
        <w:tc>
          <w:tcPr>
            <w:tcW w:w="3808" w:type="dxa"/>
            <w:gridSpan w:val="3"/>
            <w:tcBorders>
              <w:top w:val="single" w:sz="4" w:space="0" w:color="auto"/>
              <w:left w:val="single" w:sz="4" w:space="0" w:color="auto"/>
              <w:bottom w:val="single" w:sz="4" w:space="0" w:color="auto"/>
              <w:right w:val="single" w:sz="4" w:space="0" w:color="auto"/>
            </w:tcBorders>
            <w:hideMark/>
          </w:tcPr>
          <w:p w14:paraId="50F36C27" w14:textId="77777777" w:rsidR="00FF6C03" w:rsidRPr="00DB707E" w:rsidRDefault="00FF6C03" w:rsidP="00AB35CF">
            <w:pPr>
              <w:pStyle w:val="TAL"/>
              <w:spacing w:line="256" w:lineRule="auto"/>
              <w:rPr>
                <w:ins w:id="63971" w:author="RedCap - BigCR editor" w:date="2022-08-29T17:38:00Z"/>
              </w:rPr>
            </w:pPr>
            <w:ins w:id="63972" w:author="RedCap - BigCR editor" w:date="2022-08-29T17:38:00Z">
              <w:r w:rsidRPr="00DB707E">
                <w:t>OCNG Patterns</w:t>
              </w:r>
            </w:ins>
          </w:p>
        </w:tc>
        <w:tc>
          <w:tcPr>
            <w:tcW w:w="1135" w:type="dxa"/>
            <w:tcBorders>
              <w:top w:val="single" w:sz="4" w:space="0" w:color="auto"/>
              <w:left w:val="single" w:sz="4" w:space="0" w:color="auto"/>
              <w:bottom w:val="single" w:sz="4" w:space="0" w:color="auto"/>
              <w:right w:val="single" w:sz="4" w:space="0" w:color="auto"/>
            </w:tcBorders>
          </w:tcPr>
          <w:p w14:paraId="2588F67A" w14:textId="77777777" w:rsidR="00FF6C03" w:rsidRPr="00DB707E" w:rsidRDefault="00FF6C03" w:rsidP="00AB35CF">
            <w:pPr>
              <w:pStyle w:val="TAC"/>
              <w:spacing w:line="256" w:lineRule="auto"/>
              <w:rPr>
                <w:ins w:id="63973" w:author="RedCap - BigCR editor" w:date="2022-08-29T17:38:00Z"/>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126465CA" w14:textId="77777777" w:rsidR="00FF6C03" w:rsidRPr="00DB707E" w:rsidRDefault="00FF6C03" w:rsidP="00AB35CF">
            <w:pPr>
              <w:pStyle w:val="TAC"/>
              <w:spacing w:line="256" w:lineRule="auto"/>
              <w:rPr>
                <w:ins w:id="63974" w:author="RedCap - BigCR editor" w:date="2022-08-29T17:38:00Z"/>
              </w:rPr>
            </w:pPr>
            <w:ins w:id="63975" w:author="RedCap - BigCR editor" w:date="2022-08-29T17:38:00Z">
              <w:r w:rsidRPr="00DB707E">
                <w:rPr>
                  <w:snapToGrid w:val="0"/>
                </w:rPr>
                <w:t>OCNG pattern 1</w:t>
              </w:r>
            </w:ins>
          </w:p>
        </w:tc>
      </w:tr>
      <w:tr w:rsidR="00FF6C03" w:rsidRPr="00DB707E" w14:paraId="2489A5E2" w14:textId="77777777" w:rsidTr="00AB35CF">
        <w:trPr>
          <w:trHeight w:val="187"/>
          <w:jc w:val="center"/>
          <w:ins w:id="63976" w:author="RedCap - BigCR editor" w:date="2022-08-29T17:38:00Z"/>
        </w:trPr>
        <w:tc>
          <w:tcPr>
            <w:tcW w:w="2067" w:type="dxa"/>
            <w:gridSpan w:val="2"/>
            <w:tcBorders>
              <w:top w:val="single" w:sz="4" w:space="0" w:color="auto"/>
              <w:left w:val="single" w:sz="4" w:space="0" w:color="auto"/>
              <w:bottom w:val="nil"/>
              <w:right w:val="single" w:sz="4" w:space="0" w:color="auto"/>
            </w:tcBorders>
            <w:hideMark/>
          </w:tcPr>
          <w:p w14:paraId="4420D88D" w14:textId="77777777" w:rsidR="00FF6C03" w:rsidRPr="00DB707E" w:rsidRDefault="00FF6C03" w:rsidP="00AB35CF">
            <w:pPr>
              <w:pStyle w:val="TAL"/>
              <w:spacing w:line="256" w:lineRule="auto"/>
              <w:rPr>
                <w:ins w:id="63977" w:author="RedCap - BigCR editor" w:date="2022-08-29T17:38:00Z"/>
              </w:rPr>
            </w:pPr>
            <w:ins w:id="63978" w:author="RedCap - BigCR editor" w:date="2022-08-29T17:38:00Z">
              <w:r w:rsidRPr="00DB707E">
                <w:t>SMTC configuration</w:t>
              </w:r>
            </w:ins>
          </w:p>
        </w:tc>
        <w:tc>
          <w:tcPr>
            <w:tcW w:w="1741" w:type="dxa"/>
            <w:tcBorders>
              <w:top w:val="single" w:sz="4" w:space="0" w:color="auto"/>
              <w:left w:val="single" w:sz="4" w:space="0" w:color="auto"/>
              <w:bottom w:val="single" w:sz="4" w:space="0" w:color="auto"/>
              <w:right w:val="single" w:sz="4" w:space="0" w:color="auto"/>
            </w:tcBorders>
            <w:hideMark/>
          </w:tcPr>
          <w:p w14:paraId="3B207D07" w14:textId="77777777" w:rsidR="00FF6C03" w:rsidRPr="00DB707E" w:rsidRDefault="00FF6C03" w:rsidP="00AB35CF">
            <w:pPr>
              <w:pStyle w:val="TAL"/>
              <w:spacing w:line="256" w:lineRule="auto"/>
              <w:rPr>
                <w:ins w:id="63979" w:author="RedCap - BigCR editor" w:date="2022-08-29T17:38:00Z"/>
              </w:rPr>
            </w:pPr>
            <w:ins w:id="63980" w:author="RedCap - BigCR editor" w:date="2022-08-29T17:38:00Z">
              <w:r w:rsidRPr="00DB707E">
                <w:t>Config</w:t>
              </w:r>
              <w:r w:rsidRPr="00DB707E">
                <w:rPr>
                  <w:szCs w:val="18"/>
                </w:rPr>
                <w:t xml:space="preserve"> </w:t>
              </w:r>
              <w:r w:rsidRPr="00DB707E">
                <w:t>1,2</w:t>
              </w:r>
              <w:r w:rsidRPr="00DB707E">
                <w:rPr>
                  <w:szCs w:val="18"/>
                </w:rPr>
                <w:t>,4,5</w:t>
              </w:r>
            </w:ins>
          </w:p>
        </w:tc>
        <w:tc>
          <w:tcPr>
            <w:tcW w:w="1135" w:type="dxa"/>
            <w:tcBorders>
              <w:top w:val="single" w:sz="4" w:space="0" w:color="auto"/>
              <w:left w:val="single" w:sz="4" w:space="0" w:color="auto"/>
              <w:bottom w:val="nil"/>
              <w:right w:val="single" w:sz="4" w:space="0" w:color="auto"/>
            </w:tcBorders>
          </w:tcPr>
          <w:p w14:paraId="68694D48" w14:textId="77777777" w:rsidR="00FF6C03" w:rsidRPr="00DB707E" w:rsidRDefault="00FF6C03" w:rsidP="00AB35CF">
            <w:pPr>
              <w:pStyle w:val="TAC"/>
              <w:spacing w:line="256" w:lineRule="auto"/>
              <w:rPr>
                <w:ins w:id="63981" w:author="RedCap - BigCR editor" w:date="2022-08-29T17:38:00Z"/>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2AC6B7E5" w14:textId="77777777" w:rsidR="00FF6C03" w:rsidRPr="00DB707E" w:rsidRDefault="00FF6C03" w:rsidP="00AB35CF">
            <w:pPr>
              <w:pStyle w:val="TAC"/>
              <w:spacing w:line="256" w:lineRule="auto"/>
              <w:rPr>
                <w:ins w:id="63982" w:author="RedCap - BigCR editor" w:date="2022-08-29T17:38:00Z"/>
              </w:rPr>
            </w:pPr>
            <w:ins w:id="63983" w:author="RedCap - BigCR editor" w:date="2022-08-29T17:38:00Z">
              <w:r w:rsidRPr="00DB707E">
                <w:rPr>
                  <w:rFonts w:cs="v4.2.0"/>
                </w:rPr>
                <w:t>SMTC.1 RedCap FR1</w:t>
              </w:r>
            </w:ins>
          </w:p>
        </w:tc>
      </w:tr>
      <w:tr w:rsidR="00FF6C03" w:rsidRPr="00DB707E" w14:paraId="175C049A" w14:textId="77777777" w:rsidTr="00AB35CF">
        <w:trPr>
          <w:trHeight w:val="187"/>
          <w:jc w:val="center"/>
          <w:ins w:id="63984" w:author="RedCap - BigCR editor" w:date="2022-08-29T17:38:00Z"/>
        </w:trPr>
        <w:tc>
          <w:tcPr>
            <w:tcW w:w="2067" w:type="dxa"/>
            <w:gridSpan w:val="2"/>
            <w:tcBorders>
              <w:top w:val="nil"/>
              <w:left w:val="single" w:sz="4" w:space="0" w:color="auto"/>
              <w:bottom w:val="single" w:sz="4" w:space="0" w:color="auto"/>
              <w:right w:val="single" w:sz="4" w:space="0" w:color="auto"/>
            </w:tcBorders>
          </w:tcPr>
          <w:p w14:paraId="4FAD92D6" w14:textId="77777777" w:rsidR="00FF6C03" w:rsidRPr="00DB707E" w:rsidRDefault="00FF6C03" w:rsidP="00AB35CF">
            <w:pPr>
              <w:pStyle w:val="TAL"/>
              <w:spacing w:line="256" w:lineRule="auto"/>
              <w:rPr>
                <w:ins w:id="63985" w:author="RedCap - BigCR editor" w:date="2022-08-29T17:38:00Z"/>
              </w:rPr>
            </w:pPr>
          </w:p>
        </w:tc>
        <w:tc>
          <w:tcPr>
            <w:tcW w:w="1741" w:type="dxa"/>
            <w:tcBorders>
              <w:top w:val="single" w:sz="4" w:space="0" w:color="auto"/>
              <w:left w:val="single" w:sz="4" w:space="0" w:color="auto"/>
              <w:bottom w:val="single" w:sz="4" w:space="0" w:color="auto"/>
              <w:right w:val="single" w:sz="4" w:space="0" w:color="auto"/>
            </w:tcBorders>
            <w:hideMark/>
          </w:tcPr>
          <w:p w14:paraId="50E6FD5F" w14:textId="77777777" w:rsidR="00FF6C03" w:rsidRPr="00DB707E" w:rsidRDefault="00FF6C03" w:rsidP="00AB35CF">
            <w:pPr>
              <w:pStyle w:val="TAL"/>
              <w:spacing w:line="256" w:lineRule="auto"/>
              <w:rPr>
                <w:ins w:id="63986" w:author="RedCap - BigCR editor" w:date="2022-08-29T17:38:00Z"/>
              </w:rPr>
            </w:pPr>
            <w:ins w:id="63987" w:author="RedCap - BigCR editor" w:date="2022-08-29T17:38:00Z">
              <w:r w:rsidRPr="00DB707E">
                <w:t>Config</w:t>
              </w:r>
              <w:r w:rsidRPr="00DB707E">
                <w:rPr>
                  <w:szCs w:val="18"/>
                </w:rPr>
                <w:t xml:space="preserve"> </w:t>
              </w:r>
              <w:r w:rsidRPr="00DB707E">
                <w:t>3,6</w:t>
              </w:r>
            </w:ins>
          </w:p>
        </w:tc>
        <w:tc>
          <w:tcPr>
            <w:tcW w:w="1135" w:type="dxa"/>
            <w:tcBorders>
              <w:top w:val="nil"/>
              <w:left w:val="single" w:sz="4" w:space="0" w:color="auto"/>
              <w:bottom w:val="single" w:sz="4" w:space="0" w:color="auto"/>
              <w:right w:val="single" w:sz="4" w:space="0" w:color="auto"/>
            </w:tcBorders>
          </w:tcPr>
          <w:p w14:paraId="4893195A" w14:textId="77777777" w:rsidR="00FF6C03" w:rsidRPr="00DB707E" w:rsidRDefault="00FF6C03" w:rsidP="00AB35CF">
            <w:pPr>
              <w:pStyle w:val="TAC"/>
              <w:spacing w:line="256" w:lineRule="auto"/>
              <w:rPr>
                <w:ins w:id="63988" w:author="RedCap - BigCR editor" w:date="2022-08-29T17:38:00Z"/>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4E40647E" w14:textId="77777777" w:rsidR="00FF6C03" w:rsidRPr="00DB707E" w:rsidRDefault="00FF6C03" w:rsidP="00AB35CF">
            <w:pPr>
              <w:pStyle w:val="TAC"/>
              <w:spacing w:line="256" w:lineRule="auto"/>
              <w:rPr>
                <w:ins w:id="63989" w:author="RedCap - BigCR editor" w:date="2022-08-29T17:38:00Z"/>
              </w:rPr>
            </w:pPr>
            <w:ins w:id="63990" w:author="RedCap - BigCR editor" w:date="2022-08-29T17:38:00Z">
              <w:r w:rsidRPr="00DB707E">
                <w:t>SMTC.1 RedCap</w:t>
              </w:r>
              <w:r w:rsidRPr="00DB707E">
                <w:rPr>
                  <w:rFonts w:cs="v4.2.0"/>
                </w:rPr>
                <w:t xml:space="preserve"> FR1</w:t>
              </w:r>
            </w:ins>
          </w:p>
        </w:tc>
      </w:tr>
      <w:tr w:rsidR="00FF6C03" w:rsidRPr="00DB707E" w14:paraId="000B4A1C" w14:textId="77777777" w:rsidTr="00AB35CF">
        <w:trPr>
          <w:trHeight w:val="187"/>
          <w:jc w:val="center"/>
          <w:ins w:id="63991" w:author="RedCap - BigCR editor" w:date="2022-08-29T17:38:00Z"/>
        </w:trPr>
        <w:tc>
          <w:tcPr>
            <w:tcW w:w="2067" w:type="dxa"/>
            <w:gridSpan w:val="2"/>
            <w:tcBorders>
              <w:top w:val="single" w:sz="4" w:space="0" w:color="auto"/>
              <w:left w:val="single" w:sz="4" w:space="0" w:color="auto"/>
              <w:bottom w:val="nil"/>
              <w:right w:val="single" w:sz="4" w:space="0" w:color="auto"/>
            </w:tcBorders>
            <w:hideMark/>
          </w:tcPr>
          <w:p w14:paraId="40293EB8" w14:textId="77777777" w:rsidR="00FF6C03" w:rsidRPr="00DB707E" w:rsidRDefault="00FF6C03" w:rsidP="00AB35CF">
            <w:pPr>
              <w:pStyle w:val="TAL"/>
              <w:spacing w:line="256" w:lineRule="auto"/>
              <w:rPr>
                <w:ins w:id="63992" w:author="RedCap - BigCR editor" w:date="2022-08-29T17:38:00Z"/>
              </w:rPr>
            </w:pPr>
            <w:ins w:id="63993" w:author="RedCap - BigCR editor" w:date="2022-08-29T17:38:00Z">
              <w:r w:rsidRPr="00DB707E">
                <w:t>PDSCH/PDCCH subcarrier spacing</w:t>
              </w:r>
            </w:ins>
          </w:p>
        </w:tc>
        <w:tc>
          <w:tcPr>
            <w:tcW w:w="1741" w:type="dxa"/>
            <w:tcBorders>
              <w:top w:val="single" w:sz="4" w:space="0" w:color="auto"/>
              <w:left w:val="single" w:sz="4" w:space="0" w:color="auto"/>
              <w:bottom w:val="single" w:sz="4" w:space="0" w:color="auto"/>
              <w:right w:val="single" w:sz="4" w:space="0" w:color="auto"/>
            </w:tcBorders>
            <w:hideMark/>
          </w:tcPr>
          <w:p w14:paraId="0957EA38" w14:textId="77777777" w:rsidR="00FF6C03" w:rsidRPr="00DB707E" w:rsidRDefault="00FF6C03" w:rsidP="00AB35CF">
            <w:pPr>
              <w:pStyle w:val="TAL"/>
              <w:spacing w:line="256" w:lineRule="auto"/>
              <w:rPr>
                <w:ins w:id="63994" w:author="RedCap - BigCR editor" w:date="2022-08-29T17:38:00Z"/>
              </w:rPr>
            </w:pPr>
            <w:ins w:id="63995" w:author="RedCap - BigCR editor" w:date="2022-08-29T17:38:00Z">
              <w:r w:rsidRPr="00DB707E">
                <w:t>Config</w:t>
              </w:r>
              <w:r w:rsidRPr="00DB707E">
                <w:rPr>
                  <w:szCs w:val="18"/>
                </w:rPr>
                <w:t xml:space="preserve"> </w:t>
              </w:r>
              <w:r w:rsidRPr="00DB707E">
                <w:t>1,2</w:t>
              </w:r>
              <w:r w:rsidRPr="00DB707E">
                <w:rPr>
                  <w:szCs w:val="18"/>
                </w:rPr>
                <w:t>,4,5</w:t>
              </w:r>
            </w:ins>
          </w:p>
        </w:tc>
        <w:tc>
          <w:tcPr>
            <w:tcW w:w="1135" w:type="dxa"/>
            <w:tcBorders>
              <w:top w:val="single" w:sz="4" w:space="0" w:color="auto"/>
              <w:left w:val="single" w:sz="4" w:space="0" w:color="auto"/>
              <w:bottom w:val="nil"/>
              <w:right w:val="single" w:sz="4" w:space="0" w:color="auto"/>
            </w:tcBorders>
            <w:hideMark/>
          </w:tcPr>
          <w:p w14:paraId="0CC123DD" w14:textId="77777777" w:rsidR="00FF6C03" w:rsidRPr="00DB707E" w:rsidRDefault="00FF6C03" w:rsidP="00AB35CF">
            <w:pPr>
              <w:pStyle w:val="TAC"/>
              <w:spacing w:line="256" w:lineRule="auto"/>
              <w:rPr>
                <w:ins w:id="63996" w:author="RedCap - BigCR editor" w:date="2022-08-29T17:38:00Z"/>
              </w:rPr>
            </w:pPr>
            <w:ins w:id="63997" w:author="RedCap - BigCR editor" w:date="2022-08-29T17:38:00Z">
              <w:r w:rsidRPr="00DB707E">
                <w:t>kHz</w:t>
              </w:r>
            </w:ins>
          </w:p>
        </w:tc>
        <w:tc>
          <w:tcPr>
            <w:tcW w:w="4657" w:type="dxa"/>
            <w:gridSpan w:val="3"/>
            <w:tcBorders>
              <w:top w:val="single" w:sz="4" w:space="0" w:color="auto"/>
              <w:left w:val="single" w:sz="4" w:space="0" w:color="auto"/>
              <w:bottom w:val="single" w:sz="4" w:space="0" w:color="auto"/>
              <w:right w:val="single" w:sz="4" w:space="0" w:color="auto"/>
            </w:tcBorders>
            <w:hideMark/>
          </w:tcPr>
          <w:p w14:paraId="68898DA1" w14:textId="77777777" w:rsidR="00FF6C03" w:rsidRPr="00DB707E" w:rsidRDefault="00FF6C03" w:rsidP="00AB35CF">
            <w:pPr>
              <w:pStyle w:val="TAC"/>
              <w:spacing w:line="256" w:lineRule="auto"/>
              <w:rPr>
                <w:ins w:id="63998" w:author="RedCap - BigCR editor" w:date="2022-08-29T17:38:00Z"/>
              </w:rPr>
            </w:pPr>
            <w:ins w:id="63999" w:author="RedCap - BigCR editor" w:date="2022-08-29T17:38:00Z">
              <w:r w:rsidRPr="00DB707E">
                <w:t>15 kHz</w:t>
              </w:r>
            </w:ins>
          </w:p>
        </w:tc>
      </w:tr>
      <w:tr w:rsidR="00FF6C03" w:rsidRPr="00DB707E" w14:paraId="3802E56E" w14:textId="77777777" w:rsidTr="00AB35CF">
        <w:trPr>
          <w:trHeight w:val="187"/>
          <w:jc w:val="center"/>
          <w:ins w:id="64000" w:author="RedCap - BigCR editor" w:date="2022-08-29T17:38:00Z"/>
        </w:trPr>
        <w:tc>
          <w:tcPr>
            <w:tcW w:w="2067" w:type="dxa"/>
            <w:gridSpan w:val="2"/>
            <w:tcBorders>
              <w:top w:val="nil"/>
              <w:left w:val="single" w:sz="4" w:space="0" w:color="auto"/>
              <w:bottom w:val="single" w:sz="4" w:space="0" w:color="auto"/>
              <w:right w:val="single" w:sz="4" w:space="0" w:color="auto"/>
            </w:tcBorders>
          </w:tcPr>
          <w:p w14:paraId="4C26C7DF" w14:textId="77777777" w:rsidR="00FF6C03" w:rsidRPr="00DB707E" w:rsidRDefault="00FF6C03" w:rsidP="00AB35CF">
            <w:pPr>
              <w:pStyle w:val="TAL"/>
              <w:spacing w:line="256" w:lineRule="auto"/>
              <w:rPr>
                <w:ins w:id="64001" w:author="RedCap - BigCR editor" w:date="2022-08-29T17:38:00Z"/>
              </w:rPr>
            </w:pPr>
          </w:p>
        </w:tc>
        <w:tc>
          <w:tcPr>
            <w:tcW w:w="1741" w:type="dxa"/>
            <w:tcBorders>
              <w:top w:val="single" w:sz="4" w:space="0" w:color="auto"/>
              <w:left w:val="single" w:sz="4" w:space="0" w:color="auto"/>
              <w:bottom w:val="single" w:sz="4" w:space="0" w:color="auto"/>
              <w:right w:val="single" w:sz="4" w:space="0" w:color="auto"/>
            </w:tcBorders>
            <w:hideMark/>
          </w:tcPr>
          <w:p w14:paraId="06CE9C98" w14:textId="77777777" w:rsidR="00FF6C03" w:rsidRPr="00DB707E" w:rsidRDefault="00FF6C03" w:rsidP="00AB35CF">
            <w:pPr>
              <w:pStyle w:val="TAL"/>
              <w:spacing w:line="256" w:lineRule="auto"/>
              <w:rPr>
                <w:ins w:id="64002" w:author="RedCap - BigCR editor" w:date="2022-08-29T17:38:00Z"/>
              </w:rPr>
            </w:pPr>
            <w:ins w:id="64003" w:author="RedCap - BigCR editor" w:date="2022-08-29T17:38:00Z">
              <w:r w:rsidRPr="00DB707E">
                <w:t>Config</w:t>
              </w:r>
              <w:r w:rsidRPr="00DB707E">
                <w:rPr>
                  <w:szCs w:val="18"/>
                </w:rPr>
                <w:t xml:space="preserve"> </w:t>
              </w:r>
              <w:r w:rsidRPr="00DB707E">
                <w:t>3,6</w:t>
              </w:r>
            </w:ins>
          </w:p>
        </w:tc>
        <w:tc>
          <w:tcPr>
            <w:tcW w:w="1135" w:type="dxa"/>
            <w:tcBorders>
              <w:top w:val="nil"/>
              <w:left w:val="single" w:sz="4" w:space="0" w:color="auto"/>
              <w:bottom w:val="single" w:sz="4" w:space="0" w:color="auto"/>
              <w:right w:val="single" w:sz="4" w:space="0" w:color="auto"/>
            </w:tcBorders>
          </w:tcPr>
          <w:p w14:paraId="3F5A2785" w14:textId="77777777" w:rsidR="00FF6C03" w:rsidRPr="00DB707E" w:rsidRDefault="00FF6C03" w:rsidP="00AB35CF">
            <w:pPr>
              <w:pStyle w:val="TAC"/>
              <w:spacing w:line="256" w:lineRule="auto"/>
              <w:rPr>
                <w:ins w:id="64004" w:author="RedCap - BigCR editor" w:date="2022-08-29T17:38:00Z"/>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00AAEAEB" w14:textId="77777777" w:rsidR="00FF6C03" w:rsidRPr="00DB707E" w:rsidRDefault="00FF6C03" w:rsidP="00AB35CF">
            <w:pPr>
              <w:pStyle w:val="TAC"/>
              <w:spacing w:line="256" w:lineRule="auto"/>
              <w:rPr>
                <w:ins w:id="64005" w:author="RedCap - BigCR editor" w:date="2022-08-29T17:38:00Z"/>
              </w:rPr>
            </w:pPr>
            <w:ins w:id="64006" w:author="RedCap - BigCR editor" w:date="2022-08-29T17:38:00Z">
              <w:r w:rsidRPr="00DB707E">
                <w:t>30 kHz</w:t>
              </w:r>
            </w:ins>
          </w:p>
        </w:tc>
      </w:tr>
      <w:tr w:rsidR="00FF6C03" w:rsidRPr="00DB707E" w14:paraId="6B8EA52F" w14:textId="77777777" w:rsidTr="00AB35CF">
        <w:trPr>
          <w:trHeight w:val="187"/>
          <w:jc w:val="center"/>
          <w:ins w:id="64007" w:author="RedCap - BigCR editor" w:date="2022-08-29T17:38:00Z"/>
        </w:trPr>
        <w:tc>
          <w:tcPr>
            <w:tcW w:w="2067" w:type="dxa"/>
            <w:gridSpan w:val="2"/>
            <w:tcBorders>
              <w:top w:val="single" w:sz="4" w:space="0" w:color="auto"/>
              <w:left w:val="single" w:sz="4" w:space="0" w:color="auto"/>
              <w:bottom w:val="nil"/>
              <w:right w:val="single" w:sz="4" w:space="0" w:color="auto"/>
            </w:tcBorders>
            <w:hideMark/>
          </w:tcPr>
          <w:p w14:paraId="62287F4E" w14:textId="77777777" w:rsidR="00FF6C03" w:rsidRPr="00DB707E" w:rsidRDefault="00FF6C03" w:rsidP="00AB35CF">
            <w:pPr>
              <w:pStyle w:val="TAL"/>
              <w:spacing w:line="256" w:lineRule="auto"/>
              <w:rPr>
                <w:ins w:id="64008" w:author="RedCap - BigCR editor" w:date="2022-08-29T17:38:00Z"/>
              </w:rPr>
            </w:pPr>
            <w:ins w:id="64009" w:author="RedCap - BigCR editor" w:date="2022-08-29T17:38:00Z">
              <w:r w:rsidRPr="00DB707E">
                <w:t>PUCCH/PUSCH subcarrier spacing</w:t>
              </w:r>
            </w:ins>
          </w:p>
        </w:tc>
        <w:tc>
          <w:tcPr>
            <w:tcW w:w="1741" w:type="dxa"/>
            <w:tcBorders>
              <w:top w:val="single" w:sz="4" w:space="0" w:color="auto"/>
              <w:left w:val="single" w:sz="4" w:space="0" w:color="auto"/>
              <w:bottom w:val="single" w:sz="4" w:space="0" w:color="auto"/>
              <w:right w:val="single" w:sz="4" w:space="0" w:color="auto"/>
            </w:tcBorders>
            <w:hideMark/>
          </w:tcPr>
          <w:p w14:paraId="46A8D08B" w14:textId="77777777" w:rsidR="00FF6C03" w:rsidRPr="00DB707E" w:rsidRDefault="00FF6C03" w:rsidP="00AB35CF">
            <w:pPr>
              <w:pStyle w:val="TAL"/>
              <w:spacing w:line="256" w:lineRule="auto"/>
              <w:rPr>
                <w:ins w:id="64010" w:author="RedCap - BigCR editor" w:date="2022-08-29T17:38:00Z"/>
              </w:rPr>
            </w:pPr>
            <w:ins w:id="64011" w:author="RedCap - BigCR editor" w:date="2022-08-29T17:38:00Z">
              <w:r w:rsidRPr="00DB707E">
                <w:t>Config</w:t>
              </w:r>
              <w:r w:rsidRPr="00DB707E">
                <w:rPr>
                  <w:szCs w:val="18"/>
                </w:rPr>
                <w:t xml:space="preserve"> </w:t>
              </w:r>
              <w:r w:rsidRPr="00DB707E">
                <w:t>1,2</w:t>
              </w:r>
              <w:r w:rsidRPr="00DB707E">
                <w:rPr>
                  <w:szCs w:val="18"/>
                </w:rPr>
                <w:t>,4,5</w:t>
              </w:r>
            </w:ins>
          </w:p>
        </w:tc>
        <w:tc>
          <w:tcPr>
            <w:tcW w:w="1135" w:type="dxa"/>
            <w:tcBorders>
              <w:top w:val="single" w:sz="4" w:space="0" w:color="auto"/>
              <w:left w:val="single" w:sz="4" w:space="0" w:color="auto"/>
              <w:bottom w:val="nil"/>
              <w:right w:val="single" w:sz="4" w:space="0" w:color="auto"/>
            </w:tcBorders>
            <w:hideMark/>
          </w:tcPr>
          <w:p w14:paraId="55552BFA" w14:textId="77777777" w:rsidR="00FF6C03" w:rsidRPr="00DB707E" w:rsidRDefault="00FF6C03" w:rsidP="00AB35CF">
            <w:pPr>
              <w:pStyle w:val="TAC"/>
              <w:spacing w:line="256" w:lineRule="auto"/>
              <w:rPr>
                <w:ins w:id="64012" w:author="RedCap - BigCR editor" w:date="2022-08-29T17:38:00Z"/>
              </w:rPr>
            </w:pPr>
            <w:ins w:id="64013" w:author="RedCap - BigCR editor" w:date="2022-08-29T17:38:00Z">
              <w:r w:rsidRPr="00DB707E">
                <w:t>kHz</w:t>
              </w:r>
            </w:ins>
          </w:p>
        </w:tc>
        <w:tc>
          <w:tcPr>
            <w:tcW w:w="4657" w:type="dxa"/>
            <w:gridSpan w:val="3"/>
            <w:tcBorders>
              <w:top w:val="single" w:sz="4" w:space="0" w:color="auto"/>
              <w:left w:val="single" w:sz="4" w:space="0" w:color="auto"/>
              <w:bottom w:val="single" w:sz="4" w:space="0" w:color="auto"/>
              <w:right w:val="single" w:sz="4" w:space="0" w:color="auto"/>
            </w:tcBorders>
            <w:hideMark/>
          </w:tcPr>
          <w:p w14:paraId="3F84FA99" w14:textId="77777777" w:rsidR="00FF6C03" w:rsidRPr="00DB707E" w:rsidRDefault="00FF6C03" w:rsidP="00AB35CF">
            <w:pPr>
              <w:pStyle w:val="TAC"/>
              <w:spacing w:line="256" w:lineRule="auto"/>
              <w:rPr>
                <w:ins w:id="64014" w:author="RedCap - BigCR editor" w:date="2022-08-29T17:38:00Z"/>
              </w:rPr>
            </w:pPr>
            <w:ins w:id="64015" w:author="RedCap - BigCR editor" w:date="2022-08-29T17:38:00Z">
              <w:r w:rsidRPr="00DB707E">
                <w:t>15 kHz</w:t>
              </w:r>
            </w:ins>
          </w:p>
        </w:tc>
      </w:tr>
      <w:tr w:rsidR="00FF6C03" w:rsidRPr="00DB707E" w14:paraId="4676A681" w14:textId="77777777" w:rsidTr="00AB35CF">
        <w:trPr>
          <w:trHeight w:val="187"/>
          <w:jc w:val="center"/>
          <w:ins w:id="64016" w:author="RedCap - BigCR editor" w:date="2022-08-29T17:38:00Z"/>
        </w:trPr>
        <w:tc>
          <w:tcPr>
            <w:tcW w:w="2067" w:type="dxa"/>
            <w:gridSpan w:val="2"/>
            <w:tcBorders>
              <w:top w:val="nil"/>
              <w:left w:val="single" w:sz="4" w:space="0" w:color="auto"/>
              <w:bottom w:val="single" w:sz="4" w:space="0" w:color="auto"/>
              <w:right w:val="single" w:sz="4" w:space="0" w:color="auto"/>
            </w:tcBorders>
          </w:tcPr>
          <w:p w14:paraId="5A63E19A" w14:textId="77777777" w:rsidR="00FF6C03" w:rsidRPr="00DB707E" w:rsidRDefault="00FF6C03" w:rsidP="00AB35CF">
            <w:pPr>
              <w:pStyle w:val="TAL"/>
              <w:spacing w:line="256" w:lineRule="auto"/>
              <w:rPr>
                <w:ins w:id="64017" w:author="RedCap - BigCR editor" w:date="2022-08-29T17:38:00Z"/>
              </w:rPr>
            </w:pPr>
          </w:p>
        </w:tc>
        <w:tc>
          <w:tcPr>
            <w:tcW w:w="1741" w:type="dxa"/>
            <w:tcBorders>
              <w:top w:val="single" w:sz="4" w:space="0" w:color="auto"/>
              <w:left w:val="single" w:sz="4" w:space="0" w:color="auto"/>
              <w:bottom w:val="single" w:sz="4" w:space="0" w:color="auto"/>
              <w:right w:val="single" w:sz="4" w:space="0" w:color="auto"/>
            </w:tcBorders>
            <w:hideMark/>
          </w:tcPr>
          <w:p w14:paraId="44D2AF94" w14:textId="77777777" w:rsidR="00FF6C03" w:rsidRPr="00DB707E" w:rsidRDefault="00FF6C03" w:rsidP="00AB35CF">
            <w:pPr>
              <w:pStyle w:val="TAL"/>
              <w:spacing w:line="256" w:lineRule="auto"/>
              <w:rPr>
                <w:ins w:id="64018" w:author="RedCap - BigCR editor" w:date="2022-08-29T17:38:00Z"/>
              </w:rPr>
            </w:pPr>
            <w:ins w:id="64019" w:author="RedCap - BigCR editor" w:date="2022-08-29T17:38:00Z">
              <w:r w:rsidRPr="00DB707E">
                <w:t>Config</w:t>
              </w:r>
              <w:r w:rsidRPr="00DB707E">
                <w:rPr>
                  <w:szCs w:val="18"/>
                </w:rPr>
                <w:t xml:space="preserve"> </w:t>
              </w:r>
              <w:r w:rsidRPr="00DB707E">
                <w:t>3</w:t>
              </w:r>
              <w:r w:rsidRPr="00DB707E">
                <w:rPr>
                  <w:szCs w:val="18"/>
                </w:rPr>
                <w:t>,6</w:t>
              </w:r>
            </w:ins>
          </w:p>
        </w:tc>
        <w:tc>
          <w:tcPr>
            <w:tcW w:w="1135" w:type="dxa"/>
            <w:tcBorders>
              <w:top w:val="nil"/>
              <w:left w:val="single" w:sz="4" w:space="0" w:color="auto"/>
              <w:bottom w:val="single" w:sz="4" w:space="0" w:color="auto"/>
              <w:right w:val="single" w:sz="4" w:space="0" w:color="auto"/>
            </w:tcBorders>
          </w:tcPr>
          <w:p w14:paraId="61A6AA6A" w14:textId="77777777" w:rsidR="00FF6C03" w:rsidRPr="00DB707E" w:rsidRDefault="00FF6C03" w:rsidP="00AB35CF">
            <w:pPr>
              <w:pStyle w:val="TAC"/>
              <w:spacing w:line="256" w:lineRule="auto"/>
              <w:rPr>
                <w:ins w:id="64020" w:author="RedCap - BigCR editor" w:date="2022-08-29T17:38:00Z"/>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51E482B1" w14:textId="77777777" w:rsidR="00FF6C03" w:rsidRPr="00DB707E" w:rsidRDefault="00FF6C03" w:rsidP="00AB35CF">
            <w:pPr>
              <w:pStyle w:val="TAC"/>
              <w:spacing w:line="256" w:lineRule="auto"/>
              <w:rPr>
                <w:ins w:id="64021" w:author="RedCap - BigCR editor" w:date="2022-08-29T17:38:00Z"/>
              </w:rPr>
            </w:pPr>
            <w:ins w:id="64022" w:author="RedCap - BigCR editor" w:date="2022-08-29T17:38:00Z">
              <w:r w:rsidRPr="00DB707E">
                <w:t>30 kHz</w:t>
              </w:r>
            </w:ins>
          </w:p>
        </w:tc>
      </w:tr>
      <w:tr w:rsidR="00FF6C03" w:rsidRPr="00DB707E" w14:paraId="5B5771F9" w14:textId="77777777" w:rsidTr="00AB35CF">
        <w:trPr>
          <w:trHeight w:val="187"/>
          <w:jc w:val="center"/>
          <w:ins w:id="64023" w:author="RedCap - BigCR editor" w:date="2022-08-29T17:38:00Z"/>
        </w:trPr>
        <w:tc>
          <w:tcPr>
            <w:tcW w:w="3808" w:type="dxa"/>
            <w:gridSpan w:val="3"/>
            <w:tcBorders>
              <w:top w:val="single" w:sz="4" w:space="0" w:color="auto"/>
              <w:left w:val="single" w:sz="4" w:space="0" w:color="auto"/>
              <w:bottom w:val="single" w:sz="4" w:space="0" w:color="auto"/>
              <w:right w:val="single" w:sz="4" w:space="0" w:color="auto"/>
            </w:tcBorders>
            <w:hideMark/>
          </w:tcPr>
          <w:p w14:paraId="50DE7369" w14:textId="77777777" w:rsidR="00FF6C03" w:rsidRPr="00DB707E" w:rsidRDefault="00FF6C03" w:rsidP="00AB35CF">
            <w:pPr>
              <w:pStyle w:val="TAL"/>
              <w:spacing w:line="256" w:lineRule="auto"/>
              <w:rPr>
                <w:ins w:id="64024" w:author="RedCap - BigCR editor" w:date="2022-08-29T17:38:00Z"/>
              </w:rPr>
            </w:pPr>
            <w:ins w:id="64025" w:author="RedCap - BigCR editor" w:date="2022-08-29T17:38:00Z">
              <w:r w:rsidRPr="00DB707E">
                <w:t xml:space="preserve">PRACH configuration </w:t>
              </w:r>
            </w:ins>
          </w:p>
        </w:tc>
        <w:tc>
          <w:tcPr>
            <w:tcW w:w="1135" w:type="dxa"/>
            <w:tcBorders>
              <w:top w:val="single" w:sz="4" w:space="0" w:color="auto"/>
              <w:left w:val="single" w:sz="4" w:space="0" w:color="auto"/>
              <w:bottom w:val="single" w:sz="4" w:space="0" w:color="auto"/>
              <w:right w:val="single" w:sz="4" w:space="0" w:color="auto"/>
            </w:tcBorders>
          </w:tcPr>
          <w:p w14:paraId="00FE671A" w14:textId="77777777" w:rsidR="00FF6C03" w:rsidRPr="00DB707E" w:rsidRDefault="00FF6C03" w:rsidP="00AB35CF">
            <w:pPr>
              <w:pStyle w:val="TAC"/>
              <w:spacing w:line="256" w:lineRule="auto"/>
              <w:rPr>
                <w:ins w:id="64026" w:author="RedCap - BigCR editor" w:date="2022-08-29T17:38:00Z"/>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3AC60FC3" w14:textId="77777777" w:rsidR="00FF6C03" w:rsidRPr="00DB707E" w:rsidRDefault="00FF6C03" w:rsidP="00AB35CF">
            <w:pPr>
              <w:pStyle w:val="TAC"/>
              <w:spacing w:line="256" w:lineRule="auto"/>
              <w:rPr>
                <w:ins w:id="64027" w:author="RedCap - BigCR editor" w:date="2022-08-29T17:38:00Z"/>
              </w:rPr>
            </w:pPr>
            <w:ins w:id="64028" w:author="RedCap - BigCR editor" w:date="2022-08-29T17:38:00Z">
              <w:r w:rsidRPr="00DB707E">
                <w:rPr>
                  <w:lang w:eastAsia="zh-CN"/>
                </w:rPr>
                <w:t>FR1 PRACH configuration 1</w:t>
              </w:r>
            </w:ins>
          </w:p>
        </w:tc>
      </w:tr>
      <w:tr w:rsidR="00FF6C03" w:rsidRPr="00DB707E" w14:paraId="52E47A27" w14:textId="77777777" w:rsidTr="00AB35CF">
        <w:trPr>
          <w:trHeight w:val="187"/>
          <w:jc w:val="center"/>
          <w:ins w:id="64029" w:author="RedCap - BigCR editor" w:date="2022-08-29T17:38:00Z"/>
        </w:trPr>
        <w:tc>
          <w:tcPr>
            <w:tcW w:w="2067" w:type="dxa"/>
            <w:gridSpan w:val="2"/>
            <w:tcBorders>
              <w:top w:val="single" w:sz="4" w:space="0" w:color="auto"/>
              <w:left w:val="single" w:sz="4" w:space="0" w:color="auto"/>
              <w:bottom w:val="nil"/>
              <w:right w:val="single" w:sz="4" w:space="0" w:color="auto"/>
            </w:tcBorders>
            <w:hideMark/>
          </w:tcPr>
          <w:p w14:paraId="44BC435C" w14:textId="77777777" w:rsidR="00FF6C03" w:rsidRPr="00DB707E" w:rsidRDefault="00FF6C03" w:rsidP="00AB35CF">
            <w:pPr>
              <w:pStyle w:val="TAL"/>
              <w:spacing w:line="256" w:lineRule="auto"/>
              <w:rPr>
                <w:ins w:id="64030" w:author="RedCap - BigCR editor" w:date="2022-08-29T17:38:00Z"/>
              </w:rPr>
            </w:pPr>
            <w:ins w:id="64031" w:author="RedCap - BigCR editor" w:date="2022-08-29T17:38:00Z">
              <w:r w:rsidRPr="00DB707E">
                <w:t>BWP configuration</w:t>
              </w:r>
            </w:ins>
          </w:p>
        </w:tc>
        <w:tc>
          <w:tcPr>
            <w:tcW w:w="1741" w:type="dxa"/>
            <w:tcBorders>
              <w:top w:val="single" w:sz="4" w:space="0" w:color="auto"/>
              <w:left w:val="single" w:sz="4" w:space="0" w:color="auto"/>
              <w:bottom w:val="single" w:sz="4" w:space="0" w:color="auto"/>
              <w:right w:val="single" w:sz="4" w:space="0" w:color="auto"/>
            </w:tcBorders>
            <w:hideMark/>
          </w:tcPr>
          <w:p w14:paraId="0570FB77" w14:textId="77777777" w:rsidR="00FF6C03" w:rsidRPr="00DB707E" w:rsidRDefault="00FF6C03" w:rsidP="00AB35CF">
            <w:pPr>
              <w:pStyle w:val="TAL"/>
              <w:spacing w:line="256" w:lineRule="auto"/>
              <w:rPr>
                <w:ins w:id="64032" w:author="RedCap - BigCR editor" w:date="2022-08-29T17:38:00Z"/>
              </w:rPr>
            </w:pPr>
            <w:ins w:id="64033" w:author="RedCap - BigCR editor" w:date="2022-08-29T17:38:00Z">
              <w:r w:rsidRPr="00DB707E">
                <w:t>Initial DL BWP</w:t>
              </w:r>
            </w:ins>
          </w:p>
        </w:tc>
        <w:tc>
          <w:tcPr>
            <w:tcW w:w="1135" w:type="dxa"/>
            <w:tcBorders>
              <w:top w:val="single" w:sz="4" w:space="0" w:color="auto"/>
              <w:left w:val="single" w:sz="4" w:space="0" w:color="auto"/>
              <w:bottom w:val="single" w:sz="4" w:space="0" w:color="auto"/>
              <w:right w:val="single" w:sz="4" w:space="0" w:color="auto"/>
            </w:tcBorders>
          </w:tcPr>
          <w:p w14:paraId="5A6BABF1" w14:textId="77777777" w:rsidR="00FF6C03" w:rsidRPr="00DB707E" w:rsidRDefault="00FF6C03" w:rsidP="00AB35CF">
            <w:pPr>
              <w:pStyle w:val="TAC"/>
              <w:spacing w:line="256" w:lineRule="auto"/>
              <w:rPr>
                <w:ins w:id="64034" w:author="RedCap - BigCR editor" w:date="2022-08-29T17:38:00Z"/>
                <w:lang w:eastAsia="zh-CN"/>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6FB020BA" w14:textId="77777777" w:rsidR="00FF6C03" w:rsidRPr="00DB707E" w:rsidRDefault="00FF6C03" w:rsidP="00AB35CF">
            <w:pPr>
              <w:pStyle w:val="TAC"/>
              <w:spacing w:line="256" w:lineRule="auto"/>
              <w:rPr>
                <w:ins w:id="64035" w:author="RedCap - BigCR editor" w:date="2022-08-29T17:38:00Z"/>
                <w:lang w:eastAsia="en-GB"/>
              </w:rPr>
            </w:pPr>
            <w:ins w:id="64036" w:author="RedCap - BigCR editor" w:date="2022-08-29T17:38:00Z">
              <w:r w:rsidRPr="00DB707E">
                <w:rPr>
                  <w:rFonts w:cs="v3.7.0"/>
                </w:rPr>
                <w:t>DLBWP.0.1</w:t>
              </w:r>
            </w:ins>
          </w:p>
        </w:tc>
      </w:tr>
      <w:tr w:rsidR="00FF6C03" w:rsidRPr="00DB707E" w14:paraId="515A2454" w14:textId="77777777" w:rsidTr="00AB35CF">
        <w:trPr>
          <w:trHeight w:val="187"/>
          <w:jc w:val="center"/>
          <w:ins w:id="64037" w:author="RedCap - BigCR editor" w:date="2022-08-29T17:38:00Z"/>
        </w:trPr>
        <w:tc>
          <w:tcPr>
            <w:tcW w:w="2067" w:type="dxa"/>
            <w:gridSpan w:val="2"/>
            <w:tcBorders>
              <w:top w:val="nil"/>
              <w:left w:val="single" w:sz="4" w:space="0" w:color="auto"/>
              <w:bottom w:val="nil"/>
              <w:right w:val="single" w:sz="4" w:space="0" w:color="auto"/>
            </w:tcBorders>
          </w:tcPr>
          <w:p w14:paraId="222F0A4E" w14:textId="77777777" w:rsidR="00FF6C03" w:rsidRPr="00DB707E" w:rsidRDefault="00FF6C03" w:rsidP="00AB35CF">
            <w:pPr>
              <w:pStyle w:val="TAL"/>
              <w:spacing w:line="256" w:lineRule="auto"/>
              <w:rPr>
                <w:ins w:id="64038" w:author="RedCap - BigCR editor" w:date="2022-08-29T17:38:00Z"/>
              </w:rPr>
            </w:pPr>
          </w:p>
        </w:tc>
        <w:tc>
          <w:tcPr>
            <w:tcW w:w="1741" w:type="dxa"/>
            <w:tcBorders>
              <w:top w:val="single" w:sz="4" w:space="0" w:color="auto"/>
              <w:left w:val="single" w:sz="4" w:space="0" w:color="auto"/>
              <w:bottom w:val="single" w:sz="4" w:space="0" w:color="auto"/>
              <w:right w:val="single" w:sz="4" w:space="0" w:color="auto"/>
            </w:tcBorders>
            <w:hideMark/>
          </w:tcPr>
          <w:p w14:paraId="01AB078A" w14:textId="77777777" w:rsidR="00FF6C03" w:rsidRPr="00DB707E" w:rsidRDefault="00FF6C03" w:rsidP="00AB35CF">
            <w:pPr>
              <w:pStyle w:val="TAL"/>
              <w:spacing w:line="256" w:lineRule="auto"/>
              <w:rPr>
                <w:ins w:id="64039" w:author="RedCap - BigCR editor" w:date="2022-08-29T17:38:00Z"/>
              </w:rPr>
            </w:pPr>
            <w:ins w:id="64040" w:author="RedCap - BigCR editor" w:date="2022-08-29T17:38:00Z">
              <w:r w:rsidRPr="00DB707E">
                <w:t>Dedicated DL BWP</w:t>
              </w:r>
            </w:ins>
          </w:p>
        </w:tc>
        <w:tc>
          <w:tcPr>
            <w:tcW w:w="1135" w:type="dxa"/>
            <w:tcBorders>
              <w:top w:val="single" w:sz="4" w:space="0" w:color="auto"/>
              <w:left w:val="single" w:sz="4" w:space="0" w:color="auto"/>
              <w:bottom w:val="single" w:sz="4" w:space="0" w:color="auto"/>
              <w:right w:val="single" w:sz="4" w:space="0" w:color="auto"/>
            </w:tcBorders>
          </w:tcPr>
          <w:p w14:paraId="194CEB43" w14:textId="77777777" w:rsidR="00FF6C03" w:rsidRPr="00DB707E" w:rsidRDefault="00FF6C03" w:rsidP="00AB35CF">
            <w:pPr>
              <w:pStyle w:val="TAC"/>
              <w:spacing w:line="256" w:lineRule="auto"/>
              <w:rPr>
                <w:ins w:id="64041" w:author="RedCap - BigCR editor" w:date="2022-08-29T17:38:00Z"/>
                <w:lang w:eastAsia="zh-CN"/>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36EA30AD" w14:textId="77777777" w:rsidR="00FF6C03" w:rsidRPr="00DB707E" w:rsidRDefault="00FF6C03" w:rsidP="00AB35CF">
            <w:pPr>
              <w:pStyle w:val="TAC"/>
              <w:spacing w:line="256" w:lineRule="auto"/>
              <w:rPr>
                <w:ins w:id="64042" w:author="RedCap - BigCR editor" w:date="2022-08-29T17:38:00Z"/>
                <w:lang w:eastAsia="en-GB"/>
              </w:rPr>
            </w:pPr>
            <w:ins w:id="64043" w:author="RedCap - BigCR editor" w:date="2022-08-29T17:38:00Z">
              <w:r w:rsidRPr="00DB707E">
                <w:rPr>
                  <w:rFonts w:cs="v3.7.0"/>
                </w:rPr>
                <w:t>DLBWP.1.1</w:t>
              </w:r>
            </w:ins>
          </w:p>
        </w:tc>
      </w:tr>
      <w:tr w:rsidR="00FF6C03" w:rsidRPr="00DB707E" w14:paraId="7FCBCDDC" w14:textId="77777777" w:rsidTr="00AB35CF">
        <w:trPr>
          <w:trHeight w:val="187"/>
          <w:jc w:val="center"/>
          <w:ins w:id="64044" w:author="RedCap - BigCR editor" w:date="2022-08-29T17:38:00Z"/>
        </w:trPr>
        <w:tc>
          <w:tcPr>
            <w:tcW w:w="2067" w:type="dxa"/>
            <w:gridSpan w:val="2"/>
            <w:tcBorders>
              <w:top w:val="nil"/>
              <w:left w:val="single" w:sz="4" w:space="0" w:color="auto"/>
              <w:bottom w:val="nil"/>
              <w:right w:val="single" w:sz="4" w:space="0" w:color="auto"/>
            </w:tcBorders>
          </w:tcPr>
          <w:p w14:paraId="0A308F4C" w14:textId="77777777" w:rsidR="00FF6C03" w:rsidRPr="00DB707E" w:rsidRDefault="00FF6C03" w:rsidP="00AB35CF">
            <w:pPr>
              <w:pStyle w:val="TAL"/>
              <w:spacing w:line="256" w:lineRule="auto"/>
              <w:rPr>
                <w:ins w:id="64045" w:author="RedCap - BigCR editor" w:date="2022-08-29T17:38:00Z"/>
              </w:rPr>
            </w:pPr>
          </w:p>
        </w:tc>
        <w:tc>
          <w:tcPr>
            <w:tcW w:w="1741" w:type="dxa"/>
            <w:tcBorders>
              <w:top w:val="single" w:sz="4" w:space="0" w:color="auto"/>
              <w:left w:val="single" w:sz="4" w:space="0" w:color="auto"/>
              <w:bottom w:val="single" w:sz="4" w:space="0" w:color="auto"/>
              <w:right w:val="single" w:sz="4" w:space="0" w:color="auto"/>
            </w:tcBorders>
            <w:hideMark/>
          </w:tcPr>
          <w:p w14:paraId="03F615DA" w14:textId="77777777" w:rsidR="00FF6C03" w:rsidRPr="00DB707E" w:rsidRDefault="00FF6C03" w:rsidP="00AB35CF">
            <w:pPr>
              <w:pStyle w:val="TAL"/>
              <w:spacing w:line="256" w:lineRule="auto"/>
              <w:rPr>
                <w:ins w:id="64046" w:author="RedCap - BigCR editor" w:date="2022-08-29T17:38:00Z"/>
              </w:rPr>
            </w:pPr>
            <w:ins w:id="64047" w:author="RedCap - BigCR editor" w:date="2022-08-29T17:38:00Z">
              <w:r w:rsidRPr="00DB707E">
                <w:t>Initial UL BWP</w:t>
              </w:r>
            </w:ins>
          </w:p>
        </w:tc>
        <w:tc>
          <w:tcPr>
            <w:tcW w:w="1135" w:type="dxa"/>
            <w:tcBorders>
              <w:top w:val="single" w:sz="4" w:space="0" w:color="auto"/>
              <w:left w:val="single" w:sz="4" w:space="0" w:color="auto"/>
              <w:bottom w:val="single" w:sz="4" w:space="0" w:color="auto"/>
              <w:right w:val="single" w:sz="4" w:space="0" w:color="auto"/>
            </w:tcBorders>
          </w:tcPr>
          <w:p w14:paraId="12B10B5D" w14:textId="77777777" w:rsidR="00FF6C03" w:rsidRPr="00DB707E" w:rsidRDefault="00FF6C03" w:rsidP="00AB35CF">
            <w:pPr>
              <w:pStyle w:val="TAC"/>
              <w:spacing w:line="256" w:lineRule="auto"/>
              <w:rPr>
                <w:ins w:id="64048" w:author="RedCap - BigCR editor" w:date="2022-08-29T17:38:00Z"/>
                <w:lang w:eastAsia="zh-CN"/>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2D0DA6FC" w14:textId="77777777" w:rsidR="00FF6C03" w:rsidRPr="00DB707E" w:rsidRDefault="00FF6C03" w:rsidP="00AB35CF">
            <w:pPr>
              <w:pStyle w:val="TAC"/>
              <w:spacing w:line="256" w:lineRule="auto"/>
              <w:rPr>
                <w:ins w:id="64049" w:author="RedCap - BigCR editor" w:date="2022-08-29T17:38:00Z"/>
                <w:lang w:eastAsia="en-GB"/>
              </w:rPr>
            </w:pPr>
            <w:ins w:id="64050" w:author="RedCap - BigCR editor" w:date="2022-08-29T17:38:00Z">
              <w:r w:rsidRPr="00DB707E">
                <w:rPr>
                  <w:rFonts w:cs="v3.7.0"/>
                </w:rPr>
                <w:t>ULBWP.0.1</w:t>
              </w:r>
            </w:ins>
          </w:p>
        </w:tc>
      </w:tr>
      <w:tr w:rsidR="00FF6C03" w:rsidRPr="00DB707E" w14:paraId="20E89A86" w14:textId="77777777" w:rsidTr="00AB35CF">
        <w:trPr>
          <w:trHeight w:val="187"/>
          <w:jc w:val="center"/>
          <w:ins w:id="64051" w:author="RedCap - BigCR editor" w:date="2022-08-29T17:38:00Z"/>
        </w:trPr>
        <w:tc>
          <w:tcPr>
            <w:tcW w:w="2067" w:type="dxa"/>
            <w:gridSpan w:val="2"/>
            <w:tcBorders>
              <w:top w:val="nil"/>
              <w:left w:val="single" w:sz="4" w:space="0" w:color="auto"/>
              <w:bottom w:val="single" w:sz="4" w:space="0" w:color="auto"/>
              <w:right w:val="single" w:sz="4" w:space="0" w:color="auto"/>
            </w:tcBorders>
          </w:tcPr>
          <w:p w14:paraId="48A57997" w14:textId="77777777" w:rsidR="00FF6C03" w:rsidRPr="00DB707E" w:rsidRDefault="00FF6C03" w:rsidP="00AB35CF">
            <w:pPr>
              <w:pStyle w:val="TAL"/>
              <w:spacing w:line="256" w:lineRule="auto"/>
              <w:rPr>
                <w:ins w:id="64052" w:author="RedCap - BigCR editor" w:date="2022-08-29T17:38:00Z"/>
              </w:rPr>
            </w:pPr>
          </w:p>
        </w:tc>
        <w:tc>
          <w:tcPr>
            <w:tcW w:w="1741" w:type="dxa"/>
            <w:tcBorders>
              <w:top w:val="single" w:sz="4" w:space="0" w:color="auto"/>
              <w:left w:val="single" w:sz="4" w:space="0" w:color="auto"/>
              <w:bottom w:val="single" w:sz="4" w:space="0" w:color="auto"/>
              <w:right w:val="single" w:sz="4" w:space="0" w:color="auto"/>
            </w:tcBorders>
            <w:hideMark/>
          </w:tcPr>
          <w:p w14:paraId="0F367BB0" w14:textId="77777777" w:rsidR="00FF6C03" w:rsidRPr="00DB707E" w:rsidRDefault="00FF6C03" w:rsidP="00AB35CF">
            <w:pPr>
              <w:pStyle w:val="TAL"/>
              <w:spacing w:line="256" w:lineRule="auto"/>
              <w:rPr>
                <w:ins w:id="64053" w:author="RedCap - BigCR editor" w:date="2022-08-29T17:38:00Z"/>
              </w:rPr>
            </w:pPr>
            <w:ins w:id="64054" w:author="RedCap - BigCR editor" w:date="2022-08-29T17:38:00Z">
              <w:r w:rsidRPr="00DB707E">
                <w:t>Dedicated UL BWP</w:t>
              </w:r>
            </w:ins>
          </w:p>
        </w:tc>
        <w:tc>
          <w:tcPr>
            <w:tcW w:w="1135" w:type="dxa"/>
            <w:tcBorders>
              <w:top w:val="single" w:sz="4" w:space="0" w:color="auto"/>
              <w:left w:val="single" w:sz="4" w:space="0" w:color="auto"/>
              <w:bottom w:val="single" w:sz="4" w:space="0" w:color="auto"/>
              <w:right w:val="single" w:sz="4" w:space="0" w:color="auto"/>
            </w:tcBorders>
          </w:tcPr>
          <w:p w14:paraId="3833BCA5" w14:textId="77777777" w:rsidR="00FF6C03" w:rsidRPr="00DB707E" w:rsidRDefault="00FF6C03" w:rsidP="00AB35CF">
            <w:pPr>
              <w:pStyle w:val="TAC"/>
              <w:spacing w:line="256" w:lineRule="auto"/>
              <w:rPr>
                <w:ins w:id="64055" w:author="RedCap - BigCR editor" w:date="2022-08-29T17:38:00Z"/>
                <w:lang w:eastAsia="zh-CN"/>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33D8D824" w14:textId="77777777" w:rsidR="00FF6C03" w:rsidRPr="00DB707E" w:rsidRDefault="00FF6C03" w:rsidP="00AB35CF">
            <w:pPr>
              <w:pStyle w:val="TAC"/>
              <w:spacing w:line="256" w:lineRule="auto"/>
              <w:rPr>
                <w:ins w:id="64056" w:author="RedCap - BigCR editor" w:date="2022-08-29T17:38:00Z"/>
                <w:lang w:eastAsia="en-GB"/>
              </w:rPr>
            </w:pPr>
            <w:ins w:id="64057" w:author="RedCap - BigCR editor" w:date="2022-08-29T17:38:00Z">
              <w:r w:rsidRPr="00DB707E">
                <w:rPr>
                  <w:rFonts w:cs="v3.7.0"/>
                </w:rPr>
                <w:t>ULBWP.1.1</w:t>
              </w:r>
            </w:ins>
          </w:p>
        </w:tc>
      </w:tr>
      <w:tr w:rsidR="00FF6C03" w:rsidRPr="00DB707E" w14:paraId="2AAB58B5" w14:textId="77777777" w:rsidTr="00AB35CF">
        <w:trPr>
          <w:trHeight w:val="187"/>
          <w:jc w:val="center"/>
          <w:ins w:id="64058" w:author="RedCap - BigCR editor" w:date="2022-08-29T17:38:00Z"/>
        </w:trPr>
        <w:tc>
          <w:tcPr>
            <w:tcW w:w="3808" w:type="dxa"/>
            <w:gridSpan w:val="3"/>
            <w:tcBorders>
              <w:top w:val="single" w:sz="4" w:space="0" w:color="auto"/>
              <w:left w:val="single" w:sz="4" w:space="0" w:color="auto"/>
              <w:bottom w:val="single" w:sz="4" w:space="0" w:color="auto"/>
              <w:right w:val="single" w:sz="4" w:space="0" w:color="auto"/>
            </w:tcBorders>
            <w:hideMark/>
          </w:tcPr>
          <w:p w14:paraId="167CB80F" w14:textId="77777777" w:rsidR="00FF6C03" w:rsidRPr="00DB707E" w:rsidRDefault="00FF6C03" w:rsidP="00AB35CF">
            <w:pPr>
              <w:pStyle w:val="TAL"/>
              <w:spacing w:line="256" w:lineRule="auto"/>
              <w:rPr>
                <w:ins w:id="64059" w:author="RedCap - BigCR editor" w:date="2022-08-29T17:38:00Z"/>
              </w:rPr>
            </w:pPr>
            <w:ins w:id="64060" w:author="RedCap - BigCR editor" w:date="2022-08-29T17:38:00Z">
              <w:r w:rsidRPr="00DB707E">
                <w:rPr>
                  <w:lang w:eastAsia="ja-JP"/>
                </w:rPr>
                <w:t>EPRE ratio of PSS to SSS</w:t>
              </w:r>
            </w:ins>
          </w:p>
        </w:tc>
        <w:tc>
          <w:tcPr>
            <w:tcW w:w="1135" w:type="dxa"/>
            <w:tcBorders>
              <w:top w:val="single" w:sz="4" w:space="0" w:color="auto"/>
              <w:left w:val="single" w:sz="4" w:space="0" w:color="auto"/>
              <w:bottom w:val="nil"/>
              <w:right w:val="single" w:sz="4" w:space="0" w:color="auto"/>
            </w:tcBorders>
            <w:hideMark/>
          </w:tcPr>
          <w:p w14:paraId="49ADE5D3" w14:textId="77777777" w:rsidR="00FF6C03" w:rsidRPr="00DB707E" w:rsidRDefault="00FF6C03" w:rsidP="00AB35CF">
            <w:pPr>
              <w:pStyle w:val="TAC"/>
              <w:spacing w:line="256" w:lineRule="auto"/>
              <w:rPr>
                <w:ins w:id="64061" w:author="RedCap - BigCR editor" w:date="2022-08-29T17:38:00Z"/>
              </w:rPr>
            </w:pPr>
            <w:ins w:id="64062" w:author="RedCap - BigCR editor" w:date="2022-08-29T17:38:00Z">
              <w:r w:rsidRPr="00DB707E">
                <w:rPr>
                  <w:lang w:eastAsia="ja-JP"/>
                </w:rPr>
                <w:t>dB</w:t>
              </w:r>
            </w:ins>
          </w:p>
        </w:tc>
        <w:tc>
          <w:tcPr>
            <w:tcW w:w="4657" w:type="dxa"/>
            <w:gridSpan w:val="3"/>
            <w:tcBorders>
              <w:top w:val="single" w:sz="4" w:space="0" w:color="auto"/>
              <w:left w:val="single" w:sz="4" w:space="0" w:color="auto"/>
              <w:bottom w:val="nil"/>
              <w:right w:val="single" w:sz="4" w:space="0" w:color="auto"/>
            </w:tcBorders>
            <w:hideMark/>
          </w:tcPr>
          <w:p w14:paraId="2F56A958" w14:textId="77777777" w:rsidR="00FF6C03" w:rsidRPr="00DB707E" w:rsidRDefault="00FF6C03" w:rsidP="00AB35CF">
            <w:pPr>
              <w:pStyle w:val="TAC"/>
              <w:spacing w:line="256" w:lineRule="auto"/>
              <w:rPr>
                <w:ins w:id="64063" w:author="RedCap - BigCR editor" w:date="2022-08-29T17:38:00Z"/>
              </w:rPr>
            </w:pPr>
            <w:ins w:id="64064" w:author="RedCap - BigCR editor" w:date="2022-08-29T17:38:00Z">
              <w:r w:rsidRPr="00DB707E">
                <w:rPr>
                  <w:lang w:eastAsia="ja-JP"/>
                </w:rPr>
                <w:t>0</w:t>
              </w:r>
            </w:ins>
          </w:p>
        </w:tc>
      </w:tr>
      <w:tr w:rsidR="00FF6C03" w:rsidRPr="00DB707E" w14:paraId="75E6E0D6" w14:textId="77777777" w:rsidTr="00AB35CF">
        <w:trPr>
          <w:trHeight w:val="187"/>
          <w:jc w:val="center"/>
          <w:ins w:id="64065" w:author="RedCap - BigCR editor" w:date="2022-08-29T17:38:00Z"/>
        </w:trPr>
        <w:tc>
          <w:tcPr>
            <w:tcW w:w="3808" w:type="dxa"/>
            <w:gridSpan w:val="3"/>
            <w:tcBorders>
              <w:top w:val="single" w:sz="4" w:space="0" w:color="auto"/>
              <w:left w:val="single" w:sz="4" w:space="0" w:color="auto"/>
              <w:bottom w:val="single" w:sz="4" w:space="0" w:color="auto"/>
              <w:right w:val="single" w:sz="4" w:space="0" w:color="auto"/>
            </w:tcBorders>
            <w:hideMark/>
          </w:tcPr>
          <w:p w14:paraId="0A76D307" w14:textId="77777777" w:rsidR="00FF6C03" w:rsidRPr="00DB707E" w:rsidRDefault="00FF6C03" w:rsidP="00AB35CF">
            <w:pPr>
              <w:pStyle w:val="TAL"/>
              <w:spacing w:line="256" w:lineRule="auto"/>
              <w:rPr>
                <w:ins w:id="64066" w:author="RedCap - BigCR editor" w:date="2022-08-29T17:38:00Z"/>
              </w:rPr>
            </w:pPr>
            <w:ins w:id="64067" w:author="RedCap - BigCR editor" w:date="2022-08-29T17:38:00Z">
              <w:r w:rsidRPr="00DB707E">
                <w:rPr>
                  <w:lang w:eastAsia="ja-JP"/>
                </w:rPr>
                <w:t>EPRE ratio of PBCH DMRS to SSS</w:t>
              </w:r>
            </w:ins>
          </w:p>
        </w:tc>
        <w:tc>
          <w:tcPr>
            <w:tcW w:w="1135" w:type="dxa"/>
            <w:tcBorders>
              <w:top w:val="nil"/>
              <w:left w:val="single" w:sz="4" w:space="0" w:color="auto"/>
              <w:bottom w:val="nil"/>
              <w:right w:val="single" w:sz="4" w:space="0" w:color="auto"/>
            </w:tcBorders>
          </w:tcPr>
          <w:p w14:paraId="0B8A5AA9" w14:textId="77777777" w:rsidR="00FF6C03" w:rsidRPr="00DB707E" w:rsidRDefault="00FF6C03" w:rsidP="00AB35CF">
            <w:pPr>
              <w:pStyle w:val="TAC"/>
              <w:spacing w:line="256" w:lineRule="auto"/>
              <w:rPr>
                <w:ins w:id="64068" w:author="RedCap - BigCR editor" w:date="2022-08-29T17:38:00Z"/>
              </w:rPr>
            </w:pPr>
          </w:p>
        </w:tc>
        <w:tc>
          <w:tcPr>
            <w:tcW w:w="4657" w:type="dxa"/>
            <w:gridSpan w:val="3"/>
            <w:tcBorders>
              <w:top w:val="nil"/>
              <w:left w:val="single" w:sz="4" w:space="0" w:color="auto"/>
              <w:bottom w:val="nil"/>
              <w:right w:val="single" w:sz="4" w:space="0" w:color="auto"/>
            </w:tcBorders>
          </w:tcPr>
          <w:p w14:paraId="55C4B1D3" w14:textId="77777777" w:rsidR="00FF6C03" w:rsidRPr="00DB707E" w:rsidRDefault="00FF6C03" w:rsidP="00AB35CF">
            <w:pPr>
              <w:pStyle w:val="TAC"/>
              <w:spacing w:line="256" w:lineRule="auto"/>
              <w:rPr>
                <w:ins w:id="64069" w:author="RedCap - BigCR editor" w:date="2022-08-29T17:38:00Z"/>
              </w:rPr>
            </w:pPr>
          </w:p>
        </w:tc>
      </w:tr>
      <w:tr w:rsidR="00FF6C03" w:rsidRPr="00DB707E" w14:paraId="5B8AB823" w14:textId="77777777" w:rsidTr="00AB35CF">
        <w:trPr>
          <w:trHeight w:val="187"/>
          <w:jc w:val="center"/>
          <w:ins w:id="64070" w:author="RedCap - BigCR editor" w:date="2022-08-29T17:38:00Z"/>
        </w:trPr>
        <w:tc>
          <w:tcPr>
            <w:tcW w:w="3808" w:type="dxa"/>
            <w:gridSpan w:val="3"/>
            <w:tcBorders>
              <w:top w:val="single" w:sz="4" w:space="0" w:color="auto"/>
              <w:left w:val="single" w:sz="4" w:space="0" w:color="auto"/>
              <w:bottom w:val="single" w:sz="4" w:space="0" w:color="auto"/>
              <w:right w:val="single" w:sz="4" w:space="0" w:color="auto"/>
            </w:tcBorders>
            <w:hideMark/>
          </w:tcPr>
          <w:p w14:paraId="354C753E" w14:textId="77777777" w:rsidR="00FF6C03" w:rsidRPr="00DB707E" w:rsidRDefault="00FF6C03" w:rsidP="00AB35CF">
            <w:pPr>
              <w:pStyle w:val="TAL"/>
              <w:spacing w:line="256" w:lineRule="auto"/>
              <w:rPr>
                <w:ins w:id="64071" w:author="RedCap - BigCR editor" w:date="2022-08-29T17:38:00Z"/>
              </w:rPr>
            </w:pPr>
            <w:ins w:id="64072" w:author="RedCap - BigCR editor" w:date="2022-08-29T17:38:00Z">
              <w:r w:rsidRPr="00DB707E">
                <w:rPr>
                  <w:lang w:eastAsia="ja-JP"/>
                </w:rPr>
                <w:t>EPRE ratio of PBCH to PBCH DMRS</w:t>
              </w:r>
            </w:ins>
          </w:p>
        </w:tc>
        <w:tc>
          <w:tcPr>
            <w:tcW w:w="1135" w:type="dxa"/>
            <w:tcBorders>
              <w:top w:val="nil"/>
              <w:left w:val="single" w:sz="4" w:space="0" w:color="auto"/>
              <w:bottom w:val="nil"/>
              <w:right w:val="single" w:sz="4" w:space="0" w:color="auto"/>
            </w:tcBorders>
          </w:tcPr>
          <w:p w14:paraId="513A9CF8" w14:textId="77777777" w:rsidR="00FF6C03" w:rsidRPr="00DB707E" w:rsidRDefault="00FF6C03" w:rsidP="00AB35CF">
            <w:pPr>
              <w:pStyle w:val="TAC"/>
              <w:spacing w:line="256" w:lineRule="auto"/>
              <w:rPr>
                <w:ins w:id="64073" w:author="RedCap - BigCR editor" w:date="2022-08-29T17:38:00Z"/>
              </w:rPr>
            </w:pPr>
          </w:p>
        </w:tc>
        <w:tc>
          <w:tcPr>
            <w:tcW w:w="4657" w:type="dxa"/>
            <w:gridSpan w:val="3"/>
            <w:tcBorders>
              <w:top w:val="nil"/>
              <w:left w:val="single" w:sz="4" w:space="0" w:color="auto"/>
              <w:bottom w:val="nil"/>
              <w:right w:val="single" w:sz="4" w:space="0" w:color="auto"/>
            </w:tcBorders>
          </w:tcPr>
          <w:p w14:paraId="50A4C0F1" w14:textId="77777777" w:rsidR="00FF6C03" w:rsidRPr="00DB707E" w:rsidRDefault="00FF6C03" w:rsidP="00AB35CF">
            <w:pPr>
              <w:pStyle w:val="TAC"/>
              <w:spacing w:line="256" w:lineRule="auto"/>
              <w:rPr>
                <w:ins w:id="64074" w:author="RedCap - BigCR editor" w:date="2022-08-29T17:38:00Z"/>
              </w:rPr>
            </w:pPr>
          </w:p>
        </w:tc>
      </w:tr>
      <w:tr w:rsidR="00FF6C03" w:rsidRPr="00DB707E" w14:paraId="6D288CE6" w14:textId="77777777" w:rsidTr="00AB35CF">
        <w:trPr>
          <w:trHeight w:val="187"/>
          <w:jc w:val="center"/>
          <w:ins w:id="64075" w:author="RedCap - BigCR editor" w:date="2022-08-29T17:38:00Z"/>
        </w:trPr>
        <w:tc>
          <w:tcPr>
            <w:tcW w:w="3808" w:type="dxa"/>
            <w:gridSpan w:val="3"/>
            <w:tcBorders>
              <w:top w:val="single" w:sz="4" w:space="0" w:color="auto"/>
              <w:left w:val="single" w:sz="4" w:space="0" w:color="auto"/>
              <w:bottom w:val="single" w:sz="4" w:space="0" w:color="auto"/>
              <w:right w:val="single" w:sz="4" w:space="0" w:color="auto"/>
            </w:tcBorders>
            <w:hideMark/>
          </w:tcPr>
          <w:p w14:paraId="73C707B4" w14:textId="77777777" w:rsidR="00FF6C03" w:rsidRPr="00DB707E" w:rsidRDefault="00FF6C03" w:rsidP="00AB35CF">
            <w:pPr>
              <w:pStyle w:val="TAL"/>
              <w:spacing w:line="256" w:lineRule="auto"/>
              <w:rPr>
                <w:ins w:id="64076" w:author="RedCap - BigCR editor" w:date="2022-08-29T17:38:00Z"/>
              </w:rPr>
            </w:pPr>
            <w:ins w:id="64077" w:author="RedCap - BigCR editor" w:date="2022-08-29T17:38:00Z">
              <w:r w:rsidRPr="00DB707E">
                <w:rPr>
                  <w:lang w:eastAsia="ja-JP"/>
                </w:rPr>
                <w:t>EPRE ratio of PDCCH DMRS to SSS</w:t>
              </w:r>
            </w:ins>
          </w:p>
        </w:tc>
        <w:tc>
          <w:tcPr>
            <w:tcW w:w="1135" w:type="dxa"/>
            <w:tcBorders>
              <w:top w:val="nil"/>
              <w:left w:val="single" w:sz="4" w:space="0" w:color="auto"/>
              <w:bottom w:val="nil"/>
              <w:right w:val="single" w:sz="4" w:space="0" w:color="auto"/>
            </w:tcBorders>
          </w:tcPr>
          <w:p w14:paraId="357F814C" w14:textId="77777777" w:rsidR="00FF6C03" w:rsidRPr="00DB707E" w:rsidRDefault="00FF6C03" w:rsidP="00AB35CF">
            <w:pPr>
              <w:pStyle w:val="TAC"/>
              <w:spacing w:line="256" w:lineRule="auto"/>
              <w:rPr>
                <w:ins w:id="64078" w:author="RedCap - BigCR editor" w:date="2022-08-29T17:38:00Z"/>
              </w:rPr>
            </w:pPr>
          </w:p>
        </w:tc>
        <w:tc>
          <w:tcPr>
            <w:tcW w:w="4657" w:type="dxa"/>
            <w:gridSpan w:val="3"/>
            <w:tcBorders>
              <w:top w:val="nil"/>
              <w:left w:val="single" w:sz="4" w:space="0" w:color="auto"/>
              <w:bottom w:val="nil"/>
              <w:right w:val="single" w:sz="4" w:space="0" w:color="auto"/>
            </w:tcBorders>
          </w:tcPr>
          <w:p w14:paraId="779012A7" w14:textId="77777777" w:rsidR="00FF6C03" w:rsidRPr="00DB707E" w:rsidRDefault="00FF6C03" w:rsidP="00AB35CF">
            <w:pPr>
              <w:pStyle w:val="TAC"/>
              <w:spacing w:line="256" w:lineRule="auto"/>
              <w:rPr>
                <w:ins w:id="64079" w:author="RedCap - BigCR editor" w:date="2022-08-29T17:38:00Z"/>
              </w:rPr>
            </w:pPr>
          </w:p>
        </w:tc>
      </w:tr>
      <w:tr w:rsidR="00FF6C03" w:rsidRPr="00DB707E" w14:paraId="19AEC180" w14:textId="77777777" w:rsidTr="00AB35CF">
        <w:trPr>
          <w:trHeight w:val="187"/>
          <w:jc w:val="center"/>
          <w:ins w:id="64080" w:author="RedCap - BigCR editor" w:date="2022-08-29T17:38:00Z"/>
        </w:trPr>
        <w:tc>
          <w:tcPr>
            <w:tcW w:w="3808" w:type="dxa"/>
            <w:gridSpan w:val="3"/>
            <w:tcBorders>
              <w:top w:val="single" w:sz="4" w:space="0" w:color="auto"/>
              <w:left w:val="single" w:sz="4" w:space="0" w:color="auto"/>
              <w:bottom w:val="single" w:sz="4" w:space="0" w:color="auto"/>
              <w:right w:val="single" w:sz="4" w:space="0" w:color="auto"/>
            </w:tcBorders>
            <w:hideMark/>
          </w:tcPr>
          <w:p w14:paraId="47B233B0" w14:textId="77777777" w:rsidR="00FF6C03" w:rsidRPr="00DB707E" w:rsidRDefault="00FF6C03" w:rsidP="00AB35CF">
            <w:pPr>
              <w:pStyle w:val="TAL"/>
              <w:spacing w:line="256" w:lineRule="auto"/>
              <w:rPr>
                <w:ins w:id="64081" w:author="RedCap - BigCR editor" w:date="2022-08-29T17:38:00Z"/>
              </w:rPr>
            </w:pPr>
            <w:ins w:id="64082" w:author="RedCap - BigCR editor" w:date="2022-08-29T17:38:00Z">
              <w:r w:rsidRPr="00DB707E">
                <w:rPr>
                  <w:lang w:eastAsia="ja-JP"/>
                </w:rPr>
                <w:t>EPRE ratio of PDCCH to PDCCH DMRS</w:t>
              </w:r>
            </w:ins>
          </w:p>
        </w:tc>
        <w:tc>
          <w:tcPr>
            <w:tcW w:w="1135" w:type="dxa"/>
            <w:tcBorders>
              <w:top w:val="nil"/>
              <w:left w:val="single" w:sz="4" w:space="0" w:color="auto"/>
              <w:bottom w:val="nil"/>
              <w:right w:val="single" w:sz="4" w:space="0" w:color="auto"/>
            </w:tcBorders>
          </w:tcPr>
          <w:p w14:paraId="1A75C294" w14:textId="77777777" w:rsidR="00FF6C03" w:rsidRPr="00DB707E" w:rsidRDefault="00FF6C03" w:rsidP="00AB35CF">
            <w:pPr>
              <w:pStyle w:val="TAC"/>
              <w:spacing w:line="256" w:lineRule="auto"/>
              <w:rPr>
                <w:ins w:id="64083" w:author="RedCap - BigCR editor" w:date="2022-08-29T17:38:00Z"/>
              </w:rPr>
            </w:pPr>
          </w:p>
        </w:tc>
        <w:tc>
          <w:tcPr>
            <w:tcW w:w="4657" w:type="dxa"/>
            <w:gridSpan w:val="3"/>
            <w:tcBorders>
              <w:top w:val="nil"/>
              <w:left w:val="single" w:sz="4" w:space="0" w:color="auto"/>
              <w:bottom w:val="nil"/>
              <w:right w:val="single" w:sz="4" w:space="0" w:color="auto"/>
            </w:tcBorders>
          </w:tcPr>
          <w:p w14:paraId="32B660DD" w14:textId="77777777" w:rsidR="00FF6C03" w:rsidRPr="00DB707E" w:rsidRDefault="00FF6C03" w:rsidP="00AB35CF">
            <w:pPr>
              <w:pStyle w:val="TAC"/>
              <w:spacing w:line="256" w:lineRule="auto"/>
              <w:rPr>
                <w:ins w:id="64084" w:author="RedCap - BigCR editor" w:date="2022-08-29T17:38:00Z"/>
              </w:rPr>
            </w:pPr>
          </w:p>
        </w:tc>
      </w:tr>
      <w:tr w:rsidR="00FF6C03" w:rsidRPr="00DB707E" w14:paraId="33498F63" w14:textId="77777777" w:rsidTr="00AB35CF">
        <w:trPr>
          <w:trHeight w:val="187"/>
          <w:jc w:val="center"/>
          <w:ins w:id="64085" w:author="RedCap - BigCR editor" w:date="2022-08-29T17:38:00Z"/>
        </w:trPr>
        <w:tc>
          <w:tcPr>
            <w:tcW w:w="3808" w:type="dxa"/>
            <w:gridSpan w:val="3"/>
            <w:tcBorders>
              <w:top w:val="single" w:sz="4" w:space="0" w:color="auto"/>
              <w:left w:val="single" w:sz="4" w:space="0" w:color="auto"/>
              <w:bottom w:val="single" w:sz="4" w:space="0" w:color="auto"/>
              <w:right w:val="single" w:sz="4" w:space="0" w:color="auto"/>
            </w:tcBorders>
            <w:hideMark/>
          </w:tcPr>
          <w:p w14:paraId="6041FC5A" w14:textId="77777777" w:rsidR="00FF6C03" w:rsidRPr="00DB707E" w:rsidRDefault="00FF6C03" w:rsidP="00AB35CF">
            <w:pPr>
              <w:pStyle w:val="TAL"/>
              <w:spacing w:line="256" w:lineRule="auto"/>
              <w:rPr>
                <w:ins w:id="64086" w:author="RedCap - BigCR editor" w:date="2022-08-29T17:38:00Z"/>
              </w:rPr>
            </w:pPr>
            <w:ins w:id="64087" w:author="RedCap - BigCR editor" w:date="2022-08-29T17:38:00Z">
              <w:r w:rsidRPr="00DB707E">
                <w:rPr>
                  <w:lang w:eastAsia="ja-JP"/>
                </w:rPr>
                <w:t xml:space="preserve">EPRE ratio of PDSCH DMRS to SSS </w:t>
              </w:r>
            </w:ins>
          </w:p>
        </w:tc>
        <w:tc>
          <w:tcPr>
            <w:tcW w:w="1135" w:type="dxa"/>
            <w:tcBorders>
              <w:top w:val="nil"/>
              <w:left w:val="single" w:sz="4" w:space="0" w:color="auto"/>
              <w:bottom w:val="nil"/>
              <w:right w:val="single" w:sz="4" w:space="0" w:color="auto"/>
            </w:tcBorders>
          </w:tcPr>
          <w:p w14:paraId="5E7AF304" w14:textId="77777777" w:rsidR="00FF6C03" w:rsidRPr="00DB707E" w:rsidRDefault="00FF6C03" w:rsidP="00AB35CF">
            <w:pPr>
              <w:pStyle w:val="TAC"/>
              <w:spacing w:line="256" w:lineRule="auto"/>
              <w:rPr>
                <w:ins w:id="64088" w:author="RedCap - BigCR editor" w:date="2022-08-29T17:38:00Z"/>
              </w:rPr>
            </w:pPr>
          </w:p>
        </w:tc>
        <w:tc>
          <w:tcPr>
            <w:tcW w:w="4657" w:type="dxa"/>
            <w:gridSpan w:val="3"/>
            <w:tcBorders>
              <w:top w:val="nil"/>
              <w:left w:val="single" w:sz="4" w:space="0" w:color="auto"/>
              <w:bottom w:val="nil"/>
              <w:right w:val="single" w:sz="4" w:space="0" w:color="auto"/>
            </w:tcBorders>
          </w:tcPr>
          <w:p w14:paraId="2DC9D6FE" w14:textId="77777777" w:rsidR="00FF6C03" w:rsidRPr="00DB707E" w:rsidRDefault="00FF6C03" w:rsidP="00AB35CF">
            <w:pPr>
              <w:pStyle w:val="TAC"/>
              <w:spacing w:line="256" w:lineRule="auto"/>
              <w:rPr>
                <w:ins w:id="64089" w:author="RedCap - BigCR editor" w:date="2022-08-29T17:38:00Z"/>
              </w:rPr>
            </w:pPr>
          </w:p>
        </w:tc>
      </w:tr>
      <w:tr w:rsidR="00FF6C03" w:rsidRPr="00DB707E" w14:paraId="60E4999A" w14:textId="77777777" w:rsidTr="00AB35CF">
        <w:trPr>
          <w:trHeight w:val="187"/>
          <w:jc w:val="center"/>
          <w:ins w:id="64090" w:author="RedCap - BigCR editor" w:date="2022-08-29T17:38:00Z"/>
        </w:trPr>
        <w:tc>
          <w:tcPr>
            <w:tcW w:w="3808" w:type="dxa"/>
            <w:gridSpan w:val="3"/>
            <w:tcBorders>
              <w:top w:val="single" w:sz="4" w:space="0" w:color="auto"/>
              <w:left w:val="single" w:sz="4" w:space="0" w:color="auto"/>
              <w:bottom w:val="single" w:sz="4" w:space="0" w:color="auto"/>
              <w:right w:val="single" w:sz="4" w:space="0" w:color="auto"/>
            </w:tcBorders>
            <w:hideMark/>
          </w:tcPr>
          <w:p w14:paraId="280E9CE3" w14:textId="77777777" w:rsidR="00FF6C03" w:rsidRPr="00DB707E" w:rsidRDefault="00FF6C03" w:rsidP="00AB35CF">
            <w:pPr>
              <w:pStyle w:val="TAL"/>
              <w:spacing w:line="256" w:lineRule="auto"/>
              <w:rPr>
                <w:ins w:id="64091" w:author="RedCap - BigCR editor" w:date="2022-08-29T17:38:00Z"/>
              </w:rPr>
            </w:pPr>
            <w:ins w:id="64092" w:author="RedCap - BigCR editor" w:date="2022-08-29T17:38:00Z">
              <w:r w:rsidRPr="00DB707E">
                <w:rPr>
                  <w:lang w:eastAsia="ja-JP"/>
                </w:rPr>
                <w:t xml:space="preserve">EPRE ratio of PDSCH to PDSCH </w:t>
              </w:r>
            </w:ins>
          </w:p>
        </w:tc>
        <w:tc>
          <w:tcPr>
            <w:tcW w:w="1135" w:type="dxa"/>
            <w:tcBorders>
              <w:top w:val="nil"/>
              <w:left w:val="single" w:sz="4" w:space="0" w:color="auto"/>
              <w:bottom w:val="nil"/>
              <w:right w:val="single" w:sz="4" w:space="0" w:color="auto"/>
            </w:tcBorders>
          </w:tcPr>
          <w:p w14:paraId="53A574B9" w14:textId="77777777" w:rsidR="00FF6C03" w:rsidRPr="00DB707E" w:rsidRDefault="00FF6C03" w:rsidP="00AB35CF">
            <w:pPr>
              <w:pStyle w:val="TAC"/>
              <w:spacing w:line="256" w:lineRule="auto"/>
              <w:rPr>
                <w:ins w:id="64093" w:author="RedCap - BigCR editor" w:date="2022-08-29T17:38:00Z"/>
              </w:rPr>
            </w:pPr>
          </w:p>
        </w:tc>
        <w:tc>
          <w:tcPr>
            <w:tcW w:w="4657" w:type="dxa"/>
            <w:gridSpan w:val="3"/>
            <w:tcBorders>
              <w:top w:val="nil"/>
              <w:left w:val="single" w:sz="4" w:space="0" w:color="auto"/>
              <w:bottom w:val="nil"/>
              <w:right w:val="single" w:sz="4" w:space="0" w:color="auto"/>
            </w:tcBorders>
          </w:tcPr>
          <w:p w14:paraId="0D7BC942" w14:textId="77777777" w:rsidR="00FF6C03" w:rsidRPr="00DB707E" w:rsidRDefault="00FF6C03" w:rsidP="00AB35CF">
            <w:pPr>
              <w:pStyle w:val="TAC"/>
              <w:spacing w:line="256" w:lineRule="auto"/>
              <w:rPr>
                <w:ins w:id="64094" w:author="RedCap - BigCR editor" w:date="2022-08-29T17:38:00Z"/>
              </w:rPr>
            </w:pPr>
          </w:p>
        </w:tc>
      </w:tr>
      <w:tr w:rsidR="00FF6C03" w:rsidRPr="00DB707E" w14:paraId="628ABD61" w14:textId="77777777" w:rsidTr="00AB35CF">
        <w:trPr>
          <w:trHeight w:val="187"/>
          <w:jc w:val="center"/>
          <w:ins w:id="64095" w:author="RedCap - BigCR editor" w:date="2022-08-29T17:38:00Z"/>
        </w:trPr>
        <w:tc>
          <w:tcPr>
            <w:tcW w:w="3808" w:type="dxa"/>
            <w:gridSpan w:val="3"/>
            <w:tcBorders>
              <w:top w:val="single" w:sz="4" w:space="0" w:color="auto"/>
              <w:left w:val="single" w:sz="4" w:space="0" w:color="auto"/>
              <w:bottom w:val="single" w:sz="4" w:space="0" w:color="auto"/>
              <w:right w:val="single" w:sz="4" w:space="0" w:color="auto"/>
            </w:tcBorders>
            <w:hideMark/>
          </w:tcPr>
          <w:p w14:paraId="3CE5A4BA" w14:textId="77777777" w:rsidR="00FF6C03" w:rsidRPr="00DB707E" w:rsidRDefault="00FF6C03" w:rsidP="00AB35CF">
            <w:pPr>
              <w:pStyle w:val="TAL"/>
              <w:spacing w:line="256" w:lineRule="auto"/>
              <w:rPr>
                <w:ins w:id="64096" w:author="RedCap - BigCR editor" w:date="2022-08-29T17:38:00Z"/>
              </w:rPr>
            </w:pPr>
            <w:ins w:id="64097" w:author="RedCap - BigCR editor" w:date="2022-08-29T17:38:00Z">
              <w:r w:rsidRPr="00DB707E">
                <w:rPr>
                  <w:lang w:eastAsia="ja-JP"/>
                </w:rPr>
                <w:t>EPRE ratio of OCNG DMRS to SSS(Note 1)</w:t>
              </w:r>
            </w:ins>
          </w:p>
        </w:tc>
        <w:tc>
          <w:tcPr>
            <w:tcW w:w="1135" w:type="dxa"/>
            <w:tcBorders>
              <w:top w:val="nil"/>
              <w:left w:val="single" w:sz="4" w:space="0" w:color="auto"/>
              <w:bottom w:val="nil"/>
              <w:right w:val="single" w:sz="4" w:space="0" w:color="auto"/>
            </w:tcBorders>
          </w:tcPr>
          <w:p w14:paraId="50ED501B" w14:textId="77777777" w:rsidR="00FF6C03" w:rsidRPr="00DB707E" w:rsidRDefault="00FF6C03" w:rsidP="00AB35CF">
            <w:pPr>
              <w:pStyle w:val="TAC"/>
              <w:spacing w:line="256" w:lineRule="auto"/>
              <w:rPr>
                <w:ins w:id="64098" w:author="RedCap - BigCR editor" w:date="2022-08-29T17:38:00Z"/>
              </w:rPr>
            </w:pPr>
          </w:p>
        </w:tc>
        <w:tc>
          <w:tcPr>
            <w:tcW w:w="4657" w:type="dxa"/>
            <w:gridSpan w:val="3"/>
            <w:tcBorders>
              <w:top w:val="nil"/>
              <w:left w:val="single" w:sz="4" w:space="0" w:color="auto"/>
              <w:bottom w:val="nil"/>
              <w:right w:val="single" w:sz="4" w:space="0" w:color="auto"/>
            </w:tcBorders>
          </w:tcPr>
          <w:p w14:paraId="3B270229" w14:textId="77777777" w:rsidR="00FF6C03" w:rsidRPr="00DB707E" w:rsidRDefault="00FF6C03" w:rsidP="00AB35CF">
            <w:pPr>
              <w:pStyle w:val="TAC"/>
              <w:spacing w:line="256" w:lineRule="auto"/>
              <w:rPr>
                <w:ins w:id="64099" w:author="RedCap - BigCR editor" w:date="2022-08-29T17:38:00Z"/>
              </w:rPr>
            </w:pPr>
          </w:p>
        </w:tc>
      </w:tr>
      <w:tr w:rsidR="00FF6C03" w:rsidRPr="00DB707E" w14:paraId="145FCCEF" w14:textId="77777777" w:rsidTr="00AB35CF">
        <w:trPr>
          <w:trHeight w:val="187"/>
          <w:jc w:val="center"/>
          <w:ins w:id="64100" w:author="RedCap - BigCR editor" w:date="2022-08-29T17:38:00Z"/>
        </w:trPr>
        <w:tc>
          <w:tcPr>
            <w:tcW w:w="3808" w:type="dxa"/>
            <w:gridSpan w:val="3"/>
            <w:tcBorders>
              <w:top w:val="single" w:sz="4" w:space="0" w:color="auto"/>
              <w:left w:val="single" w:sz="4" w:space="0" w:color="auto"/>
              <w:bottom w:val="single" w:sz="4" w:space="0" w:color="auto"/>
              <w:right w:val="single" w:sz="4" w:space="0" w:color="auto"/>
            </w:tcBorders>
            <w:hideMark/>
          </w:tcPr>
          <w:p w14:paraId="7F900DF2" w14:textId="77777777" w:rsidR="00FF6C03" w:rsidRPr="00DB707E" w:rsidRDefault="00FF6C03" w:rsidP="00AB35CF">
            <w:pPr>
              <w:pStyle w:val="TAL"/>
              <w:spacing w:line="256" w:lineRule="auto"/>
              <w:rPr>
                <w:ins w:id="64101" w:author="RedCap - BigCR editor" w:date="2022-08-29T17:38:00Z"/>
              </w:rPr>
            </w:pPr>
            <w:ins w:id="64102" w:author="RedCap - BigCR editor" w:date="2022-08-29T17:38:00Z">
              <w:r w:rsidRPr="00DB707E">
                <w:rPr>
                  <w:lang w:eastAsia="ja-JP"/>
                </w:rPr>
                <w:t>EPRE ratio of OCNG to OCNG DMRS (Note 1)</w:t>
              </w:r>
            </w:ins>
          </w:p>
        </w:tc>
        <w:tc>
          <w:tcPr>
            <w:tcW w:w="1135" w:type="dxa"/>
            <w:tcBorders>
              <w:top w:val="nil"/>
              <w:left w:val="single" w:sz="4" w:space="0" w:color="auto"/>
              <w:bottom w:val="single" w:sz="4" w:space="0" w:color="auto"/>
              <w:right w:val="single" w:sz="4" w:space="0" w:color="auto"/>
            </w:tcBorders>
          </w:tcPr>
          <w:p w14:paraId="547409B4" w14:textId="77777777" w:rsidR="00FF6C03" w:rsidRPr="00DB707E" w:rsidRDefault="00FF6C03" w:rsidP="00AB35CF">
            <w:pPr>
              <w:pStyle w:val="TAC"/>
              <w:spacing w:line="256" w:lineRule="auto"/>
              <w:rPr>
                <w:ins w:id="64103" w:author="RedCap - BigCR editor" w:date="2022-08-29T17:38:00Z"/>
              </w:rPr>
            </w:pPr>
          </w:p>
        </w:tc>
        <w:tc>
          <w:tcPr>
            <w:tcW w:w="4657" w:type="dxa"/>
            <w:gridSpan w:val="3"/>
            <w:tcBorders>
              <w:top w:val="nil"/>
              <w:left w:val="single" w:sz="4" w:space="0" w:color="auto"/>
              <w:bottom w:val="single" w:sz="4" w:space="0" w:color="auto"/>
              <w:right w:val="single" w:sz="4" w:space="0" w:color="auto"/>
            </w:tcBorders>
          </w:tcPr>
          <w:p w14:paraId="02A523EC" w14:textId="77777777" w:rsidR="00FF6C03" w:rsidRPr="00DB707E" w:rsidRDefault="00FF6C03" w:rsidP="00AB35CF">
            <w:pPr>
              <w:pStyle w:val="TAC"/>
              <w:spacing w:line="256" w:lineRule="auto"/>
              <w:rPr>
                <w:ins w:id="64104" w:author="RedCap - BigCR editor" w:date="2022-08-29T17:38:00Z"/>
              </w:rPr>
            </w:pPr>
          </w:p>
        </w:tc>
      </w:tr>
      <w:tr w:rsidR="00FF6C03" w:rsidRPr="00DB707E" w14:paraId="5DDA7976" w14:textId="77777777" w:rsidTr="00AB35CF">
        <w:trPr>
          <w:trHeight w:val="187"/>
          <w:jc w:val="center"/>
          <w:ins w:id="64105" w:author="RedCap - BigCR editor" w:date="2022-08-29T17:38:00Z"/>
        </w:trPr>
        <w:tc>
          <w:tcPr>
            <w:tcW w:w="3808" w:type="dxa"/>
            <w:gridSpan w:val="3"/>
            <w:tcBorders>
              <w:top w:val="single" w:sz="4" w:space="0" w:color="auto"/>
              <w:left w:val="single" w:sz="4" w:space="0" w:color="auto"/>
              <w:bottom w:val="single" w:sz="4" w:space="0" w:color="auto"/>
              <w:right w:val="single" w:sz="4" w:space="0" w:color="auto"/>
            </w:tcBorders>
            <w:hideMark/>
          </w:tcPr>
          <w:p w14:paraId="3A45A925" w14:textId="77777777" w:rsidR="00FF6C03" w:rsidRPr="00DB707E" w:rsidRDefault="00FF6C03" w:rsidP="00AB35CF">
            <w:pPr>
              <w:pStyle w:val="TAL"/>
              <w:spacing w:line="256" w:lineRule="auto"/>
              <w:rPr>
                <w:ins w:id="64106" w:author="RedCap - BigCR editor" w:date="2022-08-29T17:38:00Z"/>
              </w:rPr>
            </w:pPr>
            <w:ins w:id="64107" w:author="RedCap - BigCR editor" w:date="2022-08-29T17:38:00Z">
              <w:r w:rsidRPr="00DB707E">
                <w:rPr>
                  <w:position w:val="-12"/>
                  <w:lang w:eastAsia="en-GB"/>
                </w:rPr>
                <w:object w:dxaOrig="408" w:dyaOrig="312" w14:anchorId="66F5D7F1">
                  <v:shape id="_x0000_i1328" type="#_x0000_t75" style="width:20.5pt;height:15.5pt" o:ole="" fillcolor="window">
                    <v:imagedata r:id="rId17" o:title=""/>
                  </v:shape>
                  <o:OLEObject Type="Embed" ProgID="Equation.3" ShapeID="_x0000_i1328" DrawAspect="Content" ObjectID="_1723418012" r:id="rId338"/>
                </w:object>
              </w:r>
            </w:ins>
            <w:ins w:id="64108" w:author="RedCap - BigCR editor" w:date="2022-08-29T17:38:00Z">
              <w:r w:rsidRPr="00DB707E">
                <w:rPr>
                  <w:vertAlign w:val="superscript"/>
                </w:rPr>
                <w:t>Note2</w:t>
              </w:r>
            </w:ins>
          </w:p>
        </w:tc>
        <w:tc>
          <w:tcPr>
            <w:tcW w:w="1135" w:type="dxa"/>
            <w:tcBorders>
              <w:top w:val="single" w:sz="4" w:space="0" w:color="auto"/>
              <w:left w:val="single" w:sz="4" w:space="0" w:color="auto"/>
              <w:bottom w:val="single" w:sz="4" w:space="0" w:color="auto"/>
              <w:right w:val="single" w:sz="4" w:space="0" w:color="auto"/>
            </w:tcBorders>
            <w:hideMark/>
          </w:tcPr>
          <w:p w14:paraId="1D76C364" w14:textId="77777777" w:rsidR="00FF6C03" w:rsidRPr="00DB707E" w:rsidRDefault="00FF6C03" w:rsidP="00AB35CF">
            <w:pPr>
              <w:pStyle w:val="TAC"/>
              <w:spacing w:line="256" w:lineRule="auto"/>
              <w:rPr>
                <w:ins w:id="64109" w:author="RedCap - BigCR editor" w:date="2022-08-29T17:38:00Z"/>
              </w:rPr>
            </w:pPr>
            <w:ins w:id="64110" w:author="RedCap - BigCR editor" w:date="2022-08-29T17:38:00Z">
              <w:r w:rsidRPr="00DB707E">
                <w:t>dBm/15kHz</w:t>
              </w:r>
            </w:ins>
          </w:p>
        </w:tc>
        <w:tc>
          <w:tcPr>
            <w:tcW w:w="4657" w:type="dxa"/>
            <w:gridSpan w:val="3"/>
            <w:tcBorders>
              <w:top w:val="single" w:sz="4" w:space="0" w:color="auto"/>
              <w:left w:val="single" w:sz="4" w:space="0" w:color="auto"/>
              <w:bottom w:val="single" w:sz="4" w:space="0" w:color="auto"/>
              <w:right w:val="single" w:sz="4" w:space="0" w:color="auto"/>
            </w:tcBorders>
            <w:hideMark/>
          </w:tcPr>
          <w:p w14:paraId="703289B9" w14:textId="77777777" w:rsidR="00FF6C03" w:rsidRPr="00DB707E" w:rsidRDefault="00FF6C03" w:rsidP="00AB35CF">
            <w:pPr>
              <w:pStyle w:val="TAC"/>
              <w:spacing w:line="256" w:lineRule="auto"/>
              <w:rPr>
                <w:ins w:id="64111" w:author="RedCap - BigCR editor" w:date="2022-08-29T17:38:00Z"/>
              </w:rPr>
            </w:pPr>
            <w:ins w:id="64112" w:author="RedCap - BigCR editor" w:date="2022-08-29T17:38:00Z">
              <w:r w:rsidRPr="00DB707E">
                <w:t>-98</w:t>
              </w:r>
            </w:ins>
          </w:p>
        </w:tc>
      </w:tr>
      <w:tr w:rsidR="00FF6C03" w:rsidRPr="00DB707E" w14:paraId="2619AFC2" w14:textId="77777777" w:rsidTr="00AB35CF">
        <w:trPr>
          <w:trHeight w:val="187"/>
          <w:jc w:val="center"/>
          <w:ins w:id="64113" w:author="RedCap - BigCR editor" w:date="2022-08-29T17:38:00Z"/>
        </w:trPr>
        <w:tc>
          <w:tcPr>
            <w:tcW w:w="971" w:type="dxa"/>
            <w:tcBorders>
              <w:top w:val="single" w:sz="4" w:space="0" w:color="auto"/>
              <w:left w:val="single" w:sz="4" w:space="0" w:color="auto"/>
              <w:bottom w:val="nil"/>
              <w:right w:val="single" w:sz="4" w:space="0" w:color="auto"/>
            </w:tcBorders>
            <w:hideMark/>
          </w:tcPr>
          <w:p w14:paraId="21729C6E" w14:textId="77777777" w:rsidR="00FF6C03" w:rsidRPr="00DB707E" w:rsidRDefault="00FF6C03" w:rsidP="00AB35CF">
            <w:pPr>
              <w:pStyle w:val="TAL"/>
              <w:spacing w:line="256" w:lineRule="auto"/>
              <w:rPr>
                <w:ins w:id="64114" w:author="RedCap - BigCR editor" w:date="2022-08-29T17:38:00Z"/>
                <w:vertAlign w:val="superscript"/>
              </w:rPr>
            </w:pPr>
            <w:ins w:id="64115" w:author="RedCap - BigCR editor" w:date="2022-08-29T17:38:00Z">
              <w:r w:rsidRPr="00DB707E">
                <w:rPr>
                  <w:position w:val="-12"/>
                  <w:lang w:eastAsia="en-GB"/>
                </w:rPr>
                <w:object w:dxaOrig="408" w:dyaOrig="312" w14:anchorId="006A1637">
                  <v:shape id="_x0000_i1329" type="#_x0000_t75" style="width:20.5pt;height:15.5pt" o:ole="" fillcolor="window">
                    <v:imagedata r:id="rId17" o:title=""/>
                  </v:shape>
                  <o:OLEObject Type="Embed" ProgID="Equation.3" ShapeID="_x0000_i1329" DrawAspect="Content" ObjectID="_1723418013" r:id="rId339"/>
                </w:object>
              </w:r>
            </w:ins>
            <w:ins w:id="64116" w:author="RedCap - BigCR editor" w:date="2022-08-29T17:38:00Z">
              <w:r w:rsidRPr="00DB707E">
                <w:rPr>
                  <w:vertAlign w:val="superscript"/>
                </w:rPr>
                <w:t>Note2</w:t>
              </w:r>
            </w:ins>
          </w:p>
        </w:tc>
        <w:tc>
          <w:tcPr>
            <w:tcW w:w="2837" w:type="dxa"/>
            <w:gridSpan w:val="2"/>
            <w:tcBorders>
              <w:top w:val="single" w:sz="4" w:space="0" w:color="auto"/>
              <w:left w:val="single" w:sz="4" w:space="0" w:color="auto"/>
              <w:bottom w:val="single" w:sz="4" w:space="0" w:color="auto"/>
              <w:right w:val="single" w:sz="4" w:space="0" w:color="auto"/>
            </w:tcBorders>
            <w:hideMark/>
          </w:tcPr>
          <w:p w14:paraId="44E7E567" w14:textId="77777777" w:rsidR="00FF6C03" w:rsidRPr="00DB707E" w:rsidRDefault="00FF6C03" w:rsidP="00AB35CF">
            <w:pPr>
              <w:pStyle w:val="TAL"/>
              <w:spacing w:line="256" w:lineRule="auto"/>
              <w:rPr>
                <w:ins w:id="64117" w:author="RedCap - BigCR editor" w:date="2022-08-29T17:38:00Z"/>
              </w:rPr>
            </w:pPr>
            <w:ins w:id="64118" w:author="RedCap - BigCR editor" w:date="2022-08-29T17:38:00Z">
              <w:r w:rsidRPr="00DB707E">
                <w:t>Config</w:t>
              </w:r>
              <w:r w:rsidRPr="00DB707E">
                <w:rPr>
                  <w:szCs w:val="18"/>
                </w:rPr>
                <w:t xml:space="preserve"> </w:t>
              </w:r>
              <w:r w:rsidRPr="00DB707E">
                <w:t>1,2</w:t>
              </w:r>
              <w:r w:rsidRPr="00DB707E">
                <w:rPr>
                  <w:szCs w:val="18"/>
                </w:rPr>
                <w:t>,4,5</w:t>
              </w:r>
            </w:ins>
          </w:p>
        </w:tc>
        <w:tc>
          <w:tcPr>
            <w:tcW w:w="1135" w:type="dxa"/>
            <w:tcBorders>
              <w:top w:val="single" w:sz="4" w:space="0" w:color="auto"/>
              <w:left w:val="single" w:sz="4" w:space="0" w:color="auto"/>
              <w:bottom w:val="nil"/>
              <w:right w:val="single" w:sz="4" w:space="0" w:color="auto"/>
            </w:tcBorders>
            <w:hideMark/>
          </w:tcPr>
          <w:p w14:paraId="0F58782A" w14:textId="77777777" w:rsidR="00FF6C03" w:rsidRPr="00DB707E" w:rsidRDefault="00FF6C03" w:rsidP="00AB35CF">
            <w:pPr>
              <w:pStyle w:val="TAC"/>
              <w:spacing w:line="256" w:lineRule="auto"/>
              <w:rPr>
                <w:ins w:id="64119" w:author="RedCap - BigCR editor" w:date="2022-08-29T17:38:00Z"/>
              </w:rPr>
            </w:pPr>
            <w:ins w:id="64120" w:author="RedCap - BigCR editor" w:date="2022-08-29T17:38:00Z">
              <w:r w:rsidRPr="00DB707E">
                <w:t>dBm/SCS</w:t>
              </w:r>
            </w:ins>
          </w:p>
        </w:tc>
        <w:tc>
          <w:tcPr>
            <w:tcW w:w="4657" w:type="dxa"/>
            <w:gridSpan w:val="3"/>
            <w:tcBorders>
              <w:top w:val="single" w:sz="4" w:space="0" w:color="auto"/>
              <w:left w:val="single" w:sz="4" w:space="0" w:color="auto"/>
              <w:bottom w:val="single" w:sz="4" w:space="0" w:color="auto"/>
              <w:right w:val="single" w:sz="4" w:space="0" w:color="auto"/>
            </w:tcBorders>
            <w:hideMark/>
          </w:tcPr>
          <w:p w14:paraId="50068B45" w14:textId="77777777" w:rsidR="00FF6C03" w:rsidRPr="00DB707E" w:rsidRDefault="00FF6C03" w:rsidP="00AB35CF">
            <w:pPr>
              <w:pStyle w:val="TAC"/>
              <w:spacing w:line="256" w:lineRule="auto"/>
              <w:rPr>
                <w:ins w:id="64121" w:author="RedCap - BigCR editor" w:date="2022-08-29T17:38:00Z"/>
              </w:rPr>
            </w:pPr>
            <w:ins w:id="64122" w:author="RedCap - BigCR editor" w:date="2022-08-29T17:38:00Z">
              <w:r w:rsidRPr="00DB707E">
                <w:t>-98</w:t>
              </w:r>
            </w:ins>
          </w:p>
        </w:tc>
      </w:tr>
      <w:tr w:rsidR="00FF6C03" w:rsidRPr="00DB707E" w14:paraId="6735A90C" w14:textId="77777777" w:rsidTr="00AB35CF">
        <w:trPr>
          <w:trHeight w:val="187"/>
          <w:jc w:val="center"/>
          <w:ins w:id="64123" w:author="RedCap - BigCR editor" w:date="2022-08-29T17:38:00Z"/>
        </w:trPr>
        <w:tc>
          <w:tcPr>
            <w:tcW w:w="971" w:type="dxa"/>
            <w:tcBorders>
              <w:top w:val="nil"/>
              <w:left w:val="single" w:sz="4" w:space="0" w:color="auto"/>
              <w:bottom w:val="single" w:sz="4" w:space="0" w:color="auto"/>
              <w:right w:val="single" w:sz="4" w:space="0" w:color="auto"/>
            </w:tcBorders>
          </w:tcPr>
          <w:p w14:paraId="42786936" w14:textId="77777777" w:rsidR="00FF6C03" w:rsidRPr="00DB707E" w:rsidRDefault="00FF6C03" w:rsidP="00AB35CF">
            <w:pPr>
              <w:pStyle w:val="TAL"/>
              <w:spacing w:line="256" w:lineRule="auto"/>
              <w:rPr>
                <w:ins w:id="64124" w:author="RedCap - BigCR editor" w:date="2022-08-29T17:38:00Z"/>
              </w:rPr>
            </w:pPr>
          </w:p>
        </w:tc>
        <w:tc>
          <w:tcPr>
            <w:tcW w:w="2837" w:type="dxa"/>
            <w:gridSpan w:val="2"/>
            <w:tcBorders>
              <w:top w:val="single" w:sz="4" w:space="0" w:color="auto"/>
              <w:left w:val="single" w:sz="4" w:space="0" w:color="auto"/>
              <w:bottom w:val="single" w:sz="4" w:space="0" w:color="auto"/>
              <w:right w:val="single" w:sz="4" w:space="0" w:color="auto"/>
            </w:tcBorders>
            <w:hideMark/>
          </w:tcPr>
          <w:p w14:paraId="20691E40" w14:textId="77777777" w:rsidR="00FF6C03" w:rsidRPr="00DB707E" w:rsidRDefault="00FF6C03" w:rsidP="00AB35CF">
            <w:pPr>
              <w:pStyle w:val="TAL"/>
              <w:spacing w:line="256" w:lineRule="auto"/>
              <w:rPr>
                <w:ins w:id="64125" w:author="RedCap - BigCR editor" w:date="2022-08-29T17:38:00Z"/>
              </w:rPr>
            </w:pPr>
            <w:ins w:id="64126" w:author="RedCap - BigCR editor" w:date="2022-08-29T17:38:00Z">
              <w:r w:rsidRPr="00DB707E">
                <w:t>Config</w:t>
              </w:r>
              <w:r w:rsidRPr="00DB707E">
                <w:rPr>
                  <w:szCs w:val="18"/>
                </w:rPr>
                <w:t xml:space="preserve"> </w:t>
              </w:r>
              <w:r w:rsidRPr="00DB707E">
                <w:t>3,6</w:t>
              </w:r>
            </w:ins>
          </w:p>
        </w:tc>
        <w:tc>
          <w:tcPr>
            <w:tcW w:w="1135" w:type="dxa"/>
            <w:tcBorders>
              <w:top w:val="nil"/>
              <w:left w:val="single" w:sz="4" w:space="0" w:color="auto"/>
              <w:bottom w:val="single" w:sz="4" w:space="0" w:color="auto"/>
              <w:right w:val="single" w:sz="4" w:space="0" w:color="auto"/>
            </w:tcBorders>
          </w:tcPr>
          <w:p w14:paraId="7BBA4AB9" w14:textId="77777777" w:rsidR="00FF6C03" w:rsidRPr="00DB707E" w:rsidRDefault="00FF6C03" w:rsidP="00AB35CF">
            <w:pPr>
              <w:pStyle w:val="TAC"/>
              <w:spacing w:line="256" w:lineRule="auto"/>
              <w:rPr>
                <w:ins w:id="64127" w:author="RedCap - BigCR editor" w:date="2022-08-29T17:38:00Z"/>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34D1945E" w14:textId="77777777" w:rsidR="00FF6C03" w:rsidRPr="00DB707E" w:rsidRDefault="00FF6C03" w:rsidP="00AB35CF">
            <w:pPr>
              <w:pStyle w:val="TAC"/>
              <w:spacing w:line="256" w:lineRule="auto"/>
              <w:rPr>
                <w:ins w:id="64128" w:author="RedCap - BigCR editor" w:date="2022-08-29T17:38:00Z"/>
              </w:rPr>
            </w:pPr>
            <w:ins w:id="64129" w:author="RedCap - BigCR editor" w:date="2022-08-29T17:38:00Z">
              <w:r w:rsidRPr="00DB707E">
                <w:t>-95</w:t>
              </w:r>
            </w:ins>
          </w:p>
        </w:tc>
      </w:tr>
      <w:tr w:rsidR="00FF6C03" w:rsidRPr="00DB707E" w14:paraId="22E539E4" w14:textId="77777777" w:rsidTr="00AB35CF">
        <w:trPr>
          <w:trHeight w:val="187"/>
          <w:jc w:val="center"/>
          <w:ins w:id="64130" w:author="RedCap - BigCR editor" w:date="2022-08-29T17:38:00Z"/>
        </w:trPr>
        <w:tc>
          <w:tcPr>
            <w:tcW w:w="3808" w:type="dxa"/>
            <w:gridSpan w:val="3"/>
            <w:tcBorders>
              <w:top w:val="single" w:sz="4" w:space="0" w:color="auto"/>
              <w:left w:val="single" w:sz="4" w:space="0" w:color="auto"/>
              <w:bottom w:val="single" w:sz="4" w:space="0" w:color="auto"/>
              <w:right w:val="single" w:sz="4" w:space="0" w:color="auto"/>
            </w:tcBorders>
            <w:hideMark/>
          </w:tcPr>
          <w:p w14:paraId="10A31577" w14:textId="77777777" w:rsidR="00FF6C03" w:rsidRPr="00DB707E" w:rsidRDefault="00FF6C03" w:rsidP="00AB35CF">
            <w:pPr>
              <w:pStyle w:val="TAL"/>
              <w:spacing w:line="256" w:lineRule="auto"/>
              <w:rPr>
                <w:ins w:id="64131" w:author="RedCap - BigCR editor" w:date="2022-08-29T17:38:00Z"/>
                <w:i/>
              </w:rPr>
            </w:pPr>
            <w:ins w:id="64132" w:author="RedCap - BigCR editor" w:date="2022-08-29T17:38:00Z">
              <w:r w:rsidRPr="00DB707E">
                <w:rPr>
                  <w:i/>
                  <w:position w:val="-12"/>
                  <w:lang w:eastAsia="en-GB"/>
                </w:rPr>
                <w:object w:dxaOrig="576" w:dyaOrig="408" w14:anchorId="00E2F169">
                  <v:shape id="_x0000_i1330" type="#_x0000_t75" style="width:29pt;height:20.5pt" o:ole="" fillcolor="window">
                    <v:imagedata r:id="rId15" o:title=""/>
                  </v:shape>
                  <o:OLEObject Type="Embed" ProgID="Equation.3" ShapeID="_x0000_i1330" DrawAspect="Content" ObjectID="_1723418014" r:id="rId340"/>
                </w:object>
              </w:r>
            </w:ins>
          </w:p>
        </w:tc>
        <w:tc>
          <w:tcPr>
            <w:tcW w:w="1135" w:type="dxa"/>
            <w:tcBorders>
              <w:top w:val="single" w:sz="4" w:space="0" w:color="auto"/>
              <w:left w:val="single" w:sz="4" w:space="0" w:color="auto"/>
              <w:bottom w:val="single" w:sz="4" w:space="0" w:color="auto"/>
              <w:right w:val="single" w:sz="4" w:space="0" w:color="auto"/>
            </w:tcBorders>
            <w:hideMark/>
          </w:tcPr>
          <w:p w14:paraId="5B7B437B" w14:textId="77777777" w:rsidR="00FF6C03" w:rsidRPr="00DB707E" w:rsidRDefault="00FF6C03" w:rsidP="00AB35CF">
            <w:pPr>
              <w:pStyle w:val="TAC"/>
              <w:spacing w:line="256" w:lineRule="auto"/>
              <w:rPr>
                <w:ins w:id="64133" w:author="RedCap - BigCR editor" w:date="2022-08-29T17:38:00Z"/>
              </w:rPr>
            </w:pPr>
            <w:ins w:id="64134" w:author="RedCap - BigCR editor" w:date="2022-08-29T17:38:00Z">
              <w:r w:rsidRPr="00DB707E">
                <w:t>dB</w:t>
              </w:r>
            </w:ins>
          </w:p>
        </w:tc>
        <w:tc>
          <w:tcPr>
            <w:tcW w:w="2328" w:type="dxa"/>
            <w:tcBorders>
              <w:top w:val="single" w:sz="4" w:space="0" w:color="auto"/>
              <w:left w:val="single" w:sz="4" w:space="0" w:color="auto"/>
              <w:bottom w:val="single" w:sz="4" w:space="0" w:color="auto"/>
              <w:right w:val="single" w:sz="4" w:space="0" w:color="auto"/>
            </w:tcBorders>
            <w:hideMark/>
          </w:tcPr>
          <w:p w14:paraId="22D8A9F1" w14:textId="77777777" w:rsidR="00FF6C03" w:rsidRPr="00DB707E" w:rsidRDefault="00FF6C03" w:rsidP="00AB35CF">
            <w:pPr>
              <w:pStyle w:val="TAC"/>
              <w:spacing w:line="256" w:lineRule="auto"/>
              <w:rPr>
                <w:ins w:id="64135" w:author="RedCap - BigCR editor" w:date="2022-08-29T17:38:00Z"/>
              </w:rPr>
            </w:pPr>
            <w:ins w:id="64136" w:author="RedCap - BigCR editor" w:date="2022-08-29T17:38:00Z">
              <w:r w:rsidRPr="00DB707E">
                <w:t>4</w:t>
              </w:r>
            </w:ins>
          </w:p>
        </w:tc>
        <w:tc>
          <w:tcPr>
            <w:tcW w:w="2329" w:type="dxa"/>
            <w:gridSpan w:val="2"/>
            <w:tcBorders>
              <w:top w:val="single" w:sz="4" w:space="0" w:color="auto"/>
              <w:left w:val="single" w:sz="4" w:space="0" w:color="auto"/>
              <w:bottom w:val="single" w:sz="4" w:space="0" w:color="auto"/>
              <w:right w:val="single" w:sz="4" w:space="0" w:color="auto"/>
            </w:tcBorders>
            <w:hideMark/>
          </w:tcPr>
          <w:p w14:paraId="6CFC375F" w14:textId="77777777" w:rsidR="00FF6C03" w:rsidRPr="00DB707E" w:rsidRDefault="00FF6C03" w:rsidP="00AB35CF">
            <w:pPr>
              <w:pStyle w:val="TAC"/>
              <w:spacing w:line="256" w:lineRule="auto"/>
              <w:rPr>
                <w:ins w:id="64137" w:author="RedCap - BigCR editor" w:date="2022-08-29T17:38:00Z"/>
              </w:rPr>
            </w:pPr>
            <w:ins w:id="64138" w:author="RedCap - BigCR editor" w:date="2022-08-29T17:38:00Z">
              <w:r w:rsidRPr="00DB707E">
                <w:t>4</w:t>
              </w:r>
            </w:ins>
          </w:p>
        </w:tc>
      </w:tr>
      <w:tr w:rsidR="00FF6C03" w:rsidRPr="00DB707E" w14:paraId="097281B7" w14:textId="77777777" w:rsidTr="00AB35CF">
        <w:trPr>
          <w:trHeight w:val="187"/>
          <w:jc w:val="center"/>
          <w:ins w:id="64139" w:author="RedCap - BigCR editor" w:date="2022-08-29T17:38:00Z"/>
        </w:trPr>
        <w:tc>
          <w:tcPr>
            <w:tcW w:w="3808" w:type="dxa"/>
            <w:gridSpan w:val="3"/>
            <w:tcBorders>
              <w:top w:val="single" w:sz="4" w:space="0" w:color="auto"/>
              <w:left w:val="single" w:sz="4" w:space="0" w:color="auto"/>
              <w:bottom w:val="single" w:sz="4" w:space="0" w:color="auto"/>
              <w:right w:val="single" w:sz="4" w:space="0" w:color="auto"/>
            </w:tcBorders>
            <w:hideMark/>
          </w:tcPr>
          <w:p w14:paraId="4EEA9567" w14:textId="77777777" w:rsidR="00FF6C03" w:rsidRPr="00DB707E" w:rsidRDefault="00FF6C03" w:rsidP="00AB35CF">
            <w:pPr>
              <w:pStyle w:val="TAL"/>
              <w:spacing w:line="256" w:lineRule="auto"/>
              <w:rPr>
                <w:ins w:id="64140" w:author="RedCap - BigCR editor" w:date="2022-08-29T17:38:00Z"/>
              </w:rPr>
            </w:pPr>
            <w:ins w:id="64141" w:author="RedCap - BigCR editor" w:date="2022-08-29T17:38:00Z">
              <w:r w:rsidRPr="00DB707E">
                <w:rPr>
                  <w:position w:val="-12"/>
                  <w:lang w:eastAsia="en-GB"/>
                </w:rPr>
                <w:object w:dxaOrig="864" w:dyaOrig="408" w14:anchorId="1D53E9D1">
                  <v:shape id="_x0000_i1331" type="#_x0000_t75" style="width:43pt;height:20.5pt" o:ole="" fillcolor="window">
                    <v:imagedata r:id="rId20" o:title=""/>
                  </v:shape>
                  <o:OLEObject Type="Embed" ProgID="Equation.3" ShapeID="_x0000_i1331" DrawAspect="Content" ObjectID="_1723418015" r:id="rId341"/>
                </w:object>
              </w:r>
            </w:ins>
          </w:p>
        </w:tc>
        <w:tc>
          <w:tcPr>
            <w:tcW w:w="1135" w:type="dxa"/>
            <w:tcBorders>
              <w:top w:val="single" w:sz="4" w:space="0" w:color="auto"/>
              <w:left w:val="single" w:sz="4" w:space="0" w:color="auto"/>
              <w:bottom w:val="single" w:sz="4" w:space="0" w:color="auto"/>
              <w:right w:val="single" w:sz="4" w:space="0" w:color="auto"/>
            </w:tcBorders>
            <w:hideMark/>
          </w:tcPr>
          <w:p w14:paraId="18726564" w14:textId="77777777" w:rsidR="00FF6C03" w:rsidRPr="00DB707E" w:rsidRDefault="00FF6C03" w:rsidP="00AB35CF">
            <w:pPr>
              <w:pStyle w:val="TAC"/>
              <w:spacing w:line="256" w:lineRule="auto"/>
              <w:rPr>
                <w:ins w:id="64142" w:author="RedCap - BigCR editor" w:date="2022-08-29T17:38:00Z"/>
              </w:rPr>
            </w:pPr>
            <w:ins w:id="64143" w:author="RedCap - BigCR editor" w:date="2022-08-29T17:38:00Z">
              <w:r w:rsidRPr="00DB707E">
                <w:t>dB</w:t>
              </w:r>
            </w:ins>
          </w:p>
        </w:tc>
        <w:tc>
          <w:tcPr>
            <w:tcW w:w="2328" w:type="dxa"/>
            <w:tcBorders>
              <w:top w:val="single" w:sz="4" w:space="0" w:color="auto"/>
              <w:left w:val="single" w:sz="4" w:space="0" w:color="auto"/>
              <w:bottom w:val="single" w:sz="4" w:space="0" w:color="auto"/>
              <w:right w:val="single" w:sz="4" w:space="0" w:color="auto"/>
            </w:tcBorders>
            <w:hideMark/>
          </w:tcPr>
          <w:p w14:paraId="77A8600D" w14:textId="77777777" w:rsidR="00FF6C03" w:rsidRPr="00DB707E" w:rsidRDefault="00FF6C03" w:rsidP="00AB35CF">
            <w:pPr>
              <w:pStyle w:val="TAC"/>
              <w:spacing w:line="256" w:lineRule="auto"/>
              <w:rPr>
                <w:ins w:id="64144" w:author="RedCap - BigCR editor" w:date="2022-08-29T17:38:00Z"/>
              </w:rPr>
            </w:pPr>
            <w:ins w:id="64145" w:author="RedCap - BigCR editor" w:date="2022-08-29T17:38:00Z">
              <w:r w:rsidRPr="00DB707E">
                <w:t>4</w:t>
              </w:r>
            </w:ins>
          </w:p>
        </w:tc>
        <w:tc>
          <w:tcPr>
            <w:tcW w:w="2329" w:type="dxa"/>
            <w:gridSpan w:val="2"/>
            <w:tcBorders>
              <w:top w:val="single" w:sz="4" w:space="0" w:color="auto"/>
              <w:left w:val="single" w:sz="4" w:space="0" w:color="auto"/>
              <w:bottom w:val="single" w:sz="4" w:space="0" w:color="auto"/>
              <w:right w:val="single" w:sz="4" w:space="0" w:color="auto"/>
            </w:tcBorders>
            <w:hideMark/>
          </w:tcPr>
          <w:p w14:paraId="1179D1CE" w14:textId="77777777" w:rsidR="00FF6C03" w:rsidRPr="00DB707E" w:rsidRDefault="00FF6C03" w:rsidP="00AB35CF">
            <w:pPr>
              <w:pStyle w:val="TAC"/>
              <w:spacing w:line="256" w:lineRule="auto"/>
              <w:rPr>
                <w:ins w:id="64146" w:author="RedCap - BigCR editor" w:date="2022-08-29T17:38:00Z"/>
              </w:rPr>
            </w:pPr>
            <w:ins w:id="64147" w:author="RedCap - BigCR editor" w:date="2022-08-29T17:38:00Z">
              <w:r w:rsidRPr="00DB707E">
                <w:t>4</w:t>
              </w:r>
            </w:ins>
          </w:p>
        </w:tc>
      </w:tr>
      <w:tr w:rsidR="00FF6C03" w:rsidRPr="00DB707E" w14:paraId="4F93EC82" w14:textId="77777777" w:rsidTr="00AB35CF">
        <w:trPr>
          <w:trHeight w:val="187"/>
          <w:jc w:val="center"/>
          <w:ins w:id="64148" w:author="RedCap - BigCR editor" w:date="2022-08-29T17:38:00Z"/>
        </w:trPr>
        <w:tc>
          <w:tcPr>
            <w:tcW w:w="971" w:type="dxa"/>
            <w:tcBorders>
              <w:top w:val="single" w:sz="4" w:space="0" w:color="auto"/>
              <w:left w:val="single" w:sz="4" w:space="0" w:color="auto"/>
              <w:bottom w:val="nil"/>
              <w:right w:val="single" w:sz="4" w:space="0" w:color="auto"/>
            </w:tcBorders>
            <w:hideMark/>
          </w:tcPr>
          <w:p w14:paraId="08E6ED99" w14:textId="77777777" w:rsidR="00FF6C03" w:rsidRPr="00DB707E" w:rsidRDefault="00FF6C03" w:rsidP="00AB35CF">
            <w:pPr>
              <w:pStyle w:val="TAL"/>
              <w:spacing w:line="256" w:lineRule="auto"/>
              <w:rPr>
                <w:ins w:id="64149" w:author="RedCap - BigCR editor" w:date="2022-08-29T17:38:00Z"/>
              </w:rPr>
            </w:pPr>
            <w:ins w:id="64150" w:author="RedCap - BigCR editor" w:date="2022-08-29T17:38:00Z">
              <w:r w:rsidRPr="00DB707E">
                <w:t>Io</w:t>
              </w:r>
              <w:r w:rsidRPr="00DB707E">
                <w:rPr>
                  <w:vertAlign w:val="superscript"/>
                </w:rPr>
                <w:t>Note3</w:t>
              </w:r>
            </w:ins>
          </w:p>
        </w:tc>
        <w:tc>
          <w:tcPr>
            <w:tcW w:w="2837" w:type="dxa"/>
            <w:gridSpan w:val="2"/>
            <w:tcBorders>
              <w:top w:val="single" w:sz="4" w:space="0" w:color="auto"/>
              <w:left w:val="single" w:sz="4" w:space="0" w:color="auto"/>
              <w:bottom w:val="single" w:sz="4" w:space="0" w:color="auto"/>
              <w:right w:val="single" w:sz="4" w:space="0" w:color="auto"/>
            </w:tcBorders>
            <w:hideMark/>
          </w:tcPr>
          <w:p w14:paraId="1E35CF31" w14:textId="77777777" w:rsidR="00FF6C03" w:rsidRPr="00DB707E" w:rsidRDefault="00FF6C03" w:rsidP="00AB35CF">
            <w:pPr>
              <w:pStyle w:val="TAL"/>
              <w:spacing w:line="256" w:lineRule="auto"/>
              <w:rPr>
                <w:ins w:id="64151" w:author="RedCap - BigCR editor" w:date="2022-08-29T17:38:00Z"/>
              </w:rPr>
            </w:pPr>
            <w:ins w:id="64152" w:author="RedCap - BigCR editor" w:date="2022-08-29T17:38:00Z">
              <w:r w:rsidRPr="00DB707E">
                <w:t>Config</w:t>
              </w:r>
              <w:r w:rsidRPr="00DB707E">
                <w:rPr>
                  <w:szCs w:val="18"/>
                </w:rPr>
                <w:t xml:space="preserve"> </w:t>
              </w:r>
              <w:r w:rsidRPr="00DB707E">
                <w:t>1,2</w:t>
              </w:r>
              <w:r w:rsidRPr="00DB707E">
                <w:rPr>
                  <w:szCs w:val="18"/>
                </w:rPr>
                <w:t>,4,5</w:t>
              </w:r>
            </w:ins>
          </w:p>
        </w:tc>
        <w:tc>
          <w:tcPr>
            <w:tcW w:w="1135" w:type="dxa"/>
            <w:tcBorders>
              <w:top w:val="single" w:sz="4" w:space="0" w:color="auto"/>
              <w:left w:val="single" w:sz="4" w:space="0" w:color="auto"/>
              <w:bottom w:val="single" w:sz="4" w:space="0" w:color="auto"/>
              <w:right w:val="single" w:sz="4" w:space="0" w:color="auto"/>
            </w:tcBorders>
            <w:hideMark/>
          </w:tcPr>
          <w:p w14:paraId="115A3EA8" w14:textId="77777777" w:rsidR="00FF6C03" w:rsidRPr="00DB707E" w:rsidRDefault="00FF6C03" w:rsidP="00AB35CF">
            <w:pPr>
              <w:pStyle w:val="TAC"/>
              <w:spacing w:line="256" w:lineRule="auto"/>
              <w:rPr>
                <w:ins w:id="64153" w:author="RedCap - BigCR editor" w:date="2022-08-29T17:38:00Z"/>
              </w:rPr>
            </w:pPr>
            <w:ins w:id="64154" w:author="RedCap - BigCR editor" w:date="2022-08-29T17:38:00Z">
              <w:r w:rsidRPr="00DB707E">
                <w:t>dBm/</w:t>
              </w:r>
            </w:ins>
          </w:p>
          <w:p w14:paraId="4E225AD1" w14:textId="77777777" w:rsidR="00FF6C03" w:rsidRPr="00DB707E" w:rsidRDefault="00FF6C03" w:rsidP="00AB35CF">
            <w:pPr>
              <w:pStyle w:val="TAC"/>
              <w:spacing w:line="256" w:lineRule="auto"/>
              <w:rPr>
                <w:ins w:id="64155" w:author="RedCap - BigCR editor" w:date="2022-08-29T17:38:00Z"/>
              </w:rPr>
            </w:pPr>
            <w:ins w:id="64156" w:author="RedCap - BigCR editor" w:date="2022-08-29T17:38:00Z">
              <w:r w:rsidRPr="00DB707E">
                <w:t>9.36MHz</w:t>
              </w:r>
            </w:ins>
          </w:p>
        </w:tc>
        <w:tc>
          <w:tcPr>
            <w:tcW w:w="2328" w:type="dxa"/>
            <w:tcBorders>
              <w:top w:val="single" w:sz="4" w:space="0" w:color="auto"/>
              <w:left w:val="single" w:sz="4" w:space="0" w:color="auto"/>
              <w:bottom w:val="single" w:sz="4" w:space="0" w:color="auto"/>
              <w:right w:val="single" w:sz="4" w:space="0" w:color="auto"/>
            </w:tcBorders>
            <w:hideMark/>
          </w:tcPr>
          <w:p w14:paraId="1702EF13" w14:textId="77777777" w:rsidR="00FF6C03" w:rsidRPr="00DB707E" w:rsidRDefault="00FF6C03" w:rsidP="00AB35CF">
            <w:pPr>
              <w:pStyle w:val="TAC"/>
              <w:spacing w:line="256" w:lineRule="auto"/>
              <w:rPr>
                <w:ins w:id="64157" w:author="RedCap - BigCR editor" w:date="2022-08-29T17:38:00Z"/>
              </w:rPr>
            </w:pPr>
            <w:ins w:id="64158" w:author="RedCap - BigCR editor" w:date="2022-08-29T17:38:00Z">
              <w:r w:rsidRPr="00DB707E">
                <w:t>-64.59</w:t>
              </w:r>
            </w:ins>
          </w:p>
        </w:tc>
        <w:tc>
          <w:tcPr>
            <w:tcW w:w="2329" w:type="dxa"/>
            <w:gridSpan w:val="2"/>
            <w:tcBorders>
              <w:top w:val="single" w:sz="4" w:space="0" w:color="auto"/>
              <w:left w:val="single" w:sz="4" w:space="0" w:color="auto"/>
              <w:bottom w:val="single" w:sz="4" w:space="0" w:color="auto"/>
              <w:right w:val="single" w:sz="4" w:space="0" w:color="auto"/>
            </w:tcBorders>
            <w:hideMark/>
          </w:tcPr>
          <w:p w14:paraId="669A7C00" w14:textId="77777777" w:rsidR="00FF6C03" w:rsidRPr="00DB707E" w:rsidRDefault="00FF6C03" w:rsidP="00AB35CF">
            <w:pPr>
              <w:pStyle w:val="TAC"/>
              <w:spacing w:line="256" w:lineRule="auto"/>
              <w:rPr>
                <w:ins w:id="64159" w:author="RedCap - BigCR editor" w:date="2022-08-29T17:38:00Z"/>
              </w:rPr>
            </w:pPr>
            <w:ins w:id="64160" w:author="RedCap - BigCR editor" w:date="2022-08-29T17:38:00Z">
              <w:r w:rsidRPr="00DB707E">
                <w:t>-64.59</w:t>
              </w:r>
            </w:ins>
          </w:p>
        </w:tc>
      </w:tr>
      <w:tr w:rsidR="00FF6C03" w:rsidRPr="00DB707E" w14:paraId="05342DF1" w14:textId="77777777" w:rsidTr="00AB35CF">
        <w:trPr>
          <w:trHeight w:val="187"/>
          <w:jc w:val="center"/>
          <w:ins w:id="64161" w:author="RedCap - BigCR editor" w:date="2022-08-29T17:38:00Z"/>
        </w:trPr>
        <w:tc>
          <w:tcPr>
            <w:tcW w:w="971" w:type="dxa"/>
            <w:tcBorders>
              <w:top w:val="nil"/>
              <w:left w:val="single" w:sz="4" w:space="0" w:color="auto"/>
              <w:bottom w:val="single" w:sz="4" w:space="0" w:color="auto"/>
              <w:right w:val="single" w:sz="4" w:space="0" w:color="auto"/>
            </w:tcBorders>
            <w:hideMark/>
          </w:tcPr>
          <w:p w14:paraId="78E50F44" w14:textId="77777777" w:rsidR="00FF6C03" w:rsidRPr="00DB707E" w:rsidRDefault="00FF6C03" w:rsidP="00AB35CF">
            <w:pPr>
              <w:rPr>
                <w:ins w:id="64162" w:author="RedCap - BigCR editor" w:date="2022-08-29T17:38:00Z"/>
              </w:rPr>
            </w:pPr>
          </w:p>
        </w:tc>
        <w:tc>
          <w:tcPr>
            <w:tcW w:w="2837" w:type="dxa"/>
            <w:gridSpan w:val="2"/>
            <w:tcBorders>
              <w:top w:val="single" w:sz="4" w:space="0" w:color="auto"/>
              <w:left w:val="single" w:sz="4" w:space="0" w:color="auto"/>
              <w:bottom w:val="single" w:sz="4" w:space="0" w:color="auto"/>
              <w:right w:val="single" w:sz="4" w:space="0" w:color="auto"/>
            </w:tcBorders>
            <w:hideMark/>
          </w:tcPr>
          <w:p w14:paraId="06878DF5" w14:textId="77777777" w:rsidR="00FF6C03" w:rsidRPr="00DB707E" w:rsidRDefault="00FF6C03" w:rsidP="00AB35CF">
            <w:pPr>
              <w:pStyle w:val="TAL"/>
              <w:spacing w:line="256" w:lineRule="auto"/>
              <w:rPr>
                <w:ins w:id="64163" w:author="RedCap - BigCR editor" w:date="2022-08-29T17:38:00Z"/>
                <w:lang w:eastAsia="en-GB"/>
              </w:rPr>
            </w:pPr>
            <w:ins w:id="64164" w:author="RedCap - BigCR editor" w:date="2022-08-29T17:38:00Z">
              <w:r w:rsidRPr="00DB707E">
                <w:t>Config</w:t>
              </w:r>
              <w:r w:rsidRPr="00DB707E">
                <w:rPr>
                  <w:szCs w:val="18"/>
                </w:rPr>
                <w:t xml:space="preserve"> </w:t>
              </w:r>
              <w:r w:rsidRPr="00DB707E">
                <w:t>3,6</w:t>
              </w:r>
            </w:ins>
          </w:p>
        </w:tc>
        <w:tc>
          <w:tcPr>
            <w:tcW w:w="1135" w:type="dxa"/>
            <w:tcBorders>
              <w:top w:val="single" w:sz="4" w:space="0" w:color="auto"/>
              <w:left w:val="single" w:sz="4" w:space="0" w:color="auto"/>
              <w:bottom w:val="single" w:sz="4" w:space="0" w:color="auto"/>
              <w:right w:val="single" w:sz="4" w:space="0" w:color="auto"/>
            </w:tcBorders>
            <w:hideMark/>
          </w:tcPr>
          <w:p w14:paraId="195D9300" w14:textId="77777777" w:rsidR="00FF6C03" w:rsidRPr="00DB707E" w:rsidRDefault="00FF6C03" w:rsidP="00AB35CF">
            <w:pPr>
              <w:pStyle w:val="TAC"/>
              <w:spacing w:line="256" w:lineRule="auto"/>
              <w:rPr>
                <w:ins w:id="64165" w:author="RedCap - BigCR editor" w:date="2022-08-29T17:38:00Z"/>
              </w:rPr>
            </w:pPr>
            <w:ins w:id="64166" w:author="RedCap - BigCR editor" w:date="2022-08-29T17:38:00Z">
              <w:r w:rsidRPr="00DB707E">
                <w:t>dBm/</w:t>
              </w:r>
            </w:ins>
          </w:p>
          <w:p w14:paraId="35DD13CF" w14:textId="77777777" w:rsidR="00FF6C03" w:rsidRPr="00DB707E" w:rsidRDefault="00FF6C03" w:rsidP="00AB35CF">
            <w:pPr>
              <w:pStyle w:val="TAC"/>
              <w:spacing w:line="256" w:lineRule="auto"/>
              <w:rPr>
                <w:ins w:id="64167" w:author="RedCap - BigCR editor" w:date="2022-08-29T17:38:00Z"/>
              </w:rPr>
            </w:pPr>
            <w:ins w:id="64168" w:author="RedCap - BigCR editor" w:date="2022-08-29T17:38:00Z">
              <w:r w:rsidRPr="00DB707E">
                <w:t>38.16MHz</w:t>
              </w:r>
            </w:ins>
          </w:p>
        </w:tc>
        <w:tc>
          <w:tcPr>
            <w:tcW w:w="2328" w:type="dxa"/>
            <w:tcBorders>
              <w:top w:val="single" w:sz="4" w:space="0" w:color="auto"/>
              <w:left w:val="single" w:sz="4" w:space="0" w:color="auto"/>
              <w:bottom w:val="single" w:sz="4" w:space="0" w:color="auto"/>
              <w:right w:val="single" w:sz="4" w:space="0" w:color="auto"/>
            </w:tcBorders>
            <w:hideMark/>
          </w:tcPr>
          <w:p w14:paraId="7D4DB780" w14:textId="77777777" w:rsidR="00FF6C03" w:rsidRPr="00DB707E" w:rsidRDefault="00FF6C03" w:rsidP="00AB35CF">
            <w:pPr>
              <w:pStyle w:val="TAC"/>
              <w:spacing w:line="256" w:lineRule="auto"/>
              <w:rPr>
                <w:ins w:id="64169" w:author="RedCap - BigCR editor" w:date="2022-08-29T17:38:00Z"/>
              </w:rPr>
            </w:pPr>
            <w:ins w:id="64170" w:author="RedCap - BigCR editor" w:date="2022-08-29T17:38:00Z">
              <w:r w:rsidRPr="00DB707E">
                <w:t>-58.49</w:t>
              </w:r>
            </w:ins>
          </w:p>
        </w:tc>
        <w:tc>
          <w:tcPr>
            <w:tcW w:w="2329" w:type="dxa"/>
            <w:gridSpan w:val="2"/>
            <w:tcBorders>
              <w:top w:val="single" w:sz="4" w:space="0" w:color="auto"/>
              <w:left w:val="single" w:sz="4" w:space="0" w:color="auto"/>
              <w:bottom w:val="single" w:sz="4" w:space="0" w:color="auto"/>
              <w:right w:val="single" w:sz="4" w:space="0" w:color="auto"/>
            </w:tcBorders>
            <w:hideMark/>
          </w:tcPr>
          <w:p w14:paraId="29859865" w14:textId="77777777" w:rsidR="00FF6C03" w:rsidRPr="00DB707E" w:rsidRDefault="00FF6C03" w:rsidP="00AB35CF">
            <w:pPr>
              <w:pStyle w:val="TAC"/>
              <w:spacing w:line="256" w:lineRule="auto"/>
              <w:rPr>
                <w:ins w:id="64171" w:author="RedCap - BigCR editor" w:date="2022-08-29T17:38:00Z"/>
              </w:rPr>
            </w:pPr>
            <w:ins w:id="64172" w:author="RedCap - BigCR editor" w:date="2022-08-29T17:38:00Z">
              <w:r w:rsidRPr="00DB707E">
                <w:t>-58.49</w:t>
              </w:r>
            </w:ins>
          </w:p>
        </w:tc>
      </w:tr>
      <w:tr w:rsidR="00FF6C03" w:rsidRPr="00DB707E" w14:paraId="2ECBE142" w14:textId="77777777" w:rsidTr="00AB35CF">
        <w:trPr>
          <w:trHeight w:val="187"/>
          <w:jc w:val="center"/>
          <w:ins w:id="64173" w:author="RedCap - BigCR editor" w:date="2022-08-29T17:38:00Z"/>
        </w:trPr>
        <w:tc>
          <w:tcPr>
            <w:tcW w:w="3808" w:type="dxa"/>
            <w:gridSpan w:val="3"/>
            <w:tcBorders>
              <w:top w:val="single" w:sz="4" w:space="0" w:color="auto"/>
              <w:left w:val="single" w:sz="4" w:space="0" w:color="auto"/>
              <w:bottom w:val="single" w:sz="4" w:space="0" w:color="auto"/>
              <w:right w:val="single" w:sz="4" w:space="0" w:color="auto"/>
            </w:tcBorders>
            <w:hideMark/>
          </w:tcPr>
          <w:p w14:paraId="3DD32276" w14:textId="77777777" w:rsidR="00FF6C03" w:rsidRPr="00DB707E" w:rsidRDefault="00FF6C03" w:rsidP="00AB35CF">
            <w:pPr>
              <w:pStyle w:val="TAL"/>
              <w:spacing w:line="256" w:lineRule="auto"/>
              <w:rPr>
                <w:ins w:id="64174" w:author="RedCap - BigCR editor" w:date="2022-08-29T17:38:00Z"/>
              </w:rPr>
            </w:pPr>
            <w:ins w:id="64175" w:author="RedCap - BigCR editor" w:date="2022-08-29T17:38:00Z">
              <w:r w:rsidRPr="00DB707E">
                <w:lastRenderedPageBreak/>
                <w:t>Propagation condition</w:t>
              </w:r>
            </w:ins>
          </w:p>
        </w:tc>
        <w:tc>
          <w:tcPr>
            <w:tcW w:w="1135" w:type="dxa"/>
            <w:tcBorders>
              <w:top w:val="single" w:sz="4" w:space="0" w:color="auto"/>
              <w:left w:val="single" w:sz="4" w:space="0" w:color="auto"/>
              <w:bottom w:val="single" w:sz="4" w:space="0" w:color="auto"/>
              <w:right w:val="single" w:sz="4" w:space="0" w:color="auto"/>
            </w:tcBorders>
            <w:hideMark/>
          </w:tcPr>
          <w:p w14:paraId="67DDCD46" w14:textId="77777777" w:rsidR="00FF6C03" w:rsidRPr="00DB707E" w:rsidRDefault="00FF6C03" w:rsidP="00AB35CF">
            <w:pPr>
              <w:pStyle w:val="TAC"/>
              <w:spacing w:line="256" w:lineRule="auto"/>
              <w:rPr>
                <w:ins w:id="64176" w:author="RedCap - BigCR editor" w:date="2022-08-29T17:38:00Z"/>
              </w:rPr>
            </w:pPr>
            <w:ins w:id="64177" w:author="RedCap - BigCR editor" w:date="2022-08-29T17:38:00Z">
              <w:r w:rsidRPr="00DB707E">
                <w:t>-</w:t>
              </w:r>
            </w:ins>
          </w:p>
        </w:tc>
        <w:tc>
          <w:tcPr>
            <w:tcW w:w="4657" w:type="dxa"/>
            <w:gridSpan w:val="3"/>
            <w:tcBorders>
              <w:top w:val="single" w:sz="4" w:space="0" w:color="auto"/>
              <w:left w:val="single" w:sz="4" w:space="0" w:color="auto"/>
              <w:bottom w:val="single" w:sz="4" w:space="0" w:color="auto"/>
              <w:right w:val="single" w:sz="4" w:space="0" w:color="auto"/>
            </w:tcBorders>
            <w:hideMark/>
          </w:tcPr>
          <w:p w14:paraId="4318F06A" w14:textId="77777777" w:rsidR="00FF6C03" w:rsidRPr="00DB707E" w:rsidRDefault="00FF6C03" w:rsidP="00AB35CF">
            <w:pPr>
              <w:pStyle w:val="TAC"/>
              <w:spacing w:line="256" w:lineRule="auto"/>
              <w:rPr>
                <w:ins w:id="64178" w:author="RedCap - BigCR editor" w:date="2022-08-29T17:38:00Z"/>
              </w:rPr>
            </w:pPr>
            <w:ins w:id="64179" w:author="RedCap - BigCR editor" w:date="2022-08-29T17:38:00Z">
              <w:r w:rsidRPr="00DB707E">
                <w:t>AWGN</w:t>
              </w:r>
            </w:ins>
          </w:p>
        </w:tc>
      </w:tr>
      <w:tr w:rsidR="00FF6C03" w:rsidRPr="00DB707E" w14:paraId="1B8B8FC0" w14:textId="77777777" w:rsidTr="00AB35CF">
        <w:trPr>
          <w:jc w:val="center"/>
          <w:ins w:id="64180" w:author="RedCap - BigCR editor" w:date="2022-08-29T17:38:00Z"/>
        </w:trPr>
        <w:tc>
          <w:tcPr>
            <w:tcW w:w="9600" w:type="dxa"/>
            <w:gridSpan w:val="7"/>
            <w:tcBorders>
              <w:top w:val="single" w:sz="4" w:space="0" w:color="auto"/>
              <w:left w:val="single" w:sz="4" w:space="0" w:color="auto"/>
              <w:bottom w:val="single" w:sz="4" w:space="0" w:color="auto"/>
              <w:right w:val="single" w:sz="4" w:space="0" w:color="auto"/>
            </w:tcBorders>
            <w:vAlign w:val="center"/>
            <w:hideMark/>
          </w:tcPr>
          <w:p w14:paraId="5E8D7724" w14:textId="77777777" w:rsidR="00FF6C03" w:rsidRPr="00DB707E" w:rsidRDefault="00FF6C03" w:rsidP="00AB35CF">
            <w:pPr>
              <w:pStyle w:val="TAN"/>
              <w:spacing w:line="256" w:lineRule="auto"/>
              <w:rPr>
                <w:ins w:id="64181" w:author="RedCap - BigCR editor" w:date="2022-08-29T17:38:00Z"/>
              </w:rPr>
            </w:pPr>
            <w:ins w:id="64182" w:author="RedCap - BigCR editor" w:date="2022-08-29T17:38:00Z">
              <w:r w:rsidRPr="00DB707E">
                <w:t>Note 1:</w:t>
              </w:r>
              <w:r w:rsidRPr="00DB707E">
                <w:tab/>
                <w:t>OCNG shall be used such that both cells are fully allocated and a constant total transmitted power spectral density is achieved for all OFDM symbols.</w:t>
              </w:r>
            </w:ins>
          </w:p>
          <w:p w14:paraId="74209BEF" w14:textId="77777777" w:rsidR="00FF6C03" w:rsidRPr="00DB707E" w:rsidRDefault="00FF6C03" w:rsidP="00AB35CF">
            <w:pPr>
              <w:pStyle w:val="TAN"/>
              <w:spacing w:line="256" w:lineRule="auto"/>
              <w:rPr>
                <w:ins w:id="64183" w:author="RedCap - BigCR editor" w:date="2022-08-29T17:38:00Z"/>
              </w:rPr>
            </w:pPr>
            <w:ins w:id="64184" w:author="RedCap - BigCR editor" w:date="2022-08-29T17:38:00Z">
              <w:r w:rsidRPr="00DB707E">
                <w:t>Note 2:</w:t>
              </w:r>
              <w:r w:rsidRPr="00DB707E">
                <w:tab/>
                <w:t xml:space="preserve">Interference from other cells and noise sources not specified in the test is assumed to be constant over subcarriers and time and shall be modelled as AWGN of appropriate power for </w:t>
              </w:r>
            </w:ins>
            <w:ins w:id="64185" w:author="RedCap - BigCR editor" w:date="2022-08-29T17:38:00Z">
              <w:r w:rsidRPr="00DB707E">
                <w:rPr>
                  <w:rFonts w:eastAsia="Calibri" w:cs="v4.2.0"/>
                  <w:position w:val="-12"/>
                  <w:szCs w:val="22"/>
                  <w:lang w:eastAsia="en-GB"/>
                </w:rPr>
                <w:object w:dxaOrig="408" w:dyaOrig="312" w14:anchorId="373DBD65">
                  <v:shape id="_x0000_i1332" type="#_x0000_t75" style="width:20.5pt;height:15.5pt" o:ole="" fillcolor="window">
                    <v:imagedata r:id="rId17" o:title=""/>
                  </v:shape>
                  <o:OLEObject Type="Embed" ProgID="Equation.3" ShapeID="_x0000_i1332" DrawAspect="Content" ObjectID="_1723418016" r:id="rId342"/>
                </w:object>
              </w:r>
            </w:ins>
            <w:ins w:id="64186" w:author="RedCap - BigCR editor" w:date="2022-08-29T17:38:00Z">
              <w:r w:rsidRPr="00DB707E">
                <w:t xml:space="preserve"> to be fulfilled.</w:t>
              </w:r>
            </w:ins>
          </w:p>
          <w:p w14:paraId="220B0355" w14:textId="77777777" w:rsidR="00FF6C03" w:rsidRPr="00DB707E" w:rsidRDefault="00FF6C03" w:rsidP="00AB35CF">
            <w:pPr>
              <w:pStyle w:val="TAN"/>
              <w:spacing w:line="256" w:lineRule="auto"/>
              <w:rPr>
                <w:ins w:id="64187" w:author="RedCap - BigCR editor" w:date="2022-08-29T17:38:00Z"/>
              </w:rPr>
            </w:pPr>
            <w:ins w:id="64188" w:author="RedCap - BigCR editor" w:date="2022-08-29T17:38:00Z">
              <w:r w:rsidRPr="00DB707E">
                <w:t>Note 3:</w:t>
              </w:r>
              <w:r w:rsidRPr="00DB707E">
                <w:tab/>
                <w:t>Io levels have been derived from other parameters for information purposes. They are not settable parameters themselves.</w:t>
              </w:r>
            </w:ins>
          </w:p>
        </w:tc>
      </w:tr>
    </w:tbl>
    <w:p w14:paraId="5416713F" w14:textId="77777777" w:rsidR="00FF6C03" w:rsidRPr="00DB707E" w:rsidRDefault="00FF6C03" w:rsidP="00FF6C03">
      <w:pPr>
        <w:rPr>
          <w:ins w:id="64189" w:author="RedCap - BigCR editor" w:date="2022-08-29T17:38:00Z"/>
          <w:lang w:eastAsia="en-GB"/>
        </w:rPr>
      </w:pPr>
    </w:p>
    <w:p w14:paraId="7C035613" w14:textId="77777777" w:rsidR="00FF6C03" w:rsidRPr="00DB707E" w:rsidRDefault="00FF6C03" w:rsidP="00FF6C03">
      <w:pPr>
        <w:pStyle w:val="Heading5"/>
        <w:rPr>
          <w:ins w:id="64190" w:author="RedCap - BigCR editor" w:date="2022-08-29T17:38:00Z"/>
          <w:snapToGrid w:val="0"/>
        </w:rPr>
      </w:pPr>
      <w:ins w:id="64191" w:author="RedCap - BigCR editor" w:date="2022-08-29T17:38:00Z">
        <w:r w:rsidRPr="00DB707E">
          <w:rPr>
            <w:snapToGrid w:val="0"/>
          </w:rPr>
          <w:t>A.18.2.2.1.3</w:t>
        </w:r>
        <w:r w:rsidRPr="00DB707E">
          <w:rPr>
            <w:snapToGrid w:val="0"/>
          </w:rPr>
          <w:tab/>
          <w:t>Test Requirements</w:t>
        </w:r>
      </w:ins>
    </w:p>
    <w:p w14:paraId="270A0F17" w14:textId="77777777" w:rsidR="00FF6C03" w:rsidRPr="00DB707E" w:rsidRDefault="00FF6C03" w:rsidP="00FF6C03">
      <w:pPr>
        <w:spacing w:before="120" w:after="0"/>
        <w:rPr>
          <w:ins w:id="64192" w:author="RedCap - BigCR editor" w:date="2022-08-29T17:38:00Z"/>
          <w:rFonts w:eastAsia="MS Mincho" w:cs="v4.2.0"/>
        </w:rPr>
      </w:pPr>
      <w:ins w:id="64193" w:author="RedCap - BigCR editor" w:date="2022-08-29T17:38:00Z">
        <w:r w:rsidRPr="00DB707E">
          <w:rPr>
            <w:rFonts w:eastAsia="MS Mincho" w:cs="v4.2.0"/>
          </w:rPr>
          <w:t xml:space="preserve">The UE shall start to transmit the PRACH to Cell 2 less than 2240 </w:t>
        </w:r>
        <w:proofErr w:type="spellStart"/>
        <w:r w:rsidRPr="00DB707E">
          <w:rPr>
            <w:rFonts w:eastAsia="MS Mincho" w:cs="v4.2.0"/>
          </w:rPr>
          <w:t>ms</w:t>
        </w:r>
        <w:proofErr w:type="spellEnd"/>
        <w:r w:rsidRPr="00DB707E">
          <w:rPr>
            <w:rFonts w:eastAsia="MS Mincho" w:cs="v4.2.0"/>
          </w:rPr>
          <w:t xml:space="preserve"> from the beginning of time period T2.</w:t>
        </w:r>
      </w:ins>
    </w:p>
    <w:p w14:paraId="47F1A651" w14:textId="77777777" w:rsidR="00FF6C03" w:rsidRPr="00DB707E" w:rsidRDefault="00FF6C03" w:rsidP="00FF6C03">
      <w:pPr>
        <w:rPr>
          <w:ins w:id="64194" w:author="RedCap - BigCR editor" w:date="2022-08-29T17:38:00Z"/>
          <w:rFonts w:cs="v4.2.0"/>
        </w:rPr>
      </w:pPr>
      <w:ins w:id="64195" w:author="RedCap - BigCR editor" w:date="2022-08-29T17:38:00Z">
        <w:r w:rsidRPr="00DB707E">
          <w:rPr>
            <w:rFonts w:cs="v4.2.0"/>
          </w:rPr>
          <w:t>The rate of correct RRC connection release redirection to NR observed during repeated tests shall be at least 90%.</w:t>
        </w:r>
      </w:ins>
    </w:p>
    <w:p w14:paraId="1C865DC6" w14:textId="77777777" w:rsidR="00FF6C03" w:rsidRPr="00DB707E" w:rsidRDefault="00FF6C03" w:rsidP="00FF6C03">
      <w:pPr>
        <w:pStyle w:val="NO"/>
        <w:rPr>
          <w:ins w:id="64196" w:author="RedCap - BigCR editor" w:date="2022-08-29T17:38:00Z"/>
        </w:rPr>
      </w:pPr>
      <w:ins w:id="64197" w:author="RedCap - BigCR editor" w:date="2022-08-29T17:38:00Z">
        <w:r w:rsidRPr="00DB707E">
          <w:t>NOTE:</w:t>
        </w:r>
        <w:r w:rsidRPr="00DB707E">
          <w:tab/>
          <w:t>The redirection delay can be expressed as:</w:t>
        </w:r>
      </w:ins>
    </w:p>
    <w:p w14:paraId="69C8416E" w14:textId="77777777" w:rsidR="00FF6C03" w:rsidRPr="00DB707E" w:rsidRDefault="00FF6C03" w:rsidP="00FF6C03">
      <w:pPr>
        <w:pStyle w:val="EQ"/>
        <w:rPr>
          <w:ins w:id="64198" w:author="RedCap - BigCR editor" w:date="2022-08-29T17:38:00Z"/>
          <w:rFonts w:cs="v4.2.0"/>
        </w:rPr>
      </w:pPr>
      <w:ins w:id="64199" w:author="RedCap - BigCR editor" w:date="2022-08-29T17:38:00Z">
        <w:r w:rsidRPr="00DB707E">
          <w:tab/>
          <w:t>T</w:t>
        </w:r>
        <w:r w:rsidRPr="00DB707E">
          <w:rPr>
            <w:vertAlign w:val="subscript"/>
          </w:rPr>
          <w:t>connection_release_redirect_NR</w:t>
        </w:r>
        <w:r w:rsidRPr="00DB707E">
          <w:t xml:space="preserve"> = T</w:t>
        </w:r>
        <w:r w:rsidRPr="00DB707E">
          <w:rPr>
            <w:vertAlign w:val="subscript"/>
          </w:rPr>
          <w:t xml:space="preserve">RRC_procedure_delay </w:t>
        </w:r>
        <w:r w:rsidRPr="00DB707E">
          <w:t xml:space="preserve">+ </w:t>
        </w:r>
        <w:r w:rsidRPr="00DB707E">
          <w:rPr>
            <w:rFonts w:cs="v4.2.0"/>
          </w:rPr>
          <w:t>T</w:t>
        </w:r>
        <w:r w:rsidRPr="00DB707E">
          <w:rPr>
            <w:rFonts w:cs="v4.2.0"/>
            <w:vertAlign w:val="subscript"/>
          </w:rPr>
          <w:t xml:space="preserve">identify-NR </w:t>
        </w:r>
        <w:r w:rsidRPr="00DB707E">
          <w:rPr>
            <w:rFonts w:cs="v4.2.0"/>
          </w:rPr>
          <w:t>+ T</w:t>
        </w:r>
        <w:r w:rsidRPr="00DB707E">
          <w:rPr>
            <w:rFonts w:cs="v4.2.0"/>
            <w:vertAlign w:val="subscript"/>
          </w:rPr>
          <w:t xml:space="preserve">SI-NR </w:t>
        </w:r>
        <w:r w:rsidRPr="00DB707E">
          <w:rPr>
            <w:rFonts w:cs="v4.2.0"/>
          </w:rPr>
          <w:t>+ T</w:t>
        </w:r>
        <w:r w:rsidRPr="00DB707E">
          <w:rPr>
            <w:rFonts w:cs="v4.2.0"/>
            <w:vertAlign w:val="subscript"/>
          </w:rPr>
          <w:t>RACH</w:t>
        </w:r>
        <w:r w:rsidRPr="00DB707E">
          <w:rPr>
            <w:rFonts w:cs="v4.2.0"/>
          </w:rPr>
          <w:t>,</w:t>
        </w:r>
      </w:ins>
    </w:p>
    <w:p w14:paraId="42830442" w14:textId="77777777" w:rsidR="00FF6C03" w:rsidRPr="00DB707E" w:rsidRDefault="00FF6C03" w:rsidP="00FF6C03">
      <w:pPr>
        <w:pStyle w:val="B10"/>
        <w:rPr>
          <w:ins w:id="64200" w:author="RedCap - BigCR editor" w:date="2022-08-29T17:38:00Z"/>
        </w:rPr>
      </w:pPr>
      <w:ins w:id="64201" w:author="RedCap - BigCR editor" w:date="2022-08-29T17:38:00Z">
        <w:r w:rsidRPr="00DB707E">
          <w:t>where:</w:t>
        </w:r>
      </w:ins>
    </w:p>
    <w:p w14:paraId="37473603" w14:textId="77777777" w:rsidR="00FF6C03" w:rsidRPr="00DB707E" w:rsidRDefault="00FF6C03" w:rsidP="00FF6C03">
      <w:pPr>
        <w:pStyle w:val="B10"/>
        <w:rPr>
          <w:ins w:id="64202" w:author="RedCap - BigCR editor" w:date="2022-08-29T17:38:00Z"/>
        </w:rPr>
      </w:pPr>
      <w:ins w:id="64203" w:author="RedCap - BigCR editor" w:date="2022-08-29T17:38:00Z">
        <w:r w:rsidRPr="00DB707E">
          <w:tab/>
        </w:r>
        <w:proofErr w:type="spellStart"/>
        <w:r w:rsidRPr="00DB707E">
          <w:t>T</w:t>
        </w:r>
        <w:r w:rsidRPr="00DB707E">
          <w:rPr>
            <w:vertAlign w:val="subscript"/>
          </w:rPr>
          <w:t>RRC_procedure_delay</w:t>
        </w:r>
        <w:proofErr w:type="spellEnd"/>
        <w:r w:rsidRPr="00DB707E">
          <w:rPr>
            <w:vertAlign w:val="subscript"/>
          </w:rPr>
          <w:t xml:space="preserve"> </w:t>
        </w:r>
        <w:r w:rsidRPr="00DB707E">
          <w:t xml:space="preserve">= 110 </w:t>
        </w:r>
        <w:proofErr w:type="spellStart"/>
        <w:r w:rsidRPr="00DB707E">
          <w:t>ms</w:t>
        </w:r>
        <w:proofErr w:type="spellEnd"/>
        <w:r w:rsidRPr="00DB707E">
          <w:t xml:space="preserve"> in the test.</w:t>
        </w:r>
      </w:ins>
    </w:p>
    <w:p w14:paraId="41EFE95B" w14:textId="77777777" w:rsidR="00FF6C03" w:rsidRPr="00DB707E" w:rsidRDefault="00FF6C03" w:rsidP="00FF6C03">
      <w:pPr>
        <w:pStyle w:val="B10"/>
        <w:rPr>
          <w:ins w:id="64204" w:author="RedCap - BigCR editor" w:date="2022-08-29T17:38:00Z"/>
        </w:rPr>
      </w:pPr>
      <w:ins w:id="64205" w:author="RedCap - BigCR editor" w:date="2022-08-29T17:38:00Z">
        <w:r w:rsidRPr="00DB707E">
          <w:tab/>
        </w:r>
        <w:proofErr w:type="spellStart"/>
        <w:r w:rsidRPr="00DB707E">
          <w:t>T</w:t>
        </w:r>
        <w:r w:rsidRPr="00DB707E">
          <w:rPr>
            <w:vertAlign w:val="subscript"/>
          </w:rPr>
          <w:t>identify</w:t>
        </w:r>
        <w:proofErr w:type="spellEnd"/>
        <w:r w:rsidRPr="00DB707E">
          <w:rPr>
            <w:vertAlign w:val="subscript"/>
          </w:rPr>
          <w:t>-NR</w:t>
        </w:r>
        <w:r w:rsidRPr="00DB707E">
          <w:t xml:space="preserve"> = 680 </w:t>
        </w:r>
        <w:proofErr w:type="spellStart"/>
        <w:r w:rsidRPr="00DB707E">
          <w:t>ms</w:t>
        </w:r>
        <w:proofErr w:type="spellEnd"/>
        <w:r w:rsidRPr="00DB707E">
          <w:rPr>
            <w:bCs/>
          </w:rPr>
          <w:t xml:space="preserve"> </w:t>
        </w:r>
        <w:r w:rsidRPr="00DB707E">
          <w:t>regardless RedCap UE is capable of 2 Rx or only supports 1 Rx antenna.</w:t>
        </w:r>
      </w:ins>
    </w:p>
    <w:p w14:paraId="2BD820DA" w14:textId="77777777" w:rsidR="00FF6C03" w:rsidRPr="00DB707E" w:rsidRDefault="00FF6C03" w:rsidP="00FF6C03">
      <w:pPr>
        <w:pStyle w:val="B10"/>
        <w:rPr>
          <w:ins w:id="64206" w:author="RedCap - BigCR editor" w:date="2022-08-29T17:38:00Z"/>
        </w:rPr>
      </w:pPr>
      <w:ins w:id="64207" w:author="RedCap - BigCR editor" w:date="2022-08-29T17:38:00Z">
        <w:r w:rsidRPr="00DB707E">
          <w:tab/>
          <w:t>T</w:t>
        </w:r>
        <w:r w:rsidRPr="00DB707E">
          <w:rPr>
            <w:vertAlign w:val="subscript"/>
          </w:rPr>
          <w:t>SI-NR</w:t>
        </w:r>
        <w:r w:rsidRPr="00DB707E">
          <w:t xml:space="preserve"> = 1280 </w:t>
        </w:r>
        <w:proofErr w:type="spellStart"/>
        <w:r w:rsidRPr="00DB707E">
          <w:t>ms</w:t>
        </w:r>
        <w:proofErr w:type="spellEnd"/>
        <w:r w:rsidRPr="00DB707E">
          <w:rPr>
            <w:lang w:eastAsia="zh-CN"/>
          </w:rPr>
          <w:t xml:space="preserve">, </w:t>
        </w:r>
        <w:r w:rsidRPr="00DB707E">
          <w:t>it is the time required for receiving all the relevant system information as defined in TS 38.331 for the target NR cell.</w:t>
        </w:r>
      </w:ins>
    </w:p>
    <w:p w14:paraId="1D71080A" w14:textId="77777777" w:rsidR="00FF6C03" w:rsidRPr="00DB707E" w:rsidRDefault="00FF6C03" w:rsidP="00FF6C03">
      <w:pPr>
        <w:pStyle w:val="B10"/>
        <w:rPr>
          <w:ins w:id="64208" w:author="RedCap - BigCR editor" w:date="2022-08-29T17:38:00Z"/>
        </w:rPr>
      </w:pPr>
      <w:ins w:id="64209" w:author="RedCap - BigCR editor" w:date="2022-08-29T17:38:00Z">
        <w:r w:rsidRPr="00DB707E">
          <w:tab/>
          <w:t>T</w:t>
        </w:r>
        <w:r w:rsidRPr="00DB707E">
          <w:rPr>
            <w:vertAlign w:val="subscript"/>
          </w:rPr>
          <w:t>RACH</w:t>
        </w:r>
        <w:r w:rsidRPr="00DB707E">
          <w:t xml:space="preserve"> = 170 </w:t>
        </w:r>
        <w:proofErr w:type="spellStart"/>
        <w:r w:rsidRPr="00DB707E">
          <w:t>ms</w:t>
        </w:r>
        <w:proofErr w:type="spellEnd"/>
        <w:r w:rsidRPr="00DB707E">
          <w:t xml:space="preserve"> in the test.</w:t>
        </w:r>
      </w:ins>
    </w:p>
    <w:p w14:paraId="144E2DFE" w14:textId="77777777" w:rsidR="00FF6C03" w:rsidRPr="00DB707E" w:rsidRDefault="00FF6C03" w:rsidP="00FF6C03">
      <w:pPr>
        <w:pStyle w:val="B10"/>
        <w:rPr>
          <w:ins w:id="64210" w:author="RedCap - BigCR editor" w:date="2022-08-29T17:38:00Z"/>
        </w:rPr>
      </w:pPr>
      <w:ins w:id="64211" w:author="RedCap - BigCR editor" w:date="2022-08-29T17:38:00Z">
        <w:r w:rsidRPr="00DB707E">
          <w:t xml:space="preserve">This gives a total of 2240 </w:t>
        </w:r>
        <w:proofErr w:type="spellStart"/>
        <w:r w:rsidRPr="00DB707E">
          <w:t>ms</w:t>
        </w:r>
        <w:proofErr w:type="spellEnd"/>
        <w:r w:rsidRPr="00DB707E">
          <w:t xml:space="preserve">. </w:t>
        </w:r>
      </w:ins>
    </w:p>
    <w:p w14:paraId="16473242" w14:textId="77777777" w:rsidR="00FF6C03" w:rsidRPr="00DB707E" w:rsidRDefault="00FF6C03" w:rsidP="00FF6C03">
      <w:pPr>
        <w:pStyle w:val="B10"/>
        <w:rPr>
          <w:ins w:id="64212" w:author="RedCap - BigCR editor" w:date="2022-08-29T17:38:00Z"/>
        </w:rPr>
      </w:pPr>
      <w:ins w:id="64213" w:author="RedCap - BigCR editor" w:date="2022-08-29T17:38:00Z">
        <w:r w:rsidRPr="00DB707E">
          <w:t xml:space="preserve"> </w:t>
        </w:r>
      </w:ins>
    </w:p>
    <w:p w14:paraId="74470B41" w14:textId="69BC1473" w:rsidR="00EB653C" w:rsidRPr="00DB707E" w:rsidRDefault="00EB653C" w:rsidP="00DB25CA">
      <w:pPr>
        <w:pStyle w:val="Heading4"/>
        <w:overflowPunct w:val="0"/>
        <w:autoSpaceDE w:val="0"/>
        <w:autoSpaceDN w:val="0"/>
        <w:adjustRightInd w:val="0"/>
        <w:textAlignment w:val="baseline"/>
        <w:rPr>
          <w:rFonts w:cs="v4.2.0"/>
          <w:lang w:val="sv-FI" w:eastAsia="en-GB"/>
        </w:rPr>
      </w:pPr>
    </w:p>
    <w:p w14:paraId="215DF8C9" w14:textId="77777777" w:rsidR="001E4CC5" w:rsidRPr="00DB707E" w:rsidRDefault="001E4CC5" w:rsidP="001E4CC5">
      <w:pPr>
        <w:pStyle w:val="Heading2"/>
        <w:rPr>
          <w:ins w:id="64214" w:author="RedCap - BigCR editor" w:date="2022-08-30T07:10:00Z"/>
        </w:rPr>
      </w:pPr>
      <w:ins w:id="64215" w:author="RedCap - BigCR editor" w:date="2022-08-30T07:10:00Z">
        <w:r w:rsidRPr="00DB707E">
          <w:t>A.18.3</w:t>
        </w:r>
        <w:r w:rsidRPr="00DB707E">
          <w:tab/>
          <w:t>Measurement procedure</w:t>
        </w:r>
      </w:ins>
    </w:p>
    <w:p w14:paraId="2D1E05EC" w14:textId="77777777" w:rsidR="001E4CC5" w:rsidRPr="00DB707E" w:rsidRDefault="001E4CC5" w:rsidP="001E4CC5">
      <w:pPr>
        <w:pStyle w:val="Heading3"/>
        <w:rPr>
          <w:ins w:id="64216" w:author="RedCap - BigCR editor" w:date="2022-08-30T07:10:00Z"/>
          <w:lang w:eastAsia="zh-CN"/>
        </w:rPr>
      </w:pPr>
      <w:ins w:id="64217" w:author="RedCap - BigCR editor" w:date="2022-08-30T07:10:00Z">
        <w:r w:rsidRPr="00DB707E">
          <w:rPr>
            <w:lang w:eastAsia="zh-CN"/>
          </w:rPr>
          <w:t>A.18.3.1</w:t>
        </w:r>
        <w:r w:rsidRPr="00DB707E">
          <w:rPr>
            <w:lang w:eastAsia="zh-CN"/>
          </w:rPr>
          <w:tab/>
          <w:t>E-UTRA – NR Inter-RAT Measurements</w:t>
        </w:r>
      </w:ins>
    </w:p>
    <w:p w14:paraId="73D5EC79" w14:textId="77777777" w:rsidR="001E4CC5" w:rsidRPr="00DB707E" w:rsidRDefault="001E4CC5" w:rsidP="001E4CC5">
      <w:pPr>
        <w:pStyle w:val="Heading4"/>
        <w:overflowPunct w:val="0"/>
        <w:autoSpaceDE w:val="0"/>
        <w:autoSpaceDN w:val="0"/>
        <w:adjustRightInd w:val="0"/>
        <w:textAlignment w:val="baseline"/>
        <w:rPr>
          <w:ins w:id="64218" w:author="RedCap - BigCR editor" w:date="2022-08-30T07:10:00Z"/>
          <w:lang w:eastAsia="en-GB"/>
        </w:rPr>
      </w:pPr>
      <w:ins w:id="64219" w:author="RedCap - BigCR editor" w:date="2022-08-30T07:10:00Z">
        <w:r w:rsidRPr="00DB707E">
          <w:rPr>
            <w:lang w:eastAsia="en-GB"/>
          </w:rPr>
          <w:t>A.18.3.1.1</w:t>
        </w:r>
        <w:r w:rsidRPr="00DB707E">
          <w:rPr>
            <w:lang w:eastAsia="en-GB"/>
          </w:rPr>
          <w:tab/>
          <w:t>NR Inter-RAT event triggered reporting tests for FR1 without SSB time index detection when DRX is not used</w:t>
        </w:r>
      </w:ins>
    </w:p>
    <w:p w14:paraId="70DDD192" w14:textId="77777777" w:rsidR="001E4CC5" w:rsidRPr="00DB707E" w:rsidRDefault="001E4CC5" w:rsidP="001E4CC5">
      <w:pPr>
        <w:pStyle w:val="Heading4"/>
        <w:overflowPunct w:val="0"/>
        <w:autoSpaceDE w:val="0"/>
        <w:autoSpaceDN w:val="0"/>
        <w:adjustRightInd w:val="0"/>
        <w:textAlignment w:val="baseline"/>
        <w:rPr>
          <w:ins w:id="64220" w:author="RedCap - BigCR editor" w:date="2022-08-30T07:10:00Z"/>
          <w:lang w:eastAsia="en-GB"/>
        </w:rPr>
      </w:pPr>
      <w:ins w:id="64221" w:author="RedCap - BigCR editor" w:date="2022-08-30T07:10:00Z">
        <w:r w:rsidRPr="00DB707E">
          <w:rPr>
            <w:lang w:eastAsia="en-GB"/>
          </w:rPr>
          <w:t>A.18.3.1.2</w:t>
        </w:r>
        <w:r w:rsidRPr="00DB707E">
          <w:rPr>
            <w:lang w:eastAsia="en-GB"/>
          </w:rPr>
          <w:tab/>
          <w:t>NR Inter-RAT event triggered reporting tests for FR1 without SSB time index detection when DRX is used</w:t>
        </w:r>
      </w:ins>
    </w:p>
    <w:p w14:paraId="08BDB25F" w14:textId="77777777" w:rsidR="001E4CC5" w:rsidRPr="00DB707E" w:rsidRDefault="001E4CC5" w:rsidP="001E4CC5">
      <w:pPr>
        <w:pStyle w:val="Heading4"/>
        <w:overflowPunct w:val="0"/>
        <w:autoSpaceDE w:val="0"/>
        <w:autoSpaceDN w:val="0"/>
        <w:adjustRightInd w:val="0"/>
        <w:textAlignment w:val="baseline"/>
        <w:rPr>
          <w:ins w:id="64222" w:author="RedCap - BigCR editor" w:date="2022-08-30T07:10:00Z"/>
          <w:lang w:eastAsia="en-GB"/>
        </w:rPr>
      </w:pPr>
      <w:ins w:id="64223" w:author="RedCap - BigCR editor" w:date="2022-08-30T07:10:00Z">
        <w:r w:rsidRPr="00DB707E">
          <w:rPr>
            <w:lang w:eastAsia="en-GB"/>
          </w:rPr>
          <w:t>A.18.3.1.3</w:t>
        </w:r>
        <w:r w:rsidRPr="00DB707E">
          <w:rPr>
            <w:lang w:eastAsia="en-GB"/>
          </w:rPr>
          <w:tab/>
          <w:t>NR Inter-RAT event triggered reporting tests for FR1 with SSB time index detection when DRX is not used</w:t>
        </w:r>
      </w:ins>
    </w:p>
    <w:p w14:paraId="7070A260" w14:textId="77777777" w:rsidR="001E4CC5" w:rsidRPr="00DB707E" w:rsidRDefault="001E4CC5" w:rsidP="001E4CC5">
      <w:pPr>
        <w:pStyle w:val="Heading4"/>
        <w:overflowPunct w:val="0"/>
        <w:autoSpaceDE w:val="0"/>
        <w:autoSpaceDN w:val="0"/>
        <w:adjustRightInd w:val="0"/>
        <w:textAlignment w:val="baseline"/>
        <w:rPr>
          <w:ins w:id="64224" w:author="RedCap - BigCR editor" w:date="2022-08-30T07:10:00Z"/>
          <w:lang w:eastAsia="en-GB"/>
        </w:rPr>
      </w:pPr>
      <w:ins w:id="64225" w:author="RedCap - BigCR editor" w:date="2022-08-30T07:10:00Z">
        <w:r w:rsidRPr="00DB707E">
          <w:rPr>
            <w:lang w:eastAsia="en-GB"/>
          </w:rPr>
          <w:t>A.18.3.1.4</w:t>
        </w:r>
        <w:r w:rsidRPr="00DB707E">
          <w:rPr>
            <w:lang w:eastAsia="en-GB"/>
          </w:rPr>
          <w:tab/>
          <w:t>NR Inter-RAT event triggered reporting tests for FR1 with SSB time index detection when DRX is used</w:t>
        </w:r>
      </w:ins>
    </w:p>
    <w:p w14:paraId="2C124219" w14:textId="77777777" w:rsidR="001E4CC5" w:rsidRPr="00DB707E" w:rsidRDefault="001E4CC5" w:rsidP="001E4CC5">
      <w:pPr>
        <w:pStyle w:val="Heading4"/>
        <w:overflowPunct w:val="0"/>
        <w:autoSpaceDE w:val="0"/>
        <w:autoSpaceDN w:val="0"/>
        <w:adjustRightInd w:val="0"/>
        <w:textAlignment w:val="baseline"/>
        <w:rPr>
          <w:ins w:id="64226" w:author="RedCap - BigCR editor" w:date="2022-08-30T07:10:00Z"/>
          <w:lang w:eastAsia="en-GB"/>
        </w:rPr>
      </w:pPr>
      <w:ins w:id="64227" w:author="RedCap - BigCR editor" w:date="2022-08-30T07:10:00Z">
        <w:r w:rsidRPr="00DB707E">
          <w:rPr>
            <w:lang w:eastAsia="en-GB"/>
          </w:rPr>
          <w:t>A.18.3.1.5</w:t>
        </w:r>
        <w:r w:rsidRPr="00DB707E">
          <w:rPr>
            <w:lang w:eastAsia="en-GB"/>
          </w:rPr>
          <w:tab/>
          <w:t>NR Inter-RAT event triggered reporting tests for FR2 without SSB time index detection when DRX is not used</w:t>
        </w:r>
      </w:ins>
    </w:p>
    <w:p w14:paraId="537E916C" w14:textId="77777777" w:rsidR="001E4CC5" w:rsidRPr="00DB707E" w:rsidRDefault="001E4CC5" w:rsidP="001E4CC5">
      <w:pPr>
        <w:pStyle w:val="Heading4"/>
        <w:overflowPunct w:val="0"/>
        <w:autoSpaceDE w:val="0"/>
        <w:autoSpaceDN w:val="0"/>
        <w:adjustRightInd w:val="0"/>
        <w:textAlignment w:val="baseline"/>
        <w:rPr>
          <w:ins w:id="64228" w:author="RedCap - BigCR editor" w:date="2022-08-30T07:10:00Z"/>
          <w:lang w:eastAsia="en-GB"/>
        </w:rPr>
      </w:pPr>
      <w:ins w:id="64229" w:author="RedCap - BigCR editor" w:date="2022-08-30T07:10:00Z">
        <w:r w:rsidRPr="00DB707E">
          <w:rPr>
            <w:lang w:eastAsia="en-GB"/>
          </w:rPr>
          <w:t>A.18.3.1.6</w:t>
        </w:r>
        <w:r w:rsidRPr="00DB707E">
          <w:rPr>
            <w:lang w:eastAsia="en-GB"/>
          </w:rPr>
          <w:tab/>
          <w:t>NR Inter-RAT event triggered reporting tests for FR2 without SSB time index detection when DRX is used</w:t>
        </w:r>
      </w:ins>
    </w:p>
    <w:p w14:paraId="399DBBFE" w14:textId="77777777" w:rsidR="001E4CC5" w:rsidRPr="00DB707E" w:rsidRDefault="001E4CC5" w:rsidP="001E4CC5">
      <w:pPr>
        <w:pStyle w:val="Heading4"/>
        <w:overflowPunct w:val="0"/>
        <w:autoSpaceDE w:val="0"/>
        <w:autoSpaceDN w:val="0"/>
        <w:adjustRightInd w:val="0"/>
        <w:textAlignment w:val="baseline"/>
        <w:rPr>
          <w:ins w:id="64230" w:author="RedCap - BigCR editor" w:date="2022-08-30T07:10:00Z"/>
          <w:lang w:eastAsia="en-GB"/>
        </w:rPr>
      </w:pPr>
      <w:ins w:id="64231" w:author="RedCap - BigCR editor" w:date="2022-08-30T07:10:00Z">
        <w:r w:rsidRPr="00DB707E">
          <w:rPr>
            <w:lang w:eastAsia="en-GB"/>
          </w:rPr>
          <w:t>A.18.3.1.7</w:t>
        </w:r>
        <w:r w:rsidRPr="00DB707E">
          <w:rPr>
            <w:lang w:eastAsia="en-GB"/>
          </w:rPr>
          <w:tab/>
          <w:t>NR Inter-RAT event triggered reporting tests for FR2 with SSB time index detection when DRX is not used</w:t>
        </w:r>
      </w:ins>
    </w:p>
    <w:p w14:paraId="7341DE5B" w14:textId="77777777" w:rsidR="001E4CC5" w:rsidRPr="00DB707E" w:rsidRDefault="001E4CC5" w:rsidP="001E4CC5">
      <w:pPr>
        <w:pStyle w:val="Heading4"/>
        <w:overflowPunct w:val="0"/>
        <w:autoSpaceDE w:val="0"/>
        <w:autoSpaceDN w:val="0"/>
        <w:adjustRightInd w:val="0"/>
        <w:textAlignment w:val="baseline"/>
        <w:rPr>
          <w:ins w:id="64232" w:author="RedCap - BigCR editor" w:date="2022-08-30T07:10:00Z"/>
          <w:lang w:eastAsia="en-GB"/>
        </w:rPr>
      </w:pPr>
      <w:ins w:id="64233" w:author="RedCap - BigCR editor" w:date="2022-08-30T07:10:00Z">
        <w:r w:rsidRPr="00DB707E">
          <w:rPr>
            <w:lang w:eastAsia="en-GB"/>
          </w:rPr>
          <w:t>A.18.3.1.8</w:t>
        </w:r>
        <w:r w:rsidRPr="00DB707E">
          <w:rPr>
            <w:lang w:eastAsia="en-GB"/>
          </w:rPr>
          <w:tab/>
          <w:t>NR Inter-RAT event triggered reporting tests for FR2 with SSB time index detection when DRX is used</w:t>
        </w:r>
      </w:ins>
    </w:p>
    <w:p w14:paraId="7B97FCF4" w14:textId="77777777" w:rsidR="002C0C40" w:rsidRPr="00DB707E" w:rsidRDefault="002C0C40" w:rsidP="00F77604">
      <w:pPr>
        <w:jc w:val="center"/>
        <w:rPr>
          <w:noProof/>
        </w:rPr>
      </w:pPr>
    </w:p>
    <w:p w14:paraId="1AAA4C2E" w14:textId="11E4679D" w:rsidR="002C0C40" w:rsidRPr="00DB707E" w:rsidRDefault="002C0C40" w:rsidP="002C0C40">
      <w:pPr>
        <w:pStyle w:val="3GPPNormalText"/>
        <w:jc w:val="center"/>
        <w:rPr>
          <w:b/>
          <w:bCs/>
          <w:color w:val="00B0F0"/>
        </w:rPr>
      </w:pPr>
      <w:r w:rsidRPr="00DB707E">
        <w:rPr>
          <w:b/>
          <w:bCs/>
          <w:color w:val="00B0F0"/>
        </w:rPr>
        <w:t xml:space="preserve">--- End of change </w:t>
      </w:r>
      <w:r w:rsidR="0001587C" w:rsidRPr="00DB707E">
        <w:rPr>
          <w:b/>
          <w:bCs/>
          <w:color w:val="00B0F0"/>
        </w:rPr>
        <w:t>7</w:t>
      </w:r>
      <w:r w:rsidRPr="00DB707E">
        <w:rPr>
          <w:b/>
          <w:bCs/>
          <w:color w:val="00B0F0"/>
        </w:rPr>
        <w:t xml:space="preserve"> ---</w:t>
      </w:r>
    </w:p>
    <w:p w14:paraId="1C9BA8E0" w14:textId="77777777" w:rsidR="002C0C40" w:rsidRPr="00DB707E" w:rsidRDefault="002C0C40" w:rsidP="00F77604">
      <w:pPr>
        <w:jc w:val="center"/>
        <w:rPr>
          <w:noProof/>
        </w:rPr>
      </w:pPr>
    </w:p>
    <w:p w14:paraId="4331182E" w14:textId="77777777" w:rsidR="00A44B9D" w:rsidRPr="00DB707E" w:rsidRDefault="00A44B9D" w:rsidP="00F77604">
      <w:pPr>
        <w:jc w:val="center"/>
        <w:rPr>
          <w:noProof/>
        </w:rPr>
      </w:pPr>
    </w:p>
    <w:p w14:paraId="7AF9EB6D" w14:textId="50D23BD7" w:rsidR="00A44B9D" w:rsidRPr="00DB707E" w:rsidRDefault="00A44B9D" w:rsidP="00A44B9D">
      <w:pPr>
        <w:pStyle w:val="3GPPNormalText"/>
        <w:jc w:val="center"/>
        <w:rPr>
          <w:b/>
          <w:bCs/>
          <w:color w:val="00B0F0"/>
        </w:rPr>
      </w:pPr>
      <w:r w:rsidRPr="00DB707E">
        <w:rPr>
          <w:b/>
          <w:bCs/>
          <w:color w:val="00B0F0"/>
        </w:rPr>
        <w:t>--- Start of change 8 ---</w:t>
      </w:r>
    </w:p>
    <w:p w14:paraId="728236A8" w14:textId="77777777" w:rsidR="002F459E" w:rsidRPr="00DB707E" w:rsidRDefault="002F459E" w:rsidP="002F459E">
      <w:pPr>
        <w:pStyle w:val="Heading2"/>
        <w:rPr>
          <w:ins w:id="64234" w:author="RedCap - BigCR editor" w:date="2022-08-30T05:35:00Z"/>
        </w:rPr>
      </w:pPr>
      <w:ins w:id="64235" w:author="RedCap - BigCR editor" w:date="2022-08-30T05:35:00Z">
        <w:r w:rsidRPr="00DB707E">
          <w:t>10.1A</w:t>
        </w:r>
        <w:r w:rsidRPr="00DB707E">
          <w:tab/>
          <w:t>NR measurements for RedCap</w:t>
        </w:r>
      </w:ins>
    </w:p>
    <w:p w14:paraId="0877BC07" w14:textId="77777777" w:rsidR="002F459E" w:rsidRPr="00DB707E" w:rsidRDefault="002F459E" w:rsidP="002F459E">
      <w:pPr>
        <w:pStyle w:val="Heading3"/>
        <w:rPr>
          <w:ins w:id="64236" w:author="RedCap - BigCR editor" w:date="2022-08-30T05:35:00Z"/>
          <w:lang w:val="en-US"/>
        </w:rPr>
      </w:pPr>
      <w:bookmarkStart w:id="64237" w:name="_Toc5952723"/>
      <w:ins w:id="64238" w:author="RedCap - BigCR editor" w:date="2022-08-30T05:35:00Z">
        <w:r w:rsidRPr="00DB707E">
          <w:rPr>
            <w:lang w:val="en-US"/>
          </w:rPr>
          <w:t>10.1A.1</w:t>
        </w:r>
        <w:r w:rsidRPr="00DB707E">
          <w:rPr>
            <w:lang w:val="en-US"/>
          </w:rPr>
          <w:tab/>
          <w:t>Introduction</w:t>
        </w:r>
        <w:bookmarkEnd w:id="64237"/>
      </w:ins>
    </w:p>
    <w:p w14:paraId="747508B8" w14:textId="77777777" w:rsidR="002F459E" w:rsidRPr="00DB707E" w:rsidRDefault="002F459E" w:rsidP="002F459E">
      <w:pPr>
        <w:rPr>
          <w:ins w:id="64239" w:author="RedCap - BigCR editor" w:date="2022-08-30T05:35:00Z"/>
        </w:rPr>
      </w:pPr>
      <w:ins w:id="64240" w:author="RedCap - BigCR editor" w:date="2022-08-30T05:35:00Z">
        <w:r w:rsidRPr="00DB707E">
          <w:t>The requirements in this section are applicable for RedCap UE as follows:</w:t>
        </w:r>
      </w:ins>
    </w:p>
    <w:p w14:paraId="48DC732E" w14:textId="77777777" w:rsidR="002F459E" w:rsidRPr="00DB707E" w:rsidRDefault="002F459E" w:rsidP="002F459E">
      <w:pPr>
        <w:pStyle w:val="B10"/>
        <w:rPr>
          <w:ins w:id="64241" w:author="RedCap - BigCR editor" w:date="2022-08-30T05:35:00Z"/>
          <w:lang w:eastAsia="ko-KR"/>
        </w:rPr>
      </w:pPr>
      <w:ins w:id="64242" w:author="RedCap - BigCR editor" w:date="2022-08-30T05:35:00Z">
        <w:r w:rsidRPr="00DB707E">
          <w:rPr>
            <w:lang w:eastAsia="ko-KR"/>
          </w:rPr>
          <w:t>-</w:t>
        </w:r>
        <w:r w:rsidRPr="00DB707E">
          <w:rPr>
            <w:lang w:eastAsia="ko-KR"/>
          </w:rPr>
          <w:tab/>
          <w:t xml:space="preserve">intra-frequency requirements apply for </w:t>
        </w:r>
        <w:proofErr w:type="spellStart"/>
        <w:r w:rsidRPr="00DB707E">
          <w:rPr>
            <w:lang w:eastAsia="ko-KR"/>
          </w:rPr>
          <w:t>PCell</w:t>
        </w:r>
        <w:proofErr w:type="spellEnd"/>
        <w:r w:rsidRPr="00DB707E">
          <w:rPr>
            <w:lang w:eastAsia="ko-KR"/>
          </w:rPr>
          <w:t xml:space="preserve"> measurements in SA, </w:t>
        </w:r>
      </w:ins>
    </w:p>
    <w:p w14:paraId="4C3B7AC3" w14:textId="77777777" w:rsidR="002F459E" w:rsidRPr="00DB707E" w:rsidRDefault="002F459E" w:rsidP="002F459E">
      <w:pPr>
        <w:pStyle w:val="B10"/>
        <w:rPr>
          <w:ins w:id="64243" w:author="RedCap - BigCR editor" w:date="2022-08-30T05:35:00Z"/>
          <w:lang w:eastAsia="ko-KR"/>
        </w:rPr>
      </w:pPr>
      <w:ins w:id="64244" w:author="RedCap - BigCR editor" w:date="2022-08-30T05:35:00Z">
        <w:r w:rsidRPr="00DB707E">
          <w:rPr>
            <w:lang w:eastAsia="ko-KR"/>
          </w:rPr>
          <w:t>-</w:t>
        </w:r>
        <w:r w:rsidRPr="00DB707E">
          <w:rPr>
            <w:lang w:eastAsia="ko-KR"/>
          </w:rPr>
          <w:tab/>
          <w:t>inter-frequency requirements apply for non-serving cell measurements on NR carrier frequencies.</w:t>
        </w:r>
      </w:ins>
    </w:p>
    <w:p w14:paraId="20E15685" w14:textId="77777777" w:rsidR="002F459E" w:rsidRPr="00DB707E" w:rsidRDefault="002F459E" w:rsidP="002F459E">
      <w:pPr>
        <w:pStyle w:val="B10"/>
        <w:rPr>
          <w:ins w:id="64245" w:author="RedCap - BigCR editor" w:date="2022-08-30T05:35:00Z"/>
          <w:lang w:eastAsia="ko-KR"/>
        </w:rPr>
      </w:pPr>
      <w:ins w:id="64246" w:author="RedCap - BigCR editor" w:date="2022-08-30T05:35:00Z">
        <w:r w:rsidRPr="00DB707E">
          <w:rPr>
            <w:lang w:eastAsia="ko-KR"/>
          </w:rPr>
          <w:t>-</w:t>
        </w:r>
        <w:r w:rsidRPr="00DB707E">
          <w:rPr>
            <w:lang w:eastAsia="ko-KR"/>
          </w:rPr>
          <w:tab/>
          <w:t>inter-frequency requirements apply for measurements from one cell on a frequency compared to the measurement from another cell on a different frequency.</w:t>
        </w:r>
      </w:ins>
    </w:p>
    <w:p w14:paraId="7FC0F152" w14:textId="77777777" w:rsidR="002F459E" w:rsidRPr="00DB707E" w:rsidRDefault="002F459E" w:rsidP="002F459E">
      <w:pPr>
        <w:rPr>
          <w:ins w:id="64247" w:author="RedCap - BigCR editor" w:date="2022-08-30T05:35:00Z"/>
        </w:rPr>
      </w:pPr>
      <w:ins w:id="64248" w:author="RedCap - BigCR editor" w:date="2022-08-30T05:35:00Z">
        <w:r w:rsidRPr="00DB707E">
          <w:t xml:space="preserve">The accuracy requirements in this clause are applicable for AWGN radio propagation conditions. The accuracy requirements of RSRP, RSRQ </w:t>
        </w:r>
        <w:proofErr w:type="spellStart"/>
        <w:r w:rsidRPr="00DB707E">
          <w:t>amd</w:t>
        </w:r>
        <w:proofErr w:type="spellEnd"/>
        <w:r w:rsidRPr="00DB707E">
          <w:t xml:space="preserve"> SINR are applicable provided that reference SSB is not changed during measurement period.</w:t>
        </w:r>
      </w:ins>
    </w:p>
    <w:p w14:paraId="27F6E228" w14:textId="77777777" w:rsidR="002F459E" w:rsidRPr="00DB707E" w:rsidRDefault="002F459E" w:rsidP="002F459E">
      <w:pPr>
        <w:pStyle w:val="Heading3"/>
        <w:rPr>
          <w:ins w:id="64249" w:author="RedCap - BigCR editor" w:date="2022-08-30T05:35:00Z"/>
          <w:lang w:val="en-US"/>
        </w:rPr>
      </w:pPr>
      <w:bookmarkStart w:id="64250" w:name="OLE_LINK22"/>
      <w:ins w:id="64251" w:author="RedCap - BigCR editor" w:date="2022-08-30T05:35:00Z">
        <w:r w:rsidRPr="00DB707E">
          <w:rPr>
            <w:lang w:val="en-US"/>
          </w:rPr>
          <w:lastRenderedPageBreak/>
          <w:t>10.1A.2</w:t>
        </w:r>
        <w:r w:rsidRPr="00DB707E">
          <w:rPr>
            <w:lang w:val="en-US"/>
          </w:rPr>
          <w:tab/>
          <w:t>Intra-frequency RSRP accuracy requirements for FR1</w:t>
        </w:r>
      </w:ins>
    </w:p>
    <w:p w14:paraId="454EECAD" w14:textId="77777777" w:rsidR="002F459E" w:rsidRPr="00DB707E" w:rsidRDefault="002F459E" w:rsidP="002F459E">
      <w:pPr>
        <w:pStyle w:val="Heading4"/>
        <w:rPr>
          <w:ins w:id="64252" w:author="RedCap - BigCR editor" w:date="2022-08-30T05:35:00Z"/>
          <w:lang w:val="en-US"/>
        </w:rPr>
      </w:pPr>
      <w:ins w:id="64253" w:author="RedCap - BigCR editor" w:date="2022-08-30T05:35:00Z">
        <w:r w:rsidRPr="00DB707E">
          <w:rPr>
            <w:lang w:val="en-US"/>
          </w:rPr>
          <w:t>10.1A.2.1</w:t>
        </w:r>
        <w:r w:rsidRPr="00DB707E">
          <w:rPr>
            <w:lang w:val="en-US"/>
          </w:rPr>
          <w:tab/>
          <w:t>Intra-frequency SS-RSRP accuracy requirements</w:t>
        </w:r>
      </w:ins>
    </w:p>
    <w:bookmarkEnd w:id="64250"/>
    <w:p w14:paraId="7FDA8202" w14:textId="77777777" w:rsidR="002F459E" w:rsidRPr="00DB707E" w:rsidRDefault="002F459E" w:rsidP="002F459E">
      <w:pPr>
        <w:pStyle w:val="Heading5"/>
        <w:rPr>
          <w:ins w:id="64254" w:author="RedCap - BigCR editor" w:date="2022-08-30T05:35:00Z"/>
        </w:rPr>
      </w:pPr>
      <w:ins w:id="64255" w:author="RedCap - BigCR editor" w:date="2022-08-30T05:35:00Z">
        <w:r w:rsidRPr="00DB707E">
          <w:t>10.1A.2.1.1</w:t>
        </w:r>
        <w:r w:rsidRPr="00DB707E">
          <w:tab/>
          <w:t xml:space="preserve">Absolute </w:t>
        </w:r>
        <w:r w:rsidRPr="00DB707E">
          <w:rPr>
            <w:lang w:val="en-US"/>
          </w:rPr>
          <w:t xml:space="preserve">SS-RSRP </w:t>
        </w:r>
        <w:r w:rsidRPr="00DB707E">
          <w:t>Accuracy</w:t>
        </w:r>
      </w:ins>
    </w:p>
    <w:p w14:paraId="7CBA8CC5" w14:textId="77777777" w:rsidR="002F459E" w:rsidRPr="00DB707E" w:rsidRDefault="002F459E" w:rsidP="002F459E">
      <w:pPr>
        <w:rPr>
          <w:ins w:id="64256" w:author="RedCap - BigCR editor" w:date="2022-08-30T05:35:00Z"/>
          <w:rFonts w:cs="v4.2.0"/>
        </w:rPr>
      </w:pPr>
      <w:ins w:id="64257" w:author="RedCap - BigCR editor" w:date="2022-08-30T05:35:00Z">
        <w:r w:rsidRPr="00DB707E">
          <w:rPr>
            <w:rFonts w:cs="v4.2.0"/>
          </w:rPr>
          <w:t xml:space="preserve">The accuracy requirements in clause </w:t>
        </w:r>
        <w:r w:rsidRPr="00DB707E">
          <w:t>10.1.2.1.1</w:t>
        </w:r>
        <w:r w:rsidRPr="00DB707E">
          <w:rPr>
            <w:rFonts w:cs="v4.2.0"/>
          </w:rPr>
          <w:t xml:space="preserve"> shall apply when RedCap UE is capable of 2Rx. When UE is only required to support 1RX, the absolute accuracy requirements in Table </w:t>
        </w:r>
        <w:r w:rsidRPr="00DB707E">
          <w:rPr>
            <w:rFonts w:cs="v4.2.0"/>
            <w:lang w:eastAsia="zh-CN"/>
          </w:rPr>
          <w:t>10.1A.2.1.1</w:t>
        </w:r>
        <w:r w:rsidRPr="00DB707E">
          <w:rPr>
            <w:rFonts w:cs="v4.2.0"/>
          </w:rPr>
          <w:t>-1 are valid under the following conditions:</w:t>
        </w:r>
      </w:ins>
    </w:p>
    <w:p w14:paraId="1BB7601F" w14:textId="77777777" w:rsidR="002F459E" w:rsidRPr="00DB707E" w:rsidRDefault="002F459E" w:rsidP="002F459E">
      <w:pPr>
        <w:pStyle w:val="B10"/>
        <w:rPr>
          <w:ins w:id="64258" w:author="RedCap - BigCR editor" w:date="2022-08-30T05:35:00Z"/>
          <w:rFonts w:cs="v4.2.0"/>
        </w:rPr>
      </w:pPr>
      <w:ins w:id="64259" w:author="RedCap - BigCR editor" w:date="2022-08-30T05:35:00Z">
        <w:r w:rsidRPr="00DB707E">
          <w:t>-</w:t>
        </w:r>
        <w:r w:rsidRPr="00DB707E">
          <w:tab/>
          <w:t>Conditions defined in clause 7.3 of TS 38.101-1 [18] for reference sensitivity are fulfilled.</w:t>
        </w:r>
      </w:ins>
    </w:p>
    <w:p w14:paraId="64EF5728" w14:textId="77777777" w:rsidR="002F459E" w:rsidRPr="00DB707E" w:rsidRDefault="002F459E" w:rsidP="002F459E">
      <w:pPr>
        <w:pStyle w:val="B10"/>
        <w:rPr>
          <w:ins w:id="64260" w:author="RedCap - BigCR editor" w:date="2022-08-30T05:35:00Z"/>
          <w:lang w:eastAsia="zh-CN"/>
        </w:rPr>
      </w:pPr>
      <w:ins w:id="64261" w:author="RedCap - BigCR editor" w:date="2022-08-30T05:35:00Z">
        <w:r w:rsidRPr="00DB707E">
          <w:t>-</w:t>
        </w:r>
        <w:r w:rsidRPr="00DB707E">
          <w:tab/>
          <w:t xml:space="preserve">Conditions for intra-frequency measurements are fulfilled according to Annex B.2.2 for a corresponding Band </w:t>
        </w:r>
        <w:r w:rsidRPr="00DB707E">
          <w:rPr>
            <w:rFonts w:cs="v4.2.0"/>
            <w:lang w:eastAsia="ko-KR"/>
          </w:rPr>
          <w:t>for each relevant SSB</w:t>
        </w:r>
        <w:r w:rsidRPr="00DB707E">
          <w:t>.</w:t>
        </w:r>
      </w:ins>
    </w:p>
    <w:p w14:paraId="4CEF87D3" w14:textId="77777777" w:rsidR="002F459E" w:rsidRPr="00DB707E" w:rsidRDefault="002F459E" w:rsidP="002F459E">
      <w:pPr>
        <w:pStyle w:val="TAH"/>
        <w:rPr>
          <w:ins w:id="64262" w:author="RedCap - BigCR editor" w:date="2022-08-30T05:35:00Z"/>
        </w:rPr>
      </w:pPr>
      <w:ins w:id="64263" w:author="RedCap - BigCR editor" w:date="2022-08-30T05:35:00Z">
        <w:r w:rsidRPr="00DB707E">
          <w:t>Table 10.1A.2.1.1-1: SS-RSRP Intra frequency absolute accuracy for 1Rx RedCap UE in FR1</w:t>
        </w:r>
      </w:ins>
    </w:p>
    <w:tbl>
      <w:tblPr>
        <w:tblW w:w="10172" w:type="dxa"/>
        <w:jc w:val="center"/>
        <w:tblLook w:val="01E0" w:firstRow="1" w:lastRow="1" w:firstColumn="1" w:lastColumn="1" w:noHBand="0" w:noVBand="0"/>
      </w:tblPr>
      <w:tblGrid>
        <w:gridCol w:w="1036"/>
        <w:gridCol w:w="1055"/>
        <w:gridCol w:w="833"/>
        <w:gridCol w:w="2530"/>
        <w:gridCol w:w="1005"/>
        <w:gridCol w:w="833"/>
        <w:gridCol w:w="1440"/>
        <w:gridCol w:w="1440"/>
      </w:tblGrid>
      <w:tr w:rsidR="002F459E" w:rsidRPr="00DB707E" w14:paraId="78AB3BCF" w14:textId="77777777" w:rsidTr="00AB35CF">
        <w:trPr>
          <w:jc w:val="center"/>
          <w:ins w:id="64264" w:author="RedCap - BigCR editor" w:date="2022-08-30T05:35:00Z"/>
        </w:trPr>
        <w:tc>
          <w:tcPr>
            <w:tcW w:w="2091" w:type="dxa"/>
            <w:gridSpan w:val="2"/>
            <w:tcBorders>
              <w:top w:val="single" w:sz="4" w:space="0" w:color="auto"/>
              <w:left w:val="single" w:sz="4" w:space="0" w:color="auto"/>
              <w:bottom w:val="single" w:sz="6" w:space="0" w:color="auto"/>
              <w:right w:val="single" w:sz="6" w:space="0" w:color="auto"/>
            </w:tcBorders>
            <w:shd w:val="clear" w:color="auto" w:fill="auto"/>
          </w:tcPr>
          <w:p w14:paraId="1C3A91E1" w14:textId="77777777" w:rsidR="002F459E" w:rsidRPr="00DB707E" w:rsidRDefault="002F459E" w:rsidP="00AB35CF">
            <w:pPr>
              <w:pStyle w:val="TAH"/>
              <w:rPr>
                <w:ins w:id="64265" w:author="RedCap - BigCR editor" w:date="2022-08-30T05:35:00Z"/>
              </w:rPr>
            </w:pPr>
            <w:ins w:id="64266" w:author="RedCap - BigCR editor" w:date="2022-08-30T05:35:00Z">
              <w:r w:rsidRPr="00DB707E">
                <w:t>Accuracy</w:t>
              </w:r>
            </w:ins>
          </w:p>
        </w:tc>
        <w:tc>
          <w:tcPr>
            <w:tcW w:w="8081" w:type="dxa"/>
            <w:gridSpan w:val="6"/>
            <w:tcBorders>
              <w:top w:val="single" w:sz="4" w:space="0" w:color="auto"/>
              <w:left w:val="single" w:sz="6" w:space="0" w:color="auto"/>
              <w:bottom w:val="single" w:sz="6" w:space="0" w:color="auto"/>
              <w:right w:val="single" w:sz="4" w:space="0" w:color="auto"/>
            </w:tcBorders>
            <w:shd w:val="clear" w:color="auto" w:fill="auto"/>
          </w:tcPr>
          <w:p w14:paraId="0DFB319E" w14:textId="77777777" w:rsidR="002F459E" w:rsidRPr="00DB707E" w:rsidRDefault="002F459E" w:rsidP="00AB35CF">
            <w:pPr>
              <w:pStyle w:val="TAH"/>
              <w:rPr>
                <w:ins w:id="64267" w:author="RedCap - BigCR editor" w:date="2022-08-30T05:35:00Z"/>
              </w:rPr>
            </w:pPr>
            <w:ins w:id="64268" w:author="RedCap - BigCR editor" w:date="2022-08-30T05:35:00Z">
              <w:r w:rsidRPr="00DB707E">
                <w:t>Conditions</w:t>
              </w:r>
            </w:ins>
          </w:p>
        </w:tc>
      </w:tr>
      <w:tr w:rsidR="002F459E" w:rsidRPr="00DB707E" w14:paraId="721289FA" w14:textId="77777777" w:rsidTr="00AB35CF">
        <w:trPr>
          <w:jc w:val="center"/>
          <w:ins w:id="64269" w:author="RedCap - BigCR editor" w:date="2022-08-30T05:35:00Z"/>
        </w:trPr>
        <w:tc>
          <w:tcPr>
            <w:tcW w:w="1036" w:type="dxa"/>
            <w:tcBorders>
              <w:top w:val="single" w:sz="6" w:space="0" w:color="auto"/>
              <w:left w:val="single" w:sz="4" w:space="0" w:color="auto"/>
              <w:right w:val="single" w:sz="6" w:space="0" w:color="auto"/>
            </w:tcBorders>
            <w:shd w:val="clear" w:color="auto" w:fill="auto"/>
          </w:tcPr>
          <w:p w14:paraId="5C2263FE" w14:textId="77777777" w:rsidR="002F459E" w:rsidRPr="00DB707E" w:rsidRDefault="002F459E" w:rsidP="00AB35CF">
            <w:pPr>
              <w:pStyle w:val="TAH"/>
              <w:rPr>
                <w:ins w:id="64270" w:author="RedCap - BigCR editor" w:date="2022-08-30T05:35:00Z"/>
              </w:rPr>
            </w:pPr>
            <w:ins w:id="64271" w:author="RedCap - BigCR editor" w:date="2022-08-30T05:35:00Z">
              <w:r w:rsidRPr="00DB707E">
                <w:t>Normal condition</w:t>
              </w:r>
            </w:ins>
          </w:p>
        </w:tc>
        <w:tc>
          <w:tcPr>
            <w:tcW w:w="1055" w:type="dxa"/>
            <w:tcBorders>
              <w:top w:val="single" w:sz="6" w:space="0" w:color="auto"/>
              <w:left w:val="single" w:sz="6" w:space="0" w:color="auto"/>
              <w:right w:val="single" w:sz="6" w:space="0" w:color="auto"/>
            </w:tcBorders>
            <w:shd w:val="clear" w:color="auto" w:fill="auto"/>
          </w:tcPr>
          <w:p w14:paraId="2E62E16A" w14:textId="77777777" w:rsidR="002F459E" w:rsidRPr="00DB707E" w:rsidRDefault="002F459E" w:rsidP="00AB35CF">
            <w:pPr>
              <w:pStyle w:val="TAH"/>
              <w:rPr>
                <w:ins w:id="64272" w:author="RedCap - BigCR editor" w:date="2022-08-30T05:35:00Z"/>
              </w:rPr>
            </w:pPr>
            <w:ins w:id="64273" w:author="RedCap - BigCR editor" w:date="2022-08-30T05:35:00Z">
              <w:r w:rsidRPr="00DB707E">
                <w:t>Extreme condition</w:t>
              </w:r>
            </w:ins>
          </w:p>
        </w:tc>
        <w:tc>
          <w:tcPr>
            <w:tcW w:w="833" w:type="dxa"/>
            <w:tcBorders>
              <w:top w:val="single" w:sz="6" w:space="0" w:color="auto"/>
              <w:left w:val="single" w:sz="6" w:space="0" w:color="auto"/>
              <w:right w:val="single" w:sz="6" w:space="0" w:color="auto"/>
            </w:tcBorders>
            <w:shd w:val="clear" w:color="auto" w:fill="auto"/>
          </w:tcPr>
          <w:p w14:paraId="226E66B1" w14:textId="77777777" w:rsidR="002F459E" w:rsidRPr="00DB707E" w:rsidRDefault="002F459E" w:rsidP="00AB35CF">
            <w:pPr>
              <w:pStyle w:val="TAH"/>
              <w:rPr>
                <w:ins w:id="64274" w:author="RedCap - BigCR editor" w:date="2022-08-30T05:35:00Z"/>
              </w:rPr>
            </w:pPr>
            <w:ins w:id="64275" w:author="RedCap - BigCR editor" w:date="2022-08-30T05:35:00Z">
              <w:r w:rsidRPr="00DB707E">
                <w:t xml:space="preserve">SSB </w:t>
              </w:r>
              <w:proofErr w:type="spellStart"/>
              <w:r w:rsidRPr="00DB707E">
                <w:t>Ês</w:t>
              </w:r>
              <w:proofErr w:type="spellEnd"/>
              <w:r w:rsidRPr="00DB707E">
                <w:t>/</w:t>
              </w:r>
              <w:proofErr w:type="spellStart"/>
              <w:r w:rsidRPr="00DB707E">
                <w:t>Iot</w:t>
              </w:r>
              <w:proofErr w:type="spellEnd"/>
            </w:ins>
          </w:p>
        </w:tc>
        <w:tc>
          <w:tcPr>
            <w:tcW w:w="7248" w:type="dxa"/>
            <w:gridSpan w:val="5"/>
            <w:tcBorders>
              <w:top w:val="single" w:sz="6" w:space="0" w:color="auto"/>
              <w:left w:val="single" w:sz="6" w:space="0" w:color="auto"/>
              <w:bottom w:val="single" w:sz="6" w:space="0" w:color="auto"/>
              <w:right w:val="single" w:sz="4" w:space="0" w:color="auto"/>
            </w:tcBorders>
            <w:shd w:val="clear" w:color="auto" w:fill="auto"/>
          </w:tcPr>
          <w:p w14:paraId="00665D36" w14:textId="77777777" w:rsidR="002F459E" w:rsidRPr="00DB707E" w:rsidRDefault="002F459E" w:rsidP="00AB35CF">
            <w:pPr>
              <w:pStyle w:val="TAH"/>
              <w:rPr>
                <w:ins w:id="64276" w:author="RedCap - BigCR editor" w:date="2022-08-30T05:35:00Z"/>
              </w:rPr>
            </w:pPr>
            <w:ins w:id="64277" w:author="RedCap - BigCR editor" w:date="2022-08-30T05:35:00Z">
              <w:r w:rsidRPr="00DB707E">
                <w:t>Io</w:t>
              </w:r>
              <w:r w:rsidRPr="00DB707E">
                <w:rPr>
                  <w:vertAlign w:val="superscript"/>
                </w:rPr>
                <w:t xml:space="preserve"> Note 1</w:t>
              </w:r>
              <w:r w:rsidRPr="00DB707E">
                <w:t xml:space="preserve"> range</w:t>
              </w:r>
            </w:ins>
          </w:p>
        </w:tc>
      </w:tr>
      <w:tr w:rsidR="002F459E" w:rsidRPr="00DB707E" w14:paraId="5B969C1A" w14:textId="77777777" w:rsidTr="00AB35CF">
        <w:trPr>
          <w:jc w:val="center"/>
          <w:ins w:id="64278" w:author="RedCap - BigCR editor" w:date="2022-08-30T05:35:00Z"/>
        </w:trPr>
        <w:tc>
          <w:tcPr>
            <w:tcW w:w="1036" w:type="dxa"/>
            <w:tcBorders>
              <w:left w:val="single" w:sz="4" w:space="0" w:color="auto"/>
              <w:bottom w:val="single" w:sz="4" w:space="0" w:color="auto"/>
              <w:right w:val="single" w:sz="6" w:space="0" w:color="auto"/>
            </w:tcBorders>
            <w:shd w:val="clear" w:color="auto" w:fill="auto"/>
          </w:tcPr>
          <w:p w14:paraId="4C441FDA" w14:textId="77777777" w:rsidR="002F459E" w:rsidRPr="00DB707E" w:rsidRDefault="002F459E" w:rsidP="00AB35CF">
            <w:pPr>
              <w:pStyle w:val="TAH"/>
              <w:rPr>
                <w:ins w:id="64279" w:author="RedCap - BigCR editor" w:date="2022-08-30T05:35:00Z"/>
              </w:rPr>
            </w:pPr>
          </w:p>
        </w:tc>
        <w:tc>
          <w:tcPr>
            <w:tcW w:w="1055" w:type="dxa"/>
            <w:tcBorders>
              <w:left w:val="single" w:sz="6" w:space="0" w:color="auto"/>
              <w:bottom w:val="single" w:sz="6" w:space="0" w:color="auto"/>
              <w:right w:val="single" w:sz="6" w:space="0" w:color="auto"/>
            </w:tcBorders>
            <w:shd w:val="clear" w:color="auto" w:fill="auto"/>
          </w:tcPr>
          <w:p w14:paraId="6C86C2F0" w14:textId="77777777" w:rsidR="002F459E" w:rsidRPr="00DB707E" w:rsidRDefault="002F459E" w:rsidP="00AB35CF">
            <w:pPr>
              <w:pStyle w:val="TAH"/>
              <w:rPr>
                <w:ins w:id="64280" w:author="RedCap - BigCR editor" w:date="2022-08-30T05:35:00Z"/>
              </w:rPr>
            </w:pPr>
          </w:p>
        </w:tc>
        <w:tc>
          <w:tcPr>
            <w:tcW w:w="833" w:type="dxa"/>
            <w:tcBorders>
              <w:left w:val="single" w:sz="6" w:space="0" w:color="auto"/>
              <w:bottom w:val="single" w:sz="6" w:space="0" w:color="auto"/>
              <w:right w:val="single" w:sz="6" w:space="0" w:color="auto"/>
            </w:tcBorders>
            <w:shd w:val="clear" w:color="auto" w:fill="auto"/>
          </w:tcPr>
          <w:p w14:paraId="08F15BBD" w14:textId="77777777" w:rsidR="002F459E" w:rsidRPr="00DB707E" w:rsidRDefault="002F459E" w:rsidP="00AB35CF">
            <w:pPr>
              <w:pStyle w:val="TAH"/>
              <w:rPr>
                <w:ins w:id="64281" w:author="RedCap - BigCR editor" w:date="2022-08-30T05:35:00Z"/>
              </w:rPr>
            </w:pPr>
          </w:p>
        </w:tc>
        <w:tc>
          <w:tcPr>
            <w:tcW w:w="2530" w:type="dxa"/>
            <w:tcBorders>
              <w:top w:val="single" w:sz="6" w:space="0" w:color="auto"/>
              <w:left w:val="single" w:sz="6" w:space="0" w:color="auto"/>
              <w:bottom w:val="single" w:sz="6" w:space="0" w:color="auto"/>
              <w:right w:val="single" w:sz="4" w:space="0" w:color="auto"/>
            </w:tcBorders>
            <w:shd w:val="clear" w:color="auto" w:fill="auto"/>
          </w:tcPr>
          <w:p w14:paraId="2E592087" w14:textId="77777777" w:rsidR="002F459E" w:rsidRPr="00DB707E" w:rsidRDefault="002F459E" w:rsidP="00AB35CF">
            <w:pPr>
              <w:pStyle w:val="TAH"/>
              <w:rPr>
                <w:ins w:id="64282" w:author="RedCap - BigCR editor" w:date="2022-08-30T05:35:00Z"/>
              </w:rPr>
            </w:pPr>
            <w:ins w:id="64283" w:author="RedCap - BigCR editor" w:date="2022-08-30T05:35:00Z">
              <w:r w:rsidRPr="00DB707E">
                <w:t>NR operating band groups</w:t>
              </w:r>
              <w:r w:rsidRPr="00DB707E">
                <w:rPr>
                  <w:vertAlign w:val="superscript"/>
                </w:rPr>
                <w:t xml:space="preserve"> Note 2</w:t>
              </w:r>
            </w:ins>
          </w:p>
        </w:tc>
        <w:tc>
          <w:tcPr>
            <w:tcW w:w="3278" w:type="dxa"/>
            <w:gridSpan w:val="3"/>
            <w:tcBorders>
              <w:top w:val="single" w:sz="4" w:space="0" w:color="auto"/>
              <w:left w:val="single" w:sz="4" w:space="0" w:color="auto"/>
              <w:bottom w:val="single" w:sz="6" w:space="0" w:color="auto"/>
              <w:right w:val="single" w:sz="6" w:space="0" w:color="auto"/>
            </w:tcBorders>
            <w:shd w:val="clear" w:color="auto" w:fill="auto"/>
          </w:tcPr>
          <w:p w14:paraId="2C419DBB" w14:textId="77777777" w:rsidR="002F459E" w:rsidRPr="00DB707E" w:rsidRDefault="002F459E" w:rsidP="00AB35CF">
            <w:pPr>
              <w:pStyle w:val="TAH"/>
              <w:rPr>
                <w:ins w:id="64284" w:author="RedCap - BigCR editor" w:date="2022-08-30T05:35:00Z"/>
              </w:rPr>
            </w:pPr>
            <w:ins w:id="64285" w:author="RedCap - BigCR editor" w:date="2022-08-30T05:35:00Z">
              <w:r w:rsidRPr="00DB707E">
                <w:t>Minimum Io</w:t>
              </w:r>
            </w:ins>
          </w:p>
        </w:tc>
        <w:tc>
          <w:tcPr>
            <w:tcW w:w="1440" w:type="dxa"/>
            <w:tcBorders>
              <w:top w:val="single" w:sz="4" w:space="0" w:color="auto"/>
              <w:left w:val="single" w:sz="6" w:space="0" w:color="auto"/>
              <w:bottom w:val="single" w:sz="6" w:space="0" w:color="auto"/>
              <w:right w:val="single" w:sz="4" w:space="0" w:color="auto"/>
            </w:tcBorders>
            <w:shd w:val="clear" w:color="auto" w:fill="auto"/>
          </w:tcPr>
          <w:p w14:paraId="6C4CDBBC" w14:textId="77777777" w:rsidR="002F459E" w:rsidRPr="00DB707E" w:rsidRDefault="002F459E" w:rsidP="00AB35CF">
            <w:pPr>
              <w:pStyle w:val="TAH"/>
              <w:rPr>
                <w:ins w:id="64286" w:author="RedCap - BigCR editor" w:date="2022-08-30T05:35:00Z"/>
              </w:rPr>
            </w:pPr>
            <w:ins w:id="64287" w:author="RedCap - BigCR editor" w:date="2022-08-30T05:35:00Z">
              <w:r w:rsidRPr="00DB707E">
                <w:t>Maximum Io</w:t>
              </w:r>
            </w:ins>
          </w:p>
        </w:tc>
      </w:tr>
      <w:tr w:rsidR="002F459E" w:rsidRPr="00DB707E" w14:paraId="0C1F6A28" w14:textId="77777777" w:rsidTr="00AB35CF">
        <w:trPr>
          <w:trHeight w:val="308"/>
          <w:jc w:val="center"/>
          <w:ins w:id="64288" w:author="RedCap - BigCR editor" w:date="2022-08-30T05:35:00Z"/>
        </w:trPr>
        <w:tc>
          <w:tcPr>
            <w:tcW w:w="1036" w:type="dxa"/>
            <w:tcBorders>
              <w:top w:val="single" w:sz="4" w:space="0" w:color="auto"/>
              <w:left w:val="single" w:sz="4" w:space="0" w:color="auto"/>
              <w:right w:val="single" w:sz="6" w:space="0" w:color="auto"/>
            </w:tcBorders>
            <w:shd w:val="clear" w:color="auto" w:fill="auto"/>
          </w:tcPr>
          <w:p w14:paraId="3BEF855C" w14:textId="77777777" w:rsidR="002F459E" w:rsidRPr="00DB707E" w:rsidRDefault="002F459E" w:rsidP="00AB35CF">
            <w:pPr>
              <w:pStyle w:val="TAH"/>
              <w:rPr>
                <w:ins w:id="64289" w:author="RedCap - BigCR editor" w:date="2022-08-30T05:35:00Z"/>
              </w:rPr>
            </w:pPr>
            <w:ins w:id="64290" w:author="RedCap - BigCR editor" w:date="2022-08-30T05:35:00Z">
              <w:r w:rsidRPr="00DB707E">
                <w:t>dB</w:t>
              </w:r>
            </w:ins>
          </w:p>
        </w:tc>
        <w:tc>
          <w:tcPr>
            <w:tcW w:w="1055" w:type="dxa"/>
            <w:tcBorders>
              <w:top w:val="single" w:sz="6" w:space="0" w:color="auto"/>
              <w:left w:val="single" w:sz="6" w:space="0" w:color="auto"/>
              <w:right w:val="single" w:sz="6" w:space="0" w:color="auto"/>
            </w:tcBorders>
            <w:shd w:val="clear" w:color="auto" w:fill="auto"/>
          </w:tcPr>
          <w:p w14:paraId="6EDBF42F" w14:textId="77777777" w:rsidR="002F459E" w:rsidRPr="00DB707E" w:rsidRDefault="002F459E" w:rsidP="00AB35CF">
            <w:pPr>
              <w:pStyle w:val="TAH"/>
              <w:rPr>
                <w:ins w:id="64291" w:author="RedCap - BigCR editor" w:date="2022-08-30T05:35:00Z"/>
              </w:rPr>
            </w:pPr>
            <w:ins w:id="64292" w:author="RedCap - BigCR editor" w:date="2022-08-30T05:35:00Z">
              <w:r w:rsidRPr="00DB707E">
                <w:t>dB</w:t>
              </w:r>
            </w:ins>
          </w:p>
        </w:tc>
        <w:tc>
          <w:tcPr>
            <w:tcW w:w="833" w:type="dxa"/>
            <w:tcBorders>
              <w:top w:val="single" w:sz="6" w:space="0" w:color="auto"/>
              <w:left w:val="single" w:sz="6" w:space="0" w:color="auto"/>
              <w:right w:val="single" w:sz="6" w:space="0" w:color="auto"/>
            </w:tcBorders>
            <w:shd w:val="clear" w:color="auto" w:fill="auto"/>
          </w:tcPr>
          <w:p w14:paraId="0733A025" w14:textId="77777777" w:rsidR="002F459E" w:rsidRPr="00DB707E" w:rsidRDefault="002F459E" w:rsidP="00AB35CF">
            <w:pPr>
              <w:pStyle w:val="TAH"/>
              <w:rPr>
                <w:ins w:id="64293" w:author="RedCap - BigCR editor" w:date="2022-08-30T05:35:00Z"/>
              </w:rPr>
            </w:pPr>
            <w:ins w:id="64294" w:author="RedCap - BigCR editor" w:date="2022-08-30T05:35:00Z">
              <w:r w:rsidRPr="00DB707E">
                <w:t>dB</w:t>
              </w:r>
            </w:ins>
          </w:p>
        </w:tc>
        <w:tc>
          <w:tcPr>
            <w:tcW w:w="2530" w:type="dxa"/>
            <w:tcBorders>
              <w:top w:val="single" w:sz="6" w:space="0" w:color="auto"/>
              <w:left w:val="single" w:sz="6" w:space="0" w:color="auto"/>
              <w:right w:val="single" w:sz="4" w:space="0" w:color="auto"/>
            </w:tcBorders>
            <w:shd w:val="clear" w:color="auto" w:fill="auto"/>
          </w:tcPr>
          <w:p w14:paraId="629362A9" w14:textId="77777777" w:rsidR="002F459E" w:rsidRPr="00DB707E" w:rsidRDefault="002F459E" w:rsidP="00AB35CF">
            <w:pPr>
              <w:pStyle w:val="TAH"/>
              <w:rPr>
                <w:ins w:id="64295" w:author="RedCap - BigCR editor" w:date="2022-08-30T05:35:00Z"/>
              </w:rPr>
            </w:pPr>
          </w:p>
        </w:tc>
        <w:tc>
          <w:tcPr>
            <w:tcW w:w="1838" w:type="dxa"/>
            <w:gridSpan w:val="2"/>
            <w:tcBorders>
              <w:top w:val="single" w:sz="6" w:space="0" w:color="auto"/>
              <w:left w:val="single" w:sz="4" w:space="0" w:color="auto"/>
              <w:bottom w:val="single" w:sz="6" w:space="0" w:color="auto"/>
              <w:right w:val="single" w:sz="6" w:space="0" w:color="auto"/>
            </w:tcBorders>
            <w:shd w:val="clear" w:color="auto" w:fill="auto"/>
          </w:tcPr>
          <w:p w14:paraId="4B3CE894" w14:textId="77777777" w:rsidR="002F459E" w:rsidRPr="00DB707E" w:rsidRDefault="002F459E" w:rsidP="00AB35CF">
            <w:pPr>
              <w:pStyle w:val="TAH"/>
              <w:rPr>
                <w:ins w:id="64296" w:author="RedCap - BigCR editor" w:date="2022-08-30T05:35:00Z"/>
              </w:rPr>
            </w:pPr>
            <w:ins w:id="64297" w:author="RedCap - BigCR editor" w:date="2022-08-30T05:35:00Z">
              <w:r w:rsidRPr="00DB707E">
                <w:rPr>
                  <w:rFonts w:cs="Arial"/>
                </w:rPr>
                <w:t xml:space="preserve">dBm / </w:t>
              </w:r>
              <w:r w:rsidRPr="00DB707E">
                <w:t>SCS</w:t>
              </w:r>
              <w:r w:rsidRPr="00DB707E">
                <w:rPr>
                  <w:vertAlign w:val="subscript"/>
                </w:rPr>
                <w:t>SSB</w:t>
              </w:r>
            </w:ins>
          </w:p>
        </w:tc>
        <w:tc>
          <w:tcPr>
            <w:tcW w:w="1440" w:type="dxa"/>
            <w:tcBorders>
              <w:top w:val="single" w:sz="6" w:space="0" w:color="auto"/>
              <w:left w:val="single" w:sz="6" w:space="0" w:color="auto"/>
              <w:right w:val="single" w:sz="6" w:space="0" w:color="auto"/>
            </w:tcBorders>
            <w:shd w:val="clear" w:color="auto" w:fill="auto"/>
          </w:tcPr>
          <w:p w14:paraId="7AB340EA" w14:textId="77777777" w:rsidR="002F459E" w:rsidRPr="00DB707E" w:rsidRDefault="002F459E" w:rsidP="00AB35CF">
            <w:pPr>
              <w:pStyle w:val="TAH"/>
              <w:rPr>
                <w:ins w:id="64298" w:author="RedCap - BigCR editor" w:date="2022-08-30T05:35:00Z"/>
              </w:rPr>
            </w:pPr>
            <w:ins w:id="64299" w:author="RedCap - BigCR editor" w:date="2022-08-30T05:35:00Z">
              <w:r w:rsidRPr="00DB707E">
                <w:t>dBm/</w:t>
              </w:r>
              <w:proofErr w:type="spellStart"/>
              <w:r w:rsidRPr="00DB707E">
                <w:t>BW</w:t>
              </w:r>
              <w:r w:rsidRPr="00DB707E">
                <w:rPr>
                  <w:vertAlign w:val="subscript"/>
                </w:rPr>
                <w:t>Channel</w:t>
              </w:r>
              <w:proofErr w:type="spellEnd"/>
            </w:ins>
          </w:p>
        </w:tc>
        <w:tc>
          <w:tcPr>
            <w:tcW w:w="1440" w:type="dxa"/>
            <w:tcBorders>
              <w:top w:val="single" w:sz="6" w:space="0" w:color="auto"/>
              <w:left w:val="single" w:sz="6" w:space="0" w:color="auto"/>
              <w:right w:val="single" w:sz="4" w:space="0" w:color="auto"/>
            </w:tcBorders>
            <w:shd w:val="clear" w:color="auto" w:fill="auto"/>
          </w:tcPr>
          <w:p w14:paraId="49CE5854" w14:textId="77777777" w:rsidR="002F459E" w:rsidRPr="00DB707E" w:rsidRDefault="002F459E" w:rsidP="00AB35CF">
            <w:pPr>
              <w:pStyle w:val="TAH"/>
              <w:rPr>
                <w:ins w:id="64300" w:author="RedCap - BigCR editor" w:date="2022-08-30T05:35:00Z"/>
              </w:rPr>
            </w:pPr>
            <w:ins w:id="64301" w:author="RedCap - BigCR editor" w:date="2022-08-30T05:35:00Z">
              <w:r w:rsidRPr="00DB707E">
                <w:t>dBm/</w:t>
              </w:r>
              <w:proofErr w:type="spellStart"/>
              <w:r w:rsidRPr="00DB707E">
                <w:t>BW</w:t>
              </w:r>
              <w:r w:rsidRPr="00DB707E">
                <w:rPr>
                  <w:vertAlign w:val="subscript"/>
                </w:rPr>
                <w:t>Channel</w:t>
              </w:r>
              <w:proofErr w:type="spellEnd"/>
            </w:ins>
          </w:p>
        </w:tc>
      </w:tr>
      <w:tr w:rsidR="002F459E" w:rsidRPr="00DB707E" w14:paraId="0D74E66A" w14:textId="77777777" w:rsidTr="00AB35CF">
        <w:trPr>
          <w:trHeight w:val="307"/>
          <w:jc w:val="center"/>
          <w:ins w:id="64302" w:author="RedCap - BigCR editor" w:date="2022-08-30T05:35:00Z"/>
        </w:trPr>
        <w:tc>
          <w:tcPr>
            <w:tcW w:w="1036" w:type="dxa"/>
            <w:tcBorders>
              <w:left w:val="single" w:sz="4" w:space="0" w:color="auto"/>
              <w:bottom w:val="single" w:sz="6" w:space="0" w:color="auto"/>
              <w:right w:val="single" w:sz="6" w:space="0" w:color="auto"/>
            </w:tcBorders>
            <w:shd w:val="clear" w:color="auto" w:fill="auto"/>
          </w:tcPr>
          <w:p w14:paraId="2C3839A1" w14:textId="77777777" w:rsidR="002F459E" w:rsidRPr="00DB707E" w:rsidRDefault="002F459E" w:rsidP="00AB35CF">
            <w:pPr>
              <w:pStyle w:val="TAH"/>
              <w:rPr>
                <w:ins w:id="64303" w:author="RedCap - BigCR editor" w:date="2022-08-30T05:35:00Z"/>
              </w:rPr>
            </w:pPr>
          </w:p>
        </w:tc>
        <w:tc>
          <w:tcPr>
            <w:tcW w:w="1055" w:type="dxa"/>
            <w:tcBorders>
              <w:left w:val="single" w:sz="6" w:space="0" w:color="auto"/>
              <w:bottom w:val="single" w:sz="6" w:space="0" w:color="auto"/>
              <w:right w:val="single" w:sz="6" w:space="0" w:color="auto"/>
            </w:tcBorders>
            <w:shd w:val="clear" w:color="auto" w:fill="auto"/>
          </w:tcPr>
          <w:p w14:paraId="040798B4" w14:textId="77777777" w:rsidR="002F459E" w:rsidRPr="00DB707E" w:rsidRDefault="002F459E" w:rsidP="00AB35CF">
            <w:pPr>
              <w:pStyle w:val="TAH"/>
              <w:rPr>
                <w:ins w:id="64304" w:author="RedCap - BigCR editor" w:date="2022-08-30T05:35:00Z"/>
              </w:rPr>
            </w:pPr>
          </w:p>
        </w:tc>
        <w:tc>
          <w:tcPr>
            <w:tcW w:w="833" w:type="dxa"/>
            <w:tcBorders>
              <w:left w:val="single" w:sz="6" w:space="0" w:color="auto"/>
              <w:bottom w:val="single" w:sz="6" w:space="0" w:color="auto"/>
              <w:right w:val="single" w:sz="6" w:space="0" w:color="auto"/>
            </w:tcBorders>
            <w:shd w:val="clear" w:color="auto" w:fill="auto"/>
          </w:tcPr>
          <w:p w14:paraId="3279E23F" w14:textId="77777777" w:rsidR="002F459E" w:rsidRPr="00DB707E" w:rsidRDefault="002F459E" w:rsidP="00AB35CF">
            <w:pPr>
              <w:pStyle w:val="TAH"/>
              <w:rPr>
                <w:ins w:id="64305" w:author="RedCap - BigCR editor" w:date="2022-08-30T05:35:00Z"/>
              </w:rPr>
            </w:pPr>
          </w:p>
        </w:tc>
        <w:tc>
          <w:tcPr>
            <w:tcW w:w="2530" w:type="dxa"/>
            <w:tcBorders>
              <w:left w:val="single" w:sz="6" w:space="0" w:color="auto"/>
              <w:bottom w:val="single" w:sz="6" w:space="0" w:color="auto"/>
              <w:right w:val="single" w:sz="4" w:space="0" w:color="auto"/>
            </w:tcBorders>
            <w:shd w:val="clear" w:color="auto" w:fill="auto"/>
          </w:tcPr>
          <w:p w14:paraId="08E94EDA" w14:textId="77777777" w:rsidR="002F459E" w:rsidRPr="00DB707E" w:rsidRDefault="002F459E" w:rsidP="00AB35CF">
            <w:pPr>
              <w:pStyle w:val="TAH"/>
              <w:rPr>
                <w:ins w:id="64306" w:author="RedCap - BigCR editor" w:date="2022-08-30T05:35:00Z"/>
              </w:rPr>
            </w:pPr>
          </w:p>
        </w:tc>
        <w:tc>
          <w:tcPr>
            <w:tcW w:w="1005" w:type="dxa"/>
            <w:tcBorders>
              <w:top w:val="single" w:sz="6" w:space="0" w:color="auto"/>
              <w:left w:val="single" w:sz="4" w:space="0" w:color="auto"/>
              <w:bottom w:val="single" w:sz="6" w:space="0" w:color="auto"/>
              <w:right w:val="single" w:sz="6" w:space="0" w:color="auto"/>
            </w:tcBorders>
            <w:shd w:val="clear" w:color="auto" w:fill="auto"/>
          </w:tcPr>
          <w:p w14:paraId="7982AB01" w14:textId="77777777" w:rsidR="002F459E" w:rsidRPr="00DB707E" w:rsidRDefault="002F459E" w:rsidP="00AB35CF">
            <w:pPr>
              <w:pStyle w:val="TAH"/>
              <w:rPr>
                <w:ins w:id="64307" w:author="RedCap - BigCR editor" w:date="2022-08-30T05:35:00Z"/>
                <w:rFonts w:cs="Arial"/>
              </w:rPr>
            </w:pPr>
            <w:ins w:id="64308" w:author="RedCap - BigCR editor" w:date="2022-08-30T05:35:00Z">
              <w:r w:rsidRPr="00DB707E">
                <w:t>SCS</w:t>
              </w:r>
              <w:r w:rsidRPr="00DB707E">
                <w:rPr>
                  <w:vertAlign w:val="subscript"/>
                </w:rPr>
                <w:t>SSB</w:t>
              </w:r>
              <w:r w:rsidRPr="00DB707E">
                <w:rPr>
                  <w:rFonts w:cs="Arial"/>
                </w:rPr>
                <w:t xml:space="preserve"> = 15 kHz</w:t>
              </w:r>
            </w:ins>
          </w:p>
        </w:tc>
        <w:tc>
          <w:tcPr>
            <w:tcW w:w="833" w:type="dxa"/>
            <w:tcBorders>
              <w:top w:val="single" w:sz="6" w:space="0" w:color="auto"/>
              <w:left w:val="single" w:sz="4" w:space="0" w:color="auto"/>
              <w:bottom w:val="single" w:sz="6" w:space="0" w:color="auto"/>
              <w:right w:val="single" w:sz="6" w:space="0" w:color="auto"/>
            </w:tcBorders>
            <w:shd w:val="clear" w:color="auto" w:fill="auto"/>
          </w:tcPr>
          <w:p w14:paraId="24E72CD7" w14:textId="77777777" w:rsidR="002F459E" w:rsidRPr="00DB707E" w:rsidRDefault="002F459E" w:rsidP="00AB35CF">
            <w:pPr>
              <w:pStyle w:val="TAH"/>
              <w:rPr>
                <w:ins w:id="64309" w:author="RedCap - BigCR editor" w:date="2022-08-30T05:35:00Z"/>
                <w:rFonts w:cs="Arial"/>
              </w:rPr>
            </w:pPr>
            <w:ins w:id="64310" w:author="RedCap - BigCR editor" w:date="2022-08-30T05:35:00Z">
              <w:r w:rsidRPr="00DB707E">
                <w:t>SCS</w:t>
              </w:r>
              <w:r w:rsidRPr="00DB707E">
                <w:rPr>
                  <w:vertAlign w:val="subscript"/>
                </w:rPr>
                <w:t>SSB</w:t>
              </w:r>
              <w:r w:rsidRPr="00DB707E">
                <w:rPr>
                  <w:rFonts w:cs="Arial"/>
                </w:rPr>
                <w:t xml:space="preserve"> = 30 kHz</w:t>
              </w:r>
            </w:ins>
          </w:p>
        </w:tc>
        <w:tc>
          <w:tcPr>
            <w:tcW w:w="1440" w:type="dxa"/>
            <w:tcBorders>
              <w:left w:val="single" w:sz="6" w:space="0" w:color="auto"/>
              <w:bottom w:val="single" w:sz="6" w:space="0" w:color="auto"/>
              <w:right w:val="single" w:sz="6" w:space="0" w:color="auto"/>
            </w:tcBorders>
            <w:shd w:val="clear" w:color="auto" w:fill="auto"/>
          </w:tcPr>
          <w:p w14:paraId="53B00819" w14:textId="77777777" w:rsidR="002F459E" w:rsidRPr="00DB707E" w:rsidRDefault="002F459E" w:rsidP="00AB35CF">
            <w:pPr>
              <w:pStyle w:val="TAH"/>
              <w:rPr>
                <w:ins w:id="64311" w:author="RedCap - BigCR editor" w:date="2022-08-30T05:35:00Z"/>
              </w:rPr>
            </w:pPr>
          </w:p>
        </w:tc>
        <w:tc>
          <w:tcPr>
            <w:tcW w:w="1440" w:type="dxa"/>
            <w:tcBorders>
              <w:left w:val="single" w:sz="6" w:space="0" w:color="auto"/>
              <w:bottom w:val="single" w:sz="6" w:space="0" w:color="auto"/>
              <w:right w:val="single" w:sz="4" w:space="0" w:color="auto"/>
            </w:tcBorders>
            <w:shd w:val="clear" w:color="auto" w:fill="auto"/>
          </w:tcPr>
          <w:p w14:paraId="233398AD" w14:textId="77777777" w:rsidR="002F459E" w:rsidRPr="00DB707E" w:rsidRDefault="002F459E" w:rsidP="00AB35CF">
            <w:pPr>
              <w:pStyle w:val="TAH"/>
              <w:rPr>
                <w:ins w:id="64312" w:author="RedCap - BigCR editor" w:date="2022-08-30T05:35:00Z"/>
              </w:rPr>
            </w:pPr>
          </w:p>
        </w:tc>
      </w:tr>
      <w:tr w:rsidR="002F459E" w:rsidRPr="00DB707E" w14:paraId="29EB4550" w14:textId="77777777" w:rsidTr="00AB35CF">
        <w:trPr>
          <w:jc w:val="center"/>
          <w:ins w:id="64313" w:author="RedCap - BigCR editor" w:date="2022-08-30T05:35:00Z"/>
        </w:trPr>
        <w:tc>
          <w:tcPr>
            <w:tcW w:w="1036" w:type="dxa"/>
            <w:tcBorders>
              <w:top w:val="single" w:sz="6" w:space="0" w:color="auto"/>
              <w:left w:val="single" w:sz="4" w:space="0" w:color="auto"/>
              <w:right w:val="single" w:sz="6" w:space="0" w:color="auto"/>
            </w:tcBorders>
            <w:shd w:val="clear" w:color="auto" w:fill="auto"/>
          </w:tcPr>
          <w:p w14:paraId="58B82182" w14:textId="77777777" w:rsidR="002F459E" w:rsidRPr="00DB707E" w:rsidRDefault="002F459E" w:rsidP="00AB35CF">
            <w:pPr>
              <w:pStyle w:val="TAC"/>
              <w:rPr>
                <w:ins w:id="64314" w:author="RedCap - BigCR editor" w:date="2022-08-30T05:35:00Z"/>
              </w:rPr>
            </w:pPr>
          </w:p>
        </w:tc>
        <w:tc>
          <w:tcPr>
            <w:tcW w:w="1055" w:type="dxa"/>
            <w:tcBorders>
              <w:top w:val="single" w:sz="6" w:space="0" w:color="auto"/>
              <w:left w:val="single" w:sz="6" w:space="0" w:color="auto"/>
              <w:right w:val="single" w:sz="6" w:space="0" w:color="auto"/>
            </w:tcBorders>
            <w:shd w:val="clear" w:color="auto" w:fill="auto"/>
          </w:tcPr>
          <w:p w14:paraId="2AEA707D" w14:textId="77777777" w:rsidR="002F459E" w:rsidRPr="00DB707E" w:rsidRDefault="002F459E" w:rsidP="00AB35CF">
            <w:pPr>
              <w:pStyle w:val="TAC"/>
              <w:rPr>
                <w:ins w:id="64315" w:author="RedCap - BigCR editor" w:date="2022-08-30T05:35:00Z"/>
              </w:rPr>
            </w:pPr>
          </w:p>
        </w:tc>
        <w:tc>
          <w:tcPr>
            <w:tcW w:w="833" w:type="dxa"/>
            <w:tcBorders>
              <w:top w:val="single" w:sz="6" w:space="0" w:color="auto"/>
              <w:left w:val="single" w:sz="6" w:space="0" w:color="auto"/>
              <w:right w:val="single" w:sz="6" w:space="0" w:color="auto"/>
            </w:tcBorders>
            <w:shd w:val="clear" w:color="auto" w:fill="auto"/>
          </w:tcPr>
          <w:p w14:paraId="7EEA3356" w14:textId="77777777" w:rsidR="002F459E" w:rsidRPr="00DB707E" w:rsidRDefault="002F459E" w:rsidP="00AB35CF">
            <w:pPr>
              <w:pStyle w:val="TAC"/>
              <w:rPr>
                <w:ins w:id="64316" w:author="RedCap - BigCR editor" w:date="2022-08-30T05:35:00Z"/>
              </w:rPr>
            </w:pPr>
          </w:p>
        </w:tc>
        <w:tc>
          <w:tcPr>
            <w:tcW w:w="2530" w:type="dxa"/>
            <w:tcBorders>
              <w:top w:val="single" w:sz="6" w:space="0" w:color="auto"/>
              <w:left w:val="single" w:sz="6" w:space="0" w:color="auto"/>
              <w:bottom w:val="single" w:sz="6" w:space="0" w:color="auto"/>
              <w:right w:val="single" w:sz="4" w:space="0" w:color="auto"/>
            </w:tcBorders>
            <w:shd w:val="clear" w:color="auto" w:fill="auto"/>
          </w:tcPr>
          <w:p w14:paraId="79C078D4" w14:textId="77777777" w:rsidR="002F459E" w:rsidRPr="00DB707E" w:rsidRDefault="002F459E" w:rsidP="00AB35CF">
            <w:pPr>
              <w:pStyle w:val="TAC"/>
              <w:rPr>
                <w:ins w:id="64317" w:author="RedCap - BigCR editor" w:date="2022-08-30T05:35:00Z"/>
                <w:rFonts w:cs="Arial"/>
                <w:szCs w:val="18"/>
              </w:rPr>
            </w:pPr>
            <w:ins w:id="64318" w:author="RedCap - BigCR editor" w:date="2022-08-30T05:35:00Z">
              <w:r w:rsidRPr="00DB707E">
                <w:rPr>
                  <w:rFonts w:cs="Arial"/>
                  <w:szCs w:val="18"/>
                </w:rPr>
                <w:t>NR_FDD_FR1_A, NR_TDD_FR1_A,</w:t>
              </w:r>
            </w:ins>
          </w:p>
          <w:p w14:paraId="67E85054" w14:textId="77777777" w:rsidR="002F459E" w:rsidRPr="00DB707E" w:rsidRDefault="002F459E" w:rsidP="00AB35CF">
            <w:pPr>
              <w:pStyle w:val="TAC"/>
              <w:rPr>
                <w:ins w:id="64319" w:author="RedCap - BigCR editor" w:date="2022-08-30T05:35:00Z"/>
                <w:rFonts w:cs="Arial"/>
                <w:szCs w:val="18"/>
              </w:rPr>
            </w:pPr>
            <w:ins w:id="64320" w:author="RedCap - BigCR editor" w:date="2022-08-30T05:35:00Z">
              <w:r w:rsidRPr="00DB707E">
                <w:rPr>
                  <w:rFonts w:cs="Arial"/>
                  <w:szCs w:val="18"/>
                </w:rPr>
                <w:t>NR_SDL_FR1_A</w:t>
              </w:r>
            </w:ins>
          </w:p>
        </w:tc>
        <w:tc>
          <w:tcPr>
            <w:tcW w:w="1005" w:type="dxa"/>
            <w:tcBorders>
              <w:top w:val="single" w:sz="6" w:space="0" w:color="auto"/>
              <w:left w:val="single" w:sz="4" w:space="0" w:color="auto"/>
              <w:bottom w:val="single" w:sz="6" w:space="0" w:color="auto"/>
              <w:right w:val="single" w:sz="6" w:space="0" w:color="auto"/>
            </w:tcBorders>
            <w:shd w:val="clear" w:color="auto" w:fill="auto"/>
          </w:tcPr>
          <w:p w14:paraId="565E9555" w14:textId="77777777" w:rsidR="002F459E" w:rsidRPr="00DB707E" w:rsidRDefault="002F459E" w:rsidP="00AB35CF">
            <w:pPr>
              <w:pStyle w:val="TAC"/>
              <w:rPr>
                <w:ins w:id="64321" w:author="RedCap - BigCR editor" w:date="2022-08-30T05:35:00Z"/>
              </w:rPr>
            </w:pPr>
            <w:ins w:id="64322" w:author="RedCap - BigCR editor" w:date="2022-08-30T05:35:00Z">
              <w:r w:rsidRPr="00DB707E">
                <w:t>-121</w:t>
              </w:r>
            </w:ins>
          </w:p>
        </w:tc>
        <w:tc>
          <w:tcPr>
            <w:tcW w:w="833" w:type="dxa"/>
            <w:tcBorders>
              <w:top w:val="single" w:sz="6" w:space="0" w:color="auto"/>
              <w:left w:val="single" w:sz="4" w:space="0" w:color="auto"/>
              <w:bottom w:val="single" w:sz="6" w:space="0" w:color="auto"/>
              <w:right w:val="single" w:sz="6" w:space="0" w:color="auto"/>
            </w:tcBorders>
            <w:shd w:val="clear" w:color="auto" w:fill="auto"/>
          </w:tcPr>
          <w:p w14:paraId="0593D086" w14:textId="77777777" w:rsidR="002F459E" w:rsidRPr="00DB707E" w:rsidRDefault="002F459E" w:rsidP="00AB35CF">
            <w:pPr>
              <w:pStyle w:val="TAC"/>
              <w:rPr>
                <w:ins w:id="64323" w:author="RedCap - BigCR editor" w:date="2022-08-30T05:35:00Z"/>
              </w:rPr>
            </w:pPr>
            <w:ins w:id="64324" w:author="RedCap - BigCR editor" w:date="2022-08-30T05:35:00Z">
              <w:r w:rsidRPr="00DB707E">
                <w:t>-118</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2B354B6" w14:textId="77777777" w:rsidR="002F459E" w:rsidRPr="00DB707E" w:rsidRDefault="002F459E" w:rsidP="00AB35CF">
            <w:pPr>
              <w:pStyle w:val="TAC"/>
              <w:rPr>
                <w:ins w:id="64325" w:author="RedCap - BigCR editor" w:date="2022-08-30T05:35:00Z"/>
              </w:rPr>
            </w:pPr>
            <w:ins w:id="64326"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4C58E28" w14:textId="77777777" w:rsidR="002F459E" w:rsidRPr="00DB707E" w:rsidRDefault="002F459E" w:rsidP="00AB35CF">
            <w:pPr>
              <w:pStyle w:val="TAC"/>
              <w:rPr>
                <w:ins w:id="64327" w:author="RedCap - BigCR editor" w:date="2022-08-30T05:35:00Z"/>
              </w:rPr>
            </w:pPr>
            <w:ins w:id="64328" w:author="RedCap - BigCR editor" w:date="2022-08-30T05:35:00Z">
              <w:r w:rsidRPr="00DB707E">
                <w:t>-70</w:t>
              </w:r>
            </w:ins>
          </w:p>
        </w:tc>
      </w:tr>
      <w:tr w:rsidR="002F459E" w:rsidRPr="00DB707E" w14:paraId="600FC3E8" w14:textId="77777777" w:rsidTr="00AB35CF">
        <w:trPr>
          <w:jc w:val="center"/>
          <w:ins w:id="64329" w:author="RedCap - BigCR editor" w:date="2022-08-30T05:35:00Z"/>
        </w:trPr>
        <w:tc>
          <w:tcPr>
            <w:tcW w:w="1036" w:type="dxa"/>
            <w:tcBorders>
              <w:left w:val="single" w:sz="4" w:space="0" w:color="auto"/>
              <w:right w:val="single" w:sz="6" w:space="0" w:color="auto"/>
            </w:tcBorders>
            <w:shd w:val="clear" w:color="auto" w:fill="auto"/>
          </w:tcPr>
          <w:p w14:paraId="41CECB0E" w14:textId="77777777" w:rsidR="002F459E" w:rsidRPr="00DB707E" w:rsidRDefault="002F459E" w:rsidP="00AB35CF">
            <w:pPr>
              <w:pStyle w:val="TAC"/>
              <w:rPr>
                <w:ins w:id="64330" w:author="RedCap - BigCR editor" w:date="2022-08-30T05:35:00Z"/>
              </w:rPr>
            </w:pPr>
          </w:p>
        </w:tc>
        <w:tc>
          <w:tcPr>
            <w:tcW w:w="1055" w:type="dxa"/>
            <w:tcBorders>
              <w:left w:val="single" w:sz="6" w:space="0" w:color="auto"/>
              <w:right w:val="single" w:sz="6" w:space="0" w:color="auto"/>
            </w:tcBorders>
            <w:shd w:val="clear" w:color="auto" w:fill="auto"/>
          </w:tcPr>
          <w:p w14:paraId="3550AC62" w14:textId="77777777" w:rsidR="002F459E" w:rsidRPr="00DB707E" w:rsidRDefault="002F459E" w:rsidP="00AB35CF">
            <w:pPr>
              <w:pStyle w:val="TAC"/>
              <w:rPr>
                <w:ins w:id="64331" w:author="RedCap - BigCR editor" w:date="2022-08-30T05:35:00Z"/>
              </w:rPr>
            </w:pPr>
          </w:p>
        </w:tc>
        <w:tc>
          <w:tcPr>
            <w:tcW w:w="833" w:type="dxa"/>
            <w:tcBorders>
              <w:left w:val="single" w:sz="6" w:space="0" w:color="auto"/>
              <w:right w:val="single" w:sz="6" w:space="0" w:color="auto"/>
            </w:tcBorders>
            <w:shd w:val="clear" w:color="auto" w:fill="auto"/>
          </w:tcPr>
          <w:p w14:paraId="72F1EC56" w14:textId="77777777" w:rsidR="002F459E" w:rsidRPr="00DB707E" w:rsidRDefault="002F459E" w:rsidP="00AB35CF">
            <w:pPr>
              <w:pStyle w:val="TAC"/>
              <w:rPr>
                <w:ins w:id="64332" w:author="RedCap - BigCR editor" w:date="2022-08-30T05:35:00Z"/>
              </w:rPr>
            </w:pPr>
          </w:p>
        </w:tc>
        <w:tc>
          <w:tcPr>
            <w:tcW w:w="2530" w:type="dxa"/>
            <w:tcBorders>
              <w:top w:val="single" w:sz="6" w:space="0" w:color="auto"/>
              <w:left w:val="single" w:sz="6" w:space="0" w:color="auto"/>
              <w:bottom w:val="single" w:sz="6" w:space="0" w:color="auto"/>
              <w:right w:val="single" w:sz="4" w:space="0" w:color="auto"/>
            </w:tcBorders>
            <w:shd w:val="clear" w:color="auto" w:fill="auto"/>
          </w:tcPr>
          <w:p w14:paraId="46049D0C" w14:textId="77777777" w:rsidR="002F459E" w:rsidRPr="00DB707E" w:rsidRDefault="002F459E" w:rsidP="00AB35CF">
            <w:pPr>
              <w:pStyle w:val="TAC"/>
              <w:rPr>
                <w:ins w:id="64333" w:author="RedCap - BigCR editor" w:date="2022-08-30T05:35:00Z"/>
              </w:rPr>
            </w:pPr>
            <w:ins w:id="64334" w:author="RedCap - BigCR editor" w:date="2022-08-30T05:35:00Z">
              <w:r w:rsidRPr="00DB707E">
                <w:t>NR_FDD_FR1_B</w:t>
              </w:r>
            </w:ins>
          </w:p>
        </w:tc>
        <w:tc>
          <w:tcPr>
            <w:tcW w:w="1005" w:type="dxa"/>
            <w:tcBorders>
              <w:top w:val="single" w:sz="6" w:space="0" w:color="auto"/>
              <w:left w:val="single" w:sz="4" w:space="0" w:color="auto"/>
              <w:bottom w:val="single" w:sz="6" w:space="0" w:color="auto"/>
              <w:right w:val="single" w:sz="6" w:space="0" w:color="auto"/>
            </w:tcBorders>
            <w:shd w:val="clear" w:color="auto" w:fill="auto"/>
          </w:tcPr>
          <w:p w14:paraId="3A09AE4D" w14:textId="77777777" w:rsidR="002F459E" w:rsidRPr="00DB707E" w:rsidRDefault="002F459E" w:rsidP="00AB35CF">
            <w:pPr>
              <w:pStyle w:val="TAC"/>
              <w:rPr>
                <w:ins w:id="64335" w:author="RedCap - BigCR editor" w:date="2022-08-30T05:35:00Z"/>
              </w:rPr>
            </w:pPr>
            <w:ins w:id="64336" w:author="RedCap - BigCR editor" w:date="2022-08-30T05:35:00Z">
              <w:r w:rsidRPr="00DB707E">
                <w:t>-120.5</w:t>
              </w:r>
            </w:ins>
          </w:p>
        </w:tc>
        <w:tc>
          <w:tcPr>
            <w:tcW w:w="833" w:type="dxa"/>
            <w:tcBorders>
              <w:top w:val="single" w:sz="6" w:space="0" w:color="auto"/>
              <w:left w:val="single" w:sz="4" w:space="0" w:color="auto"/>
              <w:bottom w:val="single" w:sz="6" w:space="0" w:color="auto"/>
              <w:right w:val="single" w:sz="6" w:space="0" w:color="auto"/>
            </w:tcBorders>
            <w:shd w:val="clear" w:color="auto" w:fill="auto"/>
          </w:tcPr>
          <w:p w14:paraId="20708AC1" w14:textId="77777777" w:rsidR="002F459E" w:rsidRPr="00DB707E" w:rsidRDefault="002F459E" w:rsidP="00AB35CF">
            <w:pPr>
              <w:pStyle w:val="TAC"/>
              <w:rPr>
                <w:ins w:id="64337" w:author="RedCap - BigCR editor" w:date="2022-08-30T05:35:00Z"/>
                <w:lang w:val="sv-SE"/>
              </w:rPr>
            </w:pPr>
            <w:ins w:id="64338" w:author="RedCap - BigCR editor" w:date="2022-08-30T05:35:00Z">
              <w:r w:rsidRPr="00DB707E">
                <w:t>-117.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887CC3B" w14:textId="77777777" w:rsidR="002F459E" w:rsidRPr="00DB707E" w:rsidRDefault="002F459E" w:rsidP="00AB35CF">
            <w:pPr>
              <w:pStyle w:val="TAC"/>
              <w:rPr>
                <w:ins w:id="64339" w:author="RedCap - BigCR editor" w:date="2022-08-30T05:35:00Z"/>
              </w:rPr>
            </w:pPr>
            <w:ins w:id="64340"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CB2BD2A" w14:textId="77777777" w:rsidR="002F459E" w:rsidRPr="00DB707E" w:rsidRDefault="002F459E" w:rsidP="00AB35CF">
            <w:pPr>
              <w:pStyle w:val="TAC"/>
              <w:rPr>
                <w:ins w:id="64341" w:author="RedCap - BigCR editor" w:date="2022-08-30T05:35:00Z"/>
              </w:rPr>
            </w:pPr>
            <w:ins w:id="64342" w:author="RedCap - BigCR editor" w:date="2022-08-30T05:35:00Z">
              <w:r w:rsidRPr="00DB707E">
                <w:t>-70</w:t>
              </w:r>
            </w:ins>
          </w:p>
        </w:tc>
      </w:tr>
      <w:tr w:rsidR="002F459E" w:rsidRPr="00DB707E" w14:paraId="6A4339B0" w14:textId="77777777" w:rsidTr="00AB35CF">
        <w:trPr>
          <w:jc w:val="center"/>
          <w:ins w:id="64343" w:author="RedCap - BigCR editor" w:date="2022-08-30T05:35:00Z"/>
        </w:trPr>
        <w:tc>
          <w:tcPr>
            <w:tcW w:w="1036" w:type="dxa"/>
            <w:tcBorders>
              <w:left w:val="single" w:sz="4" w:space="0" w:color="auto"/>
              <w:right w:val="single" w:sz="6" w:space="0" w:color="auto"/>
            </w:tcBorders>
            <w:shd w:val="clear" w:color="auto" w:fill="auto"/>
          </w:tcPr>
          <w:p w14:paraId="57DB7857" w14:textId="77777777" w:rsidR="002F459E" w:rsidRPr="00DB707E" w:rsidRDefault="002F459E" w:rsidP="00AB35CF">
            <w:pPr>
              <w:pStyle w:val="TAC"/>
              <w:rPr>
                <w:ins w:id="64344" w:author="RedCap - BigCR editor" w:date="2022-08-30T05:35:00Z"/>
              </w:rPr>
            </w:pPr>
          </w:p>
        </w:tc>
        <w:tc>
          <w:tcPr>
            <w:tcW w:w="1055" w:type="dxa"/>
            <w:tcBorders>
              <w:left w:val="single" w:sz="6" w:space="0" w:color="auto"/>
              <w:right w:val="single" w:sz="6" w:space="0" w:color="auto"/>
            </w:tcBorders>
            <w:shd w:val="clear" w:color="auto" w:fill="auto"/>
          </w:tcPr>
          <w:p w14:paraId="19A49260" w14:textId="77777777" w:rsidR="002F459E" w:rsidRPr="00DB707E" w:rsidRDefault="002F459E" w:rsidP="00AB35CF">
            <w:pPr>
              <w:pStyle w:val="TAC"/>
              <w:rPr>
                <w:ins w:id="64345" w:author="RedCap - BigCR editor" w:date="2022-08-30T05:35:00Z"/>
              </w:rPr>
            </w:pPr>
          </w:p>
        </w:tc>
        <w:tc>
          <w:tcPr>
            <w:tcW w:w="833" w:type="dxa"/>
            <w:tcBorders>
              <w:left w:val="single" w:sz="6" w:space="0" w:color="auto"/>
              <w:right w:val="single" w:sz="6" w:space="0" w:color="auto"/>
            </w:tcBorders>
            <w:shd w:val="clear" w:color="auto" w:fill="auto"/>
          </w:tcPr>
          <w:p w14:paraId="59902E83" w14:textId="77777777" w:rsidR="002F459E" w:rsidRPr="00DB707E" w:rsidRDefault="002F459E" w:rsidP="00AB35CF">
            <w:pPr>
              <w:pStyle w:val="TAC"/>
              <w:rPr>
                <w:ins w:id="64346" w:author="RedCap - BigCR editor" w:date="2022-08-30T05:35:00Z"/>
              </w:rPr>
            </w:pPr>
          </w:p>
        </w:tc>
        <w:tc>
          <w:tcPr>
            <w:tcW w:w="2530" w:type="dxa"/>
            <w:tcBorders>
              <w:top w:val="single" w:sz="6" w:space="0" w:color="auto"/>
              <w:left w:val="single" w:sz="6" w:space="0" w:color="auto"/>
              <w:bottom w:val="single" w:sz="6" w:space="0" w:color="auto"/>
              <w:right w:val="single" w:sz="4" w:space="0" w:color="auto"/>
            </w:tcBorders>
            <w:shd w:val="clear" w:color="auto" w:fill="auto"/>
          </w:tcPr>
          <w:p w14:paraId="0B5535EE" w14:textId="77777777" w:rsidR="002F459E" w:rsidRPr="00DB707E" w:rsidRDefault="002F459E" w:rsidP="00AB35CF">
            <w:pPr>
              <w:pStyle w:val="TAC"/>
              <w:rPr>
                <w:ins w:id="64347" w:author="RedCap - BigCR editor" w:date="2022-08-30T05:35:00Z"/>
              </w:rPr>
            </w:pPr>
            <w:ins w:id="64348" w:author="RedCap - BigCR editor" w:date="2022-08-30T05:35:00Z">
              <w:r w:rsidRPr="00DB707E">
                <w:t>NR_TDD_FR1_C</w:t>
              </w:r>
            </w:ins>
          </w:p>
        </w:tc>
        <w:tc>
          <w:tcPr>
            <w:tcW w:w="1005" w:type="dxa"/>
            <w:tcBorders>
              <w:top w:val="single" w:sz="6" w:space="0" w:color="auto"/>
              <w:left w:val="single" w:sz="4" w:space="0" w:color="auto"/>
              <w:bottom w:val="single" w:sz="6" w:space="0" w:color="auto"/>
              <w:right w:val="single" w:sz="6" w:space="0" w:color="auto"/>
            </w:tcBorders>
            <w:shd w:val="clear" w:color="auto" w:fill="auto"/>
          </w:tcPr>
          <w:p w14:paraId="5F0292DF" w14:textId="77777777" w:rsidR="002F459E" w:rsidRPr="00DB707E" w:rsidRDefault="002F459E" w:rsidP="00AB35CF">
            <w:pPr>
              <w:pStyle w:val="TAC"/>
              <w:rPr>
                <w:ins w:id="64349" w:author="RedCap - BigCR editor" w:date="2022-08-30T05:35:00Z"/>
              </w:rPr>
            </w:pPr>
            <w:ins w:id="64350" w:author="RedCap - BigCR editor" w:date="2022-08-30T05:35:00Z">
              <w:r w:rsidRPr="00DB707E">
                <w:t>-120</w:t>
              </w:r>
            </w:ins>
          </w:p>
        </w:tc>
        <w:tc>
          <w:tcPr>
            <w:tcW w:w="833" w:type="dxa"/>
            <w:tcBorders>
              <w:top w:val="single" w:sz="6" w:space="0" w:color="auto"/>
              <w:left w:val="single" w:sz="4" w:space="0" w:color="auto"/>
              <w:bottom w:val="single" w:sz="6" w:space="0" w:color="auto"/>
              <w:right w:val="single" w:sz="6" w:space="0" w:color="auto"/>
            </w:tcBorders>
            <w:shd w:val="clear" w:color="auto" w:fill="auto"/>
          </w:tcPr>
          <w:p w14:paraId="00C963AF" w14:textId="77777777" w:rsidR="002F459E" w:rsidRPr="00DB707E" w:rsidRDefault="002F459E" w:rsidP="00AB35CF">
            <w:pPr>
              <w:pStyle w:val="TAC"/>
              <w:rPr>
                <w:ins w:id="64351" w:author="RedCap - BigCR editor" w:date="2022-08-30T05:35:00Z"/>
                <w:lang w:val="sv-SE"/>
              </w:rPr>
            </w:pPr>
            <w:ins w:id="64352" w:author="RedCap - BigCR editor" w:date="2022-08-30T05:35:00Z">
              <w:r w:rsidRPr="00DB707E">
                <w:t>-117</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901EEEA" w14:textId="77777777" w:rsidR="002F459E" w:rsidRPr="00DB707E" w:rsidRDefault="002F459E" w:rsidP="00AB35CF">
            <w:pPr>
              <w:pStyle w:val="TAC"/>
              <w:rPr>
                <w:ins w:id="64353" w:author="RedCap - BigCR editor" w:date="2022-08-30T05:35:00Z"/>
              </w:rPr>
            </w:pPr>
            <w:ins w:id="64354"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A3765A4" w14:textId="77777777" w:rsidR="002F459E" w:rsidRPr="00DB707E" w:rsidRDefault="002F459E" w:rsidP="00AB35CF">
            <w:pPr>
              <w:pStyle w:val="TAC"/>
              <w:rPr>
                <w:ins w:id="64355" w:author="RedCap - BigCR editor" w:date="2022-08-30T05:35:00Z"/>
              </w:rPr>
            </w:pPr>
            <w:ins w:id="64356" w:author="RedCap - BigCR editor" w:date="2022-08-30T05:35:00Z">
              <w:r w:rsidRPr="00DB707E">
                <w:t>-70</w:t>
              </w:r>
            </w:ins>
          </w:p>
        </w:tc>
      </w:tr>
      <w:tr w:rsidR="002F459E" w:rsidRPr="00DB707E" w14:paraId="595373F8" w14:textId="77777777" w:rsidTr="00AB35CF">
        <w:trPr>
          <w:jc w:val="center"/>
          <w:ins w:id="64357" w:author="RedCap - BigCR editor" w:date="2022-08-30T05:35:00Z"/>
        </w:trPr>
        <w:tc>
          <w:tcPr>
            <w:tcW w:w="1036" w:type="dxa"/>
            <w:tcBorders>
              <w:left w:val="single" w:sz="4" w:space="0" w:color="auto"/>
              <w:right w:val="single" w:sz="6" w:space="0" w:color="auto"/>
            </w:tcBorders>
            <w:shd w:val="clear" w:color="auto" w:fill="auto"/>
          </w:tcPr>
          <w:p w14:paraId="30091178" w14:textId="77777777" w:rsidR="002F459E" w:rsidRPr="00DB707E" w:rsidRDefault="002F459E" w:rsidP="00AB35CF">
            <w:pPr>
              <w:pStyle w:val="TAC"/>
              <w:rPr>
                <w:ins w:id="64358" w:author="RedCap - BigCR editor" w:date="2022-08-30T05:35:00Z"/>
              </w:rPr>
            </w:pPr>
            <w:ins w:id="64359" w:author="RedCap - BigCR editor" w:date="2022-08-30T05:35:00Z">
              <w:r w:rsidRPr="00DB707E">
                <w:sym w:font="Symbol" w:char="F0B1"/>
              </w:r>
              <w:r w:rsidRPr="00DB707E">
                <w:t>5.5</w:t>
              </w:r>
            </w:ins>
          </w:p>
        </w:tc>
        <w:tc>
          <w:tcPr>
            <w:tcW w:w="1055" w:type="dxa"/>
            <w:tcBorders>
              <w:left w:val="single" w:sz="6" w:space="0" w:color="auto"/>
              <w:right w:val="single" w:sz="6" w:space="0" w:color="auto"/>
            </w:tcBorders>
            <w:shd w:val="clear" w:color="auto" w:fill="auto"/>
          </w:tcPr>
          <w:p w14:paraId="66EFFE16" w14:textId="77777777" w:rsidR="002F459E" w:rsidRPr="00DB707E" w:rsidRDefault="002F459E" w:rsidP="00AB35CF">
            <w:pPr>
              <w:pStyle w:val="TAC"/>
              <w:rPr>
                <w:ins w:id="64360" w:author="RedCap - BigCR editor" w:date="2022-08-30T05:35:00Z"/>
              </w:rPr>
            </w:pPr>
            <w:ins w:id="64361" w:author="RedCap - BigCR editor" w:date="2022-08-30T05:35:00Z">
              <w:r w:rsidRPr="00DB707E">
                <w:sym w:font="Symbol" w:char="F0B1"/>
              </w:r>
              <w:r w:rsidRPr="00DB707E">
                <w:t>10</w:t>
              </w:r>
            </w:ins>
          </w:p>
        </w:tc>
        <w:tc>
          <w:tcPr>
            <w:tcW w:w="833" w:type="dxa"/>
            <w:tcBorders>
              <w:left w:val="single" w:sz="6" w:space="0" w:color="auto"/>
              <w:right w:val="single" w:sz="6" w:space="0" w:color="auto"/>
            </w:tcBorders>
            <w:shd w:val="clear" w:color="auto" w:fill="auto"/>
          </w:tcPr>
          <w:p w14:paraId="1FF37580" w14:textId="77777777" w:rsidR="002F459E" w:rsidRPr="00DB707E" w:rsidRDefault="002F459E" w:rsidP="00AB35CF">
            <w:pPr>
              <w:pStyle w:val="TAC"/>
              <w:rPr>
                <w:ins w:id="64362" w:author="RedCap - BigCR editor" w:date="2022-08-30T05:35:00Z"/>
              </w:rPr>
            </w:pPr>
            <w:ins w:id="64363" w:author="RedCap - BigCR editor" w:date="2022-08-30T05:35:00Z">
              <w:r w:rsidRPr="00DB707E">
                <w:sym w:font="Symbol" w:char="F0B3"/>
              </w:r>
              <w:r w:rsidRPr="00DB707E">
                <w:t>-6</w:t>
              </w:r>
            </w:ins>
          </w:p>
        </w:tc>
        <w:tc>
          <w:tcPr>
            <w:tcW w:w="2530" w:type="dxa"/>
            <w:tcBorders>
              <w:top w:val="single" w:sz="6" w:space="0" w:color="auto"/>
              <w:left w:val="single" w:sz="6" w:space="0" w:color="auto"/>
              <w:bottom w:val="single" w:sz="6" w:space="0" w:color="auto"/>
              <w:right w:val="single" w:sz="4" w:space="0" w:color="auto"/>
            </w:tcBorders>
            <w:shd w:val="clear" w:color="auto" w:fill="auto"/>
          </w:tcPr>
          <w:p w14:paraId="59EF6B5E" w14:textId="77777777" w:rsidR="002F459E" w:rsidRPr="00DB707E" w:rsidRDefault="002F459E" w:rsidP="00AB35CF">
            <w:pPr>
              <w:pStyle w:val="TAC"/>
              <w:rPr>
                <w:ins w:id="64364" w:author="RedCap - BigCR editor" w:date="2022-08-30T05:35:00Z"/>
                <w:lang w:val="sv-SE"/>
              </w:rPr>
            </w:pPr>
            <w:ins w:id="64365" w:author="RedCap - BigCR editor" w:date="2022-08-30T05:35:00Z">
              <w:r w:rsidRPr="00DB707E">
                <w:rPr>
                  <w:lang w:val="sv-SE"/>
                </w:rPr>
                <w:t>NR_FDD_FR1_D, NR_TDD_FR1_D</w:t>
              </w:r>
            </w:ins>
          </w:p>
        </w:tc>
        <w:tc>
          <w:tcPr>
            <w:tcW w:w="1005" w:type="dxa"/>
            <w:tcBorders>
              <w:top w:val="single" w:sz="6" w:space="0" w:color="auto"/>
              <w:left w:val="single" w:sz="4" w:space="0" w:color="auto"/>
              <w:bottom w:val="single" w:sz="6" w:space="0" w:color="auto"/>
              <w:right w:val="single" w:sz="6" w:space="0" w:color="auto"/>
            </w:tcBorders>
            <w:shd w:val="clear" w:color="auto" w:fill="auto"/>
          </w:tcPr>
          <w:p w14:paraId="50F6D402" w14:textId="77777777" w:rsidR="002F459E" w:rsidRPr="00DB707E" w:rsidDel="00FA4A82" w:rsidRDefault="002F459E" w:rsidP="00AB35CF">
            <w:pPr>
              <w:pStyle w:val="TAC"/>
              <w:rPr>
                <w:ins w:id="64366" w:author="RedCap - BigCR editor" w:date="2022-08-30T05:35:00Z"/>
              </w:rPr>
            </w:pPr>
            <w:ins w:id="64367" w:author="RedCap - BigCR editor" w:date="2022-08-30T05:35:00Z">
              <w:r w:rsidRPr="00DB707E">
                <w:t>-119.5</w:t>
              </w:r>
            </w:ins>
          </w:p>
        </w:tc>
        <w:tc>
          <w:tcPr>
            <w:tcW w:w="833" w:type="dxa"/>
            <w:tcBorders>
              <w:top w:val="single" w:sz="6" w:space="0" w:color="auto"/>
              <w:left w:val="single" w:sz="4" w:space="0" w:color="auto"/>
              <w:bottom w:val="single" w:sz="6" w:space="0" w:color="auto"/>
              <w:right w:val="single" w:sz="6" w:space="0" w:color="auto"/>
            </w:tcBorders>
            <w:shd w:val="clear" w:color="auto" w:fill="auto"/>
          </w:tcPr>
          <w:p w14:paraId="283028EB" w14:textId="77777777" w:rsidR="002F459E" w:rsidRPr="00DB707E" w:rsidDel="00FA4A82" w:rsidRDefault="002F459E" w:rsidP="00AB35CF">
            <w:pPr>
              <w:pStyle w:val="TAC"/>
              <w:rPr>
                <w:ins w:id="64368" w:author="RedCap - BigCR editor" w:date="2022-08-30T05:35:00Z"/>
              </w:rPr>
            </w:pPr>
            <w:ins w:id="64369" w:author="RedCap - BigCR editor" w:date="2022-08-30T05:35:00Z">
              <w:r w:rsidRPr="00DB707E">
                <w:t>-116.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A9E9131" w14:textId="77777777" w:rsidR="002F459E" w:rsidRPr="00DB707E" w:rsidRDefault="002F459E" w:rsidP="00AB35CF">
            <w:pPr>
              <w:pStyle w:val="TAC"/>
              <w:rPr>
                <w:ins w:id="64370" w:author="RedCap - BigCR editor" w:date="2022-08-30T05:35:00Z"/>
              </w:rPr>
            </w:pPr>
            <w:ins w:id="64371"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034EC21" w14:textId="77777777" w:rsidR="002F459E" w:rsidRPr="00DB707E" w:rsidRDefault="002F459E" w:rsidP="00AB35CF">
            <w:pPr>
              <w:pStyle w:val="TAC"/>
              <w:rPr>
                <w:ins w:id="64372" w:author="RedCap - BigCR editor" w:date="2022-08-30T05:35:00Z"/>
              </w:rPr>
            </w:pPr>
            <w:ins w:id="64373" w:author="RedCap - BigCR editor" w:date="2022-08-30T05:35:00Z">
              <w:r w:rsidRPr="00DB707E">
                <w:t>-70</w:t>
              </w:r>
            </w:ins>
          </w:p>
        </w:tc>
      </w:tr>
      <w:tr w:rsidR="002F459E" w:rsidRPr="00DB707E" w14:paraId="7789201C" w14:textId="77777777" w:rsidTr="00AB35CF">
        <w:trPr>
          <w:jc w:val="center"/>
          <w:ins w:id="64374" w:author="RedCap - BigCR editor" w:date="2022-08-30T05:35:00Z"/>
        </w:trPr>
        <w:tc>
          <w:tcPr>
            <w:tcW w:w="1036" w:type="dxa"/>
            <w:tcBorders>
              <w:left w:val="single" w:sz="4" w:space="0" w:color="auto"/>
              <w:right w:val="single" w:sz="6" w:space="0" w:color="auto"/>
            </w:tcBorders>
            <w:shd w:val="clear" w:color="auto" w:fill="auto"/>
          </w:tcPr>
          <w:p w14:paraId="7194E3F5" w14:textId="77777777" w:rsidR="002F459E" w:rsidRPr="00DB707E" w:rsidRDefault="002F459E" w:rsidP="00AB35CF">
            <w:pPr>
              <w:pStyle w:val="TAC"/>
              <w:rPr>
                <w:ins w:id="64375" w:author="RedCap - BigCR editor" w:date="2022-08-30T05:35:00Z"/>
              </w:rPr>
            </w:pPr>
          </w:p>
        </w:tc>
        <w:tc>
          <w:tcPr>
            <w:tcW w:w="1055" w:type="dxa"/>
            <w:tcBorders>
              <w:left w:val="single" w:sz="6" w:space="0" w:color="auto"/>
              <w:right w:val="single" w:sz="6" w:space="0" w:color="auto"/>
            </w:tcBorders>
            <w:shd w:val="clear" w:color="auto" w:fill="auto"/>
          </w:tcPr>
          <w:p w14:paraId="77FA194C" w14:textId="77777777" w:rsidR="002F459E" w:rsidRPr="00DB707E" w:rsidRDefault="002F459E" w:rsidP="00AB35CF">
            <w:pPr>
              <w:pStyle w:val="TAC"/>
              <w:rPr>
                <w:ins w:id="64376" w:author="RedCap - BigCR editor" w:date="2022-08-30T05:35:00Z"/>
              </w:rPr>
            </w:pPr>
          </w:p>
        </w:tc>
        <w:tc>
          <w:tcPr>
            <w:tcW w:w="833" w:type="dxa"/>
            <w:tcBorders>
              <w:left w:val="single" w:sz="6" w:space="0" w:color="auto"/>
              <w:right w:val="single" w:sz="6" w:space="0" w:color="auto"/>
            </w:tcBorders>
            <w:shd w:val="clear" w:color="auto" w:fill="auto"/>
          </w:tcPr>
          <w:p w14:paraId="50A97D02" w14:textId="77777777" w:rsidR="002F459E" w:rsidRPr="00DB707E" w:rsidRDefault="002F459E" w:rsidP="00AB35CF">
            <w:pPr>
              <w:pStyle w:val="TAC"/>
              <w:rPr>
                <w:ins w:id="64377" w:author="RedCap - BigCR editor" w:date="2022-08-30T05:35:00Z"/>
              </w:rPr>
            </w:pPr>
          </w:p>
        </w:tc>
        <w:tc>
          <w:tcPr>
            <w:tcW w:w="2530" w:type="dxa"/>
            <w:tcBorders>
              <w:top w:val="single" w:sz="6" w:space="0" w:color="auto"/>
              <w:left w:val="single" w:sz="6" w:space="0" w:color="auto"/>
              <w:bottom w:val="single" w:sz="6" w:space="0" w:color="auto"/>
              <w:right w:val="single" w:sz="4" w:space="0" w:color="auto"/>
            </w:tcBorders>
            <w:shd w:val="clear" w:color="auto" w:fill="auto"/>
          </w:tcPr>
          <w:p w14:paraId="112D8E12" w14:textId="77777777" w:rsidR="002F459E" w:rsidRPr="00DB707E" w:rsidDel="00836998" w:rsidRDefault="002F459E" w:rsidP="00AB35CF">
            <w:pPr>
              <w:pStyle w:val="TAC"/>
              <w:rPr>
                <w:ins w:id="64378" w:author="RedCap - BigCR editor" w:date="2022-08-30T05:35:00Z"/>
                <w:lang w:val="sv-SE"/>
              </w:rPr>
            </w:pPr>
            <w:ins w:id="64379" w:author="RedCap - BigCR editor" w:date="2022-08-30T05:35:00Z">
              <w:r w:rsidRPr="00DB707E">
                <w:rPr>
                  <w:lang w:val="sv-SE"/>
                </w:rPr>
                <w:t>NR_FDD_FR1_E, NR_TDD_FR1_E</w:t>
              </w:r>
            </w:ins>
          </w:p>
        </w:tc>
        <w:tc>
          <w:tcPr>
            <w:tcW w:w="1005" w:type="dxa"/>
            <w:tcBorders>
              <w:top w:val="single" w:sz="6" w:space="0" w:color="auto"/>
              <w:left w:val="single" w:sz="4" w:space="0" w:color="auto"/>
              <w:bottom w:val="single" w:sz="6" w:space="0" w:color="auto"/>
              <w:right w:val="single" w:sz="6" w:space="0" w:color="auto"/>
            </w:tcBorders>
            <w:shd w:val="clear" w:color="auto" w:fill="auto"/>
          </w:tcPr>
          <w:p w14:paraId="1BB001F0" w14:textId="77777777" w:rsidR="002F459E" w:rsidRPr="00DB707E" w:rsidRDefault="002F459E" w:rsidP="00AB35CF">
            <w:pPr>
              <w:pStyle w:val="TAC"/>
              <w:rPr>
                <w:ins w:id="64380" w:author="RedCap - BigCR editor" w:date="2022-08-30T05:35:00Z"/>
              </w:rPr>
            </w:pPr>
            <w:ins w:id="64381" w:author="RedCap - BigCR editor" w:date="2022-08-30T05:35:00Z">
              <w:r w:rsidRPr="00DB707E">
                <w:t>-119</w:t>
              </w:r>
            </w:ins>
          </w:p>
        </w:tc>
        <w:tc>
          <w:tcPr>
            <w:tcW w:w="833" w:type="dxa"/>
            <w:tcBorders>
              <w:top w:val="single" w:sz="6" w:space="0" w:color="auto"/>
              <w:left w:val="single" w:sz="4" w:space="0" w:color="auto"/>
              <w:bottom w:val="single" w:sz="6" w:space="0" w:color="auto"/>
              <w:right w:val="single" w:sz="6" w:space="0" w:color="auto"/>
            </w:tcBorders>
            <w:shd w:val="clear" w:color="auto" w:fill="auto"/>
          </w:tcPr>
          <w:p w14:paraId="4A470CE8" w14:textId="77777777" w:rsidR="002F459E" w:rsidRPr="00DB707E" w:rsidRDefault="002F459E" w:rsidP="00AB35CF">
            <w:pPr>
              <w:pStyle w:val="TAC"/>
              <w:rPr>
                <w:ins w:id="64382" w:author="RedCap - BigCR editor" w:date="2022-08-30T05:35:00Z"/>
                <w:lang w:val="sv-SE"/>
              </w:rPr>
            </w:pPr>
            <w:ins w:id="64383" w:author="RedCap - BigCR editor" w:date="2022-08-30T05:35:00Z">
              <w:r w:rsidRPr="00DB707E">
                <w:t>-116</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2C70D61" w14:textId="77777777" w:rsidR="002F459E" w:rsidRPr="00DB707E" w:rsidRDefault="002F459E" w:rsidP="00AB35CF">
            <w:pPr>
              <w:pStyle w:val="TAC"/>
              <w:rPr>
                <w:ins w:id="64384" w:author="RedCap - BigCR editor" w:date="2022-08-30T05:35:00Z"/>
              </w:rPr>
            </w:pPr>
            <w:ins w:id="64385"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95907B2" w14:textId="77777777" w:rsidR="002F459E" w:rsidRPr="00DB707E" w:rsidRDefault="002F459E" w:rsidP="00AB35CF">
            <w:pPr>
              <w:pStyle w:val="TAC"/>
              <w:rPr>
                <w:ins w:id="64386" w:author="RedCap - BigCR editor" w:date="2022-08-30T05:35:00Z"/>
              </w:rPr>
            </w:pPr>
            <w:ins w:id="64387" w:author="RedCap - BigCR editor" w:date="2022-08-30T05:35:00Z">
              <w:r w:rsidRPr="00DB707E">
                <w:t>-70</w:t>
              </w:r>
            </w:ins>
          </w:p>
        </w:tc>
      </w:tr>
      <w:tr w:rsidR="002F459E" w:rsidRPr="00DB707E" w14:paraId="127E5030" w14:textId="77777777" w:rsidTr="00AB35CF">
        <w:trPr>
          <w:jc w:val="center"/>
          <w:ins w:id="64388" w:author="RedCap - BigCR editor" w:date="2022-08-30T05:35:00Z"/>
        </w:trPr>
        <w:tc>
          <w:tcPr>
            <w:tcW w:w="1036" w:type="dxa"/>
            <w:tcBorders>
              <w:left w:val="single" w:sz="4" w:space="0" w:color="auto"/>
              <w:right w:val="single" w:sz="6" w:space="0" w:color="auto"/>
            </w:tcBorders>
            <w:shd w:val="clear" w:color="auto" w:fill="auto"/>
          </w:tcPr>
          <w:p w14:paraId="62A1DA51" w14:textId="77777777" w:rsidR="002F459E" w:rsidRPr="00DB707E" w:rsidRDefault="002F459E" w:rsidP="00AB35CF">
            <w:pPr>
              <w:pStyle w:val="TAC"/>
              <w:rPr>
                <w:ins w:id="64389" w:author="RedCap - BigCR editor" w:date="2022-08-30T05:35:00Z"/>
              </w:rPr>
            </w:pPr>
          </w:p>
        </w:tc>
        <w:tc>
          <w:tcPr>
            <w:tcW w:w="1055" w:type="dxa"/>
            <w:tcBorders>
              <w:left w:val="single" w:sz="6" w:space="0" w:color="auto"/>
              <w:right w:val="single" w:sz="6" w:space="0" w:color="auto"/>
            </w:tcBorders>
            <w:shd w:val="clear" w:color="auto" w:fill="auto"/>
          </w:tcPr>
          <w:p w14:paraId="764130E9" w14:textId="77777777" w:rsidR="002F459E" w:rsidRPr="00DB707E" w:rsidRDefault="002F459E" w:rsidP="00AB35CF">
            <w:pPr>
              <w:pStyle w:val="TAC"/>
              <w:rPr>
                <w:ins w:id="64390" w:author="RedCap - BigCR editor" w:date="2022-08-30T05:35:00Z"/>
              </w:rPr>
            </w:pPr>
          </w:p>
        </w:tc>
        <w:tc>
          <w:tcPr>
            <w:tcW w:w="833" w:type="dxa"/>
            <w:tcBorders>
              <w:left w:val="single" w:sz="6" w:space="0" w:color="auto"/>
              <w:right w:val="single" w:sz="6" w:space="0" w:color="auto"/>
            </w:tcBorders>
            <w:shd w:val="clear" w:color="auto" w:fill="auto"/>
          </w:tcPr>
          <w:p w14:paraId="3DFE5288" w14:textId="77777777" w:rsidR="002F459E" w:rsidRPr="00DB707E" w:rsidRDefault="002F459E" w:rsidP="00AB35CF">
            <w:pPr>
              <w:pStyle w:val="TAC"/>
              <w:rPr>
                <w:ins w:id="64391" w:author="RedCap - BigCR editor" w:date="2022-08-30T05:35:00Z"/>
              </w:rPr>
            </w:pPr>
          </w:p>
        </w:tc>
        <w:tc>
          <w:tcPr>
            <w:tcW w:w="2530" w:type="dxa"/>
            <w:tcBorders>
              <w:top w:val="single" w:sz="6" w:space="0" w:color="auto"/>
              <w:left w:val="single" w:sz="6" w:space="0" w:color="auto"/>
              <w:bottom w:val="single" w:sz="6" w:space="0" w:color="auto"/>
              <w:right w:val="single" w:sz="4" w:space="0" w:color="auto"/>
            </w:tcBorders>
            <w:shd w:val="clear" w:color="auto" w:fill="auto"/>
          </w:tcPr>
          <w:p w14:paraId="60B0F6DB" w14:textId="77777777" w:rsidR="002F459E" w:rsidRPr="00DB707E" w:rsidRDefault="002F459E" w:rsidP="00AB35CF">
            <w:pPr>
              <w:pStyle w:val="TAC"/>
              <w:rPr>
                <w:ins w:id="64392" w:author="RedCap - BigCR editor" w:date="2022-08-30T05:35:00Z"/>
                <w:lang w:val="sv-SE"/>
              </w:rPr>
            </w:pPr>
            <w:ins w:id="64393" w:author="RedCap - BigCR editor" w:date="2022-08-30T05:35:00Z">
              <w:r w:rsidRPr="00DB707E">
                <w:rPr>
                  <w:lang w:eastAsia="zh-CN"/>
                </w:rPr>
                <w:t>NR_FDD_FR1_F</w:t>
              </w:r>
            </w:ins>
          </w:p>
        </w:tc>
        <w:tc>
          <w:tcPr>
            <w:tcW w:w="1005" w:type="dxa"/>
            <w:tcBorders>
              <w:top w:val="single" w:sz="6" w:space="0" w:color="auto"/>
              <w:left w:val="single" w:sz="4" w:space="0" w:color="auto"/>
              <w:bottom w:val="single" w:sz="6" w:space="0" w:color="auto"/>
              <w:right w:val="single" w:sz="6" w:space="0" w:color="auto"/>
            </w:tcBorders>
            <w:shd w:val="clear" w:color="auto" w:fill="auto"/>
          </w:tcPr>
          <w:p w14:paraId="7FFB2C63" w14:textId="77777777" w:rsidR="002F459E" w:rsidRPr="00DB707E" w:rsidRDefault="002F459E" w:rsidP="00AB35CF">
            <w:pPr>
              <w:pStyle w:val="TAC"/>
              <w:rPr>
                <w:ins w:id="64394" w:author="RedCap - BigCR editor" w:date="2022-08-30T05:35:00Z"/>
              </w:rPr>
            </w:pPr>
            <w:ins w:id="64395" w:author="RedCap - BigCR editor" w:date="2022-08-30T05:35:00Z">
              <w:r w:rsidRPr="00DB707E">
                <w:t>-118.5</w:t>
              </w:r>
            </w:ins>
          </w:p>
        </w:tc>
        <w:tc>
          <w:tcPr>
            <w:tcW w:w="833" w:type="dxa"/>
            <w:tcBorders>
              <w:top w:val="single" w:sz="6" w:space="0" w:color="auto"/>
              <w:left w:val="single" w:sz="4" w:space="0" w:color="auto"/>
              <w:bottom w:val="single" w:sz="6" w:space="0" w:color="auto"/>
              <w:right w:val="single" w:sz="6" w:space="0" w:color="auto"/>
            </w:tcBorders>
            <w:shd w:val="clear" w:color="auto" w:fill="auto"/>
          </w:tcPr>
          <w:p w14:paraId="61E2C354" w14:textId="77777777" w:rsidR="002F459E" w:rsidRPr="00DB707E" w:rsidRDefault="002F459E" w:rsidP="00AB35CF">
            <w:pPr>
              <w:pStyle w:val="TAC"/>
              <w:rPr>
                <w:ins w:id="64396" w:author="RedCap - BigCR editor" w:date="2022-08-30T05:35:00Z"/>
              </w:rPr>
            </w:pPr>
            <w:ins w:id="64397" w:author="RedCap - BigCR editor" w:date="2022-08-30T05:35:00Z">
              <w:r w:rsidRPr="00DB707E">
                <w:rPr>
                  <w:rFonts w:cs="Arial"/>
                </w:rPr>
                <w:t>-115.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36C66F9" w14:textId="77777777" w:rsidR="002F459E" w:rsidRPr="00DB707E" w:rsidRDefault="002F459E" w:rsidP="00AB35CF">
            <w:pPr>
              <w:pStyle w:val="TAC"/>
              <w:rPr>
                <w:ins w:id="64398" w:author="RedCap - BigCR editor" w:date="2022-08-30T05:35:00Z"/>
              </w:rPr>
            </w:pPr>
            <w:ins w:id="64399"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0B74929" w14:textId="77777777" w:rsidR="002F459E" w:rsidRPr="00DB707E" w:rsidRDefault="002F459E" w:rsidP="00AB35CF">
            <w:pPr>
              <w:pStyle w:val="TAC"/>
              <w:rPr>
                <w:ins w:id="64400" w:author="RedCap - BigCR editor" w:date="2022-08-30T05:35:00Z"/>
              </w:rPr>
            </w:pPr>
            <w:ins w:id="64401" w:author="RedCap - BigCR editor" w:date="2022-08-30T05:35:00Z">
              <w:r w:rsidRPr="00DB707E">
                <w:t>-70</w:t>
              </w:r>
            </w:ins>
          </w:p>
        </w:tc>
      </w:tr>
      <w:tr w:rsidR="002F459E" w:rsidRPr="00DB707E" w14:paraId="652DDA18" w14:textId="77777777" w:rsidTr="00AB35CF">
        <w:trPr>
          <w:jc w:val="center"/>
          <w:ins w:id="64402" w:author="RedCap - BigCR editor" w:date="2022-08-30T05:35:00Z"/>
        </w:trPr>
        <w:tc>
          <w:tcPr>
            <w:tcW w:w="1036" w:type="dxa"/>
            <w:tcBorders>
              <w:left w:val="single" w:sz="4" w:space="0" w:color="auto"/>
              <w:right w:val="single" w:sz="6" w:space="0" w:color="auto"/>
            </w:tcBorders>
            <w:shd w:val="clear" w:color="auto" w:fill="auto"/>
          </w:tcPr>
          <w:p w14:paraId="12D6EDF3" w14:textId="77777777" w:rsidR="002F459E" w:rsidRPr="00DB707E" w:rsidRDefault="002F459E" w:rsidP="00AB35CF">
            <w:pPr>
              <w:pStyle w:val="TAC"/>
              <w:rPr>
                <w:ins w:id="64403" w:author="RedCap - BigCR editor" w:date="2022-08-30T05:35:00Z"/>
              </w:rPr>
            </w:pPr>
          </w:p>
        </w:tc>
        <w:tc>
          <w:tcPr>
            <w:tcW w:w="1055" w:type="dxa"/>
            <w:tcBorders>
              <w:left w:val="single" w:sz="6" w:space="0" w:color="auto"/>
              <w:right w:val="single" w:sz="6" w:space="0" w:color="auto"/>
            </w:tcBorders>
            <w:shd w:val="clear" w:color="auto" w:fill="auto"/>
          </w:tcPr>
          <w:p w14:paraId="5A733E35" w14:textId="77777777" w:rsidR="002F459E" w:rsidRPr="00DB707E" w:rsidRDefault="002F459E" w:rsidP="00AB35CF">
            <w:pPr>
              <w:pStyle w:val="TAC"/>
              <w:rPr>
                <w:ins w:id="64404" w:author="RedCap - BigCR editor" w:date="2022-08-30T05:35:00Z"/>
              </w:rPr>
            </w:pPr>
          </w:p>
        </w:tc>
        <w:tc>
          <w:tcPr>
            <w:tcW w:w="833" w:type="dxa"/>
            <w:tcBorders>
              <w:left w:val="single" w:sz="6" w:space="0" w:color="auto"/>
              <w:right w:val="single" w:sz="6" w:space="0" w:color="auto"/>
            </w:tcBorders>
            <w:shd w:val="clear" w:color="auto" w:fill="auto"/>
          </w:tcPr>
          <w:p w14:paraId="12265EEC" w14:textId="77777777" w:rsidR="002F459E" w:rsidRPr="00DB707E" w:rsidRDefault="002F459E" w:rsidP="00AB35CF">
            <w:pPr>
              <w:pStyle w:val="TAC"/>
              <w:rPr>
                <w:ins w:id="64405" w:author="RedCap - BigCR editor" w:date="2022-08-30T05:35:00Z"/>
              </w:rPr>
            </w:pPr>
          </w:p>
        </w:tc>
        <w:tc>
          <w:tcPr>
            <w:tcW w:w="2530" w:type="dxa"/>
            <w:tcBorders>
              <w:top w:val="single" w:sz="6" w:space="0" w:color="auto"/>
              <w:left w:val="single" w:sz="6" w:space="0" w:color="auto"/>
              <w:bottom w:val="single" w:sz="6" w:space="0" w:color="auto"/>
              <w:right w:val="single" w:sz="4" w:space="0" w:color="auto"/>
            </w:tcBorders>
            <w:shd w:val="clear" w:color="auto" w:fill="auto"/>
          </w:tcPr>
          <w:p w14:paraId="65142F7E" w14:textId="77777777" w:rsidR="002F459E" w:rsidRPr="00DB707E" w:rsidDel="00836998" w:rsidRDefault="002F459E" w:rsidP="00AB35CF">
            <w:pPr>
              <w:pStyle w:val="TAC"/>
              <w:rPr>
                <w:ins w:id="64406" w:author="RedCap - BigCR editor" w:date="2022-08-30T05:35:00Z"/>
                <w:lang w:eastAsia="zh-CN"/>
              </w:rPr>
            </w:pPr>
            <w:ins w:id="64407" w:author="RedCap - BigCR editor" w:date="2022-08-30T05:35:00Z">
              <w:r w:rsidRPr="00DB707E">
                <w:rPr>
                  <w:lang w:eastAsia="zh-CN"/>
                </w:rPr>
                <w:t>NR</w:t>
              </w:r>
              <w:r w:rsidRPr="00DB707E">
                <w:t>_</w:t>
              </w:r>
              <w:r w:rsidRPr="00DB707E">
                <w:rPr>
                  <w:lang w:eastAsia="zh-CN"/>
                </w:rPr>
                <w:t>FDD_FR1_G</w:t>
              </w:r>
            </w:ins>
          </w:p>
        </w:tc>
        <w:tc>
          <w:tcPr>
            <w:tcW w:w="1005" w:type="dxa"/>
            <w:tcBorders>
              <w:top w:val="single" w:sz="6" w:space="0" w:color="auto"/>
              <w:left w:val="single" w:sz="4" w:space="0" w:color="auto"/>
              <w:bottom w:val="single" w:sz="6" w:space="0" w:color="auto"/>
              <w:right w:val="single" w:sz="6" w:space="0" w:color="auto"/>
            </w:tcBorders>
            <w:shd w:val="clear" w:color="auto" w:fill="auto"/>
          </w:tcPr>
          <w:p w14:paraId="526ED19C" w14:textId="77777777" w:rsidR="002F459E" w:rsidRPr="00DB707E" w:rsidRDefault="002F459E" w:rsidP="00AB35CF">
            <w:pPr>
              <w:pStyle w:val="TAC"/>
              <w:rPr>
                <w:ins w:id="64408" w:author="RedCap - BigCR editor" w:date="2022-08-30T05:35:00Z"/>
              </w:rPr>
            </w:pPr>
            <w:ins w:id="64409" w:author="RedCap - BigCR editor" w:date="2022-08-30T05:35:00Z">
              <w:r w:rsidRPr="00DB707E">
                <w:t>-118</w:t>
              </w:r>
            </w:ins>
          </w:p>
        </w:tc>
        <w:tc>
          <w:tcPr>
            <w:tcW w:w="833" w:type="dxa"/>
            <w:tcBorders>
              <w:top w:val="single" w:sz="6" w:space="0" w:color="auto"/>
              <w:left w:val="single" w:sz="4" w:space="0" w:color="auto"/>
              <w:bottom w:val="single" w:sz="6" w:space="0" w:color="auto"/>
              <w:right w:val="single" w:sz="6" w:space="0" w:color="auto"/>
            </w:tcBorders>
            <w:shd w:val="clear" w:color="auto" w:fill="auto"/>
          </w:tcPr>
          <w:p w14:paraId="006C298A" w14:textId="77777777" w:rsidR="002F459E" w:rsidRPr="00DB707E" w:rsidRDefault="002F459E" w:rsidP="00AB35CF">
            <w:pPr>
              <w:pStyle w:val="TAC"/>
              <w:rPr>
                <w:ins w:id="64410" w:author="RedCap - BigCR editor" w:date="2022-08-30T05:35:00Z"/>
                <w:rFonts w:cs="Arial"/>
                <w:lang w:val="sv-SE"/>
              </w:rPr>
            </w:pPr>
            <w:ins w:id="64411" w:author="RedCap - BigCR editor" w:date="2022-08-30T05:35:00Z">
              <w:r w:rsidRPr="00DB707E">
                <w:rPr>
                  <w:rFonts w:cs="Arial"/>
                </w:rPr>
                <w:t>-11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0823AC5" w14:textId="77777777" w:rsidR="002F459E" w:rsidRPr="00DB707E" w:rsidRDefault="002F459E" w:rsidP="00AB35CF">
            <w:pPr>
              <w:pStyle w:val="TAC"/>
              <w:rPr>
                <w:ins w:id="64412" w:author="RedCap - BigCR editor" w:date="2022-08-30T05:35:00Z"/>
              </w:rPr>
            </w:pPr>
            <w:ins w:id="64413"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F1574C8" w14:textId="77777777" w:rsidR="002F459E" w:rsidRPr="00DB707E" w:rsidRDefault="002F459E" w:rsidP="00AB35CF">
            <w:pPr>
              <w:pStyle w:val="TAC"/>
              <w:rPr>
                <w:ins w:id="64414" w:author="RedCap - BigCR editor" w:date="2022-08-30T05:35:00Z"/>
              </w:rPr>
            </w:pPr>
            <w:ins w:id="64415" w:author="RedCap - BigCR editor" w:date="2022-08-30T05:35:00Z">
              <w:r w:rsidRPr="00DB707E">
                <w:t>-70</w:t>
              </w:r>
            </w:ins>
          </w:p>
        </w:tc>
      </w:tr>
      <w:tr w:rsidR="002F459E" w:rsidRPr="00DB707E" w14:paraId="073B4062" w14:textId="77777777" w:rsidTr="00AB35CF">
        <w:trPr>
          <w:jc w:val="center"/>
          <w:ins w:id="64416" w:author="RedCap - BigCR editor" w:date="2022-08-30T05:35:00Z"/>
        </w:trPr>
        <w:tc>
          <w:tcPr>
            <w:tcW w:w="1036" w:type="dxa"/>
            <w:tcBorders>
              <w:left w:val="single" w:sz="4" w:space="0" w:color="auto"/>
              <w:right w:val="single" w:sz="6" w:space="0" w:color="auto"/>
            </w:tcBorders>
            <w:shd w:val="clear" w:color="auto" w:fill="auto"/>
          </w:tcPr>
          <w:p w14:paraId="2B14C8D3" w14:textId="77777777" w:rsidR="002F459E" w:rsidRPr="00DB707E" w:rsidRDefault="002F459E" w:rsidP="00AB35CF">
            <w:pPr>
              <w:pStyle w:val="TAC"/>
              <w:rPr>
                <w:ins w:id="64417" w:author="RedCap - BigCR editor" w:date="2022-08-30T05:35:00Z"/>
              </w:rPr>
            </w:pPr>
          </w:p>
        </w:tc>
        <w:tc>
          <w:tcPr>
            <w:tcW w:w="1055" w:type="dxa"/>
            <w:tcBorders>
              <w:left w:val="single" w:sz="6" w:space="0" w:color="auto"/>
              <w:right w:val="single" w:sz="6" w:space="0" w:color="auto"/>
            </w:tcBorders>
            <w:shd w:val="clear" w:color="auto" w:fill="auto"/>
          </w:tcPr>
          <w:p w14:paraId="57691507" w14:textId="77777777" w:rsidR="002F459E" w:rsidRPr="00DB707E" w:rsidRDefault="002F459E" w:rsidP="00AB35CF">
            <w:pPr>
              <w:pStyle w:val="TAC"/>
              <w:rPr>
                <w:ins w:id="64418" w:author="RedCap - BigCR editor" w:date="2022-08-30T05:35:00Z"/>
              </w:rPr>
            </w:pPr>
          </w:p>
        </w:tc>
        <w:tc>
          <w:tcPr>
            <w:tcW w:w="833" w:type="dxa"/>
            <w:tcBorders>
              <w:left w:val="single" w:sz="6" w:space="0" w:color="auto"/>
              <w:right w:val="single" w:sz="6" w:space="0" w:color="auto"/>
            </w:tcBorders>
            <w:shd w:val="clear" w:color="auto" w:fill="auto"/>
          </w:tcPr>
          <w:p w14:paraId="7558873B" w14:textId="77777777" w:rsidR="002F459E" w:rsidRPr="00DB707E" w:rsidRDefault="002F459E" w:rsidP="00AB35CF">
            <w:pPr>
              <w:pStyle w:val="TAC"/>
              <w:rPr>
                <w:ins w:id="64419" w:author="RedCap - BigCR editor" w:date="2022-08-30T05:35:00Z"/>
              </w:rPr>
            </w:pPr>
          </w:p>
        </w:tc>
        <w:tc>
          <w:tcPr>
            <w:tcW w:w="2530" w:type="dxa"/>
            <w:tcBorders>
              <w:top w:val="single" w:sz="6" w:space="0" w:color="auto"/>
              <w:left w:val="single" w:sz="6" w:space="0" w:color="auto"/>
              <w:bottom w:val="single" w:sz="6" w:space="0" w:color="auto"/>
              <w:right w:val="single" w:sz="4" w:space="0" w:color="auto"/>
            </w:tcBorders>
            <w:shd w:val="clear" w:color="auto" w:fill="auto"/>
          </w:tcPr>
          <w:p w14:paraId="6048CC88" w14:textId="77777777" w:rsidR="002F459E" w:rsidRPr="00DB707E" w:rsidRDefault="002F459E" w:rsidP="00AB35CF">
            <w:pPr>
              <w:pStyle w:val="TAC"/>
              <w:rPr>
                <w:ins w:id="64420" w:author="RedCap - BigCR editor" w:date="2022-08-30T05:35:00Z"/>
                <w:lang w:eastAsia="zh-CN"/>
              </w:rPr>
            </w:pPr>
            <w:ins w:id="64421" w:author="RedCap - BigCR editor" w:date="2022-08-30T05:35:00Z">
              <w:r w:rsidRPr="00DB707E">
                <w:rPr>
                  <w:lang w:eastAsia="zh-CN"/>
                </w:rPr>
                <w:t>NR</w:t>
              </w:r>
              <w:r w:rsidRPr="00DB707E">
                <w:t>_</w:t>
              </w:r>
              <w:r w:rsidRPr="00DB707E">
                <w:rPr>
                  <w:lang w:eastAsia="zh-CN"/>
                </w:rPr>
                <w:t>FDD_FR1_H</w:t>
              </w:r>
            </w:ins>
          </w:p>
        </w:tc>
        <w:tc>
          <w:tcPr>
            <w:tcW w:w="1005" w:type="dxa"/>
            <w:tcBorders>
              <w:top w:val="single" w:sz="6" w:space="0" w:color="auto"/>
              <w:left w:val="single" w:sz="4" w:space="0" w:color="auto"/>
              <w:bottom w:val="single" w:sz="6" w:space="0" w:color="auto"/>
              <w:right w:val="single" w:sz="6" w:space="0" w:color="auto"/>
            </w:tcBorders>
            <w:shd w:val="clear" w:color="auto" w:fill="auto"/>
          </w:tcPr>
          <w:p w14:paraId="63DB5F09" w14:textId="77777777" w:rsidR="002F459E" w:rsidRPr="00DB707E" w:rsidRDefault="002F459E" w:rsidP="00AB35CF">
            <w:pPr>
              <w:pStyle w:val="TAC"/>
              <w:rPr>
                <w:ins w:id="64422" w:author="RedCap - BigCR editor" w:date="2022-08-30T05:35:00Z"/>
              </w:rPr>
            </w:pPr>
            <w:ins w:id="64423" w:author="RedCap - BigCR editor" w:date="2022-08-30T05:35:00Z">
              <w:r w:rsidRPr="00DB707E">
                <w:t>-117.5</w:t>
              </w:r>
            </w:ins>
          </w:p>
        </w:tc>
        <w:tc>
          <w:tcPr>
            <w:tcW w:w="833" w:type="dxa"/>
            <w:tcBorders>
              <w:top w:val="single" w:sz="6" w:space="0" w:color="auto"/>
              <w:left w:val="single" w:sz="4" w:space="0" w:color="auto"/>
              <w:bottom w:val="single" w:sz="6" w:space="0" w:color="auto"/>
              <w:right w:val="single" w:sz="6" w:space="0" w:color="auto"/>
            </w:tcBorders>
            <w:shd w:val="clear" w:color="auto" w:fill="auto"/>
          </w:tcPr>
          <w:p w14:paraId="71D9D01B" w14:textId="77777777" w:rsidR="002F459E" w:rsidRPr="00DB707E" w:rsidRDefault="002F459E" w:rsidP="00AB35CF">
            <w:pPr>
              <w:pStyle w:val="TAC"/>
              <w:rPr>
                <w:ins w:id="64424" w:author="RedCap - BigCR editor" w:date="2022-08-30T05:35:00Z"/>
                <w:rFonts w:cs="Arial"/>
                <w:lang w:val="sv-SE"/>
              </w:rPr>
            </w:pPr>
            <w:ins w:id="64425" w:author="RedCap - BigCR editor" w:date="2022-08-30T05:35:00Z">
              <w:r w:rsidRPr="00DB707E">
                <w:rPr>
                  <w:rFonts w:cs="Arial"/>
                </w:rPr>
                <w:t>-114.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C1194F8" w14:textId="77777777" w:rsidR="002F459E" w:rsidRPr="00DB707E" w:rsidRDefault="002F459E" w:rsidP="00AB35CF">
            <w:pPr>
              <w:pStyle w:val="TAC"/>
              <w:rPr>
                <w:ins w:id="64426" w:author="RedCap - BigCR editor" w:date="2022-08-30T05:35:00Z"/>
              </w:rPr>
            </w:pPr>
            <w:ins w:id="64427"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98CBCFE" w14:textId="77777777" w:rsidR="002F459E" w:rsidRPr="00DB707E" w:rsidRDefault="002F459E" w:rsidP="00AB35CF">
            <w:pPr>
              <w:pStyle w:val="TAC"/>
              <w:rPr>
                <w:ins w:id="64428" w:author="RedCap - BigCR editor" w:date="2022-08-30T05:35:00Z"/>
              </w:rPr>
            </w:pPr>
            <w:ins w:id="64429" w:author="RedCap - BigCR editor" w:date="2022-08-30T05:35:00Z">
              <w:r w:rsidRPr="00DB707E">
                <w:t>-70</w:t>
              </w:r>
            </w:ins>
          </w:p>
        </w:tc>
      </w:tr>
      <w:tr w:rsidR="002F459E" w:rsidRPr="00DB707E" w14:paraId="1A3C4701" w14:textId="77777777" w:rsidTr="00AB35CF">
        <w:trPr>
          <w:jc w:val="center"/>
          <w:ins w:id="64430" w:author="RedCap - BigCR editor" w:date="2022-08-30T05:35:00Z"/>
        </w:trPr>
        <w:tc>
          <w:tcPr>
            <w:tcW w:w="1036" w:type="dxa"/>
            <w:tcBorders>
              <w:top w:val="single" w:sz="6" w:space="0" w:color="auto"/>
              <w:left w:val="single" w:sz="4" w:space="0" w:color="auto"/>
              <w:bottom w:val="single" w:sz="6" w:space="0" w:color="auto"/>
              <w:right w:val="single" w:sz="6" w:space="0" w:color="auto"/>
            </w:tcBorders>
            <w:shd w:val="clear" w:color="auto" w:fill="auto"/>
          </w:tcPr>
          <w:p w14:paraId="0721967E" w14:textId="77777777" w:rsidR="002F459E" w:rsidRPr="00DB707E" w:rsidRDefault="002F459E" w:rsidP="00AB35CF">
            <w:pPr>
              <w:pStyle w:val="TAC"/>
              <w:rPr>
                <w:ins w:id="64431" w:author="RedCap - BigCR editor" w:date="2022-08-30T05:35:00Z"/>
              </w:rPr>
            </w:pPr>
            <w:ins w:id="64432" w:author="RedCap - BigCR editor" w:date="2022-08-30T05:35:00Z">
              <w:r w:rsidRPr="00DB707E">
                <w:sym w:font="Symbol" w:char="F0B1"/>
              </w:r>
              <w:r w:rsidRPr="00DB707E">
                <w:t>9</w:t>
              </w:r>
            </w:ins>
          </w:p>
        </w:tc>
        <w:tc>
          <w:tcPr>
            <w:tcW w:w="1055" w:type="dxa"/>
            <w:tcBorders>
              <w:top w:val="single" w:sz="6" w:space="0" w:color="auto"/>
              <w:left w:val="single" w:sz="6" w:space="0" w:color="auto"/>
              <w:bottom w:val="single" w:sz="6" w:space="0" w:color="auto"/>
              <w:right w:val="single" w:sz="6" w:space="0" w:color="auto"/>
            </w:tcBorders>
            <w:shd w:val="clear" w:color="auto" w:fill="auto"/>
          </w:tcPr>
          <w:p w14:paraId="2E971DAA" w14:textId="77777777" w:rsidR="002F459E" w:rsidRPr="00DB707E" w:rsidRDefault="002F459E" w:rsidP="00AB35CF">
            <w:pPr>
              <w:pStyle w:val="TAC"/>
              <w:rPr>
                <w:ins w:id="64433" w:author="RedCap - BigCR editor" w:date="2022-08-30T05:35:00Z"/>
              </w:rPr>
            </w:pPr>
            <w:ins w:id="64434" w:author="RedCap - BigCR editor" w:date="2022-08-30T05:35:00Z">
              <w:r w:rsidRPr="00DB707E">
                <w:sym w:font="Symbol" w:char="F0B1"/>
              </w:r>
              <w:r w:rsidRPr="00DB707E">
                <w:t>12</w:t>
              </w:r>
            </w:ins>
          </w:p>
        </w:tc>
        <w:tc>
          <w:tcPr>
            <w:tcW w:w="833" w:type="dxa"/>
            <w:tcBorders>
              <w:top w:val="single" w:sz="6" w:space="0" w:color="auto"/>
              <w:left w:val="single" w:sz="6" w:space="0" w:color="auto"/>
              <w:bottom w:val="single" w:sz="6" w:space="0" w:color="auto"/>
              <w:right w:val="single" w:sz="6" w:space="0" w:color="auto"/>
            </w:tcBorders>
            <w:shd w:val="clear" w:color="auto" w:fill="auto"/>
          </w:tcPr>
          <w:p w14:paraId="7659DDF1" w14:textId="77777777" w:rsidR="002F459E" w:rsidRPr="00DB707E" w:rsidRDefault="002F459E" w:rsidP="00AB35CF">
            <w:pPr>
              <w:pStyle w:val="TAC"/>
              <w:rPr>
                <w:ins w:id="64435" w:author="RedCap - BigCR editor" w:date="2022-08-30T05:35:00Z"/>
              </w:rPr>
            </w:pPr>
            <w:ins w:id="64436" w:author="RedCap - BigCR editor" w:date="2022-08-30T05:35:00Z">
              <w:r w:rsidRPr="00DB707E">
                <w:sym w:font="Symbol" w:char="F0B3"/>
              </w:r>
              <w:r w:rsidRPr="00DB707E">
                <w:t>-6</w:t>
              </w:r>
            </w:ins>
          </w:p>
        </w:tc>
        <w:tc>
          <w:tcPr>
            <w:tcW w:w="2530" w:type="dxa"/>
            <w:tcBorders>
              <w:top w:val="single" w:sz="6" w:space="0" w:color="auto"/>
              <w:left w:val="single" w:sz="6" w:space="0" w:color="auto"/>
              <w:bottom w:val="single" w:sz="6" w:space="0" w:color="auto"/>
              <w:right w:val="single" w:sz="4" w:space="0" w:color="auto"/>
            </w:tcBorders>
            <w:shd w:val="clear" w:color="auto" w:fill="auto"/>
          </w:tcPr>
          <w:p w14:paraId="70A468EC" w14:textId="77777777" w:rsidR="002F459E" w:rsidRPr="00DB707E" w:rsidRDefault="002F459E" w:rsidP="00AB35CF">
            <w:pPr>
              <w:pStyle w:val="TAC"/>
              <w:rPr>
                <w:ins w:id="64437" w:author="RedCap - BigCR editor" w:date="2022-08-30T05:35:00Z"/>
              </w:rPr>
            </w:pPr>
            <w:ins w:id="64438" w:author="RedCap - BigCR editor" w:date="2022-08-30T05:35:00Z">
              <w:r w:rsidRPr="00DB707E">
                <w:t>NR_FDD_FR1_A, NR_TDD_FR1_A,</w:t>
              </w:r>
            </w:ins>
          </w:p>
          <w:p w14:paraId="6E5A2808" w14:textId="77777777" w:rsidR="002F459E" w:rsidRPr="00DB707E" w:rsidRDefault="002F459E" w:rsidP="00AB35CF">
            <w:pPr>
              <w:pStyle w:val="TAC"/>
              <w:rPr>
                <w:ins w:id="64439" w:author="RedCap - BigCR editor" w:date="2022-08-30T05:35:00Z"/>
              </w:rPr>
            </w:pPr>
            <w:ins w:id="64440" w:author="RedCap - BigCR editor" w:date="2022-08-30T05:35:00Z">
              <w:r w:rsidRPr="00DB707E">
                <w:rPr>
                  <w:rFonts w:cs="Arial"/>
                </w:rPr>
                <w:t>NR_SDL_FR1_A</w:t>
              </w:r>
              <w:r w:rsidRPr="00DB707E">
                <w:t>,</w:t>
              </w:r>
            </w:ins>
          </w:p>
          <w:p w14:paraId="13BEB651" w14:textId="77777777" w:rsidR="002F459E" w:rsidRPr="00DB707E" w:rsidRDefault="002F459E" w:rsidP="00AB35CF">
            <w:pPr>
              <w:pStyle w:val="TAC"/>
              <w:rPr>
                <w:ins w:id="64441" w:author="RedCap - BigCR editor" w:date="2022-08-30T05:35:00Z"/>
              </w:rPr>
            </w:pPr>
            <w:ins w:id="64442" w:author="RedCap - BigCR editor" w:date="2022-08-30T05:35:00Z">
              <w:r w:rsidRPr="00DB707E">
                <w:t>NR_FDD_FR1_B, NR_TDD_FR1_C, NR_FDD_FR1_D, NR_TDD_FR1_D, NR_FDD_FR1_E, NR_TDD_FR1_E, NR_FDD_FR1_F,</w:t>
              </w:r>
            </w:ins>
          </w:p>
          <w:p w14:paraId="1664FB33" w14:textId="77777777" w:rsidR="002F459E" w:rsidRPr="00DB707E" w:rsidRDefault="002F459E" w:rsidP="00AB35CF">
            <w:pPr>
              <w:pStyle w:val="TAC"/>
              <w:rPr>
                <w:ins w:id="64443" w:author="RedCap - BigCR editor" w:date="2022-08-30T05:35:00Z"/>
                <w:lang w:val="sv-FI"/>
              </w:rPr>
            </w:pPr>
            <w:ins w:id="64444" w:author="RedCap - BigCR editor" w:date="2022-08-30T05:35:00Z">
              <w:r w:rsidRPr="00DB707E">
                <w:rPr>
                  <w:lang w:val="sv-FI"/>
                </w:rPr>
                <w:t>NR_FDD_FR1_G, NR_FDD_FR1_H</w:t>
              </w:r>
            </w:ins>
          </w:p>
        </w:tc>
        <w:tc>
          <w:tcPr>
            <w:tcW w:w="1005" w:type="dxa"/>
            <w:tcBorders>
              <w:top w:val="single" w:sz="6" w:space="0" w:color="auto"/>
              <w:left w:val="single" w:sz="4" w:space="0" w:color="auto"/>
              <w:bottom w:val="single" w:sz="4" w:space="0" w:color="auto"/>
              <w:right w:val="single" w:sz="6" w:space="0" w:color="auto"/>
            </w:tcBorders>
            <w:shd w:val="clear" w:color="auto" w:fill="auto"/>
          </w:tcPr>
          <w:p w14:paraId="3B0588BA" w14:textId="77777777" w:rsidR="002F459E" w:rsidRPr="00DB707E" w:rsidRDefault="002F459E" w:rsidP="00AB35CF">
            <w:pPr>
              <w:pStyle w:val="TAC"/>
              <w:rPr>
                <w:ins w:id="64445" w:author="RedCap - BigCR editor" w:date="2022-08-30T05:35:00Z"/>
              </w:rPr>
            </w:pPr>
            <w:ins w:id="64446" w:author="RedCap - BigCR editor" w:date="2022-08-30T05:35:00Z">
              <w:r w:rsidRPr="00DB707E">
                <w:t>N/A</w:t>
              </w:r>
            </w:ins>
          </w:p>
        </w:tc>
        <w:tc>
          <w:tcPr>
            <w:tcW w:w="833" w:type="dxa"/>
            <w:tcBorders>
              <w:top w:val="single" w:sz="6" w:space="0" w:color="auto"/>
              <w:left w:val="single" w:sz="4" w:space="0" w:color="auto"/>
              <w:bottom w:val="single" w:sz="4" w:space="0" w:color="auto"/>
              <w:right w:val="single" w:sz="6" w:space="0" w:color="auto"/>
            </w:tcBorders>
            <w:shd w:val="clear" w:color="auto" w:fill="auto"/>
          </w:tcPr>
          <w:p w14:paraId="5E5B200F" w14:textId="77777777" w:rsidR="002F459E" w:rsidRPr="00DB707E" w:rsidRDefault="002F459E" w:rsidP="00AB35CF">
            <w:pPr>
              <w:pStyle w:val="TAC"/>
              <w:rPr>
                <w:ins w:id="64447" w:author="RedCap - BigCR editor" w:date="2022-08-30T05:35:00Z"/>
                <w:lang w:eastAsia="zh-CN"/>
              </w:rPr>
            </w:pPr>
            <w:ins w:id="64448" w:author="RedCap - BigCR editor" w:date="2022-08-30T05:35:00Z">
              <w:r w:rsidRPr="00DB707E">
                <w:rPr>
                  <w:lang w:eastAsia="zh-CN"/>
                </w:rPr>
                <w:t>N/A</w:t>
              </w:r>
            </w:ins>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68E9CD24" w14:textId="77777777" w:rsidR="002F459E" w:rsidRPr="00DB707E" w:rsidRDefault="002F459E" w:rsidP="00AB35CF">
            <w:pPr>
              <w:pStyle w:val="TAC"/>
              <w:rPr>
                <w:ins w:id="64449" w:author="RedCap - BigCR editor" w:date="2022-08-30T05:35:00Z"/>
              </w:rPr>
            </w:pPr>
            <w:ins w:id="64450" w:author="RedCap - BigCR editor" w:date="2022-08-30T05:35:00Z">
              <w:r w:rsidRPr="00DB707E">
                <w:t>-70</w:t>
              </w:r>
            </w:ins>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6C6FDB48" w14:textId="77777777" w:rsidR="002F459E" w:rsidRPr="00DB707E" w:rsidRDefault="002F459E" w:rsidP="00AB35CF">
            <w:pPr>
              <w:pStyle w:val="TAC"/>
              <w:rPr>
                <w:ins w:id="64451" w:author="RedCap - BigCR editor" w:date="2022-08-30T05:35:00Z"/>
              </w:rPr>
            </w:pPr>
            <w:ins w:id="64452" w:author="RedCap - BigCR editor" w:date="2022-08-30T05:35:00Z">
              <w:r w:rsidRPr="00DB707E">
                <w:t>-50</w:t>
              </w:r>
            </w:ins>
          </w:p>
        </w:tc>
      </w:tr>
      <w:tr w:rsidR="002F459E" w:rsidRPr="00DB707E" w14:paraId="2A82EC81" w14:textId="77777777" w:rsidTr="00AB35CF">
        <w:trPr>
          <w:jc w:val="center"/>
          <w:ins w:id="64453" w:author="RedCap - BigCR editor" w:date="2022-08-30T05:35:00Z"/>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157CAFEE" w14:textId="77777777" w:rsidR="002F459E" w:rsidRPr="00DB707E" w:rsidRDefault="002F459E" w:rsidP="00AB35CF">
            <w:pPr>
              <w:keepNext/>
              <w:keepLines/>
              <w:spacing w:after="0"/>
              <w:ind w:left="851" w:hanging="851"/>
              <w:rPr>
                <w:ins w:id="64454" w:author="RedCap - BigCR editor" w:date="2022-08-30T05:35:00Z"/>
                <w:rFonts w:ascii="Arial" w:hAnsi="Arial"/>
                <w:sz w:val="18"/>
              </w:rPr>
            </w:pPr>
            <w:ins w:id="64455" w:author="RedCap - BigCR editor" w:date="2022-08-30T05:35:00Z">
              <w:r w:rsidRPr="00DB707E">
                <w:rPr>
                  <w:rFonts w:ascii="Arial" w:hAnsi="Arial"/>
                  <w:sz w:val="18"/>
                </w:rPr>
                <w:t>NOTE 1:</w:t>
              </w:r>
              <w:r w:rsidRPr="00DB707E">
                <w:rPr>
                  <w:rFonts w:ascii="Arial" w:hAnsi="Arial"/>
                  <w:sz w:val="18"/>
                </w:rPr>
                <w:tab/>
                <w:t>Io is assumed to have constant EPRE across the bandwidth.</w:t>
              </w:r>
            </w:ins>
          </w:p>
          <w:p w14:paraId="6B760AA2" w14:textId="77777777" w:rsidR="002F459E" w:rsidRPr="00DB707E" w:rsidRDefault="002F459E" w:rsidP="00AB35CF">
            <w:pPr>
              <w:keepNext/>
              <w:keepLines/>
              <w:spacing w:after="0"/>
              <w:ind w:left="851" w:hanging="851"/>
              <w:rPr>
                <w:ins w:id="64456" w:author="RedCap - BigCR editor" w:date="2022-08-30T05:35:00Z"/>
              </w:rPr>
            </w:pPr>
            <w:ins w:id="64457" w:author="RedCap - BigCR editor" w:date="2022-08-30T05:35:00Z">
              <w:r w:rsidRPr="00DB707E">
                <w:rPr>
                  <w:rFonts w:ascii="Arial" w:hAnsi="Arial"/>
                  <w:sz w:val="18"/>
                </w:rPr>
                <w:t>NOTE 2:</w:t>
              </w:r>
              <w:r w:rsidRPr="00DB707E">
                <w:rPr>
                  <w:rFonts w:ascii="Arial" w:hAnsi="Arial"/>
                  <w:sz w:val="18"/>
                </w:rPr>
                <w:tab/>
                <w:t>NR operating band groups in FR1 are as defined in clause 3.5.2.</w:t>
              </w:r>
            </w:ins>
          </w:p>
        </w:tc>
      </w:tr>
    </w:tbl>
    <w:p w14:paraId="7BB7C9E1" w14:textId="77777777" w:rsidR="002F459E" w:rsidRPr="00DB707E" w:rsidRDefault="002F459E" w:rsidP="002F459E">
      <w:pPr>
        <w:rPr>
          <w:ins w:id="64458" w:author="RedCap - BigCR editor" w:date="2022-08-30T05:35:00Z"/>
          <w:lang w:eastAsia="zh-CN"/>
        </w:rPr>
      </w:pPr>
    </w:p>
    <w:p w14:paraId="54C8C5B5" w14:textId="77777777" w:rsidR="002F459E" w:rsidRPr="00DB707E" w:rsidRDefault="002F459E" w:rsidP="002F459E">
      <w:pPr>
        <w:pStyle w:val="Heading5"/>
        <w:rPr>
          <w:ins w:id="64459" w:author="RedCap - BigCR editor" w:date="2022-08-30T05:35:00Z"/>
        </w:rPr>
      </w:pPr>
      <w:ins w:id="64460" w:author="RedCap - BigCR editor" w:date="2022-08-30T05:35:00Z">
        <w:r w:rsidRPr="00DB707E">
          <w:t>10.1A.2.1.2</w:t>
        </w:r>
        <w:r w:rsidRPr="00DB707E">
          <w:tab/>
          <w:t xml:space="preserve">Relative </w:t>
        </w:r>
        <w:r w:rsidRPr="00DB707E">
          <w:rPr>
            <w:lang w:val="en-US"/>
          </w:rPr>
          <w:t xml:space="preserve">SS-RSRP </w:t>
        </w:r>
        <w:r w:rsidRPr="00DB707E">
          <w:t>Accuracy</w:t>
        </w:r>
      </w:ins>
    </w:p>
    <w:p w14:paraId="35558C18" w14:textId="77777777" w:rsidR="002F459E" w:rsidRPr="00DB707E" w:rsidRDefault="002F459E" w:rsidP="002F459E">
      <w:pPr>
        <w:rPr>
          <w:ins w:id="64461" w:author="RedCap - BigCR editor" w:date="2022-08-30T05:35:00Z"/>
          <w:rFonts w:cs="v4.2.0"/>
        </w:rPr>
      </w:pPr>
      <w:ins w:id="64462" w:author="RedCap - BigCR editor" w:date="2022-08-30T05:35:00Z">
        <w:r w:rsidRPr="00DB707E">
          <w:rPr>
            <w:rFonts w:cs="v4.2.0"/>
          </w:rPr>
          <w:t xml:space="preserve">The accuracy requirements in clause </w:t>
        </w:r>
        <w:r w:rsidRPr="00DB707E">
          <w:t>10.1.2.1.2</w:t>
        </w:r>
        <w:r w:rsidRPr="00DB707E">
          <w:rPr>
            <w:rFonts w:cs="v4.2.0"/>
          </w:rPr>
          <w:t xml:space="preserve"> shall apply when RedCap UE is capable of 2Rx. When UE is only required to support 1RX, the absolute accuracy requirements in Table </w:t>
        </w:r>
        <w:r w:rsidRPr="00DB707E">
          <w:rPr>
            <w:rFonts w:cs="v4.2.0"/>
            <w:lang w:eastAsia="zh-CN"/>
          </w:rPr>
          <w:t>10.1A.2.1.2</w:t>
        </w:r>
        <w:r w:rsidRPr="00DB707E">
          <w:rPr>
            <w:rFonts w:cs="v4.2.0"/>
          </w:rPr>
          <w:t>-1 are valid under the following conditions:</w:t>
        </w:r>
      </w:ins>
    </w:p>
    <w:p w14:paraId="2DEC384E" w14:textId="77777777" w:rsidR="002F459E" w:rsidRPr="00DB707E" w:rsidRDefault="002F459E" w:rsidP="002F459E">
      <w:pPr>
        <w:pStyle w:val="B10"/>
        <w:rPr>
          <w:ins w:id="64463" w:author="RedCap - BigCR editor" w:date="2022-08-30T05:35:00Z"/>
          <w:lang w:eastAsia="zh-CN"/>
        </w:rPr>
      </w:pPr>
      <w:ins w:id="64464" w:author="RedCap - BigCR editor" w:date="2022-08-30T05:35:00Z">
        <w:r w:rsidRPr="00DB707E">
          <w:t>-</w:t>
        </w:r>
        <w:r w:rsidRPr="00DB707E">
          <w:tab/>
          <w:t>Conditions defined in clause 7.3 of TS 38.101-1 [18] for reference sensitivity are fulfilled.</w:t>
        </w:r>
      </w:ins>
    </w:p>
    <w:p w14:paraId="5A38DC08" w14:textId="77777777" w:rsidR="002F459E" w:rsidRPr="00DB707E" w:rsidRDefault="002F459E" w:rsidP="002F459E">
      <w:pPr>
        <w:pStyle w:val="B10"/>
        <w:rPr>
          <w:ins w:id="64465" w:author="RedCap - BigCR editor" w:date="2022-08-30T05:35:00Z"/>
        </w:rPr>
      </w:pPr>
      <w:ins w:id="64466" w:author="RedCap - BigCR editor" w:date="2022-08-30T05:35:00Z">
        <w:r w:rsidRPr="00DB707E">
          <w:t>-</w:t>
        </w:r>
        <w:r w:rsidRPr="00DB707E">
          <w:tab/>
          <w:t>Conditions for intra-frequency measurements are fulfilled according to Annex B.2.2 for a corresponding Band for each relevant SSB.</w:t>
        </w:r>
      </w:ins>
    </w:p>
    <w:p w14:paraId="525DF4A0" w14:textId="77777777" w:rsidR="002F459E" w:rsidRPr="00DB707E" w:rsidRDefault="002F459E" w:rsidP="002F459E">
      <w:pPr>
        <w:pStyle w:val="TH"/>
        <w:rPr>
          <w:ins w:id="64467" w:author="RedCap - BigCR editor" w:date="2022-08-30T05:35:00Z"/>
        </w:rPr>
      </w:pPr>
      <w:ins w:id="64468" w:author="RedCap - BigCR editor" w:date="2022-08-30T05:35:00Z">
        <w:r w:rsidRPr="00DB707E">
          <w:lastRenderedPageBreak/>
          <w:t>Table 10.1A.2.1.2-1: SS-RSRP Intra frequency relative accuracy for 1Rx RedCap UE in FR1</w:t>
        </w:r>
      </w:ins>
    </w:p>
    <w:tbl>
      <w:tblPr>
        <w:tblW w:w="10172" w:type="dxa"/>
        <w:jc w:val="center"/>
        <w:tblLook w:val="01E0" w:firstRow="1" w:lastRow="1" w:firstColumn="1" w:lastColumn="1" w:noHBand="0" w:noVBand="0"/>
      </w:tblPr>
      <w:tblGrid>
        <w:gridCol w:w="1033"/>
        <w:gridCol w:w="1049"/>
        <w:gridCol w:w="807"/>
        <w:gridCol w:w="2349"/>
        <w:gridCol w:w="1027"/>
        <w:gridCol w:w="1027"/>
        <w:gridCol w:w="1440"/>
        <w:gridCol w:w="1440"/>
      </w:tblGrid>
      <w:tr w:rsidR="002F459E" w:rsidRPr="00DB707E" w14:paraId="20601455" w14:textId="77777777" w:rsidTr="00AB35CF">
        <w:trPr>
          <w:jc w:val="center"/>
          <w:ins w:id="64469" w:author="RedCap - BigCR editor" w:date="2022-08-30T05:35:00Z"/>
        </w:trPr>
        <w:tc>
          <w:tcPr>
            <w:tcW w:w="2082" w:type="dxa"/>
            <w:gridSpan w:val="2"/>
            <w:tcBorders>
              <w:top w:val="single" w:sz="4" w:space="0" w:color="auto"/>
              <w:left w:val="single" w:sz="4" w:space="0" w:color="auto"/>
              <w:bottom w:val="single" w:sz="6" w:space="0" w:color="auto"/>
              <w:right w:val="single" w:sz="6" w:space="0" w:color="auto"/>
            </w:tcBorders>
            <w:shd w:val="clear" w:color="auto" w:fill="auto"/>
          </w:tcPr>
          <w:p w14:paraId="797E702B" w14:textId="77777777" w:rsidR="002F459E" w:rsidRPr="00DB707E" w:rsidRDefault="002F459E" w:rsidP="00AB35CF">
            <w:pPr>
              <w:pStyle w:val="TAH"/>
              <w:rPr>
                <w:ins w:id="64470" w:author="RedCap - BigCR editor" w:date="2022-08-30T05:35:00Z"/>
              </w:rPr>
            </w:pPr>
            <w:ins w:id="64471" w:author="RedCap - BigCR editor" w:date="2022-08-30T05:35:00Z">
              <w:r w:rsidRPr="00DB707E">
                <w:t>Accuracy</w:t>
              </w:r>
            </w:ins>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tcPr>
          <w:p w14:paraId="02A21DDB" w14:textId="77777777" w:rsidR="002F459E" w:rsidRPr="00DB707E" w:rsidRDefault="002F459E" w:rsidP="00AB35CF">
            <w:pPr>
              <w:pStyle w:val="TAH"/>
              <w:rPr>
                <w:ins w:id="64472" w:author="RedCap - BigCR editor" w:date="2022-08-30T05:35:00Z"/>
              </w:rPr>
            </w:pPr>
            <w:ins w:id="64473" w:author="RedCap - BigCR editor" w:date="2022-08-30T05:35:00Z">
              <w:r w:rsidRPr="00DB707E">
                <w:t>Conditions</w:t>
              </w:r>
            </w:ins>
          </w:p>
        </w:tc>
      </w:tr>
      <w:tr w:rsidR="002F459E" w:rsidRPr="00DB707E" w14:paraId="69C7BD3A" w14:textId="77777777" w:rsidTr="00AB35CF">
        <w:trPr>
          <w:jc w:val="center"/>
          <w:ins w:id="64474" w:author="RedCap - BigCR editor" w:date="2022-08-30T05:35:00Z"/>
        </w:trPr>
        <w:tc>
          <w:tcPr>
            <w:tcW w:w="1033" w:type="dxa"/>
            <w:tcBorders>
              <w:top w:val="single" w:sz="6" w:space="0" w:color="auto"/>
              <w:left w:val="single" w:sz="4" w:space="0" w:color="auto"/>
              <w:bottom w:val="single" w:sz="6" w:space="0" w:color="auto"/>
              <w:right w:val="single" w:sz="6" w:space="0" w:color="auto"/>
            </w:tcBorders>
            <w:shd w:val="clear" w:color="auto" w:fill="auto"/>
          </w:tcPr>
          <w:p w14:paraId="20F8B615" w14:textId="77777777" w:rsidR="002F459E" w:rsidRPr="00DB707E" w:rsidRDefault="002F459E" w:rsidP="00AB35CF">
            <w:pPr>
              <w:pStyle w:val="TAH"/>
              <w:rPr>
                <w:ins w:id="64475" w:author="RedCap - BigCR editor" w:date="2022-08-30T05:35:00Z"/>
              </w:rPr>
            </w:pPr>
            <w:ins w:id="64476" w:author="RedCap - BigCR editor" w:date="2022-08-30T05:35:00Z">
              <w:r w:rsidRPr="00DB707E">
                <w:t>Normal condition</w:t>
              </w:r>
            </w:ins>
          </w:p>
        </w:tc>
        <w:tc>
          <w:tcPr>
            <w:tcW w:w="1049" w:type="dxa"/>
            <w:tcBorders>
              <w:top w:val="single" w:sz="6" w:space="0" w:color="auto"/>
              <w:left w:val="single" w:sz="6" w:space="0" w:color="auto"/>
              <w:bottom w:val="single" w:sz="4" w:space="0" w:color="auto"/>
              <w:right w:val="single" w:sz="6" w:space="0" w:color="auto"/>
            </w:tcBorders>
            <w:shd w:val="clear" w:color="auto" w:fill="auto"/>
          </w:tcPr>
          <w:p w14:paraId="006E0CC3" w14:textId="77777777" w:rsidR="002F459E" w:rsidRPr="00DB707E" w:rsidRDefault="002F459E" w:rsidP="00AB35CF">
            <w:pPr>
              <w:pStyle w:val="TAH"/>
              <w:rPr>
                <w:ins w:id="64477" w:author="RedCap - BigCR editor" w:date="2022-08-30T05:35:00Z"/>
              </w:rPr>
            </w:pPr>
            <w:ins w:id="64478" w:author="RedCap - BigCR editor" w:date="2022-08-30T05:35:00Z">
              <w:r w:rsidRPr="00DB707E">
                <w:t>Extreme condition</w:t>
              </w:r>
            </w:ins>
          </w:p>
        </w:tc>
        <w:tc>
          <w:tcPr>
            <w:tcW w:w="807" w:type="dxa"/>
            <w:tcBorders>
              <w:top w:val="single" w:sz="4" w:space="0" w:color="auto"/>
              <w:left w:val="single" w:sz="6" w:space="0" w:color="auto"/>
              <w:bottom w:val="single" w:sz="4" w:space="0" w:color="auto"/>
              <w:right w:val="single" w:sz="6" w:space="0" w:color="auto"/>
            </w:tcBorders>
            <w:shd w:val="clear" w:color="auto" w:fill="auto"/>
          </w:tcPr>
          <w:p w14:paraId="18EC531C" w14:textId="77777777" w:rsidR="002F459E" w:rsidRPr="00DB707E" w:rsidRDefault="002F459E" w:rsidP="00AB35CF">
            <w:pPr>
              <w:pStyle w:val="TAH"/>
              <w:rPr>
                <w:ins w:id="64479" w:author="RedCap - BigCR editor" w:date="2022-08-30T05:35:00Z"/>
              </w:rPr>
            </w:pPr>
            <w:ins w:id="64480" w:author="RedCap - BigCR editor" w:date="2022-08-30T05:35:00Z">
              <w:r w:rsidRPr="00DB707E">
                <w:t xml:space="preserve">SSB </w:t>
              </w:r>
              <w:proofErr w:type="spellStart"/>
              <w:r w:rsidRPr="00DB707E">
                <w:t>Ês</w:t>
              </w:r>
              <w:proofErr w:type="spellEnd"/>
              <w:r w:rsidRPr="00DB707E">
                <w:t>/</w:t>
              </w:r>
              <w:proofErr w:type="spellStart"/>
              <w:r w:rsidRPr="00DB707E">
                <w:t>Iot</w:t>
              </w:r>
              <w:proofErr w:type="spellEnd"/>
              <w:r w:rsidRPr="00DB707E">
                <w:rPr>
                  <w:vertAlign w:val="superscript"/>
                </w:rPr>
                <w:t xml:space="preserve"> Note 2</w:t>
              </w:r>
            </w:ins>
          </w:p>
        </w:tc>
        <w:tc>
          <w:tcPr>
            <w:tcW w:w="7283" w:type="dxa"/>
            <w:gridSpan w:val="5"/>
            <w:tcBorders>
              <w:top w:val="single" w:sz="6" w:space="0" w:color="auto"/>
              <w:left w:val="single" w:sz="6" w:space="0" w:color="auto"/>
              <w:bottom w:val="single" w:sz="6" w:space="0" w:color="auto"/>
              <w:right w:val="single" w:sz="4" w:space="0" w:color="auto"/>
            </w:tcBorders>
            <w:shd w:val="clear" w:color="auto" w:fill="auto"/>
          </w:tcPr>
          <w:p w14:paraId="3D3D0A7A" w14:textId="77777777" w:rsidR="002F459E" w:rsidRPr="00DB707E" w:rsidRDefault="002F459E" w:rsidP="00AB35CF">
            <w:pPr>
              <w:pStyle w:val="TAH"/>
              <w:rPr>
                <w:ins w:id="64481" w:author="RedCap - BigCR editor" w:date="2022-08-30T05:35:00Z"/>
              </w:rPr>
            </w:pPr>
            <w:ins w:id="64482" w:author="RedCap - BigCR editor" w:date="2022-08-30T05:35:00Z">
              <w:r w:rsidRPr="00DB707E">
                <w:t>Io</w:t>
              </w:r>
              <w:r w:rsidRPr="00DB707E">
                <w:rPr>
                  <w:vertAlign w:val="superscript"/>
                </w:rPr>
                <w:t xml:space="preserve"> Note 1</w:t>
              </w:r>
              <w:r w:rsidRPr="00DB707E">
                <w:t xml:space="preserve"> range</w:t>
              </w:r>
            </w:ins>
          </w:p>
        </w:tc>
      </w:tr>
      <w:tr w:rsidR="002F459E" w:rsidRPr="00DB707E" w14:paraId="30BC5076" w14:textId="77777777" w:rsidTr="00AB35CF">
        <w:trPr>
          <w:jc w:val="center"/>
          <w:ins w:id="64483" w:author="RedCap - BigCR editor" w:date="2022-08-30T05:35:00Z"/>
        </w:trPr>
        <w:tc>
          <w:tcPr>
            <w:tcW w:w="1033" w:type="dxa"/>
            <w:tcBorders>
              <w:top w:val="single" w:sz="6" w:space="0" w:color="auto"/>
              <w:left w:val="single" w:sz="4" w:space="0" w:color="auto"/>
              <w:bottom w:val="single" w:sz="6" w:space="0" w:color="auto"/>
              <w:right w:val="single" w:sz="6" w:space="0" w:color="auto"/>
            </w:tcBorders>
            <w:shd w:val="clear" w:color="auto" w:fill="auto"/>
          </w:tcPr>
          <w:p w14:paraId="2EB34691" w14:textId="77777777" w:rsidR="002F459E" w:rsidRPr="00DB707E" w:rsidRDefault="002F459E" w:rsidP="00AB35CF">
            <w:pPr>
              <w:pStyle w:val="TAH"/>
              <w:rPr>
                <w:ins w:id="64484" w:author="RedCap - BigCR editor" w:date="2022-08-30T05:35:00Z"/>
              </w:rPr>
            </w:pPr>
          </w:p>
        </w:tc>
        <w:tc>
          <w:tcPr>
            <w:tcW w:w="1049" w:type="dxa"/>
            <w:tcBorders>
              <w:top w:val="single" w:sz="4" w:space="0" w:color="auto"/>
              <w:left w:val="single" w:sz="6" w:space="0" w:color="auto"/>
              <w:bottom w:val="single" w:sz="6" w:space="0" w:color="auto"/>
              <w:right w:val="single" w:sz="6" w:space="0" w:color="auto"/>
            </w:tcBorders>
            <w:shd w:val="clear" w:color="auto" w:fill="auto"/>
          </w:tcPr>
          <w:p w14:paraId="2EA7031E" w14:textId="77777777" w:rsidR="002F459E" w:rsidRPr="00DB707E" w:rsidRDefault="002F459E" w:rsidP="00AB35CF">
            <w:pPr>
              <w:pStyle w:val="TAH"/>
              <w:rPr>
                <w:ins w:id="64485" w:author="RedCap - BigCR editor" w:date="2022-08-30T05:35:00Z"/>
              </w:rPr>
            </w:pPr>
          </w:p>
        </w:tc>
        <w:tc>
          <w:tcPr>
            <w:tcW w:w="807" w:type="dxa"/>
            <w:tcBorders>
              <w:top w:val="single" w:sz="4" w:space="0" w:color="auto"/>
              <w:left w:val="single" w:sz="6" w:space="0" w:color="auto"/>
              <w:bottom w:val="single" w:sz="6" w:space="0" w:color="auto"/>
              <w:right w:val="single" w:sz="6" w:space="0" w:color="auto"/>
            </w:tcBorders>
            <w:shd w:val="clear" w:color="auto" w:fill="auto"/>
          </w:tcPr>
          <w:p w14:paraId="582F5297" w14:textId="77777777" w:rsidR="002F459E" w:rsidRPr="00DB707E" w:rsidRDefault="002F459E" w:rsidP="00AB35CF">
            <w:pPr>
              <w:pStyle w:val="TAH"/>
              <w:rPr>
                <w:ins w:id="64486" w:author="RedCap - BigCR editor" w:date="2022-08-30T05:35:00Z"/>
              </w:rPr>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2A8049A4" w14:textId="77777777" w:rsidR="002F459E" w:rsidRPr="00DB707E" w:rsidRDefault="002F459E" w:rsidP="00AB35CF">
            <w:pPr>
              <w:pStyle w:val="TAH"/>
              <w:rPr>
                <w:ins w:id="64487" w:author="RedCap - BigCR editor" w:date="2022-08-30T05:35:00Z"/>
              </w:rPr>
            </w:pPr>
            <w:ins w:id="64488" w:author="RedCap - BigCR editor" w:date="2022-08-30T05:35:00Z">
              <w:r w:rsidRPr="00DB707E">
                <w:t>NR operating band groups</w:t>
              </w:r>
              <w:r w:rsidRPr="00DB707E">
                <w:rPr>
                  <w:vertAlign w:val="superscript"/>
                </w:rPr>
                <w:t xml:space="preserve"> Note 4</w:t>
              </w:r>
            </w:ins>
          </w:p>
        </w:tc>
        <w:tc>
          <w:tcPr>
            <w:tcW w:w="3494" w:type="dxa"/>
            <w:gridSpan w:val="3"/>
            <w:tcBorders>
              <w:top w:val="single" w:sz="4" w:space="0" w:color="auto"/>
              <w:left w:val="single" w:sz="4" w:space="0" w:color="auto"/>
              <w:bottom w:val="single" w:sz="6" w:space="0" w:color="auto"/>
              <w:right w:val="single" w:sz="6" w:space="0" w:color="auto"/>
            </w:tcBorders>
            <w:shd w:val="clear" w:color="auto" w:fill="auto"/>
          </w:tcPr>
          <w:p w14:paraId="1695E9CE" w14:textId="77777777" w:rsidR="002F459E" w:rsidRPr="00DB707E" w:rsidRDefault="002F459E" w:rsidP="00AB35CF">
            <w:pPr>
              <w:pStyle w:val="TAH"/>
              <w:rPr>
                <w:ins w:id="64489" w:author="RedCap - BigCR editor" w:date="2022-08-30T05:35:00Z"/>
              </w:rPr>
            </w:pPr>
            <w:ins w:id="64490" w:author="RedCap - BigCR editor" w:date="2022-08-30T05:35:00Z">
              <w:r w:rsidRPr="00DB707E">
                <w:t>Minimum Io</w:t>
              </w:r>
            </w:ins>
          </w:p>
        </w:tc>
        <w:tc>
          <w:tcPr>
            <w:tcW w:w="1440" w:type="dxa"/>
            <w:tcBorders>
              <w:top w:val="single" w:sz="4" w:space="0" w:color="auto"/>
              <w:left w:val="single" w:sz="6" w:space="0" w:color="auto"/>
              <w:bottom w:val="single" w:sz="6" w:space="0" w:color="auto"/>
              <w:right w:val="single" w:sz="4" w:space="0" w:color="auto"/>
            </w:tcBorders>
            <w:shd w:val="clear" w:color="auto" w:fill="auto"/>
          </w:tcPr>
          <w:p w14:paraId="1037336B" w14:textId="77777777" w:rsidR="002F459E" w:rsidRPr="00DB707E" w:rsidRDefault="002F459E" w:rsidP="00AB35CF">
            <w:pPr>
              <w:pStyle w:val="TAH"/>
              <w:rPr>
                <w:ins w:id="64491" w:author="RedCap - BigCR editor" w:date="2022-08-30T05:35:00Z"/>
              </w:rPr>
            </w:pPr>
            <w:ins w:id="64492" w:author="RedCap - BigCR editor" w:date="2022-08-30T05:35:00Z">
              <w:r w:rsidRPr="00DB707E">
                <w:t>Maximum Io</w:t>
              </w:r>
            </w:ins>
          </w:p>
        </w:tc>
      </w:tr>
      <w:tr w:rsidR="002F459E" w:rsidRPr="00DB707E" w14:paraId="4C572563" w14:textId="77777777" w:rsidTr="00AB35CF">
        <w:trPr>
          <w:trHeight w:val="308"/>
          <w:jc w:val="center"/>
          <w:ins w:id="64493" w:author="RedCap - BigCR editor" w:date="2022-08-30T05:35:00Z"/>
        </w:trPr>
        <w:tc>
          <w:tcPr>
            <w:tcW w:w="1033" w:type="dxa"/>
            <w:tcBorders>
              <w:top w:val="single" w:sz="6" w:space="0" w:color="auto"/>
              <w:left w:val="single" w:sz="4" w:space="0" w:color="auto"/>
              <w:right w:val="single" w:sz="6" w:space="0" w:color="auto"/>
            </w:tcBorders>
            <w:shd w:val="clear" w:color="auto" w:fill="auto"/>
          </w:tcPr>
          <w:p w14:paraId="4367885F" w14:textId="77777777" w:rsidR="002F459E" w:rsidRPr="00DB707E" w:rsidRDefault="002F459E" w:rsidP="00AB35CF">
            <w:pPr>
              <w:pStyle w:val="TAH"/>
              <w:rPr>
                <w:ins w:id="64494" w:author="RedCap - BigCR editor" w:date="2022-08-30T05:35:00Z"/>
              </w:rPr>
            </w:pPr>
            <w:ins w:id="64495" w:author="RedCap - BigCR editor" w:date="2022-08-30T05:35:00Z">
              <w:r w:rsidRPr="00DB707E">
                <w:t>dB</w:t>
              </w:r>
            </w:ins>
          </w:p>
        </w:tc>
        <w:tc>
          <w:tcPr>
            <w:tcW w:w="1049" w:type="dxa"/>
            <w:tcBorders>
              <w:top w:val="single" w:sz="6" w:space="0" w:color="auto"/>
              <w:left w:val="single" w:sz="6" w:space="0" w:color="auto"/>
              <w:right w:val="single" w:sz="6" w:space="0" w:color="auto"/>
            </w:tcBorders>
            <w:shd w:val="clear" w:color="auto" w:fill="auto"/>
          </w:tcPr>
          <w:p w14:paraId="75E7859E" w14:textId="77777777" w:rsidR="002F459E" w:rsidRPr="00DB707E" w:rsidRDefault="002F459E" w:rsidP="00AB35CF">
            <w:pPr>
              <w:pStyle w:val="TAH"/>
              <w:rPr>
                <w:ins w:id="64496" w:author="RedCap - BigCR editor" w:date="2022-08-30T05:35:00Z"/>
              </w:rPr>
            </w:pPr>
            <w:ins w:id="64497" w:author="RedCap - BigCR editor" w:date="2022-08-30T05:35:00Z">
              <w:r w:rsidRPr="00DB707E">
                <w:t>dB</w:t>
              </w:r>
            </w:ins>
          </w:p>
        </w:tc>
        <w:tc>
          <w:tcPr>
            <w:tcW w:w="807" w:type="dxa"/>
            <w:tcBorders>
              <w:top w:val="single" w:sz="6" w:space="0" w:color="auto"/>
              <w:left w:val="single" w:sz="6" w:space="0" w:color="auto"/>
              <w:right w:val="single" w:sz="6" w:space="0" w:color="auto"/>
            </w:tcBorders>
            <w:shd w:val="clear" w:color="auto" w:fill="auto"/>
          </w:tcPr>
          <w:p w14:paraId="4DFDE7D2" w14:textId="77777777" w:rsidR="002F459E" w:rsidRPr="00DB707E" w:rsidRDefault="002F459E" w:rsidP="00AB35CF">
            <w:pPr>
              <w:pStyle w:val="TAH"/>
              <w:rPr>
                <w:ins w:id="64498" w:author="RedCap - BigCR editor" w:date="2022-08-30T05:35:00Z"/>
              </w:rPr>
            </w:pPr>
            <w:ins w:id="64499" w:author="RedCap - BigCR editor" w:date="2022-08-30T05:35:00Z">
              <w:r w:rsidRPr="00DB707E">
                <w:t>dB</w:t>
              </w:r>
            </w:ins>
          </w:p>
        </w:tc>
        <w:tc>
          <w:tcPr>
            <w:tcW w:w="2349" w:type="dxa"/>
            <w:tcBorders>
              <w:top w:val="single" w:sz="6" w:space="0" w:color="auto"/>
              <w:left w:val="single" w:sz="6" w:space="0" w:color="auto"/>
              <w:right w:val="single" w:sz="4" w:space="0" w:color="auto"/>
            </w:tcBorders>
            <w:shd w:val="clear" w:color="auto" w:fill="auto"/>
          </w:tcPr>
          <w:p w14:paraId="20B35302" w14:textId="77777777" w:rsidR="002F459E" w:rsidRPr="00DB707E" w:rsidRDefault="002F459E" w:rsidP="00AB35CF">
            <w:pPr>
              <w:pStyle w:val="TAH"/>
              <w:rPr>
                <w:ins w:id="64500" w:author="RedCap - BigCR editor" w:date="2022-08-30T05:35:00Z"/>
              </w:rPr>
            </w:pPr>
          </w:p>
        </w:tc>
        <w:tc>
          <w:tcPr>
            <w:tcW w:w="2054" w:type="dxa"/>
            <w:gridSpan w:val="2"/>
            <w:tcBorders>
              <w:top w:val="single" w:sz="6" w:space="0" w:color="auto"/>
              <w:left w:val="single" w:sz="4" w:space="0" w:color="auto"/>
              <w:bottom w:val="single" w:sz="6" w:space="0" w:color="auto"/>
              <w:right w:val="single" w:sz="6" w:space="0" w:color="auto"/>
            </w:tcBorders>
            <w:shd w:val="clear" w:color="auto" w:fill="auto"/>
          </w:tcPr>
          <w:p w14:paraId="1A8446E6" w14:textId="77777777" w:rsidR="002F459E" w:rsidRPr="00DB707E" w:rsidRDefault="002F459E" w:rsidP="00AB35CF">
            <w:pPr>
              <w:pStyle w:val="TAH"/>
              <w:rPr>
                <w:ins w:id="64501" w:author="RedCap - BigCR editor" w:date="2022-08-30T05:35:00Z"/>
              </w:rPr>
            </w:pPr>
            <w:ins w:id="64502" w:author="RedCap - BigCR editor" w:date="2022-08-30T05:35:00Z">
              <w:r w:rsidRPr="00DB707E">
                <w:rPr>
                  <w:rFonts w:cs="Arial"/>
                </w:rPr>
                <w:t xml:space="preserve">dBm / </w:t>
              </w:r>
              <w:r w:rsidRPr="00DB707E">
                <w:t>SCS</w:t>
              </w:r>
              <w:r w:rsidRPr="00DB707E">
                <w:rPr>
                  <w:vertAlign w:val="subscript"/>
                </w:rPr>
                <w:t>SSB</w:t>
              </w:r>
            </w:ins>
          </w:p>
        </w:tc>
        <w:tc>
          <w:tcPr>
            <w:tcW w:w="1440" w:type="dxa"/>
            <w:tcBorders>
              <w:top w:val="single" w:sz="6" w:space="0" w:color="auto"/>
              <w:left w:val="single" w:sz="6" w:space="0" w:color="auto"/>
              <w:right w:val="single" w:sz="6" w:space="0" w:color="auto"/>
            </w:tcBorders>
            <w:shd w:val="clear" w:color="auto" w:fill="auto"/>
          </w:tcPr>
          <w:p w14:paraId="5FA0B0DB" w14:textId="77777777" w:rsidR="002F459E" w:rsidRPr="00DB707E" w:rsidRDefault="002F459E" w:rsidP="00AB35CF">
            <w:pPr>
              <w:pStyle w:val="TAH"/>
              <w:rPr>
                <w:ins w:id="64503" w:author="RedCap - BigCR editor" w:date="2022-08-30T05:35:00Z"/>
              </w:rPr>
            </w:pPr>
            <w:ins w:id="64504" w:author="RedCap - BigCR editor" w:date="2022-08-30T05:35:00Z">
              <w:r w:rsidRPr="00DB707E">
                <w:t>dBm/</w:t>
              </w:r>
              <w:proofErr w:type="spellStart"/>
              <w:r w:rsidRPr="00DB707E">
                <w:t>BW</w:t>
              </w:r>
              <w:r w:rsidRPr="00DB707E">
                <w:rPr>
                  <w:vertAlign w:val="subscript"/>
                </w:rPr>
                <w:t>Channel</w:t>
              </w:r>
              <w:proofErr w:type="spellEnd"/>
            </w:ins>
          </w:p>
        </w:tc>
        <w:tc>
          <w:tcPr>
            <w:tcW w:w="1440" w:type="dxa"/>
            <w:tcBorders>
              <w:top w:val="single" w:sz="6" w:space="0" w:color="auto"/>
              <w:left w:val="single" w:sz="6" w:space="0" w:color="auto"/>
              <w:right w:val="single" w:sz="4" w:space="0" w:color="auto"/>
            </w:tcBorders>
            <w:shd w:val="clear" w:color="auto" w:fill="auto"/>
          </w:tcPr>
          <w:p w14:paraId="32ADB074" w14:textId="77777777" w:rsidR="002F459E" w:rsidRPr="00DB707E" w:rsidRDefault="002F459E" w:rsidP="00AB35CF">
            <w:pPr>
              <w:pStyle w:val="TAH"/>
              <w:rPr>
                <w:ins w:id="64505" w:author="RedCap - BigCR editor" w:date="2022-08-30T05:35:00Z"/>
              </w:rPr>
            </w:pPr>
            <w:ins w:id="64506" w:author="RedCap - BigCR editor" w:date="2022-08-30T05:35:00Z">
              <w:r w:rsidRPr="00DB707E">
                <w:t>dBm/</w:t>
              </w:r>
              <w:proofErr w:type="spellStart"/>
              <w:r w:rsidRPr="00DB707E">
                <w:t>BW</w:t>
              </w:r>
              <w:r w:rsidRPr="00DB707E">
                <w:rPr>
                  <w:vertAlign w:val="subscript"/>
                </w:rPr>
                <w:t>Channel</w:t>
              </w:r>
              <w:proofErr w:type="spellEnd"/>
            </w:ins>
          </w:p>
        </w:tc>
      </w:tr>
      <w:tr w:rsidR="002F459E" w:rsidRPr="00DB707E" w14:paraId="2646A367" w14:textId="77777777" w:rsidTr="00AB35CF">
        <w:trPr>
          <w:trHeight w:val="307"/>
          <w:jc w:val="center"/>
          <w:ins w:id="64507" w:author="RedCap - BigCR editor" w:date="2022-08-30T05:35:00Z"/>
        </w:trPr>
        <w:tc>
          <w:tcPr>
            <w:tcW w:w="1033" w:type="dxa"/>
            <w:tcBorders>
              <w:left w:val="single" w:sz="4" w:space="0" w:color="auto"/>
              <w:bottom w:val="single" w:sz="6" w:space="0" w:color="auto"/>
              <w:right w:val="single" w:sz="6" w:space="0" w:color="auto"/>
            </w:tcBorders>
            <w:shd w:val="clear" w:color="auto" w:fill="auto"/>
          </w:tcPr>
          <w:p w14:paraId="4642193C" w14:textId="77777777" w:rsidR="002F459E" w:rsidRPr="00DB707E" w:rsidRDefault="002F459E" w:rsidP="00AB35CF">
            <w:pPr>
              <w:pStyle w:val="TAH"/>
              <w:rPr>
                <w:ins w:id="64508" w:author="RedCap - BigCR editor" w:date="2022-08-30T05:35:00Z"/>
              </w:rPr>
            </w:pPr>
          </w:p>
        </w:tc>
        <w:tc>
          <w:tcPr>
            <w:tcW w:w="1049" w:type="dxa"/>
            <w:tcBorders>
              <w:left w:val="single" w:sz="6" w:space="0" w:color="auto"/>
              <w:bottom w:val="single" w:sz="6" w:space="0" w:color="auto"/>
              <w:right w:val="single" w:sz="6" w:space="0" w:color="auto"/>
            </w:tcBorders>
            <w:shd w:val="clear" w:color="auto" w:fill="auto"/>
          </w:tcPr>
          <w:p w14:paraId="70CEFD91" w14:textId="77777777" w:rsidR="002F459E" w:rsidRPr="00DB707E" w:rsidRDefault="002F459E" w:rsidP="00AB35CF">
            <w:pPr>
              <w:pStyle w:val="TAH"/>
              <w:rPr>
                <w:ins w:id="64509" w:author="RedCap - BigCR editor" w:date="2022-08-30T05:35:00Z"/>
              </w:rPr>
            </w:pPr>
          </w:p>
        </w:tc>
        <w:tc>
          <w:tcPr>
            <w:tcW w:w="807" w:type="dxa"/>
            <w:tcBorders>
              <w:left w:val="single" w:sz="6" w:space="0" w:color="auto"/>
              <w:bottom w:val="single" w:sz="6" w:space="0" w:color="auto"/>
              <w:right w:val="single" w:sz="6" w:space="0" w:color="auto"/>
            </w:tcBorders>
            <w:shd w:val="clear" w:color="auto" w:fill="auto"/>
          </w:tcPr>
          <w:p w14:paraId="4FE29DA9" w14:textId="77777777" w:rsidR="002F459E" w:rsidRPr="00DB707E" w:rsidRDefault="002F459E" w:rsidP="00AB35CF">
            <w:pPr>
              <w:pStyle w:val="TAH"/>
              <w:rPr>
                <w:ins w:id="64510" w:author="RedCap - BigCR editor" w:date="2022-08-30T05:35:00Z"/>
              </w:rPr>
            </w:pPr>
          </w:p>
        </w:tc>
        <w:tc>
          <w:tcPr>
            <w:tcW w:w="2349" w:type="dxa"/>
            <w:tcBorders>
              <w:left w:val="single" w:sz="6" w:space="0" w:color="auto"/>
              <w:bottom w:val="single" w:sz="6" w:space="0" w:color="auto"/>
              <w:right w:val="single" w:sz="4" w:space="0" w:color="auto"/>
            </w:tcBorders>
            <w:shd w:val="clear" w:color="auto" w:fill="auto"/>
          </w:tcPr>
          <w:p w14:paraId="43C72B25" w14:textId="77777777" w:rsidR="002F459E" w:rsidRPr="00DB707E" w:rsidRDefault="002F459E" w:rsidP="00AB35CF">
            <w:pPr>
              <w:pStyle w:val="TAH"/>
              <w:rPr>
                <w:ins w:id="64511" w:author="RedCap - BigCR editor" w:date="2022-08-30T05:35:00Z"/>
              </w:rPr>
            </w:pP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4ACF009C" w14:textId="77777777" w:rsidR="002F459E" w:rsidRPr="00DB707E" w:rsidRDefault="002F459E" w:rsidP="00AB35CF">
            <w:pPr>
              <w:pStyle w:val="TAH"/>
              <w:rPr>
                <w:ins w:id="64512" w:author="RedCap - BigCR editor" w:date="2022-08-30T05:35:00Z"/>
                <w:rFonts w:cs="Arial"/>
              </w:rPr>
            </w:pPr>
            <w:ins w:id="64513" w:author="RedCap - BigCR editor" w:date="2022-08-30T05:35:00Z">
              <w:r w:rsidRPr="00DB707E">
                <w:t>SCS</w:t>
              </w:r>
              <w:r w:rsidRPr="00DB707E">
                <w:rPr>
                  <w:vertAlign w:val="subscript"/>
                </w:rPr>
                <w:t>SSB</w:t>
              </w:r>
              <w:r w:rsidRPr="00DB707E">
                <w:rPr>
                  <w:rFonts w:cs="Arial"/>
                </w:rPr>
                <w:t xml:space="preserve"> = 15 kHz</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257362B" w14:textId="77777777" w:rsidR="002F459E" w:rsidRPr="00DB707E" w:rsidRDefault="002F459E" w:rsidP="00AB35CF">
            <w:pPr>
              <w:pStyle w:val="TAH"/>
              <w:rPr>
                <w:ins w:id="64514" w:author="RedCap - BigCR editor" w:date="2022-08-30T05:35:00Z"/>
                <w:rFonts w:cs="Arial"/>
              </w:rPr>
            </w:pPr>
            <w:ins w:id="64515" w:author="RedCap - BigCR editor" w:date="2022-08-30T05:35:00Z">
              <w:r w:rsidRPr="00DB707E">
                <w:t>SCS</w:t>
              </w:r>
              <w:r w:rsidRPr="00DB707E">
                <w:rPr>
                  <w:vertAlign w:val="subscript"/>
                </w:rPr>
                <w:t>SSB</w:t>
              </w:r>
              <w:r w:rsidRPr="00DB707E">
                <w:rPr>
                  <w:rFonts w:cs="Arial"/>
                </w:rPr>
                <w:t xml:space="preserve"> = 30 kHz</w:t>
              </w:r>
            </w:ins>
          </w:p>
        </w:tc>
        <w:tc>
          <w:tcPr>
            <w:tcW w:w="1440" w:type="dxa"/>
            <w:tcBorders>
              <w:left w:val="single" w:sz="6" w:space="0" w:color="auto"/>
              <w:bottom w:val="single" w:sz="6" w:space="0" w:color="auto"/>
              <w:right w:val="single" w:sz="6" w:space="0" w:color="auto"/>
            </w:tcBorders>
            <w:shd w:val="clear" w:color="auto" w:fill="auto"/>
          </w:tcPr>
          <w:p w14:paraId="66C5CCC3" w14:textId="77777777" w:rsidR="002F459E" w:rsidRPr="00DB707E" w:rsidRDefault="002F459E" w:rsidP="00AB35CF">
            <w:pPr>
              <w:pStyle w:val="TAH"/>
              <w:rPr>
                <w:ins w:id="64516" w:author="RedCap - BigCR editor" w:date="2022-08-30T05:35:00Z"/>
              </w:rPr>
            </w:pPr>
          </w:p>
        </w:tc>
        <w:tc>
          <w:tcPr>
            <w:tcW w:w="1440" w:type="dxa"/>
            <w:tcBorders>
              <w:left w:val="single" w:sz="6" w:space="0" w:color="auto"/>
              <w:bottom w:val="single" w:sz="6" w:space="0" w:color="auto"/>
              <w:right w:val="single" w:sz="4" w:space="0" w:color="auto"/>
            </w:tcBorders>
            <w:shd w:val="clear" w:color="auto" w:fill="auto"/>
          </w:tcPr>
          <w:p w14:paraId="4D4D3713" w14:textId="77777777" w:rsidR="002F459E" w:rsidRPr="00DB707E" w:rsidRDefault="002F459E" w:rsidP="00AB35CF">
            <w:pPr>
              <w:pStyle w:val="TAH"/>
              <w:rPr>
                <w:ins w:id="64517" w:author="RedCap - BigCR editor" w:date="2022-08-30T05:35:00Z"/>
              </w:rPr>
            </w:pPr>
          </w:p>
        </w:tc>
      </w:tr>
      <w:tr w:rsidR="002F459E" w:rsidRPr="00DB707E" w14:paraId="491EAA33" w14:textId="77777777" w:rsidTr="00AB35CF">
        <w:trPr>
          <w:jc w:val="center"/>
          <w:ins w:id="64518" w:author="RedCap - BigCR editor" w:date="2022-08-30T05:35:00Z"/>
        </w:trPr>
        <w:tc>
          <w:tcPr>
            <w:tcW w:w="1033" w:type="dxa"/>
            <w:tcBorders>
              <w:top w:val="single" w:sz="6" w:space="0" w:color="auto"/>
              <w:left w:val="single" w:sz="4" w:space="0" w:color="auto"/>
              <w:right w:val="single" w:sz="6" w:space="0" w:color="auto"/>
            </w:tcBorders>
            <w:shd w:val="clear" w:color="auto" w:fill="auto"/>
          </w:tcPr>
          <w:p w14:paraId="7EF7758A" w14:textId="77777777" w:rsidR="002F459E" w:rsidRPr="00DB707E" w:rsidRDefault="002F459E" w:rsidP="00AB35CF">
            <w:pPr>
              <w:pStyle w:val="TAC"/>
              <w:rPr>
                <w:ins w:id="64519" w:author="RedCap - BigCR editor" w:date="2022-08-30T05:35:00Z"/>
              </w:rPr>
            </w:pPr>
          </w:p>
        </w:tc>
        <w:tc>
          <w:tcPr>
            <w:tcW w:w="1049" w:type="dxa"/>
            <w:tcBorders>
              <w:top w:val="single" w:sz="6" w:space="0" w:color="auto"/>
              <w:left w:val="single" w:sz="6" w:space="0" w:color="auto"/>
              <w:right w:val="single" w:sz="6" w:space="0" w:color="auto"/>
            </w:tcBorders>
            <w:shd w:val="clear" w:color="auto" w:fill="auto"/>
          </w:tcPr>
          <w:p w14:paraId="76652824" w14:textId="77777777" w:rsidR="002F459E" w:rsidRPr="00DB707E" w:rsidRDefault="002F459E" w:rsidP="00AB35CF">
            <w:pPr>
              <w:pStyle w:val="TAC"/>
              <w:rPr>
                <w:ins w:id="64520" w:author="RedCap - BigCR editor" w:date="2022-08-30T05:35:00Z"/>
              </w:rPr>
            </w:pPr>
          </w:p>
        </w:tc>
        <w:tc>
          <w:tcPr>
            <w:tcW w:w="807" w:type="dxa"/>
            <w:tcBorders>
              <w:top w:val="single" w:sz="6" w:space="0" w:color="auto"/>
              <w:left w:val="single" w:sz="6" w:space="0" w:color="auto"/>
              <w:right w:val="single" w:sz="6" w:space="0" w:color="auto"/>
            </w:tcBorders>
            <w:shd w:val="clear" w:color="auto" w:fill="auto"/>
          </w:tcPr>
          <w:p w14:paraId="21C1D468" w14:textId="77777777" w:rsidR="002F459E" w:rsidRPr="00DB707E" w:rsidRDefault="002F459E" w:rsidP="00AB35CF">
            <w:pPr>
              <w:pStyle w:val="TAC"/>
              <w:rPr>
                <w:ins w:id="64521" w:author="RedCap - BigCR editor" w:date="2022-08-30T05:35:00Z"/>
              </w:rPr>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23FE5FD7" w14:textId="77777777" w:rsidR="002F459E" w:rsidRPr="00DB707E" w:rsidRDefault="002F459E" w:rsidP="00AB35CF">
            <w:pPr>
              <w:pStyle w:val="TAC"/>
              <w:rPr>
                <w:ins w:id="64522" w:author="RedCap - BigCR editor" w:date="2022-08-30T05:35:00Z"/>
                <w:rFonts w:cs="Arial"/>
                <w:szCs w:val="18"/>
              </w:rPr>
            </w:pPr>
            <w:ins w:id="64523" w:author="RedCap - BigCR editor" w:date="2022-08-30T05:35:00Z">
              <w:r w:rsidRPr="00DB707E">
                <w:rPr>
                  <w:rFonts w:cs="Arial"/>
                  <w:szCs w:val="18"/>
                </w:rPr>
                <w:t>NR_FDD_FR1_A, NR_TDD_FR1_A,</w:t>
              </w:r>
            </w:ins>
          </w:p>
          <w:p w14:paraId="70AF8E93" w14:textId="77777777" w:rsidR="002F459E" w:rsidRPr="00DB707E" w:rsidRDefault="002F459E" w:rsidP="00AB35CF">
            <w:pPr>
              <w:pStyle w:val="TAC"/>
              <w:rPr>
                <w:ins w:id="64524" w:author="RedCap - BigCR editor" w:date="2022-08-30T05:35:00Z"/>
                <w:rFonts w:cs="Arial"/>
                <w:szCs w:val="18"/>
              </w:rPr>
            </w:pPr>
            <w:ins w:id="64525" w:author="RedCap - BigCR editor" w:date="2022-08-30T05:35:00Z">
              <w:r w:rsidRPr="00DB707E">
                <w:rPr>
                  <w:rFonts w:cs="Arial"/>
                  <w:szCs w:val="18"/>
                </w:rPr>
                <w:t>NR_SDL_FR1_A</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19FD8495" w14:textId="77777777" w:rsidR="002F459E" w:rsidRPr="00DB707E" w:rsidRDefault="002F459E" w:rsidP="00AB35CF">
            <w:pPr>
              <w:pStyle w:val="TAC"/>
              <w:rPr>
                <w:ins w:id="64526" w:author="RedCap - BigCR editor" w:date="2022-08-30T05:35:00Z"/>
              </w:rPr>
            </w:pPr>
            <w:ins w:id="64527" w:author="RedCap - BigCR editor" w:date="2022-08-30T05:35:00Z">
              <w:r w:rsidRPr="00DB707E">
                <w:t>-121</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2DD40040" w14:textId="77777777" w:rsidR="002F459E" w:rsidRPr="00DB707E" w:rsidRDefault="002F459E" w:rsidP="00AB35CF">
            <w:pPr>
              <w:pStyle w:val="TAC"/>
              <w:rPr>
                <w:ins w:id="64528" w:author="RedCap - BigCR editor" w:date="2022-08-30T05:35:00Z"/>
              </w:rPr>
            </w:pPr>
            <w:ins w:id="64529" w:author="RedCap - BigCR editor" w:date="2022-08-30T05:35:00Z">
              <w:r w:rsidRPr="00DB707E">
                <w:t>-118</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91A72F7" w14:textId="77777777" w:rsidR="002F459E" w:rsidRPr="00DB707E" w:rsidRDefault="002F459E" w:rsidP="00AB35CF">
            <w:pPr>
              <w:pStyle w:val="TAC"/>
              <w:rPr>
                <w:ins w:id="64530" w:author="RedCap - BigCR editor" w:date="2022-08-30T05:35:00Z"/>
              </w:rPr>
            </w:pPr>
            <w:ins w:id="64531"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6B92DCB" w14:textId="77777777" w:rsidR="002F459E" w:rsidRPr="00DB707E" w:rsidRDefault="002F459E" w:rsidP="00AB35CF">
            <w:pPr>
              <w:pStyle w:val="TAC"/>
              <w:rPr>
                <w:ins w:id="64532" w:author="RedCap - BigCR editor" w:date="2022-08-30T05:35:00Z"/>
              </w:rPr>
            </w:pPr>
            <w:ins w:id="64533" w:author="RedCap - BigCR editor" w:date="2022-08-30T05:35:00Z">
              <w:r w:rsidRPr="00DB707E">
                <w:t>-50</w:t>
              </w:r>
            </w:ins>
          </w:p>
        </w:tc>
      </w:tr>
      <w:tr w:rsidR="002F459E" w:rsidRPr="00DB707E" w14:paraId="7A835057" w14:textId="77777777" w:rsidTr="00AB35CF">
        <w:trPr>
          <w:jc w:val="center"/>
          <w:ins w:id="64534" w:author="RedCap - BigCR editor" w:date="2022-08-30T05:35:00Z"/>
        </w:trPr>
        <w:tc>
          <w:tcPr>
            <w:tcW w:w="1033" w:type="dxa"/>
            <w:tcBorders>
              <w:left w:val="single" w:sz="4" w:space="0" w:color="auto"/>
              <w:right w:val="single" w:sz="6" w:space="0" w:color="auto"/>
            </w:tcBorders>
            <w:shd w:val="clear" w:color="auto" w:fill="auto"/>
          </w:tcPr>
          <w:p w14:paraId="38743E1F" w14:textId="77777777" w:rsidR="002F459E" w:rsidRPr="00DB707E" w:rsidRDefault="002F459E" w:rsidP="00AB35CF">
            <w:pPr>
              <w:pStyle w:val="TAC"/>
              <w:rPr>
                <w:ins w:id="64535" w:author="RedCap - BigCR editor" w:date="2022-08-30T05:35:00Z"/>
              </w:rPr>
            </w:pPr>
          </w:p>
        </w:tc>
        <w:tc>
          <w:tcPr>
            <w:tcW w:w="1049" w:type="dxa"/>
            <w:tcBorders>
              <w:left w:val="single" w:sz="6" w:space="0" w:color="auto"/>
              <w:right w:val="single" w:sz="6" w:space="0" w:color="auto"/>
            </w:tcBorders>
            <w:shd w:val="clear" w:color="auto" w:fill="auto"/>
          </w:tcPr>
          <w:p w14:paraId="5E7FEBB3" w14:textId="77777777" w:rsidR="002F459E" w:rsidRPr="00DB707E" w:rsidRDefault="002F459E" w:rsidP="00AB35CF">
            <w:pPr>
              <w:pStyle w:val="TAC"/>
              <w:rPr>
                <w:ins w:id="64536" w:author="RedCap - BigCR editor" w:date="2022-08-30T05:35:00Z"/>
              </w:rPr>
            </w:pPr>
          </w:p>
        </w:tc>
        <w:tc>
          <w:tcPr>
            <w:tcW w:w="807" w:type="dxa"/>
            <w:tcBorders>
              <w:left w:val="single" w:sz="6" w:space="0" w:color="auto"/>
              <w:right w:val="single" w:sz="6" w:space="0" w:color="auto"/>
            </w:tcBorders>
            <w:shd w:val="clear" w:color="auto" w:fill="auto"/>
          </w:tcPr>
          <w:p w14:paraId="6C8213F5" w14:textId="77777777" w:rsidR="002F459E" w:rsidRPr="00DB707E" w:rsidRDefault="002F459E" w:rsidP="00AB35CF">
            <w:pPr>
              <w:pStyle w:val="TAC"/>
              <w:rPr>
                <w:ins w:id="64537" w:author="RedCap - BigCR editor" w:date="2022-08-30T05:35:00Z"/>
              </w:rPr>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5544875A" w14:textId="77777777" w:rsidR="002F459E" w:rsidRPr="00DB707E" w:rsidRDefault="002F459E" w:rsidP="00AB35CF">
            <w:pPr>
              <w:pStyle w:val="TAC"/>
              <w:rPr>
                <w:ins w:id="64538" w:author="RedCap - BigCR editor" w:date="2022-08-30T05:35:00Z"/>
              </w:rPr>
            </w:pPr>
            <w:ins w:id="64539" w:author="RedCap - BigCR editor" w:date="2022-08-30T05:35:00Z">
              <w:r w:rsidRPr="00DB707E">
                <w:t>NR_FDD_FR1_B</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41097085" w14:textId="77777777" w:rsidR="002F459E" w:rsidRPr="00DB707E" w:rsidRDefault="002F459E" w:rsidP="00AB35CF">
            <w:pPr>
              <w:pStyle w:val="TAC"/>
              <w:rPr>
                <w:ins w:id="64540" w:author="RedCap - BigCR editor" w:date="2022-08-30T05:35:00Z"/>
              </w:rPr>
            </w:pPr>
            <w:ins w:id="64541" w:author="RedCap - BigCR editor" w:date="2022-08-30T05:35:00Z">
              <w:r w:rsidRPr="00DB707E">
                <w:t>-120.5</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222E7C94" w14:textId="77777777" w:rsidR="002F459E" w:rsidRPr="00DB707E" w:rsidRDefault="002F459E" w:rsidP="00AB35CF">
            <w:pPr>
              <w:pStyle w:val="TAC"/>
              <w:rPr>
                <w:ins w:id="64542" w:author="RedCap - BigCR editor" w:date="2022-08-30T05:35:00Z"/>
                <w:lang w:val="sv-SE"/>
              </w:rPr>
            </w:pPr>
            <w:ins w:id="64543" w:author="RedCap - BigCR editor" w:date="2022-08-30T05:35:00Z">
              <w:r w:rsidRPr="00DB707E">
                <w:t>-117.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C6E0092" w14:textId="77777777" w:rsidR="002F459E" w:rsidRPr="00DB707E" w:rsidRDefault="002F459E" w:rsidP="00AB35CF">
            <w:pPr>
              <w:pStyle w:val="TAC"/>
              <w:rPr>
                <w:ins w:id="64544" w:author="RedCap - BigCR editor" w:date="2022-08-30T05:35:00Z"/>
              </w:rPr>
            </w:pPr>
            <w:ins w:id="64545" w:author="RedCap - BigCR editor" w:date="2022-08-30T05:35:00Z">
              <w:r w:rsidRPr="00DB707E">
                <w:rPr>
                  <w:lang w:eastAsia="ja-JP"/>
                </w:rPr>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318D3D4" w14:textId="77777777" w:rsidR="002F459E" w:rsidRPr="00DB707E" w:rsidRDefault="002F459E" w:rsidP="00AB35CF">
            <w:pPr>
              <w:pStyle w:val="TAC"/>
              <w:rPr>
                <w:ins w:id="64546" w:author="RedCap - BigCR editor" w:date="2022-08-30T05:35:00Z"/>
              </w:rPr>
            </w:pPr>
            <w:ins w:id="64547" w:author="RedCap - BigCR editor" w:date="2022-08-30T05:35:00Z">
              <w:r w:rsidRPr="00DB707E">
                <w:t>-50</w:t>
              </w:r>
            </w:ins>
          </w:p>
        </w:tc>
      </w:tr>
      <w:tr w:rsidR="002F459E" w:rsidRPr="00DB707E" w14:paraId="52515C54" w14:textId="77777777" w:rsidTr="00AB35CF">
        <w:trPr>
          <w:jc w:val="center"/>
          <w:ins w:id="64548" w:author="RedCap - BigCR editor" w:date="2022-08-30T05:35:00Z"/>
        </w:trPr>
        <w:tc>
          <w:tcPr>
            <w:tcW w:w="1033" w:type="dxa"/>
            <w:tcBorders>
              <w:left w:val="single" w:sz="4" w:space="0" w:color="auto"/>
              <w:right w:val="single" w:sz="6" w:space="0" w:color="auto"/>
            </w:tcBorders>
            <w:shd w:val="clear" w:color="auto" w:fill="auto"/>
          </w:tcPr>
          <w:p w14:paraId="1AAE2221" w14:textId="77777777" w:rsidR="002F459E" w:rsidRPr="00DB707E" w:rsidRDefault="002F459E" w:rsidP="00AB35CF">
            <w:pPr>
              <w:pStyle w:val="TAC"/>
              <w:rPr>
                <w:ins w:id="64549" w:author="RedCap - BigCR editor" w:date="2022-08-30T05:35:00Z"/>
              </w:rPr>
            </w:pPr>
          </w:p>
        </w:tc>
        <w:tc>
          <w:tcPr>
            <w:tcW w:w="1049" w:type="dxa"/>
            <w:tcBorders>
              <w:left w:val="single" w:sz="6" w:space="0" w:color="auto"/>
              <w:right w:val="single" w:sz="6" w:space="0" w:color="auto"/>
            </w:tcBorders>
            <w:shd w:val="clear" w:color="auto" w:fill="auto"/>
          </w:tcPr>
          <w:p w14:paraId="255FFDAB" w14:textId="77777777" w:rsidR="002F459E" w:rsidRPr="00DB707E" w:rsidRDefault="002F459E" w:rsidP="00AB35CF">
            <w:pPr>
              <w:pStyle w:val="TAC"/>
              <w:rPr>
                <w:ins w:id="64550" w:author="RedCap - BigCR editor" w:date="2022-08-30T05:35:00Z"/>
              </w:rPr>
            </w:pPr>
          </w:p>
        </w:tc>
        <w:tc>
          <w:tcPr>
            <w:tcW w:w="807" w:type="dxa"/>
            <w:tcBorders>
              <w:left w:val="single" w:sz="6" w:space="0" w:color="auto"/>
              <w:right w:val="single" w:sz="6" w:space="0" w:color="auto"/>
            </w:tcBorders>
            <w:shd w:val="clear" w:color="auto" w:fill="auto"/>
          </w:tcPr>
          <w:p w14:paraId="6E934D01" w14:textId="77777777" w:rsidR="002F459E" w:rsidRPr="00DB707E" w:rsidRDefault="002F459E" w:rsidP="00AB35CF">
            <w:pPr>
              <w:pStyle w:val="TAC"/>
              <w:rPr>
                <w:ins w:id="64551" w:author="RedCap - BigCR editor" w:date="2022-08-30T05:35:00Z"/>
              </w:rPr>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23FE0EEF" w14:textId="77777777" w:rsidR="002F459E" w:rsidRPr="00DB707E" w:rsidRDefault="002F459E" w:rsidP="00AB35CF">
            <w:pPr>
              <w:pStyle w:val="TAC"/>
              <w:rPr>
                <w:ins w:id="64552" w:author="RedCap - BigCR editor" w:date="2022-08-30T05:35:00Z"/>
              </w:rPr>
            </w:pPr>
            <w:ins w:id="64553" w:author="RedCap - BigCR editor" w:date="2022-08-30T05:35:00Z">
              <w:r w:rsidRPr="00DB707E">
                <w:t>NR_TDD_FR1_C</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648FAC22" w14:textId="77777777" w:rsidR="002F459E" w:rsidRPr="00DB707E" w:rsidRDefault="002F459E" w:rsidP="00AB35CF">
            <w:pPr>
              <w:pStyle w:val="TAC"/>
              <w:rPr>
                <w:ins w:id="64554" w:author="RedCap - BigCR editor" w:date="2022-08-30T05:35:00Z"/>
              </w:rPr>
            </w:pPr>
            <w:ins w:id="64555" w:author="RedCap - BigCR editor" w:date="2022-08-30T05:35:00Z">
              <w:r w:rsidRPr="00DB707E">
                <w:t>-120</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76CB6EDD" w14:textId="77777777" w:rsidR="002F459E" w:rsidRPr="00DB707E" w:rsidRDefault="002F459E" w:rsidP="00AB35CF">
            <w:pPr>
              <w:pStyle w:val="TAC"/>
              <w:rPr>
                <w:ins w:id="64556" w:author="RedCap - BigCR editor" w:date="2022-08-30T05:35:00Z"/>
                <w:lang w:val="sv-SE"/>
              </w:rPr>
            </w:pPr>
            <w:ins w:id="64557" w:author="RedCap - BigCR editor" w:date="2022-08-30T05:35:00Z">
              <w:r w:rsidRPr="00DB707E">
                <w:t>-117</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568FE4E" w14:textId="77777777" w:rsidR="002F459E" w:rsidRPr="00DB707E" w:rsidRDefault="002F459E" w:rsidP="00AB35CF">
            <w:pPr>
              <w:pStyle w:val="TAC"/>
              <w:rPr>
                <w:ins w:id="64558" w:author="RedCap - BigCR editor" w:date="2022-08-30T05:35:00Z"/>
              </w:rPr>
            </w:pPr>
            <w:ins w:id="64559"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7F0F770" w14:textId="77777777" w:rsidR="002F459E" w:rsidRPr="00DB707E" w:rsidRDefault="002F459E" w:rsidP="00AB35CF">
            <w:pPr>
              <w:pStyle w:val="TAC"/>
              <w:rPr>
                <w:ins w:id="64560" w:author="RedCap - BigCR editor" w:date="2022-08-30T05:35:00Z"/>
              </w:rPr>
            </w:pPr>
            <w:ins w:id="64561" w:author="RedCap - BigCR editor" w:date="2022-08-30T05:35:00Z">
              <w:r w:rsidRPr="00DB707E">
                <w:t>-50</w:t>
              </w:r>
            </w:ins>
          </w:p>
        </w:tc>
      </w:tr>
      <w:tr w:rsidR="002F459E" w:rsidRPr="00DB707E" w14:paraId="2AB15FFD" w14:textId="77777777" w:rsidTr="00AB35CF">
        <w:trPr>
          <w:jc w:val="center"/>
          <w:ins w:id="64562" w:author="RedCap - BigCR editor" w:date="2022-08-30T05:35:00Z"/>
        </w:trPr>
        <w:tc>
          <w:tcPr>
            <w:tcW w:w="1033" w:type="dxa"/>
            <w:tcBorders>
              <w:left w:val="single" w:sz="4" w:space="0" w:color="auto"/>
              <w:right w:val="single" w:sz="6" w:space="0" w:color="auto"/>
            </w:tcBorders>
            <w:shd w:val="clear" w:color="auto" w:fill="auto"/>
          </w:tcPr>
          <w:p w14:paraId="164FD7C9" w14:textId="77777777" w:rsidR="002F459E" w:rsidRPr="00DB707E" w:rsidRDefault="002F459E" w:rsidP="00AB35CF">
            <w:pPr>
              <w:pStyle w:val="TAC"/>
              <w:rPr>
                <w:ins w:id="64563" w:author="RedCap - BigCR editor" w:date="2022-08-30T05:35:00Z"/>
              </w:rPr>
            </w:pPr>
            <w:ins w:id="64564" w:author="RedCap - BigCR editor" w:date="2022-08-30T05:35:00Z">
              <w:r w:rsidRPr="00DB707E">
                <w:sym w:font="Symbol" w:char="F0B1"/>
              </w:r>
              <w:r w:rsidRPr="00DB707E">
                <w:t>3</w:t>
              </w:r>
            </w:ins>
          </w:p>
        </w:tc>
        <w:tc>
          <w:tcPr>
            <w:tcW w:w="1049" w:type="dxa"/>
            <w:tcBorders>
              <w:left w:val="single" w:sz="6" w:space="0" w:color="auto"/>
              <w:right w:val="single" w:sz="6" w:space="0" w:color="auto"/>
            </w:tcBorders>
            <w:shd w:val="clear" w:color="auto" w:fill="auto"/>
          </w:tcPr>
          <w:p w14:paraId="1016089F" w14:textId="77777777" w:rsidR="002F459E" w:rsidRPr="00DB707E" w:rsidRDefault="002F459E" w:rsidP="00AB35CF">
            <w:pPr>
              <w:pStyle w:val="TAC"/>
              <w:rPr>
                <w:ins w:id="64565" w:author="RedCap - BigCR editor" w:date="2022-08-30T05:35:00Z"/>
              </w:rPr>
            </w:pPr>
            <w:ins w:id="64566" w:author="RedCap - BigCR editor" w:date="2022-08-30T05:35:00Z">
              <w:r w:rsidRPr="00DB707E">
                <w:sym w:font="Symbol" w:char="F0B1"/>
              </w:r>
              <w:r w:rsidRPr="00DB707E">
                <w:t>4</w:t>
              </w:r>
            </w:ins>
          </w:p>
        </w:tc>
        <w:tc>
          <w:tcPr>
            <w:tcW w:w="807" w:type="dxa"/>
            <w:tcBorders>
              <w:left w:val="single" w:sz="6" w:space="0" w:color="auto"/>
              <w:right w:val="single" w:sz="6" w:space="0" w:color="auto"/>
            </w:tcBorders>
            <w:shd w:val="clear" w:color="auto" w:fill="auto"/>
          </w:tcPr>
          <w:p w14:paraId="385583FE" w14:textId="77777777" w:rsidR="002F459E" w:rsidRPr="00DB707E" w:rsidRDefault="002F459E" w:rsidP="00AB35CF">
            <w:pPr>
              <w:pStyle w:val="TAC"/>
              <w:rPr>
                <w:ins w:id="64567" w:author="RedCap - BigCR editor" w:date="2022-08-30T05:35:00Z"/>
              </w:rPr>
            </w:pPr>
            <w:ins w:id="64568" w:author="RedCap - BigCR editor" w:date="2022-08-30T05:35:00Z">
              <w:r w:rsidRPr="00DB707E">
                <w:sym w:font="Symbol" w:char="F0B3"/>
              </w:r>
              <w:r w:rsidRPr="00DB707E">
                <w:t>-3</w:t>
              </w:r>
            </w:ins>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43B58502" w14:textId="77777777" w:rsidR="002F459E" w:rsidRPr="00DB707E" w:rsidRDefault="002F459E" w:rsidP="00AB35CF">
            <w:pPr>
              <w:pStyle w:val="TAC"/>
              <w:rPr>
                <w:ins w:id="64569" w:author="RedCap - BigCR editor" w:date="2022-08-30T05:35:00Z"/>
                <w:lang w:val="sv-SE"/>
              </w:rPr>
            </w:pPr>
            <w:ins w:id="64570" w:author="RedCap - BigCR editor" w:date="2022-08-30T05:35:00Z">
              <w:r w:rsidRPr="00DB707E">
                <w:rPr>
                  <w:lang w:val="sv-SE"/>
                </w:rPr>
                <w:t>NR_FDD_FR1_D, NR_TDD_FR1_D</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25BC807C" w14:textId="77777777" w:rsidR="002F459E" w:rsidRPr="00DB707E" w:rsidRDefault="002F459E" w:rsidP="00AB35CF">
            <w:pPr>
              <w:pStyle w:val="TAC"/>
              <w:rPr>
                <w:ins w:id="64571" w:author="RedCap - BigCR editor" w:date="2022-08-30T05:35:00Z"/>
              </w:rPr>
            </w:pPr>
            <w:ins w:id="64572" w:author="RedCap - BigCR editor" w:date="2022-08-30T05:35:00Z">
              <w:r w:rsidRPr="00DB707E">
                <w:t>-119.5</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4B99D7F5" w14:textId="77777777" w:rsidR="002F459E" w:rsidRPr="00DB707E" w:rsidRDefault="002F459E" w:rsidP="00AB35CF">
            <w:pPr>
              <w:pStyle w:val="TAC"/>
              <w:rPr>
                <w:ins w:id="64573" w:author="RedCap - BigCR editor" w:date="2022-08-30T05:35:00Z"/>
              </w:rPr>
            </w:pPr>
            <w:ins w:id="64574" w:author="RedCap - BigCR editor" w:date="2022-08-30T05:35:00Z">
              <w:r w:rsidRPr="00DB707E">
                <w:t>-116.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7FEB3B5" w14:textId="77777777" w:rsidR="002F459E" w:rsidRPr="00DB707E" w:rsidRDefault="002F459E" w:rsidP="00AB35CF">
            <w:pPr>
              <w:pStyle w:val="TAC"/>
              <w:rPr>
                <w:ins w:id="64575" w:author="RedCap - BigCR editor" w:date="2022-08-30T05:35:00Z"/>
              </w:rPr>
            </w:pPr>
            <w:ins w:id="64576"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1412190" w14:textId="77777777" w:rsidR="002F459E" w:rsidRPr="00DB707E" w:rsidRDefault="002F459E" w:rsidP="00AB35CF">
            <w:pPr>
              <w:pStyle w:val="TAC"/>
              <w:rPr>
                <w:ins w:id="64577" w:author="RedCap - BigCR editor" w:date="2022-08-30T05:35:00Z"/>
              </w:rPr>
            </w:pPr>
            <w:ins w:id="64578" w:author="RedCap - BigCR editor" w:date="2022-08-30T05:35:00Z">
              <w:r w:rsidRPr="00DB707E">
                <w:t>-50</w:t>
              </w:r>
            </w:ins>
          </w:p>
        </w:tc>
      </w:tr>
      <w:tr w:rsidR="002F459E" w:rsidRPr="00DB707E" w14:paraId="297CAE10" w14:textId="77777777" w:rsidTr="00AB35CF">
        <w:trPr>
          <w:jc w:val="center"/>
          <w:ins w:id="64579" w:author="RedCap - BigCR editor" w:date="2022-08-30T05:35:00Z"/>
        </w:trPr>
        <w:tc>
          <w:tcPr>
            <w:tcW w:w="1033" w:type="dxa"/>
            <w:tcBorders>
              <w:left w:val="single" w:sz="4" w:space="0" w:color="auto"/>
              <w:right w:val="single" w:sz="6" w:space="0" w:color="auto"/>
            </w:tcBorders>
            <w:shd w:val="clear" w:color="auto" w:fill="auto"/>
          </w:tcPr>
          <w:p w14:paraId="71BC3C1B" w14:textId="77777777" w:rsidR="002F459E" w:rsidRPr="00DB707E" w:rsidRDefault="002F459E" w:rsidP="00AB35CF">
            <w:pPr>
              <w:pStyle w:val="TAC"/>
              <w:rPr>
                <w:ins w:id="64580" w:author="RedCap - BigCR editor" w:date="2022-08-30T05:35:00Z"/>
              </w:rPr>
            </w:pPr>
          </w:p>
        </w:tc>
        <w:tc>
          <w:tcPr>
            <w:tcW w:w="1049" w:type="dxa"/>
            <w:tcBorders>
              <w:left w:val="single" w:sz="6" w:space="0" w:color="auto"/>
              <w:right w:val="single" w:sz="6" w:space="0" w:color="auto"/>
            </w:tcBorders>
            <w:shd w:val="clear" w:color="auto" w:fill="auto"/>
          </w:tcPr>
          <w:p w14:paraId="5D5AD7C9" w14:textId="77777777" w:rsidR="002F459E" w:rsidRPr="00DB707E" w:rsidRDefault="002F459E" w:rsidP="00AB35CF">
            <w:pPr>
              <w:pStyle w:val="TAC"/>
              <w:rPr>
                <w:ins w:id="64581" w:author="RedCap - BigCR editor" w:date="2022-08-30T05:35:00Z"/>
              </w:rPr>
            </w:pPr>
          </w:p>
        </w:tc>
        <w:tc>
          <w:tcPr>
            <w:tcW w:w="807" w:type="dxa"/>
            <w:tcBorders>
              <w:left w:val="single" w:sz="6" w:space="0" w:color="auto"/>
              <w:right w:val="single" w:sz="6" w:space="0" w:color="auto"/>
            </w:tcBorders>
            <w:shd w:val="clear" w:color="auto" w:fill="auto"/>
          </w:tcPr>
          <w:p w14:paraId="01151D27" w14:textId="77777777" w:rsidR="002F459E" w:rsidRPr="00DB707E" w:rsidRDefault="002F459E" w:rsidP="00AB35CF">
            <w:pPr>
              <w:pStyle w:val="TAC"/>
              <w:rPr>
                <w:ins w:id="64582" w:author="RedCap - BigCR editor" w:date="2022-08-30T05:35:00Z"/>
              </w:rPr>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220C208F" w14:textId="77777777" w:rsidR="002F459E" w:rsidRPr="00DB707E" w:rsidDel="00836998" w:rsidRDefault="002F459E" w:rsidP="00AB35CF">
            <w:pPr>
              <w:pStyle w:val="TAC"/>
              <w:rPr>
                <w:ins w:id="64583" w:author="RedCap - BigCR editor" w:date="2022-08-30T05:35:00Z"/>
                <w:lang w:val="sv-SE"/>
              </w:rPr>
            </w:pPr>
            <w:ins w:id="64584" w:author="RedCap - BigCR editor" w:date="2022-08-30T05:35:00Z">
              <w:r w:rsidRPr="00DB707E">
                <w:rPr>
                  <w:lang w:val="sv-SE"/>
                </w:rPr>
                <w:t>NR_FDD_FR1_E, NR_TDD_FR1_E</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4649DB0D" w14:textId="77777777" w:rsidR="002F459E" w:rsidRPr="00DB707E" w:rsidRDefault="002F459E" w:rsidP="00AB35CF">
            <w:pPr>
              <w:pStyle w:val="TAC"/>
              <w:rPr>
                <w:ins w:id="64585" w:author="RedCap - BigCR editor" w:date="2022-08-30T05:35:00Z"/>
              </w:rPr>
            </w:pPr>
            <w:ins w:id="64586" w:author="RedCap - BigCR editor" w:date="2022-08-30T05:35:00Z">
              <w:r w:rsidRPr="00DB707E">
                <w:t>-119</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1A65638B" w14:textId="77777777" w:rsidR="002F459E" w:rsidRPr="00DB707E" w:rsidRDefault="002F459E" w:rsidP="00AB35CF">
            <w:pPr>
              <w:pStyle w:val="TAC"/>
              <w:rPr>
                <w:ins w:id="64587" w:author="RedCap - BigCR editor" w:date="2022-08-30T05:35:00Z"/>
                <w:lang w:val="sv-SE"/>
              </w:rPr>
            </w:pPr>
            <w:ins w:id="64588" w:author="RedCap - BigCR editor" w:date="2022-08-30T05:35:00Z">
              <w:r w:rsidRPr="00DB707E">
                <w:t>-116</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EA8972D" w14:textId="77777777" w:rsidR="002F459E" w:rsidRPr="00DB707E" w:rsidRDefault="002F459E" w:rsidP="00AB35CF">
            <w:pPr>
              <w:pStyle w:val="TAC"/>
              <w:rPr>
                <w:ins w:id="64589" w:author="RedCap - BigCR editor" w:date="2022-08-30T05:35:00Z"/>
              </w:rPr>
            </w:pPr>
            <w:ins w:id="64590"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4BC5E5B" w14:textId="77777777" w:rsidR="002F459E" w:rsidRPr="00DB707E" w:rsidRDefault="002F459E" w:rsidP="00AB35CF">
            <w:pPr>
              <w:pStyle w:val="TAC"/>
              <w:rPr>
                <w:ins w:id="64591" w:author="RedCap - BigCR editor" w:date="2022-08-30T05:35:00Z"/>
              </w:rPr>
            </w:pPr>
            <w:ins w:id="64592" w:author="RedCap - BigCR editor" w:date="2022-08-30T05:35:00Z">
              <w:r w:rsidRPr="00DB707E">
                <w:t>-50</w:t>
              </w:r>
            </w:ins>
          </w:p>
        </w:tc>
      </w:tr>
      <w:tr w:rsidR="002F459E" w:rsidRPr="00DB707E" w14:paraId="320271D1" w14:textId="77777777" w:rsidTr="00AB35CF">
        <w:trPr>
          <w:jc w:val="center"/>
          <w:ins w:id="64593" w:author="RedCap - BigCR editor" w:date="2022-08-30T05:35:00Z"/>
        </w:trPr>
        <w:tc>
          <w:tcPr>
            <w:tcW w:w="1033" w:type="dxa"/>
            <w:tcBorders>
              <w:left w:val="single" w:sz="4" w:space="0" w:color="auto"/>
              <w:right w:val="single" w:sz="6" w:space="0" w:color="auto"/>
            </w:tcBorders>
            <w:shd w:val="clear" w:color="auto" w:fill="auto"/>
          </w:tcPr>
          <w:p w14:paraId="2F2E6FF5" w14:textId="77777777" w:rsidR="002F459E" w:rsidRPr="00DB707E" w:rsidRDefault="002F459E" w:rsidP="00AB35CF">
            <w:pPr>
              <w:pStyle w:val="TAC"/>
              <w:rPr>
                <w:ins w:id="64594" w:author="RedCap - BigCR editor" w:date="2022-08-30T05:35:00Z"/>
              </w:rPr>
            </w:pPr>
          </w:p>
        </w:tc>
        <w:tc>
          <w:tcPr>
            <w:tcW w:w="1049" w:type="dxa"/>
            <w:tcBorders>
              <w:left w:val="single" w:sz="6" w:space="0" w:color="auto"/>
              <w:right w:val="single" w:sz="6" w:space="0" w:color="auto"/>
            </w:tcBorders>
            <w:shd w:val="clear" w:color="auto" w:fill="auto"/>
          </w:tcPr>
          <w:p w14:paraId="2389E32C" w14:textId="77777777" w:rsidR="002F459E" w:rsidRPr="00DB707E" w:rsidRDefault="002F459E" w:rsidP="00AB35CF">
            <w:pPr>
              <w:pStyle w:val="TAC"/>
              <w:rPr>
                <w:ins w:id="64595" w:author="RedCap - BigCR editor" w:date="2022-08-30T05:35:00Z"/>
              </w:rPr>
            </w:pPr>
          </w:p>
        </w:tc>
        <w:tc>
          <w:tcPr>
            <w:tcW w:w="807" w:type="dxa"/>
            <w:tcBorders>
              <w:left w:val="single" w:sz="6" w:space="0" w:color="auto"/>
              <w:right w:val="single" w:sz="6" w:space="0" w:color="auto"/>
            </w:tcBorders>
            <w:shd w:val="clear" w:color="auto" w:fill="auto"/>
          </w:tcPr>
          <w:p w14:paraId="7BDCC84D" w14:textId="77777777" w:rsidR="002F459E" w:rsidRPr="00DB707E" w:rsidRDefault="002F459E" w:rsidP="00AB35CF">
            <w:pPr>
              <w:pStyle w:val="TAC"/>
              <w:rPr>
                <w:ins w:id="64596" w:author="RedCap - BigCR editor" w:date="2022-08-30T05:35:00Z"/>
              </w:rPr>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5FFD3073" w14:textId="77777777" w:rsidR="002F459E" w:rsidRPr="00DB707E" w:rsidRDefault="002F459E" w:rsidP="00AB35CF">
            <w:pPr>
              <w:pStyle w:val="TAC"/>
              <w:rPr>
                <w:ins w:id="64597" w:author="RedCap - BigCR editor" w:date="2022-08-30T05:35:00Z"/>
                <w:lang w:val="sv-SE"/>
              </w:rPr>
            </w:pPr>
            <w:ins w:id="64598" w:author="RedCap - BigCR editor" w:date="2022-08-30T05:35:00Z">
              <w:r w:rsidRPr="00DB707E">
                <w:rPr>
                  <w:lang w:eastAsia="zh-CN"/>
                </w:rPr>
                <w:t>NR_FDD_FR1_F</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F389CFF" w14:textId="77777777" w:rsidR="002F459E" w:rsidRPr="00DB707E" w:rsidRDefault="002F459E" w:rsidP="00AB35CF">
            <w:pPr>
              <w:pStyle w:val="TAC"/>
              <w:rPr>
                <w:ins w:id="64599" w:author="RedCap - BigCR editor" w:date="2022-08-30T05:35:00Z"/>
              </w:rPr>
            </w:pPr>
            <w:ins w:id="64600" w:author="RedCap - BigCR editor" w:date="2022-08-30T05:35:00Z">
              <w:r w:rsidRPr="00DB707E">
                <w:t>-118.5</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9EBA7B9" w14:textId="77777777" w:rsidR="002F459E" w:rsidRPr="00DB707E" w:rsidRDefault="002F459E" w:rsidP="00AB35CF">
            <w:pPr>
              <w:pStyle w:val="TAC"/>
              <w:rPr>
                <w:ins w:id="64601" w:author="RedCap - BigCR editor" w:date="2022-08-30T05:35:00Z"/>
              </w:rPr>
            </w:pPr>
            <w:ins w:id="64602" w:author="RedCap - BigCR editor" w:date="2022-08-30T05:35:00Z">
              <w:r w:rsidRPr="00DB707E">
                <w:rPr>
                  <w:rFonts w:cs="Arial"/>
                </w:rPr>
                <w:t>-115.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08E29D1" w14:textId="77777777" w:rsidR="002F459E" w:rsidRPr="00DB707E" w:rsidRDefault="002F459E" w:rsidP="00AB35CF">
            <w:pPr>
              <w:pStyle w:val="TAC"/>
              <w:rPr>
                <w:ins w:id="64603" w:author="RedCap - BigCR editor" w:date="2022-08-30T05:35:00Z"/>
              </w:rPr>
            </w:pPr>
            <w:ins w:id="64604"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8E706F3" w14:textId="77777777" w:rsidR="002F459E" w:rsidRPr="00DB707E" w:rsidRDefault="002F459E" w:rsidP="00AB35CF">
            <w:pPr>
              <w:pStyle w:val="TAC"/>
              <w:rPr>
                <w:ins w:id="64605" w:author="RedCap - BigCR editor" w:date="2022-08-30T05:35:00Z"/>
              </w:rPr>
            </w:pPr>
            <w:ins w:id="64606" w:author="RedCap - BigCR editor" w:date="2022-08-30T05:35:00Z">
              <w:r w:rsidRPr="00DB707E">
                <w:t>-50</w:t>
              </w:r>
            </w:ins>
          </w:p>
        </w:tc>
      </w:tr>
      <w:tr w:rsidR="002F459E" w:rsidRPr="00DB707E" w14:paraId="3377C420" w14:textId="77777777" w:rsidTr="00AB35CF">
        <w:trPr>
          <w:jc w:val="center"/>
          <w:ins w:id="64607" w:author="RedCap - BigCR editor" w:date="2022-08-30T05:35:00Z"/>
        </w:trPr>
        <w:tc>
          <w:tcPr>
            <w:tcW w:w="1033" w:type="dxa"/>
            <w:tcBorders>
              <w:left w:val="single" w:sz="4" w:space="0" w:color="auto"/>
              <w:right w:val="single" w:sz="6" w:space="0" w:color="auto"/>
            </w:tcBorders>
            <w:shd w:val="clear" w:color="auto" w:fill="auto"/>
          </w:tcPr>
          <w:p w14:paraId="22D53B17" w14:textId="77777777" w:rsidR="002F459E" w:rsidRPr="00DB707E" w:rsidRDefault="002F459E" w:rsidP="00AB35CF">
            <w:pPr>
              <w:pStyle w:val="TAC"/>
              <w:rPr>
                <w:ins w:id="64608" w:author="RedCap - BigCR editor" w:date="2022-08-30T05:35:00Z"/>
              </w:rPr>
            </w:pPr>
          </w:p>
        </w:tc>
        <w:tc>
          <w:tcPr>
            <w:tcW w:w="1049" w:type="dxa"/>
            <w:tcBorders>
              <w:left w:val="single" w:sz="6" w:space="0" w:color="auto"/>
              <w:right w:val="single" w:sz="6" w:space="0" w:color="auto"/>
            </w:tcBorders>
            <w:shd w:val="clear" w:color="auto" w:fill="auto"/>
          </w:tcPr>
          <w:p w14:paraId="6948A4DD" w14:textId="77777777" w:rsidR="002F459E" w:rsidRPr="00DB707E" w:rsidRDefault="002F459E" w:rsidP="00AB35CF">
            <w:pPr>
              <w:pStyle w:val="TAC"/>
              <w:rPr>
                <w:ins w:id="64609" w:author="RedCap - BigCR editor" w:date="2022-08-30T05:35:00Z"/>
              </w:rPr>
            </w:pPr>
          </w:p>
        </w:tc>
        <w:tc>
          <w:tcPr>
            <w:tcW w:w="807" w:type="dxa"/>
            <w:tcBorders>
              <w:left w:val="single" w:sz="6" w:space="0" w:color="auto"/>
              <w:right w:val="single" w:sz="6" w:space="0" w:color="auto"/>
            </w:tcBorders>
            <w:shd w:val="clear" w:color="auto" w:fill="auto"/>
          </w:tcPr>
          <w:p w14:paraId="22E9A561" w14:textId="77777777" w:rsidR="002F459E" w:rsidRPr="00DB707E" w:rsidRDefault="002F459E" w:rsidP="00AB35CF">
            <w:pPr>
              <w:pStyle w:val="TAC"/>
              <w:rPr>
                <w:ins w:id="64610" w:author="RedCap - BigCR editor" w:date="2022-08-30T05:35:00Z"/>
              </w:rPr>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787A2DB6" w14:textId="77777777" w:rsidR="002F459E" w:rsidRPr="00DB707E" w:rsidDel="00836998" w:rsidRDefault="002F459E" w:rsidP="00AB35CF">
            <w:pPr>
              <w:pStyle w:val="TAC"/>
              <w:rPr>
                <w:ins w:id="64611" w:author="RedCap - BigCR editor" w:date="2022-08-30T05:35:00Z"/>
                <w:lang w:eastAsia="zh-CN"/>
              </w:rPr>
            </w:pPr>
            <w:ins w:id="64612" w:author="RedCap - BigCR editor" w:date="2022-08-30T05:35:00Z">
              <w:r w:rsidRPr="00DB707E">
                <w:rPr>
                  <w:lang w:eastAsia="zh-CN"/>
                </w:rPr>
                <w:t>NR</w:t>
              </w:r>
              <w:r w:rsidRPr="00DB707E">
                <w:t>_</w:t>
              </w:r>
              <w:r w:rsidRPr="00DB707E">
                <w:rPr>
                  <w:lang w:eastAsia="zh-CN"/>
                </w:rPr>
                <w:t>FDD_FR1_G</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2389728" w14:textId="77777777" w:rsidR="002F459E" w:rsidRPr="00DB707E" w:rsidRDefault="002F459E" w:rsidP="00AB35CF">
            <w:pPr>
              <w:pStyle w:val="TAC"/>
              <w:rPr>
                <w:ins w:id="64613" w:author="RedCap - BigCR editor" w:date="2022-08-30T05:35:00Z"/>
              </w:rPr>
            </w:pPr>
            <w:ins w:id="64614" w:author="RedCap - BigCR editor" w:date="2022-08-30T05:35:00Z">
              <w:r w:rsidRPr="00DB707E">
                <w:t>-118</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00B8CB5" w14:textId="77777777" w:rsidR="002F459E" w:rsidRPr="00DB707E" w:rsidRDefault="002F459E" w:rsidP="00AB35CF">
            <w:pPr>
              <w:pStyle w:val="TAC"/>
              <w:rPr>
                <w:ins w:id="64615" w:author="RedCap - BigCR editor" w:date="2022-08-30T05:35:00Z"/>
                <w:rFonts w:cs="Arial"/>
                <w:lang w:val="sv-SE"/>
              </w:rPr>
            </w:pPr>
            <w:ins w:id="64616" w:author="RedCap - BigCR editor" w:date="2022-08-30T05:35:00Z">
              <w:r w:rsidRPr="00DB707E">
                <w:rPr>
                  <w:rFonts w:cs="Arial"/>
                </w:rPr>
                <w:t>-11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621D7EB" w14:textId="77777777" w:rsidR="002F459E" w:rsidRPr="00DB707E" w:rsidRDefault="002F459E" w:rsidP="00AB35CF">
            <w:pPr>
              <w:pStyle w:val="TAC"/>
              <w:rPr>
                <w:ins w:id="64617" w:author="RedCap - BigCR editor" w:date="2022-08-30T05:35:00Z"/>
              </w:rPr>
            </w:pPr>
            <w:ins w:id="64618"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B652CE3" w14:textId="77777777" w:rsidR="002F459E" w:rsidRPr="00DB707E" w:rsidRDefault="002F459E" w:rsidP="00AB35CF">
            <w:pPr>
              <w:pStyle w:val="TAC"/>
              <w:rPr>
                <w:ins w:id="64619" w:author="RedCap - BigCR editor" w:date="2022-08-30T05:35:00Z"/>
              </w:rPr>
            </w:pPr>
            <w:ins w:id="64620" w:author="RedCap - BigCR editor" w:date="2022-08-30T05:35:00Z">
              <w:r w:rsidRPr="00DB707E">
                <w:t>-50</w:t>
              </w:r>
            </w:ins>
          </w:p>
        </w:tc>
      </w:tr>
      <w:tr w:rsidR="002F459E" w:rsidRPr="00DB707E" w14:paraId="05B8579E" w14:textId="77777777" w:rsidTr="00AB35CF">
        <w:trPr>
          <w:jc w:val="center"/>
          <w:ins w:id="64621" w:author="RedCap - BigCR editor" w:date="2022-08-30T05:35:00Z"/>
        </w:trPr>
        <w:tc>
          <w:tcPr>
            <w:tcW w:w="1033" w:type="dxa"/>
            <w:tcBorders>
              <w:left w:val="single" w:sz="4" w:space="0" w:color="auto"/>
              <w:right w:val="single" w:sz="6" w:space="0" w:color="auto"/>
            </w:tcBorders>
            <w:shd w:val="clear" w:color="auto" w:fill="auto"/>
          </w:tcPr>
          <w:p w14:paraId="14ABDA4B" w14:textId="77777777" w:rsidR="002F459E" w:rsidRPr="00DB707E" w:rsidRDefault="002F459E" w:rsidP="00AB35CF">
            <w:pPr>
              <w:pStyle w:val="TAC"/>
              <w:rPr>
                <w:ins w:id="64622" w:author="RedCap - BigCR editor" w:date="2022-08-30T05:35:00Z"/>
              </w:rPr>
            </w:pPr>
          </w:p>
        </w:tc>
        <w:tc>
          <w:tcPr>
            <w:tcW w:w="1049" w:type="dxa"/>
            <w:tcBorders>
              <w:left w:val="single" w:sz="6" w:space="0" w:color="auto"/>
              <w:right w:val="single" w:sz="6" w:space="0" w:color="auto"/>
            </w:tcBorders>
            <w:shd w:val="clear" w:color="auto" w:fill="auto"/>
          </w:tcPr>
          <w:p w14:paraId="1FE21A7B" w14:textId="77777777" w:rsidR="002F459E" w:rsidRPr="00DB707E" w:rsidRDefault="002F459E" w:rsidP="00AB35CF">
            <w:pPr>
              <w:pStyle w:val="TAC"/>
              <w:rPr>
                <w:ins w:id="64623" w:author="RedCap - BigCR editor" w:date="2022-08-30T05:35:00Z"/>
              </w:rPr>
            </w:pPr>
          </w:p>
        </w:tc>
        <w:tc>
          <w:tcPr>
            <w:tcW w:w="807" w:type="dxa"/>
            <w:tcBorders>
              <w:left w:val="single" w:sz="6" w:space="0" w:color="auto"/>
              <w:right w:val="single" w:sz="6" w:space="0" w:color="auto"/>
            </w:tcBorders>
            <w:shd w:val="clear" w:color="auto" w:fill="auto"/>
          </w:tcPr>
          <w:p w14:paraId="401EB31B" w14:textId="77777777" w:rsidR="002F459E" w:rsidRPr="00DB707E" w:rsidRDefault="002F459E" w:rsidP="00AB35CF">
            <w:pPr>
              <w:pStyle w:val="TAC"/>
              <w:rPr>
                <w:ins w:id="64624" w:author="RedCap - BigCR editor" w:date="2022-08-30T05:35:00Z"/>
              </w:rPr>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74C9E527" w14:textId="77777777" w:rsidR="002F459E" w:rsidRPr="00DB707E" w:rsidRDefault="002F459E" w:rsidP="00AB35CF">
            <w:pPr>
              <w:pStyle w:val="TAC"/>
              <w:rPr>
                <w:ins w:id="64625" w:author="RedCap - BigCR editor" w:date="2022-08-30T05:35:00Z"/>
                <w:lang w:eastAsia="zh-CN"/>
              </w:rPr>
            </w:pPr>
            <w:ins w:id="64626" w:author="RedCap - BigCR editor" w:date="2022-08-30T05:35:00Z">
              <w:r w:rsidRPr="00DB707E">
                <w:rPr>
                  <w:lang w:eastAsia="zh-CN"/>
                </w:rPr>
                <w:t>NR</w:t>
              </w:r>
              <w:r w:rsidRPr="00DB707E">
                <w:t>_</w:t>
              </w:r>
              <w:r w:rsidRPr="00DB707E">
                <w:rPr>
                  <w:lang w:eastAsia="zh-CN"/>
                </w:rPr>
                <w:t>FDD_FR1_H</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068FAEA" w14:textId="77777777" w:rsidR="002F459E" w:rsidRPr="00DB707E" w:rsidRDefault="002F459E" w:rsidP="00AB35CF">
            <w:pPr>
              <w:pStyle w:val="TAC"/>
              <w:rPr>
                <w:ins w:id="64627" w:author="RedCap - BigCR editor" w:date="2022-08-30T05:35:00Z"/>
              </w:rPr>
            </w:pPr>
            <w:ins w:id="64628" w:author="RedCap - BigCR editor" w:date="2022-08-30T05:35:00Z">
              <w:r w:rsidRPr="00DB707E">
                <w:t>-117.5</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66E8C4B" w14:textId="77777777" w:rsidR="002F459E" w:rsidRPr="00DB707E" w:rsidRDefault="002F459E" w:rsidP="00AB35CF">
            <w:pPr>
              <w:pStyle w:val="TAC"/>
              <w:rPr>
                <w:ins w:id="64629" w:author="RedCap - BigCR editor" w:date="2022-08-30T05:35:00Z"/>
                <w:rFonts w:cs="Arial"/>
                <w:lang w:val="sv-SE"/>
              </w:rPr>
            </w:pPr>
            <w:ins w:id="64630" w:author="RedCap - BigCR editor" w:date="2022-08-30T05:35:00Z">
              <w:r w:rsidRPr="00DB707E">
                <w:rPr>
                  <w:rFonts w:cs="Arial"/>
                </w:rPr>
                <w:t>-114.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A08F64E" w14:textId="77777777" w:rsidR="002F459E" w:rsidRPr="00DB707E" w:rsidRDefault="002F459E" w:rsidP="00AB35CF">
            <w:pPr>
              <w:pStyle w:val="TAC"/>
              <w:rPr>
                <w:ins w:id="64631" w:author="RedCap - BigCR editor" w:date="2022-08-30T05:35:00Z"/>
              </w:rPr>
            </w:pPr>
            <w:ins w:id="64632"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4DE0D7D" w14:textId="77777777" w:rsidR="002F459E" w:rsidRPr="00DB707E" w:rsidRDefault="002F459E" w:rsidP="00AB35CF">
            <w:pPr>
              <w:pStyle w:val="TAC"/>
              <w:rPr>
                <w:ins w:id="64633" w:author="RedCap - BigCR editor" w:date="2022-08-30T05:35:00Z"/>
              </w:rPr>
            </w:pPr>
            <w:ins w:id="64634" w:author="RedCap - BigCR editor" w:date="2022-08-30T05:35:00Z">
              <w:r w:rsidRPr="00DB707E">
                <w:t>-50</w:t>
              </w:r>
            </w:ins>
          </w:p>
        </w:tc>
      </w:tr>
      <w:tr w:rsidR="002F459E" w:rsidRPr="00DB707E" w14:paraId="36A5615A" w14:textId="77777777" w:rsidTr="00AB35CF">
        <w:trPr>
          <w:jc w:val="center"/>
          <w:ins w:id="64635" w:author="RedCap - BigCR editor" w:date="2022-08-30T05:35:00Z"/>
        </w:trPr>
        <w:tc>
          <w:tcPr>
            <w:tcW w:w="1033" w:type="dxa"/>
            <w:tcBorders>
              <w:top w:val="single" w:sz="6" w:space="0" w:color="auto"/>
              <w:left w:val="single" w:sz="4" w:space="0" w:color="auto"/>
              <w:bottom w:val="single" w:sz="6" w:space="0" w:color="auto"/>
              <w:right w:val="single" w:sz="6" w:space="0" w:color="auto"/>
            </w:tcBorders>
            <w:shd w:val="clear" w:color="auto" w:fill="auto"/>
          </w:tcPr>
          <w:p w14:paraId="0C060EC2" w14:textId="77777777" w:rsidR="002F459E" w:rsidRPr="00DB707E" w:rsidRDefault="002F459E" w:rsidP="00AB35CF">
            <w:pPr>
              <w:pStyle w:val="TAC"/>
              <w:rPr>
                <w:ins w:id="64636" w:author="RedCap - BigCR editor" w:date="2022-08-30T05:35:00Z"/>
              </w:rPr>
            </w:pPr>
            <w:ins w:id="64637" w:author="RedCap - BigCR editor" w:date="2022-08-30T05:35:00Z">
              <w:r w:rsidRPr="00DB707E">
                <w:sym w:font="Symbol" w:char="F0B1"/>
              </w:r>
              <w:r w:rsidRPr="00DB707E">
                <w:t>4</w:t>
              </w:r>
            </w:ins>
          </w:p>
        </w:tc>
        <w:tc>
          <w:tcPr>
            <w:tcW w:w="1049" w:type="dxa"/>
            <w:tcBorders>
              <w:top w:val="single" w:sz="6" w:space="0" w:color="auto"/>
              <w:left w:val="single" w:sz="6" w:space="0" w:color="auto"/>
              <w:bottom w:val="single" w:sz="6" w:space="0" w:color="auto"/>
              <w:right w:val="single" w:sz="6" w:space="0" w:color="auto"/>
            </w:tcBorders>
            <w:shd w:val="clear" w:color="auto" w:fill="auto"/>
          </w:tcPr>
          <w:p w14:paraId="5F70F175" w14:textId="77777777" w:rsidR="002F459E" w:rsidRPr="00DB707E" w:rsidRDefault="002F459E" w:rsidP="00AB35CF">
            <w:pPr>
              <w:pStyle w:val="TAC"/>
              <w:rPr>
                <w:ins w:id="64638" w:author="RedCap - BigCR editor" w:date="2022-08-30T05:35:00Z"/>
              </w:rPr>
            </w:pPr>
            <w:ins w:id="64639" w:author="RedCap - BigCR editor" w:date="2022-08-30T05:35:00Z">
              <w:r w:rsidRPr="00DB707E">
                <w:sym w:font="Symbol" w:char="F0B1"/>
              </w:r>
              <w:r w:rsidRPr="00DB707E">
                <w:t>4</w:t>
              </w:r>
            </w:ins>
          </w:p>
        </w:tc>
        <w:tc>
          <w:tcPr>
            <w:tcW w:w="807" w:type="dxa"/>
            <w:tcBorders>
              <w:top w:val="single" w:sz="6" w:space="0" w:color="auto"/>
              <w:left w:val="single" w:sz="6" w:space="0" w:color="auto"/>
              <w:bottom w:val="single" w:sz="6" w:space="0" w:color="auto"/>
              <w:right w:val="single" w:sz="6" w:space="0" w:color="auto"/>
            </w:tcBorders>
            <w:shd w:val="clear" w:color="auto" w:fill="auto"/>
          </w:tcPr>
          <w:p w14:paraId="0AEBEC33" w14:textId="77777777" w:rsidR="002F459E" w:rsidRPr="00DB707E" w:rsidRDefault="002F459E" w:rsidP="00AB35CF">
            <w:pPr>
              <w:pStyle w:val="TAC"/>
              <w:rPr>
                <w:ins w:id="64640" w:author="RedCap - BigCR editor" w:date="2022-08-30T05:35:00Z"/>
              </w:rPr>
            </w:pPr>
            <w:ins w:id="64641" w:author="RedCap - BigCR editor" w:date="2022-08-30T05:35:00Z">
              <w:r w:rsidRPr="00DB707E">
                <w:sym w:font="Symbol" w:char="F0B3"/>
              </w:r>
              <w:r w:rsidRPr="00DB707E">
                <w:t>-6</w:t>
              </w:r>
            </w:ins>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17D11A13" w14:textId="77777777" w:rsidR="002F459E" w:rsidRPr="00DB707E" w:rsidRDefault="002F459E" w:rsidP="00AB35CF">
            <w:pPr>
              <w:pStyle w:val="TAC"/>
              <w:rPr>
                <w:ins w:id="64642" w:author="RedCap - BigCR editor" w:date="2022-08-30T05:35:00Z"/>
              </w:rPr>
            </w:pPr>
            <w:ins w:id="64643" w:author="RedCap - BigCR editor" w:date="2022-08-30T05:35:00Z">
              <w:r w:rsidRPr="00DB707E">
                <w:t>Note 3</w:t>
              </w:r>
            </w:ins>
          </w:p>
        </w:tc>
        <w:tc>
          <w:tcPr>
            <w:tcW w:w="1027" w:type="dxa"/>
            <w:tcBorders>
              <w:top w:val="single" w:sz="6" w:space="0" w:color="auto"/>
              <w:left w:val="single" w:sz="4" w:space="0" w:color="auto"/>
              <w:bottom w:val="single" w:sz="4" w:space="0" w:color="auto"/>
              <w:right w:val="single" w:sz="6" w:space="0" w:color="auto"/>
            </w:tcBorders>
            <w:shd w:val="clear" w:color="auto" w:fill="auto"/>
          </w:tcPr>
          <w:p w14:paraId="4BE2118F" w14:textId="77777777" w:rsidR="002F459E" w:rsidRPr="00DB707E" w:rsidRDefault="002F459E" w:rsidP="00AB35CF">
            <w:pPr>
              <w:pStyle w:val="TAC"/>
              <w:rPr>
                <w:ins w:id="64644" w:author="RedCap - BigCR editor" w:date="2022-08-30T05:35:00Z"/>
              </w:rPr>
            </w:pPr>
            <w:ins w:id="64645" w:author="RedCap - BigCR editor" w:date="2022-08-30T05:35:00Z">
              <w:r w:rsidRPr="00DB707E">
                <w:t>Note 3</w:t>
              </w:r>
            </w:ins>
          </w:p>
        </w:tc>
        <w:tc>
          <w:tcPr>
            <w:tcW w:w="1027" w:type="dxa"/>
            <w:tcBorders>
              <w:top w:val="single" w:sz="6" w:space="0" w:color="auto"/>
              <w:left w:val="single" w:sz="4" w:space="0" w:color="auto"/>
              <w:bottom w:val="single" w:sz="4" w:space="0" w:color="auto"/>
              <w:right w:val="single" w:sz="6" w:space="0" w:color="auto"/>
            </w:tcBorders>
            <w:shd w:val="clear" w:color="auto" w:fill="auto"/>
          </w:tcPr>
          <w:p w14:paraId="3AC87FCE" w14:textId="77777777" w:rsidR="002F459E" w:rsidRPr="00DB707E" w:rsidRDefault="002F459E" w:rsidP="00AB35CF">
            <w:pPr>
              <w:pStyle w:val="TAC"/>
              <w:rPr>
                <w:ins w:id="64646" w:author="RedCap - BigCR editor" w:date="2022-08-30T05:35:00Z"/>
              </w:rPr>
            </w:pPr>
            <w:ins w:id="64647" w:author="RedCap - BigCR editor" w:date="2022-08-30T05:35:00Z">
              <w:r w:rsidRPr="00DB707E">
                <w:t>Note 3</w:t>
              </w:r>
            </w:ins>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38DBC80B" w14:textId="77777777" w:rsidR="002F459E" w:rsidRPr="00DB707E" w:rsidRDefault="002F459E" w:rsidP="00AB35CF">
            <w:pPr>
              <w:pStyle w:val="TAC"/>
              <w:rPr>
                <w:ins w:id="64648" w:author="RedCap - BigCR editor" w:date="2022-08-30T05:35:00Z"/>
              </w:rPr>
            </w:pPr>
            <w:ins w:id="64649" w:author="RedCap - BigCR editor" w:date="2022-08-30T05:35:00Z">
              <w:r w:rsidRPr="00DB707E">
                <w:t>N/A</w:t>
              </w:r>
            </w:ins>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62962F67" w14:textId="77777777" w:rsidR="002F459E" w:rsidRPr="00DB707E" w:rsidRDefault="002F459E" w:rsidP="00AB35CF">
            <w:pPr>
              <w:pStyle w:val="TAC"/>
              <w:rPr>
                <w:ins w:id="64650" w:author="RedCap - BigCR editor" w:date="2022-08-30T05:35:00Z"/>
              </w:rPr>
            </w:pPr>
            <w:ins w:id="64651" w:author="RedCap - BigCR editor" w:date="2022-08-30T05:35:00Z">
              <w:r w:rsidRPr="00DB707E">
                <w:t>Note 3</w:t>
              </w:r>
            </w:ins>
          </w:p>
        </w:tc>
      </w:tr>
      <w:tr w:rsidR="002F459E" w:rsidRPr="00DB707E" w14:paraId="17F067F6" w14:textId="77777777" w:rsidTr="00AB35CF">
        <w:trPr>
          <w:jc w:val="center"/>
          <w:ins w:id="64652" w:author="RedCap - BigCR editor" w:date="2022-08-30T05:35:00Z"/>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019498DC" w14:textId="77777777" w:rsidR="002F459E" w:rsidRPr="00DB707E" w:rsidRDefault="002F459E" w:rsidP="00AB35CF">
            <w:pPr>
              <w:pStyle w:val="TAN"/>
              <w:rPr>
                <w:ins w:id="64653" w:author="RedCap - BigCR editor" w:date="2022-08-30T05:35:00Z"/>
              </w:rPr>
            </w:pPr>
            <w:ins w:id="64654" w:author="RedCap - BigCR editor" w:date="2022-08-30T05:35:00Z">
              <w:r w:rsidRPr="00DB707E">
                <w:t>NOTE 1:</w:t>
              </w:r>
              <w:r w:rsidRPr="00DB707E">
                <w:tab/>
                <w:t>Io is assumed to have constant EPRE across the bandwidth.</w:t>
              </w:r>
            </w:ins>
          </w:p>
          <w:p w14:paraId="3CB8D742" w14:textId="77777777" w:rsidR="002F459E" w:rsidRPr="00DB707E" w:rsidRDefault="002F459E" w:rsidP="00AB35CF">
            <w:pPr>
              <w:pStyle w:val="TAN"/>
              <w:rPr>
                <w:ins w:id="64655" w:author="RedCap - BigCR editor" w:date="2022-08-30T05:35:00Z"/>
              </w:rPr>
            </w:pPr>
            <w:ins w:id="64656" w:author="RedCap - BigCR editor" w:date="2022-08-30T05:35:00Z">
              <w:r w:rsidRPr="00DB707E">
                <w:t>NOTE 2:</w:t>
              </w:r>
              <w:r w:rsidRPr="00DB707E">
                <w:tab/>
                <w:t xml:space="preserve">The parameter SSB </w:t>
              </w:r>
              <w:proofErr w:type="spellStart"/>
              <w:r w:rsidRPr="00DB707E">
                <w:t>Ês</w:t>
              </w:r>
              <w:proofErr w:type="spellEnd"/>
              <w:r w:rsidRPr="00DB707E">
                <w:t>/</w:t>
              </w:r>
              <w:proofErr w:type="spellStart"/>
              <w:r w:rsidRPr="00DB707E">
                <w:t>Iot</w:t>
              </w:r>
              <w:proofErr w:type="spellEnd"/>
              <w:r w:rsidRPr="00DB707E">
                <w:t xml:space="preserve"> is the minimum SSB </w:t>
              </w:r>
              <w:proofErr w:type="spellStart"/>
              <w:r w:rsidRPr="00DB707E">
                <w:t>Ês</w:t>
              </w:r>
              <w:proofErr w:type="spellEnd"/>
              <w:r w:rsidRPr="00DB707E">
                <w:t>/</w:t>
              </w:r>
              <w:proofErr w:type="spellStart"/>
              <w:r w:rsidRPr="00DB707E">
                <w:t>Iot</w:t>
              </w:r>
              <w:proofErr w:type="spellEnd"/>
              <w:r w:rsidRPr="00DB707E">
                <w:t xml:space="preserve"> of the pair of cells to which the requirement applies.</w:t>
              </w:r>
            </w:ins>
          </w:p>
          <w:p w14:paraId="1A26E6AE" w14:textId="77777777" w:rsidR="002F459E" w:rsidRPr="00DB707E" w:rsidRDefault="002F459E" w:rsidP="00AB35CF">
            <w:pPr>
              <w:pStyle w:val="TAN"/>
              <w:rPr>
                <w:ins w:id="64657" w:author="RedCap - BigCR editor" w:date="2022-08-30T05:35:00Z"/>
              </w:rPr>
            </w:pPr>
            <w:ins w:id="64658" w:author="RedCap - BigCR editor" w:date="2022-08-30T05:35:00Z">
              <w:r w:rsidRPr="00DB707E">
                <w:t>NOTE 3:</w:t>
              </w:r>
              <w:r w:rsidRPr="00DB707E">
                <w:tab/>
                <w:t>The same bands and the same Io conditions for each band apply for this requirement as for the corresponding highest accuracy requirement.</w:t>
              </w:r>
            </w:ins>
          </w:p>
          <w:p w14:paraId="616C6F22" w14:textId="77777777" w:rsidR="002F459E" w:rsidRPr="00DB707E" w:rsidRDefault="002F459E" w:rsidP="00AB35CF">
            <w:pPr>
              <w:pStyle w:val="TAN"/>
              <w:rPr>
                <w:ins w:id="64659" w:author="RedCap - BigCR editor" w:date="2022-08-30T05:35:00Z"/>
              </w:rPr>
            </w:pPr>
            <w:ins w:id="64660" w:author="RedCap - BigCR editor" w:date="2022-08-30T05:35:00Z">
              <w:r w:rsidRPr="00DB707E">
                <w:t>NOTE 4:</w:t>
              </w:r>
              <w:r w:rsidRPr="00DB707E">
                <w:tab/>
                <w:t>NR operating band groups in FR1 are as defined in clause 3.5.2.</w:t>
              </w:r>
            </w:ins>
          </w:p>
        </w:tc>
      </w:tr>
    </w:tbl>
    <w:p w14:paraId="7CD0FE76" w14:textId="77777777" w:rsidR="002F459E" w:rsidRPr="00DB707E" w:rsidRDefault="002F459E" w:rsidP="002F459E">
      <w:pPr>
        <w:pStyle w:val="B10"/>
        <w:rPr>
          <w:ins w:id="64661" w:author="RedCap - BigCR editor" w:date="2022-08-30T05:35:00Z"/>
        </w:rPr>
      </w:pPr>
    </w:p>
    <w:p w14:paraId="78BEFA9C" w14:textId="77777777" w:rsidR="002F459E" w:rsidRPr="00DB707E" w:rsidRDefault="002F459E" w:rsidP="002F459E">
      <w:pPr>
        <w:pStyle w:val="Heading3"/>
        <w:rPr>
          <w:ins w:id="64662" w:author="RedCap - BigCR editor" w:date="2022-08-30T05:35:00Z"/>
          <w:lang w:val="en-US"/>
        </w:rPr>
      </w:pPr>
      <w:ins w:id="64663" w:author="RedCap - BigCR editor" w:date="2022-08-30T05:35:00Z">
        <w:r w:rsidRPr="00DB707E">
          <w:rPr>
            <w:lang w:val="en-US"/>
          </w:rPr>
          <w:t>10.1A.3</w:t>
        </w:r>
        <w:r w:rsidRPr="00DB707E">
          <w:rPr>
            <w:lang w:val="en-US"/>
          </w:rPr>
          <w:tab/>
          <w:t>Intra-frequency RSRP accuracy requirements for FR2</w:t>
        </w:r>
      </w:ins>
    </w:p>
    <w:p w14:paraId="51A13BB7" w14:textId="77777777" w:rsidR="002F459E" w:rsidRPr="00DB707E" w:rsidRDefault="002F459E" w:rsidP="002F459E">
      <w:pPr>
        <w:pStyle w:val="Heading4"/>
        <w:rPr>
          <w:ins w:id="64664" w:author="RedCap - BigCR editor" w:date="2022-08-30T05:35:00Z"/>
          <w:lang w:val="en-US"/>
        </w:rPr>
      </w:pPr>
      <w:ins w:id="64665" w:author="RedCap - BigCR editor" w:date="2022-08-30T05:35:00Z">
        <w:r w:rsidRPr="00DB707E">
          <w:rPr>
            <w:lang w:val="en-US"/>
          </w:rPr>
          <w:t>10.1A.3.1</w:t>
        </w:r>
        <w:r w:rsidRPr="00DB707E">
          <w:rPr>
            <w:lang w:val="en-US"/>
          </w:rPr>
          <w:tab/>
          <w:t>Intra-frequency SS-RSRP accuracy requirements</w:t>
        </w:r>
      </w:ins>
    </w:p>
    <w:p w14:paraId="317CBDDD" w14:textId="77777777" w:rsidR="002F459E" w:rsidRPr="00DB707E" w:rsidRDefault="002F459E" w:rsidP="002F459E">
      <w:pPr>
        <w:pStyle w:val="Heading5"/>
        <w:rPr>
          <w:ins w:id="64666" w:author="RedCap - BigCR editor" w:date="2022-08-30T05:35:00Z"/>
        </w:rPr>
      </w:pPr>
      <w:ins w:id="64667" w:author="RedCap - BigCR editor" w:date="2022-08-30T05:35:00Z">
        <w:r w:rsidRPr="00DB707E">
          <w:t>10.1A.3.1.1</w:t>
        </w:r>
        <w:r w:rsidRPr="00DB707E">
          <w:tab/>
          <w:t xml:space="preserve">Absolute </w:t>
        </w:r>
        <w:r w:rsidRPr="00DB707E">
          <w:rPr>
            <w:lang w:val="en-US"/>
          </w:rPr>
          <w:t xml:space="preserve">SS-RSRP </w:t>
        </w:r>
        <w:r w:rsidRPr="00DB707E">
          <w:t>Accuracy</w:t>
        </w:r>
      </w:ins>
    </w:p>
    <w:p w14:paraId="198C8DB8" w14:textId="77777777" w:rsidR="002F459E" w:rsidRPr="00DB707E" w:rsidRDefault="002F459E" w:rsidP="002F459E">
      <w:pPr>
        <w:rPr>
          <w:ins w:id="64668" w:author="RedCap - BigCR editor" w:date="2022-08-30T05:35:00Z"/>
          <w:lang w:eastAsia="zh-CN"/>
        </w:rPr>
      </w:pPr>
      <w:ins w:id="64669" w:author="RedCap - BigCR editor" w:date="2022-08-30T05:35:00Z">
        <w:r w:rsidRPr="00DB707E">
          <w:rPr>
            <w:rFonts w:cs="v4.2.0"/>
          </w:rPr>
          <w:t xml:space="preserve">The accuracy requirements in clause </w:t>
        </w:r>
        <w:r w:rsidRPr="00DB707E">
          <w:t>10.1.3.1.1</w:t>
        </w:r>
        <w:r w:rsidRPr="00DB707E">
          <w:rPr>
            <w:rFonts w:cs="v4.2.0"/>
          </w:rPr>
          <w:t xml:space="preserve"> shall apply.</w:t>
        </w:r>
      </w:ins>
    </w:p>
    <w:p w14:paraId="40259BCB" w14:textId="77777777" w:rsidR="002F459E" w:rsidRPr="00DB707E" w:rsidRDefault="002F459E" w:rsidP="002F459E">
      <w:pPr>
        <w:pStyle w:val="Heading5"/>
        <w:rPr>
          <w:ins w:id="64670" w:author="RedCap - BigCR editor" w:date="2022-08-30T05:35:00Z"/>
        </w:rPr>
      </w:pPr>
      <w:ins w:id="64671" w:author="RedCap - BigCR editor" w:date="2022-08-30T05:35:00Z">
        <w:r w:rsidRPr="00DB707E">
          <w:t>10.1A.3.1.2</w:t>
        </w:r>
        <w:r w:rsidRPr="00DB707E">
          <w:tab/>
          <w:t>Relative SS-RSRP Accuracy</w:t>
        </w:r>
      </w:ins>
    </w:p>
    <w:p w14:paraId="7DD68D50" w14:textId="77777777" w:rsidR="002F459E" w:rsidRPr="00DB707E" w:rsidRDefault="002F459E" w:rsidP="002F459E">
      <w:pPr>
        <w:rPr>
          <w:ins w:id="64672" w:author="RedCap - BigCR editor" w:date="2022-08-30T05:35:00Z"/>
          <w:lang w:eastAsia="zh-CN"/>
        </w:rPr>
      </w:pPr>
      <w:ins w:id="64673" w:author="RedCap - BigCR editor" w:date="2022-08-30T05:35:00Z">
        <w:r w:rsidRPr="00DB707E">
          <w:rPr>
            <w:rFonts w:cs="v4.2.0"/>
          </w:rPr>
          <w:t xml:space="preserve">The accuracy requirements in clause </w:t>
        </w:r>
        <w:r w:rsidRPr="00DB707E">
          <w:t>10.1.3.1.2</w:t>
        </w:r>
        <w:r w:rsidRPr="00DB707E">
          <w:rPr>
            <w:rFonts w:cs="v4.2.0"/>
          </w:rPr>
          <w:t xml:space="preserve"> shall apply.</w:t>
        </w:r>
      </w:ins>
    </w:p>
    <w:p w14:paraId="2AF83CB6" w14:textId="77777777" w:rsidR="002F459E" w:rsidRPr="00DB707E" w:rsidRDefault="002F459E" w:rsidP="002F459E">
      <w:pPr>
        <w:pStyle w:val="Heading3"/>
        <w:rPr>
          <w:ins w:id="64674" w:author="RedCap - BigCR editor" w:date="2022-08-30T05:35:00Z"/>
          <w:lang w:val="en-US" w:eastAsia="ko-KR"/>
        </w:rPr>
      </w:pPr>
      <w:ins w:id="64675" w:author="RedCap - BigCR editor" w:date="2022-08-30T05:35:00Z">
        <w:r w:rsidRPr="00DB707E">
          <w:rPr>
            <w:lang w:val="en-US" w:eastAsia="ko-KR"/>
          </w:rPr>
          <w:t>10.1A.4</w:t>
        </w:r>
        <w:r w:rsidRPr="00DB707E">
          <w:rPr>
            <w:lang w:val="en-US" w:eastAsia="ko-KR"/>
          </w:rPr>
          <w:tab/>
          <w:t xml:space="preserve">Inter-frequency RSRP accuracy requirements </w:t>
        </w:r>
        <w:r w:rsidRPr="00DB707E">
          <w:rPr>
            <w:lang w:val="en-US" w:eastAsia="zh-CN"/>
          </w:rPr>
          <w:t>for</w:t>
        </w:r>
        <w:r w:rsidRPr="00DB707E">
          <w:rPr>
            <w:lang w:val="en-US" w:eastAsia="ko-KR"/>
          </w:rPr>
          <w:t xml:space="preserve"> FR1</w:t>
        </w:r>
      </w:ins>
    </w:p>
    <w:p w14:paraId="103DD555" w14:textId="77777777" w:rsidR="002F459E" w:rsidRPr="00DB707E" w:rsidRDefault="002F459E" w:rsidP="002F459E">
      <w:pPr>
        <w:pStyle w:val="Heading4"/>
        <w:rPr>
          <w:ins w:id="64676" w:author="RedCap - BigCR editor" w:date="2022-08-30T05:35:00Z"/>
          <w:lang w:val="en-US" w:eastAsia="zh-CN"/>
        </w:rPr>
      </w:pPr>
      <w:ins w:id="64677" w:author="RedCap - BigCR editor" w:date="2022-08-30T05:35:00Z">
        <w:r w:rsidRPr="00DB707E">
          <w:rPr>
            <w:lang w:val="en-US" w:eastAsia="zh-CN"/>
          </w:rPr>
          <w:t>10.1A.4.1</w:t>
        </w:r>
        <w:r w:rsidRPr="00DB707E">
          <w:rPr>
            <w:lang w:val="en-US" w:eastAsia="zh-CN"/>
          </w:rPr>
          <w:tab/>
        </w:r>
        <w:r w:rsidRPr="00DB707E">
          <w:rPr>
            <w:lang w:val="en-US" w:eastAsia="ko-KR"/>
          </w:rPr>
          <w:t>Inter-frequency SS-RSRP accuracy requirements</w:t>
        </w:r>
      </w:ins>
    </w:p>
    <w:p w14:paraId="2F2DCEBC" w14:textId="77777777" w:rsidR="002F459E" w:rsidRPr="00DB707E" w:rsidRDefault="002F459E" w:rsidP="002F459E">
      <w:pPr>
        <w:pStyle w:val="Heading5"/>
        <w:rPr>
          <w:ins w:id="64678" w:author="RedCap - BigCR editor" w:date="2022-08-30T05:35:00Z"/>
          <w:lang w:val="en-US" w:eastAsia="zh-CN"/>
        </w:rPr>
      </w:pPr>
      <w:ins w:id="64679" w:author="RedCap - BigCR editor" w:date="2022-08-30T05:35:00Z">
        <w:r w:rsidRPr="00DB707E">
          <w:rPr>
            <w:lang w:val="en-US" w:eastAsia="zh-CN"/>
          </w:rPr>
          <w:t>10.1A.4.1.1</w:t>
        </w:r>
        <w:r w:rsidRPr="00DB707E">
          <w:rPr>
            <w:lang w:val="en-US" w:eastAsia="zh-CN"/>
          </w:rPr>
          <w:tab/>
        </w:r>
        <w:r w:rsidRPr="00DB707E">
          <w:rPr>
            <w:lang w:eastAsia="zh-CN"/>
          </w:rPr>
          <w:t>Absolute</w:t>
        </w:r>
        <w:r w:rsidRPr="00DB707E">
          <w:t xml:space="preserve"> Accuracy of </w:t>
        </w:r>
        <w:r w:rsidRPr="00DB707E">
          <w:rPr>
            <w:lang w:eastAsia="zh-CN"/>
          </w:rPr>
          <w:t>SS-RSRP</w:t>
        </w:r>
        <w:r w:rsidRPr="00DB707E">
          <w:rPr>
            <w:lang w:val="en-US" w:eastAsia="zh-CN"/>
          </w:rPr>
          <w:t xml:space="preserve"> in FR1</w:t>
        </w:r>
      </w:ins>
    </w:p>
    <w:p w14:paraId="0B60C643" w14:textId="77777777" w:rsidR="002F459E" w:rsidRPr="00DB707E" w:rsidRDefault="002F459E" w:rsidP="002F459E">
      <w:pPr>
        <w:rPr>
          <w:ins w:id="64680" w:author="RedCap - BigCR editor" w:date="2022-08-30T05:35:00Z"/>
          <w:rFonts w:cs="v4.2.0"/>
        </w:rPr>
      </w:pPr>
      <w:ins w:id="64681" w:author="RedCap - BigCR editor" w:date="2022-08-30T05:35:00Z">
        <w:r w:rsidRPr="00DB707E">
          <w:rPr>
            <w:rFonts w:cs="v4.2.0"/>
          </w:rPr>
          <w:t xml:space="preserve">The accuracy requirements in clause </w:t>
        </w:r>
        <w:r w:rsidRPr="00DB707E">
          <w:t>10.1.4.1.1</w:t>
        </w:r>
        <w:r w:rsidRPr="00DB707E">
          <w:rPr>
            <w:rFonts w:cs="v4.2.0"/>
          </w:rPr>
          <w:t xml:space="preserve"> shall apply when RedCap UE is capable of 2Rx. When UE is only required to support 1RX, the absolute accuracy requirements in Table </w:t>
        </w:r>
        <w:r w:rsidRPr="00DB707E">
          <w:rPr>
            <w:lang w:eastAsia="zh-CN"/>
          </w:rPr>
          <w:t>10.1A.4.1.1-1</w:t>
        </w:r>
        <w:r w:rsidRPr="00DB707E">
          <w:rPr>
            <w:rFonts w:cs="v4.2.0"/>
          </w:rPr>
          <w:t xml:space="preserve"> are valid under the following conditions:</w:t>
        </w:r>
      </w:ins>
    </w:p>
    <w:p w14:paraId="1AA2A227" w14:textId="77777777" w:rsidR="002F459E" w:rsidRPr="00DB707E" w:rsidRDefault="002F459E" w:rsidP="002F459E">
      <w:pPr>
        <w:pStyle w:val="B10"/>
        <w:rPr>
          <w:ins w:id="64682" w:author="RedCap - BigCR editor" w:date="2022-08-30T05:35:00Z"/>
          <w:lang w:eastAsia="zh-CN"/>
        </w:rPr>
      </w:pPr>
      <w:ins w:id="64683" w:author="RedCap - BigCR editor" w:date="2022-08-30T05:35:00Z">
        <w:r w:rsidRPr="00DB707E">
          <w:t>-</w:t>
        </w:r>
        <w:r w:rsidRPr="00DB707E">
          <w:tab/>
          <w:t>Conditions defined in clause 7.3 of TS 38.101-1 [18] for reference sensitivity are fulfilled.</w:t>
        </w:r>
      </w:ins>
    </w:p>
    <w:p w14:paraId="6C337347" w14:textId="77777777" w:rsidR="002F459E" w:rsidRPr="00DB707E" w:rsidRDefault="002F459E" w:rsidP="002F459E">
      <w:pPr>
        <w:pStyle w:val="B10"/>
        <w:rPr>
          <w:ins w:id="64684" w:author="RedCap - BigCR editor" w:date="2022-08-30T05:35:00Z"/>
          <w:lang w:eastAsia="zh-CN"/>
        </w:rPr>
      </w:pPr>
      <w:ins w:id="64685" w:author="RedCap - BigCR editor" w:date="2022-08-30T05:35:00Z">
        <w:r w:rsidRPr="00DB707E">
          <w:t>-</w:t>
        </w:r>
        <w:r w:rsidRPr="00DB707E">
          <w:tab/>
          <w:t xml:space="preserve">Conditions for inter-frequency measurements are fulfilled according to Annex B.2.3 for a corresponding Band </w:t>
        </w:r>
        <w:r w:rsidRPr="00DB707E">
          <w:rPr>
            <w:rFonts w:cs="v4.2.0"/>
            <w:lang w:eastAsia="ko-KR"/>
          </w:rPr>
          <w:t>for each relevant SSB</w:t>
        </w:r>
        <w:r w:rsidRPr="00DB707E">
          <w:t>.</w:t>
        </w:r>
      </w:ins>
    </w:p>
    <w:p w14:paraId="0CDA6514" w14:textId="77777777" w:rsidR="002F459E" w:rsidRPr="00DB707E" w:rsidRDefault="002F459E" w:rsidP="002F459E">
      <w:pPr>
        <w:pStyle w:val="TH"/>
        <w:rPr>
          <w:ins w:id="64686" w:author="RedCap - BigCR editor" w:date="2022-08-30T05:35:00Z"/>
        </w:rPr>
      </w:pPr>
      <w:ins w:id="64687" w:author="RedCap - BigCR editor" w:date="2022-08-30T05:35:00Z">
        <w:r w:rsidRPr="00DB707E">
          <w:lastRenderedPageBreak/>
          <w:t xml:space="preserve">Table </w:t>
        </w:r>
        <w:r w:rsidRPr="00DB707E">
          <w:rPr>
            <w:lang w:eastAsia="zh-CN"/>
          </w:rPr>
          <w:t>10.1A.4.1.1-1</w:t>
        </w:r>
        <w:r w:rsidRPr="00DB707E">
          <w:t xml:space="preserve">: </w:t>
        </w:r>
        <w:r w:rsidRPr="00DB707E">
          <w:rPr>
            <w:lang w:eastAsia="zh-CN"/>
          </w:rPr>
          <w:t>SS-</w:t>
        </w:r>
        <w:r w:rsidRPr="00DB707E">
          <w:t>RSRP Inter frequency Absolute accuracy for 1Rx RedCap UE in FR1</w:t>
        </w:r>
      </w:ins>
    </w:p>
    <w:tbl>
      <w:tblPr>
        <w:tblW w:w="10172" w:type="dxa"/>
        <w:jc w:val="center"/>
        <w:tblLook w:val="01E0" w:firstRow="1" w:lastRow="1" w:firstColumn="1" w:lastColumn="1" w:noHBand="0" w:noVBand="0"/>
      </w:tblPr>
      <w:tblGrid>
        <w:gridCol w:w="1033"/>
        <w:gridCol w:w="1049"/>
        <w:gridCol w:w="807"/>
        <w:gridCol w:w="2349"/>
        <w:gridCol w:w="1027"/>
        <w:gridCol w:w="1027"/>
        <w:gridCol w:w="1440"/>
        <w:gridCol w:w="1440"/>
      </w:tblGrid>
      <w:tr w:rsidR="002F459E" w:rsidRPr="00DB707E" w14:paraId="59A8CA90" w14:textId="77777777" w:rsidTr="00AB35CF">
        <w:trPr>
          <w:jc w:val="center"/>
          <w:ins w:id="64688" w:author="RedCap - BigCR editor" w:date="2022-08-30T05:35:00Z"/>
        </w:trPr>
        <w:tc>
          <w:tcPr>
            <w:tcW w:w="208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31647487" w14:textId="77777777" w:rsidR="002F459E" w:rsidRPr="00DB707E" w:rsidRDefault="002F459E" w:rsidP="00AB35CF">
            <w:pPr>
              <w:pStyle w:val="TAH"/>
              <w:rPr>
                <w:ins w:id="64689" w:author="RedCap - BigCR editor" w:date="2022-08-30T05:35:00Z"/>
              </w:rPr>
            </w:pPr>
            <w:ins w:id="64690" w:author="RedCap - BigCR editor" w:date="2022-08-30T05:35:00Z">
              <w:r w:rsidRPr="00DB707E">
                <w:t>Accuracy</w:t>
              </w:r>
            </w:ins>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75D724B9" w14:textId="77777777" w:rsidR="002F459E" w:rsidRPr="00DB707E" w:rsidRDefault="002F459E" w:rsidP="00AB35CF">
            <w:pPr>
              <w:pStyle w:val="TAH"/>
              <w:rPr>
                <w:ins w:id="64691" w:author="RedCap - BigCR editor" w:date="2022-08-30T05:35:00Z"/>
              </w:rPr>
            </w:pPr>
            <w:ins w:id="64692" w:author="RedCap - BigCR editor" w:date="2022-08-30T05:35:00Z">
              <w:r w:rsidRPr="00DB707E">
                <w:t>Conditions</w:t>
              </w:r>
            </w:ins>
          </w:p>
        </w:tc>
      </w:tr>
      <w:tr w:rsidR="002F459E" w:rsidRPr="00DB707E" w14:paraId="634C2422" w14:textId="77777777" w:rsidTr="00AB35CF">
        <w:trPr>
          <w:jc w:val="center"/>
          <w:ins w:id="64693" w:author="RedCap - BigCR editor" w:date="2022-08-30T05:35:00Z"/>
        </w:trPr>
        <w:tc>
          <w:tcPr>
            <w:tcW w:w="1033" w:type="dxa"/>
            <w:tcBorders>
              <w:top w:val="single" w:sz="6" w:space="0" w:color="auto"/>
              <w:left w:val="single" w:sz="4" w:space="0" w:color="auto"/>
              <w:right w:val="single" w:sz="6" w:space="0" w:color="auto"/>
            </w:tcBorders>
            <w:shd w:val="clear" w:color="auto" w:fill="auto"/>
            <w:vAlign w:val="center"/>
          </w:tcPr>
          <w:p w14:paraId="3B6FCBCE" w14:textId="77777777" w:rsidR="002F459E" w:rsidRPr="00DB707E" w:rsidRDefault="002F459E" w:rsidP="00AB35CF">
            <w:pPr>
              <w:pStyle w:val="TAH"/>
              <w:rPr>
                <w:ins w:id="64694" w:author="RedCap - BigCR editor" w:date="2022-08-30T05:35:00Z"/>
              </w:rPr>
            </w:pPr>
            <w:ins w:id="64695" w:author="RedCap - BigCR editor" w:date="2022-08-30T05:35:00Z">
              <w:r w:rsidRPr="00DB707E">
                <w:t>Normal condition</w:t>
              </w:r>
            </w:ins>
          </w:p>
        </w:tc>
        <w:tc>
          <w:tcPr>
            <w:tcW w:w="1049" w:type="dxa"/>
            <w:tcBorders>
              <w:top w:val="single" w:sz="6" w:space="0" w:color="auto"/>
              <w:left w:val="single" w:sz="6" w:space="0" w:color="auto"/>
              <w:right w:val="single" w:sz="6" w:space="0" w:color="auto"/>
            </w:tcBorders>
            <w:shd w:val="clear" w:color="auto" w:fill="auto"/>
            <w:vAlign w:val="center"/>
          </w:tcPr>
          <w:p w14:paraId="4AEA8157" w14:textId="77777777" w:rsidR="002F459E" w:rsidRPr="00DB707E" w:rsidRDefault="002F459E" w:rsidP="00AB35CF">
            <w:pPr>
              <w:pStyle w:val="TAH"/>
              <w:rPr>
                <w:ins w:id="64696" w:author="RedCap - BigCR editor" w:date="2022-08-30T05:35:00Z"/>
              </w:rPr>
            </w:pPr>
            <w:ins w:id="64697" w:author="RedCap - BigCR editor" w:date="2022-08-30T05:35:00Z">
              <w:r w:rsidRPr="00DB707E">
                <w:t>Extreme condition</w:t>
              </w:r>
            </w:ins>
          </w:p>
        </w:tc>
        <w:tc>
          <w:tcPr>
            <w:tcW w:w="807" w:type="dxa"/>
            <w:tcBorders>
              <w:top w:val="single" w:sz="6" w:space="0" w:color="auto"/>
              <w:left w:val="single" w:sz="6" w:space="0" w:color="auto"/>
              <w:right w:val="single" w:sz="6" w:space="0" w:color="auto"/>
            </w:tcBorders>
            <w:shd w:val="clear" w:color="auto" w:fill="auto"/>
            <w:vAlign w:val="center"/>
          </w:tcPr>
          <w:p w14:paraId="2170C8D7" w14:textId="77777777" w:rsidR="002F459E" w:rsidRPr="00DB707E" w:rsidRDefault="002F459E" w:rsidP="00AB35CF">
            <w:pPr>
              <w:pStyle w:val="TAH"/>
              <w:rPr>
                <w:ins w:id="64698" w:author="RedCap - BigCR editor" w:date="2022-08-30T05:35:00Z"/>
              </w:rPr>
            </w:pPr>
            <w:ins w:id="64699" w:author="RedCap - BigCR editor" w:date="2022-08-30T05:35:00Z">
              <w:r w:rsidRPr="00DB707E">
                <w:t xml:space="preserve">SSB </w:t>
              </w:r>
              <w:proofErr w:type="spellStart"/>
              <w:r w:rsidRPr="00DB707E">
                <w:t>Ês</w:t>
              </w:r>
              <w:proofErr w:type="spellEnd"/>
              <w:r w:rsidRPr="00DB707E">
                <w:t>/</w:t>
              </w:r>
              <w:proofErr w:type="spellStart"/>
              <w:r w:rsidRPr="00DB707E">
                <w:t>Iot</w:t>
              </w:r>
              <w:proofErr w:type="spellEnd"/>
              <w:r w:rsidRPr="00DB707E">
                <w:rPr>
                  <w:vertAlign w:val="superscript"/>
                </w:rPr>
                <w:t xml:space="preserve"> Note 2</w:t>
              </w:r>
            </w:ins>
          </w:p>
        </w:tc>
        <w:tc>
          <w:tcPr>
            <w:tcW w:w="7283"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7ED59899" w14:textId="77777777" w:rsidR="002F459E" w:rsidRPr="00DB707E" w:rsidRDefault="002F459E" w:rsidP="00AB35CF">
            <w:pPr>
              <w:pStyle w:val="TAH"/>
              <w:rPr>
                <w:ins w:id="64700" w:author="RedCap - BigCR editor" w:date="2022-08-30T05:35:00Z"/>
              </w:rPr>
            </w:pPr>
            <w:ins w:id="64701" w:author="RedCap - BigCR editor" w:date="2022-08-30T05:35:00Z">
              <w:r w:rsidRPr="00DB707E">
                <w:t>Io</w:t>
              </w:r>
              <w:r w:rsidRPr="00DB707E">
                <w:rPr>
                  <w:vertAlign w:val="superscript"/>
                </w:rPr>
                <w:t xml:space="preserve"> Note 1</w:t>
              </w:r>
              <w:r w:rsidRPr="00DB707E">
                <w:t xml:space="preserve"> range</w:t>
              </w:r>
            </w:ins>
          </w:p>
        </w:tc>
      </w:tr>
      <w:tr w:rsidR="002F459E" w:rsidRPr="00DB707E" w14:paraId="78A10585" w14:textId="77777777" w:rsidTr="00AB35CF">
        <w:trPr>
          <w:jc w:val="center"/>
          <w:ins w:id="64702" w:author="RedCap - BigCR editor" w:date="2022-08-30T05:35:00Z"/>
        </w:trPr>
        <w:tc>
          <w:tcPr>
            <w:tcW w:w="1033" w:type="dxa"/>
            <w:tcBorders>
              <w:left w:val="single" w:sz="4" w:space="0" w:color="auto"/>
              <w:bottom w:val="single" w:sz="6" w:space="0" w:color="auto"/>
              <w:right w:val="single" w:sz="6" w:space="0" w:color="auto"/>
            </w:tcBorders>
            <w:shd w:val="clear" w:color="auto" w:fill="auto"/>
            <w:vAlign w:val="center"/>
          </w:tcPr>
          <w:p w14:paraId="7B13249C" w14:textId="77777777" w:rsidR="002F459E" w:rsidRPr="00DB707E" w:rsidRDefault="002F459E" w:rsidP="00AB35CF">
            <w:pPr>
              <w:pStyle w:val="TAH"/>
              <w:rPr>
                <w:ins w:id="64703" w:author="RedCap - BigCR editor" w:date="2022-08-30T05:35:00Z"/>
              </w:rPr>
            </w:pPr>
          </w:p>
        </w:tc>
        <w:tc>
          <w:tcPr>
            <w:tcW w:w="1049" w:type="dxa"/>
            <w:tcBorders>
              <w:left w:val="single" w:sz="6" w:space="0" w:color="auto"/>
              <w:bottom w:val="single" w:sz="6" w:space="0" w:color="auto"/>
              <w:right w:val="single" w:sz="6" w:space="0" w:color="auto"/>
            </w:tcBorders>
            <w:shd w:val="clear" w:color="auto" w:fill="auto"/>
            <w:vAlign w:val="center"/>
          </w:tcPr>
          <w:p w14:paraId="287062F8" w14:textId="77777777" w:rsidR="002F459E" w:rsidRPr="00DB707E" w:rsidRDefault="002F459E" w:rsidP="00AB35CF">
            <w:pPr>
              <w:pStyle w:val="TAH"/>
              <w:rPr>
                <w:ins w:id="64704" w:author="RedCap - BigCR editor" w:date="2022-08-30T05:35:00Z"/>
              </w:rPr>
            </w:pPr>
          </w:p>
        </w:tc>
        <w:tc>
          <w:tcPr>
            <w:tcW w:w="807" w:type="dxa"/>
            <w:tcBorders>
              <w:left w:val="single" w:sz="6" w:space="0" w:color="auto"/>
              <w:bottom w:val="single" w:sz="6" w:space="0" w:color="auto"/>
              <w:right w:val="single" w:sz="6" w:space="0" w:color="auto"/>
            </w:tcBorders>
            <w:shd w:val="clear" w:color="auto" w:fill="auto"/>
            <w:vAlign w:val="center"/>
          </w:tcPr>
          <w:p w14:paraId="7A9185F4" w14:textId="77777777" w:rsidR="002F459E" w:rsidRPr="00DB707E" w:rsidRDefault="002F459E" w:rsidP="00AB35CF">
            <w:pPr>
              <w:pStyle w:val="TAH"/>
              <w:rPr>
                <w:ins w:id="64705" w:author="RedCap - BigCR editor" w:date="2022-08-30T05:35:00Z"/>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3BCCD4E2" w14:textId="77777777" w:rsidR="002F459E" w:rsidRPr="00DB707E" w:rsidRDefault="002F459E" w:rsidP="00AB35CF">
            <w:pPr>
              <w:pStyle w:val="TAH"/>
              <w:rPr>
                <w:ins w:id="64706" w:author="RedCap - BigCR editor" w:date="2022-08-30T05:35:00Z"/>
              </w:rPr>
            </w:pPr>
            <w:ins w:id="64707" w:author="RedCap - BigCR editor" w:date="2022-08-30T05:35:00Z">
              <w:r w:rsidRPr="00DB707E">
                <w:t>NR operating band groups</w:t>
              </w:r>
              <w:r w:rsidRPr="00DB707E">
                <w:rPr>
                  <w:vertAlign w:val="superscript"/>
                </w:rPr>
                <w:t xml:space="preserve"> Note 3</w:t>
              </w:r>
            </w:ins>
          </w:p>
        </w:tc>
        <w:tc>
          <w:tcPr>
            <w:tcW w:w="3494"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3C0FA3AA" w14:textId="77777777" w:rsidR="002F459E" w:rsidRPr="00DB707E" w:rsidRDefault="002F459E" w:rsidP="00AB35CF">
            <w:pPr>
              <w:pStyle w:val="TAH"/>
              <w:rPr>
                <w:ins w:id="64708" w:author="RedCap - BigCR editor" w:date="2022-08-30T05:35:00Z"/>
              </w:rPr>
            </w:pPr>
            <w:ins w:id="64709" w:author="RedCap - BigCR editor" w:date="2022-08-30T05:35:00Z">
              <w:r w:rsidRPr="00DB707E">
                <w:t>Minimum Io</w:t>
              </w:r>
            </w:ins>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3F068820" w14:textId="77777777" w:rsidR="002F459E" w:rsidRPr="00DB707E" w:rsidRDefault="002F459E" w:rsidP="00AB35CF">
            <w:pPr>
              <w:pStyle w:val="TAH"/>
              <w:rPr>
                <w:ins w:id="64710" w:author="RedCap - BigCR editor" w:date="2022-08-30T05:35:00Z"/>
              </w:rPr>
            </w:pPr>
            <w:ins w:id="64711" w:author="RedCap - BigCR editor" w:date="2022-08-30T05:35:00Z">
              <w:r w:rsidRPr="00DB707E">
                <w:t>Maximum Io</w:t>
              </w:r>
            </w:ins>
          </w:p>
        </w:tc>
      </w:tr>
      <w:tr w:rsidR="002F459E" w:rsidRPr="00DB707E" w14:paraId="2F987DB2" w14:textId="77777777" w:rsidTr="00AB35CF">
        <w:trPr>
          <w:trHeight w:val="308"/>
          <w:jc w:val="center"/>
          <w:ins w:id="64712" w:author="RedCap - BigCR editor" w:date="2022-08-30T05:35:00Z"/>
        </w:trPr>
        <w:tc>
          <w:tcPr>
            <w:tcW w:w="1033" w:type="dxa"/>
            <w:tcBorders>
              <w:top w:val="single" w:sz="6" w:space="0" w:color="auto"/>
              <w:left w:val="single" w:sz="4" w:space="0" w:color="auto"/>
              <w:right w:val="single" w:sz="6" w:space="0" w:color="auto"/>
            </w:tcBorders>
            <w:shd w:val="clear" w:color="auto" w:fill="auto"/>
            <w:vAlign w:val="center"/>
          </w:tcPr>
          <w:p w14:paraId="545DAD9C" w14:textId="77777777" w:rsidR="002F459E" w:rsidRPr="00DB707E" w:rsidRDefault="002F459E" w:rsidP="00AB35CF">
            <w:pPr>
              <w:pStyle w:val="TAH"/>
              <w:rPr>
                <w:ins w:id="64713" w:author="RedCap - BigCR editor" w:date="2022-08-30T05:35:00Z"/>
              </w:rPr>
            </w:pPr>
            <w:ins w:id="64714" w:author="RedCap - BigCR editor" w:date="2022-08-30T05:35:00Z">
              <w:r w:rsidRPr="00DB707E">
                <w:t>dB</w:t>
              </w:r>
            </w:ins>
          </w:p>
        </w:tc>
        <w:tc>
          <w:tcPr>
            <w:tcW w:w="1049" w:type="dxa"/>
            <w:tcBorders>
              <w:top w:val="single" w:sz="6" w:space="0" w:color="auto"/>
              <w:left w:val="single" w:sz="6" w:space="0" w:color="auto"/>
              <w:right w:val="single" w:sz="6" w:space="0" w:color="auto"/>
            </w:tcBorders>
            <w:shd w:val="clear" w:color="auto" w:fill="auto"/>
            <w:vAlign w:val="center"/>
          </w:tcPr>
          <w:p w14:paraId="28DA21E6" w14:textId="77777777" w:rsidR="002F459E" w:rsidRPr="00DB707E" w:rsidRDefault="002F459E" w:rsidP="00AB35CF">
            <w:pPr>
              <w:pStyle w:val="TAH"/>
              <w:rPr>
                <w:ins w:id="64715" w:author="RedCap - BigCR editor" w:date="2022-08-30T05:35:00Z"/>
              </w:rPr>
            </w:pPr>
            <w:ins w:id="64716" w:author="RedCap - BigCR editor" w:date="2022-08-30T05:35:00Z">
              <w:r w:rsidRPr="00DB707E">
                <w:t>dB</w:t>
              </w:r>
            </w:ins>
          </w:p>
        </w:tc>
        <w:tc>
          <w:tcPr>
            <w:tcW w:w="807" w:type="dxa"/>
            <w:tcBorders>
              <w:top w:val="single" w:sz="6" w:space="0" w:color="auto"/>
              <w:left w:val="single" w:sz="6" w:space="0" w:color="auto"/>
              <w:right w:val="single" w:sz="6" w:space="0" w:color="auto"/>
            </w:tcBorders>
            <w:shd w:val="clear" w:color="auto" w:fill="auto"/>
            <w:vAlign w:val="center"/>
          </w:tcPr>
          <w:p w14:paraId="5353416E" w14:textId="77777777" w:rsidR="002F459E" w:rsidRPr="00DB707E" w:rsidRDefault="002F459E" w:rsidP="00AB35CF">
            <w:pPr>
              <w:pStyle w:val="TAH"/>
              <w:rPr>
                <w:ins w:id="64717" w:author="RedCap - BigCR editor" w:date="2022-08-30T05:35:00Z"/>
              </w:rPr>
            </w:pPr>
            <w:ins w:id="64718" w:author="RedCap - BigCR editor" w:date="2022-08-30T05:35:00Z">
              <w:r w:rsidRPr="00DB707E">
                <w:t>dB</w:t>
              </w:r>
            </w:ins>
          </w:p>
        </w:tc>
        <w:tc>
          <w:tcPr>
            <w:tcW w:w="2349" w:type="dxa"/>
            <w:tcBorders>
              <w:top w:val="single" w:sz="6" w:space="0" w:color="auto"/>
              <w:left w:val="single" w:sz="6" w:space="0" w:color="auto"/>
              <w:right w:val="single" w:sz="4" w:space="0" w:color="auto"/>
            </w:tcBorders>
            <w:shd w:val="clear" w:color="auto" w:fill="auto"/>
            <w:vAlign w:val="center"/>
          </w:tcPr>
          <w:p w14:paraId="3C0200BD" w14:textId="77777777" w:rsidR="002F459E" w:rsidRPr="00DB707E" w:rsidRDefault="002F459E" w:rsidP="00AB35CF">
            <w:pPr>
              <w:pStyle w:val="TAH"/>
              <w:rPr>
                <w:ins w:id="64719" w:author="RedCap - BigCR editor" w:date="2022-08-30T05:35:00Z"/>
              </w:rPr>
            </w:pPr>
          </w:p>
        </w:tc>
        <w:tc>
          <w:tcPr>
            <w:tcW w:w="205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33E31C17" w14:textId="77777777" w:rsidR="002F459E" w:rsidRPr="00DB707E" w:rsidRDefault="002F459E" w:rsidP="00AB35CF">
            <w:pPr>
              <w:pStyle w:val="TAH"/>
              <w:rPr>
                <w:ins w:id="64720" w:author="RedCap - BigCR editor" w:date="2022-08-30T05:35:00Z"/>
              </w:rPr>
            </w:pPr>
            <w:ins w:id="64721" w:author="RedCap - BigCR editor" w:date="2022-08-30T05:35:00Z">
              <w:r w:rsidRPr="00DB707E">
                <w:rPr>
                  <w:rFonts w:cs="Arial"/>
                </w:rPr>
                <w:t xml:space="preserve">dBm / </w:t>
              </w:r>
              <w:r w:rsidRPr="00DB707E">
                <w:t>SCS</w:t>
              </w:r>
              <w:r w:rsidRPr="00DB707E">
                <w:rPr>
                  <w:vertAlign w:val="subscript"/>
                </w:rPr>
                <w:t>SSB</w:t>
              </w:r>
            </w:ins>
          </w:p>
        </w:tc>
        <w:tc>
          <w:tcPr>
            <w:tcW w:w="1440" w:type="dxa"/>
            <w:tcBorders>
              <w:top w:val="single" w:sz="6" w:space="0" w:color="auto"/>
              <w:left w:val="single" w:sz="6" w:space="0" w:color="auto"/>
              <w:right w:val="single" w:sz="6" w:space="0" w:color="auto"/>
            </w:tcBorders>
            <w:shd w:val="clear" w:color="auto" w:fill="auto"/>
            <w:vAlign w:val="center"/>
          </w:tcPr>
          <w:p w14:paraId="2AB9787F" w14:textId="77777777" w:rsidR="002F459E" w:rsidRPr="00DB707E" w:rsidRDefault="002F459E" w:rsidP="00AB35CF">
            <w:pPr>
              <w:pStyle w:val="TAH"/>
              <w:rPr>
                <w:ins w:id="64722" w:author="RedCap - BigCR editor" w:date="2022-08-30T05:35:00Z"/>
              </w:rPr>
            </w:pPr>
            <w:ins w:id="64723" w:author="RedCap - BigCR editor" w:date="2022-08-30T05:35:00Z">
              <w:r w:rsidRPr="00DB707E">
                <w:t>dBm/</w:t>
              </w:r>
              <w:proofErr w:type="spellStart"/>
              <w:r w:rsidRPr="00DB707E">
                <w:t>BW</w:t>
              </w:r>
              <w:r w:rsidRPr="00DB707E">
                <w:rPr>
                  <w:vertAlign w:val="subscript"/>
                </w:rPr>
                <w:t>Channel</w:t>
              </w:r>
              <w:proofErr w:type="spellEnd"/>
            </w:ins>
          </w:p>
        </w:tc>
        <w:tc>
          <w:tcPr>
            <w:tcW w:w="1440" w:type="dxa"/>
            <w:tcBorders>
              <w:top w:val="single" w:sz="6" w:space="0" w:color="auto"/>
              <w:left w:val="single" w:sz="6" w:space="0" w:color="auto"/>
              <w:right w:val="single" w:sz="4" w:space="0" w:color="auto"/>
            </w:tcBorders>
            <w:shd w:val="clear" w:color="auto" w:fill="auto"/>
            <w:vAlign w:val="center"/>
          </w:tcPr>
          <w:p w14:paraId="28506752" w14:textId="77777777" w:rsidR="002F459E" w:rsidRPr="00DB707E" w:rsidRDefault="002F459E" w:rsidP="00AB35CF">
            <w:pPr>
              <w:pStyle w:val="TAH"/>
              <w:rPr>
                <w:ins w:id="64724" w:author="RedCap - BigCR editor" w:date="2022-08-30T05:35:00Z"/>
              </w:rPr>
            </w:pPr>
            <w:ins w:id="64725" w:author="RedCap - BigCR editor" w:date="2022-08-30T05:35:00Z">
              <w:r w:rsidRPr="00DB707E">
                <w:t>dBm/</w:t>
              </w:r>
              <w:proofErr w:type="spellStart"/>
              <w:r w:rsidRPr="00DB707E">
                <w:t>BW</w:t>
              </w:r>
              <w:r w:rsidRPr="00DB707E">
                <w:rPr>
                  <w:vertAlign w:val="subscript"/>
                </w:rPr>
                <w:t>Channel</w:t>
              </w:r>
              <w:proofErr w:type="spellEnd"/>
            </w:ins>
          </w:p>
        </w:tc>
      </w:tr>
      <w:tr w:rsidR="002F459E" w:rsidRPr="00DB707E" w14:paraId="4AEC24D9" w14:textId="77777777" w:rsidTr="00AB35CF">
        <w:trPr>
          <w:trHeight w:val="307"/>
          <w:jc w:val="center"/>
          <w:ins w:id="64726" w:author="RedCap - BigCR editor" w:date="2022-08-30T05:35:00Z"/>
        </w:trPr>
        <w:tc>
          <w:tcPr>
            <w:tcW w:w="1033" w:type="dxa"/>
            <w:tcBorders>
              <w:left w:val="single" w:sz="4" w:space="0" w:color="auto"/>
              <w:bottom w:val="single" w:sz="6" w:space="0" w:color="auto"/>
              <w:right w:val="single" w:sz="6" w:space="0" w:color="auto"/>
            </w:tcBorders>
            <w:shd w:val="clear" w:color="auto" w:fill="auto"/>
            <w:vAlign w:val="center"/>
          </w:tcPr>
          <w:p w14:paraId="081AE564" w14:textId="77777777" w:rsidR="002F459E" w:rsidRPr="00DB707E" w:rsidRDefault="002F459E" w:rsidP="00AB35CF">
            <w:pPr>
              <w:pStyle w:val="TAH"/>
              <w:rPr>
                <w:ins w:id="64727" w:author="RedCap - BigCR editor" w:date="2022-08-30T05:35:00Z"/>
              </w:rPr>
            </w:pPr>
          </w:p>
        </w:tc>
        <w:tc>
          <w:tcPr>
            <w:tcW w:w="1049" w:type="dxa"/>
            <w:tcBorders>
              <w:left w:val="single" w:sz="6" w:space="0" w:color="auto"/>
              <w:bottom w:val="single" w:sz="6" w:space="0" w:color="auto"/>
              <w:right w:val="single" w:sz="6" w:space="0" w:color="auto"/>
            </w:tcBorders>
            <w:shd w:val="clear" w:color="auto" w:fill="auto"/>
            <w:vAlign w:val="center"/>
          </w:tcPr>
          <w:p w14:paraId="0ADEEAFF" w14:textId="77777777" w:rsidR="002F459E" w:rsidRPr="00DB707E" w:rsidRDefault="002F459E" w:rsidP="00AB35CF">
            <w:pPr>
              <w:pStyle w:val="TAH"/>
              <w:rPr>
                <w:ins w:id="64728" w:author="RedCap - BigCR editor" w:date="2022-08-30T05:35:00Z"/>
              </w:rPr>
            </w:pPr>
          </w:p>
        </w:tc>
        <w:tc>
          <w:tcPr>
            <w:tcW w:w="807" w:type="dxa"/>
            <w:tcBorders>
              <w:left w:val="single" w:sz="6" w:space="0" w:color="auto"/>
              <w:bottom w:val="single" w:sz="6" w:space="0" w:color="auto"/>
              <w:right w:val="single" w:sz="6" w:space="0" w:color="auto"/>
            </w:tcBorders>
            <w:shd w:val="clear" w:color="auto" w:fill="auto"/>
          </w:tcPr>
          <w:p w14:paraId="24E9FEEC" w14:textId="77777777" w:rsidR="002F459E" w:rsidRPr="00DB707E" w:rsidRDefault="002F459E" w:rsidP="00AB35CF">
            <w:pPr>
              <w:pStyle w:val="TAH"/>
              <w:rPr>
                <w:ins w:id="64729" w:author="RedCap - BigCR editor" w:date="2022-08-30T05:35:00Z"/>
              </w:rPr>
            </w:pPr>
          </w:p>
        </w:tc>
        <w:tc>
          <w:tcPr>
            <w:tcW w:w="2349" w:type="dxa"/>
            <w:tcBorders>
              <w:left w:val="single" w:sz="6" w:space="0" w:color="auto"/>
              <w:bottom w:val="single" w:sz="6" w:space="0" w:color="auto"/>
              <w:right w:val="single" w:sz="4" w:space="0" w:color="auto"/>
            </w:tcBorders>
            <w:shd w:val="clear" w:color="auto" w:fill="auto"/>
            <w:vAlign w:val="center"/>
          </w:tcPr>
          <w:p w14:paraId="3FE565BF" w14:textId="77777777" w:rsidR="002F459E" w:rsidRPr="00DB707E" w:rsidRDefault="002F459E" w:rsidP="00AB35CF">
            <w:pPr>
              <w:pStyle w:val="TAH"/>
              <w:rPr>
                <w:ins w:id="64730" w:author="RedCap - BigCR editor" w:date="2022-08-30T05:35:00Z"/>
              </w:rPr>
            </w:pP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5E7D2B33" w14:textId="77777777" w:rsidR="002F459E" w:rsidRPr="00DB707E" w:rsidRDefault="002F459E" w:rsidP="00AB35CF">
            <w:pPr>
              <w:pStyle w:val="TAH"/>
              <w:rPr>
                <w:ins w:id="64731" w:author="RedCap - BigCR editor" w:date="2022-08-30T05:35:00Z"/>
                <w:rFonts w:cs="Arial"/>
              </w:rPr>
            </w:pPr>
            <w:ins w:id="64732" w:author="RedCap - BigCR editor" w:date="2022-08-30T05:35:00Z">
              <w:r w:rsidRPr="00DB707E">
                <w:t>SCS</w:t>
              </w:r>
              <w:r w:rsidRPr="00DB707E">
                <w:rPr>
                  <w:vertAlign w:val="subscript"/>
                </w:rPr>
                <w:t>SSB</w:t>
              </w:r>
              <w:r w:rsidRPr="00DB707E">
                <w:rPr>
                  <w:rFonts w:cs="Arial"/>
                </w:rPr>
                <w:t xml:space="preserve"> = 15 kHz</w:t>
              </w:r>
            </w:ins>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02EF2311" w14:textId="77777777" w:rsidR="002F459E" w:rsidRPr="00DB707E" w:rsidRDefault="002F459E" w:rsidP="00AB35CF">
            <w:pPr>
              <w:pStyle w:val="TAH"/>
              <w:rPr>
                <w:ins w:id="64733" w:author="RedCap - BigCR editor" w:date="2022-08-30T05:35:00Z"/>
                <w:rFonts w:cs="Arial"/>
              </w:rPr>
            </w:pPr>
            <w:ins w:id="64734" w:author="RedCap - BigCR editor" w:date="2022-08-30T05:35:00Z">
              <w:r w:rsidRPr="00DB707E">
                <w:t>SCS</w:t>
              </w:r>
              <w:r w:rsidRPr="00DB707E">
                <w:rPr>
                  <w:vertAlign w:val="subscript"/>
                </w:rPr>
                <w:t>SSB</w:t>
              </w:r>
              <w:r w:rsidRPr="00DB707E">
                <w:rPr>
                  <w:rFonts w:cs="Arial"/>
                </w:rPr>
                <w:t xml:space="preserve"> = 30 kHz</w:t>
              </w:r>
            </w:ins>
          </w:p>
        </w:tc>
        <w:tc>
          <w:tcPr>
            <w:tcW w:w="1440" w:type="dxa"/>
            <w:tcBorders>
              <w:left w:val="single" w:sz="6" w:space="0" w:color="auto"/>
              <w:bottom w:val="single" w:sz="6" w:space="0" w:color="auto"/>
              <w:right w:val="single" w:sz="6" w:space="0" w:color="auto"/>
            </w:tcBorders>
            <w:shd w:val="clear" w:color="auto" w:fill="auto"/>
            <w:vAlign w:val="center"/>
          </w:tcPr>
          <w:p w14:paraId="2B20E6FE" w14:textId="77777777" w:rsidR="002F459E" w:rsidRPr="00DB707E" w:rsidRDefault="002F459E" w:rsidP="00AB35CF">
            <w:pPr>
              <w:pStyle w:val="TAH"/>
              <w:rPr>
                <w:ins w:id="64735" w:author="RedCap - BigCR editor" w:date="2022-08-30T05:35:00Z"/>
              </w:rPr>
            </w:pPr>
          </w:p>
        </w:tc>
        <w:tc>
          <w:tcPr>
            <w:tcW w:w="1440" w:type="dxa"/>
            <w:tcBorders>
              <w:left w:val="single" w:sz="6" w:space="0" w:color="auto"/>
              <w:bottom w:val="single" w:sz="6" w:space="0" w:color="auto"/>
              <w:right w:val="single" w:sz="4" w:space="0" w:color="auto"/>
            </w:tcBorders>
            <w:shd w:val="clear" w:color="auto" w:fill="auto"/>
            <w:vAlign w:val="center"/>
          </w:tcPr>
          <w:p w14:paraId="284A715F" w14:textId="77777777" w:rsidR="002F459E" w:rsidRPr="00DB707E" w:rsidRDefault="002F459E" w:rsidP="00AB35CF">
            <w:pPr>
              <w:pStyle w:val="TAH"/>
              <w:rPr>
                <w:ins w:id="64736" w:author="RedCap - BigCR editor" w:date="2022-08-30T05:35:00Z"/>
              </w:rPr>
            </w:pPr>
          </w:p>
        </w:tc>
      </w:tr>
      <w:tr w:rsidR="002F459E" w:rsidRPr="00DB707E" w14:paraId="207F2CE0" w14:textId="77777777" w:rsidTr="00AB35CF">
        <w:trPr>
          <w:jc w:val="center"/>
          <w:ins w:id="64737" w:author="RedCap - BigCR editor" w:date="2022-08-30T05:35:00Z"/>
        </w:trPr>
        <w:tc>
          <w:tcPr>
            <w:tcW w:w="1033" w:type="dxa"/>
            <w:tcBorders>
              <w:top w:val="single" w:sz="6" w:space="0" w:color="auto"/>
              <w:left w:val="single" w:sz="4" w:space="0" w:color="auto"/>
              <w:right w:val="single" w:sz="6" w:space="0" w:color="auto"/>
            </w:tcBorders>
            <w:shd w:val="clear" w:color="auto" w:fill="auto"/>
            <w:vAlign w:val="center"/>
          </w:tcPr>
          <w:p w14:paraId="604E82C7" w14:textId="77777777" w:rsidR="002F459E" w:rsidRPr="00DB707E" w:rsidRDefault="002F459E" w:rsidP="00AB35CF">
            <w:pPr>
              <w:pStyle w:val="TAC"/>
              <w:rPr>
                <w:ins w:id="64738" w:author="RedCap - BigCR editor" w:date="2022-08-30T05:35:00Z"/>
              </w:rPr>
            </w:pPr>
          </w:p>
        </w:tc>
        <w:tc>
          <w:tcPr>
            <w:tcW w:w="1049" w:type="dxa"/>
            <w:tcBorders>
              <w:top w:val="single" w:sz="6" w:space="0" w:color="auto"/>
              <w:left w:val="single" w:sz="6" w:space="0" w:color="auto"/>
              <w:right w:val="single" w:sz="6" w:space="0" w:color="auto"/>
            </w:tcBorders>
            <w:shd w:val="clear" w:color="auto" w:fill="auto"/>
            <w:vAlign w:val="center"/>
          </w:tcPr>
          <w:p w14:paraId="3EFC065A" w14:textId="77777777" w:rsidR="002F459E" w:rsidRPr="00DB707E" w:rsidRDefault="002F459E" w:rsidP="00AB35CF">
            <w:pPr>
              <w:pStyle w:val="TAC"/>
              <w:rPr>
                <w:ins w:id="64739" w:author="RedCap - BigCR editor" w:date="2022-08-30T05:35:00Z"/>
              </w:rPr>
            </w:pPr>
          </w:p>
        </w:tc>
        <w:tc>
          <w:tcPr>
            <w:tcW w:w="807" w:type="dxa"/>
            <w:tcBorders>
              <w:top w:val="single" w:sz="6" w:space="0" w:color="auto"/>
              <w:left w:val="single" w:sz="6" w:space="0" w:color="auto"/>
              <w:right w:val="single" w:sz="6" w:space="0" w:color="auto"/>
            </w:tcBorders>
            <w:shd w:val="clear" w:color="auto" w:fill="auto"/>
            <w:vAlign w:val="center"/>
          </w:tcPr>
          <w:p w14:paraId="658C8069" w14:textId="77777777" w:rsidR="002F459E" w:rsidRPr="00DB707E" w:rsidRDefault="002F459E" w:rsidP="00AB35CF">
            <w:pPr>
              <w:pStyle w:val="TAC"/>
              <w:rPr>
                <w:ins w:id="64740" w:author="RedCap - BigCR editor" w:date="2022-08-30T05:35:00Z"/>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5A27348E" w14:textId="77777777" w:rsidR="002F459E" w:rsidRPr="00DB707E" w:rsidRDefault="002F459E" w:rsidP="00AB35CF">
            <w:pPr>
              <w:pStyle w:val="TAC"/>
              <w:rPr>
                <w:ins w:id="64741" w:author="RedCap - BigCR editor" w:date="2022-08-30T05:35:00Z"/>
              </w:rPr>
            </w:pPr>
            <w:ins w:id="64742" w:author="RedCap - BigCR editor" w:date="2022-08-30T05:35:00Z">
              <w:r w:rsidRPr="00DB707E">
                <w:t>NR_FDD_FR1_A, NR_TDD_FR1_A,</w:t>
              </w:r>
            </w:ins>
          </w:p>
          <w:p w14:paraId="2D180175" w14:textId="77777777" w:rsidR="002F459E" w:rsidRPr="00DB707E" w:rsidRDefault="002F459E" w:rsidP="00AB35CF">
            <w:pPr>
              <w:pStyle w:val="TAC"/>
              <w:rPr>
                <w:ins w:id="64743" w:author="RedCap - BigCR editor" w:date="2022-08-30T05:35:00Z"/>
              </w:rPr>
            </w:pPr>
            <w:ins w:id="64744" w:author="RedCap - BigCR editor" w:date="2022-08-30T05:35:00Z">
              <w:r w:rsidRPr="00DB707E">
                <w:t>NR_SDL_FR1_A</w:t>
              </w:r>
            </w:ins>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0CFC9F21" w14:textId="77777777" w:rsidR="002F459E" w:rsidRPr="00DB707E" w:rsidRDefault="002F459E" w:rsidP="00AB35CF">
            <w:pPr>
              <w:pStyle w:val="TAC"/>
              <w:rPr>
                <w:ins w:id="64745" w:author="RedCap - BigCR editor" w:date="2022-08-30T05:35:00Z"/>
              </w:rPr>
            </w:pPr>
            <w:ins w:id="64746" w:author="RedCap - BigCR editor" w:date="2022-08-30T05:35:00Z">
              <w:r w:rsidRPr="00DB707E">
                <w:t>-121</w:t>
              </w:r>
            </w:ins>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52715C40" w14:textId="77777777" w:rsidR="002F459E" w:rsidRPr="00DB707E" w:rsidRDefault="002F459E" w:rsidP="00AB35CF">
            <w:pPr>
              <w:pStyle w:val="TAC"/>
              <w:rPr>
                <w:ins w:id="64747" w:author="RedCap - BigCR editor" w:date="2022-08-30T05:35:00Z"/>
              </w:rPr>
            </w:pPr>
            <w:ins w:id="64748" w:author="RedCap - BigCR editor" w:date="2022-08-30T05:35:00Z">
              <w:r w:rsidRPr="00DB707E">
                <w:t>-118</w:t>
              </w:r>
            </w:ins>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61ECE3FB" w14:textId="77777777" w:rsidR="002F459E" w:rsidRPr="00DB707E" w:rsidRDefault="002F459E" w:rsidP="00AB35CF">
            <w:pPr>
              <w:pStyle w:val="TAC"/>
              <w:rPr>
                <w:ins w:id="64749" w:author="RedCap - BigCR editor" w:date="2022-08-30T05:35:00Z"/>
              </w:rPr>
            </w:pPr>
            <w:ins w:id="64750"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57F30121" w14:textId="77777777" w:rsidR="002F459E" w:rsidRPr="00DB707E" w:rsidRDefault="002F459E" w:rsidP="00AB35CF">
            <w:pPr>
              <w:pStyle w:val="TAC"/>
              <w:rPr>
                <w:ins w:id="64751" w:author="RedCap - BigCR editor" w:date="2022-08-30T05:35:00Z"/>
              </w:rPr>
            </w:pPr>
            <w:ins w:id="64752" w:author="RedCap - BigCR editor" w:date="2022-08-30T05:35:00Z">
              <w:r w:rsidRPr="00DB707E">
                <w:t>-70</w:t>
              </w:r>
            </w:ins>
          </w:p>
        </w:tc>
      </w:tr>
      <w:tr w:rsidR="002F459E" w:rsidRPr="00DB707E" w14:paraId="30EC45F1" w14:textId="77777777" w:rsidTr="00AB35CF">
        <w:trPr>
          <w:jc w:val="center"/>
          <w:ins w:id="64753" w:author="RedCap - BigCR editor" w:date="2022-08-30T05:35:00Z"/>
        </w:trPr>
        <w:tc>
          <w:tcPr>
            <w:tcW w:w="1033" w:type="dxa"/>
            <w:tcBorders>
              <w:left w:val="single" w:sz="4" w:space="0" w:color="auto"/>
              <w:right w:val="single" w:sz="6" w:space="0" w:color="auto"/>
            </w:tcBorders>
            <w:shd w:val="clear" w:color="auto" w:fill="auto"/>
            <w:vAlign w:val="center"/>
          </w:tcPr>
          <w:p w14:paraId="49E957B4" w14:textId="77777777" w:rsidR="002F459E" w:rsidRPr="00DB707E" w:rsidRDefault="002F459E" w:rsidP="00AB35CF">
            <w:pPr>
              <w:pStyle w:val="TAC"/>
              <w:rPr>
                <w:ins w:id="64754" w:author="RedCap - BigCR editor" w:date="2022-08-30T05:35:00Z"/>
              </w:rPr>
            </w:pPr>
          </w:p>
        </w:tc>
        <w:tc>
          <w:tcPr>
            <w:tcW w:w="1049" w:type="dxa"/>
            <w:tcBorders>
              <w:left w:val="single" w:sz="6" w:space="0" w:color="auto"/>
              <w:right w:val="single" w:sz="6" w:space="0" w:color="auto"/>
            </w:tcBorders>
            <w:shd w:val="clear" w:color="auto" w:fill="auto"/>
            <w:vAlign w:val="center"/>
          </w:tcPr>
          <w:p w14:paraId="17D6756D" w14:textId="77777777" w:rsidR="002F459E" w:rsidRPr="00DB707E" w:rsidRDefault="002F459E" w:rsidP="00AB35CF">
            <w:pPr>
              <w:pStyle w:val="TAC"/>
              <w:rPr>
                <w:ins w:id="64755" w:author="RedCap - BigCR editor" w:date="2022-08-30T05:35:00Z"/>
              </w:rPr>
            </w:pPr>
          </w:p>
        </w:tc>
        <w:tc>
          <w:tcPr>
            <w:tcW w:w="807" w:type="dxa"/>
            <w:tcBorders>
              <w:left w:val="single" w:sz="6" w:space="0" w:color="auto"/>
              <w:right w:val="single" w:sz="6" w:space="0" w:color="auto"/>
            </w:tcBorders>
            <w:shd w:val="clear" w:color="auto" w:fill="auto"/>
            <w:vAlign w:val="center"/>
          </w:tcPr>
          <w:p w14:paraId="196392B1" w14:textId="77777777" w:rsidR="002F459E" w:rsidRPr="00DB707E" w:rsidRDefault="002F459E" w:rsidP="00AB35CF">
            <w:pPr>
              <w:pStyle w:val="TAC"/>
              <w:rPr>
                <w:ins w:id="64756" w:author="RedCap - BigCR editor" w:date="2022-08-30T05:35:00Z"/>
              </w:rPr>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1BFF5DB4" w14:textId="77777777" w:rsidR="002F459E" w:rsidRPr="00DB707E" w:rsidRDefault="002F459E" w:rsidP="00AB35CF">
            <w:pPr>
              <w:pStyle w:val="TAC"/>
              <w:rPr>
                <w:ins w:id="64757" w:author="RedCap - BigCR editor" w:date="2022-08-30T05:35:00Z"/>
              </w:rPr>
            </w:pPr>
            <w:ins w:id="64758" w:author="RedCap - BigCR editor" w:date="2022-08-30T05:35:00Z">
              <w:r w:rsidRPr="00DB707E">
                <w:t>NR_FDD_FR1_B</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2EBA8E38" w14:textId="77777777" w:rsidR="002F459E" w:rsidRPr="00DB707E" w:rsidRDefault="002F459E" w:rsidP="00AB35CF">
            <w:pPr>
              <w:pStyle w:val="TAC"/>
              <w:rPr>
                <w:ins w:id="64759" w:author="RedCap - BigCR editor" w:date="2022-08-30T05:35:00Z"/>
              </w:rPr>
            </w:pPr>
            <w:ins w:id="64760" w:author="RedCap - BigCR editor" w:date="2022-08-30T05:35:00Z">
              <w:r w:rsidRPr="00DB707E">
                <w:t>-120.5</w:t>
              </w:r>
            </w:ins>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45EECD4A" w14:textId="77777777" w:rsidR="002F459E" w:rsidRPr="00DB707E" w:rsidRDefault="002F459E" w:rsidP="00AB35CF">
            <w:pPr>
              <w:pStyle w:val="TAC"/>
              <w:rPr>
                <w:ins w:id="64761" w:author="RedCap - BigCR editor" w:date="2022-08-30T05:35:00Z"/>
                <w:lang w:val="sv-SE"/>
              </w:rPr>
            </w:pPr>
            <w:ins w:id="64762" w:author="RedCap - BigCR editor" w:date="2022-08-30T05:35:00Z">
              <w:r w:rsidRPr="00DB707E">
                <w:t>-117.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5466CA4" w14:textId="77777777" w:rsidR="002F459E" w:rsidRPr="00DB707E" w:rsidRDefault="002F459E" w:rsidP="00AB35CF">
            <w:pPr>
              <w:pStyle w:val="TAC"/>
              <w:rPr>
                <w:ins w:id="64763" w:author="RedCap - BigCR editor" w:date="2022-08-30T05:35:00Z"/>
              </w:rPr>
            </w:pPr>
            <w:ins w:id="64764" w:author="RedCap - BigCR editor" w:date="2022-08-30T05:35:00Z">
              <w:r w:rsidRPr="00DB707E">
                <w:rPr>
                  <w:lang w:eastAsia="ja-JP"/>
                </w:rPr>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9C2CAD6" w14:textId="77777777" w:rsidR="002F459E" w:rsidRPr="00DB707E" w:rsidRDefault="002F459E" w:rsidP="00AB35CF">
            <w:pPr>
              <w:pStyle w:val="TAC"/>
              <w:rPr>
                <w:ins w:id="64765" w:author="RedCap - BigCR editor" w:date="2022-08-30T05:35:00Z"/>
              </w:rPr>
            </w:pPr>
            <w:ins w:id="64766" w:author="RedCap - BigCR editor" w:date="2022-08-30T05:35:00Z">
              <w:r w:rsidRPr="00DB707E">
                <w:t>-70</w:t>
              </w:r>
            </w:ins>
          </w:p>
        </w:tc>
      </w:tr>
      <w:tr w:rsidR="002F459E" w:rsidRPr="00DB707E" w14:paraId="4685464C" w14:textId="77777777" w:rsidTr="00AB35CF">
        <w:trPr>
          <w:jc w:val="center"/>
          <w:ins w:id="64767" w:author="RedCap - BigCR editor" w:date="2022-08-30T05:35:00Z"/>
        </w:trPr>
        <w:tc>
          <w:tcPr>
            <w:tcW w:w="1033" w:type="dxa"/>
            <w:tcBorders>
              <w:left w:val="single" w:sz="4" w:space="0" w:color="auto"/>
              <w:right w:val="single" w:sz="6" w:space="0" w:color="auto"/>
            </w:tcBorders>
            <w:shd w:val="clear" w:color="auto" w:fill="auto"/>
            <w:vAlign w:val="center"/>
          </w:tcPr>
          <w:p w14:paraId="7343EBFD" w14:textId="77777777" w:rsidR="002F459E" w:rsidRPr="00DB707E" w:rsidRDefault="002F459E" w:rsidP="00AB35CF">
            <w:pPr>
              <w:pStyle w:val="TAC"/>
              <w:rPr>
                <w:ins w:id="64768" w:author="RedCap - BigCR editor" w:date="2022-08-30T05:35:00Z"/>
              </w:rPr>
            </w:pPr>
          </w:p>
        </w:tc>
        <w:tc>
          <w:tcPr>
            <w:tcW w:w="1049" w:type="dxa"/>
            <w:tcBorders>
              <w:left w:val="single" w:sz="6" w:space="0" w:color="auto"/>
              <w:right w:val="single" w:sz="6" w:space="0" w:color="auto"/>
            </w:tcBorders>
            <w:shd w:val="clear" w:color="auto" w:fill="auto"/>
            <w:vAlign w:val="center"/>
          </w:tcPr>
          <w:p w14:paraId="0FC14705" w14:textId="77777777" w:rsidR="002F459E" w:rsidRPr="00DB707E" w:rsidRDefault="002F459E" w:rsidP="00AB35CF">
            <w:pPr>
              <w:pStyle w:val="TAC"/>
              <w:rPr>
                <w:ins w:id="64769" w:author="RedCap - BigCR editor" w:date="2022-08-30T05:35:00Z"/>
              </w:rPr>
            </w:pPr>
          </w:p>
        </w:tc>
        <w:tc>
          <w:tcPr>
            <w:tcW w:w="807" w:type="dxa"/>
            <w:tcBorders>
              <w:left w:val="single" w:sz="6" w:space="0" w:color="auto"/>
              <w:right w:val="single" w:sz="6" w:space="0" w:color="auto"/>
            </w:tcBorders>
            <w:shd w:val="clear" w:color="auto" w:fill="auto"/>
            <w:vAlign w:val="center"/>
          </w:tcPr>
          <w:p w14:paraId="04CE32E8" w14:textId="77777777" w:rsidR="002F459E" w:rsidRPr="00DB707E" w:rsidRDefault="002F459E" w:rsidP="00AB35CF">
            <w:pPr>
              <w:pStyle w:val="TAC"/>
              <w:rPr>
                <w:ins w:id="64770" w:author="RedCap - BigCR editor" w:date="2022-08-30T05:35:00Z"/>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7583A893" w14:textId="77777777" w:rsidR="002F459E" w:rsidRPr="00DB707E" w:rsidRDefault="002F459E" w:rsidP="00AB35CF">
            <w:pPr>
              <w:pStyle w:val="TAC"/>
              <w:rPr>
                <w:ins w:id="64771" w:author="RedCap - BigCR editor" w:date="2022-08-30T05:35:00Z"/>
              </w:rPr>
            </w:pPr>
            <w:ins w:id="64772" w:author="RedCap - BigCR editor" w:date="2022-08-30T05:35:00Z">
              <w:r w:rsidRPr="00DB707E">
                <w:t>NR_TDD_FR1_C</w:t>
              </w:r>
            </w:ins>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56E6F561" w14:textId="77777777" w:rsidR="002F459E" w:rsidRPr="00DB707E" w:rsidRDefault="002F459E" w:rsidP="00AB35CF">
            <w:pPr>
              <w:pStyle w:val="TAC"/>
              <w:rPr>
                <w:ins w:id="64773" w:author="RedCap - BigCR editor" w:date="2022-08-30T05:35:00Z"/>
              </w:rPr>
            </w:pPr>
            <w:ins w:id="64774" w:author="RedCap - BigCR editor" w:date="2022-08-30T05:35:00Z">
              <w:r w:rsidRPr="00DB707E">
                <w:t>-120</w:t>
              </w:r>
            </w:ins>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75606C51" w14:textId="77777777" w:rsidR="002F459E" w:rsidRPr="00DB707E" w:rsidRDefault="002F459E" w:rsidP="00AB35CF">
            <w:pPr>
              <w:pStyle w:val="TAC"/>
              <w:rPr>
                <w:ins w:id="64775" w:author="RedCap - BigCR editor" w:date="2022-08-30T05:35:00Z"/>
                <w:lang w:val="sv-SE"/>
              </w:rPr>
            </w:pPr>
            <w:ins w:id="64776" w:author="RedCap - BigCR editor" w:date="2022-08-30T05:35:00Z">
              <w:r w:rsidRPr="00DB707E">
                <w:t>-117</w:t>
              </w:r>
            </w:ins>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0F2856B7" w14:textId="77777777" w:rsidR="002F459E" w:rsidRPr="00DB707E" w:rsidRDefault="002F459E" w:rsidP="00AB35CF">
            <w:pPr>
              <w:pStyle w:val="TAC"/>
              <w:rPr>
                <w:ins w:id="64777" w:author="RedCap - BigCR editor" w:date="2022-08-30T05:35:00Z"/>
              </w:rPr>
            </w:pPr>
            <w:ins w:id="64778"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1993648D" w14:textId="77777777" w:rsidR="002F459E" w:rsidRPr="00DB707E" w:rsidRDefault="002F459E" w:rsidP="00AB35CF">
            <w:pPr>
              <w:pStyle w:val="TAC"/>
              <w:rPr>
                <w:ins w:id="64779" w:author="RedCap - BigCR editor" w:date="2022-08-30T05:35:00Z"/>
              </w:rPr>
            </w:pPr>
            <w:ins w:id="64780" w:author="RedCap - BigCR editor" w:date="2022-08-30T05:35:00Z">
              <w:r w:rsidRPr="00DB707E">
                <w:t>-70</w:t>
              </w:r>
            </w:ins>
          </w:p>
        </w:tc>
      </w:tr>
      <w:tr w:rsidR="002F459E" w:rsidRPr="00DB707E" w14:paraId="297C1F05" w14:textId="77777777" w:rsidTr="00AB35CF">
        <w:trPr>
          <w:jc w:val="center"/>
          <w:ins w:id="64781" w:author="RedCap - BigCR editor" w:date="2022-08-30T05:35:00Z"/>
        </w:trPr>
        <w:tc>
          <w:tcPr>
            <w:tcW w:w="1033" w:type="dxa"/>
            <w:tcBorders>
              <w:left w:val="single" w:sz="4" w:space="0" w:color="auto"/>
              <w:right w:val="single" w:sz="6" w:space="0" w:color="auto"/>
            </w:tcBorders>
            <w:shd w:val="clear" w:color="auto" w:fill="auto"/>
            <w:vAlign w:val="center"/>
          </w:tcPr>
          <w:p w14:paraId="01E6999F" w14:textId="77777777" w:rsidR="002F459E" w:rsidRPr="00DB707E" w:rsidRDefault="002F459E" w:rsidP="00AB35CF">
            <w:pPr>
              <w:pStyle w:val="TAC"/>
              <w:rPr>
                <w:ins w:id="64782" w:author="RedCap - BigCR editor" w:date="2022-08-30T05:35:00Z"/>
              </w:rPr>
            </w:pPr>
            <w:ins w:id="64783" w:author="RedCap - BigCR editor" w:date="2022-08-30T05:35:00Z">
              <w:r w:rsidRPr="00DB707E">
                <w:sym w:font="Symbol" w:char="F0B1"/>
              </w:r>
              <w:r w:rsidRPr="00DB707E">
                <w:t>5.5</w:t>
              </w:r>
            </w:ins>
          </w:p>
        </w:tc>
        <w:tc>
          <w:tcPr>
            <w:tcW w:w="1049" w:type="dxa"/>
            <w:tcBorders>
              <w:left w:val="single" w:sz="6" w:space="0" w:color="auto"/>
              <w:right w:val="single" w:sz="6" w:space="0" w:color="auto"/>
            </w:tcBorders>
            <w:shd w:val="clear" w:color="auto" w:fill="auto"/>
            <w:vAlign w:val="center"/>
          </w:tcPr>
          <w:p w14:paraId="06A00B3C" w14:textId="77777777" w:rsidR="002F459E" w:rsidRPr="00DB707E" w:rsidRDefault="002F459E" w:rsidP="00AB35CF">
            <w:pPr>
              <w:pStyle w:val="TAC"/>
              <w:rPr>
                <w:ins w:id="64784" w:author="RedCap - BigCR editor" w:date="2022-08-30T05:35:00Z"/>
              </w:rPr>
            </w:pPr>
            <w:ins w:id="64785" w:author="RedCap - BigCR editor" w:date="2022-08-30T05:35:00Z">
              <w:r w:rsidRPr="00DB707E">
                <w:sym w:font="Symbol" w:char="F0B1"/>
              </w:r>
              <w:r w:rsidRPr="00DB707E">
                <w:t>10</w:t>
              </w:r>
            </w:ins>
          </w:p>
        </w:tc>
        <w:tc>
          <w:tcPr>
            <w:tcW w:w="807" w:type="dxa"/>
            <w:tcBorders>
              <w:left w:val="single" w:sz="6" w:space="0" w:color="auto"/>
              <w:right w:val="single" w:sz="6" w:space="0" w:color="auto"/>
            </w:tcBorders>
            <w:shd w:val="clear" w:color="auto" w:fill="auto"/>
            <w:vAlign w:val="center"/>
          </w:tcPr>
          <w:p w14:paraId="44DB9F31" w14:textId="77777777" w:rsidR="002F459E" w:rsidRPr="00DB707E" w:rsidRDefault="002F459E" w:rsidP="00AB35CF">
            <w:pPr>
              <w:pStyle w:val="TAC"/>
              <w:rPr>
                <w:ins w:id="64786" w:author="RedCap - BigCR editor" w:date="2022-08-30T05:35:00Z"/>
              </w:rPr>
            </w:pPr>
            <w:ins w:id="64787" w:author="RedCap - BigCR editor" w:date="2022-08-30T05:35:00Z">
              <w:r w:rsidRPr="00DB707E">
                <w:sym w:font="Symbol" w:char="F0B3"/>
              </w:r>
              <w:r w:rsidRPr="00DB707E">
                <w:t>-</w:t>
              </w:r>
              <w:r w:rsidRPr="00DB707E">
                <w:rPr>
                  <w:lang w:eastAsia="zh-CN"/>
                </w:rPr>
                <w:t>6</w:t>
              </w:r>
            </w:ins>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3876F395" w14:textId="77777777" w:rsidR="002F459E" w:rsidRPr="00DB707E" w:rsidRDefault="002F459E" w:rsidP="00AB35CF">
            <w:pPr>
              <w:pStyle w:val="TAC"/>
              <w:rPr>
                <w:ins w:id="64788" w:author="RedCap - BigCR editor" w:date="2022-08-30T05:35:00Z"/>
                <w:lang w:val="sv-SE"/>
              </w:rPr>
            </w:pPr>
            <w:ins w:id="64789" w:author="RedCap - BigCR editor" w:date="2022-08-30T05:35:00Z">
              <w:r w:rsidRPr="00DB707E">
                <w:rPr>
                  <w:lang w:val="sv-SE"/>
                </w:rPr>
                <w:t>NR_FDD_FR1_D, NR_TDD_FR1_D</w:t>
              </w:r>
            </w:ins>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466B6F0C" w14:textId="77777777" w:rsidR="002F459E" w:rsidRPr="00DB707E" w:rsidRDefault="002F459E" w:rsidP="00AB35CF">
            <w:pPr>
              <w:pStyle w:val="TAC"/>
              <w:rPr>
                <w:ins w:id="64790" w:author="RedCap - BigCR editor" w:date="2022-08-30T05:35:00Z"/>
              </w:rPr>
            </w:pPr>
            <w:ins w:id="64791" w:author="RedCap - BigCR editor" w:date="2022-08-30T05:35:00Z">
              <w:r w:rsidRPr="00DB707E">
                <w:t>-119.5</w:t>
              </w:r>
            </w:ins>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229009FC" w14:textId="77777777" w:rsidR="002F459E" w:rsidRPr="00DB707E" w:rsidRDefault="002F459E" w:rsidP="00AB35CF">
            <w:pPr>
              <w:pStyle w:val="TAC"/>
              <w:rPr>
                <w:ins w:id="64792" w:author="RedCap - BigCR editor" w:date="2022-08-30T05:35:00Z"/>
              </w:rPr>
            </w:pPr>
            <w:ins w:id="64793" w:author="RedCap - BigCR editor" w:date="2022-08-30T05:35:00Z">
              <w:r w:rsidRPr="00DB707E">
                <w:t>-116.5</w:t>
              </w:r>
            </w:ins>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0ADBCE3C" w14:textId="77777777" w:rsidR="002F459E" w:rsidRPr="00DB707E" w:rsidRDefault="002F459E" w:rsidP="00AB35CF">
            <w:pPr>
              <w:pStyle w:val="TAC"/>
              <w:rPr>
                <w:ins w:id="64794" w:author="RedCap - BigCR editor" w:date="2022-08-30T05:35:00Z"/>
              </w:rPr>
            </w:pPr>
            <w:ins w:id="64795"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2D83846D" w14:textId="77777777" w:rsidR="002F459E" w:rsidRPr="00DB707E" w:rsidRDefault="002F459E" w:rsidP="00AB35CF">
            <w:pPr>
              <w:pStyle w:val="TAC"/>
              <w:rPr>
                <w:ins w:id="64796" w:author="RedCap - BigCR editor" w:date="2022-08-30T05:35:00Z"/>
              </w:rPr>
            </w:pPr>
            <w:ins w:id="64797" w:author="RedCap - BigCR editor" w:date="2022-08-30T05:35:00Z">
              <w:r w:rsidRPr="00DB707E">
                <w:t>-70</w:t>
              </w:r>
            </w:ins>
          </w:p>
        </w:tc>
      </w:tr>
      <w:tr w:rsidR="002F459E" w:rsidRPr="00DB707E" w14:paraId="6AEE0250" w14:textId="77777777" w:rsidTr="00AB35CF">
        <w:trPr>
          <w:jc w:val="center"/>
          <w:ins w:id="64798" w:author="RedCap - BigCR editor" w:date="2022-08-30T05:35:00Z"/>
        </w:trPr>
        <w:tc>
          <w:tcPr>
            <w:tcW w:w="1033" w:type="dxa"/>
            <w:tcBorders>
              <w:left w:val="single" w:sz="4" w:space="0" w:color="auto"/>
              <w:right w:val="single" w:sz="6" w:space="0" w:color="auto"/>
            </w:tcBorders>
            <w:shd w:val="clear" w:color="auto" w:fill="auto"/>
            <w:vAlign w:val="center"/>
          </w:tcPr>
          <w:p w14:paraId="19BEB8FE" w14:textId="77777777" w:rsidR="002F459E" w:rsidRPr="00DB707E" w:rsidRDefault="002F459E" w:rsidP="00AB35CF">
            <w:pPr>
              <w:pStyle w:val="TAC"/>
              <w:rPr>
                <w:ins w:id="64799" w:author="RedCap - BigCR editor" w:date="2022-08-30T05:35:00Z"/>
              </w:rPr>
            </w:pPr>
          </w:p>
        </w:tc>
        <w:tc>
          <w:tcPr>
            <w:tcW w:w="1049" w:type="dxa"/>
            <w:tcBorders>
              <w:left w:val="single" w:sz="6" w:space="0" w:color="auto"/>
              <w:right w:val="single" w:sz="6" w:space="0" w:color="auto"/>
            </w:tcBorders>
            <w:shd w:val="clear" w:color="auto" w:fill="auto"/>
            <w:vAlign w:val="center"/>
          </w:tcPr>
          <w:p w14:paraId="44CBA843" w14:textId="77777777" w:rsidR="002F459E" w:rsidRPr="00DB707E" w:rsidRDefault="002F459E" w:rsidP="00AB35CF">
            <w:pPr>
              <w:pStyle w:val="TAC"/>
              <w:rPr>
                <w:ins w:id="64800" w:author="RedCap - BigCR editor" w:date="2022-08-30T05:35:00Z"/>
              </w:rPr>
            </w:pPr>
          </w:p>
        </w:tc>
        <w:tc>
          <w:tcPr>
            <w:tcW w:w="807" w:type="dxa"/>
            <w:tcBorders>
              <w:left w:val="single" w:sz="6" w:space="0" w:color="auto"/>
              <w:right w:val="single" w:sz="6" w:space="0" w:color="auto"/>
            </w:tcBorders>
            <w:shd w:val="clear" w:color="auto" w:fill="auto"/>
            <w:vAlign w:val="center"/>
          </w:tcPr>
          <w:p w14:paraId="5402F0D3" w14:textId="77777777" w:rsidR="002F459E" w:rsidRPr="00DB707E" w:rsidRDefault="002F459E" w:rsidP="00AB35CF">
            <w:pPr>
              <w:pStyle w:val="TAC"/>
              <w:rPr>
                <w:ins w:id="64801" w:author="RedCap - BigCR editor" w:date="2022-08-30T05:35:00Z"/>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0FDDAA5E" w14:textId="77777777" w:rsidR="002F459E" w:rsidRPr="00DB707E" w:rsidDel="00836998" w:rsidRDefault="002F459E" w:rsidP="00AB35CF">
            <w:pPr>
              <w:pStyle w:val="TAC"/>
              <w:rPr>
                <w:ins w:id="64802" w:author="RedCap - BigCR editor" w:date="2022-08-30T05:35:00Z"/>
                <w:lang w:val="sv-SE"/>
              </w:rPr>
            </w:pPr>
            <w:ins w:id="64803" w:author="RedCap - BigCR editor" w:date="2022-08-30T05:35:00Z">
              <w:r w:rsidRPr="00DB707E">
                <w:rPr>
                  <w:lang w:val="sv-SE"/>
                </w:rPr>
                <w:t>NR_FDD_FR1_E, NR_TDD_FR1_E</w:t>
              </w:r>
            </w:ins>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45DD9836" w14:textId="77777777" w:rsidR="002F459E" w:rsidRPr="00DB707E" w:rsidRDefault="002F459E" w:rsidP="00AB35CF">
            <w:pPr>
              <w:pStyle w:val="TAC"/>
              <w:rPr>
                <w:ins w:id="64804" w:author="RedCap - BigCR editor" w:date="2022-08-30T05:35:00Z"/>
              </w:rPr>
            </w:pPr>
            <w:ins w:id="64805" w:author="RedCap - BigCR editor" w:date="2022-08-30T05:35:00Z">
              <w:r w:rsidRPr="00DB707E">
                <w:t>-119</w:t>
              </w:r>
            </w:ins>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61253512" w14:textId="77777777" w:rsidR="002F459E" w:rsidRPr="00DB707E" w:rsidRDefault="002F459E" w:rsidP="00AB35CF">
            <w:pPr>
              <w:pStyle w:val="TAC"/>
              <w:rPr>
                <w:ins w:id="64806" w:author="RedCap - BigCR editor" w:date="2022-08-30T05:35:00Z"/>
                <w:lang w:val="sv-SE"/>
              </w:rPr>
            </w:pPr>
            <w:ins w:id="64807" w:author="RedCap - BigCR editor" w:date="2022-08-30T05:35:00Z">
              <w:r w:rsidRPr="00DB707E">
                <w:t>-116</w:t>
              </w:r>
            </w:ins>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6B71CB21" w14:textId="77777777" w:rsidR="002F459E" w:rsidRPr="00DB707E" w:rsidRDefault="002F459E" w:rsidP="00AB35CF">
            <w:pPr>
              <w:pStyle w:val="TAC"/>
              <w:rPr>
                <w:ins w:id="64808" w:author="RedCap - BigCR editor" w:date="2022-08-30T05:35:00Z"/>
              </w:rPr>
            </w:pPr>
            <w:ins w:id="64809"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078A97CB" w14:textId="77777777" w:rsidR="002F459E" w:rsidRPr="00DB707E" w:rsidRDefault="002F459E" w:rsidP="00AB35CF">
            <w:pPr>
              <w:pStyle w:val="TAC"/>
              <w:rPr>
                <w:ins w:id="64810" w:author="RedCap - BigCR editor" w:date="2022-08-30T05:35:00Z"/>
              </w:rPr>
            </w:pPr>
            <w:ins w:id="64811" w:author="RedCap - BigCR editor" w:date="2022-08-30T05:35:00Z">
              <w:r w:rsidRPr="00DB707E">
                <w:t>-70</w:t>
              </w:r>
            </w:ins>
          </w:p>
        </w:tc>
      </w:tr>
      <w:tr w:rsidR="002F459E" w:rsidRPr="00DB707E" w14:paraId="03EFF7B4" w14:textId="77777777" w:rsidTr="00AB35CF">
        <w:trPr>
          <w:jc w:val="center"/>
          <w:ins w:id="64812" w:author="RedCap - BigCR editor" w:date="2022-08-30T05:35:00Z"/>
        </w:trPr>
        <w:tc>
          <w:tcPr>
            <w:tcW w:w="1033" w:type="dxa"/>
            <w:tcBorders>
              <w:left w:val="single" w:sz="4" w:space="0" w:color="auto"/>
              <w:right w:val="single" w:sz="6" w:space="0" w:color="auto"/>
            </w:tcBorders>
            <w:shd w:val="clear" w:color="auto" w:fill="auto"/>
            <w:vAlign w:val="center"/>
          </w:tcPr>
          <w:p w14:paraId="47DBA069" w14:textId="77777777" w:rsidR="002F459E" w:rsidRPr="00DB707E" w:rsidRDefault="002F459E" w:rsidP="00AB35CF">
            <w:pPr>
              <w:pStyle w:val="TAC"/>
              <w:rPr>
                <w:ins w:id="64813" w:author="RedCap - BigCR editor" w:date="2022-08-30T05:35:00Z"/>
              </w:rPr>
            </w:pPr>
          </w:p>
        </w:tc>
        <w:tc>
          <w:tcPr>
            <w:tcW w:w="1049" w:type="dxa"/>
            <w:tcBorders>
              <w:left w:val="single" w:sz="6" w:space="0" w:color="auto"/>
              <w:right w:val="single" w:sz="6" w:space="0" w:color="auto"/>
            </w:tcBorders>
            <w:shd w:val="clear" w:color="auto" w:fill="auto"/>
            <w:vAlign w:val="center"/>
          </w:tcPr>
          <w:p w14:paraId="4FA5C4F8" w14:textId="77777777" w:rsidR="002F459E" w:rsidRPr="00DB707E" w:rsidRDefault="002F459E" w:rsidP="00AB35CF">
            <w:pPr>
              <w:pStyle w:val="TAC"/>
              <w:rPr>
                <w:ins w:id="64814" w:author="RedCap - BigCR editor" w:date="2022-08-30T05:35:00Z"/>
              </w:rPr>
            </w:pPr>
          </w:p>
        </w:tc>
        <w:tc>
          <w:tcPr>
            <w:tcW w:w="807" w:type="dxa"/>
            <w:tcBorders>
              <w:left w:val="single" w:sz="6" w:space="0" w:color="auto"/>
              <w:right w:val="single" w:sz="6" w:space="0" w:color="auto"/>
            </w:tcBorders>
            <w:shd w:val="clear" w:color="auto" w:fill="auto"/>
            <w:vAlign w:val="center"/>
          </w:tcPr>
          <w:p w14:paraId="25823C5B" w14:textId="77777777" w:rsidR="002F459E" w:rsidRPr="00DB707E" w:rsidRDefault="002F459E" w:rsidP="00AB35CF">
            <w:pPr>
              <w:pStyle w:val="TAC"/>
              <w:rPr>
                <w:ins w:id="64815" w:author="RedCap - BigCR editor" w:date="2022-08-30T05:35:00Z"/>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105235DE" w14:textId="77777777" w:rsidR="002F459E" w:rsidRPr="00DB707E" w:rsidRDefault="002F459E" w:rsidP="00AB35CF">
            <w:pPr>
              <w:pStyle w:val="TAC"/>
              <w:rPr>
                <w:ins w:id="64816" w:author="RedCap - BigCR editor" w:date="2022-08-30T05:35:00Z"/>
                <w:lang w:val="sv-SE"/>
              </w:rPr>
            </w:pPr>
            <w:ins w:id="64817" w:author="RedCap - BigCR editor" w:date="2022-08-30T05:35:00Z">
              <w:r w:rsidRPr="00DB707E">
                <w:rPr>
                  <w:lang w:eastAsia="zh-CN"/>
                </w:rPr>
                <w:t>NR_FDD_FR1_F</w:t>
              </w:r>
            </w:ins>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3CE95213" w14:textId="77777777" w:rsidR="002F459E" w:rsidRPr="00DB707E" w:rsidRDefault="002F459E" w:rsidP="00AB35CF">
            <w:pPr>
              <w:pStyle w:val="TAC"/>
              <w:rPr>
                <w:ins w:id="64818" w:author="RedCap - BigCR editor" w:date="2022-08-30T05:35:00Z"/>
              </w:rPr>
            </w:pPr>
            <w:ins w:id="64819" w:author="RedCap - BigCR editor" w:date="2022-08-30T05:35:00Z">
              <w:r w:rsidRPr="00DB707E">
                <w:t>-118.5</w:t>
              </w:r>
            </w:ins>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5DFE873B" w14:textId="77777777" w:rsidR="002F459E" w:rsidRPr="00DB707E" w:rsidRDefault="002F459E" w:rsidP="00AB35CF">
            <w:pPr>
              <w:pStyle w:val="TAC"/>
              <w:rPr>
                <w:ins w:id="64820" w:author="RedCap - BigCR editor" w:date="2022-08-30T05:35:00Z"/>
              </w:rPr>
            </w:pPr>
            <w:ins w:id="64821" w:author="RedCap - BigCR editor" w:date="2022-08-30T05:35:00Z">
              <w:r w:rsidRPr="00DB707E">
                <w:rPr>
                  <w:rFonts w:cs="Arial"/>
                </w:rPr>
                <w:t>-115.5</w:t>
              </w:r>
            </w:ins>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0896C498" w14:textId="77777777" w:rsidR="002F459E" w:rsidRPr="00DB707E" w:rsidRDefault="002F459E" w:rsidP="00AB35CF">
            <w:pPr>
              <w:pStyle w:val="TAC"/>
              <w:rPr>
                <w:ins w:id="64822" w:author="RedCap - BigCR editor" w:date="2022-08-30T05:35:00Z"/>
              </w:rPr>
            </w:pPr>
            <w:ins w:id="64823"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1B00ACC0" w14:textId="77777777" w:rsidR="002F459E" w:rsidRPr="00DB707E" w:rsidRDefault="002F459E" w:rsidP="00AB35CF">
            <w:pPr>
              <w:pStyle w:val="TAC"/>
              <w:rPr>
                <w:ins w:id="64824" w:author="RedCap - BigCR editor" w:date="2022-08-30T05:35:00Z"/>
              </w:rPr>
            </w:pPr>
            <w:ins w:id="64825" w:author="RedCap - BigCR editor" w:date="2022-08-30T05:35:00Z">
              <w:r w:rsidRPr="00DB707E">
                <w:t>-70</w:t>
              </w:r>
            </w:ins>
          </w:p>
        </w:tc>
      </w:tr>
      <w:tr w:rsidR="002F459E" w:rsidRPr="00DB707E" w14:paraId="03C9AEC9" w14:textId="77777777" w:rsidTr="00AB35CF">
        <w:trPr>
          <w:jc w:val="center"/>
          <w:ins w:id="64826" w:author="RedCap - BigCR editor" w:date="2022-08-30T05:35:00Z"/>
        </w:trPr>
        <w:tc>
          <w:tcPr>
            <w:tcW w:w="1033" w:type="dxa"/>
            <w:tcBorders>
              <w:left w:val="single" w:sz="4" w:space="0" w:color="auto"/>
              <w:right w:val="single" w:sz="6" w:space="0" w:color="auto"/>
            </w:tcBorders>
            <w:shd w:val="clear" w:color="auto" w:fill="auto"/>
            <w:vAlign w:val="center"/>
          </w:tcPr>
          <w:p w14:paraId="27FE5F7A" w14:textId="77777777" w:rsidR="002F459E" w:rsidRPr="00DB707E" w:rsidRDefault="002F459E" w:rsidP="00AB35CF">
            <w:pPr>
              <w:pStyle w:val="TAC"/>
              <w:rPr>
                <w:ins w:id="64827" w:author="RedCap - BigCR editor" w:date="2022-08-30T05:35:00Z"/>
              </w:rPr>
            </w:pPr>
          </w:p>
        </w:tc>
        <w:tc>
          <w:tcPr>
            <w:tcW w:w="1049" w:type="dxa"/>
            <w:tcBorders>
              <w:left w:val="single" w:sz="6" w:space="0" w:color="auto"/>
              <w:right w:val="single" w:sz="6" w:space="0" w:color="auto"/>
            </w:tcBorders>
            <w:shd w:val="clear" w:color="auto" w:fill="auto"/>
            <w:vAlign w:val="center"/>
          </w:tcPr>
          <w:p w14:paraId="64A18FCE" w14:textId="77777777" w:rsidR="002F459E" w:rsidRPr="00DB707E" w:rsidRDefault="002F459E" w:rsidP="00AB35CF">
            <w:pPr>
              <w:pStyle w:val="TAC"/>
              <w:rPr>
                <w:ins w:id="64828" w:author="RedCap - BigCR editor" w:date="2022-08-30T05:35:00Z"/>
              </w:rPr>
            </w:pPr>
          </w:p>
        </w:tc>
        <w:tc>
          <w:tcPr>
            <w:tcW w:w="807" w:type="dxa"/>
            <w:tcBorders>
              <w:left w:val="single" w:sz="6" w:space="0" w:color="auto"/>
              <w:right w:val="single" w:sz="6" w:space="0" w:color="auto"/>
            </w:tcBorders>
            <w:shd w:val="clear" w:color="auto" w:fill="auto"/>
            <w:vAlign w:val="center"/>
          </w:tcPr>
          <w:p w14:paraId="2516AC6D" w14:textId="77777777" w:rsidR="002F459E" w:rsidRPr="00DB707E" w:rsidRDefault="002F459E" w:rsidP="00AB35CF">
            <w:pPr>
              <w:pStyle w:val="TAC"/>
              <w:rPr>
                <w:ins w:id="64829" w:author="RedCap - BigCR editor" w:date="2022-08-30T05:35:00Z"/>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71E19C39" w14:textId="77777777" w:rsidR="002F459E" w:rsidRPr="00DB707E" w:rsidDel="00836998" w:rsidRDefault="002F459E" w:rsidP="00AB35CF">
            <w:pPr>
              <w:pStyle w:val="TAC"/>
              <w:rPr>
                <w:ins w:id="64830" w:author="RedCap - BigCR editor" w:date="2022-08-30T05:35:00Z"/>
                <w:lang w:eastAsia="zh-CN"/>
              </w:rPr>
            </w:pPr>
            <w:ins w:id="64831" w:author="RedCap - BigCR editor" w:date="2022-08-30T05:35:00Z">
              <w:r w:rsidRPr="00DB707E">
                <w:rPr>
                  <w:lang w:eastAsia="zh-CN"/>
                </w:rPr>
                <w:t>NR</w:t>
              </w:r>
              <w:r w:rsidRPr="00DB707E">
                <w:t>_</w:t>
              </w:r>
              <w:r w:rsidRPr="00DB707E">
                <w:rPr>
                  <w:lang w:eastAsia="zh-CN"/>
                </w:rPr>
                <w:t>FDD_FR1_G</w:t>
              </w:r>
            </w:ins>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7733339C" w14:textId="77777777" w:rsidR="002F459E" w:rsidRPr="00DB707E" w:rsidRDefault="002F459E" w:rsidP="00AB35CF">
            <w:pPr>
              <w:pStyle w:val="TAC"/>
              <w:rPr>
                <w:ins w:id="64832" w:author="RedCap - BigCR editor" w:date="2022-08-30T05:35:00Z"/>
              </w:rPr>
            </w:pPr>
            <w:ins w:id="64833" w:author="RedCap - BigCR editor" w:date="2022-08-30T05:35:00Z">
              <w:r w:rsidRPr="00DB707E">
                <w:t>-118</w:t>
              </w:r>
            </w:ins>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024FE016" w14:textId="77777777" w:rsidR="002F459E" w:rsidRPr="00DB707E" w:rsidRDefault="002F459E" w:rsidP="00AB35CF">
            <w:pPr>
              <w:pStyle w:val="TAC"/>
              <w:rPr>
                <w:ins w:id="64834" w:author="RedCap - BigCR editor" w:date="2022-08-30T05:35:00Z"/>
                <w:rFonts w:cs="Arial"/>
                <w:lang w:val="sv-SE"/>
              </w:rPr>
            </w:pPr>
            <w:ins w:id="64835" w:author="RedCap - BigCR editor" w:date="2022-08-30T05:35:00Z">
              <w:r w:rsidRPr="00DB707E">
                <w:rPr>
                  <w:rFonts w:cs="Arial"/>
                </w:rPr>
                <w:t>-115</w:t>
              </w:r>
            </w:ins>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4D545B92" w14:textId="77777777" w:rsidR="002F459E" w:rsidRPr="00DB707E" w:rsidRDefault="002F459E" w:rsidP="00AB35CF">
            <w:pPr>
              <w:pStyle w:val="TAC"/>
              <w:rPr>
                <w:ins w:id="64836" w:author="RedCap - BigCR editor" w:date="2022-08-30T05:35:00Z"/>
              </w:rPr>
            </w:pPr>
            <w:ins w:id="64837"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3849D6FE" w14:textId="77777777" w:rsidR="002F459E" w:rsidRPr="00DB707E" w:rsidRDefault="002F459E" w:rsidP="00AB35CF">
            <w:pPr>
              <w:pStyle w:val="TAC"/>
              <w:rPr>
                <w:ins w:id="64838" w:author="RedCap - BigCR editor" w:date="2022-08-30T05:35:00Z"/>
              </w:rPr>
            </w:pPr>
            <w:ins w:id="64839" w:author="RedCap - BigCR editor" w:date="2022-08-30T05:35:00Z">
              <w:r w:rsidRPr="00DB707E">
                <w:t>-70</w:t>
              </w:r>
            </w:ins>
          </w:p>
        </w:tc>
      </w:tr>
      <w:tr w:rsidR="002F459E" w:rsidRPr="00DB707E" w14:paraId="784589A8" w14:textId="77777777" w:rsidTr="00AB35CF">
        <w:trPr>
          <w:jc w:val="center"/>
          <w:ins w:id="64840" w:author="RedCap - BigCR editor" w:date="2022-08-30T05:35:00Z"/>
        </w:trPr>
        <w:tc>
          <w:tcPr>
            <w:tcW w:w="1033" w:type="dxa"/>
            <w:tcBorders>
              <w:left w:val="single" w:sz="4" w:space="0" w:color="auto"/>
              <w:bottom w:val="single" w:sz="4" w:space="0" w:color="auto"/>
              <w:right w:val="single" w:sz="6" w:space="0" w:color="auto"/>
            </w:tcBorders>
            <w:shd w:val="clear" w:color="auto" w:fill="auto"/>
            <w:vAlign w:val="center"/>
          </w:tcPr>
          <w:p w14:paraId="6B4306B2" w14:textId="77777777" w:rsidR="002F459E" w:rsidRPr="00DB707E" w:rsidRDefault="002F459E" w:rsidP="00AB35CF">
            <w:pPr>
              <w:pStyle w:val="TAC"/>
              <w:rPr>
                <w:ins w:id="64841" w:author="RedCap - BigCR editor" w:date="2022-08-30T05:35:00Z"/>
              </w:rPr>
            </w:pPr>
          </w:p>
        </w:tc>
        <w:tc>
          <w:tcPr>
            <w:tcW w:w="1049" w:type="dxa"/>
            <w:tcBorders>
              <w:left w:val="single" w:sz="6" w:space="0" w:color="auto"/>
              <w:bottom w:val="single" w:sz="4" w:space="0" w:color="auto"/>
              <w:right w:val="single" w:sz="6" w:space="0" w:color="auto"/>
            </w:tcBorders>
            <w:shd w:val="clear" w:color="auto" w:fill="auto"/>
            <w:vAlign w:val="center"/>
          </w:tcPr>
          <w:p w14:paraId="0564C4EB" w14:textId="77777777" w:rsidR="002F459E" w:rsidRPr="00DB707E" w:rsidRDefault="002F459E" w:rsidP="00AB35CF">
            <w:pPr>
              <w:pStyle w:val="TAC"/>
              <w:rPr>
                <w:ins w:id="64842" w:author="RedCap - BigCR editor" w:date="2022-08-30T05:35:00Z"/>
              </w:rPr>
            </w:pPr>
          </w:p>
        </w:tc>
        <w:tc>
          <w:tcPr>
            <w:tcW w:w="807" w:type="dxa"/>
            <w:tcBorders>
              <w:left w:val="single" w:sz="6" w:space="0" w:color="auto"/>
              <w:bottom w:val="single" w:sz="4" w:space="0" w:color="auto"/>
              <w:right w:val="single" w:sz="6" w:space="0" w:color="auto"/>
            </w:tcBorders>
            <w:shd w:val="clear" w:color="auto" w:fill="auto"/>
            <w:vAlign w:val="center"/>
          </w:tcPr>
          <w:p w14:paraId="05E30E5E" w14:textId="77777777" w:rsidR="002F459E" w:rsidRPr="00DB707E" w:rsidRDefault="002F459E" w:rsidP="00AB35CF">
            <w:pPr>
              <w:pStyle w:val="TAC"/>
              <w:rPr>
                <w:ins w:id="64843" w:author="RedCap - BigCR editor" w:date="2022-08-30T05:35:00Z"/>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72AAD8F4" w14:textId="77777777" w:rsidR="002F459E" w:rsidRPr="00DB707E" w:rsidRDefault="002F459E" w:rsidP="00AB35CF">
            <w:pPr>
              <w:pStyle w:val="TAC"/>
              <w:rPr>
                <w:ins w:id="64844" w:author="RedCap - BigCR editor" w:date="2022-08-30T05:35:00Z"/>
                <w:lang w:eastAsia="zh-CN"/>
              </w:rPr>
            </w:pPr>
            <w:ins w:id="64845" w:author="RedCap - BigCR editor" w:date="2022-08-30T05:35:00Z">
              <w:r w:rsidRPr="00DB707E">
                <w:rPr>
                  <w:lang w:eastAsia="zh-CN"/>
                </w:rPr>
                <w:t>NR</w:t>
              </w:r>
              <w:r w:rsidRPr="00DB707E">
                <w:t>_</w:t>
              </w:r>
              <w:r w:rsidRPr="00DB707E">
                <w:rPr>
                  <w:lang w:eastAsia="zh-CN"/>
                </w:rPr>
                <w:t>FDD_FR1_H</w:t>
              </w:r>
            </w:ins>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1F51FA4F" w14:textId="77777777" w:rsidR="002F459E" w:rsidRPr="00DB707E" w:rsidRDefault="002F459E" w:rsidP="00AB35CF">
            <w:pPr>
              <w:pStyle w:val="TAC"/>
              <w:rPr>
                <w:ins w:id="64846" w:author="RedCap - BigCR editor" w:date="2022-08-30T05:35:00Z"/>
              </w:rPr>
            </w:pPr>
            <w:ins w:id="64847" w:author="RedCap - BigCR editor" w:date="2022-08-30T05:35:00Z">
              <w:r w:rsidRPr="00DB707E">
                <w:t>-117.5</w:t>
              </w:r>
            </w:ins>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26FC714E" w14:textId="77777777" w:rsidR="002F459E" w:rsidRPr="00DB707E" w:rsidRDefault="002F459E" w:rsidP="00AB35CF">
            <w:pPr>
              <w:pStyle w:val="TAC"/>
              <w:rPr>
                <w:ins w:id="64848" w:author="RedCap - BigCR editor" w:date="2022-08-30T05:35:00Z"/>
                <w:rFonts w:cs="Arial"/>
                <w:lang w:val="sv-SE"/>
              </w:rPr>
            </w:pPr>
            <w:ins w:id="64849" w:author="RedCap - BigCR editor" w:date="2022-08-30T05:35:00Z">
              <w:r w:rsidRPr="00DB707E">
                <w:rPr>
                  <w:rFonts w:cs="Arial"/>
                </w:rPr>
                <w:t>-114.5</w:t>
              </w:r>
            </w:ins>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3D93978D" w14:textId="77777777" w:rsidR="002F459E" w:rsidRPr="00DB707E" w:rsidRDefault="002F459E" w:rsidP="00AB35CF">
            <w:pPr>
              <w:pStyle w:val="TAC"/>
              <w:rPr>
                <w:ins w:id="64850" w:author="RedCap - BigCR editor" w:date="2022-08-30T05:35:00Z"/>
              </w:rPr>
            </w:pPr>
            <w:ins w:id="64851"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6229CA5F" w14:textId="77777777" w:rsidR="002F459E" w:rsidRPr="00DB707E" w:rsidRDefault="002F459E" w:rsidP="00AB35CF">
            <w:pPr>
              <w:pStyle w:val="TAC"/>
              <w:rPr>
                <w:ins w:id="64852" w:author="RedCap - BigCR editor" w:date="2022-08-30T05:35:00Z"/>
              </w:rPr>
            </w:pPr>
            <w:ins w:id="64853" w:author="RedCap - BigCR editor" w:date="2022-08-30T05:35:00Z">
              <w:r w:rsidRPr="00DB707E">
                <w:t>-70</w:t>
              </w:r>
            </w:ins>
          </w:p>
        </w:tc>
      </w:tr>
      <w:tr w:rsidR="002F459E" w:rsidRPr="00DB707E" w14:paraId="2C4C3320" w14:textId="77777777" w:rsidTr="00AB35CF">
        <w:trPr>
          <w:jc w:val="center"/>
          <w:ins w:id="64854" w:author="RedCap - BigCR editor" w:date="2022-08-30T05:35:00Z"/>
        </w:trPr>
        <w:tc>
          <w:tcPr>
            <w:tcW w:w="1033" w:type="dxa"/>
            <w:tcBorders>
              <w:top w:val="single" w:sz="4" w:space="0" w:color="auto"/>
              <w:left w:val="single" w:sz="4" w:space="0" w:color="auto"/>
              <w:bottom w:val="single" w:sz="4" w:space="0" w:color="auto"/>
              <w:right w:val="single" w:sz="6" w:space="0" w:color="auto"/>
            </w:tcBorders>
            <w:shd w:val="clear" w:color="auto" w:fill="auto"/>
            <w:vAlign w:val="center"/>
          </w:tcPr>
          <w:p w14:paraId="1EBEE87F" w14:textId="77777777" w:rsidR="002F459E" w:rsidRPr="00DB707E" w:rsidRDefault="002F459E" w:rsidP="00AB35CF">
            <w:pPr>
              <w:pStyle w:val="TAC"/>
              <w:rPr>
                <w:ins w:id="64855" w:author="RedCap - BigCR editor" w:date="2022-08-30T05:35:00Z"/>
              </w:rPr>
            </w:pPr>
            <w:ins w:id="64856" w:author="RedCap - BigCR editor" w:date="2022-08-30T05:35:00Z">
              <w:r w:rsidRPr="00DB707E">
                <w:sym w:font="Symbol" w:char="F0B1"/>
              </w:r>
              <w:r w:rsidRPr="00DB707E">
                <w:t>9</w:t>
              </w:r>
            </w:ins>
          </w:p>
        </w:tc>
        <w:tc>
          <w:tcPr>
            <w:tcW w:w="1049" w:type="dxa"/>
            <w:tcBorders>
              <w:top w:val="single" w:sz="4" w:space="0" w:color="auto"/>
              <w:left w:val="single" w:sz="6" w:space="0" w:color="auto"/>
              <w:bottom w:val="single" w:sz="4" w:space="0" w:color="auto"/>
              <w:right w:val="single" w:sz="6" w:space="0" w:color="auto"/>
            </w:tcBorders>
            <w:shd w:val="clear" w:color="auto" w:fill="auto"/>
            <w:vAlign w:val="center"/>
          </w:tcPr>
          <w:p w14:paraId="1CEA0A5C" w14:textId="77777777" w:rsidR="002F459E" w:rsidRPr="00DB707E" w:rsidRDefault="002F459E" w:rsidP="00AB35CF">
            <w:pPr>
              <w:pStyle w:val="TAC"/>
              <w:rPr>
                <w:ins w:id="64857" w:author="RedCap - BigCR editor" w:date="2022-08-30T05:35:00Z"/>
              </w:rPr>
            </w:pPr>
            <w:ins w:id="64858" w:author="RedCap - BigCR editor" w:date="2022-08-30T05:35:00Z">
              <w:r w:rsidRPr="00DB707E">
                <w:sym w:font="Symbol" w:char="F0B1"/>
              </w:r>
              <w:r w:rsidRPr="00DB707E">
                <w:t>12</w:t>
              </w:r>
            </w:ins>
          </w:p>
        </w:tc>
        <w:tc>
          <w:tcPr>
            <w:tcW w:w="807" w:type="dxa"/>
            <w:tcBorders>
              <w:top w:val="single" w:sz="4" w:space="0" w:color="auto"/>
              <w:left w:val="single" w:sz="6" w:space="0" w:color="auto"/>
              <w:bottom w:val="single" w:sz="4" w:space="0" w:color="auto"/>
              <w:right w:val="single" w:sz="4" w:space="0" w:color="auto"/>
            </w:tcBorders>
            <w:shd w:val="clear" w:color="auto" w:fill="auto"/>
            <w:vAlign w:val="center"/>
          </w:tcPr>
          <w:p w14:paraId="599C2411" w14:textId="77777777" w:rsidR="002F459E" w:rsidRPr="00DB707E" w:rsidRDefault="002F459E" w:rsidP="00AB35CF">
            <w:pPr>
              <w:pStyle w:val="TAC"/>
              <w:rPr>
                <w:ins w:id="64859" w:author="RedCap - BigCR editor" w:date="2022-08-30T05:35:00Z"/>
              </w:rPr>
            </w:pPr>
            <w:ins w:id="64860" w:author="RedCap - BigCR editor" w:date="2022-08-30T05:35:00Z">
              <w:r w:rsidRPr="00DB707E">
                <w:sym w:font="Symbol" w:char="F0B3"/>
              </w:r>
              <w:r w:rsidRPr="00DB707E">
                <w:t>-</w:t>
              </w:r>
              <w:r w:rsidRPr="00DB707E">
                <w:rPr>
                  <w:lang w:eastAsia="zh-CN"/>
                </w:rPr>
                <w:t>6</w:t>
              </w:r>
            </w:ins>
          </w:p>
        </w:tc>
        <w:tc>
          <w:tcPr>
            <w:tcW w:w="2349" w:type="dxa"/>
            <w:tcBorders>
              <w:top w:val="single" w:sz="6" w:space="0" w:color="auto"/>
              <w:left w:val="single" w:sz="4" w:space="0" w:color="auto"/>
              <w:bottom w:val="single" w:sz="6" w:space="0" w:color="auto"/>
              <w:right w:val="single" w:sz="4" w:space="0" w:color="auto"/>
            </w:tcBorders>
            <w:shd w:val="clear" w:color="auto" w:fill="auto"/>
            <w:vAlign w:val="center"/>
          </w:tcPr>
          <w:p w14:paraId="5620864D" w14:textId="77777777" w:rsidR="002F459E" w:rsidRPr="00DB707E" w:rsidRDefault="002F459E" w:rsidP="00AB35CF">
            <w:pPr>
              <w:pStyle w:val="TAC"/>
              <w:rPr>
                <w:ins w:id="64861" w:author="RedCap - BigCR editor" w:date="2022-08-30T05:35:00Z"/>
              </w:rPr>
            </w:pPr>
            <w:ins w:id="64862" w:author="RedCap - BigCR editor" w:date="2022-08-30T05:35:00Z">
              <w:r w:rsidRPr="00DB707E">
                <w:t xml:space="preserve">NR_FDD_FR1_A, NR_TDD_FR1_A, </w:t>
              </w:r>
            </w:ins>
          </w:p>
          <w:p w14:paraId="38CD27EB" w14:textId="77777777" w:rsidR="002F459E" w:rsidRPr="00DB707E" w:rsidRDefault="002F459E" w:rsidP="00AB35CF">
            <w:pPr>
              <w:pStyle w:val="TAC"/>
              <w:rPr>
                <w:ins w:id="64863" w:author="RedCap - BigCR editor" w:date="2022-08-30T05:35:00Z"/>
              </w:rPr>
            </w:pPr>
            <w:ins w:id="64864" w:author="RedCap - BigCR editor" w:date="2022-08-30T05:35:00Z">
              <w:r w:rsidRPr="00DB707E">
                <w:t>NR_SDL_FR1_A, NR_FDD_FR1_B, NR_TDD_FR1_C, NR_FDD_FR1_D, NR_TDD_FR1_D, NR_FDD_FR1_E, NR_TDD_FR1_E, NR_FDD_FR1_F,</w:t>
              </w:r>
            </w:ins>
          </w:p>
          <w:p w14:paraId="31812416" w14:textId="77777777" w:rsidR="002F459E" w:rsidRPr="00DB707E" w:rsidRDefault="002F459E" w:rsidP="00AB35CF">
            <w:pPr>
              <w:pStyle w:val="TAC"/>
              <w:rPr>
                <w:ins w:id="64865" w:author="RedCap - BigCR editor" w:date="2022-08-30T05:35:00Z"/>
                <w:lang w:val="sv-FI" w:eastAsia="zh-CN"/>
              </w:rPr>
            </w:pPr>
            <w:ins w:id="64866" w:author="RedCap - BigCR editor" w:date="2022-08-30T05:35:00Z">
              <w:r w:rsidRPr="00DB707E">
                <w:rPr>
                  <w:lang w:val="sv-FI"/>
                </w:rPr>
                <w:t>NR_FDD_FR1_G, NR_FDD_FR1_H</w:t>
              </w:r>
            </w:ins>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42521EEF" w14:textId="77777777" w:rsidR="002F459E" w:rsidRPr="00DB707E" w:rsidRDefault="002F459E" w:rsidP="00AB35CF">
            <w:pPr>
              <w:pStyle w:val="TAC"/>
              <w:rPr>
                <w:ins w:id="64867" w:author="RedCap - BigCR editor" w:date="2022-08-30T05:35:00Z"/>
              </w:rPr>
            </w:pPr>
            <w:ins w:id="64868" w:author="RedCap - BigCR editor" w:date="2022-08-30T05:35:00Z">
              <w:r w:rsidRPr="00DB707E">
                <w:t>N/A</w:t>
              </w:r>
            </w:ins>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6379807A" w14:textId="77777777" w:rsidR="002F459E" w:rsidRPr="00DB707E" w:rsidRDefault="002F459E" w:rsidP="00AB35CF">
            <w:pPr>
              <w:pStyle w:val="TAC"/>
              <w:rPr>
                <w:ins w:id="64869" w:author="RedCap - BigCR editor" w:date="2022-08-30T05:35:00Z"/>
                <w:rFonts w:cs="Arial"/>
              </w:rPr>
            </w:pPr>
            <w:ins w:id="64870" w:author="RedCap - BigCR editor" w:date="2022-08-30T05:35:00Z">
              <w:r w:rsidRPr="00DB707E">
                <w:rPr>
                  <w:lang w:eastAsia="zh-CN"/>
                </w:rPr>
                <w:t>N/A</w:t>
              </w:r>
            </w:ins>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4742B75D" w14:textId="77777777" w:rsidR="002F459E" w:rsidRPr="00DB707E" w:rsidRDefault="002F459E" w:rsidP="00AB35CF">
            <w:pPr>
              <w:pStyle w:val="TAC"/>
              <w:rPr>
                <w:ins w:id="64871" w:author="RedCap - BigCR editor" w:date="2022-08-30T05:35:00Z"/>
              </w:rPr>
            </w:pPr>
            <w:ins w:id="64872" w:author="RedCap - BigCR editor" w:date="2022-08-30T05:35:00Z">
              <w:r w:rsidRPr="00DB707E">
                <w:t>-70</w:t>
              </w:r>
            </w:ins>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65814BF7" w14:textId="77777777" w:rsidR="002F459E" w:rsidRPr="00DB707E" w:rsidRDefault="002F459E" w:rsidP="00AB35CF">
            <w:pPr>
              <w:pStyle w:val="TAC"/>
              <w:rPr>
                <w:ins w:id="64873" w:author="RedCap - BigCR editor" w:date="2022-08-30T05:35:00Z"/>
              </w:rPr>
            </w:pPr>
            <w:ins w:id="64874" w:author="RedCap - BigCR editor" w:date="2022-08-30T05:35:00Z">
              <w:r w:rsidRPr="00DB707E">
                <w:t>-50</w:t>
              </w:r>
            </w:ins>
          </w:p>
        </w:tc>
      </w:tr>
      <w:tr w:rsidR="002F459E" w:rsidRPr="00DB707E" w14:paraId="4053B0F7" w14:textId="77777777" w:rsidTr="00AB35CF">
        <w:trPr>
          <w:jc w:val="center"/>
          <w:ins w:id="64875" w:author="RedCap - BigCR editor" w:date="2022-08-30T05:35:00Z"/>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025217CA" w14:textId="77777777" w:rsidR="002F459E" w:rsidRPr="00DB707E" w:rsidRDefault="002F459E" w:rsidP="00AB35CF">
            <w:pPr>
              <w:pStyle w:val="TAN"/>
              <w:rPr>
                <w:ins w:id="64876" w:author="RedCap - BigCR editor" w:date="2022-08-30T05:35:00Z"/>
              </w:rPr>
            </w:pPr>
            <w:ins w:id="64877" w:author="RedCap - BigCR editor" w:date="2022-08-30T05:35:00Z">
              <w:r w:rsidRPr="00DB707E">
                <w:t>NOTE 1:</w:t>
              </w:r>
              <w:r w:rsidRPr="00DB707E">
                <w:tab/>
                <w:t>Io is assumed to have constant EPRE across the bandwidth.</w:t>
              </w:r>
            </w:ins>
          </w:p>
          <w:p w14:paraId="22674699" w14:textId="77777777" w:rsidR="002F459E" w:rsidRPr="00DB707E" w:rsidRDefault="002F459E" w:rsidP="00AB35CF">
            <w:pPr>
              <w:pStyle w:val="TAN"/>
              <w:rPr>
                <w:ins w:id="64878" w:author="RedCap - BigCR editor" w:date="2022-08-30T05:35:00Z"/>
              </w:rPr>
            </w:pPr>
            <w:ins w:id="64879" w:author="RedCap - BigCR editor" w:date="2022-08-30T05:35:00Z">
              <w:r w:rsidRPr="00DB707E">
                <w:t>NOTE 2:</w:t>
              </w:r>
              <w:r w:rsidRPr="00DB707E">
                <w:tab/>
                <w:t>Void</w:t>
              </w:r>
            </w:ins>
          </w:p>
          <w:p w14:paraId="6F0C277C" w14:textId="77777777" w:rsidR="002F459E" w:rsidRPr="00DB707E" w:rsidRDefault="002F459E" w:rsidP="00AB35CF">
            <w:pPr>
              <w:pStyle w:val="TAN"/>
              <w:rPr>
                <w:ins w:id="64880" w:author="RedCap - BigCR editor" w:date="2022-08-30T05:35:00Z"/>
              </w:rPr>
            </w:pPr>
            <w:ins w:id="64881" w:author="RedCap - BigCR editor" w:date="2022-08-30T05:35:00Z">
              <w:r w:rsidRPr="00DB707E">
                <w:t>NOTE 3:</w:t>
              </w:r>
              <w:r w:rsidRPr="00DB707E">
                <w:tab/>
                <w:t>NR operating band groups in FR1 are as defined in clause 3.5.2.</w:t>
              </w:r>
            </w:ins>
          </w:p>
        </w:tc>
      </w:tr>
    </w:tbl>
    <w:p w14:paraId="65B8C361" w14:textId="77777777" w:rsidR="002F459E" w:rsidRPr="00DB707E" w:rsidRDefault="002F459E" w:rsidP="002F459E">
      <w:pPr>
        <w:rPr>
          <w:ins w:id="64882" w:author="RedCap - BigCR editor" w:date="2022-08-30T05:35:00Z"/>
          <w:lang w:eastAsia="zh-CN"/>
        </w:rPr>
      </w:pPr>
    </w:p>
    <w:p w14:paraId="7C2C3D4C" w14:textId="77777777" w:rsidR="002F459E" w:rsidRPr="00DB707E" w:rsidRDefault="002F459E" w:rsidP="002F459E">
      <w:pPr>
        <w:pStyle w:val="Heading5"/>
        <w:rPr>
          <w:ins w:id="64883" w:author="RedCap - BigCR editor" w:date="2022-08-30T05:35:00Z"/>
        </w:rPr>
      </w:pPr>
      <w:ins w:id="64884" w:author="RedCap - BigCR editor" w:date="2022-08-30T05:35:00Z">
        <w:r w:rsidRPr="00DB707E">
          <w:t>10.1A.4.1.2</w:t>
        </w:r>
        <w:r w:rsidRPr="00DB707E">
          <w:tab/>
          <w:t>Relative Accuracy of SS-RSRP in FR1</w:t>
        </w:r>
      </w:ins>
    </w:p>
    <w:p w14:paraId="48387D60" w14:textId="77777777" w:rsidR="002F459E" w:rsidRPr="00DB707E" w:rsidRDefault="002F459E" w:rsidP="002F459E">
      <w:pPr>
        <w:rPr>
          <w:ins w:id="64885" w:author="RedCap - BigCR editor" w:date="2022-08-30T05:35:00Z"/>
          <w:rFonts w:cs="v4.2.0"/>
        </w:rPr>
      </w:pPr>
      <w:ins w:id="64886" w:author="RedCap - BigCR editor" w:date="2022-08-30T05:35:00Z">
        <w:r w:rsidRPr="00DB707E">
          <w:rPr>
            <w:rFonts w:cs="v4.2.0"/>
          </w:rPr>
          <w:t xml:space="preserve">The accuracy requirements in clause </w:t>
        </w:r>
        <w:r w:rsidRPr="00DB707E">
          <w:t>10.1.4.1.2</w:t>
        </w:r>
        <w:r w:rsidRPr="00DB707E">
          <w:rPr>
            <w:rFonts w:cs="v4.2.0"/>
          </w:rPr>
          <w:t xml:space="preserve"> shall apply when RedCap UE is capable of 2Rx. When UE is only required to support 1RX, the absolute accuracy requirements in Table </w:t>
        </w:r>
        <w:r w:rsidRPr="00DB707E">
          <w:t>10.1A.4.1.2-1</w:t>
        </w:r>
        <w:r w:rsidRPr="00DB707E">
          <w:rPr>
            <w:rFonts w:cs="v4.2.0"/>
          </w:rPr>
          <w:t xml:space="preserve"> are valid under the following conditions:</w:t>
        </w:r>
      </w:ins>
    </w:p>
    <w:p w14:paraId="3A2EB3F3" w14:textId="77777777" w:rsidR="002F459E" w:rsidRPr="00DB707E" w:rsidRDefault="002F459E" w:rsidP="002F459E">
      <w:pPr>
        <w:pStyle w:val="B10"/>
        <w:rPr>
          <w:ins w:id="64887" w:author="RedCap - BigCR editor" w:date="2022-08-30T05:35:00Z"/>
          <w:lang w:eastAsia="zh-CN"/>
        </w:rPr>
      </w:pPr>
      <w:ins w:id="64888" w:author="RedCap - BigCR editor" w:date="2022-08-30T05:35:00Z">
        <w:r w:rsidRPr="00DB707E">
          <w:t>-</w:t>
        </w:r>
        <w:r w:rsidRPr="00DB707E">
          <w:tab/>
          <w:t>Conditions defined in clause 7.3 of TS 38.101-1 [18] Clause 7.3 for reference sensitivity are fulfilled.</w:t>
        </w:r>
      </w:ins>
    </w:p>
    <w:p w14:paraId="2CBA5695" w14:textId="77777777" w:rsidR="002F459E" w:rsidRPr="00DB707E" w:rsidRDefault="002F459E" w:rsidP="002F459E">
      <w:pPr>
        <w:pStyle w:val="B10"/>
        <w:rPr>
          <w:ins w:id="64889" w:author="RedCap - BigCR editor" w:date="2022-08-30T05:35:00Z"/>
          <w:lang w:eastAsia="zh-CN"/>
        </w:rPr>
      </w:pPr>
      <w:ins w:id="64890" w:author="RedCap - BigCR editor" w:date="2022-08-30T05:35:00Z">
        <w:r w:rsidRPr="00DB707E">
          <w:t>-</w:t>
        </w:r>
        <w:r w:rsidRPr="00DB707E">
          <w:tab/>
          <w:t xml:space="preserve">Conditions for inter-frequency measurements are fulfilled according to Annex B.2.3 for a corresponding Band </w:t>
        </w:r>
        <w:r w:rsidRPr="00DB707E">
          <w:rPr>
            <w:rFonts w:cs="v4.2.0"/>
            <w:lang w:eastAsia="ko-KR"/>
          </w:rPr>
          <w:t>for each relevant SSB</w:t>
        </w:r>
        <w:r w:rsidRPr="00DB707E">
          <w:t>.</w:t>
        </w:r>
      </w:ins>
    </w:p>
    <w:p w14:paraId="03985BCA" w14:textId="77777777" w:rsidR="002F459E" w:rsidRPr="00DB707E" w:rsidRDefault="002F459E" w:rsidP="002F459E">
      <w:pPr>
        <w:pStyle w:val="B10"/>
        <w:rPr>
          <w:ins w:id="64891" w:author="RedCap - BigCR editor" w:date="2022-08-30T05:35:00Z"/>
        </w:rPr>
      </w:pPr>
      <w:ins w:id="64892" w:author="RedCap - BigCR editor" w:date="2022-08-30T05:35:00Z">
        <w:r w:rsidRPr="00DB707E">
          <w:t>-</w:t>
        </w:r>
        <w:r w:rsidRPr="00DB707E">
          <w:tab/>
          <w:t>|SSB_RP1</w:t>
        </w:r>
        <w:r w:rsidRPr="00DB707E">
          <w:rPr>
            <w:vertAlign w:val="subscript"/>
          </w:rPr>
          <w:t>dBm</w:t>
        </w:r>
        <w:r w:rsidRPr="00DB707E">
          <w:t xml:space="preserve"> - SSB_RP2</w:t>
        </w:r>
        <w:r w:rsidRPr="00DB707E">
          <w:rPr>
            <w:vertAlign w:val="subscript"/>
          </w:rPr>
          <w:t>dBm</w:t>
        </w:r>
        <w:r w:rsidRPr="00DB707E">
          <w:t xml:space="preserve">| </w:t>
        </w:r>
        <w:r w:rsidRPr="00DB707E">
          <w:rPr>
            <w:rFonts w:hint="eastAsia"/>
          </w:rPr>
          <w:t>≤</w:t>
        </w:r>
        <w:r w:rsidRPr="00DB707E">
          <w:t xml:space="preserve"> 27 dB</w:t>
        </w:r>
        <w:r w:rsidRPr="00DB707E">
          <w:rPr>
            <w:noProof/>
            <w:lang w:val="en-US" w:eastAsia="zh-CN"/>
          </w:rPr>
          <w:t xml:space="preserve"> </w:t>
        </w:r>
      </w:ins>
    </w:p>
    <w:p w14:paraId="0705F6B4" w14:textId="77777777" w:rsidR="002F459E" w:rsidRPr="00DB707E" w:rsidRDefault="002F459E" w:rsidP="002F459E">
      <w:pPr>
        <w:pStyle w:val="B10"/>
        <w:rPr>
          <w:ins w:id="64893" w:author="RedCap - BigCR editor" w:date="2022-08-30T05:35:00Z"/>
          <w:lang w:eastAsia="zh-CN"/>
        </w:rPr>
      </w:pPr>
      <w:ins w:id="64894" w:author="RedCap - BigCR editor" w:date="2022-08-30T05:35:00Z">
        <w:r w:rsidRPr="00DB707E">
          <w:t>-</w:t>
        </w:r>
        <w:r w:rsidRPr="00DB707E">
          <w:tab/>
          <w:t xml:space="preserve">|Channel 1_Io </w:t>
        </w:r>
        <w:r w:rsidRPr="00DB707E">
          <w:noBreakHyphen/>
          <w:t xml:space="preserve">Channel 2_Io | </w:t>
        </w:r>
        <w:r w:rsidRPr="00DB707E">
          <w:sym w:font="Symbol" w:char="F0A3"/>
        </w:r>
        <w:r w:rsidRPr="00DB707E">
          <w:t xml:space="preserve"> 20 dB</w:t>
        </w:r>
      </w:ins>
    </w:p>
    <w:p w14:paraId="0AD61237" w14:textId="77777777" w:rsidR="002F459E" w:rsidRPr="00DB707E" w:rsidRDefault="002F459E" w:rsidP="002F459E">
      <w:pPr>
        <w:pStyle w:val="TH"/>
        <w:rPr>
          <w:ins w:id="64895" w:author="RedCap - BigCR editor" w:date="2022-08-30T05:35:00Z"/>
        </w:rPr>
      </w:pPr>
      <w:ins w:id="64896" w:author="RedCap - BigCR editor" w:date="2022-08-30T05:35:00Z">
        <w:r w:rsidRPr="00DB707E">
          <w:lastRenderedPageBreak/>
          <w:t>Table 10.1A.4.1.2-1: SS-RSRP Inter frequency relative accuracy for 1Rx RedCap UE in FR1</w:t>
        </w:r>
      </w:ins>
    </w:p>
    <w:tbl>
      <w:tblPr>
        <w:tblW w:w="10172" w:type="dxa"/>
        <w:jc w:val="center"/>
        <w:tblLook w:val="01E0" w:firstRow="1" w:lastRow="1" w:firstColumn="1" w:lastColumn="1" w:noHBand="0" w:noVBand="0"/>
      </w:tblPr>
      <w:tblGrid>
        <w:gridCol w:w="1036"/>
        <w:gridCol w:w="1055"/>
        <w:gridCol w:w="833"/>
        <w:gridCol w:w="2530"/>
        <w:gridCol w:w="1005"/>
        <w:gridCol w:w="833"/>
        <w:gridCol w:w="1440"/>
        <w:gridCol w:w="1440"/>
      </w:tblGrid>
      <w:tr w:rsidR="002F459E" w:rsidRPr="00DB707E" w14:paraId="650995CE" w14:textId="77777777" w:rsidTr="00AB35CF">
        <w:trPr>
          <w:jc w:val="center"/>
          <w:ins w:id="64897" w:author="RedCap - BigCR editor" w:date="2022-08-30T05:35:00Z"/>
        </w:trPr>
        <w:tc>
          <w:tcPr>
            <w:tcW w:w="2091"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51856BA5" w14:textId="77777777" w:rsidR="002F459E" w:rsidRPr="00DB707E" w:rsidRDefault="002F459E" w:rsidP="00AB35CF">
            <w:pPr>
              <w:pStyle w:val="TAH"/>
              <w:rPr>
                <w:ins w:id="64898" w:author="RedCap - BigCR editor" w:date="2022-08-30T05:35:00Z"/>
              </w:rPr>
            </w:pPr>
            <w:ins w:id="64899" w:author="RedCap - BigCR editor" w:date="2022-08-30T05:35:00Z">
              <w:r w:rsidRPr="00DB707E">
                <w:t>Accuracy</w:t>
              </w:r>
            </w:ins>
          </w:p>
        </w:tc>
        <w:tc>
          <w:tcPr>
            <w:tcW w:w="8081"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067F8478" w14:textId="77777777" w:rsidR="002F459E" w:rsidRPr="00DB707E" w:rsidRDefault="002F459E" w:rsidP="00AB35CF">
            <w:pPr>
              <w:pStyle w:val="TAH"/>
              <w:rPr>
                <w:ins w:id="64900" w:author="RedCap - BigCR editor" w:date="2022-08-30T05:35:00Z"/>
              </w:rPr>
            </w:pPr>
            <w:ins w:id="64901" w:author="RedCap - BigCR editor" w:date="2022-08-30T05:35:00Z">
              <w:r w:rsidRPr="00DB707E">
                <w:t>Conditions</w:t>
              </w:r>
            </w:ins>
          </w:p>
        </w:tc>
      </w:tr>
      <w:tr w:rsidR="002F459E" w:rsidRPr="00DB707E" w14:paraId="5490E23A" w14:textId="77777777" w:rsidTr="00AB35CF">
        <w:trPr>
          <w:jc w:val="center"/>
          <w:ins w:id="64902" w:author="RedCap - BigCR editor" w:date="2022-08-30T05:35:00Z"/>
        </w:trPr>
        <w:tc>
          <w:tcPr>
            <w:tcW w:w="1036" w:type="dxa"/>
            <w:tcBorders>
              <w:top w:val="single" w:sz="6" w:space="0" w:color="auto"/>
              <w:left w:val="single" w:sz="4" w:space="0" w:color="auto"/>
              <w:right w:val="single" w:sz="6" w:space="0" w:color="auto"/>
            </w:tcBorders>
            <w:shd w:val="clear" w:color="auto" w:fill="auto"/>
            <w:vAlign w:val="center"/>
          </w:tcPr>
          <w:p w14:paraId="3BC4F21A" w14:textId="77777777" w:rsidR="002F459E" w:rsidRPr="00DB707E" w:rsidRDefault="002F459E" w:rsidP="00AB35CF">
            <w:pPr>
              <w:pStyle w:val="TAH"/>
              <w:rPr>
                <w:ins w:id="64903" w:author="RedCap - BigCR editor" w:date="2022-08-30T05:35:00Z"/>
              </w:rPr>
            </w:pPr>
            <w:ins w:id="64904" w:author="RedCap - BigCR editor" w:date="2022-08-30T05:35:00Z">
              <w:r w:rsidRPr="00DB707E">
                <w:t>Normal condition</w:t>
              </w:r>
            </w:ins>
          </w:p>
        </w:tc>
        <w:tc>
          <w:tcPr>
            <w:tcW w:w="1055" w:type="dxa"/>
            <w:tcBorders>
              <w:top w:val="single" w:sz="6" w:space="0" w:color="auto"/>
              <w:left w:val="single" w:sz="6" w:space="0" w:color="auto"/>
              <w:right w:val="single" w:sz="6" w:space="0" w:color="auto"/>
            </w:tcBorders>
            <w:shd w:val="clear" w:color="auto" w:fill="auto"/>
            <w:vAlign w:val="center"/>
          </w:tcPr>
          <w:p w14:paraId="0D88A95D" w14:textId="77777777" w:rsidR="002F459E" w:rsidRPr="00DB707E" w:rsidRDefault="002F459E" w:rsidP="00AB35CF">
            <w:pPr>
              <w:pStyle w:val="TAH"/>
              <w:rPr>
                <w:ins w:id="64905" w:author="RedCap - BigCR editor" w:date="2022-08-30T05:35:00Z"/>
              </w:rPr>
            </w:pPr>
            <w:ins w:id="64906" w:author="RedCap - BigCR editor" w:date="2022-08-30T05:35:00Z">
              <w:r w:rsidRPr="00DB707E">
                <w:t>Extreme condition</w:t>
              </w:r>
            </w:ins>
          </w:p>
        </w:tc>
        <w:tc>
          <w:tcPr>
            <w:tcW w:w="833" w:type="dxa"/>
            <w:tcBorders>
              <w:top w:val="single" w:sz="6" w:space="0" w:color="auto"/>
              <w:left w:val="single" w:sz="6" w:space="0" w:color="auto"/>
              <w:right w:val="single" w:sz="6" w:space="0" w:color="auto"/>
            </w:tcBorders>
            <w:shd w:val="clear" w:color="auto" w:fill="auto"/>
            <w:vAlign w:val="center"/>
          </w:tcPr>
          <w:p w14:paraId="4ED60710" w14:textId="77777777" w:rsidR="002F459E" w:rsidRPr="00DB707E" w:rsidRDefault="002F459E" w:rsidP="00AB35CF">
            <w:pPr>
              <w:pStyle w:val="TAH"/>
              <w:rPr>
                <w:ins w:id="64907" w:author="RedCap - BigCR editor" w:date="2022-08-30T05:35:00Z"/>
              </w:rPr>
            </w:pPr>
            <w:ins w:id="64908" w:author="RedCap - BigCR editor" w:date="2022-08-30T05:35:00Z">
              <w:r w:rsidRPr="00DB707E">
                <w:t xml:space="preserve">SSB </w:t>
              </w:r>
              <w:proofErr w:type="spellStart"/>
              <w:r w:rsidRPr="00DB707E">
                <w:t>Ês</w:t>
              </w:r>
              <w:proofErr w:type="spellEnd"/>
              <w:r w:rsidRPr="00DB707E">
                <w:t>/</w:t>
              </w:r>
              <w:proofErr w:type="spellStart"/>
              <w:r w:rsidRPr="00DB707E">
                <w:t>Iot</w:t>
              </w:r>
              <w:proofErr w:type="spellEnd"/>
              <w:r w:rsidRPr="00DB707E">
                <w:rPr>
                  <w:vertAlign w:val="superscript"/>
                </w:rPr>
                <w:t xml:space="preserve"> Note 2</w:t>
              </w:r>
            </w:ins>
          </w:p>
        </w:tc>
        <w:tc>
          <w:tcPr>
            <w:tcW w:w="7248"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03D9C616" w14:textId="77777777" w:rsidR="002F459E" w:rsidRPr="00DB707E" w:rsidRDefault="002F459E" w:rsidP="00AB35CF">
            <w:pPr>
              <w:pStyle w:val="TAH"/>
              <w:rPr>
                <w:ins w:id="64909" w:author="RedCap - BigCR editor" w:date="2022-08-30T05:35:00Z"/>
              </w:rPr>
            </w:pPr>
            <w:ins w:id="64910" w:author="RedCap - BigCR editor" w:date="2022-08-30T05:35:00Z">
              <w:r w:rsidRPr="00DB707E">
                <w:t>Io</w:t>
              </w:r>
              <w:r w:rsidRPr="00DB707E">
                <w:rPr>
                  <w:vertAlign w:val="superscript"/>
                </w:rPr>
                <w:t xml:space="preserve"> Note 1</w:t>
              </w:r>
              <w:r w:rsidRPr="00DB707E">
                <w:t xml:space="preserve"> range</w:t>
              </w:r>
            </w:ins>
          </w:p>
        </w:tc>
      </w:tr>
      <w:tr w:rsidR="002F459E" w:rsidRPr="00DB707E" w14:paraId="7BEC5DC8" w14:textId="77777777" w:rsidTr="00AB35CF">
        <w:trPr>
          <w:jc w:val="center"/>
          <w:ins w:id="64911" w:author="RedCap - BigCR editor" w:date="2022-08-30T05:35:00Z"/>
        </w:trPr>
        <w:tc>
          <w:tcPr>
            <w:tcW w:w="1036" w:type="dxa"/>
            <w:tcBorders>
              <w:left w:val="single" w:sz="4" w:space="0" w:color="auto"/>
              <w:bottom w:val="single" w:sz="6" w:space="0" w:color="auto"/>
              <w:right w:val="single" w:sz="6" w:space="0" w:color="auto"/>
            </w:tcBorders>
            <w:shd w:val="clear" w:color="auto" w:fill="auto"/>
            <w:vAlign w:val="center"/>
          </w:tcPr>
          <w:p w14:paraId="5543B9AA" w14:textId="77777777" w:rsidR="002F459E" w:rsidRPr="00DB707E" w:rsidRDefault="002F459E" w:rsidP="00AB35CF">
            <w:pPr>
              <w:pStyle w:val="TAH"/>
              <w:rPr>
                <w:ins w:id="64912" w:author="RedCap - BigCR editor" w:date="2022-08-30T05:35:00Z"/>
              </w:rPr>
            </w:pPr>
          </w:p>
        </w:tc>
        <w:tc>
          <w:tcPr>
            <w:tcW w:w="1055" w:type="dxa"/>
            <w:tcBorders>
              <w:left w:val="single" w:sz="6" w:space="0" w:color="auto"/>
              <w:bottom w:val="single" w:sz="6" w:space="0" w:color="auto"/>
              <w:right w:val="single" w:sz="6" w:space="0" w:color="auto"/>
            </w:tcBorders>
            <w:shd w:val="clear" w:color="auto" w:fill="auto"/>
            <w:vAlign w:val="center"/>
          </w:tcPr>
          <w:p w14:paraId="22368C7F" w14:textId="77777777" w:rsidR="002F459E" w:rsidRPr="00DB707E" w:rsidRDefault="002F459E" w:rsidP="00AB35CF">
            <w:pPr>
              <w:pStyle w:val="TAH"/>
              <w:rPr>
                <w:ins w:id="64913" w:author="RedCap - BigCR editor" w:date="2022-08-30T05:35:00Z"/>
              </w:rPr>
            </w:pPr>
          </w:p>
        </w:tc>
        <w:tc>
          <w:tcPr>
            <w:tcW w:w="833" w:type="dxa"/>
            <w:tcBorders>
              <w:left w:val="single" w:sz="6" w:space="0" w:color="auto"/>
              <w:bottom w:val="single" w:sz="6" w:space="0" w:color="auto"/>
              <w:right w:val="single" w:sz="6" w:space="0" w:color="auto"/>
            </w:tcBorders>
            <w:shd w:val="clear" w:color="auto" w:fill="auto"/>
            <w:vAlign w:val="center"/>
          </w:tcPr>
          <w:p w14:paraId="21B8A088" w14:textId="77777777" w:rsidR="002F459E" w:rsidRPr="00DB707E" w:rsidRDefault="002F459E" w:rsidP="00AB35CF">
            <w:pPr>
              <w:pStyle w:val="TAH"/>
              <w:rPr>
                <w:ins w:id="64914" w:author="RedCap - BigCR editor" w:date="2022-08-30T05:35:00Z"/>
              </w:rPr>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42F34451" w14:textId="77777777" w:rsidR="002F459E" w:rsidRPr="00DB707E" w:rsidRDefault="002F459E" w:rsidP="00AB35CF">
            <w:pPr>
              <w:pStyle w:val="TAH"/>
              <w:rPr>
                <w:ins w:id="64915" w:author="RedCap - BigCR editor" w:date="2022-08-30T05:35:00Z"/>
              </w:rPr>
            </w:pPr>
            <w:ins w:id="64916" w:author="RedCap - BigCR editor" w:date="2022-08-30T05:35:00Z">
              <w:r w:rsidRPr="00DB707E">
                <w:t>NR operating band groups</w:t>
              </w:r>
              <w:r w:rsidRPr="00DB707E">
                <w:rPr>
                  <w:vertAlign w:val="superscript"/>
                </w:rPr>
                <w:t xml:space="preserve"> Note 3</w:t>
              </w:r>
            </w:ins>
          </w:p>
        </w:tc>
        <w:tc>
          <w:tcPr>
            <w:tcW w:w="3278"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0990B923" w14:textId="77777777" w:rsidR="002F459E" w:rsidRPr="00DB707E" w:rsidRDefault="002F459E" w:rsidP="00AB35CF">
            <w:pPr>
              <w:pStyle w:val="TAH"/>
              <w:rPr>
                <w:ins w:id="64917" w:author="RedCap - BigCR editor" w:date="2022-08-30T05:35:00Z"/>
              </w:rPr>
            </w:pPr>
            <w:ins w:id="64918" w:author="RedCap - BigCR editor" w:date="2022-08-30T05:35:00Z">
              <w:r w:rsidRPr="00DB707E">
                <w:t>Minimum Io</w:t>
              </w:r>
            </w:ins>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101B21CD" w14:textId="77777777" w:rsidR="002F459E" w:rsidRPr="00DB707E" w:rsidRDefault="002F459E" w:rsidP="00AB35CF">
            <w:pPr>
              <w:pStyle w:val="TAH"/>
              <w:rPr>
                <w:ins w:id="64919" w:author="RedCap - BigCR editor" w:date="2022-08-30T05:35:00Z"/>
              </w:rPr>
            </w:pPr>
            <w:ins w:id="64920" w:author="RedCap - BigCR editor" w:date="2022-08-30T05:35:00Z">
              <w:r w:rsidRPr="00DB707E">
                <w:t>Maximum Io</w:t>
              </w:r>
            </w:ins>
          </w:p>
        </w:tc>
      </w:tr>
      <w:tr w:rsidR="002F459E" w:rsidRPr="00DB707E" w14:paraId="10101DBC" w14:textId="77777777" w:rsidTr="00AB35CF">
        <w:trPr>
          <w:trHeight w:val="308"/>
          <w:jc w:val="center"/>
          <w:ins w:id="64921" w:author="RedCap - BigCR editor" w:date="2022-08-30T05:35:00Z"/>
        </w:trPr>
        <w:tc>
          <w:tcPr>
            <w:tcW w:w="1036" w:type="dxa"/>
            <w:tcBorders>
              <w:top w:val="single" w:sz="6" w:space="0" w:color="auto"/>
              <w:left w:val="single" w:sz="4" w:space="0" w:color="auto"/>
              <w:right w:val="single" w:sz="6" w:space="0" w:color="auto"/>
            </w:tcBorders>
            <w:shd w:val="clear" w:color="auto" w:fill="auto"/>
            <w:vAlign w:val="center"/>
          </w:tcPr>
          <w:p w14:paraId="35D6B738" w14:textId="77777777" w:rsidR="002F459E" w:rsidRPr="00DB707E" w:rsidRDefault="002F459E" w:rsidP="00AB35CF">
            <w:pPr>
              <w:pStyle w:val="TAH"/>
              <w:rPr>
                <w:ins w:id="64922" w:author="RedCap - BigCR editor" w:date="2022-08-30T05:35:00Z"/>
              </w:rPr>
            </w:pPr>
            <w:ins w:id="64923" w:author="RedCap - BigCR editor" w:date="2022-08-30T05:35:00Z">
              <w:r w:rsidRPr="00DB707E">
                <w:t>dB</w:t>
              </w:r>
            </w:ins>
          </w:p>
        </w:tc>
        <w:tc>
          <w:tcPr>
            <w:tcW w:w="1055" w:type="dxa"/>
            <w:tcBorders>
              <w:top w:val="single" w:sz="6" w:space="0" w:color="auto"/>
              <w:left w:val="single" w:sz="6" w:space="0" w:color="auto"/>
              <w:right w:val="single" w:sz="6" w:space="0" w:color="auto"/>
            </w:tcBorders>
            <w:shd w:val="clear" w:color="auto" w:fill="auto"/>
            <w:vAlign w:val="center"/>
          </w:tcPr>
          <w:p w14:paraId="093FB909" w14:textId="77777777" w:rsidR="002F459E" w:rsidRPr="00DB707E" w:rsidRDefault="002F459E" w:rsidP="00AB35CF">
            <w:pPr>
              <w:pStyle w:val="TAH"/>
              <w:rPr>
                <w:ins w:id="64924" w:author="RedCap - BigCR editor" w:date="2022-08-30T05:35:00Z"/>
              </w:rPr>
            </w:pPr>
            <w:ins w:id="64925" w:author="RedCap - BigCR editor" w:date="2022-08-30T05:35:00Z">
              <w:r w:rsidRPr="00DB707E">
                <w:t>dB</w:t>
              </w:r>
            </w:ins>
          </w:p>
        </w:tc>
        <w:tc>
          <w:tcPr>
            <w:tcW w:w="833" w:type="dxa"/>
            <w:tcBorders>
              <w:top w:val="single" w:sz="6" w:space="0" w:color="auto"/>
              <w:left w:val="single" w:sz="6" w:space="0" w:color="auto"/>
              <w:right w:val="single" w:sz="6" w:space="0" w:color="auto"/>
            </w:tcBorders>
            <w:shd w:val="clear" w:color="auto" w:fill="auto"/>
            <w:vAlign w:val="center"/>
          </w:tcPr>
          <w:p w14:paraId="6CAA5201" w14:textId="77777777" w:rsidR="002F459E" w:rsidRPr="00DB707E" w:rsidRDefault="002F459E" w:rsidP="00AB35CF">
            <w:pPr>
              <w:pStyle w:val="TAH"/>
              <w:rPr>
                <w:ins w:id="64926" w:author="RedCap - BigCR editor" w:date="2022-08-30T05:35:00Z"/>
              </w:rPr>
            </w:pPr>
            <w:ins w:id="64927" w:author="RedCap - BigCR editor" w:date="2022-08-30T05:35:00Z">
              <w:r w:rsidRPr="00DB707E">
                <w:t>dB</w:t>
              </w:r>
            </w:ins>
          </w:p>
        </w:tc>
        <w:tc>
          <w:tcPr>
            <w:tcW w:w="2530" w:type="dxa"/>
            <w:tcBorders>
              <w:top w:val="single" w:sz="6" w:space="0" w:color="auto"/>
              <w:left w:val="single" w:sz="6" w:space="0" w:color="auto"/>
              <w:right w:val="single" w:sz="4" w:space="0" w:color="auto"/>
            </w:tcBorders>
            <w:shd w:val="clear" w:color="auto" w:fill="auto"/>
            <w:vAlign w:val="center"/>
          </w:tcPr>
          <w:p w14:paraId="5D18D1FE" w14:textId="77777777" w:rsidR="002F459E" w:rsidRPr="00DB707E" w:rsidRDefault="002F459E" w:rsidP="00AB35CF">
            <w:pPr>
              <w:pStyle w:val="TAH"/>
              <w:rPr>
                <w:ins w:id="64928" w:author="RedCap - BigCR editor" w:date="2022-08-30T05:35:00Z"/>
              </w:rPr>
            </w:pPr>
          </w:p>
        </w:tc>
        <w:tc>
          <w:tcPr>
            <w:tcW w:w="183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1C3CF131" w14:textId="77777777" w:rsidR="002F459E" w:rsidRPr="00DB707E" w:rsidRDefault="002F459E" w:rsidP="00AB35CF">
            <w:pPr>
              <w:pStyle w:val="TAH"/>
              <w:rPr>
                <w:ins w:id="64929" w:author="RedCap - BigCR editor" w:date="2022-08-30T05:35:00Z"/>
              </w:rPr>
            </w:pPr>
            <w:ins w:id="64930" w:author="RedCap - BigCR editor" w:date="2022-08-30T05:35:00Z">
              <w:r w:rsidRPr="00DB707E">
                <w:rPr>
                  <w:rFonts w:cs="Arial"/>
                </w:rPr>
                <w:t xml:space="preserve">dBm / </w:t>
              </w:r>
              <w:r w:rsidRPr="00DB707E">
                <w:t>SCS</w:t>
              </w:r>
              <w:r w:rsidRPr="00DB707E">
                <w:rPr>
                  <w:vertAlign w:val="subscript"/>
                </w:rPr>
                <w:t>SSB</w:t>
              </w:r>
            </w:ins>
          </w:p>
        </w:tc>
        <w:tc>
          <w:tcPr>
            <w:tcW w:w="1440" w:type="dxa"/>
            <w:tcBorders>
              <w:top w:val="single" w:sz="6" w:space="0" w:color="auto"/>
              <w:left w:val="single" w:sz="6" w:space="0" w:color="auto"/>
              <w:right w:val="single" w:sz="6" w:space="0" w:color="auto"/>
            </w:tcBorders>
            <w:shd w:val="clear" w:color="auto" w:fill="auto"/>
            <w:vAlign w:val="center"/>
          </w:tcPr>
          <w:p w14:paraId="68FD9833" w14:textId="77777777" w:rsidR="002F459E" w:rsidRPr="00DB707E" w:rsidRDefault="002F459E" w:rsidP="00AB35CF">
            <w:pPr>
              <w:pStyle w:val="TAH"/>
              <w:rPr>
                <w:ins w:id="64931" w:author="RedCap - BigCR editor" w:date="2022-08-30T05:35:00Z"/>
              </w:rPr>
            </w:pPr>
            <w:ins w:id="64932" w:author="RedCap - BigCR editor" w:date="2022-08-30T05:35:00Z">
              <w:r w:rsidRPr="00DB707E">
                <w:t>dBm/</w:t>
              </w:r>
              <w:proofErr w:type="spellStart"/>
              <w:r w:rsidRPr="00DB707E">
                <w:t>BW</w:t>
              </w:r>
              <w:r w:rsidRPr="00DB707E">
                <w:rPr>
                  <w:vertAlign w:val="subscript"/>
                </w:rPr>
                <w:t>Channel</w:t>
              </w:r>
              <w:proofErr w:type="spellEnd"/>
            </w:ins>
          </w:p>
        </w:tc>
        <w:tc>
          <w:tcPr>
            <w:tcW w:w="1440" w:type="dxa"/>
            <w:tcBorders>
              <w:top w:val="single" w:sz="6" w:space="0" w:color="auto"/>
              <w:left w:val="single" w:sz="6" w:space="0" w:color="auto"/>
              <w:right w:val="single" w:sz="4" w:space="0" w:color="auto"/>
            </w:tcBorders>
            <w:shd w:val="clear" w:color="auto" w:fill="auto"/>
            <w:vAlign w:val="center"/>
          </w:tcPr>
          <w:p w14:paraId="63C4CD98" w14:textId="77777777" w:rsidR="002F459E" w:rsidRPr="00DB707E" w:rsidRDefault="002F459E" w:rsidP="00AB35CF">
            <w:pPr>
              <w:pStyle w:val="TAH"/>
              <w:rPr>
                <w:ins w:id="64933" w:author="RedCap - BigCR editor" w:date="2022-08-30T05:35:00Z"/>
              </w:rPr>
            </w:pPr>
            <w:ins w:id="64934" w:author="RedCap - BigCR editor" w:date="2022-08-30T05:35:00Z">
              <w:r w:rsidRPr="00DB707E">
                <w:t>dBm/</w:t>
              </w:r>
              <w:proofErr w:type="spellStart"/>
              <w:r w:rsidRPr="00DB707E">
                <w:t>BW</w:t>
              </w:r>
              <w:r w:rsidRPr="00DB707E">
                <w:rPr>
                  <w:vertAlign w:val="subscript"/>
                </w:rPr>
                <w:t>Channel</w:t>
              </w:r>
              <w:proofErr w:type="spellEnd"/>
            </w:ins>
          </w:p>
        </w:tc>
      </w:tr>
      <w:tr w:rsidR="002F459E" w:rsidRPr="00DB707E" w14:paraId="4FF7ED3A" w14:textId="77777777" w:rsidTr="00AB35CF">
        <w:trPr>
          <w:trHeight w:val="307"/>
          <w:jc w:val="center"/>
          <w:ins w:id="64935" w:author="RedCap - BigCR editor" w:date="2022-08-30T05:35:00Z"/>
        </w:trPr>
        <w:tc>
          <w:tcPr>
            <w:tcW w:w="1036" w:type="dxa"/>
            <w:tcBorders>
              <w:left w:val="single" w:sz="4" w:space="0" w:color="auto"/>
              <w:bottom w:val="single" w:sz="6" w:space="0" w:color="auto"/>
              <w:right w:val="single" w:sz="6" w:space="0" w:color="auto"/>
            </w:tcBorders>
            <w:shd w:val="clear" w:color="auto" w:fill="auto"/>
            <w:vAlign w:val="center"/>
          </w:tcPr>
          <w:p w14:paraId="55515CC8" w14:textId="77777777" w:rsidR="002F459E" w:rsidRPr="00DB707E" w:rsidRDefault="002F459E" w:rsidP="00AB35CF">
            <w:pPr>
              <w:pStyle w:val="TAH"/>
              <w:rPr>
                <w:ins w:id="64936" w:author="RedCap - BigCR editor" w:date="2022-08-30T05:35:00Z"/>
              </w:rPr>
            </w:pPr>
          </w:p>
        </w:tc>
        <w:tc>
          <w:tcPr>
            <w:tcW w:w="1055" w:type="dxa"/>
            <w:tcBorders>
              <w:left w:val="single" w:sz="6" w:space="0" w:color="auto"/>
              <w:bottom w:val="single" w:sz="6" w:space="0" w:color="auto"/>
              <w:right w:val="single" w:sz="6" w:space="0" w:color="auto"/>
            </w:tcBorders>
            <w:shd w:val="clear" w:color="auto" w:fill="auto"/>
            <w:vAlign w:val="center"/>
          </w:tcPr>
          <w:p w14:paraId="2D615A4C" w14:textId="77777777" w:rsidR="002F459E" w:rsidRPr="00DB707E" w:rsidRDefault="002F459E" w:rsidP="00AB35CF">
            <w:pPr>
              <w:pStyle w:val="TAH"/>
              <w:rPr>
                <w:ins w:id="64937" w:author="RedCap - BigCR editor" w:date="2022-08-30T05:35:00Z"/>
              </w:rPr>
            </w:pPr>
          </w:p>
        </w:tc>
        <w:tc>
          <w:tcPr>
            <w:tcW w:w="833" w:type="dxa"/>
            <w:tcBorders>
              <w:left w:val="single" w:sz="6" w:space="0" w:color="auto"/>
              <w:bottom w:val="single" w:sz="6" w:space="0" w:color="auto"/>
              <w:right w:val="single" w:sz="6" w:space="0" w:color="auto"/>
            </w:tcBorders>
            <w:shd w:val="clear" w:color="auto" w:fill="auto"/>
            <w:vAlign w:val="center"/>
          </w:tcPr>
          <w:p w14:paraId="0AD1CFD5" w14:textId="77777777" w:rsidR="002F459E" w:rsidRPr="00DB707E" w:rsidRDefault="002F459E" w:rsidP="00AB35CF">
            <w:pPr>
              <w:pStyle w:val="TAH"/>
              <w:rPr>
                <w:ins w:id="64938" w:author="RedCap - BigCR editor" w:date="2022-08-30T05:35:00Z"/>
              </w:rPr>
            </w:pPr>
          </w:p>
        </w:tc>
        <w:tc>
          <w:tcPr>
            <w:tcW w:w="2530" w:type="dxa"/>
            <w:tcBorders>
              <w:left w:val="single" w:sz="6" w:space="0" w:color="auto"/>
              <w:bottom w:val="single" w:sz="6" w:space="0" w:color="auto"/>
              <w:right w:val="single" w:sz="4" w:space="0" w:color="auto"/>
            </w:tcBorders>
            <w:shd w:val="clear" w:color="auto" w:fill="auto"/>
            <w:vAlign w:val="center"/>
          </w:tcPr>
          <w:p w14:paraId="2E1ED707" w14:textId="77777777" w:rsidR="002F459E" w:rsidRPr="00DB707E" w:rsidRDefault="002F459E" w:rsidP="00AB35CF">
            <w:pPr>
              <w:pStyle w:val="TAH"/>
              <w:rPr>
                <w:ins w:id="64939" w:author="RedCap - BigCR editor" w:date="2022-08-30T05:35:00Z"/>
              </w:rPr>
            </w:pP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702BE74E" w14:textId="77777777" w:rsidR="002F459E" w:rsidRPr="00DB707E" w:rsidRDefault="002F459E" w:rsidP="00AB35CF">
            <w:pPr>
              <w:pStyle w:val="TAH"/>
              <w:rPr>
                <w:ins w:id="64940" w:author="RedCap - BigCR editor" w:date="2022-08-30T05:35:00Z"/>
                <w:rFonts w:cs="Arial"/>
              </w:rPr>
            </w:pPr>
            <w:ins w:id="64941" w:author="RedCap - BigCR editor" w:date="2022-08-30T05:35:00Z">
              <w:r w:rsidRPr="00DB707E">
                <w:t>SCS</w:t>
              </w:r>
              <w:r w:rsidRPr="00DB707E">
                <w:rPr>
                  <w:vertAlign w:val="subscript"/>
                </w:rPr>
                <w:t>SSB</w:t>
              </w:r>
              <w:r w:rsidRPr="00DB707E">
                <w:rPr>
                  <w:rFonts w:cs="Arial"/>
                </w:rPr>
                <w:t xml:space="preserve"> = 15 kHz</w:t>
              </w:r>
            </w:ins>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5F558B47" w14:textId="77777777" w:rsidR="002F459E" w:rsidRPr="00DB707E" w:rsidRDefault="002F459E" w:rsidP="00AB35CF">
            <w:pPr>
              <w:pStyle w:val="TAH"/>
              <w:rPr>
                <w:ins w:id="64942" w:author="RedCap - BigCR editor" w:date="2022-08-30T05:35:00Z"/>
                <w:rFonts w:cs="Arial"/>
              </w:rPr>
            </w:pPr>
            <w:ins w:id="64943" w:author="RedCap - BigCR editor" w:date="2022-08-30T05:35:00Z">
              <w:r w:rsidRPr="00DB707E">
                <w:t>SCS</w:t>
              </w:r>
              <w:r w:rsidRPr="00DB707E">
                <w:rPr>
                  <w:vertAlign w:val="subscript"/>
                </w:rPr>
                <w:t>SSB</w:t>
              </w:r>
              <w:r w:rsidRPr="00DB707E">
                <w:rPr>
                  <w:rFonts w:cs="Arial"/>
                </w:rPr>
                <w:t xml:space="preserve"> = 30 kHz</w:t>
              </w:r>
            </w:ins>
          </w:p>
        </w:tc>
        <w:tc>
          <w:tcPr>
            <w:tcW w:w="1440" w:type="dxa"/>
            <w:tcBorders>
              <w:left w:val="single" w:sz="6" w:space="0" w:color="auto"/>
              <w:bottom w:val="single" w:sz="6" w:space="0" w:color="auto"/>
              <w:right w:val="single" w:sz="6" w:space="0" w:color="auto"/>
            </w:tcBorders>
            <w:shd w:val="clear" w:color="auto" w:fill="auto"/>
            <w:vAlign w:val="center"/>
          </w:tcPr>
          <w:p w14:paraId="6FCD0B04" w14:textId="77777777" w:rsidR="002F459E" w:rsidRPr="00DB707E" w:rsidRDefault="002F459E" w:rsidP="00AB35CF">
            <w:pPr>
              <w:pStyle w:val="TAH"/>
              <w:rPr>
                <w:ins w:id="64944" w:author="RedCap - BigCR editor" w:date="2022-08-30T05:35:00Z"/>
              </w:rPr>
            </w:pPr>
          </w:p>
        </w:tc>
        <w:tc>
          <w:tcPr>
            <w:tcW w:w="1440" w:type="dxa"/>
            <w:tcBorders>
              <w:left w:val="single" w:sz="6" w:space="0" w:color="auto"/>
              <w:bottom w:val="single" w:sz="6" w:space="0" w:color="auto"/>
              <w:right w:val="single" w:sz="4" w:space="0" w:color="auto"/>
            </w:tcBorders>
            <w:shd w:val="clear" w:color="auto" w:fill="auto"/>
            <w:vAlign w:val="center"/>
          </w:tcPr>
          <w:p w14:paraId="282C8BB2" w14:textId="77777777" w:rsidR="002F459E" w:rsidRPr="00DB707E" w:rsidRDefault="002F459E" w:rsidP="00AB35CF">
            <w:pPr>
              <w:pStyle w:val="TAH"/>
              <w:rPr>
                <w:ins w:id="64945" w:author="RedCap - BigCR editor" w:date="2022-08-30T05:35:00Z"/>
              </w:rPr>
            </w:pPr>
          </w:p>
        </w:tc>
      </w:tr>
      <w:tr w:rsidR="002F459E" w:rsidRPr="00DB707E" w14:paraId="404206C1" w14:textId="77777777" w:rsidTr="00AB35CF">
        <w:trPr>
          <w:jc w:val="center"/>
          <w:ins w:id="64946" w:author="RedCap - BigCR editor" w:date="2022-08-30T05:35:00Z"/>
        </w:trPr>
        <w:tc>
          <w:tcPr>
            <w:tcW w:w="1036" w:type="dxa"/>
            <w:tcBorders>
              <w:top w:val="single" w:sz="6" w:space="0" w:color="auto"/>
              <w:left w:val="single" w:sz="4" w:space="0" w:color="auto"/>
              <w:right w:val="single" w:sz="6" w:space="0" w:color="auto"/>
            </w:tcBorders>
            <w:shd w:val="clear" w:color="auto" w:fill="auto"/>
            <w:vAlign w:val="center"/>
          </w:tcPr>
          <w:p w14:paraId="7554A16F" w14:textId="77777777" w:rsidR="002F459E" w:rsidRPr="00DB707E" w:rsidRDefault="002F459E" w:rsidP="00AB35CF">
            <w:pPr>
              <w:pStyle w:val="TAC"/>
              <w:rPr>
                <w:ins w:id="64947" w:author="RedCap - BigCR editor" w:date="2022-08-30T05:35:00Z"/>
              </w:rPr>
            </w:pPr>
          </w:p>
        </w:tc>
        <w:tc>
          <w:tcPr>
            <w:tcW w:w="1055" w:type="dxa"/>
            <w:tcBorders>
              <w:top w:val="single" w:sz="6" w:space="0" w:color="auto"/>
              <w:left w:val="single" w:sz="6" w:space="0" w:color="auto"/>
              <w:right w:val="single" w:sz="6" w:space="0" w:color="auto"/>
            </w:tcBorders>
            <w:shd w:val="clear" w:color="auto" w:fill="auto"/>
            <w:vAlign w:val="center"/>
          </w:tcPr>
          <w:p w14:paraId="4AC21795" w14:textId="77777777" w:rsidR="002F459E" w:rsidRPr="00DB707E" w:rsidRDefault="002F459E" w:rsidP="00AB35CF">
            <w:pPr>
              <w:pStyle w:val="TAC"/>
              <w:rPr>
                <w:ins w:id="64948" w:author="RedCap - BigCR editor" w:date="2022-08-30T05:35:00Z"/>
              </w:rPr>
            </w:pPr>
          </w:p>
        </w:tc>
        <w:tc>
          <w:tcPr>
            <w:tcW w:w="833" w:type="dxa"/>
            <w:tcBorders>
              <w:top w:val="single" w:sz="6" w:space="0" w:color="auto"/>
              <w:left w:val="single" w:sz="6" w:space="0" w:color="auto"/>
              <w:right w:val="single" w:sz="6" w:space="0" w:color="auto"/>
            </w:tcBorders>
            <w:shd w:val="clear" w:color="auto" w:fill="auto"/>
            <w:vAlign w:val="center"/>
          </w:tcPr>
          <w:p w14:paraId="130F9D80" w14:textId="77777777" w:rsidR="002F459E" w:rsidRPr="00DB707E" w:rsidRDefault="002F459E" w:rsidP="00AB35CF">
            <w:pPr>
              <w:pStyle w:val="TAC"/>
              <w:rPr>
                <w:ins w:id="64949" w:author="RedCap - BigCR editor" w:date="2022-08-30T05:35:00Z"/>
              </w:rPr>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591A0054" w14:textId="77777777" w:rsidR="002F459E" w:rsidRPr="00DB707E" w:rsidRDefault="002F459E" w:rsidP="00AB35CF">
            <w:pPr>
              <w:pStyle w:val="TAC"/>
              <w:rPr>
                <w:ins w:id="64950" w:author="RedCap - BigCR editor" w:date="2022-08-30T05:35:00Z"/>
              </w:rPr>
            </w:pPr>
            <w:ins w:id="64951" w:author="RedCap - BigCR editor" w:date="2022-08-30T05:35:00Z">
              <w:r w:rsidRPr="00DB707E">
                <w:t>NR_FDD_FR1_A, NR_TDD_FR1_A,</w:t>
              </w:r>
            </w:ins>
          </w:p>
          <w:p w14:paraId="558B85A2" w14:textId="77777777" w:rsidR="002F459E" w:rsidRPr="00DB707E" w:rsidRDefault="002F459E" w:rsidP="00AB35CF">
            <w:pPr>
              <w:pStyle w:val="TAC"/>
              <w:rPr>
                <w:ins w:id="64952" w:author="RedCap - BigCR editor" w:date="2022-08-30T05:35:00Z"/>
              </w:rPr>
            </w:pPr>
            <w:ins w:id="64953" w:author="RedCap - BigCR editor" w:date="2022-08-30T05:35:00Z">
              <w:r w:rsidRPr="00DB707E">
                <w:t>NR_SDL_FR1_A</w:t>
              </w:r>
            </w:ins>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64928000" w14:textId="77777777" w:rsidR="002F459E" w:rsidRPr="00DB707E" w:rsidRDefault="002F459E" w:rsidP="00AB35CF">
            <w:pPr>
              <w:pStyle w:val="TAC"/>
              <w:rPr>
                <w:ins w:id="64954" w:author="RedCap - BigCR editor" w:date="2022-08-30T05:35:00Z"/>
              </w:rPr>
            </w:pPr>
            <w:ins w:id="64955" w:author="RedCap - BigCR editor" w:date="2022-08-30T05:35:00Z">
              <w:r w:rsidRPr="00DB707E">
                <w:t>-121</w:t>
              </w:r>
            </w:ins>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63456C45" w14:textId="77777777" w:rsidR="002F459E" w:rsidRPr="00DB707E" w:rsidRDefault="002F459E" w:rsidP="00AB35CF">
            <w:pPr>
              <w:pStyle w:val="TAC"/>
              <w:rPr>
                <w:ins w:id="64956" w:author="RedCap - BigCR editor" w:date="2022-08-30T05:35:00Z"/>
              </w:rPr>
            </w:pPr>
            <w:ins w:id="64957" w:author="RedCap - BigCR editor" w:date="2022-08-30T05:35:00Z">
              <w:r w:rsidRPr="00DB707E">
                <w:t>-118</w:t>
              </w:r>
            </w:ins>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79577EF6" w14:textId="77777777" w:rsidR="002F459E" w:rsidRPr="00DB707E" w:rsidRDefault="002F459E" w:rsidP="00AB35CF">
            <w:pPr>
              <w:pStyle w:val="TAC"/>
              <w:rPr>
                <w:ins w:id="64958" w:author="RedCap - BigCR editor" w:date="2022-08-30T05:35:00Z"/>
              </w:rPr>
            </w:pPr>
            <w:ins w:id="64959"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2CAE92C9" w14:textId="77777777" w:rsidR="002F459E" w:rsidRPr="00DB707E" w:rsidRDefault="002F459E" w:rsidP="00AB35CF">
            <w:pPr>
              <w:pStyle w:val="TAC"/>
              <w:rPr>
                <w:ins w:id="64960" w:author="RedCap - BigCR editor" w:date="2022-08-30T05:35:00Z"/>
              </w:rPr>
            </w:pPr>
            <w:ins w:id="64961" w:author="RedCap - BigCR editor" w:date="2022-08-30T05:35:00Z">
              <w:r w:rsidRPr="00DB707E">
                <w:t>-50</w:t>
              </w:r>
            </w:ins>
          </w:p>
        </w:tc>
      </w:tr>
      <w:tr w:rsidR="002F459E" w:rsidRPr="00DB707E" w14:paraId="41C1D1D8" w14:textId="77777777" w:rsidTr="00AB35CF">
        <w:trPr>
          <w:jc w:val="center"/>
          <w:ins w:id="64962" w:author="RedCap - BigCR editor" w:date="2022-08-30T05:35:00Z"/>
        </w:trPr>
        <w:tc>
          <w:tcPr>
            <w:tcW w:w="1036" w:type="dxa"/>
            <w:tcBorders>
              <w:left w:val="single" w:sz="4" w:space="0" w:color="auto"/>
              <w:right w:val="single" w:sz="6" w:space="0" w:color="auto"/>
            </w:tcBorders>
            <w:shd w:val="clear" w:color="auto" w:fill="auto"/>
            <w:vAlign w:val="center"/>
          </w:tcPr>
          <w:p w14:paraId="4009FCDE" w14:textId="77777777" w:rsidR="002F459E" w:rsidRPr="00DB707E" w:rsidRDefault="002F459E" w:rsidP="00AB35CF">
            <w:pPr>
              <w:pStyle w:val="TAC"/>
              <w:rPr>
                <w:ins w:id="64963" w:author="RedCap - BigCR editor" w:date="2022-08-30T05:35:00Z"/>
              </w:rPr>
            </w:pPr>
          </w:p>
        </w:tc>
        <w:tc>
          <w:tcPr>
            <w:tcW w:w="1055" w:type="dxa"/>
            <w:tcBorders>
              <w:left w:val="single" w:sz="6" w:space="0" w:color="auto"/>
              <w:right w:val="single" w:sz="6" w:space="0" w:color="auto"/>
            </w:tcBorders>
            <w:shd w:val="clear" w:color="auto" w:fill="auto"/>
            <w:vAlign w:val="center"/>
          </w:tcPr>
          <w:p w14:paraId="5A36B9EC" w14:textId="77777777" w:rsidR="002F459E" w:rsidRPr="00DB707E" w:rsidRDefault="002F459E" w:rsidP="00AB35CF">
            <w:pPr>
              <w:pStyle w:val="TAC"/>
              <w:rPr>
                <w:ins w:id="64964" w:author="RedCap - BigCR editor" w:date="2022-08-30T05:35:00Z"/>
              </w:rPr>
            </w:pPr>
          </w:p>
        </w:tc>
        <w:tc>
          <w:tcPr>
            <w:tcW w:w="833" w:type="dxa"/>
            <w:tcBorders>
              <w:left w:val="single" w:sz="6" w:space="0" w:color="auto"/>
              <w:right w:val="single" w:sz="6" w:space="0" w:color="auto"/>
            </w:tcBorders>
            <w:shd w:val="clear" w:color="auto" w:fill="auto"/>
            <w:vAlign w:val="center"/>
          </w:tcPr>
          <w:p w14:paraId="00877472" w14:textId="77777777" w:rsidR="002F459E" w:rsidRPr="00DB707E" w:rsidRDefault="002F459E" w:rsidP="00AB35CF">
            <w:pPr>
              <w:pStyle w:val="TAC"/>
              <w:rPr>
                <w:ins w:id="64965" w:author="RedCap - BigCR editor" w:date="2022-08-30T05:35:00Z"/>
              </w:rPr>
            </w:pPr>
          </w:p>
        </w:tc>
        <w:tc>
          <w:tcPr>
            <w:tcW w:w="2530" w:type="dxa"/>
            <w:tcBorders>
              <w:top w:val="single" w:sz="6" w:space="0" w:color="auto"/>
              <w:left w:val="single" w:sz="6" w:space="0" w:color="auto"/>
              <w:bottom w:val="single" w:sz="6" w:space="0" w:color="auto"/>
              <w:right w:val="single" w:sz="4" w:space="0" w:color="auto"/>
            </w:tcBorders>
            <w:shd w:val="clear" w:color="auto" w:fill="auto"/>
          </w:tcPr>
          <w:p w14:paraId="678AE77E" w14:textId="77777777" w:rsidR="002F459E" w:rsidRPr="00DB707E" w:rsidRDefault="002F459E" w:rsidP="00AB35CF">
            <w:pPr>
              <w:pStyle w:val="TAC"/>
              <w:rPr>
                <w:ins w:id="64966" w:author="RedCap - BigCR editor" w:date="2022-08-30T05:35:00Z"/>
              </w:rPr>
            </w:pPr>
            <w:ins w:id="64967" w:author="RedCap - BigCR editor" w:date="2022-08-30T05:35:00Z">
              <w:r w:rsidRPr="00DB707E">
                <w:t>NR_FDD_FR1_B</w:t>
              </w:r>
            </w:ins>
          </w:p>
        </w:tc>
        <w:tc>
          <w:tcPr>
            <w:tcW w:w="1005" w:type="dxa"/>
            <w:tcBorders>
              <w:top w:val="single" w:sz="6" w:space="0" w:color="auto"/>
              <w:left w:val="single" w:sz="4" w:space="0" w:color="auto"/>
              <w:bottom w:val="single" w:sz="6" w:space="0" w:color="auto"/>
              <w:right w:val="single" w:sz="6" w:space="0" w:color="auto"/>
            </w:tcBorders>
            <w:shd w:val="clear" w:color="auto" w:fill="auto"/>
          </w:tcPr>
          <w:p w14:paraId="56DFC1D0" w14:textId="77777777" w:rsidR="002F459E" w:rsidRPr="00DB707E" w:rsidRDefault="002F459E" w:rsidP="00AB35CF">
            <w:pPr>
              <w:pStyle w:val="TAC"/>
              <w:rPr>
                <w:ins w:id="64968" w:author="RedCap - BigCR editor" w:date="2022-08-30T05:35:00Z"/>
              </w:rPr>
            </w:pPr>
            <w:ins w:id="64969" w:author="RedCap - BigCR editor" w:date="2022-08-30T05:35:00Z">
              <w:r w:rsidRPr="00DB707E">
                <w:t>-120.5</w:t>
              </w:r>
            </w:ins>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611B2339" w14:textId="77777777" w:rsidR="002F459E" w:rsidRPr="00DB707E" w:rsidRDefault="002F459E" w:rsidP="00AB35CF">
            <w:pPr>
              <w:pStyle w:val="TAC"/>
              <w:rPr>
                <w:ins w:id="64970" w:author="RedCap - BigCR editor" w:date="2022-08-30T05:35:00Z"/>
                <w:lang w:val="sv-SE"/>
              </w:rPr>
            </w:pPr>
            <w:ins w:id="64971" w:author="RedCap - BigCR editor" w:date="2022-08-30T05:35:00Z">
              <w:r w:rsidRPr="00DB707E">
                <w:t>-117.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92339AA" w14:textId="77777777" w:rsidR="002F459E" w:rsidRPr="00DB707E" w:rsidRDefault="002F459E" w:rsidP="00AB35CF">
            <w:pPr>
              <w:pStyle w:val="TAC"/>
              <w:rPr>
                <w:ins w:id="64972" w:author="RedCap - BigCR editor" w:date="2022-08-30T05:35:00Z"/>
              </w:rPr>
            </w:pPr>
            <w:ins w:id="64973" w:author="RedCap - BigCR editor" w:date="2022-08-30T05:35:00Z">
              <w:r w:rsidRPr="00DB707E">
                <w:rPr>
                  <w:lang w:eastAsia="ja-JP"/>
                </w:rPr>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768278C" w14:textId="77777777" w:rsidR="002F459E" w:rsidRPr="00DB707E" w:rsidRDefault="002F459E" w:rsidP="00AB35CF">
            <w:pPr>
              <w:pStyle w:val="TAC"/>
              <w:rPr>
                <w:ins w:id="64974" w:author="RedCap - BigCR editor" w:date="2022-08-30T05:35:00Z"/>
              </w:rPr>
            </w:pPr>
            <w:ins w:id="64975" w:author="RedCap - BigCR editor" w:date="2022-08-30T05:35:00Z">
              <w:r w:rsidRPr="00DB707E">
                <w:t>-50</w:t>
              </w:r>
            </w:ins>
          </w:p>
        </w:tc>
      </w:tr>
      <w:tr w:rsidR="002F459E" w:rsidRPr="00DB707E" w14:paraId="64CA5B5D" w14:textId="77777777" w:rsidTr="00AB35CF">
        <w:trPr>
          <w:jc w:val="center"/>
          <w:ins w:id="64976" w:author="RedCap - BigCR editor" w:date="2022-08-30T05:35:00Z"/>
        </w:trPr>
        <w:tc>
          <w:tcPr>
            <w:tcW w:w="1036" w:type="dxa"/>
            <w:tcBorders>
              <w:left w:val="single" w:sz="4" w:space="0" w:color="auto"/>
              <w:right w:val="single" w:sz="6" w:space="0" w:color="auto"/>
            </w:tcBorders>
            <w:shd w:val="clear" w:color="auto" w:fill="auto"/>
            <w:vAlign w:val="center"/>
          </w:tcPr>
          <w:p w14:paraId="439C16D9" w14:textId="77777777" w:rsidR="002F459E" w:rsidRPr="00DB707E" w:rsidRDefault="002F459E" w:rsidP="00AB35CF">
            <w:pPr>
              <w:pStyle w:val="TAC"/>
              <w:rPr>
                <w:ins w:id="64977" w:author="RedCap - BigCR editor" w:date="2022-08-30T05:35:00Z"/>
              </w:rPr>
            </w:pPr>
          </w:p>
        </w:tc>
        <w:tc>
          <w:tcPr>
            <w:tcW w:w="1055" w:type="dxa"/>
            <w:tcBorders>
              <w:left w:val="single" w:sz="6" w:space="0" w:color="auto"/>
              <w:right w:val="single" w:sz="6" w:space="0" w:color="auto"/>
            </w:tcBorders>
            <w:shd w:val="clear" w:color="auto" w:fill="auto"/>
            <w:vAlign w:val="center"/>
          </w:tcPr>
          <w:p w14:paraId="56255254" w14:textId="77777777" w:rsidR="002F459E" w:rsidRPr="00DB707E" w:rsidRDefault="002F459E" w:rsidP="00AB35CF">
            <w:pPr>
              <w:pStyle w:val="TAC"/>
              <w:rPr>
                <w:ins w:id="64978" w:author="RedCap - BigCR editor" w:date="2022-08-30T05:35:00Z"/>
              </w:rPr>
            </w:pPr>
          </w:p>
        </w:tc>
        <w:tc>
          <w:tcPr>
            <w:tcW w:w="833" w:type="dxa"/>
            <w:tcBorders>
              <w:left w:val="single" w:sz="6" w:space="0" w:color="auto"/>
              <w:right w:val="single" w:sz="6" w:space="0" w:color="auto"/>
            </w:tcBorders>
            <w:shd w:val="clear" w:color="auto" w:fill="auto"/>
            <w:vAlign w:val="center"/>
          </w:tcPr>
          <w:p w14:paraId="70D45600" w14:textId="77777777" w:rsidR="002F459E" w:rsidRPr="00DB707E" w:rsidRDefault="002F459E" w:rsidP="00AB35CF">
            <w:pPr>
              <w:pStyle w:val="TAC"/>
              <w:rPr>
                <w:ins w:id="64979" w:author="RedCap - BigCR editor" w:date="2022-08-30T05:35:00Z"/>
              </w:rPr>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1CF43703" w14:textId="77777777" w:rsidR="002F459E" w:rsidRPr="00DB707E" w:rsidRDefault="002F459E" w:rsidP="00AB35CF">
            <w:pPr>
              <w:pStyle w:val="TAC"/>
              <w:rPr>
                <w:ins w:id="64980" w:author="RedCap - BigCR editor" w:date="2022-08-30T05:35:00Z"/>
              </w:rPr>
            </w:pPr>
            <w:ins w:id="64981" w:author="RedCap - BigCR editor" w:date="2022-08-30T05:35:00Z">
              <w:r w:rsidRPr="00DB707E">
                <w:t>NR_TDD_FR1_C</w:t>
              </w:r>
            </w:ins>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5FEF2F0D" w14:textId="77777777" w:rsidR="002F459E" w:rsidRPr="00DB707E" w:rsidRDefault="002F459E" w:rsidP="00AB35CF">
            <w:pPr>
              <w:pStyle w:val="TAC"/>
              <w:rPr>
                <w:ins w:id="64982" w:author="RedCap - BigCR editor" w:date="2022-08-30T05:35:00Z"/>
              </w:rPr>
            </w:pPr>
            <w:ins w:id="64983" w:author="RedCap - BigCR editor" w:date="2022-08-30T05:35:00Z">
              <w:r w:rsidRPr="00DB707E">
                <w:t>-120</w:t>
              </w:r>
            </w:ins>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75ECF211" w14:textId="77777777" w:rsidR="002F459E" w:rsidRPr="00DB707E" w:rsidRDefault="002F459E" w:rsidP="00AB35CF">
            <w:pPr>
              <w:pStyle w:val="TAC"/>
              <w:rPr>
                <w:ins w:id="64984" w:author="RedCap - BigCR editor" w:date="2022-08-30T05:35:00Z"/>
                <w:lang w:val="sv-SE"/>
              </w:rPr>
            </w:pPr>
            <w:ins w:id="64985" w:author="RedCap - BigCR editor" w:date="2022-08-30T05:35:00Z">
              <w:r w:rsidRPr="00DB707E">
                <w:t>-117</w:t>
              </w:r>
            </w:ins>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1E0F690B" w14:textId="77777777" w:rsidR="002F459E" w:rsidRPr="00DB707E" w:rsidRDefault="002F459E" w:rsidP="00AB35CF">
            <w:pPr>
              <w:pStyle w:val="TAC"/>
              <w:rPr>
                <w:ins w:id="64986" w:author="RedCap - BigCR editor" w:date="2022-08-30T05:35:00Z"/>
              </w:rPr>
            </w:pPr>
            <w:ins w:id="64987"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503D9001" w14:textId="77777777" w:rsidR="002F459E" w:rsidRPr="00DB707E" w:rsidRDefault="002F459E" w:rsidP="00AB35CF">
            <w:pPr>
              <w:pStyle w:val="TAC"/>
              <w:rPr>
                <w:ins w:id="64988" w:author="RedCap - BigCR editor" w:date="2022-08-30T05:35:00Z"/>
              </w:rPr>
            </w:pPr>
            <w:ins w:id="64989" w:author="RedCap - BigCR editor" w:date="2022-08-30T05:35:00Z">
              <w:r w:rsidRPr="00DB707E">
                <w:t>-50</w:t>
              </w:r>
            </w:ins>
          </w:p>
        </w:tc>
      </w:tr>
      <w:tr w:rsidR="002F459E" w:rsidRPr="00DB707E" w14:paraId="10B060E8" w14:textId="77777777" w:rsidTr="00AB35CF">
        <w:trPr>
          <w:jc w:val="center"/>
          <w:ins w:id="64990" w:author="RedCap - BigCR editor" w:date="2022-08-30T05:35:00Z"/>
        </w:trPr>
        <w:tc>
          <w:tcPr>
            <w:tcW w:w="1036" w:type="dxa"/>
            <w:tcBorders>
              <w:left w:val="single" w:sz="4" w:space="0" w:color="auto"/>
              <w:right w:val="single" w:sz="6" w:space="0" w:color="auto"/>
            </w:tcBorders>
            <w:shd w:val="clear" w:color="auto" w:fill="auto"/>
            <w:vAlign w:val="center"/>
          </w:tcPr>
          <w:p w14:paraId="421FF94B" w14:textId="77777777" w:rsidR="002F459E" w:rsidRPr="00DB707E" w:rsidRDefault="002F459E" w:rsidP="00AB35CF">
            <w:pPr>
              <w:pStyle w:val="TAC"/>
              <w:rPr>
                <w:ins w:id="64991" w:author="RedCap - BigCR editor" w:date="2022-08-30T05:35:00Z"/>
              </w:rPr>
            </w:pPr>
            <w:ins w:id="64992" w:author="RedCap - BigCR editor" w:date="2022-08-30T05:35:00Z">
              <w:r w:rsidRPr="00DB707E">
                <w:sym w:font="Symbol" w:char="F0B1"/>
              </w:r>
              <w:r w:rsidRPr="00DB707E">
                <w:t>5.5</w:t>
              </w:r>
            </w:ins>
          </w:p>
        </w:tc>
        <w:tc>
          <w:tcPr>
            <w:tcW w:w="1055" w:type="dxa"/>
            <w:tcBorders>
              <w:left w:val="single" w:sz="6" w:space="0" w:color="auto"/>
              <w:right w:val="single" w:sz="6" w:space="0" w:color="auto"/>
            </w:tcBorders>
            <w:shd w:val="clear" w:color="auto" w:fill="auto"/>
            <w:vAlign w:val="center"/>
          </w:tcPr>
          <w:p w14:paraId="5FAB8B69" w14:textId="77777777" w:rsidR="002F459E" w:rsidRPr="00DB707E" w:rsidRDefault="002F459E" w:rsidP="00AB35CF">
            <w:pPr>
              <w:pStyle w:val="TAC"/>
              <w:rPr>
                <w:ins w:id="64993" w:author="RedCap - BigCR editor" w:date="2022-08-30T05:35:00Z"/>
              </w:rPr>
            </w:pPr>
            <w:ins w:id="64994" w:author="RedCap - BigCR editor" w:date="2022-08-30T05:35:00Z">
              <w:r w:rsidRPr="00DB707E">
                <w:sym w:font="Symbol" w:char="F0B1"/>
              </w:r>
              <w:r w:rsidRPr="00DB707E">
                <w:t>7</w:t>
              </w:r>
            </w:ins>
          </w:p>
        </w:tc>
        <w:tc>
          <w:tcPr>
            <w:tcW w:w="833" w:type="dxa"/>
            <w:tcBorders>
              <w:left w:val="single" w:sz="6" w:space="0" w:color="auto"/>
              <w:right w:val="single" w:sz="6" w:space="0" w:color="auto"/>
            </w:tcBorders>
            <w:shd w:val="clear" w:color="auto" w:fill="auto"/>
            <w:vAlign w:val="center"/>
          </w:tcPr>
          <w:p w14:paraId="53101AD4" w14:textId="77777777" w:rsidR="002F459E" w:rsidRPr="00DB707E" w:rsidRDefault="002F459E" w:rsidP="00AB35CF">
            <w:pPr>
              <w:pStyle w:val="TAC"/>
              <w:rPr>
                <w:ins w:id="64995" w:author="RedCap - BigCR editor" w:date="2022-08-30T05:35:00Z"/>
              </w:rPr>
            </w:pPr>
            <w:ins w:id="64996" w:author="RedCap - BigCR editor" w:date="2022-08-30T05:35:00Z">
              <w:r w:rsidRPr="00DB707E">
                <w:sym w:font="Symbol" w:char="F0B3"/>
              </w:r>
              <w:r w:rsidRPr="00DB707E">
                <w:t>-</w:t>
              </w:r>
              <w:r w:rsidRPr="00DB707E">
                <w:rPr>
                  <w:lang w:eastAsia="zh-CN"/>
                </w:rPr>
                <w:t>6</w:t>
              </w:r>
            </w:ins>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2BE20F22" w14:textId="77777777" w:rsidR="002F459E" w:rsidRPr="00DB707E" w:rsidRDefault="002F459E" w:rsidP="00AB35CF">
            <w:pPr>
              <w:pStyle w:val="TAC"/>
              <w:rPr>
                <w:ins w:id="64997" w:author="RedCap - BigCR editor" w:date="2022-08-30T05:35:00Z"/>
                <w:lang w:val="sv-SE"/>
              </w:rPr>
            </w:pPr>
            <w:ins w:id="64998" w:author="RedCap - BigCR editor" w:date="2022-08-30T05:35:00Z">
              <w:r w:rsidRPr="00DB707E">
                <w:rPr>
                  <w:lang w:val="sv-SE"/>
                </w:rPr>
                <w:t>NR_FDD_FR1_D, NR_TDD_FR1_D</w:t>
              </w:r>
            </w:ins>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1A6B5635" w14:textId="77777777" w:rsidR="002F459E" w:rsidRPr="00DB707E" w:rsidRDefault="002F459E" w:rsidP="00AB35CF">
            <w:pPr>
              <w:pStyle w:val="TAC"/>
              <w:rPr>
                <w:ins w:id="64999" w:author="RedCap - BigCR editor" w:date="2022-08-30T05:35:00Z"/>
              </w:rPr>
            </w:pPr>
            <w:ins w:id="65000" w:author="RedCap - BigCR editor" w:date="2022-08-30T05:35:00Z">
              <w:r w:rsidRPr="00DB707E">
                <w:t>-119.5</w:t>
              </w:r>
            </w:ins>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22D6F457" w14:textId="77777777" w:rsidR="002F459E" w:rsidRPr="00DB707E" w:rsidRDefault="002F459E" w:rsidP="00AB35CF">
            <w:pPr>
              <w:pStyle w:val="TAC"/>
              <w:rPr>
                <w:ins w:id="65001" w:author="RedCap - BigCR editor" w:date="2022-08-30T05:35:00Z"/>
              </w:rPr>
            </w:pPr>
            <w:ins w:id="65002" w:author="RedCap - BigCR editor" w:date="2022-08-30T05:35:00Z">
              <w:r w:rsidRPr="00DB707E">
                <w:t>-116.5</w:t>
              </w:r>
            </w:ins>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2B687337" w14:textId="77777777" w:rsidR="002F459E" w:rsidRPr="00DB707E" w:rsidRDefault="002F459E" w:rsidP="00AB35CF">
            <w:pPr>
              <w:pStyle w:val="TAC"/>
              <w:rPr>
                <w:ins w:id="65003" w:author="RedCap - BigCR editor" w:date="2022-08-30T05:35:00Z"/>
              </w:rPr>
            </w:pPr>
            <w:ins w:id="65004"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6118D501" w14:textId="77777777" w:rsidR="002F459E" w:rsidRPr="00DB707E" w:rsidRDefault="002F459E" w:rsidP="00AB35CF">
            <w:pPr>
              <w:pStyle w:val="TAC"/>
              <w:rPr>
                <w:ins w:id="65005" w:author="RedCap - BigCR editor" w:date="2022-08-30T05:35:00Z"/>
              </w:rPr>
            </w:pPr>
            <w:ins w:id="65006" w:author="RedCap - BigCR editor" w:date="2022-08-30T05:35:00Z">
              <w:r w:rsidRPr="00DB707E">
                <w:t>-50</w:t>
              </w:r>
            </w:ins>
          </w:p>
        </w:tc>
      </w:tr>
      <w:tr w:rsidR="002F459E" w:rsidRPr="00DB707E" w14:paraId="09EF2452" w14:textId="77777777" w:rsidTr="00AB35CF">
        <w:trPr>
          <w:jc w:val="center"/>
          <w:ins w:id="65007" w:author="RedCap - BigCR editor" w:date="2022-08-30T05:35:00Z"/>
        </w:trPr>
        <w:tc>
          <w:tcPr>
            <w:tcW w:w="1036" w:type="dxa"/>
            <w:tcBorders>
              <w:left w:val="single" w:sz="4" w:space="0" w:color="auto"/>
              <w:right w:val="single" w:sz="6" w:space="0" w:color="auto"/>
            </w:tcBorders>
            <w:shd w:val="clear" w:color="auto" w:fill="auto"/>
            <w:vAlign w:val="center"/>
          </w:tcPr>
          <w:p w14:paraId="59825A14" w14:textId="77777777" w:rsidR="002F459E" w:rsidRPr="00DB707E" w:rsidRDefault="002F459E" w:rsidP="00AB35CF">
            <w:pPr>
              <w:pStyle w:val="TAC"/>
              <w:rPr>
                <w:ins w:id="65008" w:author="RedCap - BigCR editor" w:date="2022-08-30T05:35:00Z"/>
              </w:rPr>
            </w:pPr>
          </w:p>
        </w:tc>
        <w:tc>
          <w:tcPr>
            <w:tcW w:w="1055" w:type="dxa"/>
            <w:tcBorders>
              <w:left w:val="single" w:sz="6" w:space="0" w:color="auto"/>
              <w:right w:val="single" w:sz="6" w:space="0" w:color="auto"/>
            </w:tcBorders>
            <w:shd w:val="clear" w:color="auto" w:fill="auto"/>
            <w:vAlign w:val="center"/>
          </w:tcPr>
          <w:p w14:paraId="78C69B23" w14:textId="77777777" w:rsidR="002F459E" w:rsidRPr="00DB707E" w:rsidRDefault="002F459E" w:rsidP="00AB35CF">
            <w:pPr>
              <w:pStyle w:val="TAC"/>
              <w:rPr>
                <w:ins w:id="65009" w:author="RedCap - BigCR editor" w:date="2022-08-30T05:35:00Z"/>
              </w:rPr>
            </w:pPr>
          </w:p>
        </w:tc>
        <w:tc>
          <w:tcPr>
            <w:tcW w:w="833" w:type="dxa"/>
            <w:tcBorders>
              <w:left w:val="single" w:sz="6" w:space="0" w:color="auto"/>
              <w:right w:val="single" w:sz="6" w:space="0" w:color="auto"/>
            </w:tcBorders>
            <w:shd w:val="clear" w:color="auto" w:fill="auto"/>
            <w:vAlign w:val="center"/>
          </w:tcPr>
          <w:p w14:paraId="763A80CD" w14:textId="77777777" w:rsidR="002F459E" w:rsidRPr="00DB707E" w:rsidRDefault="002F459E" w:rsidP="00AB35CF">
            <w:pPr>
              <w:pStyle w:val="TAC"/>
              <w:rPr>
                <w:ins w:id="65010" w:author="RedCap - BigCR editor" w:date="2022-08-30T05:35:00Z"/>
              </w:rPr>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3D6C38AD" w14:textId="77777777" w:rsidR="002F459E" w:rsidRPr="00DB707E" w:rsidRDefault="002F459E" w:rsidP="00AB35CF">
            <w:pPr>
              <w:pStyle w:val="TAC"/>
              <w:rPr>
                <w:ins w:id="65011" w:author="RedCap - BigCR editor" w:date="2022-08-30T05:35:00Z"/>
                <w:lang w:val="sv-SE"/>
              </w:rPr>
            </w:pPr>
            <w:ins w:id="65012" w:author="RedCap - BigCR editor" w:date="2022-08-30T05:35:00Z">
              <w:r w:rsidRPr="00DB707E">
                <w:rPr>
                  <w:lang w:val="sv-SE"/>
                </w:rPr>
                <w:t>NR_FDD_FR1_E, NR_TDD_FR1_E</w:t>
              </w:r>
            </w:ins>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7BC71697" w14:textId="77777777" w:rsidR="002F459E" w:rsidRPr="00DB707E" w:rsidRDefault="002F459E" w:rsidP="00AB35CF">
            <w:pPr>
              <w:pStyle w:val="TAC"/>
              <w:rPr>
                <w:ins w:id="65013" w:author="RedCap - BigCR editor" w:date="2022-08-30T05:35:00Z"/>
              </w:rPr>
            </w:pPr>
            <w:ins w:id="65014" w:author="RedCap - BigCR editor" w:date="2022-08-30T05:35:00Z">
              <w:r w:rsidRPr="00DB707E">
                <w:t>-119</w:t>
              </w:r>
            </w:ins>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1FBAA594" w14:textId="77777777" w:rsidR="002F459E" w:rsidRPr="00DB707E" w:rsidRDefault="002F459E" w:rsidP="00AB35CF">
            <w:pPr>
              <w:pStyle w:val="TAC"/>
              <w:rPr>
                <w:ins w:id="65015" w:author="RedCap - BigCR editor" w:date="2022-08-30T05:35:00Z"/>
                <w:lang w:val="sv-SE"/>
              </w:rPr>
            </w:pPr>
            <w:ins w:id="65016" w:author="RedCap - BigCR editor" w:date="2022-08-30T05:35:00Z">
              <w:r w:rsidRPr="00DB707E">
                <w:t>-116</w:t>
              </w:r>
            </w:ins>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566EE905" w14:textId="77777777" w:rsidR="002F459E" w:rsidRPr="00DB707E" w:rsidRDefault="002F459E" w:rsidP="00AB35CF">
            <w:pPr>
              <w:pStyle w:val="TAC"/>
              <w:rPr>
                <w:ins w:id="65017" w:author="RedCap - BigCR editor" w:date="2022-08-30T05:35:00Z"/>
              </w:rPr>
            </w:pPr>
            <w:ins w:id="65018"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77EE3EE1" w14:textId="77777777" w:rsidR="002F459E" w:rsidRPr="00DB707E" w:rsidRDefault="002F459E" w:rsidP="00AB35CF">
            <w:pPr>
              <w:pStyle w:val="TAC"/>
              <w:rPr>
                <w:ins w:id="65019" w:author="RedCap - BigCR editor" w:date="2022-08-30T05:35:00Z"/>
              </w:rPr>
            </w:pPr>
            <w:ins w:id="65020" w:author="RedCap - BigCR editor" w:date="2022-08-30T05:35:00Z">
              <w:r w:rsidRPr="00DB707E">
                <w:t>-50</w:t>
              </w:r>
            </w:ins>
          </w:p>
        </w:tc>
      </w:tr>
      <w:tr w:rsidR="002F459E" w:rsidRPr="00DB707E" w14:paraId="0FD7B6C4" w14:textId="77777777" w:rsidTr="00AB35CF">
        <w:trPr>
          <w:jc w:val="center"/>
          <w:ins w:id="65021" w:author="RedCap - BigCR editor" w:date="2022-08-30T05:35:00Z"/>
        </w:trPr>
        <w:tc>
          <w:tcPr>
            <w:tcW w:w="1036" w:type="dxa"/>
            <w:tcBorders>
              <w:left w:val="single" w:sz="4" w:space="0" w:color="auto"/>
              <w:right w:val="single" w:sz="6" w:space="0" w:color="auto"/>
            </w:tcBorders>
            <w:shd w:val="clear" w:color="auto" w:fill="auto"/>
            <w:vAlign w:val="center"/>
          </w:tcPr>
          <w:p w14:paraId="36510487" w14:textId="77777777" w:rsidR="002F459E" w:rsidRPr="00DB707E" w:rsidRDefault="002F459E" w:rsidP="00AB35CF">
            <w:pPr>
              <w:pStyle w:val="TAC"/>
              <w:rPr>
                <w:ins w:id="65022" w:author="RedCap - BigCR editor" w:date="2022-08-30T05:35:00Z"/>
              </w:rPr>
            </w:pPr>
          </w:p>
        </w:tc>
        <w:tc>
          <w:tcPr>
            <w:tcW w:w="1055" w:type="dxa"/>
            <w:tcBorders>
              <w:left w:val="single" w:sz="6" w:space="0" w:color="auto"/>
              <w:right w:val="single" w:sz="6" w:space="0" w:color="auto"/>
            </w:tcBorders>
            <w:shd w:val="clear" w:color="auto" w:fill="auto"/>
            <w:vAlign w:val="center"/>
          </w:tcPr>
          <w:p w14:paraId="5D27855C" w14:textId="77777777" w:rsidR="002F459E" w:rsidRPr="00DB707E" w:rsidRDefault="002F459E" w:rsidP="00AB35CF">
            <w:pPr>
              <w:pStyle w:val="TAC"/>
              <w:rPr>
                <w:ins w:id="65023" w:author="RedCap - BigCR editor" w:date="2022-08-30T05:35:00Z"/>
              </w:rPr>
            </w:pPr>
          </w:p>
        </w:tc>
        <w:tc>
          <w:tcPr>
            <w:tcW w:w="833" w:type="dxa"/>
            <w:tcBorders>
              <w:left w:val="single" w:sz="6" w:space="0" w:color="auto"/>
              <w:right w:val="single" w:sz="6" w:space="0" w:color="auto"/>
            </w:tcBorders>
            <w:shd w:val="clear" w:color="auto" w:fill="auto"/>
            <w:vAlign w:val="center"/>
          </w:tcPr>
          <w:p w14:paraId="5033FDDA" w14:textId="77777777" w:rsidR="002F459E" w:rsidRPr="00DB707E" w:rsidRDefault="002F459E" w:rsidP="00AB35CF">
            <w:pPr>
              <w:pStyle w:val="TAC"/>
              <w:rPr>
                <w:ins w:id="65024" w:author="RedCap - BigCR editor" w:date="2022-08-30T05:35:00Z"/>
              </w:rPr>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759E6F74" w14:textId="77777777" w:rsidR="002F459E" w:rsidRPr="00DB707E" w:rsidRDefault="002F459E" w:rsidP="00AB35CF">
            <w:pPr>
              <w:pStyle w:val="TAC"/>
              <w:rPr>
                <w:ins w:id="65025" w:author="RedCap - BigCR editor" w:date="2022-08-30T05:35:00Z"/>
                <w:lang w:val="sv-SE"/>
              </w:rPr>
            </w:pPr>
            <w:ins w:id="65026" w:author="RedCap - BigCR editor" w:date="2022-08-30T05:35:00Z">
              <w:r w:rsidRPr="00DB707E">
                <w:rPr>
                  <w:lang w:eastAsia="zh-CN"/>
                </w:rPr>
                <w:t>NR_FDD_FR1_F</w:t>
              </w:r>
            </w:ins>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5A26BE7C" w14:textId="77777777" w:rsidR="002F459E" w:rsidRPr="00DB707E" w:rsidRDefault="002F459E" w:rsidP="00AB35CF">
            <w:pPr>
              <w:pStyle w:val="TAC"/>
              <w:rPr>
                <w:ins w:id="65027" w:author="RedCap - BigCR editor" w:date="2022-08-30T05:35:00Z"/>
              </w:rPr>
            </w:pPr>
            <w:ins w:id="65028" w:author="RedCap - BigCR editor" w:date="2022-08-30T05:35:00Z">
              <w:r w:rsidRPr="00DB707E">
                <w:t>-118.5</w:t>
              </w:r>
            </w:ins>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1B6672F1" w14:textId="77777777" w:rsidR="002F459E" w:rsidRPr="00DB707E" w:rsidRDefault="002F459E" w:rsidP="00AB35CF">
            <w:pPr>
              <w:pStyle w:val="TAC"/>
              <w:rPr>
                <w:ins w:id="65029" w:author="RedCap - BigCR editor" w:date="2022-08-30T05:35:00Z"/>
              </w:rPr>
            </w:pPr>
            <w:ins w:id="65030" w:author="RedCap - BigCR editor" w:date="2022-08-30T05:35:00Z">
              <w:r w:rsidRPr="00DB707E">
                <w:rPr>
                  <w:rFonts w:cs="Arial"/>
                </w:rPr>
                <w:t>-115.5</w:t>
              </w:r>
            </w:ins>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44543D80" w14:textId="77777777" w:rsidR="002F459E" w:rsidRPr="00DB707E" w:rsidRDefault="002F459E" w:rsidP="00AB35CF">
            <w:pPr>
              <w:pStyle w:val="TAC"/>
              <w:rPr>
                <w:ins w:id="65031" w:author="RedCap - BigCR editor" w:date="2022-08-30T05:35:00Z"/>
              </w:rPr>
            </w:pPr>
            <w:ins w:id="65032"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6EC828F2" w14:textId="77777777" w:rsidR="002F459E" w:rsidRPr="00DB707E" w:rsidRDefault="002F459E" w:rsidP="00AB35CF">
            <w:pPr>
              <w:pStyle w:val="TAC"/>
              <w:rPr>
                <w:ins w:id="65033" w:author="RedCap - BigCR editor" w:date="2022-08-30T05:35:00Z"/>
              </w:rPr>
            </w:pPr>
            <w:ins w:id="65034" w:author="RedCap - BigCR editor" w:date="2022-08-30T05:35:00Z">
              <w:r w:rsidRPr="00DB707E">
                <w:t>-50</w:t>
              </w:r>
            </w:ins>
          </w:p>
        </w:tc>
      </w:tr>
      <w:tr w:rsidR="002F459E" w:rsidRPr="00DB707E" w14:paraId="5DCC47A1" w14:textId="77777777" w:rsidTr="00AB35CF">
        <w:trPr>
          <w:jc w:val="center"/>
          <w:ins w:id="65035" w:author="RedCap - BigCR editor" w:date="2022-08-30T05:35:00Z"/>
        </w:trPr>
        <w:tc>
          <w:tcPr>
            <w:tcW w:w="1036" w:type="dxa"/>
            <w:tcBorders>
              <w:left w:val="single" w:sz="4" w:space="0" w:color="auto"/>
              <w:right w:val="single" w:sz="6" w:space="0" w:color="auto"/>
            </w:tcBorders>
            <w:shd w:val="clear" w:color="auto" w:fill="auto"/>
            <w:vAlign w:val="center"/>
          </w:tcPr>
          <w:p w14:paraId="618B3194" w14:textId="77777777" w:rsidR="002F459E" w:rsidRPr="00DB707E" w:rsidRDefault="002F459E" w:rsidP="00AB35CF">
            <w:pPr>
              <w:pStyle w:val="TAC"/>
              <w:rPr>
                <w:ins w:id="65036" w:author="RedCap - BigCR editor" w:date="2022-08-30T05:35:00Z"/>
              </w:rPr>
            </w:pPr>
          </w:p>
        </w:tc>
        <w:tc>
          <w:tcPr>
            <w:tcW w:w="1055" w:type="dxa"/>
            <w:tcBorders>
              <w:left w:val="single" w:sz="6" w:space="0" w:color="auto"/>
              <w:right w:val="single" w:sz="6" w:space="0" w:color="auto"/>
            </w:tcBorders>
            <w:shd w:val="clear" w:color="auto" w:fill="auto"/>
            <w:vAlign w:val="center"/>
          </w:tcPr>
          <w:p w14:paraId="33F9D355" w14:textId="77777777" w:rsidR="002F459E" w:rsidRPr="00DB707E" w:rsidRDefault="002F459E" w:rsidP="00AB35CF">
            <w:pPr>
              <w:pStyle w:val="TAC"/>
              <w:rPr>
                <w:ins w:id="65037" w:author="RedCap - BigCR editor" w:date="2022-08-30T05:35:00Z"/>
              </w:rPr>
            </w:pPr>
          </w:p>
        </w:tc>
        <w:tc>
          <w:tcPr>
            <w:tcW w:w="833" w:type="dxa"/>
            <w:tcBorders>
              <w:left w:val="single" w:sz="6" w:space="0" w:color="auto"/>
              <w:right w:val="single" w:sz="6" w:space="0" w:color="auto"/>
            </w:tcBorders>
            <w:shd w:val="clear" w:color="auto" w:fill="auto"/>
            <w:vAlign w:val="center"/>
          </w:tcPr>
          <w:p w14:paraId="122D322F" w14:textId="77777777" w:rsidR="002F459E" w:rsidRPr="00DB707E" w:rsidRDefault="002F459E" w:rsidP="00AB35CF">
            <w:pPr>
              <w:pStyle w:val="TAC"/>
              <w:rPr>
                <w:ins w:id="65038" w:author="RedCap - BigCR editor" w:date="2022-08-30T05:35:00Z"/>
              </w:rPr>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6AEAE16E" w14:textId="77777777" w:rsidR="002F459E" w:rsidRPr="00DB707E" w:rsidRDefault="002F459E" w:rsidP="00AB35CF">
            <w:pPr>
              <w:pStyle w:val="TAC"/>
              <w:rPr>
                <w:ins w:id="65039" w:author="RedCap - BigCR editor" w:date="2022-08-30T05:35:00Z"/>
                <w:lang w:eastAsia="zh-CN"/>
              </w:rPr>
            </w:pPr>
            <w:ins w:id="65040" w:author="RedCap - BigCR editor" w:date="2022-08-30T05:35:00Z">
              <w:r w:rsidRPr="00DB707E">
                <w:rPr>
                  <w:lang w:eastAsia="zh-CN"/>
                </w:rPr>
                <w:t>NR</w:t>
              </w:r>
              <w:r w:rsidRPr="00DB707E">
                <w:t>_</w:t>
              </w:r>
              <w:r w:rsidRPr="00DB707E">
                <w:rPr>
                  <w:lang w:eastAsia="zh-CN"/>
                </w:rPr>
                <w:t>FDD_FR1_G</w:t>
              </w:r>
            </w:ins>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4FD7272E" w14:textId="77777777" w:rsidR="002F459E" w:rsidRPr="00DB707E" w:rsidRDefault="002F459E" w:rsidP="00AB35CF">
            <w:pPr>
              <w:pStyle w:val="TAC"/>
              <w:rPr>
                <w:ins w:id="65041" w:author="RedCap - BigCR editor" w:date="2022-08-30T05:35:00Z"/>
              </w:rPr>
            </w:pPr>
            <w:ins w:id="65042" w:author="RedCap - BigCR editor" w:date="2022-08-30T05:35:00Z">
              <w:r w:rsidRPr="00DB707E">
                <w:t>-118</w:t>
              </w:r>
            </w:ins>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0C06F10C" w14:textId="77777777" w:rsidR="002F459E" w:rsidRPr="00DB707E" w:rsidRDefault="002F459E" w:rsidP="00AB35CF">
            <w:pPr>
              <w:pStyle w:val="TAC"/>
              <w:rPr>
                <w:ins w:id="65043" w:author="RedCap - BigCR editor" w:date="2022-08-30T05:35:00Z"/>
                <w:rFonts w:cs="Arial"/>
                <w:lang w:val="sv-SE"/>
              </w:rPr>
            </w:pPr>
            <w:ins w:id="65044" w:author="RedCap - BigCR editor" w:date="2022-08-30T05:35:00Z">
              <w:r w:rsidRPr="00DB707E">
                <w:rPr>
                  <w:rFonts w:cs="Arial"/>
                </w:rPr>
                <w:t>-115</w:t>
              </w:r>
            </w:ins>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015A0AF7" w14:textId="77777777" w:rsidR="002F459E" w:rsidRPr="00DB707E" w:rsidRDefault="002F459E" w:rsidP="00AB35CF">
            <w:pPr>
              <w:pStyle w:val="TAC"/>
              <w:rPr>
                <w:ins w:id="65045" w:author="RedCap - BigCR editor" w:date="2022-08-30T05:35:00Z"/>
              </w:rPr>
            </w:pPr>
            <w:ins w:id="65046"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766362A5" w14:textId="77777777" w:rsidR="002F459E" w:rsidRPr="00DB707E" w:rsidRDefault="002F459E" w:rsidP="00AB35CF">
            <w:pPr>
              <w:pStyle w:val="TAC"/>
              <w:rPr>
                <w:ins w:id="65047" w:author="RedCap - BigCR editor" w:date="2022-08-30T05:35:00Z"/>
              </w:rPr>
            </w:pPr>
            <w:ins w:id="65048" w:author="RedCap - BigCR editor" w:date="2022-08-30T05:35:00Z">
              <w:r w:rsidRPr="00DB707E">
                <w:t>-50</w:t>
              </w:r>
            </w:ins>
          </w:p>
        </w:tc>
      </w:tr>
      <w:tr w:rsidR="002F459E" w:rsidRPr="00DB707E" w14:paraId="4BCE38E6" w14:textId="77777777" w:rsidTr="00AB35CF">
        <w:trPr>
          <w:jc w:val="center"/>
          <w:ins w:id="65049" w:author="RedCap - BigCR editor" w:date="2022-08-30T05:35:00Z"/>
        </w:trPr>
        <w:tc>
          <w:tcPr>
            <w:tcW w:w="1036" w:type="dxa"/>
            <w:tcBorders>
              <w:left w:val="single" w:sz="4" w:space="0" w:color="auto"/>
              <w:right w:val="single" w:sz="6" w:space="0" w:color="auto"/>
            </w:tcBorders>
            <w:shd w:val="clear" w:color="auto" w:fill="auto"/>
            <w:vAlign w:val="center"/>
          </w:tcPr>
          <w:p w14:paraId="00E4E241" w14:textId="77777777" w:rsidR="002F459E" w:rsidRPr="00DB707E" w:rsidRDefault="002F459E" w:rsidP="00AB35CF">
            <w:pPr>
              <w:pStyle w:val="TAC"/>
              <w:rPr>
                <w:ins w:id="65050" w:author="RedCap - BigCR editor" w:date="2022-08-30T05:35:00Z"/>
              </w:rPr>
            </w:pPr>
          </w:p>
        </w:tc>
        <w:tc>
          <w:tcPr>
            <w:tcW w:w="1055" w:type="dxa"/>
            <w:tcBorders>
              <w:left w:val="single" w:sz="6" w:space="0" w:color="auto"/>
              <w:right w:val="single" w:sz="6" w:space="0" w:color="auto"/>
            </w:tcBorders>
            <w:shd w:val="clear" w:color="auto" w:fill="auto"/>
            <w:vAlign w:val="center"/>
          </w:tcPr>
          <w:p w14:paraId="67C88744" w14:textId="77777777" w:rsidR="002F459E" w:rsidRPr="00DB707E" w:rsidRDefault="002F459E" w:rsidP="00AB35CF">
            <w:pPr>
              <w:pStyle w:val="TAC"/>
              <w:rPr>
                <w:ins w:id="65051" w:author="RedCap - BigCR editor" w:date="2022-08-30T05:35:00Z"/>
              </w:rPr>
            </w:pPr>
          </w:p>
        </w:tc>
        <w:tc>
          <w:tcPr>
            <w:tcW w:w="833" w:type="dxa"/>
            <w:tcBorders>
              <w:left w:val="single" w:sz="6" w:space="0" w:color="auto"/>
              <w:right w:val="single" w:sz="6" w:space="0" w:color="auto"/>
            </w:tcBorders>
            <w:shd w:val="clear" w:color="auto" w:fill="auto"/>
            <w:vAlign w:val="center"/>
          </w:tcPr>
          <w:p w14:paraId="12FA29A1" w14:textId="77777777" w:rsidR="002F459E" w:rsidRPr="00DB707E" w:rsidRDefault="002F459E" w:rsidP="00AB35CF">
            <w:pPr>
              <w:pStyle w:val="TAC"/>
              <w:rPr>
                <w:ins w:id="65052" w:author="RedCap - BigCR editor" w:date="2022-08-30T05:35:00Z"/>
              </w:rPr>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221BAFFA" w14:textId="77777777" w:rsidR="002F459E" w:rsidRPr="00DB707E" w:rsidRDefault="002F459E" w:rsidP="00AB35CF">
            <w:pPr>
              <w:pStyle w:val="TAC"/>
              <w:rPr>
                <w:ins w:id="65053" w:author="RedCap - BigCR editor" w:date="2022-08-30T05:35:00Z"/>
                <w:lang w:eastAsia="zh-CN"/>
              </w:rPr>
            </w:pPr>
            <w:ins w:id="65054" w:author="RedCap - BigCR editor" w:date="2022-08-30T05:35:00Z">
              <w:r w:rsidRPr="00DB707E">
                <w:rPr>
                  <w:lang w:eastAsia="zh-CN"/>
                </w:rPr>
                <w:t>NR</w:t>
              </w:r>
              <w:r w:rsidRPr="00DB707E">
                <w:t>_</w:t>
              </w:r>
              <w:r w:rsidRPr="00DB707E">
                <w:rPr>
                  <w:lang w:eastAsia="zh-CN"/>
                </w:rPr>
                <w:t>FDD_FR1_H</w:t>
              </w:r>
            </w:ins>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1B3ABCED" w14:textId="77777777" w:rsidR="002F459E" w:rsidRPr="00DB707E" w:rsidRDefault="002F459E" w:rsidP="00AB35CF">
            <w:pPr>
              <w:pStyle w:val="TAC"/>
              <w:rPr>
                <w:ins w:id="65055" w:author="RedCap - BigCR editor" w:date="2022-08-30T05:35:00Z"/>
              </w:rPr>
            </w:pPr>
            <w:ins w:id="65056" w:author="RedCap - BigCR editor" w:date="2022-08-30T05:35:00Z">
              <w:r w:rsidRPr="00DB707E">
                <w:t>-117.5</w:t>
              </w:r>
            </w:ins>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376E7EEE" w14:textId="77777777" w:rsidR="002F459E" w:rsidRPr="00DB707E" w:rsidRDefault="002F459E" w:rsidP="00AB35CF">
            <w:pPr>
              <w:pStyle w:val="TAC"/>
              <w:rPr>
                <w:ins w:id="65057" w:author="RedCap - BigCR editor" w:date="2022-08-30T05:35:00Z"/>
                <w:rFonts w:cs="Arial"/>
                <w:lang w:val="sv-SE"/>
              </w:rPr>
            </w:pPr>
            <w:ins w:id="65058" w:author="RedCap - BigCR editor" w:date="2022-08-30T05:35:00Z">
              <w:r w:rsidRPr="00DB707E">
                <w:rPr>
                  <w:rFonts w:cs="Arial"/>
                </w:rPr>
                <w:t>-114.5</w:t>
              </w:r>
            </w:ins>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25083818" w14:textId="77777777" w:rsidR="002F459E" w:rsidRPr="00DB707E" w:rsidRDefault="002F459E" w:rsidP="00AB35CF">
            <w:pPr>
              <w:pStyle w:val="TAC"/>
              <w:rPr>
                <w:ins w:id="65059" w:author="RedCap - BigCR editor" w:date="2022-08-30T05:35:00Z"/>
              </w:rPr>
            </w:pPr>
            <w:ins w:id="65060"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475CBD12" w14:textId="77777777" w:rsidR="002F459E" w:rsidRPr="00DB707E" w:rsidRDefault="002F459E" w:rsidP="00AB35CF">
            <w:pPr>
              <w:pStyle w:val="TAC"/>
              <w:rPr>
                <w:ins w:id="65061" w:author="RedCap - BigCR editor" w:date="2022-08-30T05:35:00Z"/>
              </w:rPr>
            </w:pPr>
            <w:ins w:id="65062" w:author="RedCap - BigCR editor" w:date="2022-08-30T05:35:00Z">
              <w:r w:rsidRPr="00DB707E">
                <w:t>-50</w:t>
              </w:r>
            </w:ins>
          </w:p>
        </w:tc>
      </w:tr>
      <w:tr w:rsidR="002F459E" w:rsidRPr="00DB707E" w14:paraId="274F743C" w14:textId="77777777" w:rsidTr="00AB35CF">
        <w:trPr>
          <w:jc w:val="center"/>
          <w:ins w:id="65063" w:author="RedCap - BigCR editor" w:date="2022-08-30T05:35:00Z"/>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4169B5D5" w14:textId="77777777" w:rsidR="002F459E" w:rsidRPr="00DB707E" w:rsidRDefault="002F459E" w:rsidP="00AB35CF">
            <w:pPr>
              <w:pStyle w:val="TAN"/>
              <w:rPr>
                <w:ins w:id="65064" w:author="RedCap - BigCR editor" w:date="2022-08-30T05:35:00Z"/>
              </w:rPr>
            </w:pPr>
            <w:ins w:id="65065" w:author="RedCap - BigCR editor" w:date="2022-08-30T05:35:00Z">
              <w:r w:rsidRPr="00DB707E">
                <w:t>NOTE 1:</w:t>
              </w:r>
              <w:r w:rsidRPr="00DB707E">
                <w:tab/>
                <w:t>Io is assumed to have constant EPRE across the bandwidth.</w:t>
              </w:r>
            </w:ins>
          </w:p>
          <w:p w14:paraId="0F7183E6" w14:textId="77777777" w:rsidR="002F459E" w:rsidRPr="00DB707E" w:rsidRDefault="002F459E" w:rsidP="00AB35CF">
            <w:pPr>
              <w:pStyle w:val="TAN"/>
              <w:rPr>
                <w:ins w:id="65066" w:author="RedCap - BigCR editor" w:date="2022-08-30T05:35:00Z"/>
                <w:lang w:eastAsia="zh-CN"/>
              </w:rPr>
            </w:pPr>
            <w:ins w:id="65067" w:author="RedCap - BigCR editor" w:date="2022-08-30T05:35:00Z">
              <w:r w:rsidRPr="00DB707E">
                <w:t>NOTE 2:</w:t>
              </w:r>
              <w:r w:rsidRPr="00DB707E">
                <w:tab/>
              </w:r>
              <w:r w:rsidRPr="00DB707E">
                <w:rPr>
                  <w:lang w:eastAsia="zh-CN"/>
                </w:rPr>
                <w:t xml:space="preserve">The parameter </w:t>
              </w:r>
              <w:r w:rsidRPr="00DB707E">
                <w:t xml:space="preserve">SSB </w:t>
              </w:r>
              <w:proofErr w:type="spellStart"/>
              <w:r w:rsidRPr="00DB707E">
                <w:t>Ês</w:t>
              </w:r>
              <w:proofErr w:type="spellEnd"/>
              <w:r w:rsidRPr="00DB707E">
                <w:t>/</w:t>
              </w:r>
              <w:proofErr w:type="spellStart"/>
              <w:r w:rsidRPr="00DB707E">
                <w:t>Iot</w:t>
              </w:r>
              <w:proofErr w:type="spellEnd"/>
              <w:r w:rsidRPr="00DB707E">
                <w:rPr>
                  <w:lang w:eastAsia="zh-CN"/>
                </w:rPr>
                <w:t xml:space="preserve"> is the minimum SSB </w:t>
              </w:r>
              <w:proofErr w:type="spellStart"/>
              <w:r w:rsidRPr="00DB707E">
                <w:t>Ês</w:t>
              </w:r>
              <w:proofErr w:type="spellEnd"/>
              <w:r w:rsidRPr="00DB707E">
                <w:t>/</w:t>
              </w:r>
              <w:proofErr w:type="spellStart"/>
              <w:r w:rsidRPr="00DB707E">
                <w:t>Iot</w:t>
              </w:r>
              <w:proofErr w:type="spellEnd"/>
              <w:r w:rsidRPr="00DB707E">
                <w:rPr>
                  <w:lang w:eastAsia="zh-CN"/>
                </w:rPr>
                <w:t xml:space="preserve"> of the pair of cells to which the requirement applies.</w:t>
              </w:r>
            </w:ins>
          </w:p>
          <w:p w14:paraId="10DDC807" w14:textId="77777777" w:rsidR="002F459E" w:rsidRPr="00DB707E" w:rsidRDefault="002F459E" w:rsidP="00AB35CF">
            <w:pPr>
              <w:pStyle w:val="TAN"/>
              <w:rPr>
                <w:ins w:id="65068" w:author="RedCap - BigCR editor" w:date="2022-08-30T05:35:00Z"/>
              </w:rPr>
            </w:pPr>
            <w:ins w:id="65069" w:author="RedCap - BigCR editor" w:date="2022-08-30T05:35:00Z">
              <w:r w:rsidRPr="00DB707E">
                <w:t>NOTE 3:</w:t>
              </w:r>
              <w:r w:rsidRPr="00DB707E">
                <w:tab/>
                <w:t>NR operating band groups in FR1 are as defined in clause 3.5.2.</w:t>
              </w:r>
            </w:ins>
          </w:p>
        </w:tc>
      </w:tr>
    </w:tbl>
    <w:p w14:paraId="2E2AE469" w14:textId="77777777" w:rsidR="002F459E" w:rsidRPr="00DB707E" w:rsidRDefault="002F459E" w:rsidP="002F459E">
      <w:pPr>
        <w:rPr>
          <w:ins w:id="65070" w:author="RedCap - BigCR editor" w:date="2022-08-30T05:35:00Z"/>
          <w:lang w:eastAsia="zh-CN"/>
        </w:rPr>
      </w:pPr>
    </w:p>
    <w:p w14:paraId="3E8955FA" w14:textId="77777777" w:rsidR="002F459E" w:rsidRPr="00DB707E" w:rsidRDefault="002F459E" w:rsidP="002F459E">
      <w:pPr>
        <w:pStyle w:val="Heading3"/>
        <w:rPr>
          <w:ins w:id="65071" w:author="RedCap - BigCR editor" w:date="2022-08-30T05:35:00Z"/>
          <w:lang w:val="en-US"/>
        </w:rPr>
      </w:pPr>
      <w:ins w:id="65072" w:author="RedCap - BigCR editor" w:date="2022-08-30T05:35:00Z">
        <w:r w:rsidRPr="00DB707E">
          <w:rPr>
            <w:lang w:val="en-US"/>
          </w:rPr>
          <w:t>10.1A.5</w:t>
        </w:r>
        <w:r w:rsidRPr="00DB707E">
          <w:rPr>
            <w:lang w:val="en-US"/>
          </w:rPr>
          <w:tab/>
          <w:t>Inter-frequency RSRP accuracy requirements for FR2</w:t>
        </w:r>
      </w:ins>
    </w:p>
    <w:p w14:paraId="35B43CC0" w14:textId="77777777" w:rsidR="002F459E" w:rsidRPr="00DB707E" w:rsidRDefault="002F459E" w:rsidP="002F459E">
      <w:pPr>
        <w:pStyle w:val="Heading4"/>
        <w:rPr>
          <w:ins w:id="65073" w:author="RedCap - BigCR editor" w:date="2022-08-30T05:35:00Z"/>
          <w:lang w:val="en-US"/>
        </w:rPr>
      </w:pPr>
      <w:ins w:id="65074" w:author="RedCap - BigCR editor" w:date="2022-08-30T05:35:00Z">
        <w:r w:rsidRPr="00DB707E">
          <w:rPr>
            <w:lang w:val="en-US"/>
          </w:rPr>
          <w:t>10.1A.5.1</w:t>
        </w:r>
        <w:r w:rsidRPr="00DB707E">
          <w:rPr>
            <w:lang w:val="en-US"/>
          </w:rPr>
          <w:tab/>
          <w:t>Inter-frequency SS-RSRP accuracy requirements</w:t>
        </w:r>
      </w:ins>
    </w:p>
    <w:p w14:paraId="5E8B5EED" w14:textId="77777777" w:rsidR="002F459E" w:rsidRPr="00DB707E" w:rsidRDefault="002F459E" w:rsidP="002F459E">
      <w:pPr>
        <w:pStyle w:val="Heading5"/>
        <w:rPr>
          <w:ins w:id="65075" w:author="RedCap - BigCR editor" w:date="2022-08-30T05:35:00Z"/>
          <w:lang w:val="en-US" w:eastAsia="zh-CN"/>
        </w:rPr>
      </w:pPr>
      <w:ins w:id="65076" w:author="RedCap - BigCR editor" w:date="2022-08-30T05:35:00Z">
        <w:r w:rsidRPr="00DB707E">
          <w:rPr>
            <w:lang w:val="en-US" w:eastAsia="zh-CN"/>
          </w:rPr>
          <w:t>10.1A.5.1.1</w:t>
        </w:r>
        <w:r w:rsidRPr="00DB707E">
          <w:rPr>
            <w:lang w:val="en-US" w:eastAsia="zh-CN"/>
          </w:rPr>
          <w:tab/>
          <w:t>Absolute SS-RSRP Accuracy</w:t>
        </w:r>
      </w:ins>
    </w:p>
    <w:p w14:paraId="23C58763" w14:textId="77777777" w:rsidR="002F459E" w:rsidRPr="00DB707E" w:rsidRDefault="002F459E" w:rsidP="002F459E">
      <w:pPr>
        <w:rPr>
          <w:ins w:id="65077" w:author="RedCap - BigCR editor" w:date="2022-08-30T05:35:00Z"/>
          <w:lang w:eastAsia="zh-CN"/>
        </w:rPr>
      </w:pPr>
      <w:ins w:id="65078" w:author="RedCap - BigCR editor" w:date="2022-08-30T05:35:00Z">
        <w:r w:rsidRPr="00DB707E">
          <w:rPr>
            <w:rFonts w:cs="v4.2.0"/>
          </w:rPr>
          <w:t xml:space="preserve">The accuracy requirements in clause </w:t>
        </w:r>
        <w:r w:rsidRPr="00DB707E">
          <w:t>10.1.5.1.1</w:t>
        </w:r>
        <w:r w:rsidRPr="00DB707E">
          <w:rPr>
            <w:rFonts w:cs="v4.2.0"/>
          </w:rPr>
          <w:t xml:space="preserve"> shall apply.</w:t>
        </w:r>
      </w:ins>
    </w:p>
    <w:p w14:paraId="6BE799E8" w14:textId="77777777" w:rsidR="002F459E" w:rsidRPr="00DB707E" w:rsidRDefault="002F459E" w:rsidP="002F459E">
      <w:pPr>
        <w:pStyle w:val="Heading5"/>
        <w:rPr>
          <w:ins w:id="65079" w:author="RedCap - BigCR editor" w:date="2022-08-30T05:35:00Z"/>
          <w:lang w:val="en-US" w:eastAsia="zh-CN"/>
        </w:rPr>
      </w:pPr>
      <w:ins w:id="65080" w:author="RedCap - BigCR editor" w:date="2022-08-30T05:35:00Z">
        <w:r w:rsidRPr="00DB707E">
          <w:rPr>
            <w:lang w:val="en-US" w:eastAsia="zh-CN"/>
          </w:rPr>
          <w:t>10.1A.5.1.2</w:t>
        </w:r>
        <w:r w:rsidRPr="00DB707E">
          <w:rPr>
            <w:lang w:val="en-US" w:eastAsia="zh-CN"/>
          </w:rPr>
          <w:tab/>
          <w:t>Relative SS-RSRP Accuracy</w:t>
        </w:r>
      </w:ins>
    </w:p>
    <w:p w14:paraId="2F085B48" w14:textId="77777777" w:rsidR="002F459E" w:rsidRPr="00DB707E" w:rsidRDefault="002F459E" w:rsidP="002F459E">
      <w:pPr>
        <w:rPr>
          <w:ins w:id="65081" w:author="RedCap - BigCR editor" w:date="2022-08-30T05:35:00Z"/>
          <w:lang w:eastAsia="zh-CN"/>
        </w:rPr>
      </w:pPr>
      <w:ins w:id="65082" w:author="RedCap - BigCR editor" w:date="2022-08-30T05:35:00Z">
        <w:r w:rsidRPr="00DB707E">
          <w:rPr>
            <w:rFonts w:cs="v4.2.0"/>
          </w:rPr>
          <w:t xml:space="preserve">The accuracy requirements in clause </w:t>
        </w:r>
        <w:r w:rsidRPr="00DB707E">
          <w:rPr>
            <w:lang w:val="en-US" w:eastAsia="zh-CN"/>
          </w:rPr>
          <w:t>10.1.5.1.2</w:t>
        </w:r>
        <w:r w:rsidRPr="00DB707E">
          <w:rPr>
            <w:rFonts w:cs="v4.2.0"/>
          </w:rPr>
          <w:t xml:space="preserve"> shall apply.</w:t>
        </w:r>
      </w:ins>
    </w:p>
    <w:p w14:paraId="6EA2B8B0" w14:textId="77777777" w:rsidR="002F459E" w:rsidRPr="00DB707E" w:rsidRDefault="002F459E" w:rsidP="002F459E">
      <w:pPr>
        <w:rPr>
          <w:ins w:id="65083" w:author="RedCap - BigCR editor" w:date="2022-08-30T05:35:00Z"/>
        </w:rPr>
      </w:pPr>
    </w:p>
    <w:p w14:paraId="7394287A" w14:textId="77777777" w:rsidR="002F459E" w:rsidRPr="00DB707E" w:rsidRDefault="002F459E" w:rsidP="002F459E">
      <w:pPr>
        <w:pStyle w:val="Heading3"/>
        <w:rPr>
          <w:ins w:id="65084" w:author="RedCap - BigCR editor" w:date="2022-08-30T05:35:00Z"/>
          <w:lang w:val="en-US"/>
        </w:rPr>
      </w:pPr>
      <w:ins w:id="65085" w:author="RedCap - BigCR editor" w:date="2022-08-30T05:35:00Z">
        <w:r w:rsidRPr="00DB707E">
          <w:rPr>
            <w:lang w:val="en-US" w:eastAsia="ko-KR"/>
          </w:rPr>
          <w:t>10.1A.6</w:t>
        </w:r>
        <w:r w:rsidRPr="00DB707E">
          <w:rPr>
            <w:lang w:val="en-US"/>
          </w:rPr>
          <w:tab/>
          <w:t>Intra-frequency RSRQ accuracy requirements for FR1</w:t>
        </w:r>
      </w:ins>
    </w:p>
    <w:p w14:paraId="15E1C9EF" w14:textId="77777777" w:rsidR="002F459E" w:rsidRPr="00DB707E" w:rsidRDefault="002F459E" w:rsidP="002F459E">
      <w:pPr>
        <w:pStyle w:val="Heading4"/>
        <w:rPr>
          <w:ins w:id="65086" w:author="RedCap - BigCR editor" w:date="2022-08-30T05:35:00Z"/>
          <w:lang w:val="en-US" w:eastAsia="zh-CN"/>
        </w:rPr>
      </w:pPr>
      <w:ins w:id="65087" w:author="RedCap - BigCR editor" w:date="2022-08-30T05:35:00Z">
        <w:r w:rsidRPr="00DB707E">
          <w:rPr>
            <w:lang w:val="en-US" w:eastAsia="zh-CN"/>
          </w:rPr>
          <w:t>10.1A.6.1</w:t>
        </w:r>
        <w:r w:rsidRPr="00DB707E">
          <w:rPr>
            <w:lang w:val="en-US" w:eastAsia="zh-CN"/>
          </w:rPr>
          <w:tab/>
        </w:r>
        <w:r w:rsidRPr="00DB707E">
          <w:rPr>
            <w:lang w:val="en-US" w:eastAsia="ko-KR"/>
          </w:rPr>
          <w:t>Intra-frequency SS-RSRQ accuracy requirements</w:t>
        </w:r>
        <w:r w:rsidRPr="00DB707E">
          <w:rPr>
            <w:lang w:val="en-US" w:eastAsia="zh-CN"/>
          </w:rPr>
          <w:t xml:space="preserve"> in FR1</w:t>
        </w:r>
      </w:ins>
    </w:p>
    <w:p w14:paraId="120C81CF" w14:textId="77777777" w:rsidR="002F459E" w:rsidRPr="00DB707E" w:rsidRDefault="002F459E" w:rsidP="002F459E">
      <w:pPr>
        <w:pStyle w:val="Heading5"/>
        <w:rPr>
          <w:ins w:id="65088" w:author="RedCap - BigCR editor" w:date="2022-08-30T05:35:00Z"/>
        </w:rPr>
      </w:pPr>
      <w:ins w:id="65089" w:author="RedCap - BigCR editor" w:date="2022-08-30T05:35:00Z">
        <w:r w:rsidRPr="00DB707E">
          <w:rPr>
            <w:lang w:eastAsia="zh-CN"/>
          </w:rPr>
          <w:t>10.</w:t>
        </w:r>
        <w:r w:rsidRPr="00DB707E">
          <w:t>1A</w:t>
        </w:r>
        <w:r w:rsidRPr="00DB707E">
          <w:rPr>
            <w:lang w:eastAsia="zh-CN"/>
          </w:rPr>
          <w:t>.</w:t>
        </w:r>
        <w:r w:rsidRPr="00DB707E">
          <w:t>6</w:t>
        </w:r>
        <w:r w:rsidRPr="00DB707E">
          <w:rPr>
            <w:lang w:eastAsia="zh-CN"/>
          </w:rPr>
          <w:t>.</w:t>
        </w:r>
        <w:r w:rsidRPr="00DB707E">
          <w:t>1</w:t>
        </w:r>
        <w:r w:rsidRPr="00DB707E">
          <w:rPr>
            <w:lang w:eastAsia="zh-CN"/>
          </w:rPr>
          <w:t>.1</w:t>
        </w:r>
        <w:r w:rsidRPr="00DB707E">
          <w:tab/>
          <w:t xml:space="preserve">Absolute </w:t>
        </w:r>
        <w:r w:rsidRPr="00DB707E">
          <w:rPr>
            <w:lang w:val="en-US" w:eastAsia="ko-KR"/>
          </w:rPr>
          <w:t xml:space="preserve">SS-RSRQ </w:t>
        </w:r>
        <w:r w:rsidRPr="00DB707E">
          <w:t>Accuracy in FR1</w:t>
        </w:r>
      </w:ins>
    </w:p>
    <w:p w14:paraId="04DCAD95" w14:textId="77777777" w:rsidR="002F459E" w:rsidRPr="00DB707E" w:rsidRDefault="002F459E" w:rsidP="002F459E">
      <w:pPr>
        <w:rPr>
          <w:ins w:id="65090" w:author="RedCap - BigCR editor" w:date="2022-08-30T05:35:00Z"/>
          <w:rFonts w:cs="v4.2.0"/>
        </w:rPr>
      </w:pPr>
      <w:ins w:id="65091" w:author="RedCap - BigCR editor" w:date="2022-08-30T05:35:00Z">
        <w:r w:rsidRPr="00DB707E">
          <w:rPr>
            <w:rFonts w:cs="v4.2.0"/>
          </w:rPr>
          <w:t xml:space="preserve">The accuracy requirements in clause </w:t>
        </w:r>
        <w:r w:rsidRPr="00DB707E">
          <w:rPr>
            <w:lang w:eastAsia="zh-CN"/>
          </w:rPr>
          <w:t>10.</w:t>
        </w:r>
        <w:r w:rsidRPr="00DB707E">
          <w:t>1</w:t>
        </w:r>
        <w:r w:rsidRPr="00DB707E">
          <w:rPr>
            <w:lang w:eastAsia="zh-CN"/>
          </w:rPr>
          <w:t>.</w:t>
        </w:r>
        <w:r w:rsidRPr="00DB707E">
          <w:t>7</w:t>
        </w:r>
        <w:r w:rsidRPr="00DB707E">
          <w:rPr>
            <w:lang w:eastAsia="zh-CN"/>
          </w:rPr>
          <w:t>.</w:t>
        </w:r>
        <w:r w:rsidRPr="00DB707E">
          <w:t>1</w:t>
        </w:r>
        <w:r w:rsidRPr="00DB707E">
          <w:rPr>
            <w:lang w:eastAsia="zh-CN"/>
          </w:rPr>
          <w:t>.1</w:t>
        </w:r>
        <w:r w:rsidRPr="00DB707E">
          <w:rPr>
            <w:rFonts w:cs="v4.2.0"/>
          </w:rPr>
          <w:t xml:space="preserve"> shall apply when RedCap UE is capable of 2Rx. When UE is only required to support 1RX, the absolute accuracy requirements in Table </w:t>
        </w:r>
        <w:r w:rsidRPr="00DB707E">
          <w:rPr>
            <w:lang w:eastAsia="zh-CN"/>
          </w:rPr>
          <w:t>10.1A.6.1.1-1</w:t>
        </w:r>
        <w:r w:rsidRPr="00DB707E">
          <w:rPr>
            <w:rFonts w:cs="v4.2.0"/>
          </w:rPr>
          <w:t xml:space="preserve"> are valid under the following conditions:</w:t>
        </w:r>
      </w:ins>
    </w:p>
    <w:p w14:paraId="20FBD644" w14:textId="77777777" w:rsidR="002F459E" w:rsidRPr="00DB707E" w:rsidRDefault="002F459E" w:rsidP="002F459E">
      <w:pPr>
        <w:pStyle w:val="B10"/>
        <w:rPr>
          <w:ins w:id="65092" w:author="RedCap - BigCR editor" w:date="2022-08-30T05:35:00Z"/>
          <w:lang w:eastAsia="zh-CN"/>
        </w:rPr>
      </w:pPr>
      <w:ins w:id="65093" w:author="RedCap - BigCR editor" w:date="2022-08-30T05:35:00Z">
        <w:r w:rsidRPr="00DB707E">
          <w:t>-</w:t>
        </w:r>
        <w:r w:rsidRPr="00DB707E">
          <w:tab/>
          <w:t>Conditions defined in clause 7.3 of TS 38.101-1 [18] for reference sensitivity are fulfilled.</w:t>
        </w:r>
      </w:ins>
    </w:p>
    <w:p w14:paraId="7857BDD3" w14:textId="77777777" w:rsidR="002F459E" w:rsidRPr="00DB707E" w:rsidRDefault="002F459E" w:rsidP="002F459E">
      <w:pPr>
        <w:pStyle w:val="B10"/>
        <w:rPr>
          <w:ins w:id="65094" w:author="RedCap - BigCR editor" w:date="2022-08-30T05:35:00Z"/>
          <w:lang w:eastAsia="zh-CN"/>
        </w:rPr>
      </w:pPr>
      <w:ins w:id="65095" w:author="RedCap - BigCR editor" w:date="2022-08-30T05:35:00Z">
        <w:r w:rsidRPr="00DB707E">
          <w:t>-</w:t>
        </w:r>
        <w:r w:rsidRPr="00DB707E">
          <w:rPr>
            <w:rFonts w:ascii="Arial" w:hAnsi="Arial"/>
            <w:sz w:val="28"/>
            <w:lang w:val="en-US"/>
          </w:rPr>
          <w:tab/>
        </w:r>
        <w:r w:rsidRPr="00DB707E">
          <w:t xml:space="preserve">Conditions for intra-frequency measurements are fulfilled according to Annex B.2.2 for a corresponding Band </w:t>
        </w:r>
        <w:r w:rsidRPr="00DB707E">
          <w:rPr>
            <w:rFonts w:cs="v4.2.0"/>
            <w:lang w:eastAsia="ko-KR"/>
          </w:rPr>
          <w:t>for each relevant SSB</w:t>
        </w:r>
        <w:r w:rsidRPr="00DB707E">
          <w:t>.</w:t>
        </w:r>
      </w:ins>
    </w:p>
    <w:p w14:paraId="591A40A9" w14:textId="77777777" w:rsidR="002F459E" w:rsidRPr="00DB707E" w:rsidRDefault="002F459E" w:rsidP="002F459E">
      <w:pPr>
        <w:pStyle w:val="TH"/>
        <w:rPr>
          <w:ins w:id="65096" w:author="RedCap - BigCR editor" w:date="2022-08-30T05:35:00Z"/>
          <w:lang w:eastAsia="zh-CN"/>
        </w:rPr>
      </w:pPr>
      <w:ins w:id="65097" w:author="RedCap - BigCR editor" w:date="2022-08-30T05:35:00Z">
        <w:r w:rsidRPr="00DB707E">
          <w:lastRenderedPageBreak/>
          <w:t xml:space="preserve">Table </w:t>
        </w:r>
        <w:r w:rsidRPr="00DB707E">
          <w:rPr>
            <w:lang w:eastAsia="zh-CN"/>
          </w:rPr>
          <w:t>10.1A.6.1.1-1</w:t>
        </w:r>
        <w:r w:rsidRPr="00DB707E">
          <w:t xml:space="preserve">: </w:t>
        </w:r>
        <w:r w:rsidRPr="00DB707E">
          <w:rPr>
            <w:lang w:eastAsia="zh-CN"/>
          </w:rPr>
          <w:t>SS-RSRQ</w:t>
        </w:r>
        <w:r w:rsidRPr="00DB707E">
          <w:t xml:space="preserve"> Intra frequency absolute accuracy</w:t>
        </w:r>
        <w:r w:rsidRPr="00DB707E">
          <w:rPr>
            <w:lang w:eastAsia="zh-CN"/>
          </w:rPr>
          <w:t xml:space="preserve"> </w:t>
        </w:r>
        <w:r w:rsidRPr="00DB707E">
          <w:t>for 1Rx RedCap UE</w:t>
        </w:r>
        <w:r w:rsidRPr="00DB707E">
          <w:rPr>
            <w:lang w:eastAsia="zh-CN"/>
          </w:rPr>
          <w:t xml:space="preserve"> in FR1</w:t>
        </w:r>
      </w:ins>
    </w:p>
    <w:tbl>
      <w:tblPr>
        <w:tblW w:w="10172" w:type="dxa"/>
        <w:jc w:val="center"/>
        <w:tblLook w:val="01E0" w:firstRow="1" w:lastRow="1" w:firstColumn="1" w:lastColumn="1" w:noHBand="0" w:noVBand="0"/>
      </w:tblPr>
      <w:tblGrid>
        <w:gridCol w:w="1034"/>
        <w:gridCol w:w="1048"/>
        <w:gridCol w:w="805"/>
        <w:gridCol w:w="2317"/>
        <w:gridCol w:w="1003"/>
        <w:gridCol w:w="1085"/>
        <w:gridCol w:w="1440"/>
        <w:gridCol w:w="1440"/>
      </w:tblGrid>
      <w:tr w:rsidR="002F459E" w:rsidRPr="00DB707E" w14:paraId="4AFD114D" w14:textId="77777777" w:rsidTr="00AB35CF">
        <w:trPr>
          <w:jc w:val="center"/>
          <w:ins w:id="65098" w:author="RedCap - BigCR editor" w:date="2022-08-30T05:35:00Z"/>
        </w:trPr>
        <w:tc>
          <w:tcPr>
            <w:tcW w:w="2082" w:type="dxa"/>
            <w:gridSpan w:val="2"/>
            <w:tcBorders>
              <w:top w:val="single" w:sz="4" w:space="0" w:color="auto"/>
              <w:left w:val="single" w:sz="4" w:space="0" w:color="auto"/>
              <w:bottom w:val="single" w:sz="6" w:space="0" w:color="auto"/>
              <w:right w:val="single" w:sz="6" w:space="0" w:color="auto"/>
            </w:tcBorders>
            <w:shd w:val="clear" w:color="auto" w:fill="auto"/>
          </w:tcPr>
          <w:p w14:paraId="5F2F7AB8" w14:textId="77777777" w:rsidR="002F459E" w:rsidRPr="00DB707E" w:rsidRDefault="002F459E" w:rsidP="00AB35CF">
            <w:pPr>
              <w:pStyle w:val="TAH"/>
              <w:rPr>
                <w:ins w:id="65099" w:author="RedCap - BigCR editor" w:date="2022-08-30T05:35:00Z"/>
              </w:rPr>
            </w:pPr>
            <w:ins w:id="65100" w:author="RedCap - BigCR editor" w:date="2022-08-30T05:35:00Z">
              <w:r w:rsidRPr="00DB707E">
                <w:t>Accuracy</w:t>
              </w:r>
            </w:ins>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tcPr>
          <w:p w14:paraId="3B83D131" w14:textId="77777777" w:rsidR="002F459E" w:rsidRPr="00DB707E" w:rsidRDefault="002F459E" w:rsidP="00AB35CF">
            <w:pPr>
              <w:pStyle w:val="TAH"/>
              <w:rPr>
                <w:ins w:id="65101" w:author="RedCap - BigCR editor" w:date="2022-08-30T05:35:00Z"/>
              </w:rPr>
            </w:pPr>
            <w:ins w:id="65102" w:author="RedCap - BigCR editor" w:date="2022-08-30T05:35:00Z">
              <w:r w:rsidRPr="00DB707E">
                <w:t>Conditions</w:t>
              </w:r>
            </w:ins>
          </w:p>
        </w:tc>
      </w:tr>
      <w:tr w:rsidR="002F459E" w:rsidRPr="00DB707E" w14:paraId="4C94FD3A" w14:textId="77777777" w:rsidTr="00AB35CF">
        <w:trPr>
          <w:jc w:val="center"/>
          <w:ins w:id="65103" w:author="RedCap - BigCR editor" w:date="2022-08-30T05:35:00Z"/>
        </w:trPr>
        <w:tc>
          <w:tcPr>
            <w:tcW w:w="1034" w:type="dxa"/>
            <w:tcBorders>
              <w:top w:val="single" w:sz="6" w:space="0" w:color="auto"/>
              <w:left w:val="single" w:sz="4" w:space="0" w:color="auto"/>
              <w:right w:val="single" w:sz="6" w:space="0" w:color="auto"/>
            </w:tcBorders>
            <w:shd w:val="clear" w:color="auto" w:fill="auto"/>
          </w:tcPr>
          <w:p w14:paraId="698DA245" w14:textId="77777777" w:rsidR="002F459E" w:rsidRPr="00DB707E" w:rsidRDefault="002F459E" w:rsidP="00AB35CF">
            <w:pPr>
              <w:pStyle w:val="TAH"/>
              <w:rPr>
                <w:ins w:id="65104" w:author="RedCap - BigCR editor" w:date="2022-08-30T05:35:00Z"/>
              </w:rPr>
            </w:pPr>
            <w:ins w:id="65105" w:author="RedCap - BigCR editor" w:date="2022-08-30T05:35:00Z">
              <w:r w:rsidRPr="00DB707E">
                <w:t>Normal condition</w:t>
              </w:r>
            </w:ins>
          </w:p>
        </w:tc>
        <w:tc>
          <w:tcPr>
            <w:tcW w:w="1048" w:type="dxa"/>
            <w:tcBorders>
              <w:top w:val="single" w:sz="6" w:space="0" w:color="auto"/>
              <w:left w:val="single" w:sz="6" w:space="0" w:color="auto"/>
              <w:right w:val="single" w:sz="6" w:space="0" w:color="auto"/>
            </w:tcBorders>
            <w:shd w:val="clear" w:color="auto" w:fill="auto"/>
          </w:tcPr>
          <w:p w14:paraId="79970F19" w14:textId="77777777" w:rsidR="002F459E" w:rsidRPr="00DB707E" w:rsidRDefault="002F459E" w:rsidP="00AB35CF">
            <w:pPr>
              <w:pStyle w:val="TAH"/>
              <w:rPr>
                <w:ins w:id="65106" w:author="RedCap - BigCR editor" w:date="2022-08-30T05:35:00Z"/>
              </w:rPr>
            </w:pPr>
            <w:ins w:id="65107" w:author="RedCap - BigCR editor" w:date="2022-08-30T05:35:00Z">
              <w:r w:rsidRPr="00DB707E">
                <w:t>Extreme condition</w:t>
              </w:r>
            </w:ins>
          </w:p>
        </w:tc>
        <w:tc>
          <w:tcPr>
            <w:tcW w:w="805" w:type="dxa"/>
            <w:tcBorders>
              <w:top w:val="single" w:sz="6" w:space="0" w:color="auto"/>
              <w:left w:val="single" w:sz="6" w:space="0" w:color="auto"/>
              <w:right w:val="single" w:sz="6" w:space="0" w:color="auto"/>
            </w:tcBorders>
            <w:shd w:val="clear" w:color="auto" w:fill="auto"/>
          </w:tcPr>
          <w:p w14:paraId="332B30B6" w14:textId="77777777" w:rsidR="002F459E" w:rsidRPr="00DB707E" w:rsidRDefault="002F459E" w:rsidP="00AB35CF">
            <w:pPr>
              <w:pStyle w:val="TAH"/>
              <w:rPr>
                <w:ins w:id="65108" w:author="RedCap - BigCR editor" w:date="2022-08-30T05:35:00Z"/>
              </w:rPr>
            </w:pPr>
            <w:ins w:id="65109" w:author="RedCap - BigCR editor" w:date="2022-08-30T05:35:00Z">
              <w:r w:rsidRPr="00DB707E">
                <w:t xml:space="preserve">SSB </w:t>
              </w:r>
              <w:proofErr w:type="spellStart"/>
              <w:r w:rsidRPr="00DB707E">
                <w:t>Ês</w:t>
              </w:r>
              <w:proofErr w:type="spellEnd"/>
              <w:r w:rsidRPr="00DB707E">
                <w:t>/</w:t>
              </w:r>
              <w:proofErr w:type="spellStart"/>
              <w:r w:rsidRPr="00DB707E">
                <w:t>Iot</w:t>
              </w:r>
              <w:proofErr w:type="spellEnd"/>
            </w:ins>
          </w:p>
        </w:tc>
        <w:tc>
          <w:tcPr>
            <w:tcW w:w="7285" w:type="dxa"/>
            <w:gridSpan w:val="5"/>
            <w:tcBorders>
              <w:top w:val="single" w:sz="6" w:space="0" w:color="auto"/>
              <w:left w:val="single" w:sz="6" w:space="0" w:color="auto"/>
              <w:bottom w:val="single" w:sz="6" w:space="0" w:color="auto"/>
              <w:right w:val="single" w:sz="4" w:space="0" w:color="auto"/>
            </w:tcBorders>
            <w:shd w:val="clear" w:color="auto" w:fill="auto"/>
          </w:tcPr>
          <w:p w14:paraId="1AF88F0F" w14:textId="77777777" w:rsidR="002F459E" w:rsidRPr="00DB707E" w:rsidRDefault="002F459E" w:rsidP="00AB35CF">
            <w:pPr>
              <w:pStyle w:val="TAH"/>
              <w:rPr>
                <w:ins w:id="65110" w:author="RedCap - BigCR editor" w:date="2022-08-30T05:35:00Z"/>
              </w:rPr>
            </w:pPr>
            <w:ins w:id="65111" w:author="RedCap - BigCR editor" w:date="2022-08-30T05:35:00Z">
              <w:r w:rsidRPr="00DB707E">
                <w:t>Io</w:t>
              </w:r>
              <w:r w:rsidRPr="00DB707E">
                <w:rPr>
                  <w:vertAlign w:val="superscript"/>
                  <w:lang w:eastAsia="zh-CN"/>
                </w:rPr>
                <w:t xml:space="preserve"> Note 1</w:t>
              </w:r>
              <w:r w:rsidRPr="00DB707E">
                <w:t xml:space="preserve"> range</w:t>
              </w:r>
            </w:ins>
          </w:p>
        </w:tc>
      </w:tr>
      <w:tr w:rsidR="002F459E" w:rsidRPr="00DB707E" w14:paraId="30A63FEF" w14:textId="77777777" w:rsidTr="00AB35CF">
        <w:trPr>
          <w:jc w:val="center"/>
          <w:ins w:id="65112" w:author="RedCap - BigCR editor" w:date="2022-08-30T05:35:00Z"/>
        </w:trPr>
        <w:tc>
          <w:tcPr>
            <w:tcW w:w="1034" w:type="dxa"/>
            <w:tcBorders>
              <w:left w:val="single" w:sz="4" w:space="0" w:color="auto"/>
              <w:bottom w:val="single" w:sz="6" w:space="0" w:color="auto"/>
              <w:right w:val="single" w:sz="6" w:space="0" w:color="auto"/>
            </w:tcBorders>
            <w:shd w:val="clear" w:color="auto" w:fill="auto"/>
          </w:tcPr>
          <w:p w14:paraId="0AC37E8D" w14:textId="77777777" w:rsidR="002F459E" w:rsidRPr="00DB707E" w:rsidRDefault="002F459E" w:rsidP="00AB35CF">
            <w:pPr>
              <w:pStyle w:val="TAH"/>
              <w:rPr>
                <w:ins w:id="65113" w:author="RedCap - BigCR editor" w:date="2022-08-30T05:35:00Z"/>
              </w:rPr>
            </w:pPr>
          </w:p>
        </w:tc>
        <w:tc>
          <w:tcPr>
            <w:tcW w:w="1048" w:type="dxa"/>
            <w:tcBorders>
              <w:left w:val="single" w:sz="6" w:space="0" w:color="auto"/>
              <w:bottom w:val="single" w:sz="6" w:space="0" w:color="auto"/>
              <w:right w:val="single" w:sz="6" w:space="0" w:color="auto"/>
            </w:tcBorders>
            <w:shd w:val="clear" w:color="auto" w:fill="auto"/>
          </w:tcPr>
          <w:p w14:paraId="08DAB0F5" w14:textId="77777777" w:rsidR="002F459E" w:rsidRPr="00DB707E" w:rsidRDefault="002F459E" w:rsidP="00AB35CF">
            <w:pPr>
              <w:pStyle w:val="TAH"/>
              <w:rPr>
                <w:ins w:id="65114" w:author="RedCap - BigCR editor" w:date="2022-08-30T05:35:00Z"/>
              </w:rPr>
            </w:pPr>
          </w:p>
        </w:tc>
        <w:tc>
          <w:tcPr>
            <w:tcW w:w="805" w:type="dxa"/>
            <w:tcBorders>
              <w:left w:val="single" w:sz="6" w:space="0" w:color="auto"/>
              <w:bottom w:val="single" w:sz="6" w:space="0" w:color="auto"/>
              <w:right w:val="single" w:sz="6" w:space="0" w:color="auto"/>
            </w:tcBorders>
            <w:shd w:val="clear" w:color="auto" w:fill="auto"/>
          </w:tcPr>
          <w:p w14:paraId="48C3504A" w14:textId="77777777" w:rsidR="002F459E" w:rsidRPr="00DB707E" w:rsidRDefault="002F459E" w:rsidP="00AB35CF">
            <w:pPr>
              <w:pStyle w:val="TAH"/>
              <w:rPr>
                <w:ins w:id="65115" w:author="RedCap - BigCR editor" w:date="2022-08-30T05:35:00Z"/>
              </w:rPr>
            </w:pPr>
          </w:p>
        </w:tc>
        <w:tc>
          <w:tcPr>
            <w:tcW w:w="2317" w:type="dxa"/>
            <w:tcBorders>
              <w:top w:val="single" w:sz="6" w:space="0" w:color="auto"/>
              <w:left w:val="single" w:sz="6" w:space="0" w:color="auto"/>
              <w:bottom w:val="single" w:sz="4" w:space="0" w:color="auto"/>
              <w:right w:val="single" w:sz="4" w:space="0" w:color="auto"/>
            </w:tcBorders>
            <w:shd w:val="clear" w:color="auto" w:fill="auto"/>
          </w:tcPr>
          <w:p w14:paraId="07EC03F3" w14:textId="77777777" w:rsidR="002F459E" w:rsidRPr="00DB707E" w:rsidRDefault="002F459E" w:rsidP="00AB35CF">
            <w:pPr>
              <w:pStyle w:val="TAH"/>
              <w:rPr>
                <w:ins w:id="65116" w:author="RedCap - BigCR editor" w:date="2022-08-30T05:35:00Z"/>
              </w:rPr>
            </w:pPr>
            <w:ins w:id="65117" w:author="RedCap - BigCR editor" w:date="2022-08-30T05:35:00Z">
              <w:r w:rsidRPr="00DB707E">
                <w:t>NR operating band groups</w:t>
              </w:r>
              <w:r w:rsidRPr="00DB707E">
                <w:rPr>
                  <w:vertAlign w:val="superscript"/>
                </w:rPr>
                <w:t xml:space="preserve"> </w:t>
              </w:r>
              <w:r w:rsidRPr="00DB707E">
                <w:rPr>
                  <w:vertAlign w:val="superscript"/>
                  <w:lang w:eastAsia="zh-CN"/>
                </w:rPr>
                <w:t>Note 3</w:t>
              </w:r>
            </w:ins>
          </w:p>
        </w:tc>
        <w:tc>
          <w:tcPr>
            <w:tcW w:w="3528" w:type="dxa"/>
            <w:gridSpan w:val="3"/>
            <w:tcBorders>
              <w:top w:val="single" w:sz="4" w:space="0" w:color="auto"/>
              <w:left w:val="single" w:sz="4" w:space="0" w:color="auto"/>
              <w:bottom w:val="single" w:sz="6" w:space="0" w:color="auto"/>
              <w:right w:val="single" w:sz="6" w:space="0" w:color="auto"/>
            </w:tcBorders>
            <w:shd w:val="clear" w:color="auto" w:fill="auto"/>
          </w:tcPr>
          <w:p w14:paraId="04602552" w14:textId="77777777" w:rsidR="002F459E" w:rsidRPr="00DB707E" w:rsidRDefault="002F459E" w:rsidP="00AB35CF">
            <w:pPr>
              <w:pStyle w:val="TAH"/>
              <w:rPr>
                <w:ins w:id="65118" w:author="RedCap - BigCR editor" w:date="2022-08-30T05:35:00Z"/>
              </w:rPr>
            </w:pPr>
            <w:ins w:id="65119" w:author="RedCap - BigCR editor" w:date="2022-08-30T05:35:00Z">
              <w:r w:rsidRPr="00DB707E">
                <w:t>Minimum Io</w:t>
              </w:r>
            </w:ins>
          </w:p>
        </w:tc>
        <w:tc>
          <w:tcPr>
            <w:tcW w:w="1440" w:type="dxa"/>
            <w:tcBorders>
              <w:top w:val="single" w:sz="4" w:space="0" w:color="auto"/>
              <w:left w:val="single" w:sz="6" w:space="0" w:color="auto"/>
              <w:bottom w:val="single" w:sz="6" w:space="0" w:color="auto"/>
              <w:right w:val="single" w:sz="4" w:space="0" w:color="auto"/>
            </w:tcBorders>
            <w:shd w:val="clear" w:color="auto" w:fill="auto"/>
          </w:tcPr>
          <w:p w14:paraId="77847C6C" w14:textId="77777777" w:rsidR="002F459E" w:rsidRPr="00DB707E" w:rsidRDefault="002F459E" w:rsidP="00AB35CF">
            <w:pPr>
              <w:pStyle w:val="TAH"/>
              <w:rPr>
                <w:ins w:id="65120" w:author="RedCap - BigCR editor" w:date="2022-08-30T05:35:00Z"/>
              </w:rPr>
            </w:pPr>
            <w:ins w:id="65121" w:author="RedCap - BigCR editor" w:date="2022-08-30T05:35:00Z">
              <w:r w:rsidRPr="00DB707E">
                <w:t>Maximum Io</w:t>
              </w:r>
            </w:ins>
          </w:p>
        </w:tc>
      </w:tr>
      <w:tr w:rsidR="002F459E" w:rsidRPr="00DB707E" w14:paraId="02951E5D" w14:textId="77777777" w:rsidTr="00AB35CF">
        <w:trPr>
          <w:trHeight w:val="308"/>
          <w:jc w:val="center"/>
          <w:ins w:id="65122" w:author="RedCap - BigCR editor" w:date="2022-08-30T05:35:00Z"/>
        </w:trPr>
        <w:tc>
          <w:tcPr>
            <w:tcW w:w="1034" w:type="dxa"/>
            <w:tcBorders>
              <w:top w:val="single" w:sz="6" w:space="0" w:color="auto"/>
              <w:left w:val="single" w:sz="4" w:space="0" w:color="auto"/>
              <w:right w:val="single" w:sz="6" w:space="0" w:color="auto"/>
            </w:tcBorders>
            <w:shd w:val="clear" w:color="auto" w:fill="auto"/>
          </w:tcPr>
          <w:p w14:paraId="74EF81AC" w14:textId="77777777" w:rsidR="002F459E" w:rsidRPr="00DB707E" w:rsidRDefault="002F459E" w:rsidP="00AB35CF">
            <w:pPr>
              <w:pStyle w:val="TAH"/>
              <w:rPr>
                <w:ins w:id="65123" w:author="RedCap - BigCR editor" w:date="2022-08-30T05:35:00Z"/>
              </w:rPr>
            </w:pPr>
            <w:ins w:id="65124" w:author="RedCap - BigCR editor" w:date="2022-08-30T05:35:00Z">
              <w:r w:rsidRPr="00DB707E">
                <w:t>dB</w:t>
              </w:r>
            </w:ins>
          </w:p>
        </w:tc>
        <w:tc>
          <w:tcPr>
            <w:tcW w:w="1048" w:type="dxa"/>
            <w:tcBorders>
              <w:top w:val="single" w:sz="6" w:space="0" w:color="auto"/>
              <w:left w:val="single" w:sz="6" w:space="0" w:color="auto"/>
              <w:right w:val="single" w:sz="6" w:space="0" w:color="auto"/>
            </w:tcBorders>
            <w:shd w:val="clear" w:color="auto" w:fill="auto"/>
          </w:tcPr>
          <w:p w14:paraId="234E9920" w14:textId="77777777" w:rsidR="002F459E" w:rsidRPr="00DB707E" w:rsidRDefault="002F459E" w:rsidP="00AB35CF">
            <w:pPr>
              <w:pStyle w:val="TAH"/>
              <w:rPr>
                <w:ins w:id="65125" w:author="RedCap - BigCR editor" w:date="2022-08-30T05:35:00Z"/>
              </w:rPr>
            </w:pPr>
            <w:ins w:id="65126" w:author="RedCap - BigCR editor" w:date="2022-08-30T05:35:00Z">
              <w:r w:rsidRPr="00DB707E">
                <w:t>dB</w:t>
              </w:r>
            </w:ins>
          </w:p>
        </w:tc>
        <w:tc>
          <w:tcPr>
            <w:tcW w:w="805" w:type="dxa"/>
            <w:tcBorders>
              <w:top w:val="single" w:sz="6" w:space="0" w:color="auto"/>
              <w:left w:val="single" w:sz="6" w:space="0" w:color="auto"/>
              <w:right w:val="single" w:sz="4" w:space="0" w:color="auto"/>
            </w:tcBorders>
            <w:shd w:val="clear" w:color="auto" w:fill="auto"/>
          </w:tcPr>
          <w:p w14:paraId="19551AFF" w14:textId="77777777" w:rsidR="002F459E" w:rsidRPr="00DB707E" w:rsidRDefault="002F459E" w:rsidP="00AB35CF">
            <w:pPr>
              <w:pStyle w:val="TAH"/>
              <w:rPr>
                <w:ins w:id="65127" w:author="RedCap - BigCR editor" w:date="2022-08-30T05:35:00Z"/>
              </w:rPr>
            </w:pPr>
            <w:ins w:id="65128" w:author="RedCap - BigCR editor" w:date="2022-08-30T05:35:00Z">
              <w:r w:rsidRPr="00DB707E">
                <w:t>dB</w:t>
              </w:r>
            </w:ins>
          </w:p>
        </w:tc>
        <w:tc>
          <w:tcPr>
            <w:tcW w:w="2317" w:type="dxa"/>
            <w:tcBorders>
              <w:top w:val="single" w:sz="4" w:space="0" w:color="auto"/>
              <w:left w:val="single" w:sz="4" w:space="0" w:color="auto"/>
              <w:right w:val="single" w:sz="4" w:space="0" w:color="auto"/>
            </w:tcBorders>
            <w:shd w:val="clear" w:color="auto" w:fill="auto"/>
          </w:tcPr>
          <w:p w14:paraId="70F96F37" w14:textId="77777777" w:rsidR="002F459E" w:rsidRPr="00DB707E" w:rsidRDefault="002F459E" w:rsidP="00AB35CF">
            <w:pPr>
              <w:pStyle w:val="TAH"/>
              <w:rPr>
                <w:ins w:id="65129" w:author="RedCap - BigCR editor" w:date="2022-08-30T05:35:00Z"/>
              </w:rPr>
            </w:pPr>
          </w:p>
        </w:tc>
        <w:tc>
          <w:tcPr>
            <w:tcW w:w="2088" w:type="dxa"/>
            <w:gridSpan w:val="2"/>
            <w:tcBorders>
              <w:top w:val="single" w:sz="6" w:space="0" w:color="auto"/>
              <w:left w:val="single" w:sz="4" w:space="0" w:color="auto"/>
              <w:bottom w:val="single" w:sz="6" w:space="0" w:color="auto"/>
              <w:right w:val="single" w:sz="6" w:space="0" w:color="auto"/>
            </w:tcBorders>
            <w:shd w:val="clear" w:color="auto" w:fill="auto"/>
          </w:tcPr>
          <w:p w14:paraId="2C2C953B" w14:textId="77777777" w:rsidR="002F459E" w:rsidRPr="00DB707E" w:rsidRDefault="002F459E" w:rsidP="00AB35CF">
            <w:pPr>
              <w:pStyle w:val="TAH"/>
              <w:rPr>
                <w:ins w:id="65130" w:author="RedCap - BigCR editor" w:date="2022-08-30T05:35:00Z"/>
              </w:rPr>
            </w:pPr>
            <w:ins w:id="65131" w:author="RedCap - BigCR editor" w:date="2022-08-30T05:35:00Z">
              <w:r w:rsidRPr="00DB707E">
                <w:rPr>
                  <w:rFonts w:cs="Arial"/>
                </w:rPr>
                <w:t xml:space="preserve">dBm / </w:t>
              </w:r>
              <w:r w:rsidRPr="00DB707E">
                <w:t>SCS</w:t>
              </w:r>
              <w:r w:rsidRPr="00DB707E">
                <w:rPr>
                  <w:vertAlign w:val="subscript"/>
                </w:rPr>
                <w:t>SSB</w:t>
              </w:r>
            </w:ins>
          </w:p>
        </w:tc>
        <w:tc>
          <w:tcPr>
            <w:tcW w:w="1440" w:type="dxa"/>
            <w:tcBorders>
              <w:top w:val="single" w:sz="6" w:space="0" w:color="auto"/>
              <w:left w:val="single" w:sz="6" w:space="0" w:color="auto"/>
              <w:right w:val="single" w:sz="6" w:space="0" w:color="auto"/>
            </w:tcBorders>
            <w:shd w:val="clear" w:color="auto" w:fill="auto"/>
          </w:tcPr>
          <w:p w14:paraId="4565C2D6" w14:textId="77777777" w:rsidR="002F459E" w:rsidRPr="00DB707E" w:rsidRDefault="002F459E" w:rsidP="00AB35CF">
            <w:pPr>
              <w:pStyle w:val="TAH"/>
              <w:rPr>
                <w:ins w:id="65132" w:author="RedCap - BigCR editor" w:date="2022-08-30T05:35:00Z"/>
              </w:rPr>
            </w:pPr>
            <w:ins w:id="65133" w:author="RedCap - BigCR editor" w:date="2022-08-30T05:35:00Z">
              <w:r w:rsidRPr="00DB707E">
                <w:t>dBm/</w:t>
              </w:r>
              <w:proofErr w:type="spellStart"/>
              <w:r w:rsidRPr="00DB707E">
                <w:t>BW</w:t>
              </w:r>
              <w:r w:rsidRPr="00DB707E">
                <w:rPr>
                  <w:vertAlign w:val="subscript"/>
                </w:rPr>
                <w:t>Channel</w:t>
              </w:r>
              <w:proofErr w:type="spellEnd"/>
            </w:ins>
          </w:p>
        </w:tc>
        <w:tc>
          <w:tcPr>
            <w:tcW w:w="1440" w:type="dxa"/>
            <w:tcBorders>
              <w:top w:val="single" w:sz="6" w:space="0" w:color="auto"/>
              <w:left w:val="single" w:sz="6" w:space="0" w:color="auto"/>
              <w:right w:val="single" w:sz="4" w:space="0" w:color="auto"/>
            </w:tcBorders>
            <w:shd w:val="clear" w:color="auto" w:fill="auto"/>
          </w:tcPr>
          <w:p w14:paraId="6BF073BE" w14:textId="77777777" w:rsidR="002F459E" w:rsidRPr="00DB707E" w:rsidRDefault="002F459E" w:rsidP="00AB35CF">
            <w:pPr>
              <w:pStyle w:val="TAH"/>
              <w:rPr>
                <w:ins w:id="65134" w:author="RedCap - BigCR editor" w:date="2022-08-30T05:35:00Z"/>
              </w:rPr>
            </w:pPr>
            <w:ins w:id="65135" w:author="RedCap - BigCR editor" w:date="2022-08-30T05:35:00Z">
              <w:r w:rsidRPr="00DB707E">
                <w:t>dBm/</w:t>
              </w:r>
              <w:proofErr w:type="spellStart"/>
              <w:r w:rsidRPr="00DB707E">
                <w:t>BW</w:t>
              </w:r>
              <w:r w:rsidRPr="00DB707E">
                <w:rPr>
                  <w:vertAlign w:val="subscript"/>
                </w:rPr>
                <w:t>Channel</w:t>
              </w:r>
              <w:proofErr w:type="spellEnd"/>
            </w:ins>
          </w:p>
        </w:tc>
      </w:tr>
      <w:tr w:rsidR="002F459E" w:rsidRPr="00DB707E" w14:paraId="49496F67" w14:textId="77777777" w:rsidTr="00AB35CF">
        <w:trPr>
          <w:trHeight w:val="307"/>
          <w:jc w:val="center"/>
          <w:ins w:id="65136" w:author="RedCap - BigCR editor" w:date="2022-08-30T05:35:00Z"/>
        </w:trPr>
        <w:tc>
          <w:tcPr>
            <w:tcW w:w="1034" w:type="dxa"/>
            <w:tcBorders>
              <w:left w:val="single" w:sz="4" w:space="0" w:color="auto"/>
              <w:bottom w:val="single" w:sz="6" w:space="0" w:color="auto"/>
              <w:right w:val="single" w:sz="6" w:space="0" w:color="auto"/>
            </w:tcBorders>
            <w:shd w:val="clear" w:color="auto" w:fill="auto"/>
          </w:tcPr>
          <w:p w14:paraId="2DBA7D46" w14:textId="77777777" w:rsidR="002F459E" w:rsidRPr="00DB707E" w:rsidRDefault="002F459E" w:rsidP="00AB35CF">
            <w:pPr>
              <w:pStyle w:val="TAH"/>
              <w:rPr>
                <w:ins w:id="65137" w:author="RedCap - BigCR editor" w:date="2022-08-30T05:35:00Z"/>
              </w:rPr>
            </w:pPr>
          </w:p>
        </w:tc>
        <w:tc>
          <w:tcPr>
            <w:tcW w:w="1048" w:type="dxa"/>
            <w:tcBorders>
              <w:left w:val="single" w:sz="6" w:space="0" w:color="auto"/>
              <w:bottom w:val="single" w:sz="6" w:space="0" w:color="auto"/>
              <w:right w:val="single" w:sz="6" w:space="0" w:color="auto"/>
            </w:tcBorders>
            <w:shd w:val="clear" w:color="auto" w:fill="auto"/>
          </w:tcPr>
          <w:p w14:paraId="6664B5B4" w14:textId="77777777" w:rsidR="002F459E" w:rsidRPr="00DB707E" w:rsidRDefault="002F459E" w:rsidP="00AB35CF">
            <w:pPr>
              <w:pStyle w:val="TAH"/>
              <w:rPr>
                <w:ins w:id="65138" w:author="RedCap - BigCR editor" w:date="2022-08-30T05:35:00Z"/>
              </w:rPr>
            </w:pPr>
          </w:p>
        </w:tc>
        <w:tc>
          <w:tcPr>
            <w:tcW w:w="805" w:type="dxa"/>
            <w:tcBorders>
              <w:left w:val="single" w:sz="6" w:space="0" w:color="auto"/>
              <w:bottom w:val="single" w:sz="6" w:space="0" w:color="auto"/>
              <w:right w:val="single" w:sz="4" w:space="0" w:color="auto"/>
            </w:tcBorders>
            <w:shd w:val="clear" w:color="auto" w:fill="auto"/>
          </w:tcPr>
          <w:p w14:paraId="409BB1FA" w14:textId="77777777" w:rsidR="002F459E" w:rsidRPr="00DB707E" w:rsidRDefault="002F459E" w:rsidP="00AB35CF">
            <w:pPr>
              <w:pStyle w:val="TAH"/>
              <w:rPr>
                <w:ins w:id="65139" w:author="RedCap - BigCR editor" w:date="2022-08-30T05:35:00Z"/>
              </w:rPr>
            </w:pPr>
          </w:p>
        </w:tc>
        <w:tc>
          <w:tcPr>
            <w:tcW w:w="2317" w:type="dxa"/>
            <w:tcBorders>
              <w:left w:val="single" w:sz="4" w:space="0" w:color="auto"/>
              <w:bottom w:val="single" w:sz="4" w:space="0" w:color="auto"/>
              <w:right w:val="single" w:sz="4" w:space="0" w:color="auto"/>
            </w:tcBorders>
            <w:shd w:val="clear" w:color="auto" w:fill="auto"/>
          </w:tcPr>
          <w:p w14:paraId="300799C4" w14:textId="77777777" w:rsidR="002F459E" w:rsidRPr="00DB707E" w:rsidRDefault="002F459E" w:rsidP="00AB35CF">
            <w:pPr>
              <w:pStyle w:val="TAH"/>
              <w:rPr>
                <w:ins w:id="65140" w:author="RedCap - BigCR editor" w:date="2022-08-30T05:35:00Z"/>
              </w:rPr>
            </w:pPr>
          </w:p>
        </w:tc>
        <w:tc>
          <w:tcPr>
            <w:tcW w:w="1003" w:type="dxa"/>
            <w:tcBorders>
              <w:top w:val="single" w:sz="6" w:space="0" w:color="auto"/>
              <w:left w:val="single" w:sz="4" w:space="0" w:color="auto"/>
              <w:bottom w:val="single" w:sz="6" w:space="0" w:color="auto"/>
              <w:right w:val="single" w:sz="6" w:space="0" w:color="auto"/>
            </w:tcBorders>
            <w:shd w:val="clear" w:color="auto" w:fill="auto"/>
          </w:tcPr>
          <w:p w14:paraId="2EA2B4CB" w14:textId="77777777" w:rsidR="002F459E" w:rsidRPr="00DB707E" w:rsidRDefault="002F459E" w:rsidP="00AB35CF">
            <w:pPr>
              <w:pStyle w:val="TAH"/>
              <w:rPr>
                <w:ins w:id="65141" w:author="RedCap - BigCR editor" w:date="2022-08-30T05:35:00Z"/>
                <w:rFonts w:cs="Arial"/>
              </w:rPr>
            </w:pPr>
            <w:ins w:id="65142" w:author="RedCap - BigCR editor" w:date="2022-08-30T05:35:00Z">
              <w:r w:rsidRPr="00DB707E">
                <w:t>SCS</w:t>
              </w:r>
              <w:r w:rsidRPr="00DB707E">
                <w:rPr>
                  <w:vertAlign w:val="subscript"/>
                </w:rPr>
                <w:t>SSB</w:t>
              </w:r>
              <w:r w:rsidRPr="00DB707E">
                <w:rPr>
                  <w:rFonts w:cs="Arial"/>
                </w:rPr>
                <w:t xml:space="preserve"> = 15 kHz</w:t>
              </w:r>
            </w:ins>
          </w:p>
        </w:tc>
        <w:tc>
          <w:tcPr>
            <w:tcW w:w="1085" w:type="dxa"/>
            <w:tcBorders>
              <w:top w:val="single" w:sz="6" w:space="0" w:color="auto"/>
              <w:left w:val="single" w:sz="4" w:space="0" w:color="auto"/>
              <w:bottom w:val="single" w:sz="6" w:space="0" w:color="auto"/>
              <w:right w:val="single" w:sz="6" w:space="0" w:color="auto"/>
            </w:tcBorders>
            <w:shd w:val="clear" w:color="auto" w:fill="auto"/>
          </w:tcPr>
          <w:p w14:paraId="32FE9940" w14:textId="77777777" w:rsidR="002F459E" w:rsidRPr="00DB707E" w:rsidRDefault="002F459E" w:rsidP="00AB35CF">
            <w:pPr>
              <w:pStyle w:val="TAH"/>
              <w:rPr>
                <w:ins w:id="65143" w:author="RedCap - BigCR editor" w:date="2022-08-30T05:35:00Z"/>
                <w:rFonts w:cs="Arial"/>
              </w:rPr>
            </w:pPr>
            <w:ins w:id="65144" w:author="RedCap - BigCR editor" w:date="2022-08-30T05:35:00Z">
              <w:r w:rsidRPr="00DB707E">
                <w:t>SCS</w:t>
              </w:r>
              <w:r w:rsidRPr="00DB707E">
                <w:rPr>
                  <w:vertAlign w:val="subscript"/>
                </w:rPr>
                <w:t>SSB</w:t>
              </w:r>
              <w:r w:rsidRPr="00DB707E">
                <w:rPr>
                  <w:rFonts w:cs="Arial"/>
                </w:rPr>
                <w:t xml:space="preserve"> = 30 kHz</w:t>
              </w:r>
            </w:ins>
          </w:p>
        </w:tc>
        <w:tc>
          <w:tcPr>
            <w:tcW w:w="1440" w:type="dxa"/>
            <w:tcBorders>
              <w:left w:val="single" w:sz="6" w:space="0" w:color="auto"/>
              <w:bottom w:val="single" w:sz="6" w:space="0" w:color="auto"/>
              <w:right w:val="single" w:sz="6" w:space="0" w:color="auto"/>
            </w:tcBorders>
            <w:shd w:val="clear" w:color="auto" w:fill="auto"/>
          </w:tcPr>
          <w:p w14:paraId="6C4A0D5B" w14:textId="77777777" w:rsidR="002F459E" w:rsidRPr="00DB707E" w:rsidRDefault="002F459E" w:rsidP="00AB35CF">
            <w:pPr>
              <w:pStyle w:val="TAH"/>
              <w:rPr>
                <w:ins w:id="65145" w:author="RedCap - BigCR editor" w:date="2022-08-30T05:35:00Z"/>
              </w:rPr>
            </w:pPr>
          </w:p>
        </w:tc>
        <w:tc>
          <w:tcPr>
            <w:tcW w:w="1440" w:type="dxa"/>
            <w:tcBorders>
              <w:left w:val="single" w:sz="6" w:space="0" w:color="auto"/>
              <w:bottom w:val="single" w:sz="6" w:space="0" w:color="auto"/>
              <w:right w:val="single" w:sz="4" w:space="0" w:color="auto"/>
            </w:tcBorders>
            <w:shd w:val="clear" w:color="auto" w:fill="auto"/>
          </w:tcPr>
          <w:p w14:paraId="6FEF457B" w14:textId="77777777" w:rsidR="002F459E" w:rsidRPr="00DB707E" w:rsidRDefault="002F459E" w:rsidP="00AB35CF">
            <w:pPr>
              <w:pStyle w:val="TAH"/>
              <w:rPr>
                <w:ins w:id="65146" w:author="RedCap - BigCR editor" w:date="2022-08-30T05:35:00Z"/>
              </w:rPr>
            </w:pPr>
          </w:p>
        </w:tc>
      </w:tr>
      <w:tr w:rsidR="002F459E" w:rsidRPr="00DB707E" w14:paraId="57B08711" w14:textId="77777777" w:rsidTr="00AB35CF">
        <w:trPr>
          <w:jc w:val="center"/>
          <w:ins w:id="65147" w:author="RedCap - BigCR editor" w:date="2022-08-30T05:35:00Z"/>
        </w:trPr>
        <w:tc>
          <w:tcPr>
            <w:tcW w:w="1034" w:type="dxa"/>
            <w:tcBorders>
              <w:top w:val="single" w:sz="6" w:space="0" w:color="auto"/>
              <w:left w:val="single" w:sz="4" w:space="0" w:color="auto"/>
              <w:right w:val="single" w:sz="6" w:space="0" w:color="auto"/>
            </w:tcBorders>
            <w:shd w:val="clear" w:color="auto" w:fill="auto"/>
          </w:tcPr>
          <w:p w14:paraId="214395AA" w14:textId="77777777" w:rsidR="002F459E" w:rsidRPr="00DB707E" w:rsidRDefault="002F459E" w:rsidP="00AB35CF">
            <w:pPr>
              <w:pStyle w:val="TAC"/>
              <w:rPr>
                <w:ins w:id="65148" w:author="RedCap - BigCR editor" w:date="2022-08-30T05:35:00Z"/>
              </w:rPr>
            </w:pPr>
          </w:p>
        </w:tc>
        <w:tc>
          <w:tcPr>
            <w:tcW w:w="1048" w:type="dxa"/>
            <w:tcBorders>
              <w:top w:val="single" w:sz="6" w:space="0" w:color="auto"/>
              <w:left w:val="single" w:sz="6" w:space="0" w:color="auto"/>
              <w:right w:val="single" w:sz="6" w:space="0" w:color="auto"/>
            </w:tcBorders>
            <w:shd w:val="clear" w:color="auto" w:fill="auto"/>
          </w:tcPr>
          <w:p w14:paraId="38D16D08" w14:textId="77777777" w:rsidR="002F459E" w:rsidRPr="00DB707E" w:rsidRDefault="002F459E" w:rsidP="00AB35CF">
            <w:pPr>
              <w:pStyle w:val="TAC"/>
              <w:rPr>
                <w:ins w:id="65149" w:author="RedCap - BigCR editor" w:date="2022-08-30T05:35:00Z"/>
              </w:rPr>
            </w:pPr>
          </w:p>
        </w:tc>
        <w:tc>
          <w:tcPr>
            <w:tcW w:w="805" w:type="dxa"/>
            <w:tcBorders>
              <w:top w:val="single" w:sz="6" w:space="0" w:color="auto"/>
              <w:left w:val="single" w:sz="6" w:space="0" w:color="auto"/>
              <w:right w:val="single" w:sz="6" w:space="0" w:color="auto"/>
            </w:tcBorders>
            <w:shd w:val="clear" w:color="auto" w:fill="auto"/>
          </w:tcPr>
          <w:p w14:paraId="55509051" w14:textId="77777777" w:rsidR="002F459E" w:rsidRPr="00DB707E" w:rsidRDefault="002F459E" w:rsidP="00AB35CF">
            <w:pPr>
              <w:pStyle w:val="TAC"/>
              <w:rPr>
                <w:ins w:id="65150" w:author="RedCap - BigCR editor" w:date="2022-08-30T05:35:00Z"/>
              </w:rPr>
            </w:pPr>
          </w:p>
        </w:tc>
        <w:tc>
          <w:tcPr>
            <w:tcW w:w="2317" w:type="dxa"/>
            <w:tcBorders>
              <w:top w:val="single" w:sz="4" w:space="0" w:color="auto"/>
              <w:left w:val="single" w:sz="6" w:space="0" w:color="auto"/>
              <w:bottom w:val="single" w:sz="6" w:space="0" w:color="auto"/>
              <w:right w:val="single" w:sz="4" w:space="0" w:color="auto"/>
            </w:tcBorders>
            <w:shd w:val="clear" w:color="auto" w:fill="auto"/>
          </w:tcPr>
          <w:p w14:paraId="0EBD470D" w14:textId="77777777" w:rsidR="002F459E" w:rsidRPr="00DB707E" w:rsidRDefault="002F459E" w:rsidP="00AB35CF">
            <w:pPr>
              <w:pStyle w:val="TAC"/>
              <w:rPr>
                <w:ins w:id="65151" w:author="RedCap - BigCR editor" w:date="2022-08-30T05:35:00Z"/>
              </w:rPr>
            </w:pPr>
            <w:ins w:id="65152" w:author="RedCap - BigCR editor" w:date="2022-08-30T05:35:00Z">
              <w:r w:rsidRPr="00DB707E">
                <w:t>NR_FDD_FR1_A, NR_TDD_FR1_A,</w:t>
              </w:r>
            </w:ins>
          </w:p>
          <w:p w14:paraId="0E5B661D" w14:textId="77777777" w:rsidR="002F459E" w:rsidRPr="00DB707E" w:rsidRDefault="002F459E" w:rsidP="00AB35CF">
            <w:pPr>
              <w:pStyle w:val="TAC"/>
              <w:rPr>
                <w:ins w:id="65153" w:author="RedCap - BigCR editor" w:date="2022-08-30T05:35:00Z"/>
              </w:rPr>
            </w:pPr>
            <w:ins w:id="65154" w:author="RedCap - BigCR editor" w:date="2022-08-30T05:35:00Z">
              <w:r w:rsidRPr="00DB707E">
                <w:t>NR_SDL_FR1_A</w:t>
              </w:r>
            </w:ins>
          </w:p>
        </w:tc>
        <w:tc>
          <w:tcPr>
            <w:tcW w:w="1003" w:type="dxa"/>
            <w:tcBorders>
              <w:top w:val="single" w:sz="6" w:space="0" w:color="auto"/>
              <w:left w:val="single" w:sz="4" w:space="0" w:color="auto"/>
              <w:bottom w:val="single" w:sz="6" w:space="0" w:color="auto"/>
              <w:right w:val="single" w:sz="6" w:space="0" w:color="auto"/>
            </w:tcBorders>
            <w:shd w:val="clear" w:color="auto" w:fill="auto"/>
          </w:tcPr>
          <w:p w14:paraId="63691656" w14:textId="77777777" w:rsidR="002F459E" w:rsidRPr="00DB707E" w:rsidRDefault="002F459E" w:rsidP="00AB35CF">
            <w:pPr>
              <w:pStyle w:val="TAC"/>
              <w:rPr>
                <w:ins w:id="65155" w:author="RedCap - BigCR editor" w:date="2022-08-30T05:35:00Z"/>
              </w:rPr>
            </w:pPr>
            <w:ins w:id="65156" w:author="RedCap - BigCR editor" w:date="2022-08-30T05:35:00Z">
              <w:r w:rsidRPr="00DB707E">
                <w:t>-121</w:t>
              </w:r>
            </w:ins>
          </w:p>
        </w:tc>
        <w:tc>
          <w:tcPr>
            <w:tcW w:w="1085" w:type="dxa"/>
            <w:tcBorders>
              <w:top w:val="single" w:sz="6" w:space="0" w:color="auto"/>
              <w:left w:val="single" w:sz="4" w:space="0" w:color="auto"/>
              <w:bottom w:val="single" w:sz="6" w:space="0" w:color="auto"/>
              <w:right w:val="single" w:sz="6" w:space="0" w:color="auto"/>
            </w:tcBorders>
            <w:shd w:val="clear" w:color="auto" w:fill="auto"/>
          </w:tcPr>
          <w:p w14:paraId="518ADD19" w14:textId="77777777" w:rsidR="002F459E" w:rsidRPr="00DB707E" w:rsidRDefault="002F459E" w:rsidP="00AB35CF">
            <w:pPr>
              <w:pStyle w:val="TAC"/>
              <w:rPr>
                <w:ins w:id="65157" w:author="RedCap - BigCR editor" w:date="2022-08-30T05:35:00Z"/>
                <w:rFonts w:cs="Arial"/>
              </w:rPr>
            </w:pPr>
            <w:ins w:id="65158" w:author="RedCap - BigCR editor" w:date="2022-08-30T05:35:00Z">
              <w:r w:rsidRPr="00DB707E">
                <w:t>-118</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750EB96" w14:textId="77777777" w:rsidR="002F459E" w:rsidRPr="00DB707E" w:rsidRDefault="002F459E" w:rsidP="00AB35CF">
            <w:pPr>
              <w:pStyle w:val="TAC"/>
              <w:rPr>
                <w:ins w:id="65159" w:author="RedCap - BigCR editor" w:date="2022-08-30T05:35:00Z"/>
              </w:rPr>
            </w:pPr>
            <w:ins w:id="65160"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66ABBB9" w14:textId="77777777" w:rsidR="002F459E" w:rsidRPr="00DB707E" w:rsidRDefault="002F459E" w:rsidP="00AB35CF">
            <w:pPr>
              <w:pStyle w:val="TAC"/>
              <w:rPr>
                <w:ins w:id="65161" w:author="RedCap - BigCR editor" w:date="2022-08-30T05:35:00Z"/>
              </w:rPr>
            </w:pPr>
            <w:ins w:id="65162" w:author="RedCap - BigCR editor" w:date="2022-08-30T05:35:00Z">
              <w:r w:rsidRPr="00DB707E">
                <w:t>-50</w:t>
              </w:r>
            </w:ins>
          </w:p>
        </w:tc>
      </w:tr>
      <w:tr w:rsidR="002F459E" w:rsidRPr="00DB707E" w14:paraId="7A925841" w14:textId="77777777" w:rsidTr="00AB35CF">
        <w:trPr>
          <w:jc w:val="center"/>
          <w:ins w:id="65163" w:author="RedCap - BigCR editor" w:date="2022-08-30T05:35:00Z"/>
        </w:trPr>
        <w:tc>
          <w:tcPr>
            <w:tcW w:w="1034" w:type="dxa"/>
            <w:tcBorders>
              <w:left w:val="single" w:sz="4" w:space="0" w:color="auto"/>
              <w:right w:val="single" w:sz="6" w:space="0" w:color="auto"/>
            </w:tcBorders>
            <w:shd w:val="clear" w:color="auto" w:fill="auto"/>
          </w:tcPr>
          <w:p w14:paraId="2A3A6F5E" w14:textId="77777777" w:rsidR="002F459E" w:rsidRPr="00DB707E" w:rsidRDefault="002F459E" w:rsidP="00AB35CF">
            <w:pPr>
              <w:pStyle w:val="TAC"/>
              <w:rPr>
                <w:ins w:id="65164" w:author="RedCap - BigCR editor" w:date="2022-08-30T05:35:00Z"/>
              </w:rPr>
            </w:pPr>
          </w:p>
        </w:tc>
        <w:tc>
          <w:tcPr>
            <w:tcW w:w="1048" w:type="dxa"/>
            <w:tcBorders>
              <w:left w:val="single" w:sz="6" w:space="0" w:color="auto"/>
              <w:right w:val="single" w:sz="6" w:space="0" w:color="auto"/>
            </w:tcBorders>
            <w:shd w:val="clear" w:color="auto" w:fill="auto"/>
          </w:tcPr>
          <w:p w14:paraId="1ECF3AF9" w14:textId="77777777" w:rsidR="002F459E" w:rsidRPr="00DB707E" w:rsidRDefault="002F459E" w:rsidP="00AB35CF">
            <w:pPr>
              <w:pStyle w:val="TAC"/>
              <w:rPr>
                <w:ins w:id="65165" w:author="RedCap - BigCR editor" w:date="2022-08-30T05:35:00Z"/>
              </w:rPr>
            </w:pPr>
          </w:p>
        </w:tc>
        <w:tc>
          <w:tcPr>
            <w:tcW w:w="805" w:type="dxa"/>
            <w:tcBorders>
              <w:left w:val="single" w:sz="6" w:space="0" w:color="auto"/>
              <w:right w:val="single" w:sz="6" w:space="0" w:color="auto"/>
            </w:tcBorders>
            <w:shd w:val="clear" w:color="auto" w:fill="auto"/>
          </w:tcPr>
          <w:p w14:paraId="0F16236C" w14:textId="77777777" w:rsidR="002F459E" w:rsidRPr="00DB707E" w:rsidRDefault="002F459E" w:rsidP="00AB35CF">
            <w:pPr>
              <w:pStyle w:val="TAC"/>
              <w:rPr>
                <w:ins w:id="65166" w:author="RedCap - BigCR editor" w:date="2022-08-30T05:35:00Z"/>
              </w:rPr>
            </w:pPr>
          </w:p>
        </w:tc>
        <w:tc>
          <w:tcPr>
            <w:tcW w:w="2317" w:type="dxa"/>
            <w:tcBorders>
              <w:top w:val="single" w:sz="6" w:space="0" w:color="auto"/>
              <w:left w:val="single" w:sz="6" w:space="0" w:color="auto"/>
              <w:bottom w:val="single" w:sz="6" w:space="0" w:color="auto"/>
              <w:right w:val="single" w:sz="4" w:space="0" w:color="auto"/>
            </w:tcBorders>
            <w:shd w:val="clear" w:color="auto" w:fill="auto"/>
          </w:tcPr>
          <w:p w14:paraId="5F59AC37" w14:textId="77777777" w:rsidR="002F459E" w:rsidRPr="00DB707E" w:rsidRDefault="002F459E" w:rsidP="00AB35CF">
            <w:pPr>
              <w:pStyle w:val="TAC"/>
              <w:rPr>
                <w:ins w:id="65167" w:author="RedCap - BigCR editor" w:date="2022-08-30T05:35:00Z"/>
              </w:rPr>
            </w:pPr>
            <w:ins w:id="65168" w:author="RedCap - BigCR editor" w:date="2022-08-30T05:35:00Z">
              <w:r w:rsidRPr="00DB707E">
                <w:t>NR_FDD_FR1_B</w:t>
              </w:r>
            </w:ins>
          </w:p>
        </w:tc>
        <w:tc>
          <w:tcPr>
            <w:tcW w:w="1003" w:type="dxa"/>
            <w:tcBorders>
              <w:top w:val="single" w:sz="6" w:space="0" w:color="auto"/>
              <w:left w:val="single" w:sz="4" w:space="0" w:color="auto"/>
              <w:bottom w:val="single" w:sz="6" w:space="0" w:color="auto"/>
              <w:right w:val="single" w:sz="6" w:space="0" w:color="auto"/>
            </w:tcBorders>
            <w:shd w:val="clear" w:color="auto" w:fill="auto"/>
          </w:tcPr>
          <w:p w14:paraId="0E30ACD9" w14:textId="77777777" w:rsidR="002F459E" w:rsidRPr="00DB707E" w:rsidRDefault="002F459E" w:rsidP="00AB35CF">
            <w:pPr>
              <w:pStyle w:val="TAC"/>
              <w:rPr>
                <w:ins w:id="65169" w:author="RedCap - BigCR editor" w:date="2022-08-30T05:35:00Z"/>
              </w:rPr>
            </w:pPr>
            <w:ins w:id="65170" w:author="RedCap - BigCR editor" w:date="2022-08-30T05:35:00Z">
              <w:r w:rsidRPr="00DB707E">
                <w:t>-120.5</w:t>
              </w:r>
            </w:ins>
          </w:p>
        </w:tc>
        <w:tc>
          <w:tcPr>
            <w:tcW w:w="1085" w:type="dxa"/>
            <w:tcBorders>
              <w:top w:val="single" w:sz="6" w:space="0" w:color="auto"/>
              <w:left w:val="single" w:sz="4" w:space="0" w:color="auto"/>
              <w:bottom w:val="single" w:sz="6" w:space="0" w:color="auto"/>
              <w:right w:val="single" w:sz="6" w:space="0" w:color="auto"/>
            </w:tcBorders>
            <w:shd w:val="clear" w:color="auto" w:fill="auto"/>
          </w:tcPr>
          <w:p w14:paraId="7C63C5C3" w14:textId="77777777" w:rsidR="002F459E" w:rsidRPr="00DB707E" w:rsidRDefault="002F459E" w:rsidP="00AB35CF">
            <w:pPr>
              <w:pStyle w:val="TAC"/>
              <w:rPr>
                <w:ins w:id="65171" w:author="RedCap - BigCR editor" w:date="2022-08-30T05:35:00Z"/>
                <w:rFonts w:cs="Arial"/>
                <w:lang w:val="sv-SE"/>
              </w:rPr>
            </w:pPr>
            <w:ins w:id="65172" w:author="RedCap - BigCR editor" w:date="2022-08-30T05:35:00Z">
              <w:r w:rsidRPr="00DB707E">
                <w:t>-117.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AA6CE3E" w14:textId="77777777" w:rsidR="002F459E" w:rsidRPr="00DB707E" w:rsidRDefault="002F459E" w:rsidP="00AB35CF">
            <w:pPr>
              <w:pStyle w:val="TAC"/>
              <w:rPr>
                <w:ins w:id="65173" w:author="RedCap - BigCR editor" w:date="2022-08-30T05:35:00Z"/>
              </w:rPr>
            </w:pPr>
            <w:ins w:id="65174" w:author="RedCap - BigCR editor" w:date="2022-08-30T05:35:00Z">
              <w:r w:rsidRPr="00DB707E">
                <w:rPr>
                  <w:lang w:eastAsia="ja-JP"/>
                </w:rPr>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C42D281" w14:textId="77777777" w:rsidR="002F459E" w:rsidRPr="00DB707E" w:rsidRDefault="002F459E" w:rsidP="00AB35CF">
            <w:pPr>
              <w:pStyle w:val="TAC"/>
              <w:rPr>
                <w:ins w:id="65175" w:author="RedCap - BigCR editor" w:date="2022-08-30T05:35:00Z"/>
              </w:rPr>
            </w:pPr>
            <w:ins w:id="65176" w:author="RedCap - BigCR editor" w:date="2022-08-30T05:35:00Z">
              <w:r w:rsidRPr="00DB707E">
                <w:t>-50</w:t>
              </w:r>
            </w:ins>
          </w:p>
        </w:tc>
      </w:tr>
      <w:tr w:rsidR="002F459E" w:rsidRPr="00DB707E" w14:paraId="28970EC3" w14:textId="77777777" w:rsidTr="00AB35CF">
        <w:trPr>
          <w:jc w:val="center"/>
          <w:ins w:id="65177" w:author="RedCap - BigCR editor" w:date="2022-08-30T05:35:00Z"/>
        </w:trPr>
        <w:tc>
          <w:tcPr>
            <w:tcW w:w="1034" w:type="dxa"/>
            <w:tcBorders>
              <w:left w:val="single" w:sz="4" w:space="0" w:color="auto"/>
              <w:right w:val="single" w:sz="6" w:space="0" w:color="auto"/>
            </w:tcBorders>
            <w:shd w:val="clear" w:color="auto" w:fill="auto"/>
          </w:tcPr>
          <w:p w14:paraId="5B50BB0F" w14:textId="77777777" w:rsidR="002F459E" w:rsidRPr="00DB707E" w:rsidRDefault="002F459E" w:rsidP="00AB35CF">
            <w:pPr>
              <w:pStyle w:val="TAC"/>
              <w:rPr>
                <w:ins w:id="65178" w:author="RedCap - BigCR editor" w:date="2022-08-30T05:35:00Z"/>
              </w:rPr>
            </w:pPr>
          </w:p>
        </w:tc>
        <w:tc>
          <w:tcPr>
            <w:tcW w:w="1048" w:type="dxa"/>
            <w:tcBorders>
              <w:left w:val="single" w:sz="6" w:space="0" w:color="auto"/>
              <w:right w:val="single" w:sz="6" w:space="0" w:color="auto"/>
            </w:tcBorders>
            <w:shd w:val="clear" w:color="auto" w:fill="auto"/>
          </w:tcPr>
          <w:p w14:paraId="43251B9F" w14:textId="77777777" w:rsidR="002F459E" w:rsidRPr="00DB707E" w:rsidRDefault="002F459E" w:rsidP="00AB35CF">
            <w:pPr>
              <w:pStyle w:val="TAC"/>
              <w:rPr>
                <w:ins w:id="65179" w:author="RedCap - BigCR editor" w:date="2022-08-30T05:35:00Z"/>
              </w:rPr>
            </w:pPr>
          </w:p>
        </w:tc>
        <w:tc>
          <w:tcPr>
            <w:tcW w:w="805" w:type="dxa"/>
            <w:tcBorders>
              <w:left w:val="single" w:sz="6" w:space="0" w:color="auto"/>
              <w:right w:val="single" w:sz="6" w:space="0" w:color="auto"/>
            </w:tcBorders>
            <w:shd w:val="clear" w:color="auto" w:fill="auto"/>
          </w:tcPr>
          <w:p w14:paraId="01A16F31" w14:textId="77777777" w:rsidR="002F459E" w:rsidRPr="00DB707E" w:rsidRDefault="002F459E" w:rsidP="00AB35CF">
            <w:pPr>
              <w:pStyle w:val="TAC"/>
              <w:rPr>
                <w:ins w:id="65180" w:author="RedCap - BigCR editor" w:date="2022-08-30T05:35:00Z"/>
              </w:rPr>
            </w:pPr>
          </w:p>
        </w:tc>
        <w:tc>
          <w:tcPr>
            <w:tcW w:w="2317" w:type="dxa"/>
            <w:tcBorders>
              <w:top w:val="single" w:sz="6" w:space="0" w:color="auto"/>
              <w:left w:val="single" w:sz="6" w:space="0" w:color="auto"/>
              <w:bottom w:val="single" w:sz="6" w:space="0" w:color="auto"/>
              <w:right w:val="single" w:sz="4" w:space="0" w:color="auto"/>
            </w:tcBorders>
            <w:shd w:val="clear" w:color="auto" w:fill="auto"/>
          </w:tcPr>
          <w:p w14:paraId="293368C5" w14:textId="77777777" w:rsidR="002F459E" w:rsidRPr="00DB707E" w:rsidRDefault="002F459E" w:rsidP="00AB35CF">
            <w:pPr>
              <w:pStyle w:val="TAC"/>
              <w:rPr>
                <w:ins w:id="65181" w:author="RedCap - BigCR editor" w:date="2022-08-30T05:35:00Z"/>
              </w:rPr>
            </w:pPr>
            <w:ins w:id="65182" w:author="RedCap - BigCR editor" w:date="2022-08-30T05:35:00Z">
              <w:r w:rsidRPr="00DB707E">
                <w:t>NR_TDD_FR1_C</w:t>
              </w:r>
            </w:ins>
          </w:p>
        </w:tc>
        <w:tc>
          <w:tcPr>
            <w:tcW w:w="1003" w:type="dxa"/>
            <w:tcBorders>
              <w:top w:val="single" w:sz="6" w:space="0" w:color="auto"/>
              <w:left w:val="single" w:sz="4" w:space="0" w:color="auto"/>
              <w:bottom w:val="single" w:sz="6" w:space="0" w:color="auto"/>
              <w:right w:val="single" w:sz="6" w:space="0" w:color="auto"/>
            </w:tcBorders>
            <w:shd w:val="clear" w:color="auto" w:fill="auto"/>
          </w:tcPr>
          <w:p w14:paraId="3447095D" w14:textId="77777777" w:rsidR="002F459E" w:rsidRPr="00DB707E" w:rsidRDefault="002F459E" w:rsidP="00AB35CF">
            <w:pPr>
              <w:pStyle w:val="TAC"/>
              <w:rPr>
                <w:ins w:id="65183" w:author="RedCap - BigCR editor" w:date="2022-08-30T05:35:00Z"/>
              </w:rPr>
            </w:pPr>
            <w:ins w:id="65184" w:author="RedCap - BigCR editor" w:date="2022-08-30T05:35:00Z">
              <w:r w:rsidRPr="00DB707E">
                <w:t>-120</w:t>
              </w:r>
            </w:ins>
          </w:p>
        </w:tc>
        <w:tc>
          <w:tcPr>
            <w:tcW w:w="1085" w:type="dxa"/>
            <w:tcBorders>
              <w:top w:val="single" w:sz="6" w:space="0" w:color="auto"/>
              <w:left w:val="single" w:sz="4" w:space="0" w:color="auto"/>
              <w:bottom w:val="single" w:sz="6" w:space="0" w:color="auto"/>
              <w:right w:val="single" w:sz="6" w:space="0" w:color="auto"/>
            </w:tcBorders>
            <w:shd w:val="clear" w:color="auto" w:fill="auto"/>
          </w:tcPr>
          <w:p w14:paraId="243EF1D1" w14:textId="77777777" w:rsidR="002F459E" w:rsidRPr="00DB707E" w:rsidRDefault="002F459E" w:rsidP="00AB35CF">
            <w:pPr>
              <w:pStyle w:val="TAC"/>
              <w:rPr>
                <w:ins w:id="65185" w:author="RedCap - BigCR editor" w:date="2022-08-30T05:35:00Z"/>
                <w:rFonts w:cs="Arial"/>
                <w:lang w:val="sv-SE"/>
              </w:rPr>
            </w:pPr>
            <w:ins w:id="65186" w:author="RedCap - BigCR editor" w:date="2022-08-30T05:35:00Z">
              <w:r w:rsidRPr="00DB707E">
                <w:t>-117</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DCFA386" w14:textId="77777777" w:rsidR="002F459E" w:rsidRPr="00DB707E" w:rsidRDefault="002F459E" w:rsidP="00AB35CF">
            <w:pPr>
              <w:pStyle w:val="TAC"/>
              <w:rPr>
                <w:ins w:id="65187" w:author="RedCap - BigCR editor" w:date="2022-08-30T05:35:00Z"/>
              </w:rPr>
            </w:pPr>
            <w:ins w:id="65188"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1C11D8A" w14:textId="77777777" w:rsidR="002F459E" w:rsidRPr="00DB707E" w:rsidRDefault="002F459E" w:rsidP="00AB35CF">
            <w:pPr>
              <w:pStyle w:val="TAC"/>
              <w:rPr>
                <w:ins w:id="65189" w:author="RedCap - BigCR editor" w:date="2022-08-30T05:35:00Z"/>
              </w:rPr>
            </w:pPr>
            <w:ins w:id="65190" w:author="RedCap - BigCR editor" w:date="2022-08-30T05:35:00Z">
              <w:r w:rsidRPr="00DB707E">
                <w:t>-50</w:t>
              </w:r>
            </w:ins>
          </w:p>
        </w:tc>
      </w:tr>
      <w:tr w:rsidR="002F459E" w:rsidRPr="00DB707E" w14:paraId="34531AFB" w14:textId="77777777" w:rsidTr="00AB35CF">
        <w:trPr>
          <w:jc w:val="center"/>
          <w:ins w:id="65191" w:author="RedCap - BigCR editor" w:date="2022-08-30T05:35:00Z"/>
        </w:trPr>
        <w:tc>
          <w:tcPr>
            <w:tcW w:w="1034" w:type="dxa"/>
            <w:tcBorders>
              <w:left w:val="single" w:sz="4" w:space="0" w:color="auto"/>
              <w:right w:val="single" w:sz="6" w:space="0" w:color="auto"/>
            </w:tcBorders>
            <w:shd w:val="clear" w:color="auto" w:fill="auto"/>
          </w:tcPr>
          <w:p w14:paraId="461E25E8" w14:textId="77777777" w:rsidR="002F459E" w:rsidRPr="00DB707E" w:rsidRDefault="002F459E" w:rsidP="00AB35CF">
            <w:pPr>
              <w:pStyle w:val="TAC"/>
              <w:rPr>
                <w:ins w:id="65192" w:author="RedCap - BigCR editor" w:date="2022-08-30T05:35:00Z"/>
              </w:rPr>
            </w:pPr>
            <w:ins w:id="65193" w:author="RedCap - BigCR editor" w:date="2022-08-30T05:35:00Z">
              <w:r w:rsidRPr="00DB707E">
                <w:sym w:font="Symbol" w:char="F0B1"/>
              </w:r>
              <w:r w:rsidRPr="00DB707E">
                <w:t>3.5</w:t>
              </w:r>
            </w:ins>
          </w:p>
        </w:tc>
        <w:tc>
          <w:tcPr>
            <w:tcW w:w="1048" w:type="dxa"/>
            <w:tcBorders>
              <w:left w:val="single" w:sz="6" w:space="0" w:color="auto"/>
              <w:right w:val="single" w:sz="6" w:space="0" w:color="auto"/>
            </w:tcBorders>
            <w:shd w:val="clear" w:color="auto" w:fill="auto"/>
          </w:tcPr>
          <w:p w14:paraId="0DA111AC" w14:textId="77777777" w:rsidR="002F459E" w:rsidRPr="00DB707E" w:rsidRDefault="002F459E" w:rsidP="00AB35CF">
            <w:pPr>
              <w:pStyle w:val="TAC"/>
              <w:rPr>
                <w:ins w:id="65194" w:author="RedCap - BigCR editor" w:date="2022-08-30T05:35:00Z"/>
              </w:rPr>
            </w:pPr>
            <w:ins w:id="65195" w:author="RedCap - BigCR editor" w:date="2022-08-30T05:35:00Z">
              <w:r w:rsidRPr="00DB707E">
                <w:sym w:font="Symbol" w:char="F0B1"/>
              </w:r>
              <w:r w:rsidRPr="00DB707E">
                <w:t>5</w:t>
              </w:r>
            </w:ins>
          </w:p>
        </w:tc>
        <w:tc>
          <w:tcPr>
            <w:tcW w:w="805" w:type="dxa"/>
            <w:tcBorders>
              <w:left w:val="single" w:sz="6" w:space="0" w:color="auto"/>
              <w:right w:val="single" w:sz="6" w:space="0" w:color="auto"/>
            </w:tcBorders>
            <w:shd w:val="clear" w:color="auto" w:fill="auto"/>
          </w:tcPr>
          <w:p w14:paraId="772FA589" w14:textId="77777777" w:rsidR="002F459E" w:rsidRPr="00DB707E" w:rsidRDefault="002F459E" w:rsidP="00AB35CF">
            <w:pPr>
              <w:pStyle w:val="TAC"/>
              <w:rPr>
                <w:ins w:id="65196" w:author="RedCap - BigCR editor" w:date="2022-08-30T05:35:00Z"/>
              </w:rPr>
            </w:pPr>
            <w:ins w:id="65197" w:author="RedCap - BigCR editor" w:date="2022-08-30T05:35:00Z">
              <w:r w:rsidRPr="00DB707E">
                <w:sym w:font="Symbol" w:char="F0B3"/>
              </w:r>
              <w:r w:rsidRPr="00DB707E">
                <w:t>-3</w:t>
              </w:r>
            </w:ins>
          </w:p>
        </w:tc>
        <w:tc>
          <w:tcPr>
            <w:tcW w:w="2317" w:type="dxa"/>
            <w:tcBorders>
              <w:top w:val="single" w:sz="6" w:space="0" w:color="auto"/>
              <w:left w:val="single" w:sz="6" w:space="0" w:color="auto"/>
              <w:bottom w:val="single" w:sz="6" w:space="0" w:color="auto"/>
              <w:right w:val="single" w:sz="4" w:space="0" w:color="auto"/>
            </w:tcBorders>
            <w:shd w:val="clear" w:color="auto" w:fill="auto"/>
          </w:tcPr>
          <w:p w14:paraId="79EE5F7E" w14:textId="77777777" w:rsidR="002F459E" w:rsidRPr="00DB707E" w:rsidRDefault="002F459E" w:rsidP="00AB35CF">
            <w:pPr>
              <w:pStyle w:val="TAC"/>
              <w:rPr>
                <w:ins w:id="65198" w:author="RedCap - BigCR editor" w:date="2022-08-30T05:35:00Z"/>
                <w:lang w:val="sv-SE"/>
              </w:rPr>
            </w:pPr>
            <w:ins w:id="65199" w:author="RedCap - BigCR editor" w:date="2022-08-30T05:35:00Z">
              <w:r w:rsidRPr="00DB707E">
                <w:rPr>
                  <w:lang w:val="sv-SE"/>
                </w:rPr>
                <w:t>NR_FDD_FR1_D, NR_TDD_FR1_D</w:t>
              </w:r>
            </w:ins>
          </w:p>
        </w:tc>
        <w:tc>
          <w:tcPr>
            <w:tcW w:w="1003" w:type="dxa"/>
            <w:tcBorders>
              <w:top w:val="single" w:sz="6" w:space="0" w:color="auto"/>
              <w:left w:val="single" w:sz="4" w:space="0" w:color="auto"/>
              <w:bottom w:val="single" w:sz="6" w:space="0" w:color="auto"/>
              <w:right w:val="single" w:sz="6" w:space="0" w:color="auto"/>
            </w:tcBorders>
            <w:shd w:val="clear" w:color="auto" w:fill="auto"/>
          </w:tcPr>
          <w:p w14:paraId="48D2662D" w14:textId="77777777" w:rsidR="002F459E" w:rsidRPr="00DB707E" w:rsidRDefault="002F459E" w:rsidP="00AB35CF">
            <w:pPr>
              <w:pStyle w:val="TAC"/>
              <w:rPr>
                <w:ins w:id="65200" w:author="RedCap - BigCR editor" w:date="2022-08-30T05:35:00Z"/>
              </w:rPr>
            </w:pPr>
            <w:ins w:id="65201" w:author="RedCap - BigCR editor" w:date="2022-08-30T05:35:00Z">
              <w:r w:rsidRPr="00DB707E">
                <w:t>-119.5</w:t>
              </w:r>
            </w:ins>
          </w:p>
        </w:tc>
        <w:tc>
          <w:tcPr>
            <w:tcW w:w="1085" w:type="dxa"/>
            <w:tcBorders>
              <w:top w:val="single" w:sz="6" w:space="0" w:color="auto"/>
              <w:left w:val="single" w:sz="4" w:space="0" w:color="auto"/>
              <w:bottom w:val="single" w:sz="6" w:space="0" w:color="auto"/>
              <w:right w:val="single" w:sz="6" w:space="0" w:color="auto"/>
            </w:tcBorders>
            <w:shd w:val="clear" w:color="auto" w:fill="auto"/>
          </w:tcPr>
          <w:p w14:paraId="4AA69A7F" w14:textId="77777777" w:rsidR="002F459E" w:rsidRPr="00DB707E" w:rsidRDefault="002F459E" w:rsidP="00AB35CF">
            <w:pPr>
              <w:pStyle w:val="TAC"/>
              <w:rPr>
                <w:ins w:id="65202" w:author="RedCap - BigCR editor" w:date="2022-08-30T05:35:00Z"/>
                <w:rFonts w:cs="Arial"/>
              </w:rPr>
            </w:pPr>
            <w:ins w:id="65203" w:author="RedCap - BigCR editor" w:date="2022-08-30T05:35:00Z">
              <w:r w:rsidRPr="00DB707E">
                <w:t>-116.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481E548" w14:textId="77777777" w:rsidR="002F459E" w:rsidRPr="00DB707E" w:rsidRDefault="002F459E" w:rsidP="00AB35CF">
            <w:pPr>
              <w:pStyle w:val="TAC"/>
              <w:rPr>
                <w:ins w:id="65204" w:author="RedCap - BigCR editor" w:date="2022-08-30T05:35:00Z"/>
              </w:rPr>
            </w:pPr>
            <w:ins w:id="65205"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645F19E" w14:textId="77777777" w:rsidR="002F459E" w:rsidRPr="00DB707E" w:rsidRDefault="002F459E" w:rsidP="00AB35CF">
            <w:pPr>
              <w:pStyle w:val="TAC"/>
              <w:rPr>
                <w:ins w:id="65206" w:author="RedCap - BigCR editor" w:date="2022-08-30T05:35:00Z"/>
              </w:rPr>
            </w:pPr>
            <w:ins w:id="65207" w:author="RedCap - BigCR editor" w:date="2022-08-30T05:35:00Z">
              <w:r w:rsidRPr="00DB707E">
                <w:t>-50</w:t>
              </w:r>
            </w:ins>
          </w:p>
        </w:tc>
      </w:tr>
      <w:tr w:rsidR="002F459E" w:rsidRPr="00DB707E" w14:paraId="45417A62" w14:textId="77777777" w:rsidTr="00AB35CF">
        <w:trPr>
          <w:jc w:val="center"/>
          <w:ins w:id="65208" w:author="RedCap - BigCR editor" w:date="2022-08-30T05:35:00Z"/>
        </w:trPr>
        <w:tc>
          <w:tcPr>
            <w:tcW w:w="1034" w:type="dxa"/>
            <w:tcBorders>
              <w:left w:val="single" w:sz="4" w:space="0" w:color="auto"/>
              <w:right w:val="single" w:sz="6" w:space="0" w:color="auto"/>
            </w:tcBorders>
            <w:shd w:val="clear" w:color="auto" w:fill="auto"/>
          </w:tcPr>
          <w:p w14:paraId="733EEE31" w14:textId="77777777" w:rsidR="002F459E" w:rsidRPr="00DB707E" w:rsidRDefault="002F459E" w:rsidP="00AB35CF">
            <w:pPr>
              <w:pStyle w:val="TAC"/>
              <w:rPr>
                <w:ins w:id="65209" w:author="RedCap - BigCR editor" w:date="2022-08-30T05:35:00Z"/>
              </w:rPr>
            </w:pPr>
          </w:p>
        </w:tc>
        <w:tc>
          <w:tcPr>
            <w:tcW w:w="1048" w:type="dxa"/>
            <w:tcBorders>
              <w:left w:val="single" w:sz="6" w:space="0" w:color="auto"/>
              <w:right w:val="single" w:sz="6" w:space="0" w:color="auto"/>
            </w:tcBorders>
            <w:shd w:val="clear" w:color="auto" w:fill="auto"/>
          </w:tcPr>
          <w:p w14:paraId="5044B3ED" w14:textId="77777777" w:rsidR="002F459E" w:rsidRPr="00DB707E" w:rsidRDefault="002F459E" w:rsidP="00AB35CF">
            <w:pPr>
              <w:pStyle w:val="TAC"/>
              <w:rPr>
                <w:ins w:id="65210" w:author="RedCap - BigCR editor" w:date="2022-08-30T05:35:00Z"/>
              </w:rPr>
            </w:pPr>
          </w:p>
        </w:tc>
        <w:tc>
          <w:tcPr>
            <w:tcW w:w="805" w:type="dxa"/>
            <w:tcBorders>
              <w:left w:val="single" w:sz="6" w:space="0" w:color="auto"/>
              <w:right w:val="single" w:sz="6" w:space="0" w:color="auto"/>
            </w:tcBorders>
            <w:shd w:val="clear" w:color="auto" w:fill="auto"/>
          </w:tcPr>
          <w:p w14:paraId="76B77B1D" w14:textId="77777777" w:rsidR="002F459E" w:rsidRPr="00DB707E" w:rsidRDefault="002F459E" w:rsidP="00AB35CF">
            <w:pPr>
              <w:pStyle w:val="TAC"/>
              <w:rPr>
                <w:ins w:id="65211" w:author="RedCap - BigCR editor" w:date="2022-08-30T05:35:00Z"/>
              </w:rPr>
            </w:pPr>
          </w:p>
        </w:tc>
        <w:tc>
          <w:tcPr>
            <w:tcW w:w="2317" w:type="dxa"/>
            <w:tcBorders>
              <w:top w:val="single" w:sz="6" w:space="0" w:color="auto"/>
              <w:left w:val="single" w:sz="6" w:space="0" w:color="auto"/>
              <w:bottom w:val="single" w:sz="6" w:space="0" w:color="auto"/>
              <w:right w:val="single" w:sz="4" w:space="0" w:color="auto"/>
            </w:tcBorders>
            <w:shd w:val="clear" w:color="auto" w:fill="auto"/>
          </w:tcPr>
          <w:p w14:paraId="77FAF693" w14:textId="77777777" w:rsidR="002F459E" w:rsidRPr="00DB707E" w:rsidDel="00836998" w:rsidRDefault="002F459E" w:rsidP="00AB35CF">
            <w:pPr>
              <w:pStyle w:val="TAC"/>
              <w:rPr>
                <w:ins w:id="65212" w:author="RedCap - BigCR editor" w:date="2022-08-30T05:35:00Z"/>
                <w:lang w:val="sv-SE"/>
              </w:rPr>
            </w:pPr>
            <w:ins w:id="65213" w:author="RedCap - BigCR editor" w:date="2022-08-30T05:35:00Z">
              <w:r w:rsidRPr="00DB707E">
                <w:rPr>
                  <w:lang w:val="sv-SE"/>
                </w:rPr>
                <w:t>NR_FDD_FR1_E, NR_TDD_FR1_E</w:t>
              </w:r>
            </w:ins>
          </w:p>
        </w:tc>
        <w:tc>
          <w:tcPr>
            <w:tcW w:w="1003" w:type="dxa"/>
            <w:tcBorders>
              <w:top w:val="single" w:sz="6" w:space="0" w:color="auto"/>
              <w:left w:val="single" w:sz="4" w:space="0" w:color="auto"/>
              <w:bottom w:val="single" w:sz="6" w:space="0" w:color="auto"/>
              <w:right w:val="single" w:sz="6" w:space="0" w:color="auto"/>
            </w:tcBorders>
            <w:shd w:val="clear" w:color="auto" w:fill="auto"/>
          </w:tcPr>
          <w:p w14:paraId="71D26D18" w14:textId="77777777" w:rsidR="002F459E" w:rsidRPr="00DB707E" w:rsidRDefault="002F459E" w:rsidP="00AB35CF">
            <w:pPr>
              <w:pStyle w:val="TAC"/>
              <w:rPr>
                <w:ins w:id="65214" w:author="RedCap - BigCR editor" w:date="2022-08-30T05:35:00Z"/>
              </w:rPr>
            </w:pPr>
            <w:ins w:id="65215" w:author="RedCap - BigCR editor" w:date="2022-08-30T05:35:00Z">
              <w:r w:rsidRPr="00DB707E">
                <w:t>-119</w:t>
              </w:r>
            </w:ins>
          </w:p>
        </w:tc>
        <w:tc>
          <w:tcPr>
            <w:tcW w:w="1085" w:type="dxa"/>
            <w:tcBorders>
              <w:top w:val="single" w:sz="6" w:space="0" w:color="auto"/>
              <w:left w:val="single" w:sz="4" w:space="0" w:color="auto"/>
              <w:bottom w:val="single" w:sz="6" w:space="0" w:color="auto"/>
              <w:right w:val="single" w:sz="6" w:space="0" w:color="auto"/>
            </w:tcBorders>
            <w:shd w:val="clear" w:color="auto" w:fill="auto"/>
          </w:tcPr>
          <w:p w14:paraId="30B03020" w14:textId="77777777" w:rsidR="002F459E" w:rsidRPr="00DB707E" w:rsidRDefault="002F459E" w:rsidP="00AB35CF">
            <w:pPr>
              <w:pStyle w:val="TAC"/>
              <w:rPr>
                <w:ins w:id="65216" w:author="RedCap - BigCR editor" w:date="2022-08-30T05:35:00Z"/>
                <w:rFonts w:cs="Arial"/>
                <w:lang w:val="sv-SE"/>
              </w:rPr>
            </w:pPr>
            <w:ins w:id="65217" w:author="RedCap - BigCR editor" w:date="2022-08-30T05:35:00Z">
              <w:r w:rsidRPr="00DB707E">
                <w:t>-116</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232FF95" w14:textId="77777777" w:rsidR="002F459E" w:rsidRPr="00DB707E" w:rsidRDefault="002F459E" w:rsidP="00AB35CF">
            <w:pPr>
              <w:pStyle w:val="TAC"/>
              <w:rPr>
                <w:ins w:id="65218" w:author="RedCap - BigCR editor" w:date="2022-08-30T05:35:00Z"/>
              </w:rPr>
            </w:pPr>
            <w:ins w:id="65219"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983EDAB" w14:textId="77777777" w:rsidR="002F459E" w:rsidRPr="00DB707E" w:rsidRDefault="002F459E" w:rsidP="00AB35CF">
            <w:pPr>
              <w:pStyle w:val="TAC"/>
              <w:rPr>
                <w:ins w:id="65220" w:author="RedCap - BigCR editor" w:date="2022-08-30T05:35:00Z"/>
              </w:rPr>
            </w:pPr>
            <w:ins w:id="65221" w:author="RedCap - BigCR editor" w:date="2022-08-30T05:35:00Z">
              <w:r w:rsidRPr="00DB707E">
                <w:t>-50</w:t>
              </w:r>
            </w:ins>
          </w:p>
        </w:tc>
      </w:tr>
      <w:tr w:rsidR="002F459E" w:rsidRPr="00DB707E" w14:paraId="4A3A3B37" w14:textId="77777777" w:rsidTr="00AB35CF">
        <w:trPr>
          <w:jc w:val="center"/>
          <w:ins w:id="65222" w:author="RedCap - BigCR editor" w:date="2022-08-30T05:35:00Z"/>
        </w:trPr>
        <w:tc>
          <w:tcPr>
            <w:tcW w:w="1034" w:type="dxa"/>
            <w:tcBorders>
              <w:left w:val="single" w:sz="4" w:space="0" w:color="auto"/>
              <w:right w:val="single" w:sz="6" w:space="0" w:color="auto"/>
            </w:tcBorders>
            <w:shd w:val="clear" w:color="auto" w:fill="auto"/>
          </w:tcPr>
          <w:p w14:paraId="7C00E374" w14:textId="77777777" w:rsidR="002F459E" w:rsidRPr="00DB707E" w:rsidRDefault="002F459E" w:rsidP="00AB35CF">
            <w:pPr>
              <w:pStyle w:val="TAC"/>
              <w:rPr>
                <w:ins w:id="65223" w:author="RedCap - BigCR editor" w:date="2022-08-30T05:35:00Z"/>
              </w:rPr>
            </w:pPr>
          </w:p>
        </w:tc>
        <w:tc>
          <w:tcPr>
            <w:tcW w:w="1048" w:type="dxa"/>
            <w:tcBorders>
              <w:left w:val="single" w:sz="6" w:space="0" w:color="auto"/>
              <w:right w:val="single" w:sz="6" w:space="0" w:color="auto"/>
            </w:tcBorders>
            <w:shd w:val="clear" w:color="auto" w:fill="auto"/>
          </w:tcPr>
          <w:p w14:paraId="4922E1E2" w14:textId="77777777" w:rsidR="002F459E" w:rsidRPr="00DB707E" w:rsidRDefault="002F459E" w:rsidP="00AB35CF">
            <w:pPr>
              <w:pStyle w:val="TAC"/>
              <w:rPr>
                <w:ins w:id="65224" w:author="RedCap - BigCR editor" w:date="2022-08-30T05:35:00Z"/>
              </w:rPr>
            </w:pPr>
          </w:p>
        </w:tc>
        <w:tc>
          <w:tcPr>
            <w:tcW w:w="805" w:type="dxa"/>
            <w:tcBorders>
              <w:left w:val="single" w:sz="6" w:space="0" w:color="auto"/>
              <w:right w:val="single" w:sz="6" w:space="0" w:color="auto"/>
            </w:tcBorders>
            <w:shd w:val="clear" w:color="auto" w:fill="auto"/>
          </w:tcPr>
          <w:p w14:paraId="5A4087F9" w14:textId="77777777" w:rsidR="002F459E" w:rsidRPr="00DB707E" w:rsidRDefault="002F459E" w:rsidP="00AB35CF">
            <w:pPr>
              <w:pStyle w:val="TAC"/>
              <w:rPr>
                <w:ins w:id="65225" w:author="RedCap - BigCR editor" w:date="2022-08-30T05:35:00Z"/>
              </w:rPr>
            </w:pPr>
          </w:p>
        </w:tc>
        <w:tc>
          <w:tcPr>
            <w:tcW w:w="2317" w:type="dxa"/>
            <w:tcBorders>
              <w:top w:val="single" w:sz="6" w:space="0" w:color="auto"/>
              <w:left w:val="single" w:sz="6" w:space="0" w:color="auto"/>
              <w:bottom w:val="single" w:sz="6" w:space="0" w:color="auto"/>
              <w:right w:val="single" w:sz="4" w:space="0" w:color="auto"/>
            </w:tcBorders>
            <w:shd w:val="clear" w:color="auto" w:fill="auto"/>
          </w:tcPr>
          <w:p w14:paraId="78AD325F" w14:textId="77777777" w:rsidR="002F459E" w:rsidRPr="00DB707E" w:rsidRDefault="002F459E" w:rsidP="00AB35CF">
            <w:pPr>
              <w:pStyle w:val="TAC"/>
              <w:rPr>
                <w:ins w:id="65226" w:author="RedCap - BigCR editor" w:date="2022-08-30T05:35:00Z"/>
                <w:lang w:val="sv-SE"/>
              </w:rPr>
            </w:pPr>
            <w:ins w:id="65227" w:author="RedCap - BigCR editor" w:date="2022-08-30T05:35:00Z">
              <w:r w:rsidRPr="00DB707E">
                <w:rPr>
                  <w:lang w:eastAsia="zh-CN"/>
                </w:rPr>
                <w:t>NR_FDD_FR1_F</w:t>
              </w:r>
            </w:ins>
          </w:p>
        </w:tc>
        <w:tc>
          <w:tcPr>
            <w:tcW w:w="1003" w:type="dxa"/>
            <w:tcBorders>
              <w:top w:val="single" w:sz="6" w:space="0" w:color="auto"/>
              <w:left w:val="single" w:sz="4" w:space="0" w:color="auto"/>
              <w:bottom w:val="single" w:sz="6" w:space="0" w:color="auto"/>
              <w:right w:val="single" w:sz="6" w:space="0" w:color="auto"/>
            </w:tcBorders>
            <w:shd w:val="clear" w:color="auto" w:fill="auto"/>
          </w:tcPr>
          <w:p w14:paraId="27725B54" w14:textId="77777777" w:rsidR="002F459E" w:rsidRPr="00DB707E" w:rsidRDefault="002F459E" w:rsidP="00AB35CF">
            <w:pPr>
              <w:pStyle w:val="TAC"/>
              <w:rPr>
                <w:ins w:id="65228" w:author="RedCap - BigCR editor" w:date="2022-08-30T05:35:00Z"/>
              </w:rPr>
            </w:pPr>
            <w:ins w:id="65229" w:author="RedCap - BigCR editor" w:date="2022-08-30T05:35:00Z">
              <w:r w:rsidRPr="00DB707E">
                <w:t>-118.5</w:t>
              </w:r>
            </w:ins>
          </w:p>
        </w:tc>
        <w:tc>
          <w:tcPr>
            <w:tcW w:w="1085" w:type="dxa"/>
            <w:tcBorders>
              <w:top w:val="single" w:sz="6" w:space="0" w:color="auto"/>
              <w:left w:val="single" w:sz="4" w:space="0" w:color="auto"/>
              <w:bottom w:val="single" w:sz="6" w:space="0" w:color="auto"/>
              <w:right w:val="single" w:sz="6" w:space="0" w:color="auto"/>
            </w:tcBorders>
            <w:shd w:val="clear" w:color="auto" w:fill="auto"/>
          </w:tcPr>
          <w:p w14:paraId="69265FE2" w14:textId="77777777" w:rsidR="002F459E" w:rsidRPr="00DB707E" w:rsidRDefault="002F459E" w:rsidP="00AB35CF">
            <w:pPr>
              <w:pStyle w:val="TAC"/>
              <w:rPr>
                <w:ins w:id="65230" w:author="RedCap - BigCR editor" w:date="2022-08-30T05:35:00Z"/>
              </w:rPr>
            </w:pPr>
            <w:ins w:id="65231" w:author="RedCap - BigCR editor" w:date="2022-08-30T05:35:00Z">
              <w:r w:rsidRPr="00DB707E">
                <w:rPr>
                  <w:rFonts w:cs="Arial"/>
                </w:rPr>
                <w:t>-115.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0394E0D" w14:textId="77777777" w:rsidR="002F459E" w:rsidRPr="00DB707E" w:rsidRDefault="002F459E" w:rsidP="00AB35CF">
            <w:pPr>
              <w:pStyle w:val="TAC"/>
              <w:rPr>
                <w:ins w:id="65232" w:author="RedCap - BigCR editor" w:date="2022-08-30T05:35:00Z"/>
              </w:rPr>
            </w:pPr>
            <w:ins w:id="65233"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174003F" w14:textId="77777777" w:rsidR="002F459E" w:rsidRPr="00DB707E" w:rsidRDefault="002F459E" w:rsidP="00AB35CF">
            <w:pPr>
              <w:pStyle w:val="TAC"/>
              <w:rPr>
                <w:ins w:id="65234" w:author="RedCap - BigCR editor" w:date="2022-08-30T05:35:00Z"/>
              </w:rPr>
            </w:pPr>
            <w:ins w:id="65235" w:author="RedCap - BigCR editor" w:date="2022-08-30T05:35:00Z">
              <w:r w:rsidRPr="00DB707E">
                <w:t>-50</w:t>
              </w:r>
            </w:ins>
          </w:p>
        </w:tc>
      </w:tr>
      <w:tr w:rsidR="002F459E" w:rsidRPr="00DB707E" w14:paraId="7EAF9478" w14:textId="77777777" w:rsidTr="00AB35CF">
        <w:trPr>
          <w:jc w:val="center"/>
          <w:ins w:id="65236" w:author="RedCap - BigCR editor" w:date="2022-08-30T05:35:00Z"/>
        </w:trPr>
        <w:tc>
          <w:tcPr>
            <w:tcW w:w="1034" w:type="dxa"/>
            <w:tcBorders>
              <w:left w:val="single" w:sz="4" w:space="0" w:color="auto"/>
              <w:right w:val="single" w:sz="6" w:space="0" w:color="auto"/>
            </w:tcBorders>
            <w:shd w:val="clear" w:color="auto" w:fill="auto"/>
          </w:tcPr>
          <w:p w14:paraId="36FE9C66" w14:textId="77777777" w:rsidR="002F459E" w:rsidRPr="00DB707E" w:rsidRDefault="002F459E" w:rsidP="00AB35CF">
            <w:pPr>
              <w:pStyle w:val="TAC"/>
              <w:rPr>
                <w:ins w:id="65237" w:author="RedCap - BigCR editor" w:date="2022-08-30T05:35:00Z"/>
              </w:rPr>
            </w:pPr>
          </w:p>
        </w:tc>
        <w:tc>
          <w:tcPr>
            <w:tcW w:w="1048" w:type="dxa"/>
            <w:tcBorders>
              <w:left w:val="single" w:sz="6" w:space="0" w:color="auto"/>
              <w:right w:val="single" w:sz="6" w:space="0" w:color="auto"/>
            </w:tcBorders>
            <w:shd w:val="clear" w:color="auto" w:fill="auto"/>
          </w:tcPr>
          <w:p w14:paraId="60C2D2B7" w14:textId="77777777" w:rsidR="002F459E" w:rsidRPr="00DB707E" w:rsidRDefault="002F459E" w:rsidP="00AB35CF">
            <w:pPr>
              <w:pStyle w:val="TAC"/>
              <w:rPr>
                <w:ins w:id="65238" w:author="RedCap - BigCR editor" w:date="2022-08-30T05:35:00Z"/>
              </w:rPr>
            </w:pPr>
          </w:p>
        </w:tc>
        <w:tc>
          <w:tcPr>
            <w:tcW w:w="805" w:type="dxa"/>
            <w:tcBorders>
              <w:left w:val="single" w:sz="6" w:space="0" w:color="auto"/>
              <w:right w:val="single" w:sz="6" w:space="0" w:color="auto"/>
            </w:tcBorders>
            <w:shd w:val="clear" w:color="auto" w:fill="auto"/>
          </w:tcPr>
          <w:p w14:paraId="2D1A9245" w14:textId="77777777" w:rsidR="002F459E" w:rsidRPr="00DB707E" w:rsidRDefault="002F459E" w:rsidP="00AB35CF">
            <w:pPr>
              <w:pStyle w:val="TAC"/>
              <w:rPr>
                <w:ins w:id="65239" w:author="RedCap - BigCR editor" w:date="2022-08-30T05:35:00Z"/>
              </w:rPr>
            </w:pPr>
          </w:p>
        </w:tc>
        <w:tc>
          <w:tcPr>
            <w:tcW w:w="2317" w:type="dxa"/>
            <w:tcBorders>
              <w:top w:val="single" w:sz="6" w:space="0" w:color="auto"/>
              <w:left w:val="single" w:sz="6" w:space="0" w:color="auto"/>
              <w:bottom w:val="single" w:sz="6" w:space="0" w:color="auto"/>
              <w:right w:val="single" w:sz="4" w:space="0" w:color="auto"/>
            </w:tcBorders>
            <w:shd w:val="clear" w:color="auto" w:fill="auto"/>
          </w:tcPr>
          <w:p w14:paraId="6F6A2819" w14:textId="77777777" w:rsidR="002F459E" w:rsidRPr="00DB707E" w:rsidDel="00836998" w:rsidRDefault="002F459E" w:rsidP="00AB35CF">
            <w:pPr>
              <w:pStyle w:val="TAC"/>
              <w:rPr>
                <w:ins w:id="65240" w:author="RedCap - BigCR editor" w:date="2022-08-30T05:35:00Z"/>
                <w:lang w:eastAsia="zh-CN"/>
              </w:rPr>
            </w:pPr>
            <w:ins w:id="65241" w:author="RedCap - BigCR editor" w:date="2022-08-30T05:35:00Z">
              <w:r w:rsidRPr="00DB707E">
                <w:rPr>
                  <w:lang w:eastAsia="zh-CN"/>
                </w:rPr>
                <w:t>NR</w:t>
              </w:r>
              <w:r w:rsidRPr="00DB707E">
                <w:t>_</w:t>
              </w:r>
              <w:r w:rsidRPr="00DB707E">
                <w:rPr>
                  <w:lang w:eastAsia="zh-CN"/>
                </w:rPr>
                <w:t>FDD_FR1_G</w:t>
              </w:r>
            </w:ins>
          </w:p>
        </w:tc>
        <w:tc>
          <w:tcPr>
            <w:tcW w:w="1003" w:type="dxa"/>
            <w:tcBorders>
              <w:top w:val="single" w:sz="6" w:space="0" w:color="auto"/>
              <w:left w:val="single" w:sz="4" w:space="0" w:color="auto"/>
              <w:bottom w:val="single" w:sz="6" w:space="0" w:color="auto"/>
              <w:right w:val="single" w:sz="6" w:space="0" w:color="auto"/>
            </w:tcBorders>
            <w:shd w:val="clear" w:color="auto" w:fill="auto"/>
          </w:tcPr>
          <w:p w14:paraId="5691286A" w14:textId="77777777" w:rsidR="002F459E" w:rsidRPr="00DB707E" w:rsidRDefault="002F459E" w:rsidP="00AB35CF">
            <w:pPr>
              <w:pStyle w:val="TAC"/>
              <w:rPr>
                <w:ins w:id="65242" w:author="RedCap - BigCR editor" w:date="2022-08-30T05:35:00Z"/>
              </w:rPr>
            </w:pPr>
            <w:ins w:id="65243" w:author="RedCap - BigCR editor" w:date="2022-08-30T05:35:00Z">
              <w:r w:rsidRPr="00DB707E">
                <w:t>-118</w:t>
              </w:r>
            </w:ins>
          </w:p>
        </w:tc>
        <w:tc>
          <w:tcPr>
            <w:tcW w:w="1085" w:type="dxa"/>
            <w:tcBorders>
              <w:top w:val="single" w:sz="6" w:space="0" w:color="auto"/>
              <w:left w:val="single" w:sz="4" w:space="0" w:color="auto"/>
              <w:bottom w:val="single" w:sz="6" w:space="0" w:color="auto"/>
              <w:right w:val="single" w:sz="6" w:space="0" w:color="auto"/>
            </w:tcBorders>
            <w:shd w:val="clear" w:color="auto" w:fill="auto"/>
          </w:tcPr>
          <w:p w14:paraId="19C8428D" w14:textId="77777777" w:rsidR="002F459E" w:rsidRPr="00DB707E" w:rsidRDefault="002F459E" w:rsidP="00AB35CF">
            <w:pPr>
              <w:pStyle w:val="TAC"/>
              <w:rPr>
                <w:ins w:id="65244" w:author="RedCap - BigCR editor" w:date="2022-08-30T05:35:00Z"/>
                <w:rFonts w:cs="Arial"/>
                <w:lang w:val="sv-SE"/>
              </w:rPr>
            </w:pPr>
            <w:ins w:id="65245" w:author="RedCap - BigCR editor" w:date="2022-08-30T05:35:00Z">
              <w:r w:rsidRPr="00DB707E">
                <w:rPr>
                  <w:rFonts w:cs="Arial"/>
                </w:rPr>
                <w:t>-11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2ADDF1C" w14:textId="77777777" w:rsidR="002F459E" w:rsidRPr="00DB707E" w:rsidRDefault="002F459E" w:rsidP="00AB35CF">
            <w:pPr>
              <w:pStyle w:val="TAC"/>
              <w:rPr>
                <w:ins w:id="65246" w:author="RedCap - BigCR editor" w:date="2022-08-30T05:35:00Z"/>
              </w:rPr>
            </w:pPr>
            <w:ins w:id="65247"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354FE60" w14:textId="77777777" w:rsidR="002F459E" w:rsidRPr="00DB707E" w:rsidRDefault="002F459E" w:rsidP="00AB35CF">
            <w:pPr>
              <w:pStyle w:val="TAC"/>
              <w:rPr>
                <w:ins w:id="65248" w:author="RedCap - BigCR editor" w:date="2022-08-30T05:35:00Z"/>
              </w:rPr>
            </w:pPr>
            <w:ins w:id="65249" w:author="RedCap - BigCR editor" w:date="2022-08-30T05:35:00Z">
              <w:r w:rsidRPr="00DB707E">
                <w:t>-50</w:t>
              </w:r>
            </w:ins>
          </w:p>
        </w:tc>
      </w:tr>
      <w:tr w:rsidR="002F459E" w:rsidRPr="00DB707E" w14:paraId="2316C9A1" w14:textId="77777777" w:rsidTr="00AB35CF">
        <w:trPr>
          <w:jc w:val="center"/>
          <w:ins w:id="65250" w:author="RedCap - BigCR editor" w:date="2022-08-30T05:35:00Z"/>
        </w:trPr>
        <w:tc>
          <w:tcPr>
            <w:tcW w:w="1034" w:type="dxa"/>
            <w:tcBorders>
              <w:left w:val="single" w:sz="4" w:space="0" w:color="auto"/>
              <w:right w:val="single" w:sz="6" w:space="0" w:color="auto"/>
            </w:tcBorders>
            <w:shd w:val="clear" w:color="auto" w:fill="auto"/>
          </w:tcPr>
          <w:p w14:paraId="30DFB981" w14:textId="77777777" w:rsidR="002F459E" w:rsidRPr="00DB707E" w:rsidRDefault="002F459E" w:rsidP="00AB35CF">
            <w:pPr>
              <w:pStyle w:val="TAC"/>
              <w:rPr>
                <w:ins w:id="65251" w:author="RedCap - BigCR editor" w:date="2022-08-30T05:35:00Z"/>
              </w:rPr>
            </w:pPr>
          </w:p>
        </w:tc>
        <w:tc>
          <w:tcPr>
            <w:tcW w:w="1048" w:type="dxa"/>
            <w:tcBorders>
              <w:left w:val="single" w:sz="6" w:space="0" w:color="auto"/>
              <w:right w:val="single" w:sz="6" w:space="0" w:color="auto"/>
            </w:tcBorders>
            <w:shd w:val="clear" w:color="auto" w:fill="auto"/>
          </w:tcPr>
          <w:p w14:paraId="11DC51B9" w14:textId="77777777" w:rsidR="002F459E" w:rsidRPr="00DB707E" w:rsidRDefault="002F459E" w:rsidP="00AB35CF">
            <w:pPr>
              <w:pStyle w:val="TAC"/>
              <w:rPr>
                <w:ins w:id="65252" w:author="RedCap - BigCR editor" w:date="2022-08-30T05:35:00Z"/>
              </w:rPr>
            </w:pPr>
          </w:p>
        </w:tc>
        <w:tc>
          <w:tcPr>
            <w:tcW w:w="805" w:type="dxa"/>
            <w:tcBorders>
              <w:left w:val="single" w:sz="6" w:space="0" w:color="auto"/>
              <w:right w:val="single" w:sz="6" w:space="0" w:color="auto"/>
            </w:tcBorders>
            <w:shd w:val="clear" w:color="auto" w:fill="auto"/>
          </w:tcPr>
          <w:p w14:paraId="4C37E11A" w14:textId="77777777" w:rsidR="002F459E" w:rsidRPr="00DB707E" w:rsidRDefault="002F459E" w:rsidP="00AB35CF">
            <w:pPr>
              <w:pStyle w:val="TAC"/>
              <w:rPr>
                <w:ins w:id="65253" w:author="RedCap - BigCR editor" w:date="2022-08-30T05:35:00Z"/>
              </w:rPr>
            </w:pPr>
          </w:p>
        </w:tc>
        <w:tc>
          <w:tcPr>
            <w:tcW w:w="2317" w:type="dxa"/>
            <w:tcBorders>
              <w:top w:val="single" w:sz="6" w:space="0" w:color="auto"/>
              <w:left w:val="single" w:sz="6" w:space="0" w:color="auto"/>
              <w:bottom w:val="single" w:sz="6" w:space="0" w:color="auto"/>
              <w:right w:val="single" w:sz="4" w:space="0" w:color="auto"/>
            </w:tcBorders>
            <w:shd w:val="clear" w:color="auto" w:fill="auto"/>
          </w:tcPr>
          <w:p w14:paraId="16C37372" w14:textId="77777777" w:rsidR="002F459E" w:rsidRPr="00DB707E" w:rsidRDefault="002F459E" w:rsidP="00AB35CF">
            <w:pPr>
              <w:pStyle w:val="TAC"/>
              <w:rPr>
                <w:ins w:id="65254" w:author="RedCap - BigCR editor" w:date="2022-08-30T05:35:00Z"/>
                <w:lang w:eastAsia="zh-CN"/>
              </w:rPr>
            </w:pPr>
            <w:ins w:id="65255" w:author="RedCap - BigCR editor" w:date="2022-08-30T05:35:00Z">
              <w:r w:rsidRPr="00DB707E">
                <w:rPr>
                  <w:lang w:eastAsia="zh-CN"/>
                </w:rPr>
                <w:t>NR</w:t>
              </w:r>
              <w:r w:rsidRPr="00DB707E">
                <w:t>_</w:t>
              </w:r>
              <w:r w:rsidRPr="00DB707E">
                <w:rPr>
                  <w:lang w:eastAsia="zh-CN"/>
                </w:rPr>
                <w:t>FDD_FR1_H</w:t>
              </w:r>
            </w:ins>
          </w:p>
        </w:tc>
        <w:tc>
          <w:tcPr>
            <w:tcW w:w="1003" w:type="dxa"/>
            <w:tcBorders>
              <w:top w:val="single" w:sz="6" w:space="0" w:color="auto"/>
              <w:left w:val="single" w:sz="4" w:space="0" w:color="auto"/>
              <w:bottom w:val="single" w:sz="6" w:space="0" w:color="auto"/>
              <w:right w:val="single" w:sz="6" w:space="0" w:color="auto"/>
            </w:tcBorders>
            <w:shd w:val="clear" w:color="auto" w:fill="auto"/>
          </w:tcPr>
          <w:p w14:paraId="63309D73" w14:textId="77777777" w:rsidR="002F459E" w:rsidRPr="00DB707E" w:rsidRDefault="002F459E" w:rsidP="00AB35CF">
            <w:pPr>
              <w:pStyle w:val="TAC"/>
              <w:rPr>
                <w:ins w:id="65256" w:author="RedCap - BigCR editor" w:date="2022-08-30T05:35:00Z"/>
              </w:rPr>
            </w:pPr>
            <w:ins w:id="65257" w:author="RedCap - BigCR editor" w:date="2022-08-30T05:35:00Z">
              <w:r w:rsidRPr="00DB707E">
                <w:t>-117.5</w:t>
              </w:r>
            </w:ins>
          </w:p>
        </w:tc>
        <w:tc>
          <w:tcPr>
            <w:tcW w:w="1085" w:type="dxa"/>
            <w:tcBorders>
              <w:top w:val="single" w:sz="6" w:space="0" w:color="auto"/>
              <w:left w:val="single" w:sz="4" w:space="0" w:color="auto"/>
              <w:bottom w:val="single" w:sz="6" w:space="0" w:color="auto"/>
              <w:right w:val="single" w:sz="6" w:space="0" w:color="auto"/>
            </w:tcBorders>
            <w:shd w:val="clear" w:color="auto" w:fill="auto"/>
          </w:tcPr>
          <w:p w14:paraId="5B153817" w14:textId="77777777" w:rsidR="002F459E" w:rsidRPr="00DB707E" w:rsidRDefault="002F459E" w:rsidP="00AB35CF">
            <w:pPr>
              <w:pStyle w:val="TAC"/>
              <w:rPr>
                <w:ins w:id="65258" w:author="RedCap - BigCR editor" w:date="2022-08-30T05:35:00Z"/>
                <w:rFonts w:cs="Arial"/>
                <w:lang w:val="sv-SE"/>
              </w:rPr>
            </w:pPr>
            <w:ins w:id="65259" w:author="RedCap - BigCR editor" w:date="2022-08-30T05:35:00Z">
              <w:r w:rsidRPr="00DB707E">
                <w:rPr>
                  <w:rFonts w:cs="Arial"/>
                </w:rPr>
                <w:t>-114.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815B919" w14:textId="77777777" w:rsidR="002F459E" w:rsidRPr="00DB707E" w:rsidRDefault="002F459E" w:rsidP="00AB35CF">
            <w:pPr>
              <w:pStyle w:val="TAC"/>
              <w:rPr>
                <w:ins w:id="65260" w:author="RedCap - BigCR editor" w:date="2022-08-30T05:35:00Z"/>
              </w:rPr>
            </w:pPr>
            <w:ins w:id="65261"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46ADFC1" w14:textId="77777777" w:rsidR="002F459E" w:rsidRPr="00DB707E" w:rsidRDefault="002F459E" w:rsidP="00AB35CF">
            <w:pPr>
              <w:pStyle w:val="TAC"/>
              <w:rPr>
                <w:ins w:id="65262" w:author="RedCap - BigCR editor" w:date="2022-08-30T05:35:00Z"/>
              </w:rPr>
            </w:pPr>
            <w:ins w:id="65263" w:author="RedCap - BigCR editor" w:date="2022-08-30T05:35:00Z">
              <w:r w:rsidRPr="00DB707E">
                <w:t>-50</w:t>
              </w:r>
            </w:ins>
          </w:p>
        </w:tc>
      </w:tr>
      <w:tr w:rsidR="002F459E" w:rsidRPr="00DB707E" w14:paraId="02090B4F" w14:textId="77777777" w:rsidTr="00AB35CF">
        <w:trPr>
          <w:jc w:val="center"/>
          <w:ins w:id="65264" w:author="RedCap - BigCR editor" w:date="2022-08-30T05:35:00Z"/>
        </w:trPr>
        <w:tc>
          <w:tcPr>
            <w:tcW w:w="1034" w:type="dxa"/>
            <w:tcBorders>
              <w:top w:val="single" w:sz="6" w:space="0" w:color="auto"/>
              <w:left w:val="single" w:sz="4" w:space="0" w:color="auto"/>
              <w:bottom w:val="single" w:sz="6" w:space="0" w:color="auto"/>
              <w:right w:val="single" w:sz="6" w:space="0" w:color="auto"/>
            </w:tcBorders>
            <w:shd w:val="clear" w:color="auto" w:fill="auto"/>
          </w:tcPr>
          <w:p w14:paraId="3C41E926" w14:textId="77777777" w:rsidR="002F459E" w:rsidRPr="00DB707E" w:rsidRDefault="002F459E" w:rsidP="00AB35CF">
            <w:pPr>
              <w:pStyle w:val="TAC"/>
              <w:rPr>
                <w:ins w:id="65265" w:author="RedCap - BigCR editor" w:date="2022-08-30T05:35:00Z"/>
              </w:rPr>
            </w:pPr>
            <w:ins w:id="65266" w:author="RedCap - BigCR editor" w:date="2022-08-30T05:35:00Z">
              <w:r w:rsidRPr="00DB707E">
                <w:sym w:font="Symbol" w:char="F0B1"/>
              </w:r>
              <w:r w:rsidRPr="00DB707E">
                <w:t>4.5</w:t>
              </w:r>
            </w:ins>
          </w:p>
        </w:tc>
        <w:tc>
          <w:tcPr>
            <w:tcW w:w="1048" w:type="dxa"/>
            <w:tcBorders>
              <w:top w:val="single" w:sz="6" w:space="0" w:color="auto"/>
              <w:left w:val="single" w:sz="6" w:space="0" w:color="auto"/>
              <w:bottom w:val="single" w:sz="6" w:space="0" w:color="auto"/>
              <w:right w:val="single" w:sz="6" w:space="0" w:color="auto"/>
            </w:tcBorders>
            <w:shd w:val="clear" w:color="auto" w:fill="auto"/>
          </w:tcPr>
          <w:p w14:paraId="479A3178" w14:textId="77777777" w:rsidR="002F459E" w:rsidRPr="00DB707E" w:rsidRDefault="002F459E" w:rsidP="00AB35CF">
            <w:pPr>
              <w:pStyle w:val="TAC"/>
              <w:rPr>
                <w:ins w:id="65267" w:author="RedCap - BigCR editor" w:date="2022-08-30T05:35:00Z"/>
              </w:rPr>
            </w:pPr>
            <w:ins w:id="65268" w:author="RedCap - BigCR editor" w:date="2022-08-30T05:35:00Z">
              <w:r w:rsidRPr="00DB707E">
                <w:sym w:font="Symbol" w:char="F0B1"/>
              </w:r>
              <w:r w:rsidRPr="00DB707E">
                <w:t>5</w:t>
              </w:r>
            </w:ins>
          </w:p>
        </w:tc>
        <w:tc>
          <w:tcPr>
            <w:tcW w:w="805" w:type="dxa"/>
            <w:tcBorders>
              <w:top w:val="single" w:sz="6" w:space="0" w:color="auto"/>
              <w:left w:val="single" w:sz="6" w:space="0" w:color="auto"/>
              <w:bottom w:val="single" w:sz="6" w:space="0" w:color="auto"/>
              <w:right w:val="single" w:sz="6" w:space="0" w:color="auto"/>
            </w:tcBorders>
            <w:shd w:val="clear" w:color="auto" w:fill="auto"/>
          </w:tcPr>
          <w:p w14:paraId="01689A32" w14:textId="77777777" w:rsidR="002F459E" w:rsidRPr="00DB707E" w:rsidRDefault="002F459E" w:rsidP="00AB35CF">
            <w:pPr>
              <w:pStyle w:val="TAC"/>
              <w:rPr>
                <w:ins w:id="65269" w:author="RedCap - BigCR editor" w:date="2022-08-30T05:35:00Z"/>
              </w:rPr>
            </w:pPr>
            <w:ins w:id="65270" w:author="RedCap - BigCR editor" w:date="2022-08-30T05:35:00Z">
              <w:r w:rsidRPr="00DB707E">
                <w:sym w:font="Symbol" w:char="F0B3"/>
              </w:r>
              <w:r w:rsidRPr="00DB707E">
                <w:t>-6</w:t>
              </w:r>
            </w:ins>
          </w:p>
        </w:tc>
        <w:tc>
          <w:tcPr>
            <w:tcW w:w="2317" w:type="dxa"/>
            <w:tcBorders>
              <w:top w:val="single" w:sz="6" w:space="0" w:color="auto"/>
              <w:left w:val="single" w:sz="6" w:space="0" w:color="auto"/>
              <w:bottom w:val="single" w:sz="6" w:space="0" w:color="auto"/>
              <w:right w:val="single" w:sz="4" w:space="0" w:color="auto"/>
            </w:tcBorders>
            <w:shd w:val="clear" w:color="auto" w:fill="auto"/>
          </w:tcPr>
          <w:p w14:paraId="24F01C39" w14:textId="77777777" w:rsidR="002F459E" w:rsidRPr="00DB707E" w:rsidRDefault="002F459E" w:rsidP="00AB35CF">
            <w:pPr>
              <w:pStyle w:val="TAC"/>
              <w:rPr>
                <w:ins w:id="65271" w:author="RedCap - BigCR editor" w:date="2022-08-30T05:35:00Z"/>
              </w:rPr>
            </w:pPr>
            <w:ins w:id="65272" w:author="RedCap - BigCR editor" w:date="2022-08-30T05:35:00Z">
              <w:r w:rsidRPr="00DB707E">
                <w:t>Note 2</w:t>
              </w:r>
            </w:ins>
          </w:p>
        </w:tc>
        <w:tc>
          <w:tcPr>
            <w:tcW w:w="1003" w:type="dxa"/>
            <w:tcBorders>
              <w:top w:val="single" w:sz="6" w:space="0" w:color="auto"/>
              <w:left w:val="single" w:sz="4" w:space="0" w:color="auto"/>
              <w:bottom w:val="single" w:sz="4" w:space="0" w:color="auto"/>
              <w:right w:val="single" w:sz="6" w:space="0" w:color="auto"/>
            </w:tcBorders>
            <w:shd w:val="clear" w:color="auto" w:fill="auto"/>
          </w:tcPr>
          <w:p w14:paraId="2A77890E" w14:textId="77777777" w:rsidR="002F459E" w:rsidRPr="00DB707E" w:rsidRDefault="002F459E" w:rsidP="00AB35CF">
            <w:pPr>
              <w:pStyle w:val="TAC"/>
              <w:rPr>
                <w:ins w:id="65273" w:author="RedCap - BigCR editor" w:date="2022-08-30T05:35:00Z"/>
              </w:rPr>
            </w:pPr>
            <w:ins w:id="65274" w:author="RedCap - BigCR editor" w:date="2022-08-30T05:35:00Z">
              <w:r w:rsidRPr="00DB707E">
                <w:t>Note 2</w:t>
              </w:r>
            </w:ins>
          </w:p>
        </w:tc>
        <w:tc>
          <w:tcPr>
            <w:tcW w:w="1085" w:type="dxa"/>
            <w:tcBorders>
              <w:top w:val="single" w:sz="6" w:space="0" w:color="auto"/>
              <w:left w:val="single" w:sz="4" w:space="0" w:color="auto"/>
              <w:bottom w:val="single" w:sz="4" w:space="0" w:color="auto"/>
              <w:right w:val="single" w:sz="6" w:space="0" w:color="auto"/>
            </w:tcBorders>
            <w:shd w:val="clear" w:color="auto" w:fill="auto"/>
          </w:tcPr>
          <w:p w14:paraId="46D1B4F7" w14:textId="77777777" w:rsidR="002F459E" w:rsidRPr="00DB707E" w:rsidRDefault="002F459E" w:rsidP="00AB35CF">
            <w:pPr>
              <w:pStyle w:val="TAC"/>
              <w:rPr>
                <w:ins w:id="65275" w:author="RedCap - BigCR editor" w:date="2022-08-30T05:35:00Z"/>
                <w:lang w:eastAsia="zh-CN"/>
              </w:rPr>
            </w:pPr>
            <w:ins w:id="65276" w:author="RedCap - BigCR editor" w:date="2022-08-30T05:35:00Z">
              <w:r w:rsidRPr="00DB707E">
                <w:t>Note 2</w:t>
              </w:r>
            </w:ins>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761845E0" w14:textId="77777777" w:rsidR="002F459E" w:rsidRPr="00DB707E" w:rsidRDefault="002F459E" w:rsidP="00AB35CF">
            <w:pPr>
              <w:pStyle w:val="TAC"/>
              <w:rPr>
                <w:ins w:id="65277" w:author="RedCap - BigCR editor" w:date="2022-08-30T05:35:00Z"/>
              </w:rPr>
            </w:pPr>
            <w:ins w:id="65278" w:author="RedCap - BigCR editor" w:date="2022-08-30T05:35:00Z">
              <w:r w:rsidRPr="00DB707E">
                <w:t>Note 2</w:t>
              </w:r>
            </w:ins>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1C3D9851" w14:textId="77777777" w:rsidR="002F459E" w:rsidRPr="00DB707E" w:rsidRDefault="002F459E" w:rsidP="00AB35CF">
            <w:pPr>
              <w:pStyle w:val="TAC"/>
              <w:rPr>
                <w:ins w:id="65279" w:author="RedCap - BigCR editor" w:date="2022-08-30T05:35:00Z"/>
              </w:rPr>
            </w:pPr>
            <w:ins w:id="65280" w:author="RedCap - BigCR editor" w:date="2022-08-30T05:35:00Z">
              <w:r w:rsidRPr="00DB707E">
                <w:t>Note 2</w:t>
              </w:r>
            </w:ins>
          </w:p>
        </w:tc>
      </w:tr>
      <w:tr w:rsidR="002F459E" w:rsidRPr="00DB707E" w14:paraId="2C6280E0" w14:textId="77777777" w:rsidTr="00AB35CF">
        <w:trPr>
          <w:jc w:val="center"/>
          <w:ins w:id="65281" w:author="RedCap - BigCR editor" w:date="2022-08-30T05:35:00Z"/>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30038BCC" w14:textId="77777777" w:rsidR="002F459E" w:rsidRPr="00DB707E" w:rsidRDefault="002F459E" w:rsidP="00AB35CF">
            <w:pPr>
              <w:pStyle w:val="TAN"/>
              <w:rPr>
                <w:ins w:id="65282" w:author="RedCap - BigCR editor" w:date="2022-08-30T05:35:00Z"/>
              </w:rPr>
            </w:pPr>
            <w:ins w:id="65283" w:author="RedCap - BigCR editor" w:date="2022-08-30T05:35:00Z">
              <w:r w:rsidRPr="00DB707E">
                <w:t>NOTE 1:</w:t>
              </w:r>
              <w:r w:rsidRPr="00DB707E">
                <w:tab/>
                <w:t>Io is assumed to have constant EPRE across the bandwidth.</w:t>
              </w:r>
            </w:ins>
          </w:p>
          <w:p w14:paraId="1316F080" w14:textId="77777777" w:rsidR="002F459E" w:rsidRPr="00DB707E" w:rsidRDefault="002F459E" w:rsidP="00AB35CF">
            <w:pPr>
              <w:pStyle w:val="TAN"/>
              <w:rPr>
                <w:ins w:id="65284" w:author="RedCap - BigCR editor" w:date="2022-08-30T05:35:00Z"/>
                <w:rFonts w:cs="Arial"/>
              </w:rPr>
            </w:pPr>
            <w:ins w:id="65285" w:author="RedCap - BigCR editor" w:date="2022-08-30T05:35:00Z">
              <w:r w:rsidRPr="00DB707E">
                <w:rPr>
                  <w:rFonts w:cs="Arial"/>
                </w:rPr>
                <w:t>N</w:t>
              </w:r>
              <w:r w:rsidRPr="00DB707E">
                <w:rPr>
                  <w:rFonts w:cs="Arial"/>
                  <w:lang w:eastAsia="zh-CN"/>
                </w:rPr>
                <w:t>OTE</w:t>
              </w:r>
              <w:r w:rsidRPr="00DB707E">
                <w:rPr>
                  <w:rFonts w:cs="Arial"/>
                </w:rPr>
                <w:t xml:space="preserve"> 2:</w:t>
              </w:r>
              <w:r w:rsidRPr="00DB707E">
                <w:rPr>
                  <w:rFonts w:cs="Arial"/>
                </w:rPr>
                <w:tab/>
                <w:t>The same bands and the same Io conditions for each band apply for this requirement as for the corresponding highest accuracy requirement.</w:t>
              </w:r>
            </w:ins>
          </w:p>
          <w:p w14:paraId="72150B61" w14:textId="77777777" w:rsidR="002F459E" w:rsidRPr="00DB707E" w:rsidRDefault="002F459E" w:rsidP="00AB35CF">
            <w:pPr>
              <w:pStyle w:val="TAN"/>
              <w:rPr>
                <w:ins w:id="65286" w:author="RedCap - BigCR editor" w:date="2022-08-30T05:35:00Z"/>
              </w:rPr>
            </w:pPr>
            <w:ins w:id="65287" w:author="RedCap - BigCR editor" w:date="2022-08-30T05:35:00Z">
              <w:r w:rsidRPr="00DB707E">
                <w:t>NOTE 3:</w:t>
              </w:r>
              <w:r w:rsidRPr="00DB707E">
                <w:tab/>
                <w:t>NR operating band groups in FR1 are as defined in clause 3.5.2.</w:t>
              </w:r>
            </w:ins>
          </w:p>
        </w:tc>
      </w:tr>
    </w:tbl>
    <w:p w14:paraId="59F6D5EF" w14:textId="77777777" w:rsidR="002F459E" w:rsidRPr="00DB707E" w:rsidRDefault="002F459E" w:rsidP="002F459E">
      <w:pPr>
        <w:rPr>
          <w:ins w:id="65288" w:author="RedCap - BigCR editor" w:date="2022-08-30T05:35:00Z"/>
        </w:rPr>
      </w:pPr>
    </w:p>
    <w:p w14:paraId="6D7A1361" w14:textId="77777777" w:rsidR="002F459E" w:rsidRPr="00DB707E" w:rsidRDefault="002F459E" w:rsidP="002F459E">
      <w:pPr>
        <w:pStyle w:val="Heading3"/>
        <w:rPr>
          <w:ins w:id="65289" w:author="RedCap - BigCR editor" w:date="2022-08-30T05:35:00Z"/>
          <w:lang w:val="en-US"/>
        </w:rPr>
      </w:pPr>
      <w:ins w:id="65290" w:author="RedCap - BigCR editor" w:date="2022-08-30T05:35:00Z">
        <w:r w:rsidRPr="00DB707E">
          <w:rPr>
            <w:lang w:val="en-US" w:eastAsia="ko-KR"/>
          </w:rPr>
          <w:t>10.1A.7</w:t>
        </w:r>
        <w:r w:rsidRPr="00DB707E">
          <w:rPr>
            <w:lang w:val="en-US"/>
          </w:rPr>
          <w:tab/>
          <w:t>Intra-frequency RSRQ accuracy requirements for FR2</w:t>
        </w:r>
      </w:ins>
    </w:p>
    <w:p w14:paraId="7F465D1B" w14:textId="77777777" w:rsidR="002F459E" w:rsidRPr="00DB707E" w:rsidRDefault="002F459E" w:rsidP="002F459E">
      <w:pPr>
        <w:pStyle w:val="Heading4"/>
        <w:rPr>
          <w:ins w:id="65291" w:author="RedCap - BigCR editor" w:date="2022-08-30T05:35:00Z"/>
          <w:lang w:val="en-US" w:eastAsia="zh-CN"/>
        </w:rPr>
      </w:pPr>
      <w:ins w:id="65292" w:author="RedCap - BigCR editor" w:date="2022-08-30T05:35:00Z">
        <w:r w:rsidRPr="00DB707E">
          <w:rPr>
            <w:lang w:val="en-US"/>
          </w:rPr>
          <w:t>10.1A.7.</w:t>
        </w:r>
        <w:r w:rsidRPr="00DB707E">
          <w:rPr>
            <w:lang w:val="en-US" w:eastAsia="zh-CN"/>
          </w:rPr>
          <w:t>1</w:t>
        </w:r>
        <w:r w:rsidRPr="00DB707E">
          <w:rPr>
            <w:lang w:val="en-US" w:eastAsia="zh-CN"/>
          </w:rPr>
          <w:tab/>
        </w:r>
        <w:r w:rsidRPr="00DB707E">
          <w:rPr>
            <w:lang w:val="en-US" w:eastAsia="ko-KR"/>
          </w:rPr>
          <w:t>Intra</w:t>
        </w:r>
        <w:r w:rsidRPr="00DB707E">
          <w:rPr>
            <w:lang w:val="en-US"/>
          </w:rPr>
          <w:t xml:space="preserve">-frequency </w:t>
        </w:r>
        <w:r w:rsidRPr="00DB707E">
          <w:rPr>
            <w:lang w:val="en-US" w:eastAsia="ko-KR"/>
          </w:rPr>
          <w:t>SS-RSRQ</w:t>
        </w:r>
        <w:r w:rsidRPr="00DB707E">
          <w:rPr>
            <w:lang w:val="en-US"/>
          </w:rPr>
          <w:t xml:space="preserve"> accuracy requirements </w:t>
        </w:r>
        <w:r w:rsidRPr="00DB707E">
          <w:rPr>
            <w:lang w:val="en-US" w:eastAsia="zh-CN"/>
          </w:rPr>
          <w:t>in FR2</w:t>
        </w:r>
      </w:ins>
    </w:p>
    <w:p w14:paraId="496ED22A" w14:textId="77777777" w:rsidR="002F459E" w:rsidRPr="00DB707E" w:rsidRDefault="002F459E" w:rsidP="002F459E">
      <w:pPr>
        <w:pStyle w:val="Heading5"/>
        <w:rPr>
          <w:ins w:id="65293" w:author="RedCap - BigCR editor" w:date="2022-08-30T05:35:00Z"/>
        </w:rPr>
      </w:pPr>
      <w:ins w:id="65294" w:author="RedCap - BigCR editor" w:date="2022-08-30T05:35:00Z">
        <w:r w:rsidRPr="00DB707E">
          <w:rPr>
            <w:lang w:eastAsia="zh-CN"/>
          </w:rPr>
          <w:t>10.</w:t>
        </w:r>
        <w:r w:rsidRPr="00DB707E">
          <w:t>1A</w:t>
        </w:r>
        <w:r w:rsidRPr="00DB707E">
          <w:rPr>
            <w:lang w:eastAsia="zh-CN"/>
          </w:rPr>
          <w:t>.</w:t>
        </w:r>
        <w:r w:rsidRPr="00DB707E">
          <w:t>7</w:t>
        </w:r>
        <w:r w:rsidRPr="00DB707E">
          <w:rPr>
            <w:lang w:eastAsia="zh-CN"/>
          </w:rPr>
          <w:t>.</w:t>
        </w:r>
        <w:r w:rsidRPr="00DB707E">
          <w:t>1</w:t>
        </w:r>
        <w:r w:rsidRPr="00DB707E">
          <w:rPr>
            <w:lang w:eastAsia="zh-CN"/>
          </w:rPr>
          <w:t>.1</w:t>
        </w:r>
        <w:r w:rsidRPr="00DB707E">
          <w:tab/>
          <w:t xml:space="preserve">Absolute </w:t>
        </w:r>
        <w:r w:rsidRPr="00DB707E">
          <w:rPr>
            <w:lang w:val="en-US" w:eastAsia="ko-KR"/>
          </w:rPr>
          <w:t xml:space="preserve">SS-RSRQ </w:t>
        </w:r>
        <w:r w:rsidRPr="00DB707E">
          <w:t>Accuracy in FR2</w:t>
        </w:r>
      </w:ins>
    </w:p>
    <w:p w14:paraId="3B816AC0" w14:textId="77777777" w:rsidR="002F459E" w:rsidRPr="00DB707E" w:rsidRDefault="002F459E" w:rsidP="002F459E">
      <w:pPr>
        <w:rPr>
          <w:ins w:id="65295" w:author="RedCap - BigCR editor" w:date="2022-08-30T05:35:00Z"/>
        </w:rPr>
      </w:pPr>
      <w:ins w:id="65296" w:author="RedCap - BigCR editor" w:date="2022-08-30T05:35:00Z">
        <w:r w:rsidRPr="00DB707E">
          <w:rPr>
            <w:rFonts w:cs="v4.2.0"/>
          </w:rPr>
          <w:t xml:space="preserve">The accuracy requirements in clause </w:t>
        </w:r>
        <w:r w:rsidRPr="00DB707E">
          <w:rPr>
            <w:lang w:eastAsia="zh-CN"/>
          </w:rPr>
          <w:t>10.</w:t>
        </w:r>
        <w:r w:rsidRPr="00DB707E">
          <w:t>1</w:t>
        </w:r>
        <w:r w:rsidRPr="00DB707E">
          <w:rPr>
            <w:lang w:eastAsia="zh-CN"/>
          </w:rPr>
          <w:t>.</w:t>
        </w:r>
        <w:r w:rsidRPr="00DB707E">
          <w:t>8</w:t>
        </w:r>
        <w:r w:rsidRPr="00DB707E">
          <w:rPr>
            <w:lang w:eastAsia="zh-CN"/>
          </w:rPr>
          <w:t>.</w:t>
        </w:r>
        <w:r w:rsidRPr="00DB707E">
          <w:t>1</w:t>
        </w:r>
        <w:r w:rsidRPr="00DB707E">
          <w:rPr>
            <w:lang w:eastAsia="zh-CN"/>
          </w:rPr>
          <w:t>.1</w:t>
        </w:r>
        <w:r w:rsidRPr="00DB707E">
          <w:rPr>
            <w:rFonts w:cs="v4.2.0"/>
          </w:rPr>
          <w:t xml:space="preserve"> shall apply.</w:t>
        </w:r>
      </w:ins>
    </w:p>
    <w:p w14:paraId="6EE92B41" w14:textId="77777777" w:rsidR="002F459E" w:rsidRPr="00DB707E" w:rsidRDefault="002F459E" w:rsidP="002F459E">
      <w:pPr>
        <w:pStyle w:val="Heading3"/>
        <w:rPr>
          <w:ins w:id="65297" w:author="RedCap - BigCR editor" w:date="2022-08-30T05:35:00Z"/>
          <w:lang w:val="en-US"/>
        </w:rPr>
      </w:pPr>
      <w:ins w:id="65298" w:author="RedCap - BigCR editor" w:date="2022-08-30T05:35:00Z">
        <w:r w:rsidRPr="00DB707E">
          <w:rPr>
            <w:lang w:val="en-US"/>
          </w:rPr>
          <w:t>10.1A.8</w:t>
        </w:r>
        <w:r w:rsidRPr="00DB707E">
          <w:rPr>
            <w:lang w:val="en-US"/>
          </w:rPr>
          <w:tab/>
          <w:t xml:space="preserve">Inter-frequency RSRQ accuracy requirements for </w:t>
        </w:r>
        <w:r w:rsidRPr="00DB707E">
          <w:rPr>
            <w:lang w:val="en-US" w:eastAsia="ko-KR"/>
          </w:rPr>
          <w:t>FR1</w:t>
        </w:r>
      </w:ins>
    </w:p>
    <w:p w14:paraId="022D3ED9" w14:textId="77777777" w:rsidR="002F459E" w:rsidRPr="00DB707E" w:rsidRDefault="002F459E" w:rsidP="002F459E">
      <w:pPr>
        <w:pStyle w:val="Heading4"/>
        <w:rPr>
          <w:ins w:id="65299" w:author="RedCap - BigCR editor" w:date="2022-08-30T05:35:00Z"/>
          <w:lang w:val="en-US" w:eastAsia="zh-CN"/>
        </w:rPr>
      </w:pPr>
      <w:ins w:id="65300" w:author="RedCap - BigCR editor" w:date="2022-08-30T05:35:00Z">
        <w:r w:rsidRPr="00DB707E">
          <w:rPr>
            <w:lang w:val="en-US" w:eastAsia="zh-CN"/>
          </w:rPr>
          <w:t>10.1A.8.1</w:t>
        </w:r>
        <w:r w:rsidRPr="00DB707E">
          <w:rPr>
            <w:lang w:val="en-US" w:eastAsia="zh-CN"/>
          </w:rPr>
          <w:tab/>
        </w:r>
        <w:r w:rsidRPr="00DB707E">
          <w:rPr>
            <w:lang w:val="en-US" w:eastAsia="ko-KR"/>
          </w:rPr>
          <w:t>Inter-frequency SS-RSRQ accuracy requirements</w:t>
        </w:r>
        <w:r w:rsidRPr="00DB707E">
          <w:rPr>
            <w:lang w:val="en-US" w:eastAsia="zh-CN"/>
          </w:rPr>
          <w:t xml:space="preserve"> in FR1</w:t>
        </w:r>
      </w:ins>
    </w:p>
    <w:p w14:paraId="1CD0C368" w14:textId="77777777" w:rsidR="002F459E" w:rsidRPr="00DB707E" w:rsidRDefault="002F459E" w:rsidP="002F459E">
      <w:pPr>
        <w:pStyle w:val="Heading5"/>
        <w:rPr>
          <w:ins w:id="65301" w:author="RedCap - BigCR editor" w:date="2022-08-30T05:35:00Z"/>
          <w:lang w:val="en-US" w:eastAsia="zh-CN"/>
        </w:rPr>
      </w:pPr>
      <w:ins w:id="65302" w:author="RedCap - BigCR editor" w:date="2022-08-30T05:35:00Z">
        <w:r w:rsidRPr="00DB707E">
          <w:rPr>
            <w:lang w:val="en-US" w:eastAsia="zh-CN"/>
          </w:rPr>
          <w:t>10.1A.8.1.1</w:t>
        </w:r>
        <w:r w:rsidRPr="00DB707E">
          <w:rPr>
            <w:lang w:val="en-US" w:eastAsia="zh-CN"/>
          </w:rPr>
          <w:tab/>
        </w:r>
        <w:r w:rsidRPr="00DB707E">
          <w:rPr>
            <w:noProof/>
          </w:rPr>
          <w:t>Absolute</w:t>
        </w:r>
        <w:r w:rsidRPr="00DB707E">
          <w:t xml:space="preserve"> Accuracy of </w:t>
        </w:r>
        <w:r w:rsidRPr="00DB707E">
          <w:rPr>
            <w:lang w:eastAsia="zh-CN"/>
          </w:rPr>
          <w:t>SS-RSRQ</w:t>
        </w:r>
        <w:r w:rsidRPr="00DB707E">
          <w:rPr>
            <w:lang w:val="en-US" w:eastAsia="zh-CN"/>
          </w:rPr>
          <w:t xml:space="preserve"> in FR1</w:t>
        </w:r>
      </w:ins>
    </w:p>
    <w:p w14:paraId="0FE52595" w14:textId="77777777" w:rsidR="002F459E" w:rsidRPr="00DB707E" w:rsidRDefault="002F459E" w:rsidP="002F459E">
      <w:pPr>
        <w:rPr>
          <w:ins w:id="65303" w:author="RedCap - BigCR editor" w:date="2022-08-30T05:35:00Z"/>
          <w:rFonts w:cs="v4.2.0"/>
        </w:rPr>
      </w:pPr>
      <w:ins w:id="65304" w:author="RedCap - BigCR editor" w:date="2022-08-30T05:35:00Z">
        <w:r w:rsidRPr="00DB707E">
          <w:rPr>
            <w:rFonts w:cs="v4.2.0"/>
          </w:rPr>
          <w:t xml:space="preserve">The accuracy requirements in clause </w:t>
        </w:r>
        <w:r w:rsidRPr="00DB707E">
          <w:rPr>
            <w:lang w:val="en-US" w:eastAsia="zh-CN"/>
          </w:rPr>
          <w:t>10.1.9.1.1</w:t>
        </w:r>
        <w:r w:rsidRPr="00DB707E">
          <w:rPr>
            <w:rFonts w:cs="v4.2.0"/>
          </w:rPr>
          <w:t xml:space="preserve"> shall apply when RedCap UE is capable of 2Rx. When UE is only required to support 1RX, the absolute accuracy requirements in Table </w:t>
        </w:r>
        <w:r w:rsidRPr="00DB707E">
          <w:rPr>
            <w:lang w:eastAsia="zh-CN"/>
          </w:rPr>
          <w:t>10.1A.8.1.1</w:t>
        </w:r>
        <w:r w:rsidRPr="00DB707E">
          <w:t>-1</w:t>
        </w:r>
        <w:r w:rsidRPr="00DB707E">
          <w:rPr>
            <w:rFonts w:cs="v4.2.0"/>
          </w:rPr>
          <w:t xml:space="preserve"> are valid under the following conditions:</w:t>
        </w:r>
      </w:ins>
    </w:p>
    <w:p w14:paraId="64DF8378" w14:textId="77777777" w:rsidR="002F459E" w:rsidRPr="00DB707E" w:rsidRDefault="002F459E" w:rsidP="002F459E">
      <w:pPr>
        <w:ind w:left="568" w:hanging="284"/>
        <w:rPr>
          <w:ins w:id="65305" w:author="RedCap - BigCR editor" w:date="2022-08-30T05:35:00Z"/>
          <w:lang w:eastAsia="zh-CN"/>
        </w:rPr>
      </w:pPr>
      <w:ins w:id="65306" w:author="RedCap - BigCR editor" w:date="2022-08-30T05:35:00Z">
        <w:r w:rsidRPr="00DB707E">
          <w:t>-</w:t>
        </w:r>
        <w:r w:rsidRPr="00DB707E">
          <w:rPr>
            <w:rFonts w:ascii="Arial" w:hAnsi="Arial"/>
            <w:sz w:val="28"/>
            <w:lang w:val="en-US"/>
          </w:rPr>
          <w:tab/>
        </w:r>
        <w:r w:rsidRPr="00DB707E">
          <w:t>Conditions defined in clause 7.3 of TS 38.101-1 [18] for reference sensitivity are fulfilled.</w:t>
        </w:r>
      </w:ins>
    </w:p>
    <w:p w14:paraId="6DC3713A" w14:textId="77777777" w:rsidR="002F459E" w:rsidRPr="00DB707E" w:rsidRDefault="002F459E" w:rsidP="002F459E">
      <w:pPr>
        <w:ind w:left="568" w:hanging="284"/>
        <w:rPr>
          <w:ins w:id="65307" w:author="RedCap - BigCR editor" w:date="2022-08-30T05:35:00Z"/>
          <w:lang w:eastAsia="zh-CN"/>
        </w:rPr>
      </w:pPr>
      <w:ins w:id="65308" w:author="RedCap - BigCR editor" w:date="2022-08-30T05:35:00Z">
        <w:r w:rsidRPr="00DB707E">
          <w:t>-</w:t>
        </w:r>
        <w:r w:rsidRPr="00DB707E">
          <w:rPr>
            <w:rFonts w:ascii="Arial" w:hAnsi="Arial"/>
            <w:sz w:val="28"/>
            <w:lang w:val="en-US"/>
          </w:rPr>
          <w:tab/>
        </w:r>
        <w:r w:rsidRPr="00DB707E">
          <w:t xml:space="preserve">Conditions for inter-frequency measurements are fulfilled according to Annex B.2.3 for a corresponding Band </w:t>
        </w:r>
        <w:r w:rsidRPr="00DB707E">
          <w:rPr>
            <w:rFonts w:cs="v4.2.0"/>
            <w:lang w:eastAsia="ko-KR"/>
          </w:rPr>
          <w:t>for each relevant SSB</w:t>
        </w:r>
        <w:r w:rsidRPr="00DB707E">
          <w:t>.</w:t>
        </w:r>
      </w:ins>
    </w:p>
    <w:p w14:paraId="7DDBA7B7" w14:textId="77777777" w:rsidR="002F459E" w:rsidRPr="00DB707E" w:rsidRDefault="002F459E" w:rsidP="002F459E">
      <w:pPr>
        <w:pStyle w:val="TAH"/>
        <w:rPr>
          <w:ins w:id="65309" w:author="RedCap - BigCR editor" w:date="2022-08-30T05:35:00Z"/>
          <w:lang w:eastAsia="zh-CN"/>
        </w:rPr>
      </w:pPr>
      <w:ins w:id="65310" w:author="RedCap - BigCR editor" w:date="2022-08-30T05:35:00Z">
        <w:r w:rsidRPr="00DB707E">
          <w:lastRenderedPageBreak/>
          <w:t xml:space="preserve">Table </w:t>
        </w:r>
        <w:r w:rsidRPr="00DB707E">
          <w:rPr>
            <w:lang w:eastAsia="zh-CN"/>
          </w:rPr>
          <w:t>10.1A.8.1.1</w:t>
        </w:r>
        <w:r w:rsidRPr="00DB707E">
          <w:t xml:space="preserve">-1: </w:t>
        </w:r>
        <w:r w:rsidRPr="00DB707E">
          <w:rPr>
            <w:lang w:eastAsia="zh-CN"/>
          </w:rPr>
          <w:t>SS-RSRQ</w:t>
        </w:r>
        <w:r w:rsidRPr="00DB707E">
          <w:t xml:space="preserve"> Inter frequency absolute accuracy</w:t>
        </w:r>
        <w:r w:rsidRPr="00DB707E">
          <w:rPr>
            <w:lang w:eastAsia="zh-CN"/>
          </w:rPr>
          <w:t xml:space="preserve"> </w:t>
        </w:r>
        <w:r w:rsidRPr="00DB707E">
          <w:t>for 1Rx RedCap UE</w:t>
        </w:r>
        <w:r w:rsidRPr="00DB707E">
          <w:rPr>
            <w:lang w:eastAsia="zh-CN"/>
          </w:rPr>
          <w:t xml:space="preserve"> in FR1</w:t>
        </w:r>
      </w:ins>
    </w:p>
    <w:tbl>
      <w:tblPr>
        <w:tblW w:w="10172" w:type="dxa"/>
        <w:jc w:val="center"/>
        <w:tblLook w:val="01E0" w:firstRow="1" w:lastRow="1" w:firstColumn="1" w:lastColumn="1" w:noHBand="0" w:noVBand="0"/>
      </w:tblPr>
      <w:tblGrid>
        <w:gridCol w:w="1035"/>
        <w:gridCol w:w="1047"/>
        <w:gridCol w:w="802"/>
        <w:gridCol w:w="2298"/>
        <w:gridCol w:w="1027"/>
        <w:gridCol w:w="1083"/>
        <w:gridCol w:w="1440"/>
        <w:gridCol w:w="1440"/>
      </w:tblGrid>
      <w:tr w:rsidR="002F459E" w:rsidRPr="00DB707E" w14:paraId="0FA609AA" w14:textId="77777777" w:rsidTr="00AB35CF">
        <w:trPr>
          <w:jc w:val="center"/>
          <w:ins w:id="65311" w:author="RedCap - BigCR editor" w:date="2022-08-30T05:35:00Z"/>
        </w:trPr>
        <w:tc>
          <w:tcPr>
            <w:tcW w:w="208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6EBE1C2D" w14:textId="77777777" w:rsidR="002F459E" w:rsidRPr="00DB707E" w:rsidRDefault="002F459E" w:rsidP="00AB35CF">
            <w:pPr>
              <w:pStyle w:val="TAH"/>
              <w:rPr>
                <w:ins w:id="65312" w:author="RedCap - BigCR editor" w:date="2022-08-30T05:35:00Z"/>
              </w:rPr>
            </w:pPr>
            <w:ins w:id="65313" w:author="RedCap - BigCR editor" w:date="2022-08-30T05:35:00Z">
              <w:r w:rsidRPr="00DB707E">
                <w:t>Accuracy</w:t>
              </w:r>
            </w:ins>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0E4BDE91" w14:textId="77777777" w:rsidR="002F459E" w:rsidRPr="00DB707E" w:rsidRDefault="002F459E" w:rsidP="00AB35CF">
            <w:pPr>
              <w:pStyle w:val="TAH"/>
              <w:rPr>
                <w:ins w:id="65314" w:author="RedCap - BigCR editor" w:date="2022-08-30T05:35:00Z"/>
              </w:rPr>
            </w:pPr>
            <w:ins w:id="65315" w:author="RedCap - BigCR editor" w:date="2022-08-30T05:35:00Z">
              <w:r w:rsidRPr="00DB707E">
                <w:t>Conditions</w:t>
              </w:r>
            </w:ins>
          </w:p>
        </w:tc>
      </w:tr>
      <w:tr w:rsidR="002F459E" w:rsidRPr="00DB707E" w14:paraId="40C51419" w14:textId="77777777" w:rsidTr="00AB35CF">
        <w:trPr>
          <w:jc w:val="center"/>
          <w:ins w:id="65316" w:author="RedCap - BigCR editor" w:date="2022-08-30T05:35:00Z"/>
        </w:trPr>
        <w:tc>
          <w:tcPr>
            <w:tcW w:w="1035" w:type="dxa"/>
            <w:tcBorders>
              <w:top w:val="single" w:sz="6" w:space="0" w:color="auto"/>
              <w:left w:val="single" w:sz="4" w:space="0" w:color="auto"/>
              <w:right w:val="single" w:sz="6" w:space="0" w:color="auto"/>
            </w:tcBorders>
            <w:shd w:val="clear" w:color="auto" w:fill="auto"/>
            <w:vAlign w:val="center"/>
          </w:tcPr>
          <w:p w14:paraId="6FCD7FF1" w14:textId="77777777" w:rsidR="002F459E" w:rsidRPr="00DB707E" w:rsidRDefault="002F459E" w:rsidP="00AB35CF">
            <w:pPr>
              <w:pStyle w:val="TAH"/>
              <w:rPr>
                <w:ins w:id="65317" w:author="RedCap - BigCR editor" w:date="2022-08-30T05:35:00Z"/>
              </w:rPr>
            </w:pPr>
            <w:ins w:id="65318" w:author="RedCap - BigCR editor" w:date="2022-08-30T05:35:00Z">
              <w:r w:rsidRPr="00DB707E">
                <w:t>Normal condition</w:t>
              </w:r>
            </w:ins>
          </w:p>
        </w:tc>
        <w:tc>
          <w:tcPr>
            <w:tcW w:w="1047" w:type="dxa"/>
            <w:tcBorders>
              <w:top w:val="single" w:sz="6" w:space="0" w:color="auto"/>
              <w:left w:val="single" w:sz="6" w:space="0" w:color="auto"/>
              <w:right w:val="single" w:sz="6" w:space="0" w:color="auto"/>
            </w:tcBorders>
            <w:shd w:val="clear" w:color="auto" w:fill="auto"/>
            <w:vAlign w:val="center"/>
          </w:tcPr>
          <w:p w14:paraId="39B241CE" w14:textId="77777777" w:rsidR="002F459E" w:rsidRPr="00DB707E" w:rsidRDefault="002F459E" w:rsidP="00AB35CF">
            <w:pPr>
              <w:pStyle w:val="TAH"/>
              <w:rPr>
                <w:ins w:id="65319" w:author="RedCap - BigCR editor" w:date="2022-08-30T05:35:00Z"/>
              </w:rPr>
            </w:pPr>
            <w:ins w:id="65320" w:author="RedCap - BigCR editor" w:date="2022-08-30T05:35:00Z">
              <w:r w:rsidRPr="00DB707E">
                <w:t>Extreme condition</w:t>
              </w:r>
            </w:ins>
          </w:p>
        </w:tc>
        <w:tc>
          <w:tcPr>
            <w:tcW w:w="802" w:type="dxa"/>
            <w:tcBorders>
              <w:top w:val="single" w:sz="6" w:space="0" w:color="auto"/>
              <w:left w:val="single" w:sz="6" w:space="0" w:color="auto"/>
              <w:right w:val="single" w:sz="6" w:space="0" w:color="auto"/>
            </w:tcBorders>
            <w:shd w:val="clear" w:color="auto" w:fill="auto"/>
            <w:vAlign w:val="center"/>
          </w:tcPr>
          <w:p w14:paraId="06933C0E" w14:textId="77777777" w:rsidR="002F459E" w:rsidRPr="00DB707E" w:rsidRDefault="002F459E" w:rsidP="00AB35CF">
            <w:pPr>
              <w:pStyle w:val="TAH"/>
              <w:rPr>
                <w:ins w:id="65321" w:author="RedCap - BigCR editor" w:date="2022-08-30T05:35:00Z"/>
              </w:rPr>
            </w:pPr>
            <w:ins w:id="65322" w:author="RedCap - BigCR editor" w:date="2022-08-30T05:35:00Z">
              <w:r w:rsidRPr="00DB707E">
                <w:t xml:space="preserve">SSB </w:t>
              </w:r>
              <w:proofErr w:type="spellStart"/>
              <w:r w:rsidRPr="00DB707E">
                <w:t>Ês</w:t>
              </w:r>
              <w:proofErr w:type="spellEnd"/>
              <w:r w:rsidRPr="00DB707E">
                <w:t>/</w:t>
              </w:r>
              <w:proofErr w:type="spellStart"/>
              <w:r w:rsidRPr="00DB707E">
                <w:t>Iot</w:t>
              </w:r>
              <w:proofErr w:type="spellEnd"/>
            </w:ins>
          </w:p>
        </w:tc>
        <w:tc>
          <w:tcPr>
            <w:tcW w:w="7288"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59738BBF" w14:textId="77777777" w:rsidR="002F459E" w:rsidRPr="00DB707E" w:rsidRDefault="002F459E" w:rsidP="00AB35CF">
            <w:pPr>
              <w:pStyle w:val="TAH"/>
              <w:rPr>
                <w:ins w:id="65323" w:author="RedCap - BigCR editor" w:date="2022-08-30T05:35:00Z"/>
              </w:rPr>
            </w:pPr>
            <w:ins w:id="65324" w:author="RedCap - BigCR editor" w:date="2022-08-30T05:35:00Z">
              <w:r w:rsidRPr="00DB707E">
                <w:t>Io</w:t>
              </w:r>
              <w:r w:rsidRPr="00DB707E">
                <w:rPr>
                  <w:vertAlign w:val="superscript"/>
                  <w:lang w:eastAsia="zh-CN"/>
                </w:rPr>
                <w:t xml:space="preserve"> Note 1</w:t>
              </w:r>
              <w:r w:rsidRPr="00DB707E">
                <w:t xml:space="preserve"> range</w:t>
              </w:r>
            </w:ins>
          </w:p>
        </w:tc>
      </w:tr>
      <w:tr w:rsidR="002F459E" w:rsidRPr="00DB707E" w14:paraId="6C7F774C" w14:textId="77777777" w:rsidTr="00AB35CF">
        <w:trPr>
          <w:jc w:val="center"/>
          <w:ins w:id="65325" w:author="RedCap - BigCR editor" w:date="2022-08-30T05:35:00Z"/>
        </w:trPr>
        <w:tc>
          <w:tcPr>
            <w:tcW w:w="1035" w:type="dxa"/>
            <w:tcBorders>
              <w:left w:val="single" w:sz="4" w:space="0" w:color="auto"/>
              <w:bottom w:val="single" w:sz="6" w:space="0" w:color="auto"/>
              <w:right w:val="single" w:sz="6" w:space="0" w:color="auto"/>
            </w:tcBorders>
            <w:shd w:val="clear" w:color="auto" w:fill="auto"/>
            <w:vAlign w:val="center"/>
          </w:tcPr>
          <w:p w14:paraId="63A0EAA2" w14:textId="77777777" w:rsidR="002F459E" w:rsidRPr="00DB707E" w:rsidRDefault="002F459E" w:rsidP="00AB35CF">
            <w:pPr>
              <w:pStyle w:val="TAH"/>
              <w:rPr>
                <w:ins w:id="65326" w:author="RedCap - BigCR editor" w:date="2022-08-30T05:35:00Z"/>
              </w:rPr>
            </w:pPr>
          </w:p>
        </w:tc>
        <w:tc>
          <w:tcPr>
            <w:tcW w:w="1047" w:type="dxa"/>
            <w:tcBorders>
              <w:left w:val="single" w:sz="6" w:space="0" w:color="auto"/>
              <w:bottom w:val="single" w:sz="6" w:space="0" w:color="auto"/>
              <w:right w:val="single" w:sz="6" w:space="0" w:color="auto"/>
            </w:tcBorders>
            <w:shd w:val="clear" w:color="auto" w:fill="auto"/>
            <w:vAlign w:val="center"/>
          </w:tcPr>
          <w:p w14:paraId="2F5623BE" w14:textId="77777777" w:rsidR="002F459E" w:rsidRPr="00DB707E" w:rsidRDefault="002F459E" w:rsidP="00AB35CF">
            <w:pPr>
              <w:pStyle w:val="TAH"/>
              <w:rPr>
                <w:ins w:id="65327" w:author="RedCap - BigCR editor" w:date="2022-08-30T05:35:00Z"/>
              </w:rPr>
            </w:pPr>
          </w:p>
        </w:tc>
        <w:tc>
          <w:tcPr>
            <w:tcW w:w="802" w:type="dxa"/>
            <w:tcBorders>
              <w:left w:val="single" w:sz="6" w:space="0" w:color="auto"/>
              <w:bottom w:val="single" w:sz="6" w:space="0" w:color="auto"/>
              <w:right w:val="single" w:sz="6" w:space="0" w:color="auto"/>
            </w:tcBorders>
            <w:shd w:val="clear" w:color="auto" w:fill="auto"/>
            <w:vAlign w:val="center"/>
          </w:tcPr>
          <w:p w14:paraId="16A5F02A" w14:textId="77777777" w:rsidR="002F459E" w:rsidRPr="00DB707E" w:rsidRDefault="002F459E" w:rsidP="00AB35CF">
            <w:pPr>
              <w:pStyle w:val="TAH"/>
              <w:rPr>
                <w:ins w:id="65328" w:author="RedCap - BigCR editor" w:date="2022-08-30T05:35:00Z"/>
              </w:rPr>
            </w:pP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76FB4150" w14:textId="77777777" w:rsidR="002F459E" w:rsidRPr="00DB707E" w:rsidRDefault="002F459E" w:rsidP="00AB35CF">
            <w:pPr>
              <w:pStyle w:val="TAH"/>
              <w:rPr>
                <w:ins w:id="65329" w:author="RedCap - BigCR editor" w:date="2022-08-30T05:35:00Z"/>
              </w:rPr>
            </w:pPr>
            <w:ins w:id="65330" w:author="RedCap - BigCR editor" w:date="2022-08-30T05:35:00Z">
              <w:r w:rsidRPr="00DB707E">
                <w:t>NR operating band groups</w:t>
              </w:r>
              <w:r w:rsidRPr="00DB707E">
                <w:rPr>
                  <w:vertAlign w:val="superscript"/>
                </w:rPr>
                <w:t xml:space="preserve"> </w:t>
              </w:r>
              <w:r w:rsidRPr="00DB707E">
                <w:rPr>
                  <w:vertAlign w:val="superscript"/>
                  <w:lang w:eastAsia="zh-CN"/>
                </w:rPr>
                <w:t>Note 3</w:t>
              </w:r>
            </w:ins>
          </w:p>
        </w:tc>
        <w:tc>
          <w:tcPr>
            <w:tcW w:w="3550"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200593E6" w14:textId="77777777" w:rsidR="002F459E" w:rsidRPr="00DB707E" w:rsidRDefault="002F459E" w:rsidP="00AB35CF">
            <w:pPr>
              <w:pStyle w:val="TAH"/>
              <w:rPr>
                <w:ins w:id="65331" w:author="RedCap - BigCR editor" w:date="2022-08-30T05:35:00Z"/>
              </w:rPr>
            </w:pPr>
            <w:ins w:id="65332" w:author="RedCap - BigCR editor" w:date="2022-08-30T05:35:00Z">
              <w:r w:rsidRPr="00DB707E">
                <w:t>Minimum Io</w:t>
              </w:r>
            </w:ins>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11079F85" w14:textId="77777777" w:rsidR="002F459E" w:rsidRPr="00DB707E" w:rsidRDefault="002F459E" w:rsidP="00AB35CF">
            <w:pPr>
              <w:pStyle w:val="TAH"/>
              <w:rPr>
                <w:ins w:id="65333" w:author="RedCap - BigCR editor" w:date="2022-08-30T05:35:00Z"/>
              </w:rPr>
            </w:pPr>
            <w:ins w:id="65334" w:author="RedCap - BigCR editor" w:date="2022-08-30T05:35:00Z">
              <w:r w:rsidRPr="00DB707E">
                <w:t>Maximum Io</w:t>
              </w:r>
            </w:ins>
          </w:p>
        </w:tc>
      </w:tr>
      <w:tr w:rsidR="002F459E" w:rsidRPr="00DB707E" w14:paraId="0BE42B38" w14:textId="77777777" w:rsidTr="00AB35CF">
        <w:trPr>
          <w:trHeight w:val="308"/>
          <w:jc w:val="center"/>
          <w:ins w:id="65335" w:author="RedCap - BigCR editor" w:date="2022-08-30T05:35:00Z"/>
        </w:trPr>
        <w:tc>
          <w:tcPr>
            <w:tcW w:w="1035" w:type="dxa"/>
            <w:tcBorders>
              <w:top w:val="single" w:sz="6" w:space="0" w:color="auto"/>
              <w:left w:val="single" w:sz="4" w:space="0" w:color="auto"/>
              <w:right w:val="single" w:sz="6" w:space="0" w:color="auto"/>
            </w:tcBorders>
            <w:shd w:val="clear" w:color="auto" w:fill="auto"/>
          </w:tcPr>
          <w:p w14:paraId="71109179" w14:textId="77777777" w:rsidR="002F459E" w:rsidRPr="00DB707E" w:rsidRDefault="002F459E" w:rsidP="00AB35CF">
            <w:pPr>
              <w:pStyle w:val="TAH"/>
              <w:rPr>
                <w:ins w:id="65336" w:author="RedCap - BigCR editor" w:date="2022-08-30T05:35:00Z"/>
              </w:rPr>
            </w:pPr>
            <w:ins w:id="65337" w:author="RedCap - BigCR editor" w:date="2022-08-30T05:35:00Z">
              <w:r w:rsidRPr="00DB707E">
                <w:t>dB</w:t>
              </w:r>
            </w:ins>
          </w:p>
        </w:tc>
        <w:tc>
          <w:tcPr>
            <w:tcW w:w="1047" w:type="dxa"/>
            <w:tcBorders>
              <w:top w:val="single" w:sz="6" w:space="0" w:color="auto"/>
              <w:left w:val="single" w:sz="6" w:space="0" w:color="auto"/>
              <w:right w:val="single" w:sz="6" w:space="0" w:color="auto"/>
            </w:tcBorders>
            <w:shd w:val="clear" w:color="auto" w:fill="auto"/>
          </w:tcPr>
          <w:p w14:paraId="23A9BA55" w14:textId="77777777" w:rsidR="002F459E" w:rsidRPr="00DB707E" w:rsidRDefault="002F459E" w:rsidP="00AB35CF">
            <w:pPr>
              <w:pStyle w:val="TAH"/>
              <w:rPr>
                <w:ins w:id="65338" w:author="RedCap - BigCR editor" w:date="2022-08-30T05:35:00Z"/>
              </w:rPr>
            </w:pPr>
            <w:ins w:id="65339" w:author="RedCap - BigCR editor" w:date="2022-08-30T05:35:00Z">
              <w:r w:rsidRPr="00DB707E">
                <w:t>dB</w:t>
              </w:r>
            </w:ins>
          </w:p>
        </w:tc>
        <w:tc>
          <w:tcPr>
            <w:tcW w:w="802" w:type="dxa"/>
            <w:tcBorders>
              <w:top w:val="single" w:sz="6" w:space="0" w:color="auto"/>
              <w:left w:val="single" w:sz="6" w:space="0" w:color="auto"/>
              <w:right w:val="single" w:sz="6" w:space="0" w:color="auto"/>
            </w:tcBorders>
            <w:shd w:val="clear" w:color="auto" w:fill="auto"/>
          </w:tcPr>
          <w:p w14:paraId="415E0D98" w14:textId="77777777" w:rsidR="002F459E" w:rsidRPr="00DB707E" w:rsidRDefault="002F459E" w:rsidP="00AB35CF">
            <w:pPr>
              <w:pStyle w:val="TAH"/>
              <w:rPr>
                <w:ins w:id="65340" w:author="RedCap - BigCR editor" w:date="2022-08-30T05:35:00Z"/>
              </w:rPr>
            </w:pPr>
            <w:ins w:id="65341" w:author="RedCap - BigCR editor" w:date="2022-08-30T05:35:00Z">
              <w:r w:rsidRPr="00DB707E">
                <w:t>dB</w:t>
              </w:r>
            </w:ins>
          </w:p>
        </w:tc>
        <w:tc>
          <w:tcPr>
            <w:tcW w:w="2298" w:type="dxa"/>
            <w:tcBorders>
              <w:top w:val="single" w:sz="6" w:space="0" w:color="auto"/>
              <w:left w:val="single" w:sz="6" w:space="0" w:color="auto"/>
              <w:right w:val="single" w:sz="4" w:space="0" w:color="auto"/>
            </w:tcBorders>
            <w:shd w:val="clear" w:color="auto" w:fill="auto"/>
          </w:tcPr>
          <w:p w14:paraId="503C5B55" w14:textId="77777777" w:rsidR="002F459E" w:rsidRPr="00DB707E" w:rsidRDefault="002F459E" w:rsidP="00AB35CF">
            <w:pPr>
              <w:pStyle w:val="TAH"/>
              <w:rPr>
                <w:ins w:id="65342" w:author="RedCap - BigCR editor" w:date="2022-08-30T05:35:00Z"/>
              </w:rPr>
            </w:pPr>
          </w:p>
        </w:tc>
        <w:tc>
          <w:tcPr>
            <w:tcW w:w="2110" w:type="dxa"/>
            <w:gridSpan w:val="2"/>
            <w:tcBorders>
              <w:top w:val="single" w:sz="6" w:space="0" w:color="auto"/>
              <w:left w:val="single" w:sz="4" w:space="0" w:color="auto"/>
              <w:bottom w:val="single" w:sz="6" w:space="0" w:color="auto"/>
              <w:right w:val="single" w:sz="6" w:space="0" w:color="auto"/>
            </w:tcBorders>
            <w:shd w:val="clear" w:color="auto" w:fill="auto"/>
          </w:tcPr>
          <w:p w14:paraId="3688A0EC" w14:textId="77777777" w:rsidR="002F459E" w:rsidRPr="00DB707E" w:rsidRDefault="002F459E" w:rsidP="00AB35CF">
            <w:pPr>
              <w:pStyle w:val="TAH"/>
              <w:rPr>
                <w:ins w:id="65343" w:author="RedCap - BigCR editor" w:date="2022-08-30T05:35:00Z"/>
              </w:rPr>
            </w:pPr>
            <w:ins w:id="65344" w:author="RedCap - BigCR editor" w:date="2022-08-30T05:35:00Z">
              <w:r w:rsidRPr="00DB707E">
                <w:rPr>
                  <w:rFonts w:cs="Arial"/>
                </w:rPr>
                <w:t xml:space="preserve">dBm / </w:t>
              </w:r>
              <w:r w:rsidRPr="00DB707E">
                <w:t>SCS</w:t>
              </w:r>
              <w:r w:rsidRPr="00DB707E">
                <w:rPr>
                  <w:vertAlign w:val="subscript"/>
                </w:rPr>
                <w:t>SSB</w:t>
              </w:r>
            </w:ins>
          </w:p>
        </w:tc>
        <w:tc>
          <w:tcPr>
            <w:tcW w:w="1440" w:type="dxa"/>
            <w:tcBorders>
              <w:top w:val="single" w:sz="6" w:space="0" w:color="auto"/>
              <w:left w:val="single" w:sz="6" w:space="0" w:color="auto"/>
              <w:right w:val="single" w:sz="6" w:space="0" w:color="auto"/>
            </w:tcBorders>
            <w:shd w:val="clear" w:color="auto" w:fill="auto"/>
          </w:tcPr>
          <w:p w14:paraId="32925DCB" w14:textId="77777777" w:rsidR="002F459E" w:rsidRPr="00DB707E" w:rsidRDefault="002F459E" w:rsidP="00AB35CF">
            <w:pPr>
              <w:pStyle w:val="TAH"/>
              <w:rPr>
                <w:ins w:id="65345" w:author="RedCap - BigCR editor" w:date="2022-08-30T05:35:00Z"/>
              </w:rPr>
            </w:pPr>
            <w:ins w:id="65346" w:author="RedCap - BigCR editor" w:date="2022-08-30T05:35:00Z">
              <w:r w:rsidRPr="00DB707E">
                <w:t>dBm/</w:t>
              </w:r>
              <w:proofErr w:type="spellStart"/>
              <w:r w:rsidRPr="00DB707E">
                <w:t>BW</w:t>
              </w:r>
              <w:r w:rsidRPr="00DB707E">
                <w:rPr>
                  <w:vertAlign w:val="subscript"/>
                </w:rPr>
                <w:t>Channel</w:t>
              </w:r>
              <w:proofErr w:type="spellEnd"/>
            </w:ins>
          </w:p>
        </w:tc>
        <w:tc>
          <w:tcPr>
            <w:tcW w:w="1440" w:type="dxa"/>
            <w:tcBorders>
              <w:top w:val="single" w:sz="6" w:space="0" w:color="auto"/>
              <w:left w:val="single" w:sz="6" w:space="0" w:color="auto"/>
              <w:right w:val="single" w:sz="4" w:space="0" w:color="auto"/>
            </w:tcBorders>
            <w:shd w:val="clear" w:color="auto" w:fill="auto"/>
          </w:tcPr>
          <w:p w14:paraId="34250957" w14:textId="77777777" w:rsidR="002F459E" w:rsidRPr="00DB707E" w:rsidRDefault="002F459E" w:rsidP="00AB35CF">
            <w:pPr>
              <w:pStyle w:val="TAH"/>
              <w:rPr>
                <w:ins w:id="65347" w:author="RedCap - BigCR editor" w:date="2022-08-30T05:35:00Z"/>
              </w:rPr>
            </w:pPr>
            <w:ins w:id="65348" w:author="RedCap - BigCR editor" w:date="2022-08-30T05:35:00Z">
              <w:r w:rsidRPr="00DB707E">
                <w:t>dBm/</w:t>
              </w:r>
              <w:proofErr w:type="spellStart"/>
              <w:r w:rsidRPr="00DB707E">
                <w:t>BW</w:t>
              </w:r>
              <w:r w:rsidRPr="00DB707E">
                <w:rPr>
                  <w:vertAlign w:val="subscript"/>
                </w:rPr>
                <w:t>Channel</w:t>
              </w:r>
              <w:proofErr w:type="spellEnd"/>
            </w:ins>
          </w:p>
        </w:tc>
      </w:tr>
      <w:tr w:rsidR="002F459E" w:rsidRPr="00DB707E" w14:paraId="66BB6C35" w14:textId="77777777" w:rsidTr="00AB35CF">
        <w:trPr>
          <w:trHeight w:val="307"/>
          <w:jc w:val="center"/>
          <w:ins w:id="65349" w:author="RedCap - BigCR editor" w:date="2022-08-30T05:35:00Z"/>
        </w:trPr>
        <w:tc>
          <w:tcPr>
            <w:tcW w:w="1035" w:type="dxa"/>
            <w:tcBorders>
              <w:left w:val="single" w:sz="4" w:space="0" w:color="auto"/>
              <w:bottom w:val="single" w:sz="6" w:space="0" w:color="auto"/>
              <w:right w:val="single" w:sz="6" w:space="0" w:color="auto"/>
            </w:tcBorders>
            <w:shd w:val="clear" w:color="auto" w:fill="auto"/>
          </w:tcPr>
          <w:p w14:paraId="4B5ACA4D" w14:textId="77777777" w:rsidR="002F459E" w:rsidRPr="00DB707E" w:rsidRDefault="002F459E" w:rsidP="00AB35CF">
            <w:pPr>
              <w:pStyle w:val="TAH"/>
              <w:rPr>
                <w:ins w:id="65350" w:author="RedCap - BigCR editor" w:date="2022-08-30T05:35:00Z"/>
              </w:rPr>
            </w:pPr>
          </w:p>
        </w:tc>
        <w:tc>
          <w:tcPr>
            <w:tcW w:w="1047" w:type="dxa"/>
            <w:tcBorders>
              <w:left w:val="single" w:sz="6" w:space="0" w:color="auto"/>
              <w:bottom w:val="single" w:sz="6" w:space="0" w:color="auto"/>
              <w:right w:val="single" w:sz="6" w:space="0" w:color="auto"/>
            </w:tcBorders>
            <w:shd w:val="clear" w:color="auto" w:fill="auto"/>
          </w:tcPr>
          <w:p w14:paraId="750FC655" w14:textId="77777777" w:rsidR="002F459E" w:rsidRPr="00DB707E" w:rsidRDefault="002F459E" w:rsidP="00AB35CF">
            <w:pPr>
              <w:pStyle w:val="TAH"/>
              <w:rPr>
                <w:ins w:id="65351" w:author="RedCap - BigCR editor" w:date="2022-08-30T05:35:00Z"/>
              </w:rPr>
            </w:pPr>
          </w:p>
        </w:tc>
        <w:tc>
          <w:tcPr>
            <w:tcW w:w="802" w:type="dxa"/>
            <w:tcBorders>
              <w:left w:val="single" w:sz="6" w:space="0" w:color="auto"/>
              <w:bottom w:val="single" w:sz="6" w:space="0" w:color="auto"/>
              <w:right w:val="single" w:sz="6" w:space="0" w:color="auto"/>
            </w:tcBorders>
            <w:shd w:val="clear" w:color="auto" w:fill="auto"/>
          </w:tcPr>
          <w:p w14:paraId="7938AD53" w14:textId="77777777" w:rsidR="002F459E" w:rsidRPr="00DB707E" w:rsidRDefault="002F459E" w:rsidP="00AB35CF">
            <w:pPr>
              <w:pStyle w:val="TAH"/>
              <w:rPr>
                <w:ins w:id="65352" w:author="RedCap - BigCR editor" w:date="2022-08-30T05:35:00Z"/>
              </w:rPr>
            </w:pPr>
          </w:p>
        </w:tc>
        <w:tc>
          <w:tcPr>
            <w:tcW w:w="2298" w:type="dxa"/>
            <w:tcBorders>
              <w:left w:val="single" w:sz="6" w:space="0" w:color="auto"/>
              <w:bottom w:val="single" w:sz="6" w:space="0" w:color="auto"/>
              <w:right w:val="single" w:sz="4" w:space="0" w:color="auto"/>
            </w:tcBorders>
            <w:shd w:val="clear" w:color="auto" w:fill="auto"/>
          </w:tcPr>
          <w:p w14:paraId="0E5E5280" w14:textId="77777777" w:rsidR="002F459E" w:rsidRPr="00DB707E" w:rsidRDefault="002F459E" w:rsidP="00AB35CF">
            <w:pPr>
              <w:pStyle w:val="TAH"/>
              <w:rPr>
                <w:ins w:id="65353" w:author="RedCap - BigCR editor" w:date="2022-08-30T05:35:00Z"/>
              </w:rPr>
            </w:pP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38FAA07" w14:textId="77777777" w:rsidR="002F459E" w:rsidRPr="00DB707E" w:rsidRDefault="002F459E" w:rsidP="00AB35CF">
            <w:pPr>
              <w:pStyle w:val="TAH"/>
              <w:rPr>
                <w:ins w:id="65354" w:author="RedCap - BigCR editor" w:date="2022-08-30T05:35:00Z"/>
                <w:rFonts w:cs="Arial"/>
              </w:rPr>
            </w:pPr>
            <w:ins w:id="65355" w:author="RedCap - BigCR editor" w:date="2022-08-30T05:35:00Z">
              <w:r w:rsidRPr="00DB707E">
                <w:t>SCS</w:t>
              </w:r>
              <w:r w:rsidRPr="00DB707E">
                <w:rPr>
                  <w:vertAlign w:val="subscript"/>
                </w:rPr>
                <w:t>SSB</w:t>
              </w:r>
              <w:r w:rsidRPr="00DB707E">
                <w:rPr>
                  <w:rFonts w:cs="Arial"/>
                </w:rPr>
                <w:t xml:space="preserve"> = 15 kHz</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497AAADB" w14:textId="77777777" w:rsidR="002F459E" w:rsidRPr="00DB707E" w:rsidRDefault="002F459E" w:rsidP="00AB35CF">
            <w:pPr>
              <w:pStyle w:val="TAH"/>
              <w:rPr>
                <w:ins w:id="65356" w:author="RedCap - BigCR editor" w:date="2022-08-30T05:35:00Z"/>
                <w:rFonts w:cs="Arial"/>
              </w:rPr>
            </w:pPr>
            <w:ins w:id="65357" w:author="RedCap - BigCR editor" w:date="2022-08-30T05:35:00Z">
              <w:r w:rsidRPr="00DB707E">
                <w:t>SCS</w:t>
              </w:r>
              <w:r w:rsidRPr="00DB707E">
                <w:rPr>
                  <w:vertAlign w:val="subscript"/>
                </w:rPr>
                <w:t>SSB</w:t>
              </w:r>
              <w:r w:rsidRPr="00DB707E">
                <w:rPr>
                  <w:rFonts w:cs="Arial"/>
                </w:rPr>
                <w:t xml:space="preserve"> = 30 kHz</w:t>
              </w:r>
            </w:ins>
          </w:p>
        </w:tc>
        <w:tc>
          <w:tcPr>
            <w:tcW w:w="1440" w:type="dxa"/>
            <w:tcBorders>
              <w:left w:val="single" w:sz="6" w:space="0" w:color="auto"/>
              <w:bottom w:val="single" w:sz="6" w:space="0" w:color="auto"/>
              <w:right w:val="single" w:sz="6" w:space="0" w:color="auto"/>
            </w:tcBorders>
            <w:shd w:val="clear" w:color="auto" w:fill="auto"/>
          </w:tcPr>
          <w:p w14:paraId="01F96502" w14:textId="77777777" w:rsidR="002F459E" w:rsidRPr="00DB707E" w:rsidRDefault="002F459E" w:rsidP="00AB35CF">
            <w:pPr>
              <w:pStyle w:val="TAH"/>
              <w:rPr>
                <w:ins w:id="65358" w:author="RedCap - BigCR editor" w:date="2022-08-30T05:35:00Z"/>
              </w:rPr>
            </w:pPr>
          </w:p>
        </w:tc>
        <w:tc>
          <w:tcPr>
            <w:tcW w:w="1440" w:type="dxa"/>
            <w:tcBorders>
              <w:left w:val="single" w:sz="6" w:space="0" w:color="auto"/>
              <w:bottom w:val="single" w:sz="6" w:space="0" w:color="auto"/>
              <w:right w:val="single" w:sz="4" w:space="0" w:color="auto"/>
            </w:tcBorders>
            <w:shd w:val="clear" w:color="auto" w:fill="auto"/>
          </w:tcPr>
          <w:p w14:paraId="57A4C236" w14:textId="77777777" w:rsidR="002F459E" w:rsidRPr="00DB707E" w:rsidRDefault="002F459E" w:rsidP="00AB35CF">
            <w:pPr>
              <w:pStyle w:val="TAH"/>
              <w:rPr>
                <w:ins w:id="65359" w:author="RedCap - BigCR editor" w:date="2022-08-30T05:35:00Z"/>
              </w:rPr>
            </w:pPr>
          </w:p>
        </w:tc>
      </w:tr>
      <w:tr w:rsidR="002F459E" w:rsidRPr="00DB707E" w14:paraId="5F921CD6" w14:textId="77777777" w:rsidTr="00AB35CF">
        <w:trPr>
          <w:jc w:val="center"/>
          <w:ins w:id="65360" w:author="RedCap - BigCR editor" w:date="2022-08-30T05:35:00Z"/>
        </w:trPr>
        <w:tc>
          <w:tcPr>
            <w:tcW w:w="1035" w:type="dxa"/>
            <w:tcBorders>
              <w:top w:val="single" w:sz="6" w:space="0" w:color="auto"/>
              <w:left w:val="single" w:sz="4" w:space="0" w:color="auto"/>
              <w:right w:val="single" w:sz="6" w:space="0" w:color="auto"/>
            </w:tcBorders>
            <w:shd w:val="clear" w:color="auto" w:fill="auto"/>
          </w:tcPr>
          <w:p w14:paraId="3F330EE3" w14:textId="77777777" w:rsidR="002F459E" w:rsidRPr="00DB707E" w:rsidRDefault="002F459E" w:rsidP="00AB35CF">
            <w:pPr>
              <w:pStyle w:val="TAC"/>
              <w:rPr>
                <w:ins w:id="65361" w:author="RedCap - BigCR editor" w:date="2022-08-30T05:35:00Z"/>
              </w:rPr>
            </w:pPr>
          </w:p>
        </w:tc>
        <w:tc>
          <w:tcPr>
            <w:tcW w:w="1047" w:type="dxa"/>
            <w:tcBorders>
              <w:top w:val="single" w:sz="6" w:space="0" w:color="auto"/>
              <w:left w:val="single" w:sz="6" w:space="0" w:color="auto"/>
              <w:right w:val="single" w:sz="6" w:space="0" w:color="auto"/>
            </w:tcBorders>
            <w:shd w:val="clear" w:color="auto" w:fill="auto"/>
          </w:tcPr>
          <w:p w14:paraId="24CEE7F1" w14:textId="77777777" w:rsidR="002F459E" w:rsidRPr="00DB707E" w:rsidRDefault="002F459E" w:rsidP="00AB35CF">
            <w:pPr>
              <w:pStyle w:val="TAC"/>
              <w:rPr>
                <w:ins w:id="65362" w:author="RedCap - BigCR editor" w:date="2022-08-30T05:35:00Z"/>
              </w:rPr>
            </w:pPr>
          </w:p>
        </w:tc>
        <w:tc>
          <w:tcPr>
            <w:tcW w:w="802" w:type="dxa"/>
            <w:tcBorders>
              <w:top w:val="single" w:sz="6" w:space="0" w:color="auto"/>
              <w:left w:val="single" w:sz="6" w:space="0" w:color="auto"/>
              <w:right w:val="single" w:sz="6" w:space="0" w:color="auto"/>
            </w:tcBorders>
            <w:shd w:val="clear" w:color="auto" w:fill="auto"/>
          </w:tcPr>
          <w:p w14:paraId="30A4DB59" w14:textId="77777777" w:rsidR="002F459E" w:rsidRPr="00DB707E" w:rsidRDefault="002F459E" w:rsidP="00AB35CF">
            <w:pPr>
              <w:pStyle w:val="TAC"/>
              <w:rPr>
                <w:ins w:id="65363" w:author="RedCap - BigCR editor" w:date="2022-08-30T05:35:00Z"/>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3F7FB428" w14:textId="77777777" w:rsidR="002F459E" w:rsidRPr="00DB707E" w:rsidRDefault="002F459E" w:rsidP="00AB35CF">
            <w:pPr>
              <w:pStyle w:val="TAC"/>
              <w:rPr>
                <w:ins w:id="65364" w:author="RedCap - BigCR editor" w:date="2022-08-30T05:35:00Z"/>
              </w:rPr>
            </w:pPr>
            <w:ins w:id="65365" w:author="RedCap - BigCR editor" w:date="2022-08-30T05:35:00Z">
              <w:r w:rsidRPr="00DB707E">
                <w:t>NR_FDD_FR1_A, NR_TDD_FR1_A,</w:t>
              </w:r>
            </w:ins>
          </w:p>
          <w:p w14:paraId="212F3FAB" w14:textId="77777777" w:rsidR="002F459E" w:rsidRPr="00DB707E" w:rsidRDefault="002F459E" w:rsidP="00AB35CF">
            <w:pPr>
              <w:pStyle w:val="TAC"/>
              <w:rPr>
                <w:ins w:id="65366" w:author="RedCap - BigCR editor" w:date="2022-08-30T05:35:00Z"/>
              </w:rPr>
            </w:pPr>
            <w:ins w:id="65367" w:author="RedCap - BigCR editor" w:date="2022-08-30T05:35:00Z">
              <w:r w:rsidRPr="00DB707E">
                <w:t>NR_SDL_FR1_A</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2CAA547F" w14:textId="77777777" w:rsidR="002F459E" w:rsidRPr="00DB707E" w:rsidRDefault="002F459E" w:rsidP="00AB35CF">
            <w:pPr>
              <w:pStyle w:val="TAC"/>
              <w:rPr>
                <w:ins w:id="65368" w:author="RedCap - BigCR editor" w:date="2022-08-30T05:35:00Z"/>
              </w:rPr>
            </w:pPr>
            <w:ins w:id="65369" w:author="RedCap - BigCR editor" w:date="2022-08-30T05:35:00Z">
              <w:r w:rsidRPr="00DB707E">
                <w:t>-121</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1D7849A8" w14:textId="77777777" w:rsidR="002F459E" w:rsidRPr="00DB707E" w:rsidRDefault="002F459E" w:rsidP="00AB35CF">
            <w:pPr>
              <w:pStyle w:val="TAC"/>
              <w:rPr>
                <w:ins w:id="65370" w:author="RedCap - BigCR editor" w:date="2022-08-30T05:35:00Z"/>
                <w:rFonts w:cs="Arial"/>
              </w:rPr>
            </w:pPr>
            <w:ins w:id="65371" w:author="RedCap - BigCR editor" w:date="2022-08-30T05:35:00Z">
              <w:r w:rsidRPr="00DB707E">
                <w:t>-118</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AAE6A61" w14:textId="77777777" w:rsidR="002F459E" w:rsidRPr="00DB707E" w:rsidRDefault="002F459E" w:rsidP="00AB35CF">
            <w:pPr>
              <w:pStyle w:val="TAC"/>
              <w:rPr>
                <w:ins w:id="65372" w:author="RedCap - BigCR editor" w:date="2022-08-30T05:35:00Z"/>
              </w:rPr>
            </w:pPr>
            <w:ins w:id="65373"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033D57F" w14:textId="77777777" w:rsidR="002F459E" w:rsidRPr="00DB707E" w:rsidRDefault="002F459E" w:rsidP="00AB35CF">
            <w:pPr>
              <w:pStyle w:val="TAC"/>
              <w:rPr>
                <w:ins w:id="65374" w:author="RedCap - BigCR editor" w:date="2022-08-30T05:35:00Z"/>
              </w:rPr>
            </w:pPr>
            <w:ins w:id="65375" w:author="RedCap - BigCR editor" w:date="2022-08-30T05:35:00Z">
              <w:r w:rsidRPr="00DB707E">
                <w:t>-50</w:t>
              </w:r>
            </w:ins>
          </w:p>
        </w:tc>
      </w:tr>
      <w:tr w:rsidR="002F459E" w:rsidRPr="00DB707E" w14:paraId="3EADDEFB" w14:textId="77777777" w:rsidTr="00AB35CF">
        <w:trPr>
          <w:jc w:val="center"/>
          <w:ins w:id="65376" w:author="RedCap - BigCR editor" w:date="2022-08-30T05:35:00Z"/>
        </w:trPr>
        <w:tc>
          <w:tcPr>
            <w:tcW w:w="1035" w:type="dxa"/>
            <w:tcBorders>
              <w:left w:val="single" w:sz="4" w:space="0" w:color="auto"/>
              <w:right w:val="single" w:sz="6" w:space="0" w:color="auto"/>
            </w:tcBorders>
            <w:shd w:val="clear" w:color="auto" w:fill="auto"/>
          </w:tcPr>
          <w:p w14:paraId="03692453" w14:textId="77777777" w:rsidR="002F459E" w:rsidRPr="00DB707E" w:rsidRDefault="002F459E" w:rsidP="00AB35CF">
            <w:pPr>
              <w:pStyle w:val="TAC"/>
              <w:rPr>
                <w:ins w:id="65377" w:author="RedCap - BigCR editor" w:date="2022-08-30T05:35:00Z"/>
              </w:rPr>
            </w:pPr>
          </w:p>
        </w:tc>
        <w:tc>
          <w:tcPr>
            <w:tcW w:w="1047" w:type="dxa"/>
            <w:tcBorders>
              <w:left w:val="single" w:sz="6" w:space="0" w:color="auto"/>
              <w:right w:val="single" w:sz="6" w:space="0" w:color="auto"/>
            </w:tcBorders>
            <w:shd w:val="clear" w:color="auto" w:fill="auto"/>
          </w:tcPr>
          <w:p w14:paraId="73A33933" w14:textId="77777777" w:rsidR="002F459E" w:rsidRPr="00DB707E" w:rsidRDefault="002F459E" w:rsidP="00AB35CF">
            <w:pPr>
              <w:pStyle w:val="TAC"/>
              <w:rPr>
                <w:ins w:id="65378" w:author="RedCap - BigCR editor" w:date="2022-08-30T05:35:00Z"/>
              </w:rPr>
            </w:pPr>
          </w:p>
        </w:tc>
        <w:tc>
          <w:tcPr>
            <w:tcW w:w="802" w:type="dxa"/>
            <w:tcBorders>
              <w:left w:val="single" w:sz="6" w:space="0" w:color="auto"/>
              <w:right w:val="single" w:sz="6" w:space="0" w:color="auto"/>
            </w:tcBorders>
            <w:shd w:val="clear" w:color="auto" w:fill="auto"/>
          </w:tcPr>
          <w:p w14:paraId="57D64A71" w14:textId="77777777" w:rsidR="002F459E" w:rsidRPr="00DB707E" w:rsidRDefault="002F459E" w:rsidP="00AB35CF">
            <w:pPr>
              <w:pStyle w:val="TAC"/>
              <w:rPr>
                <w:ins w:id="65379" w:author="RedCap - BigCR editor" w:date="2022-08-30T05:35:00Z"/>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52F2C710" w14:textId="77777777" w:rsidR="002F459E" w:rsidRPr="00DB707E" w:rsidRDefault="002F459E" w:rsidP="00AB35CF">
            <w:pPr>
              <w:pStyle w:val="TAC"/>
              <w:rPr>
                <w:ins w:id="65380" w:author="RedCap - BigCR editor" w:date="2022-08-30T05:35:00Z"/>
              </w:rPr>
            </w:pPr>
            <w:ins w:id="65381" w:author="RedCap - BigCR editor" w:date="2022-08-30T05:35:00Z">
              <w:r w:rsidRPr="00DB707E">
                <w:t>NR_FDD_FR1_B</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46CB8DE0" w14:textId="77777777" w:rsidR="002F459E" w:rsidRPr="00DB707E" w:rsidRDefault="002F459E" w:rsidP="00AB35CF">
            <w:pPr>
              <w:pStyle w:val="TAC"/>
              <w:rPr>
                <w:ins w:id="65382" w:author="RedCap - BigCR editor" w:date="2022-08-30T05:35:00Z"/>
              </w:rPr>
            </w:pPr>
            <w:ins w:id="65383" w:author="RedCap - BigCR editor" w:date="2022-08-30T05:35:00Z">
              <w:r w:rsidRPr="00DB707E">
                <w:t>-120.5</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0A0E94C8" w14:textId="77777777" w:rsidR="002F459E" w:rsidRPr="00DB707E" w:rsidRDefault="002F459E" w:rsidP="00AB35CF">
            <w:pPr>
              <w:pStyle w:val="TAC"/>
              <w:rPr>
                <w:ins w:id="65384" w:author="RedCap - BigCR editor" w:date="2022-08-30T05:35:00Z"/>
                <w:rFonts w:cs="Arial"/>
                <w:lang w:val="sv-SE"/>
              </w:rPr>
            </w:pPr>
            <w:ins w:id="65385" w:author="RedCap - BigCR editor" w:date="2022-08-30T05:35:00Z">
              <w:r w:rsidRPr="00DB707E">
                <w:t>-117.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C6E7E4B" w14:textId="77777777" w:rsidR="002F459E" w:rsidRPr="00DB707E" w:rsidRDefault="002F459E" w:rsidP="00AB35CF">
            <w:pPr>
              <w:pStyle w:val="TAC"/>
              <w:rPr>
                <w:ins w:id="65386" w:author="RedCap - BigCR editor" w:date="2022-08-30T05:35:00Z"/>
              </w:rPr>
            </w:pPr>
            <w:ins w:id="65387" w:author="RedCap - BigCR editor" w:date="2022-08-30T05:35:00Z">
              <w:r w:rsidRPr="00DB707E">
                <w:rPr>
                  <w:lang w:eastAsia="ja-JP"/>
                </w:rPr>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5EFE194" w14:textId="77777777" w:rsidR="002F459E" w:rsidRPr="00DB707E" w:rsidRDefault="002F459E" w:rsidP="00AB35CF">
            <w:pPr>
              <w:pStyle w:val="TAC"/>
              <w:rPr>
                <w:ins w:id="65388" w:author="RedCap - BigCR editor" w:date="2022-08-30T05:35:00Z"/>
              </w:rPr>
            </w:pPr>
            <w:ins w:id="65389" w:author="RedCap - BigCR editor" w:date="2022-08-30T05:35:00Z">
              <w:r w:rsidRPr="00DB707E">
                <w:t>-50</w:t>
              </w:r>
            </w:ins>
          </w:p>
        </w:tc>
      </w:tr>
      <w:tr w:rsidR="002F459E" w:rsidRPr="00DB707E" w14:paraId="2DD583C8" w14:textId="77777777" w:rsidTr="00AB35CF">
        <w:trPr>
          <w:jc w:val="center"/>
          <w:ins w:id="65390" w:author="RedCap - BigCR editor" w:date="2022-08-30T05:35:00Z"/>
        </w:trPr>
        <w:tc>
          <w:tcPr>
            <w:tcW w:w="1035" w:type="dxa"/>
            <w:tcBorders>
              <w:left w:val="single" w:sz="4" w:space="0" w:color="auto"/>
              <w:right w:val="single" w:sz="6" w:space="0" w:color="auto"/>
            </w:tcBorders>
            <w:shd w:val="clear" w:color="auto" w:fill="auto"/>
          </w:tcPr>
          <w:p w14:paraId="2F501276" w14:textId="77777777" w:rsidR="002F459E" w:rsidRPr="00DB707E" w:rsidRDefault="002F459E" w:rsidP="00AB35CF">
            <w:pPr>
              <w:pStyle w:val="TAC"/>
              <w:rPr>
                <w:ins w:id="65391" w:author="RedCap - BigCR editor" w:date="2022-08-30T05:35:00Z"/>
              </w:rPr>
            </w:pPr>
          </w:p>
        </w:tc>
        <w:tc>
          <w:tcPr>
            <w:tcW w:w="1047" w:type="dxa"/>
            <w:tcBorders>
              <w:left w:val="single" w:sz="6" w:space="0" w:color="auto"/>
              <w:right w:val="single" w:sz="6" w:space="0" w:color="auto"/>
            </w:tcBorders>
            <w:shd w:val="clear" w:color="auto" w:fill="auto"/>
          </w:tcPr>
          <w:p w14:paraId="2DE0F317" w14:textId="77777777" w:rsidR="002F459E" w:rsidRPr="00DB707E" w:rsidRDefault="002F459E" w:rsidP="00AB35CF">
            <w:pPr>
              <w:pStyle w:val="TAC"/>
              <w:rPr>
                <w:ins w:id="65392" w:author="RedCap - BigCR editor" w:date="2022-08-30T05:35:00Z"/>
              </w:rPr>
            </w:pPr>
          </w:p>
        </w:tc>
        <w:tc>
          <w:tcPr>
            <w:tcW w:w="802" w:type="dxa"/>
            <w:tcBorders>
              <w:left w:val="single" w:sz="6" w:space="0" w:color="auto"/>
              <w:right w:val="single" w:sz="6" w:space="0" w:color="auto"/>
            </w:tcBorders>
            <w:shd w:val="clear" w:color="auto" w:fill="auto"/>
          </w:tcPr>
          <w:p w14:paraId="29DA7201" w14:textId="77777777" w:rsidR="002F459E" w:rsidRPr="00DB707E" w:rsidRDefault="002F459E" w:rsidP="00AB35CF">
            <w:pPr>
              <w:pStyle w:val="TAC"/>
              <w:rPr>
                <w:ins w:id="65393" w:author="RedCap - BigCR editor" w:date="2022-08-30T05:35:00Z"/>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3C545021" w14:textId="77777777" w:rsidR="002F459E" w:rsidRPr="00DB707E" w:rsidRDefault="002F459E" w:rsidP="00AB35CF">
            <w:pPr>
              <w:pStyle w:val="TAC"/>
              <w:rPr>
                <w:ins w:id="65394" w:author="RedCap - BigCR editor" w:date="2022-08-30T05:35:00Z"/>
              </w:rPr>
            </w:pPr>
            <w:ins w:id="65395" w:author="RedCap - BigCR editor" w:date="2022-08-30T05:35:00Z">
              <w:r w:rsidRPr="00DB707E">
                <w:t>NR_TDD_FR1_C</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992CB92" w14:textId="77777777" w:rsidR="002F459E" w:rsidRPr="00DB707E" w:rsidRDefault="002F459E" w:rsidP="00AB35CF">
            <w:pPr>
              <w:pStyle w:val="TAC"/>
              <w:rPr>
                <w:ins w:id="65396" w:author="RedCap - BigCR editor" w:date="2022-08-30T05:35:00Z"/>
              </w:rPr>
            </w:pPr>
            <w:ins w:id="65397" w:author="RedCap - BigCR editor" w:date="2022-08-30T05:35:00Z">
              <w:r w:rsidRPr="00DB707E">
                <w:t>-120</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5F9861C0" w14:textId="77777777" w:rsidR="002F459E" w:rsidRPr="00DB707E" w:rsidRDefault="002F459E" w:rsidP="00AB35CF">
            <w:pPr>
              <w:pStyle w:val="TAC"/>
              <w:rPr>
                <w:ins w:id="65398" w:author="RedCap - BigCR editor" w:date="2022-08-30T05:35:00Z"/>
                <w:rFonts w:cs="Arial"/>
                <w:lang w:val="sv-SE"/>
              </w:rPr>
            </w:pPr>
            <w:ins w:id="65399" w:author="RedCap - BigCR editor" w:date="2022-08-30T05:35:00Z">
              <w:r w:rsidRPr="00DB707E">
                <w:t>-117</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3EAE80D" w14:textId="77777777" w:rsidR="002F459E" w:rsidRPr="00DB707E" w:rsidRDefault="002F459E" w:rsidP="00AB35CF">
            <w:pPr>
              <w:pStyle w:val="TAC"/>
              <w:rPr>
                <w:ins w:id="65400" w:author="RedCap - BigCR editor" w:date="2022-08-30T05:35:00Z"/>
              </w:rPr>
            </w:pPr>
            <w:ins w:id="65401"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5D52ABE" w14:textId="77777777" w:rsidR="002F459E" w:rsidRPr="00DB707E" w:rsidRDefault="002F459E" w:rsidP="00AB35CF">
            <w:pPr>
              <w:pStyle w:val="TAC"/>
              <w:rPr>
                <w:ins w:id="65402" w:author="RedCap - BigCR editor" w:date="2022-08-30T05:35:00Z"/>
              </w:rPr>
            </w:pPr>
            <w:ins w:id="65403" w:author="RedCap - BigCR editor" w:date="2022-08-30T05:35:00Z">
              <w:r w:rsidRPr="00DB707E">
                <w:t>-50</w:t>
              </w:r>
            </w:ins>
          </w:p>
        </w:tc>
      </w:tr>
      <w:tr w:rsidR="002F459E" w:rsidRPr="00DB707E" w14:paraId="2B5CE059" w14:textId="77777777" w:rsidTr="00AB35CF">
        <w:trPr>
          <w:jc w:val="center"/>
          <w:ins w:id="65404" w:author="RedCap - BigCR editor" w:date="2022-08-30T05:35:00Z"/>
        </w:trPr>
        <w:tc>
          <w:tcPr>
            <w:tcW w:w="1035" w:type="dxa"/>
            <w:tcBorders>
              <w:left w:val="single" w:sz="4" w:space="0" w:color="auto"/>
              <w:right w:val="single" w:sz="6" w:space="0" w:color="auto"/>
            </w:tcBorders>
            <w:shd w:val="clear" w:color="auto" w:fill="auto"/>
          </w:tcPr>
          <w:p w14:paraId="732D5171" w14:textId="77777777" w:rsidR="002F459E" w:rsidRPr="00DB707E" w:rsidRDefault="002F459E" w:rsidP="00AB35CF">
            <w:pPr>
              <w:pStyle w:val="TAC"/>
              <w:rPr>
                <w:ins w:id="65405" w:author="RedCap - BigCR editor" w:date="2022-08-30T05:35:00Z"/>
              </w:rPr>
            </w:pPr>
            <w:ins w:id="65406" w:author="RedCap - BigCR editor" w:date="2022-08-30T05:35:00Z">
              <w:r w:rsidRPr="00DB707E">
                <w:sym w:font="Symbol" w:char="F0B1"/>
              </w:r>
              <w:r w:rsidRPr="00DB707E">
                <w:t>3.5</w:t>
              </w:r>
            </w:ins>
          </w:p>
        </w:tc>
        <w:tc>
          <w:tcPr>
            <w:tcW w:w="1047" w:type="dxa"/>
            <w:tcBorders>
              <w:left w:val="single" w:sz="6" w:space="0" w:color="auto"/>
              <w:right w:val="single" w:sz="6" w:space="0" w:color="auto"/>
            </w:tcBorders>
            <w:shd w:val="clear" w:color="auto" w:fill="auto"/>
          </w:tcPr>
          <w:p w14:paraId="2C9A4853" w14:textId="77777777" w:rsidR="002F459E" w:rsidRPr="00DB707E" w:rsidRDefault="002F459E" w:rsidP="00AB35CF">
            <w:pPr>
              <w:pStyle w:val="TAC"/>
              <w:rPr>
                <w:ins w:id="65407" w:author="RedCap - BigCR editor" w:date="2022-08-30T05:35:00Z"/>
              </w:rPr>
            </w:pPr>
            <w:ins w:id="65408" w:author="RedCap - BigCR editor" w:date="2022-08-30T05:35:00Z">
              <w:r w:rsidRPr="00DB707E">
                <w:sym w:font="Symbol" w:char="F0B1"/>
              </w:r>
              <w:r w:rsidRPr="00DB707E">
                <w:t>5</w:t>
              </w:r>
            </w:ins>
          </w:p>
        </w:tc>
        <w:tc>
          <w:tcPr>
            <w:tcW w:w="802" w:type="dxa"/>
            <w:tcBorders>
              <w:left w:val="single" w:sz="6" w:space="0" w:color="auto"/>
              <w:right w:val="single" w:sz="6" w:space="0" w:color="auto"/>
            </w:tcBorders>
            <w:shd w:val="clear" w:color="auto" w:fill="auto"/>
          </w:tcPr>
          <w:p w14:paraId="35D55DC3" w14:textId="77777777" w:rsidR="002F459E" w:rsidRPr="00DB707E" w:rsidRDefault="002F459E" w:rsidP="00AB35CF">
            <w:pPr>
              <w:pStyle w:val="TAC"/>
              <w:rPr>
                <w:ins w:id="65409" w:author="RedCap - BigCR editor" w:date="2022-08-30T05:35:00Z"/>
              </w:rPr>
            </w:pPr>
            <w:ins w:id="65410" w:author="RedCap - BigCR editor" w:date="2022-08-30T05:35:00Z">
              <w:r w:rsidRPr="00DB707E">
                <w:sym w:font="Symbol" w:char="F0B3"/>
              </w:r>
              <w:r w:rsidRPr="00DB707E">
                <w:t>-3</w:t>
              </w:r>
            </w:ins>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557AD1DD" w14:textId="77777777" w:rsidR="002F459E" w:rsidRPr="00DB707E" w:rsidRDefault="002F459E" w:rsidP="00AB35CF">
            <w:pPr>
              <w:pStyle w:val="TAC"/>
              <w:rPr>
                <w:ins w:id="65411" w:author="RedCap - BigCR editor" w:date="2022-08-30T05:35:00Z"/>
                <w:lang w:val="sv-SE"/>
              </w:rPr>
            </w:pPr>
            <w:ins w:id="65412" w:author="RedCap - BigCR editor" w:date="2022-08-30T05:35:00Z">
              <w:r w:rsidRPr="00DB707E">
                <w:rPr>
                  <w:lang w:val="sv-SE"/>
                </w:rPr>
                <w:t>NR_FDD_FR1_D, NR_TDD_FR1_D</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63D1E4D3" w14:textId="77777777" w:rsidR="002F459E" w:rsidRPr="00DB707E" w:rsidRDefault="002F459E" w:rsidP="00AB35CF">
            <w:pPr>
              <w:pStyle w:val="TAC"/>
              <w:rPr>
                <w:ins w:id="65413" w:author="RedCap - BigCR editor" w:date="2022-08-30T05:35:00Z"/>
              </w:rPr>
            </w:pPr>
            <w:ins w:id="65414" w:author="RedCap - BigCR editor" w:date="2022-08-30T05:35:00Z">
              <w:r w:rsidRPr="00DB707E">
                <w:t>-119.5</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06444ED1" w14:textId="77777777" w:rsidR="002F459E" w:rsidRPr="00DB707E" w:rsidRDefault="002F459E" w:rsidP="00AB35CF">
            <w:pPr>
              <w:pStyle w:val="TAC"/>
              <w:rPr>
                <w:ins w:id="65415" w:author="RedCap - BigCR editor" w:date="2022-08-30T05:35:00Z"/>
                <w:rFonts w:cs="Arial"/>
              </w:rPr>
            </w:pPr>
            <w:ins w:id="65416" w:author="RedCap - BigCR editor" w:date="2022-08-30T05:35:00Z">
              <w:r w:rsidRPr="00DB707E">
                <w:t>-116.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5906B71" w14:textId="77777777" w:rsidR="002F459E" w:rsidRPr="00DB707E" w:rsidRDefault="002F459E" w:rsidP="00AB35CF">
            <w:pPr>
              <w:pStyle w:val="TAC"/>
              <w:rPr>
                <w:ins w:id="65417" w:author="RedCap - BigCR editor" w:date="2022-08-30T05:35:00Z"/>
              </w:rPr>
            </w:pPr>
            <w:ins w:id="65418"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076746B" w14:textId="77777777" w:rsidR="002F459E" w:rsidRPr="00DB707E" w:rsidRDefault="002F459E" w:rsidP="00AB35CF">
            <w:pPr>
              <w:pStyle w:val="TAC"/>
              <w:rPr>
                <w:ins w:id="65419" w:author="RedCap - BigCR editor" w:date="2022-08-30T05:35:00Z"/>
              </w:rPr>
            </w:pPr>
            <w:ins w:id="65420" w:author="RedCap - BigCR editor" w:date="2022-08-30T05:35:00Z">
              <w:r w:rsidRPr="00DB707E">
                <w:t>-50</w:t>
              </w:r>
            </w:ins>
          </w:p>
        </w:tc>
      </w:tr>
      <w:tr w:rsidR="002F459E" w:rsidRPr="00DB707E" w14:paraId="3DD8589D" w14:textId="77777777" w:rsidTr="00AB35CF">
        <w:trPr>
          <w:jc w:val="center"/>
          <w:ins w:id="65421" w:author="RedCap - BigCR editor" w:date="2022-08-30T05:35:00Z"/>
        </w:trPr>
        <w:tc>
          <w:tcPr>
            <w:tcW w:w="1035" w:type="dxa"/>
            <w:tcBorders>
              <w:left w:val="single" w:sz="4" w:space="0" w:color="auto"/>
              <w:right w:val="single" w:sz="6" w:space="0" w:color="auto"/>
            </w:tcBorders>
            <w:shd w:val="clear" w:color="auto" w:fill="auto"/>
          </w:tcPr>
          <w:p w14:paraId="25178801" w14:textId="77777777" w:rsidR="002F459E" w:rsidRPr="00DB707E" w:rsidRDefault="002F459E" w:rsidP="00AB35CF">
            <w:pPr>
              <w:pStyle w:val="TAC"/>
              <w:rPr>
                <w:ins w:id="65422" w:author="RedCap - BigCR editor" w:date="2022-08-30T05:35:00Z"/>
              </w:rPr>
            </w:pPr>
          </w:p>
        </w:tc>
        <w:tc>
          <w:tcPr>
            <w:tcW w:w="1047" w:type="dxa"/>
            <w:tcBorders>
              <w:left w:val="single" w:sz="6" w:space="0" w:color="auto"/>
              <w:right w:val="single" w:sz="6" w:space="0" w:color="auto"/>
            </w:tcBorders>
            <w:shd w:val="clear" w:color="auto" w:fill="auto"/>
          </w:tcPr>
          <w:p w14:paraId="12C967C1" w14:textId="77777777" w:rsidR="002F459E" w:rsidRPr="00DB707E" w:rsidRDefault="002F459E" w:rsidP="00AB35CF">
            <w:pPr>
              <w:pStyle w:val="TAC"/>
              <w:rPr>
                <w:ins w:id="65423" w:author="RedCap - BigCR editor" w:date="2022-08-30T05:35:00Z"/>
              </w:rPr>
            </w:pPr>
          </w:p>
        </w:tc>
        <w:tc>
          <w:tcPr>
            <w:tcW w:w="802" w:type="dxa"/>
            <w:tcBorders>
              <w:left w:val="single" w:sz="6" w:space="0" w:color="auto"/>
              <w:right w:val="single" w:sz="6" w:space="0" w:color="auto"/>
            </w:tcBorders>
            <w:shd w:val="clear" w:color="auto" w:fill="auto"/>
          </w:tcPr>
          <w:p w14:paraId="539E2556" w14:textId="77777777" w:rsidR="002F459E" w:rsidRPr="00DB707E" w:rsidRDefault="002F459E" w:rsidP="00AB35CF">
            <w:pPr>
              <w:pStyle w:val="TAC"/>
              <w:rPr>
                <w:ins w:id="65424" w:author="RedCap - BigCR editor" w:date="2022-08-30T05:35:00Z"/>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750B465B" w14:textId="77777777" w:rsidR="002F459E" w:rsidRPr="00DB707E" w:rsidDel="00836998" w:rsidRDefault="002F459E" w:rsidP="00AB35CF">
            <w:pPr>
              <w:pStyle w:val="TAC"/>
              <w:rPr>
                <w:ins w:id="65425" w:author="RedCap - BigCR editor" w:date="2022-08-30T05:35:00Z"/>
                <w:lang w:val="sv-SE"/>
              </w:rPr>
            </w:pPr>
            <w:ins w:id="65426" w:author="RedCap - BigCR editor" w:date="2022-08-30T05:35:00Z">
              <w:r w:rsidRPr="00DB707E">
                <w:rPr>
                  <w:lang w:val="sv-SE"/>
                </w:rPr>
                <w:t>NR_FDD_FR1_E, NR_TDD_FR1_E</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4C970366" w14:textId="77777777" w:rsidR="002F459E" w:rsidRPr="00DB707E" w:rsidRDefault="002F459E" w:rsidP="00AB35CF">
            <w:pPr>
              <w:pStyle w:val="TAC"/>
              <w:rPr>
                <w:ins w:id="65427" w:author="RedCap - BigCR editor" w:date="2022-08-30T05:35:00Z"/>
              </w:rPr>
            </w:pPr>
            <w:ins w:id="65428" w:author="RedCap - BigCR editor" w:date="2022-08-30T05:35:00Z">
              <w:r w:rsidRPr="00DB707E">
                <w:t>-119</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586A4116" w14:textId="77777777" w:rsidR="002F459E" w:rsidRPr="00DB707E" w:rsidRDefault="002F459E" w:rsidP="00AB35CF">
            <w:pPr>
              <w:pStyle w:val="TAC"/>
              <w:rPr>
                <w:ins w:id="65429" w:author="RedCap - BigCR editor" w:date="2022-08-30T05:35:00Z"/>
                <w:rFonts w:cs="Arial"/>
                <w:lang w:val="sv-SE"/>
              </w:rPr>
            </w:pPr>
            <w:ins w:id="65430" w:author="RedCap - BigCR editor" w:date="2022-08-30T05:35:00Z">
              <w:r w:rsidRPr="00DB707E">
                <w:t>-116</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F4FCB72" w14:textId="77777777" w:rsidR="002F459E" w:rsidRPr="00DB707E" w:rsidRDefault="002F459E" w:rsidP="00AB35CF">
            <w:pPr>
              <w:pStyle w:val="TAC"/>
              <w:rPr>
                <w:ins w:id="65431" w:author="RedCap - BigCR editor" w:date="2022-08-30T05:35:00Z"/>
              </w:rPr>
            </w:pPr>
            <w:ins w:id="65432"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33CC82E" w14:textId="77777777" w:rsidR="002F459E" w:rsidRPr="00DB707E" w:rsidRDefault="002F459E" w:rsidP="00AB35CF">
            <w:pPr>
              <w:pStyle w:val="TAC"/>
              <w:rPr>
                <w:ins w:id="65433" w:author="RedCap - BigCR editor" w:date="2022-08-30T05:35:00Z"/>
              </w:rPr>
            </w:pPr>
            <w:ins w:id="65434" w:author="RedCap - BigCR editor" w:date="2022-08-30T05:35:00Z">
              <w:r w:rsidRPr="00DB707E">
                <w:t>-50</w:t>
              </w:r>
            </w:ins>
          </w:p>
        </w:tc>
      </w:tr>
      <w:tr w:rsidR="002F459E" w:rsidRPr="00DB707E" w14:paraId="750EF8FC" w14:textId="77777777" w:rsidTr="00AB35CF">
        <w:trPr>
          <w:jc w:val="center"/>
          <w:ins w:id="65435" w:author="RedCap - BigCR editor" w:date="2022-08-30T05:35:00Z"/>
        </w:trPr>
        <w:tc>
          <w:tcPr>
            <w:tcW w:w="1035" w:type="dxa"/>
            <w:tcBorders>
              <w:left w:val="single" w:sz="4" w:space="0" w:color="auto"/>
              <w:right w:val="single" w:sz="6" w:space="0" w:color="auto"/>
            </w:tcBorders>
            <w:shd w:val="clear" w:color="auto" w:fill="auto"/>
          </w:tcPr>
          <w:p w14:paraId="2FCC58F3" w14:textId="77777777" w:rsidR="002F459E" w:rsidRPr="00DB707E" w:rsidRDefault="002F459E" w:rsidP="00AB35CF">
            <w:pPr>
              <w:pStyle w:val="TAC"/>
              <w:rPr>
                <w:ins w:id="65436" w:author="RedCap - BigCR editor" w:date="2022-08-30T05:35:00Z"/>
              </w:rPr>
            </w:pPr>
          </w:p>
        </w:tc>
        <w:tc>
          <w:tcPr>
            <w:tcW w:w="1047" w:type="dxa"/>
            <w:tcBorders>
              <w:left w:val="single" w:sz="6" w:space="0" w:color="auto"/>
              <w:right w:val="single" w:sz="6" w:space="0" w:color="auto"/>
            </w:tcBorders>
            <w:shd w:val="clear" w:color="auto" w:fill="auto"/>
          </w:tcPr>
          <w:p w14:paraId="4D7D3AEB" w14:textId="77777777" w:rsidR="002F459E" w:rsidRPr="00DB707E" w:rsidRDefault="002F459E" w:rsidP="00AB35CF">
            <w:pPr>
              <w:pStyle w:val="TAC"/>
              <w:rPr>
                <w:ins w:id="65437" w:author="RedCap - BigCR editor" w:date="2022-08-30T05:35:00Z"/>
              </w:rPr>
            </w:pPr>
          </w:p>
        </w:tc>
        <w:tc>
          <w:tcPr>
            <w:tcW w:w="802" w:type="dxa"/>
            <w:tcBorders>
              <w:left w:val="single" w:sz="6" w:space="0" w:color="auto"/>
              <w:right w:val="single" w:sz="6" w:space="0" w:color="auto"/>
            </w:tcBorders>
            <w:shd w:val="clear" w:color="auto" w:fill="auto"/>
          </w:tcPr>
          <w:p w14:paraId="584A1EA3" w14:textId="77777777" w:rsidR="002F459E" w:rsidRPr="00DB707E" w:rsidRDefault="002F459E" w:rsidP="00AB35CF">
            <w:pPr>
              <w:pStyle w:val="TAC"/>
              <w:rPr>
                <w:ins w:id="65438" w:author="RedCap - BigCR editor" w:date="2022-08-30T05:35:00Z"/>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2E86482E" w14:textId="77777777" w:rsidR="002F459E" w:rsidRPr="00DB707E" w:rsidRDefault="002F459E" w:rsidP="00AB35CF">
            <w:pPr>
              <w:pStyle w:val="TAC"/>
              <w:rPr>
                <w:ins w:id="65439" w:author="RedCap - BigCR editor" w:date="2022-08-30T05:35:00Z"/>
                <w:lang w:val="sv-SE"/>
              </w:rPr>
            </w:pPr>
            <w:ins w:id="65440" w:author="RedCap - BigCR editor" w:date="2022-08-30T05:35:00Z">
              <w:r w:rsidRPr="00DB707E">
                <w:rPr>
                  <w:lang w:eastAsia="zh-CN"/>
                </w:rPr>
                <w:t>NR_FDD_FR1_F</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708BD4F0" w14:textId="77777777" w:rsidR="002F459E" w:rsidRPr="00DB707E" w:rsidRDefault="002F459E" w:rsidP="00AB35CF">
            <w:pPr>
              <w:pStyle w:val="TAC"/>
              <w:rPr>
                <w:ins w:id="65441" w:author="RedCap - BigCR editor" w:date="2022-08-30T05:35:00Z"/>
              </w:rPr>
            </w:pPr>
            <w:ins w:id="65442" w:author="RedCap - BigCR editor" w:date="2022-08-30T05:35:00Z">
              <w:r w:rsidRPr="00DB707E">
                <w:t>-118.5</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3F74FF49" w14:textId="77777777" w:rsidR="002F459E" w:rsidRPr="00DB707E" w:rsidRDefault="002F459E" w:rsidP="00AB35CF">
            <w:pPr>
              <w:pStyle w:val="TAC"/>
              <w:rPr>
                <w:ins w:id="65443" w:author="RedCap - BigCR editor" w:date="2022-08-30T05:35:00Z"/>
              </w:rPr>
            </w:pPr>
            <w:ins w:id="65444" w:author="RedCap - BigCR editor" w:date="2022-08-30T05:35:00Z">
              <w:r w:rsidRPr="00DB707E">
                <w:rPr>
                  <w:rFonts w:cs="Arial"/>
                </w:rPr>
                <w:t>-115.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672765B" w14:textId="77777777" w:rsidR="002F459E" w:rsidRPr="00DB707E" w:rsidRDefault="002F459E" w:rsidP="00AB35CF">
            <w:pPr>
              <w:pStyle w:val="TAC"/>
              <w:rPr>
                <w:ins w:id="65445" w:author="RedCap - BigCR editor" w:date="2022-08-30T05:35:00Z"/>
              </w:rPr>
            </w:pPr>
            <w:ins w:id="65446"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0332492" w14:textId="77777777" w:rsidR="002F459E" w:rsidRPr="00DB707E" w:rsidRDefault="002F459E" w:rsidP="00AB35CF">
            <w:pPr>
              <w:pStyle w:val="TAC"/>
              <w:rPr>
                <w:ins w:id="65447" w:author="RedCap - BigCR editor" w:date="2022-08-30T05:35:00Z"/>
              </w:rPr>
            </w:pPr>
            <w:ins w:id="65448" w:author="RedCap - BigCR editor" w:date="2022-08-30T05:35:00Z">
              <w:r w:rsidRPr="00DB707E">
                <w:t>-50</w:t>
              </w:r>
            </w:ins>
          </w:p>
        </w:tc>
      </w:tr>
      <w:tr w:rsidR="002F459E" w:rsidRPr="00DB707E" w14:paraId="55728C98" w14:textId="77777777" w:rsidTr="00AB35CF">
        <w:trPr>
          <w:jc w:val="center"/>
          <w:ins w:id="65449" w:author="RedCap - BigCR editor" w:date="2022-08-30T05:35:00Z"/>
        </w:trPr>
        <w:tc>
          <w:tcPr>
            <w:tcW w:w="1035" w:type="dxa"/>
            <w:tcBorders>
              <w:left w:val="single" w:sz="4" w:space="0" w:color="auto"/>
              <w:right w:val="single" w:sz="6" w:space="0" w:color="auto"/>
            </w:tcBorders>
            <w:shd w:val="clear" w:color="auto" w:fill="auto"/>
          </w:tcPr>
          <w:p w14:paraId="5A72D6CD" w14:textId="77777777" w:rsidR="002F459E" w:rsidRPr="00DB707E" w:rsidRDefault="002F459E" w:rsidP="00AB35CF">
            <w:pPr>
              <w:pStyle w:val="TAC"/>
              <w:rPr>
                <w:ins w:id="65450" w:author="RedCap - BigCR editor" w:date="2022-08-30T05:35:00Z"/>
              </w:rPr>
            </w:pPr>
          </w:p>
        </w:tc>
        <w:tc>
          <w:tcPr>
            <w:tcW w:w="1047" w:type="dxa"/>
            <w:tcBorders>
              <w:left w:val="single" w:sz="6" w:space="0" w:color="auto"/>
              <w:right w:val="single" w:sz="6" w:space="0" w:color="auto"/>
            </w:tcBorders>
            <w:shd w:val="clear" w:color="auto" w:fill="auto"/>
          </w:tcPr>
          <w:p w14:paraId="02A76F09" w14:textId="77777777" w:rsidR="002F459E" w:rsidRPr="00DB707E" w:rsidRDefault="002F459E" w:rsidP="00AB35CF">
            <w:pPr>
              <w:pStyle w:val="TAC"/>
              <w:rPr>
                <w:ins w:id="65451" w:author="RedCap - BigCR editor" w:date="2022-08-30T05:35:00Z"/>
              </w:rPr>
            </w:pPr>
          </w:p>
        </w:tc>
        <w:tc>
          <w:tcPr>
            <w:tcW w:w="802" w:type="dxa"/>
            <w:tcBorders>
              <w:left w:val="single" w:sz="6" w:space="0" w:color="auto"/>
              <w:right w:val="single" w:sz="6" w:space="0" w:color="auto"/>
            </w:tcBorders>
            <w:shd w:val="clear" w:color="auto" w:fill="auto"/>
          </w:tcPr>
          <w:p w14:paraId="6C5B69B5" w14:textId="77777777" w:rsidR="002F459E" w:rsidRPr="00DB707E" w:rsidRDefault="002F459E" w:rsidP="00AB35CF">
            <w:pPr>
              <w:pStyle w:val="TAC"/>
              <w:rPr>
                <w:ins w:id="65452" w:author="RedCap - BigCR editor" w:date="2022-08-30T05:35:00Z"/>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09F342DD" w14:textId="77777777" w:rsidR="002F459E" w:rsidRPr="00DB707E" w:rsidDel="00836998" w:rsidRDefault="002F459E" w:rsidP="00AB35CF">
            <w:pPr>
              <w:pStyle w:val="TAC"/>
              <w:rPr>
                <w:ins w:id="65453" w:author="RedCap - BigCR editor" w:date="2022-08-30T05:35:00Z"/>
                <w:lang w:eastAsia="zh-CN"/>
              </w:rPr>
            </w:pPr>
            <w:ins w:id="65454" w:author="RedCap - BigCR editor" w:date="2022-08-30T05:35:00Z">
              <w:r w:rsidRPr="00DB707E">
                <w:rPr>
                  <w:lang w:eastAsia="zh-CN"/>
                </w:rPr>
                <w:t>NR</w:t>
              </w:r>
              <w:r w:rsidRPr="00DB707E">
                <w:t>_</w:t>
              </w:r>
              <w:r w:rsidRPr="00DB707E">
                <w:rPr>
                  <w:lang w:eastAsia="zh-CN"/>
                </w:rPr>
                <w:t>FDD_FR1_G</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458D74D" w14:textId="77777777" w:rsidR="002F459E" w:rsidRPr="00DB707E" w:rsidRDefault="002F459E" w:rsidP="00AB35CF">
            <w:pPr>
              <w:pStyle w:val="TAC"/>
              <w:rPr>
                <w:ins w:id="65455" w:author="RedCap - BigCR editor" w:date="2022-08-30T05:35:00Z"/>
              </w:rPr>
            </w:pPr>
            <w:ins w:id="65456" w:author="RedCap - BigCR editor" w:date="2022-08-30T05:35:00Z">
              <w:r w:rsidRPr="00DB707E">
                <w:t>-118</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6F487598" w14:textId="77777777" w:rsidR="002F459E" w:rsidRPr="00DB707E" w:rsidRDefault="002F459E" w:rsidP="00AB35CF">
            <w:pPr>
              <w:pStyle w:val="TAC"/>
              <w:rPr>
                <w:ins w:id="65457" w:author="RedCap - BigCR editor" w:date="2022-08-30T05:35:00Z"/>
                <w:rFonts w:cs="Arial"/>
                <w:lang w:val="sv-SE"/>
              </w:rPr>
            </w:pPr>
            <w:ins w:id="65458" w:author="RedCap - BigCR editor" w:date="2022-08-30T05:35:00Z">
              <w:r w:rsidRPr="00DB707E">
                <w:rPr>
                  <w:rFonts w:cs="Arial"/>
                </w:rPr>
                <w:t>-11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9D43324" w14:textId="77777777" w:rsidR="002F459E" w:rsidRPr="00DB707E" w:rsidRDefault="002F459E" w:rsidP="00AB35CF">
            <w:pPr>
              <w:pStyle w:val="TAC"/>
              <w:rPr>
                <w:ins w:id="65459" w:author="RedCap - BigCR editor" w:date="2022-08-30T05:35:00Z"/>
              </w:rPr>
            </w:pPr>
            <w:ins w:id="65460"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CBACDB5" w14:textId="77777777" w:rsidR="002F459E" w:rsidRPr="00DB707E" w:rsidRDefault="002F459E" w:rsidP="00AB35CF">
            <w:pPr>
              <w:pStyle w:val="TAC"/>
              <w:rPr>
                <w:ins w:id="65461" w:author="RedCap - BigCR editor" w:date="2022-08-30T05:35:00Z"/>
              </w:rPr>
            </w:pPr>
            <w:ins w:id="65462" w:author="RedCap - BigCR editor" w:date="2022-08-30T05:35:00Z">
              <w:r w:rsidRPr="00DB707E">
                <w:t>-50</w:t>
              </w:r>
            </w:ins>
          </w:p>
        </w:tc>
      </w:tr>
      <w:tr w:rsidR="002F459E" w:rsidRPr="00DB707E" w14:paraId="5D3A7D75" w14:textId="77777777" w:rsidTr="00AB35CF">
        <w:trPr>
          <w:jc w:val="center"/>
          <w:ins w:id="65463" w:author="RedCap - BigCR editor" w:date="2022-08-30T05:35:00Z"/>
        </w:trPr>
        <w:tc>
          <w:tcPr>
            <w:tcW w:w="1035" w:type="dxa"/>
            <w:tcBorders>
              <w:left w:val="single" w:sz="4" w:space="0" w:color="auto"/>
              <w:right w:val="single" w:sz="6" w:space="0" w:color="auto"/>
            </w:tcBorders>
            <w:shd w:val="clear" w:color="auto" w:fill="auto"/>
          </w:tcPr>
          <w:p w14:paraId="2688762B" w14:textId="77777777" w:rsidR="002F459E" w:rsidRPr="00DB707E" w:rsidRDefault="002F459E" w:rsidP="00AB35CF">
            <w:pPr>
              <w:pStyle w:val="TAC"/>
              <w:rPr>
                <w:ins w:id="65464" w:author="RedCap - BigCR editor" w:date="2022-08-30T05:35:00Z"/>
              </w:rPr>
            </w:pPr>
          </w:p>
        </w:tc>
        <w:tc>
          <w:tcPr>
            <w:tcW w:w="1047" w:type="dxa"/>
            <w:tcBorders>
              <w:left w:val="single" w:sz="6" w:space="0" w:color="auto"/>
              <w:right w:val="single" w:sz="6" w:space="0" w:color="auto"/>
            </w:tcBorders>
            <w:shd w:val="clear" w:color="auto" w:fill="auto"/>
          </w:tcPr>
          <w:p w14:paraId="5C2A0605" w14:textId="77777777" w:rsidR="002F459E" w:rsidRPr="00DB707E" w:rsidRDefault="002F459E" w:rsidP="00AB35CF">
            <w:pPr>
              <w:pStyle w:val="TAC"/>
              <w:rPr>
                <w:ins w:id="65465" w:author="RedCap - BigCR editor" w:date="2022-08-30T05:35:00Z"/>
              </w:rPr>
            </w:pPr>
          </w:p>
        </w:tc>
        <w:tc>
          <w:tcPr>
            <w:tcW w:w="802" w:type="dxa"/>
            <w:tcBorders>
              <w:left w:val="single" w:sz="6" w:space="0" w:color="auto"/>
              <w:right w:val="single" w:sz="6" w:space="0" w:color="auto"/>
            </w:tcBorders>
            <w:shd w:val="clear" w:color="auto" w:fill="auto"/>
          </w:tcPr>
          <w:p w14:paraId="5335C2B6" w14:textId="77777777" w:rsidR="002F459E" w:rsidRPr="00DB707E" w:rsidRDefault="002F459E" w:rsidP="00AB35CF">
            <w:pPr>
              <w:pStyle w:val="TAC"/>
              <w:rPr>
                <w:ins w:id="65466" w:author="RedCap - BigCR editor" w:date="2022-08-30T05:35:00Z"/>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507B923D" w14:textId="77777777" w:rsidR="002F459E" w:rsidRPr="00DB707E" w:rsidRDefault="002F459E" w:rsidP="00AB35CF">
            <w:pPr>
              <w:pStyle w:val="TAC"/>
              <w:rPr>
                <w:ins w:id="65467" w:author="RedCap - BigCR editor" w:date="2022-08-30T05:35:00Z"/>
                <w:lang w:eastAsia="zh-CN"/>
              </w:rPr>
            </w:pPr>
            <w:ins w:id="65468" w:author="RedCap - BigCR editor" w:date="2022-08-30T05:35:00Z">
              <w:r w:rsidRPr="00DB707E">
                <w:rPr>
                  <w:lang w:eastAsia="zh-CN"/>
                </w:rPr>
                <w:t>NR</w:t>
              </w:r>
              <w:r w:rsidRPr="00DB707E">
                <w:t>_</w:t>
              </w:r>
              <w:r w:rsidRPr="00DB707E">
                <w:rPr>
                  <w:lang w:eastAsia="zh-CN"/>
                </w:rPr>
                <w:t>FDD_FR1_H</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2FA60AFF" w14:textId="77777777" w:rsidR="002F459E" w:rsidRPr="00DB707E" w:rsidRDefault="002F459E" w:rsidP="00AB35CF">
            <w:pPr>
              <w:pStyle w:val="TAC"/>
              <w:rPr>
                <w:ins w:id="65469" w:author="RedCap - BigCR editor" w:date="2022-08-30T05:35:00Z"/>
              </w:rPr>
            </w:pPr>
            <w:ins w:id="65470" w:author="RedCap - BigCR editor" w:date="2022-08-30T05:35:00Z">
              <w:r w:rsidRPr="00DB707E">
                <w:t>-117.5</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1000B481" w14:textId="77777777" w:rsidR="002F459E" w:rsidRPr="00DB707E" w:rsidRDefault="002F459E" w:rsidP="00AB35CF">
            <w:pPr>
              <w:pStyle w:val="TAC"/>
              <w:rPr>
                <w:ins w:id="65471" w:author="RedCap - BigCR editor" w:date="2022-08-30T05:35:00Z"/>
                <w:rFonts w:cs="Arial"/>
                <w:lang w:val="sv-SE"/>
              </w:rPr>
            </w:pPr>
            <w:ins w:id="65472" w:author="RedCap - BigCR editor" w:date="2022-08-30T05:35:00Z">
              <w:r w:rsidRPr="00DB707E">
                <w:rPr>
                  <w:rFonts w:cs="Arial"/>
                </w:rPr>
                <w:t>-114.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6196081" w14:textId="77777777" w:rsidR="002F459E" w:rsidRPr="00DB707E" w:rsidRDefault="002F459E" w:rsidP="00AB35CF">
            <w:pPr>
              <w:pStyle w:val="TAC"/>
              <w:rPr>
                <w:ins w:id="65473" w:author="RedCap - BigCR editor" w:date="2022-08-30T05:35:00Z"/>
              </w:rPr>
            </w:pPr>
            <w:ins w:id="65474"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697EBB7" w14:textId="77777777" w:rsidR="002F459E" w:rsidRPr="00DB707E" w:rsidRDefault="002F459E" w:rsidP="00AB35CF">
            <w:pPr>
              <w:pStyle w:val="TAC"/>
              <w:rPr>
                <w:ins w:id="65475" w:author="RedCap - BigCR editor" w:date="2022-08-30T05:35:00Z"/>
              </w:rPr>
            </w:pPr>
            <w:ins w:id="65476" w:author="RedCap - BigCR editor" w:date="2022-08-30T05:35:00Z">
              <w:r w:rsidRPr="00DB707E">
                <w:t>-50</w:t>
              </w:r>
            </w:ins>
          </w:p>
        </w:tc>
      </w:tr>
      <w:tr w:rsidR="002F459E" w:rsidRPr="00DB707E" w14:paraId="49713AB0" w14:textId="77777777" w:rsidTr="00AB35CF">
        <w:trPr>
          <w:jc w:val="center"/>
          <w:ins w:id="65477" w:author="RedCap - BigCR editor" w:date="2022-08-30T05:35:00Z"/>
        </w:trPr>
        <w:tc>
          <w:tcPr>
            <w:tcW w:w="1035" w:type="dxa"/>
            <w:tcBorders>
              <w:top w:val="single" w:sz="6" w:space="0" w:color="auto"/>
              <w:left w:val="single" w:sz="4" w:space="0" w:color="auto"/>
              <w:bottom w:val="single" w:sz="6" w:space="0" w:color="auto"/>
              <w:right w:val="single" w:sz="6" w:space="0" w:color="auto"/>
            </w:tcBorders>
            <w:shd w:val="clear" w:color="auto" w:fill="auto"/>
          </w:tcPr>
          <w:p w14:paraId="27EBD144" w14:textId="77777777" w:rsidR="002F459E" w:rsidRPr="00DB707E" w:rsidRDefault="002F459E" w:rsidP="00AB35CF">
            <w:pPr>
              <w:pStyle w:val="TAC"/>
              <w:rPr>
                <w:ins w:id="65478" w:author="RedCap - BigCR editor" w:date="2022-08-30T05:35:00Z"/>
              </w:rPr>
            </w:pPr>
            <w:ins w:id="65479" w:author="RedCap - BigCR editor" w:date="2022-08-30T05:35:00Z">
              <w:r w:rsidRPr="00DB707E">
                <w:sym w:font="Symbol" w:char="F0B1"/>
              </w:r>
              <w:r w:rsidRPr="00DB707E">
                <w:t>4.5</w:t>
              </w:r>
            </w:ins>
          </w:p>
        </w:tc>
        <w:tc>
          <w:tcPr>
            <w:tcW w:w="1047" w:type="dxa"/>
            <w:tcBorders>
              <w:top w:val="single" w:sz="6" w:space="0" w:color="auto"/>
              <w:left w:val="single" w:sz="6" w:space="0" w:color="auto"/>
              <w:bottom w:val="single" w:sz="6" w:space="0" w:color="auto"/>
              <w:right w:val="single" w:sz="6" w:space="0" w:color="auto"/>
            </w:tcBorders>
            <w:shd w:val="clear" w:color="auto" w:fill="auto"/>
          </w:tcPr>
          <w:p w14:paraId="1CC7D66D" w14:textId="77777777" w:rsidR="002F459E" w:rsidRPr="00DB707E" w:rsidRDefault="002F459E" w:rsidP="00AB35CF">
            <w:pPr>
              <w:pStyle w:val="TAC"/>
              <w:rPr>
                <w:ins w:id="65480" w:author="RedCap - BigCR editor" w:date="2022-08-30T05:35:00Z"/>
              </w:rPr>
            </w:pPr>
            <w:ins w:id="65481" w:author="RedCap - BigCR editor" w:date="2022-08-30T05:35:00Z">
              <w:r w:rsidRPr="00DB707E">
                <w:sym w:font="Symbol" w:char="F0B1"/>
              </w:r>
              <w:r w:rsidRPr="00DB707E">
                <w:t>5</w:t>
              </w:r>
            </w:ins>
          </w:p>
        </w:tc>
        <w:tc>
          <w:tcPr>
            <w:tcW w:w="802" w:type="dxa"/>
            <w:tcBorders>
              <w:top w:val="single" w:sz="6" w:space="0" w:color="auto"/>
              <w:left w:val="single" w:sz="6" w:space="0" w:color="auto"/>
              <w:bottom w:val="single" w:sz="6" w:space="0" w:color="auto"/>
              <w:right w:val="single" w:sz="6" w:space="0" w:color="auto"/>
            </w:tcBorders>
            <w:shd w:val="clear" w:color="auto" w:fill="auto"/>
          </w:tcPr>
          <w:p w14:paraId="3979DA55" w14:textId="77777777" w:rsidR="002F459E" w:rsidRPr="00DB707E" w:rsidRDefault="002F459E" w:rsidP="00AB35CF">
            <w:pPr>
              <w:pStyle w:val="TAC"/>
              <w:rPr>
                <w:ins w:id="65482" w:author="RedCap - BigCR editor" w:date="2022-08-30T05:35:00Z"/>
              </w:rPr>
            </w:pPr>
            <w:ins w:id="65483" w:author="RedCap - BigCR editor" w:date="2022-08-30T05:35:00Z">
              <w:r w:rsidRPr="00DB707E">
                <w:sym w:font="Symbol" w:char="F0B3"/>
              </w:r>
              <w:r w:rsidRPr="00DB707E">
                <w:t>-</w:t>
              </w:r>
              <w:r w:rsidRPr="00DB707E">
                <w:rPr>
                  <w:lang w:eastAsia="zh-CN"/>
                </w:rPr>
                <w:t>6</w:t>
              </w:r>
            </w:ins>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12B9B457" w14:textId="77777777" w:rsidR="002F459E" w:rsidRPr="00DB707E" w:rsidRDefault="002F459E" w:rsidP="00AB35CF">
            <w:pPr>
              <w:pStyle w:val="TAC"/>
              <w:rPr>
                <w:ins w:id="65484" w:author="RedCap - BigCR editor" w:date="2022-08-30T05:35:00Z"/>
              </w:rPr>
            </w:pPr>
            <w:ins w:id="65485" w:author="RedCap - BigCR editor" w:date="2022-08-30T05:35:00Z">
              <w:r w:rsidRPr="00DB707E">
                <w:t>Note 2</w:t>
              </w:r>
            </w:ins>
          </w:p>
        </w:tc>
        <w:tc>
          <w:tcPr>
            <w:tcW w:w="1027" w:type="dxa"/>
            <w:tcBorders>
              <w:top w:val="single" w:sz="6" w:space="0" w:color="auto"/>
              <w:left w:val="single" w:sz="4" w:space="0" w:color="auto"/>
              <w:bottom w:val="single" w:sz="4" w:space="0" w:color="auto"/>
              <w:right w:val="single" w:sz="6" w:space="0" w:color="auto"/>
            </w:tcBorders>
            <w:shd w:val="clear" w:color="auto" w:fill="auto"/>
          </w:tcPr>
          <w:p w14:paraId="79482FB0" w14:textId="77777777" w:rsidR="002F459E" w:rsidRPr="00DB707E" w:rsidRDefault="002F459E" w:rsidP="00AB35CF">
            <w:pPr>
              <w:pStyle w:val="TAC"/>
              <w:rPr>
                <w:ins w:id="65486" w:author="RedCap - BigCR editor" w:date="2022-08-30T05:35:00Z"/>
              </w:rPr>
            </w:pPr>
            <w:ins w:id="65487" w:author="RedCap - BigCR editor" w:date="2022-08-30T05:35:00Z">
              <w:r w:rsidRPr="00DB707E">
                <w:t>Note 2</w:t>
              </w:r>
            </w:ins>
          </w:p>
        </w:tc>
        <w:tc>
          <w:tcPr>
            <w:tcW w:w="1083" w:type="dxa"/>
            <w:tcBorders>
              <w:top w:val="single" w:sz="6" w:space="0" w:color="auto"/>
              <w:left w:val="single" w:sz="4" w:space="0" w:color="auto"/>
              <w:bottom w:val="single" w:sz="4" w:space="0" w:color="auto"/>
              <w:right w:val="single" w:sz="6" w:space="0" w:color="auto"/>
            </w:tcBorders>
            <w:shd w:val="clear" w:color="auto" w:fill="auto"/>
          </w:tcPr>
          <w:p w14:paraId="615A7B15" w14:textId="77777777" w:rsidR="002F459E" w:rsidRPr="00DB707E" w:rsidRDefault="002F459E" w:rsidP="00AB35CF">
            <w:pPr>
              <w:pStyle w:val="TAC"/>
              <w:rPr>
                <w:ins w:id="65488" w:author="RedCap - BigCR editor" w:date="2022-08-30T05:35:00Z"/>
                <w:lang w:eastAsia="zh-CN"/>
              </w:rPr>
            </w:pPr>
            <w:ins w:id="65489" w:author="RedCap - BigCR editor" w:date="2022-08-30T05:35:00Z">
              <w:r w:rsidRPr="00DB707E">
                <w:t>Note 2</w:t>
              </w:r>
            </w:ins>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6730B01D" w14:textId="77777777" w:rsidR="002F459E" w:rsidRPr="00DB707E" w:rsidRDefault="002F459E" w:rsidP="00AB35CF">
            <w:pPr>
              <w:pStyle w:val="TAC"/>
              <w:rPr>
                <w:ins w:id="65490" w:author="RedCap - BigCR editor" w:date="2022-08-30T05:35:00Z"/>
              </w:rPr>
            </w:pPr>
            <w:ins w:id="65491" w:author="RedCap - BigCR editor" w:date="2022-08-30T05:35:00Z">
              <w:r w:rsidRPr="00DB707E">
                <w:t>Note 2</w:t>
              </w:r>
            </w:ins>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51E1406B" w14:textId="77777777" w:rsidR="002F459E" w:rsidRPr="00DB707E" w:rsidRDefault="002F459E" w:rsidP="00AB35CF">
            <w:pPr>
              <w:pStyle w:val="TAC"/>
              <w:rPr>
                <w:ins w:id="65492" w:author="RedCap - BigCR editor" w:date="2022-08-30T05:35:00Z"/>
              </w:rPr>
            </w:pPr>
            <w:ins w:id="65493" w:author="RedCap - BigCR editor" w:date="2022-08-30T05:35:00Z">
              <w:r w:rsidRPr="00DB707E">
                <w:t>Note 2</w:t>
              </w:r>
            </w:ins>
          </w:p>
        </w:tc>
      </w:tr>
      <w:tr w:rsidR="002F459E" w:rsidRPr="00DB707E" w14:paraId="2576155D" w14:textId="77777777" w:rsidTr="00AB35CF">
        <w:trPr>
          <w:jc w:val="center"/>
          <w:ins w:id="65494" w:author="RedCap - BigCR editor" w:date="2022-08-30T05:35:00Z"/>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17E54868" w14:textId="77777777" w:rsidR="002F459E" w:rsidRPr="00DB707E" w:rsidRDefault="002F459E" w:rsidP="00AB35CF">
            <w:pPr>
              <w:pStyle w:val="TAN"/>
              <w:rPr>
                <w:ins w:id="65495" w:author="RedCap - BigCR editor" w:date="2022-08-30T05:35:00Z"/>
              </w:rPr>
            </w:pPr>
            <w:ins w:id="65496" w:author="RedCap - BigCR editor" w:date="2022-08-30T05:35:00Z">
              <w:r w:rsidRPr="00DB707E">
                <w:t>NOTE 1:</w:t>
              </w:r>
              <w:r w:rsidRPr="00DB707E">
                <w:tab/>
                <w:t>Io is assumed to have constant EPRE across the bandwidth.</w:t>
              </w:r>
            </w:ins>
          </w:p>
          <w:p w14:paraId="521788C9" w14:textId="77777777" w:rsidR="002F459E" w:rsidRPr="00DB707E" w:rsidRDefault="002F459E" w:rsidP="00AB35CF">
            <w:pPr>
              <w:pStyle w:val="TAN"/>
              <w:rPr>
                <w:ins w:id="65497" w:author="RedCap - BigCR editor" w:date="2022-08-30T05:35:00Z"/>
                <w:rFonts w:cs="Arial"/>
              </w:rPr>
            </w:pPr>
            <w:ins w:id="65498" w:author="RedCap - BigCR editor" w:date="2022-08-30T05:35:00Z">
              <w:r w:rsidRPr="00DB707E">
                <w:rPr>
                  <w:rFonts w:cs="Arial"/>
                </w:rPr>
                <w:t>N</w:t>
              </w:r>
              <w:r w:rsidRPr="00DB707E">
                <w:rPr>
                  <w:rFonts w:cs="Arial"/>
                  <w:lang w:eastAsia="zh-CN"/>
                </w:rPr>
                <w:t>OTE</w:t>
              </w:r>
              <w:r w:rsidRPr="00DB707E">
                <w:rPr>
                  <w:rFonts w:cs="Arial"/>
                </w:rPr>
                <w:t xml:space="preserve"> 2:</w:t>
              </w:r>
              <w:r w:rsidRPr="00DB707E">
                <w:rPr>
                  <w:rFonts w:cs="Arial"/>
                </w:rPr>
                <w:tab/>
                <w:t>The same bands and the same Io conditions for each band apply for this requirement as for the corresponding highest accuracy requirement.</w:t>
              </w:r>
            </w:ins>
          </w:p>
          <w:p w14:paraId="6BE75A0A" w14:textId="77777777" w:rsidR="002F459E" w:rsidRPr="00DB707E" w:rsidRDefault="002F459E" w:rsidP="00AB35CF">
            <w:pPr>
              <w:pStyle w:val="TAN"/>
              <w:rPr>
                <w:ins w:id="65499" w:author="RedCap - BigCR editor" w:date="2022-08-30T05:35:00Z"/>
              </w:rPr>
            </w:pPr>
            <w:ins w:id="65500" w:author="RedCap - BigCR editor" w:date="2022-08-30T05:35:00Z">
              <w:r w:rsidRPr="00DB707E">
                <w:t>NOTE 3:</w:t>
              </w:r>
              <w:r w:rsidRPr="00DB707E">
                <w:tab/>
                <w:t>NR operating band groups in FR1 are as defined in clause 3.5.2.</w:t>
              </w:r>
            </w:ins>
          </w:p>
        </w:tc>
      </w:tr>
    </w:tbl>
    <w:p w14:paraId="3E1E61A2" w14:textId="77777777" w:rsidR="002F459E" w:rsidRPr="00DB707E" w:rsidRDefault="002F459E" w:rsidP="002F459E">
      <w:pPr>
        <w:rPr>
          <w:ins w:id="65501" w:author="RedCap - BigCR editor" w:date="2022-08-30T05:35:00Z"/>
          <w:lang w:eastAsia="zh-CN"/>
        </w:rPr>
      </w:pPr>
    </w:p>
    <w:p w14:paraId="2E945D51" w14:textId="77777777" w:rsidR="002F459E" w:rsidRPr="00DB707E" w:rsidRDefault="002F459E" w:rsidP="002F459E">
      <w:pPr>
        <w:pStyle w:val="Heading5"/>
        <w:rPr>
          <w:ins w:id="65502" w:author="RedCap - BigCR editor" w:date="2022-08-30T05:35:00Z"/>
        </w:rPr>
      </w:pPr>
      <w:ins w:id="65503" w:author="RedCap - BigCR editor" w:date="2022-08-30T05:35:00Z">
        <w:r w:rsidRPr="00DB707E">
          <w:rPr>
            <w:lang w:eastAsia="zh-CN"/>
          </w:rPr>
          <w:t>10.</w:t>
        </w:r>
        <w:r w:rsidRPr="00DB707E">
          <w:t>1A</w:t>
        </w:r>
        <w:r w:rsidRPr="00DB707E">
          <w:rPr>
            <w:lang w:eastAsia="zh-CN"/>
          </w:rPr>
          <w:t>.8.1.2</w:t>
        </w:r>
        <w:r w:rsidRPr="00DB707E">
          <w:tab/>
          <w:t xml:space="preserve">Relative Accuracy of </w:t>
        </w:r>
        <w:r w:rsidRPr="00DB707E">
          <w:rPr>
            <w:lang w:eastAsia="zh-CN"/>
          </w:rPr>
          <w:t>SS-RSRQ</w:t>
        </w:r>
        <w:r w:rsidRPr="00DB707E">
          <w:t xml:space="preserve"> in FR1</w:t>
        </w:r>
      </w:ins>
    </w:p>
    <w:p w14:paraId="0CCCC19F" w14:textId="77777777" w:rsidR="002F459E" w:rsidRPr="00DB707E" w:rsidRDefault="002F459E" w:rsidP="002F459E">
      <w:pPr>
        <w:rPr>
          <w:ins w:id="65504" w:author="RedCap - BigCR editor" w:date="2022-08-30T05:35:00Z"/>
          <w:rFonts w:cs="v4.2.0"/>
        </w:rPr>
      </w:pPr>
      <w:ins w:id="65505" w:author="RedCap - BigCR editor" w:date="2022-08-30T05:35:00Z">
        <w:r w:rsidRPr="00DB707E">
          <w:rPr>
            <w:rFonts w:cs="v4.2.0"/>
          </w:rPr>
          <w:t xml:space="preserve">The accuracy requirements in clause </w:t>
        </w:r>
        <w:r w:rsidRPr="00DB707E">
          <w:rPr>
            <w:lang w:eastAsia="zh-CN"/>
          </w:rPr>
          <w:t>10.</w:t>
        </w:r>
        <w:r w:rsidRPr="00DB707E">
          <w:t>1</w:t>
        </w:r>
        <w:r w:rsidRPr="00DB707E">
          <w:rPr>
            <w:lang w:eastAsia="zh-CN"/>
          </w:rPr>
          <w:t>.9.1.2</w:t>
        </w:r>
        <w:r w:rsidRPr="00DB707E">
          <w:rPr>
            <w:rFonts w:cs="v4.2.0"/>
          </w:rPr>
          <w:t xml:space="preserve"> shall apply when RedCap UE is capable of 2Rx. When UE is only required to support 1RX, the absolute accuracy requirements in Table </w:t>
        </w:r>
        <w:r w:rsidRPr="00DB707E">
          <w:rPr>
            <w:lang w:eastAsia="zh-CN"/>
          </w:rPr>
          <w:t>10.1A.8.1.2</w:t>
        </w:r>
        <w:r w:rsidRPr="00DB707E">
          <w:t>-1</w:t>
        </w:r>
        <w:r w:rsidRPr="00DB707E">
          <w:rPr>
            <w:rFonts w:cs="v4.2.0"/>
          </w:rPr>
          <w:t xml:space="preserve"> are valid under the following conditions:</w:t>
        </w:r>
      </w:ins>
    </w:p>
    <w:p w14:paraId="262CB865" w14:textId="77777777" w:rsidR="002F459E" w:rsidRPr="00DB707E" w:rsidRDefault="002F459E" w:rsidP="002F459E">
      <w:pPr>
        <w:ind w:left="568" w:hanging="284"/>
        <w:rPr>
          <w:ins w:id="65506" w:author="RedCap - BigCR editor" w:date="2022-08-30T05:35:00Z"/>
          <w:rFonts w:cs="v4.2.0"/>
        </w:rPr>
      </w:pPr>
      <w:ins w:id="65507" w:author="RedCap - BigCR editor" w:date="2022-08-30T05:35:00Z">
        <w:r w:rsidRPr="00DB707E">
          <w:t>-</w:t>
        </w:r>
        <w:r w:rsidRPr="00DB707E">
          <w:rPr>
            <w:rFonts w:ascii="Arial" w:hAnsi="Arial"/>
            <w:sz w:val="28"/>
            <w:lang w:val="en-US"/>
          </w:rPr>
          <w:tab/>
        </w:r>
        <w:r w:rsidRPr="00DB707E">
          <w:t>Conditions defined in clause 7.3 of TS 38.101-1 [18] for reference sensitivity are fulfilled.</w:t>
        </w:r>
      </w:ins>
    </w:p>
    <w:p w14:paraId="1CAAC70C" w14:textId="77777777" w:rsidR="002F459E" w:rsidRPr="00DB707E" w:rsidRDefault="002F459E" w:rsidP="002F459E">
      <w:pPr>
        <w:ind w:left="568" w:hanging="284"/>
        <w:rPr>
          <w:ins w:id="65508" w:author="RedCap - BigCR editor" w:date="2022-08-30T05:35:00Z"/>
          <w:lang w:eastAsia="zh-CN"/>
        </w:rPr>
      </w:pPr>
      <w:ins w:id="65509" w:author="RedCap - BigCR editor" w:date="2022-08-30T05:35:00Z">
        <w:r w:rsidRPr="00DB707E">
          <w:t>-</w:t>
        </w:r>
        <w:r w:rsidRPr="00DB707E">
          <w:rPr>
            <w:rFonts w:ascii="Arial" w:hAnsi="Arial"/>
            <w:sz w:val="28"/>
            <w:lang w:val="en-US"/>
          </w:rPr>
          <w:tab/>
        </w:r>
        <w:r w:rsidRPr="00DB707E">
          <w:t xml:space="preserve">Conditions for inter-frequency measurements are fulfilled according to Annex B.2.3 for a corresponding Band </w:t>
        </w:r>
        <w:r w:rsidRPr="00DB707E">
          <w:rPr>
            <w:rFonts w:cs="v4.2.0"/>
            <w:lang w:eastAsia="ko-KR"/>
          </w:rPr>
          <w:t>for each relevant SSB</w:t>
        </w:r>
        <w:r w:rsidRPr="00DB707E">
          <w:t>.</w:t>
        </w:r>
      </w:ins>
    </w:p>
    <w:p w14:paraId="5EA2CE5B" w14:textId="77777777" w:rsidR="002F459E" w:rsidRPr="00DB707E" w:rsidRDefault="002F459E" w:rsidP="002F459E">
      <w:pPr>
        <w:ind w:left="568" w:hanging="284"/>
        <w:rPr>
          <w:ins w:id="65510" w:author="RedCap - BigCR editor" w:date="2022-08-30T05:35:00Z"/>
          <w:rFonts w:cs="v4.2.0"/>
          <w:sz w:val="18"/>
        </w:rPr>
      </w:pPr>
      <w:ins w:id="65511" w:author="RedCap - BigCR editor" w:date="2022-08-30T05:35:00Z">
        <w:r w:rsidRPr="00DB707E">
          <w:t>-</w:t>
        </w:r>
        <w:r w:rsidRPr="00DB707E">
          <w:rPr>
            <w:rFonts w:ascii="Arial" w:hAnsi="Arial"/>
            <w:sz w:val="28"/>
            <w:lang w:val="en-US"/>
          </w:rPr>
          <w:tab/>
        </w:r>
        <w:r w:rsidRPr="00DB707E">
          <w:t>|SSB_RP1</w:t>
        </w:r>
        <w:r w:rsidRPr="00DB707E">
          <w:rPr>
            <w:vertAlign w:val="subscript"/>
          </w:rPr>
          <w:t>dBm</w:t>
        </w:r>
        <w:r w:rsidRPr="00DB707E">
          <w:t xml:space="preserve"> - SSB_RP2</w:t>
        </w:r>
        <w:r w:rsidRPr="00DB707E">
          <w:rPr>
            <w:vertAlign w:val="subscript"/>
          </w:rPr>
          <w:t>dBm</w:t>
        </w:r>
        <w:r w:rsidRPr="00DB707E">
          <w:t xml:space="preserve">| </w:t>
        </w:r>
        <w:r w:rsidRPr="00DB707E">
          <w:rPr>
            <w:rFonts w:hint="eastAsia"/>
          </w:rPr>
          <w:t>≤</w:t>
        </w:r>
        <w:r w:rsidRPr="00DB707E">
          <w:t xml:space="preserve"> 27 dB</w:t>
        </w:r>
      </w:ins>
    </w:p>
    <w:p w14:paraId="26D35F56" w14:textId="77777777" w:rsidR="002F459E" w:rsidRPr="00DB707E" w:rsidRDefault="002F459E" w:rsidP="002F459E">
      <w:pPr>
        <w:ind w:left="568" w:hanging="284"/>
        <w:rPr>
          <w:ins w:id="65512" w:author="RedCap - BigCR editor" w:date="2022-08-30T05:35:00Z"/>
          <w:lang w:eastAsia="zh-CN"/>
        </w:rPr>
      </w:pPr>
      <w:ins w:id="65513" w:author="RedCap - BigCR editor" w:date="2022-08-30T05:35:00Z">
        <w:r w:rsidRPr="00DB707E">
          <w:t>-</w:t>
        </w:r>
        <w:r w:rsidRPr="00DB707E">
          <w:rPr>
            <w:rFonts w:ascii="Arial" w:hAnsi="Arial"/>
            <w:sz w:val="28"/>
            <w:lang w:val="en-US"/>
          </w:rPr>
          <w:tab/>
        </w:r>
        <w:r w:rsidRPr="00DB707E">
          <w:t xml:space="preserve">|Channel 1_Io </w:t>
        </w:r>
        <w:r w:rsidRPr="00DB707E">
          <w:noBreakHyphen/>
          <w:t xml:space="preserve">Channel 2_Io | </w:t>
        </w:r>
        <w:r w:rsidRPr="00DB707E">
          <w:sym w:font="Symbol" w:char="F0A3"/>
        </w:r>
        <w:r w:rsidRPr="00DB707E">
          <w:t xml:space="preserve"> 20 dB</w:t>
        </w:r>
      </w:ins>
    </w:p>
    <w:p w14:paraId="15FD3DC3" w14:textId="77777777" w:rsidR="002F459E" w:rsidRPr="00DB707E" w:rsidRDefault="002F459E" w:rsidP="002F459E">
      <w:pPr>
        <w:pStyle w:val="TH"/>
        <w:rPr>
          <w:ins w:id="65514" w:author="RedCap - BigCR editor" w:date="2022-08-30T05:35:00Z"/>
          <w:sz w:val="22"/>
          <w:szCs w:val="22"/>
          <w:lang w:eastAsia="zh-CN"/>
        </w:rPr>
      </w:pPr>
      <w:ins w:id="65515" w:author="RedCap - BigCR editor" w:date="2022-08-30T05:35:00Z">
        <w:r w:rsidRPr="00DB707E">
          <w:lastRenderedPageBreak/>
          <w:t xml:space="preserve">Table </w:t>
        </w:r>
        <w:r w:rsidRPr="00DB707E">
          <w:rPr>
            <w:lang w:eastAsia="zh-CN"/>
          </w:rPr>
          <w:t>10.1A.8.1.2</w:t>
        </w:r>
        <w:r w:rsidRPr="00DB707E">
          <w:t xml:space="preserve">-1: </w:t>
        </w:r>
        <w:r w:rsidRPr="00DB707E">
          <w:rPr>
            <w:lang w:eastAsia="zh-CN"/>
          </w:rPr>
          <w:t>SS-RSRQ</w:t>
        </w:r>
        <w:r w:rsidRPr="00DB707E">
          <w:t xml:space="preserve"> Inter frequency relative accuracy for 1Rx RedCap UE</w:t>
        </w:r>
        <w:r w:rsidRPr="00DB707E">
          <w:rPr>
            <w:sz w:val="22"/>
            <w:szCs w:val="22"/>
            <w:lang w:eastAsia="zh-CN"/>
          </w:rPr>
          <w:t xml:space="preserve"> in FR1</w:t>
        </w:r>
      </w:ins>
    </w:p>
    <w:tbl>
      <w:tblPr>
        <w:tblW w:w="10172" w:type="dxa"/>
        <w:jc w:val="center"/>
        <w:tblLook w:val="01E0" w:firstRow="1" w:lastRow="1" w:firstColumn="1" w:lastColumn="1" w:noHBand="0" w:noVBand="0"/>
      </w:tblPr>
      <w:tblGrid>
        <w:gridCol w:w="1035"/>
        <w:gridCol w:w="1047"/>
        <w:gridCol w:w="802"/>
        <w:gridCol w:w="2298"/>
        <w:gridCol w:w="1027"/>
        <w:gridCol w:w="1083"/>
        <w:gridCol w:w="1440"/>
        <w:gridCol w:w="1440"/>
      </w:tblGrid>
      <w:tr w:rsidR="002F459E" w:rsidRPr="00DB707E" w14:paraId="05412DBA" w14:textId="77777777" w:rsidTr="00AB35CF">
        <w:trPr>
          <w:jc w:val="center"/>
          <w:ins w:id="65516" w:author="RedCap - BigCR editor" w:date="2022-08-30T05:35:00Z"/>
        </w:trPr>
        <w:tc>
          <w:tcPr>
            <w:tcW w:w="208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2F371B50" w14:textId="77777777" w:rsidR="002F459E" w:rsidRPr="00DB707E" w:rsidRDefault="002F459E" w:rsidP="00AB35CF">
            <w:pPr>
              <w:pStyle w:val="TAH"/>
              <w:rPr>
                <w:ins w:id="65517" w:author="RedCap - BigCR editor" w:date="2022-08-30T05:35:00Z"/>
              </w:rPr>
            </w:pPr>
            <w:ins w:id="65518" w:author="RedCap - BigCR editor" w:date="2022-08-30T05:35:00Z">
              <w:r w:rsidRPr="00DB707E">
                <w:t>Accuracy</w:t>
              </w:r>
            </w:ins>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701F8BC0" w14:textId="77777777" w:rsidR="002F459E" w:rsidRPr="00DB707E" w:rsidRDefault="002F459E" w:rsidP="00AB35CF">
            <w:pPr>
              <w:pStyle w:val="TAH"/>
              <w:rPr>
                <w:ins w:id="65519" w:author="RedCap - BigCR editor" w:date="2022-08-30T05:35:00Z"/>
              </w:rPr>
            </w:pPr>
            <w:ins w:id="65520" w:author="RedCap - BigCR editor" w:date="2022-08-30T05:35:00Z">
              <w:r w:rsidRPr="00DB707E">
                <w:t>Conditions</w:t>
              </w:r>
            </w:ins>
          </w:p>
        </w:tc>
      </w:tr>
      <w:tr w:rsidR="002F459E" w:rsidRPr="00DB707E" w14:paraId="560FCD44" w14:textId="77777777" w:rsidTr="00AB35CF">
        <w:trPr>
          <w:jc w:val="center"/>
          <w:ins w:id="65521" w:author="RedCap - BigCR editor" w:date="2022-08-30T05:35:00Z"/>
        </w:trPr>
        <w:tc>
          <w:tcPr>
            <w:tcW w:w="1035" w:type="dxa"/>
            <w:tcBorders>
              <w:top w:val="single" w:sz="4" w:space="0" w:color="auto"/>
              <w:left w:val="single" w:sz="4" w:space="0" w:color="auto"/>
              <w:right w:val="single" w:sz="4" w:space="0" w:color="auto"/>
            </w:tcBorders>
            <w:shd w:val="clear" w:color="auto" w:fill="auto"/>
            <w:vAlign w:val="center"/>
          </w:tcPr>
          <w:p w14:paraId="3083FE7B" w14:textId="77777777" w:rsidR="002F459E" w:rsidRPr="00DB707E" w:rsidRDefault="002F459E" w:rsidP="00AB35CF">
            <w:pPr>
              <w:pStyle w:val="TAH"/>
              <w:rPr>
                <w:ins w:id="65522" w:author="RedCap - BigCR editor" w:date="2022-08-30T05:35:00Z"/>
              </w:rPr>
            </w:pPr>
            <w:ins w:id="65523" w:author="RedCap - BigCR editor" w:date="2022-08-30T05:35:00Z">
              <w:r w:rsidRPr="00DB707E">
                <w:t>Normal condition</w:t>
              </w:r>
            </w:ins>
          </w:p>
        </w:tc>
        <w:tc>
          <w:tcPr>
            <w:tcW w:w="1047" w:type="dxa"/>
            <w:tcBorders>
              <w:top w:val="single" w:sz="4" w:space="0" w:color="auto"/>
              <w:left w:val="single" w:sz="4" w:space="0" w:color="auto"/>
              <w:right w:val="single" w:sz="4" w:space="0" w:color="auto"/>
            </w:tcBorders>
            <w:shd w:val="clear" w:color="auto" w:fill="auto"/>
            <w:vAlign w:val="center"/>
          </w:tcPr>
          <w:p w14:paraId="52C67A37" w14:textId="77777777" w:rsidR="002F459E" w:rsidRPr="00DB707E" w:rsidRDefault="002F459E" w:rsidP="00AB35CF">
            <w:pPr>
              <w:pStyle w:val="TAH"/>
              <w:rPr>
                <w:ins w:id="65524" w:author="RedCap - BigCR editor" w:date="2022-08-30T05:35:00Z"/>
              </w:rPr>
            </w:pPr>
            <w:ins w:id="65525" w:author="RedCap - BigCR editor" w:date="2022-08-30T05:35:00Z">
              <w:r w:rsidRPr="00DB707E">
                <w:t>Extreme condition</w:t>
              </w:r>
            </w:ins>
          </w:p>
        </w:tc>
        <w:tc>
          <w:tcPr>
            <w:tcW w:w="802" w:type="dxa"/>
            <w:tcBorders>
              <w:top w:val="single" w:sz="4" w:space="0" w:color="auto"/>
              <w:left w:val="single" w:sz="4" w:space="0" w:color="auto"/>
              <w:right w:val="single" w:sz="4" w:space="0" w:color="auto"/>
            </w:tcBorders>
            <w:shd w:val="clear" w:color="auto" w:fill="auto"/>
            <w:vAlign w:val="center"/>
          </w:tcPr>
          <w:p w14:paraId="234B7F67" w14:textId="77777777" w:rsidR="002F459E" w:rsidRPr="00DB707E" w:rsidRDefault="002F459E" w:rsidP="00AB35CF">
            <w:pPr>
              <w:pStyle w:val="TAH"/>
              <w:rPr>
                <w:ins w:id="65526" w:author="RedCap - BigCR editor" w:date="2022-08-30T05:35:00Z"/>
              </w:rPr>
            </w:pPr>
            <w:ins w:id="65527" w:author="RedCap - BigCR editor" w:date="2022-08-30T05:35:00Z">
              <w:r w:rsidRPr="00DB707E">
                <w:t xml:space="preserve">SSB </w:t>
              </w:r>
              <w:proofErr w:type="spellStart"/>
              <w:r w:rsidRPr="00DB707E">
                <w:t>Ês</w:t>
              </w:r>
              <w:proofErr w:type="spellEnd"/>
              <w:r w:rsidRPr="00DB707E">
                <w:t>/</w:t>
              </w:r>
              <w:proofErr w:type="spellStart"/>
              <w:r w:rsidRPr="00DB707E">
                <w:t>Iot</w:t>
              </w:r>
              <w:proofErr w:type="spellEnd"/>
              <w:r w:rsidRPr="00DB707E">
                <w:rPr>
                  <w:vertAlign w:val="superscript"/>
                  <w:lang w:eastAsia="zh-CN"/>
                </w:rPr>
                <w:t xml:space="preserve"> </w:t>
              </w:r>
            </w:ins>
          </w:p>
        </w:tc>
        <w:tc>
          <w:tcPr>
            <w:tcW w:w="7288" w:type="dxa"/>
            <w:gridSpan w:val="5"/>
            <w:tcBorders>
              <w:top w:val="single" w:sz="6" w:space="0" w:color="auto"/>
              <w:left w:val="single" w:sz="4" w:space="0" w:color="auto"/>
              <w:bottom w:val="single" w:sz="6" w:space="0" w:color="auto"/>
              <w:right w:val="single" w:sz="4" w:space="0" w:color="auto"/>
            </w:tcBorders>
            <w:shd w:val="clear" w:color="auto" w:fill="auto"/>
            <w:vAlign w:val="center"/>
          </w:tcPr>
          <w:p w14:paraId="226349B8" w14:textId="77777777" w:rsidR="002F459E" w:rsidRPr="00DB707E" w:rsidRDefault="002F459E" w:rsidP="00AB35CF">
            <w:pPr>
              <w:pStyle w:val="TAH"/>
              <w:rPr>
                <w:ins w:id="65528" w:author="RedCap - BigCR editor" w:date="2022-08-30T05:35:00Z"/>
              </w:rPr>
            </w:pPr>
            <w:ins w:id="65529" w:author="RedCap - BigCR editor" w:date="2022-08-30T05:35:00Z">
              <w:r w:rsidRPr="00DB707E">
                <w:t>Io</w:t>
              </w:r>
              <w:r w:rsidRPr="00DB707E">
                <w:rPr>
                  <w:vertAlign w:val="superscript"/>
                  <w:lang w:eastAsia="zh-CN"/>
                </w:rPr>
                <w:t xml:space="preserve"> Note 1</w:t>
              </w:r>
              <w:r w:rsidRPr="00DB707E">
                <w:t xml:space="preserve"> range</w:t>
              </w:r>
            </w:ins>
          </w:p>
        </w:tc>
      </w:tr>
      <w:tr w:rsidR="002F459E" w:rsidRPr="00DB707E" w14:paraId="3391B923" w14:textId="77777777" w:rsidTr="00AB35CF">
        <w:trPr>
          <w:jc w:val="center"/>
          <w:ins w:id="65530" w:author="RedCap - BigCR editor" w:date="2022-08-30T05:35:00Z"/>
        </w:trPr>
        <w:tc>
          <w:tcPr>
            <w:tcW w:w="1035" w:type="dxa"/>
            <w:tcBorders>
              <w:left w:val="single" w:sz="4" w:space="0" w:color="auto"/>
              <w:bottom w:val="single" w:sz="4" w:space="0" w:color="auto"/>
              <w:right w:val="single" w:sz="4" w:space="0" w:color="auto"/>
            </w:tcBorders>
            <w:shd w:val="clear" w:color="auto" w:fill="auto"/>
            <w:vAlign w:val="center"/>
          </w:tcPr>
          <w:p w14:paraId="37429719" w14:textId="77777777" w:rsidR="002F459E" w:rsidRPr="00DB707E" w:rsidRDefault="002F459E" w:rsidP="00AB35CF">
            <w:pPr>
              <w:pStyle w:val="TAH"/>
              <w:rPr>
                <w:ins w:id="65531" w:author="RedCap - BigCR editor" w:date="2022-08-30T05:35:00Z"/>
              </w:rPr>
            </w:pPr>
          </w:p>
        </w:tc>
        <w:tc>
          <w:tcPr>
            <w:tcW w:w="1047" w:type="dxa"/>
            <w:tcBorders>
              <w:left w:val="single" w:sz="4" w:space="0" w:color="auto"/>
              <w:bottom w:val="single" w:sz="4" w:space="0" w:color="auto"/>
              <w:right w:val="single" w:sz="4" w:space="0" w:color="auto"/>
            </w:tcBorders>
            <w:shd w:val="clear" w:color="auto" w:fill="auto"/>
            <w:vAlign w:val="center"/>
          </w:tcPr>
          <w:p w14:paraId="10AB7B6B" w14:textId="77777777" w:rsidR="002F459E" w:rsidRPr="00DB707E" w:rsidRDefault="002F459E" w:rsidP="00AB35CF">
            <w:pPr>
              <w:pStyle w:val="TAH"/>
              <w:rPr>
                <w:ins w:id="65532" w:author="RedCap - BigCR editor" w:date="2022-08-30T05:35:00Z"/>
              </w:rPr>
            </w:pPr>
          </w:p>
        </w:tc>
        <w:tc>
          <w:tcPr>
            <w:tcW w:w="802" w:type="dxa"/>
            <w:tcBorders>
              <w:left w:val="single" w:sz="4" w:space="0" w:color="auto"/>
              <w:bottom w:val="single" w:sz="4" w:space="0" w:color="auto"/>
              <w:right w:val="single" w:sz="4" w:space="0" w:color="auto"/>
            </w:tcBorders>
            <w:shd w:val="clear" w:color="auto" w:fill="auto"/>
          </w:tcPr>
          <w:p w14:paraId="1DAA697A" w14:textId="77777777" w:rsidR="002F459E" w:rsidRPr="00DB707E" w:rsidRDefault="002F459E" w:rsidP="00AB35CF">
            <w:pPr>
              <w:pStyle w:val="TAH"/>
              <w:rPr>
                <w:ins w:id="65533" w:author="RedCap - BigCR editor" w:date="2022-08-30T05:35:00Z"/>
              </w:rPr>
            </w:pPr>
            <w:ins w:id="65534" w:author="RedCap - BigCR editor" w:date="2022-08-30T05:35:00Z">
              <w:r w:rsidRPr="00DB707E">
                <w:rPr>
                  <w:vertAlign w:val="superscript"/>
                  <w:lang w:eastAsia="zh-CN"/>
                </w:rPr>
                <w:t>Note 2</w:t>
              </w:r>
            </w:ins>
          </w:p>
        </w:tc>
        <w:tc>
          <w:tcPr>
            <w:tcW w:w="2298" w:type="dxa"/>
            <w:tcBorders>
              <w:top w:val="single" w:sz="6" w:space="0" w:color="auto"/>
              <w:left w:val="single" w:sz="4" w:space="0" w:color="auto"/>
              <w:bottom w:val="single" w:sz="6" w:space="0" w:color="auto"/>
              <w:right w:val="single" w:sz="4" w:space="0" w:color="auto"/>
            </w:tcBorders>
            <w:shd w:val="clear" w:color="auto" w:fill="auto"/>
            <w:vAlign w:val="center"/>
          </w:tcPr>
          <w:p w14:paraId="2D9D2A3D" w14:textId="77777777" w:rsidR="002F459E" w:rsidRPr="00DB707E" w:rsidRDefault="002F459E" w:rsidP="00AB35CF">
            <w:pPr>
              <w:pStyle w:val="TAH"/>
              <w:rPr>
                <w:ins w:id="65535" w:author="RedCap - BigCR editor" w:date="2022-08-30T05:35:00Z"/>
              </w:rPr>
            </w:pPr>
            <w:ins w:id="65536" w:author="RedCap - BigCR editor" w:date="2022-08-30T05:35:00Z">
              <w:r w:rsidRPr="00DB707E">
                <w:t>NR operating band groups</w:t>
              </w:r>
              <w:r w:rsidRPr="00DB707E">
                <w:rPr>
                  <w:vertAlign w:val="superscript"/>
                </w:rPr>
                <w:t xml:space="preserve"> </w:t>
              </w:r>
              <w:r w:rsidRPr="00DB707E">
                <w:rPr>
                  <w:vertAlign w:val="superscript"/>
                  <w:lang w:eastAsia="zh-CN"/>
                </w:rPr>
                <w:t>Note 4</w:t>
              </w:r>
            </w:ins>
          </w:p>
        </w:tc>
        <w:tc>
          <w:tcPr>
            <w:tcW w:w="3550"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016A337E" w14:textId="77777777" w:rsidR="002F459E" w:rsidRPr="00DB707E" w:rsidRDefault="002F459E" w:rsidP="00AB35CF">
            <w:pPr>
              <w:pStyle w:val="TAH"/>
              <w:rPr>
                <w:ins w:id="65537" w:author="RedCap - BigCR editor" w:date="2022-08-30T05:35:00Z"/>
              </w:rPr>
            </w:pPr>
            <w:ins w:id="65538" w:author="RedCap - BigCR editor" w:date="2022-08-30T05:35:00Z">
              <w:r w:rsidRPr="00DB707E">
                <w:t>Minimum Io</w:t>
              </w:r>
            </w:ins>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62460744" w14:textId="77777777" w:rsidR="002F459E" w:rsidRPr="00DB707E" w:rsidRDefault="002F459E" w:rsidP="00AB35CF">
            <w:pPr>
              <w:pStyle w:val="TAH"/>
              <w:rPr>
                <w:ins w:id="65539" w:author="RedCap - BigCR editor" w:date="2022-08-30T05:35:00Z"/>
              </w:rPr>
            </w:pPr>
            <w:ins w:id="65540" w:author="RedCap - BigCR editor" w:date="2022-08-30T05:35:00Z">
              <w:r w:rsidRPr="00DB707E">
                <w:t>Maximum Io</w:t>
              </w:r>
            </w:ins>
          </w:p>
        </w:tc>
      </w:tr>
      <w:tr w:rsidR="002F459E" w:rsidRPr="00DB707E" w14:paraId="5E3D16F3" w14:textId="77777777" w:rsidTr="00AB35CF">
        <w:trPr>
          <w:trHeight w:val="308"/>
          <w:jc w:val="center"/>
          <w:ins w:id="65541" w:author="RedCap - BigCR editor" w:date="2022-08-30T05:35:00Z"/>
        </w:trPr>
        <w:tc>
          <w:tcPr>
            <w:tcW w:w="1035" w:type="dxa"/>
            <w:tcBorders>
              <w:top w:val="single" w:sz="4" w:space="0" w:color="auto"/>
              <w:left w:val="single" w:sz="4" w:space="0" w:color="auto"/>
              <w:right w:val="single" w:sz="6" w:space="0" w:color="auto"/>
            </w:tcBorders>
            <w:shd w:val="clear" w:color="auto" w:fill="auto"/>
          </w:tcPr>
          <w:p w14:paraId="78783533" w14:textId="77777777" w:rsidR="002F459E" w:rsidRPr="00DB707E" w:rsidRDefault="002F459E" w:rsidP="00AB35CF">
            <w:pPr>
              <w:pStyle w:val="TAC"/>
              <w:rPr>
                <w:ins w:id="65542" w:author="RedCap - BigCR editor" w:date="2022-08-30T05:35:00Z"/>
              </w:rPr>
            </w:pPr>
            <w:ins w:id="65543" w:author="RedCap - BigCR editor" w:date="2022-08-30T05:35:00Z">
              <w:r w:rsidRPr="00DB707E">
                <w:t>dB</w:t>
              </w:r>
            </w:ins>
          </w:p>
        </w:tc>
        <w:tc>
          <w:tcPr>
            <w:tcW w:w="1047" w:type="dxa"/>
            <w:tcBorders>
              <w:top w:val="single" w:sz="4" w:space="0" w:color="auto"/>
              <w:left w:val="single" w:sz="6" w:space="0" w:color="auto"/>
              <w:right w:val="single" w:sz="6" w:space="0" w:color="auto"/>
            </w:tcBorders>
            <w:shd w:val="clear" w:color="auto" w:fill="auto"/>
          </w:tcPr>
          <w:p w14:paraId="369DDC4A" w14:textId="77777777" w:rsidR="002F459E" w:rsidRPr="00DB707E" w:rsidRDefault="002F459E" w:rsidP="00AB35CF">
            <w:pPr>
              <w:pStyle w:val="TAC"/>
              <w:rPr>
                <w:ins w:id="65544" w:author="RedCap - BigCR editor" w:date="2022-08-30T05:35:00Z"/>
              </w:rPr>
            </w:pPr>
            <w:ins w:id="65545" w:author="RedCap - BigCR editor" w:date="2022-08-30T05:35:00Z">
              <w:r w:rsidRPr="00DB707E">
                <w:t>dB</w:t>
              </w:r>
            </w:ins>
          </w:p>
        </w:tc>
        <w:tc>
          <w:tcPr>
            <w:tcW w:w="802" w:type="dxa"/>
            <w:tcBorders>
              <w:top w:val="single" w:sz="4" w:space="0" w:color="auto"/>
              <w:left w:val="single" w:sz="6" w:space="0" w:color="auto"/>
              <w:right w:val="single" w:sz="6" w:space="0" w:color="auto"/>
            </w:tcBorders>
            <w:shd w:val="clear" w:color="auto" w:fill="auto"/>
          </w:tcPr>
          <w:p w14:paraId="6118D8F9" w14:textId="77777777" w:rsidR="002F459E" w:rsidRPr="00DB707E" w:rsidRDefault="002F459E" w:rsidP="00AB35CF">
            <w:pPr>
              <w:pStyle w:val="TAC"/>
              <w:rPr>
                <w:ins w:id="65546" w:author="RedCap - BigCR editor" w:date="2022-08-30T05:35:00Z"/>
              </w:rPr>
            </w:pPr>
            <w:ins w:id="65547" w:author="RedCap - BigCR editor" w:date="2022-08-30T05:35:00Z">
              <w:r w:rsidRPr="00DB707E">
                <w:t>dB</w:t>
              </w:r>
            </w:ins>
          </w:p>
        </w:tc>
        <w:tc>
          <w:tcPr>
            <w:tcW w:w="2298" w:type="dxa"/>
            <w:tcBorders>
              <w:top w:val="single" w:sz="6" w:space="0" w:color="auto"/>
              <w:left w:val="single" w:sz="6" w:space="0" w:color="auto"/>
              <w:right w:val="single" w:sz="4" w:space="0" w:color="auto"/>
            </w:tcBorders>
            <w:shd w:val="clear" w:color="auto" w:fill="auto"/>
          </w:tcPr>
          <w:p w14:paraId="1148BD59" w14:textId="77777777" w:rsidR="002F459E" w:rsidRPr="00DB707E" w:rsidRDefault="002F459E" w:rsidP="00AB35CF">
            <w:pPr>
              <w:pStyle w:val="TAC"/>
              <w:rPr>
                <w:ins w:id="65548" w:author="RedCap - BigCR editor" w:date="2022-08-30T05:35:00Z"/>
              </w:rPr>
            </w:pPr>
          </w:p>
        </w:tc>
        <w:tc>
          <w:tcPr>
            <w:tcW w:w="2110" w:type="dxa"/>
            <w:gridSpan w:val="2"/>
            <w:tcBorders>
              <w:top w:val="single" w:sz="6" w:space="0" w:color="auto"/>
              <w:left w:val="single" w:sz="4" w:space="0" w:color="auto"/>
              <w:bottom w:val="single" w:sz="6" w:space="0" w:color="auto"/>
              <w:right w:val="single" w:sz="6" w:space="0" w:color="auto"/>
            </w:tcBorders>
            <w:shd w:val="clear" w:color="auto" w:fill="auto"/>
          </w:tcPr>
          <w:p w14:paraId="2E94C099" w14:textId="77777777" w:rsidR="002F459E" w:rsidRPr="00DB707E" w:rsidRDefault="002F459E" w:rsidP="00AB35CF">
            <w:pPr>
              <w:pStyle w:val="TAC"/>
              <w:rPr>
                <w:ins w:id="65549" w:author="RedCap - BigCR editor" w:date="2022-08-30T05:35:00Z"/>
              </w:rPr>
            </w:pPr>
            <w:ins w:id="65550" w:author="RedCap - BigCR editor" w:date="2022-08-30T05:35:00Z">
              <w:r w:rsidRPr="00DB707E">
                <w:rPr>
                  <w:rFonts w:cs="Arial"/>
                </w:rPr>
                <w:t xml:space="preserve">dBm / </w:t>
              </w:r>
              <w:r w:rsidRPr="00DB707E">
                <w:t>SCS</w:t>
              </w:r>
              <w:r w:rsidRPr="00DB707E">
                <w:rPr>
                  <w:vertAlign w:val="subscript"/>
                </w:rPr>
                <w:t>SSB</w:t>
              </w:r>
            </w:ins>
          </w:p>
        </w:tc>
        <w:tc>
          <w:tcPr>
            <w:tcW w:w="1440" w:type="dxa"/>
            <w:tcBorders>
              <w:top w:val="single" w:sz="6" w:space="0" w:color="auto"/>
              <w:left w:val="single" w:sz="6" w:space="0" w:color="auto"/>
              <w:right w:val="single" w:sz="6" w:space="0" w:color="auto"/>
            </w:tcBorders>
            <w:shd w:val="clear" w:color="auto" w:fill="auto"/>
          </w:tcPr>
          <w:p w14:paraId="1BAD6914" w14:textId="77777777" w:rsidR="002F459E" w:rsidRPr="00DB707E" w:rsidRDefault="002F459E" w:rsidP="00AB35CF">
            <w:pPr>
              <w:pStyle w:val="TAC"/>
              <w:rPr>
                <w:ins w:id="65551" w:author="RedCap - BigCR editor" w:date="2022-08-30T05:35:00Z"/>
              </w:rPr>
            </w:pPr>
            <w:ins w:id="65552" w:author="RedCap - BigCR editor" w:date="2022-08-30T05:35:00Z">
              <w:r w:rsidRPr="00DB707E">
                <w:t>dBm/</w:t>
              </w:r>
              <w:proofErr w:type="spellStart"/>
              <w:r w:rsidRPr="00DB707E">
                <w:t>BW</w:t>
              </w:r>
              <w:r w:rsidRPr="00DB707E">
                <w:rPr>
                  <w:vertAlign w:val="subscript"/>
                </w:rPr>
                <w:t>Channel</w:t>
              </w:r>
              <w:proofErr w:type="spellEnd"/>
            </w:ins>
          </w:p>
        </w:tc>
        <w:tc>
          <w:tcPr>
            <w:tcW w:w="1440" w:type="dxa"/>
            <w:tcBorders>
              <w:top w:val="single" w:sz="6" w:space="0" w:color="auto"/>
              <w:left w:val="single" w:sz="6" w:space="0" w:color="auto"/>
              <w:right w:val="single" w:sz="4" w:space="0" w:color="auto"/>
            </w:tcBorders>
            <w:shd w:val="clear" w:color="auto" w:fill="auto"/>
          </w:tcPr>
          <w:p w14:paraId="66A4E048" w14:textId="77777777" w:rsidR="002F459E" w:rsidRPr="00DB707E" w:rsidRDefault="002F459E" w:rsidP="00AB35CF">
            <w:pPr>
              <w:pStyle w:val="TAC"/>
              <w:rPr>
                <w:ins w:id="65553" w:author="RedCap - BigCR editor" w:date="2022-08-30T05:35:00Z"/>
              </w:rPr>
            </w:pPr>
            <w:ins w:id="65554" w:author="RedCap - BigCR editor" w:date="2022-08-30T05:35:00Z">
              <w:r w:rsidRPr="00DB707E">
                <w:t>dBm/</w:t>
              </w:r>
              <w:proofErr w:type="spellStart"/>
              <w:r w:rsidRPr="00DB707E">
                <w:t>BW</w:t>
              </w:r>
              <w:r w:rsidRPr="00DB707E">
                <w:rPr>
                  <w:vertAlign w:val="subscript"/>
                </w:rPr>
                <w:t>Channel</w:t>
              </w:r>
              <w:proofErr w:type="spellEnd"/>
            </w:ins>
          </w:p>
        </w:tc>
      </w:tr>
      <w:tr w:rsidR="002F459E" w:rsidRPr="00DB707E" w14:paraId="2B439866" w14:textId="77777777" w:rsidTr="00AB35CF">
        <w:trPr>
          <w:trHeight w:val="307"/>
          <w:jc w:val="center"/>
          <w:ins w:id="65555" w:author="RedCap - BigCR editor" w:date="2022-08-30T05:35:00Z"/>
        </w:trPr>
        <w:tc>
          <w:tcPr>
            <w:tcW w:w="1035" w:type="dxa"/>
            <w:tcBorders>
              <w:left w:val="single" w:sz="4" w:space="0" w:color="auto"/>
              <w:bottom w:val="single" w:sz="6" w:space="0" w:color="auto"/>
              <w:right w:val="single" w:sz="6" w:space="0" w:color="auto"/>
            </w:tcBorders>
            <w:shd w:val="clear" w:color="auto" w:fill="auto"/>
          </w:tcPr>
          <w:p w14:paraId="68A65E96" w14:textId="77777777" w:rsidR="002F459E" w:rsidRPr="00DB707E" w:rsidRDefault="002F459E" w:rsidP="00AB35CF">
            <w:pPr>
              <w:pStyle w:val="TAC"/>
              <w:rPr>
                <w:ins w:id="65556" w:author="RedCap - BigCR editor" w:date="2022-08-30T05:35:00Z"/>
              </w:rPr>
            </w:pPr>
          </w:p>
        </w:tc>
        <w:tc>
          <w:tcPr>
            <w:tcW w:w="1047" w:type="dxa"/>
            <w:tcBorders>
              <w:left w:val="single" w:sz="6" w:space="0" w:color="auto"/>
              <w:bottom w:val="single" w:sz="6" w:space="0" w:color="auto"/>
              <w:right w:val="single" w:sz="6" w:space="0" w:color="auto"/>
            </w:tcBorders>
            <w:shd w:val="clear" w:color="auto" w:fill="auto"/>
          </w:tcPr>
          <w:p w14:paraId="5187996D" w14:textId="77777777" w:rsidR="002F459E" w:rsidRPr="00DB707E" w:rsidRDefault="002F459E" w:rsidP="00AB35CF">
            <w:pPr>
              <w:pStyle w:val="TAC"/>
              <w:rPr>
                <w:ins w:id="65557" w:author="RedCap - BigCR editor" w:date="2022-08-30T05:35:00Z"/>
              </w:rPr>
            </w:pPr>
          </w:p>
        </w:tc>
        <w:tc>
          <w:tcPr>
            <w:tcW w:w="802" w:type="dxa"/>
            <w:tcBorders>
              <w:left w:val="single" w:sz="6" w:space="0" w:color="auto"/>
              <w:bottom w:val="single" w:sz="6" w:space="0" w:color="auto"/>
              <w:right w:val="single" w:sz="6" w:space="0" w:color="auto"/>
            </w:tcBorders>
            <w:shd w:val="clear" w:color="auto" w:fill="auto"/>
          </w:tcPr>
          <w:p w14:paraId="5A15CAE1" w14:textId="77777777" w:rsidR="002F459E" w:rsidRPr="00DB707E" w:rsidRDefault="002F459E" w:rsidP="00AB35CF">
            <w:pPr>
              <w:pStyle w:val="TAC"/>
              <w:rPr>
                <w:ins w:id="65558" w:author="RedCap - BigCR editor" w:date="2022-08-30T05:35:00Z"/>
              </w:rPr>
            </w:pPr>
          </w:p>
        </w:tc>
        <w:tc>
          <w:tcPr>
            <w:tcW w:w="2298" w:type="dxa"/>
            <w:tcBorders>
              <w:left w:val="single" w:sz="6" w:space="0" w:color="auto"/>
              <w:bottom w:val="single" w:sz="6" w:space="0" w:color="auto"/>
              <w:right w:val="single" w:sz="4" w:space="0" w:color="auto"/>
            </w:tcBorders>
            <w:shd w:val="clear" w:color="auto" w:fill="auto"/>
          </w:tcPr>
          <w:p w14:paraId="1115033E" w14:textId="77777777" w:rsidR="002F459E" w:rsidRPr="00DB707E" w:rsidRDefault="002F459E" w:rsidP="00AB35CF">
            <w:pPr>
              <w:pStyle w:val="TAC"/>
              <w:rPr>
                <w:ins w:id="65559" w:author="RedCap - BigCR editor" w:date="2022-08-30T05:35:00Z"/>
              </w:rPr>
            </w:pP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6E2A0B68" w14:textId="77777777" w:rsidR="002F459E" w:rsidRPr="00DB707E" w:rsidRDefault="002F459E" w:rsidP="00AB35CF">
            <w:pPr>
              <w:pStyle w:val="TAC"/>
              <w:rPr>
                <w:ins w:id="65560" w:author="RedCap - BigCR editor" w:date="2022-08-30T05:35:00Z"/>
                <w:rFonts w:cs="Arial"/>
              </w:rPr>
            </w:pPr>
            <w:ins w:id="65561" w:author="RedCap - BigCR editor" w:date="2022-08-30T05:35:00Z">
              <w:r w:rsidRPr="00DB707E">
                <w:t>SCS</w:t>
              </w:r>
              <w:r w:rsidRPr="00DB707E">
                <w:rPr>
                  <w:vertAlign w:val="subscript"/>
                </w:rPr>
                <w:t>SSB</w:t>
              </w:r>
              <w:r w:rsidRPr="00DB707E">
                <w:rPr>
                  <w:rFonts w:cs="Arial"/>
                </w:rPr>
                <w:t xml:space="preserve"> = 15 kHz</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5E048339" w14:textId="77777777" w:rsidR="002F459E" w:rsidRPr="00DB707E" w:rsidRDefault="002F459E" w:rsidP="00AB35CF">
            <w:pPr>
              <w:pStyle w:val="TAC"/>
              <w:rPr>
                <w:ins w:id="65562" w:author="RedCap - BigCR editor" w:date="2022-08-30T05:35:00Z"/>
                <w:rFonts w:cs="Arial"/>
              </w:rPr>
            </w:pPr>
            <w:ins w:id="65563" w:author="RedCap - BigCR editor" w:date="2022-08-30T05:35:00Z">
              <w:r w:rsidRPr="00DB707E">
                <w:t>SCS</w:t>
              </w:r>
              <w:r w:rsidRPr="00DB707E">
                <w:rPr>
                  <w:vertAlign w:val="subscript"/>
                </w:rPr>
                <w:t>SSB</w:t>
              </w:r>
              <w:r w:rsidRPr="00DB707E">
                <w:rPr>
                  <w:rFonts w:cs="Arial"/>
                </w:rPr>
                <w:t xml:space="preserve"> = 30 kHz</w:t>
              </w:r>
            </w:ins>
          </w:p>
        </w:tc>
        <w:tc>
          <w:tcPr>
            <w:tcW w:w="1440" w:type="dxa"/>
            <w:tcBorders>
              <w:left w:val="single" w:sz="6" w:space="0" w:color="auto"/>
              <w:bottom w:val="single" w:sz="6" w:space="0" w:color="auto"/>
              <w:right w:val="single" w:sz="6" w:space="0" w:color="auto"/>
            </w:tcBorders>
            <w:shd w:val="clear" w:color="auto" w:fill="auto"/>
          </w:tcPr>
          <w:p w14:paraId="6E2B1804" w14:textId="77777777" w:rsidR="002F459E" w:rsidRPr="00DB707E" w:rsidRDefault="002F459E" w:rsidP="00AB35CF">
            <w:pPr>
              <w:pStyle w:val="TAC"/>
              <w:rPr>
                <w:ins w:id="65564" w:author="RedCap - BigCR editor" w:date="2022-08-30T05:35:00Z"/>
              </w:rPr>
            </w:pPr>
          </w:p>
        </w:tc>
        <w:tc>
          <w:tcPr>
            <w:tcW w:w="1440" w:type="dxa"/>
            <w:tcBorders>
              <w:left w:val="single" w:sz="6" w:space="0" w:color="auto"/>
              <w:bottom w:val="single" w:sz="6" w:space="0" w:color="auto"/>
              <w:right w:val="single" w:sz="4" w:space="0" w:color="auto"/>
            </w:tcBorders>
            <w:shd w:val="clear" w:color="auto" w:fill="auto"/>
          </w:tcPr>
          <w:p w14:paraId="06454A64" w14:textId="77777777" w:rsidR="002F459E" w:rsidRPr="00DB707E" w:rsidRDefault="002F459E" w:rsidP="00AB35CF">
            <w:pPr>
              <w:pStyle w:val="TAC"/>
              <w:rPr>
                <w:ins w:id="65565" w:author="RedCap - BigCR editor" w:date="2022-08-30T05:35:00Z"/>
              </w:rPr>
            </w:pPr>
          </w:p>
        </w:tc>
      </w:tr>
      <w:tr w:rsidR="002F459E" w:rsidRPr="00DB707E" w14:paraId="588FF612" w14:textId="77777777" w:rsidTr="00AB35CF">
        <w:trPr>
          <w:jc w:val="center"/>
          <w:ins w:id="65566" w:author="RedCap - BigCR editor" w:date="2022-08-30T05:35:00Z"/>
        </w:trPr>
        <w:tc>
          <w:tcPr>
            <w:tcW w:w="1035" w:type="dxa"/>
            <w:tcBorders>
              <w:top w:val="single" w:sz="6" w:space="0" w:color="auto"/>
              <w:left w:val="single" w:sz="4" w:space="0" w:color="auto"/>
              <w:right w:val="single" w:sz="6" w:space="0" w:color="auto"/>
            </w:tcBorders>
            <w:shd w:val="clear" w:color="auto" w:fill="auto"/>
          </w:tcPr>
          <w:p w14:paraId="5B3A5220" w14:textId="77777777" w:rsidR="002F459E" w:rsidRPr="00DB707E" w:rsidRDefault="002F459E" w:rsidP="00AB35CF">
            <w:pPr>
              <w:pStyle w:val="TAC"/>
              <w:rPr>
                <w:ins w:id="65567" w:author="RedCap - BigCR editor" w:date="2022-08-30T05:35:00Z"/>
              </w:rPr>
            </w:pPr>
          </w:p>
        </w:tc>
        <w:tc>
          <w:tcPr>
            <w:tcW w:w="1047" w:type="dxa"/>
            <w:tcBorders>
              <w:top w:val="single" w:sz="6" w:space="0" w:color="auto"/>
              <w:left w:val="single" w:sz="6" w:space="0" w:color="auto"/>
              <w:right w:val="single" w:sz="6" w:space="0" w:color="auto"/>
            </w:tcBorders>
            <w:shd w:val="clear" w:color="auto" w:fill="auto"/>
          </w:tcPr>
          <w:p w14:paraId="676D83FE" w14:textId="77777777" w:rsidR="002F459E" w:rsidRPr="00DB707E" w:rsidRDefault="002F459E" w:rsidP="00AB35CF">
            <w:pPr>
              <w:pStyle w:val="TAC"/>
              <w:rPr>
                <w:ins w:id="65568" w:author="RedCap - BigCR editor" w:date="2022-08-30T05:35:00Z"/>
              </w:rPr>
            </w:pPr>
          </w:p>
        </w:tc>
        <w:tc>
          <w:tcPr>
            <w:tcW w:w="802" w:type="dxa"/>
            <w:tcBorders>
              <w:top w:val="single" w:sz="6" w:space="0" w:color="auto"/>
              <w:left w:val="single" w:sz="6" w:space="0" w:color="auto"/>
              <w:right w:val="single" w:sz="6" w:space="0" w:color="auto"/>
            </w:tcBorders>
            <w:shd w:val="clear" w:color="auto" w:fill="auto"/>
          </w:tcPr>
          <w:p w14:paraId="6F6D9677" w14:textId="77777777" w:rsidR="002F459E" w:rsidRPr="00DB707E" w:rsidRDefault="002F459E" w:rsidP="00AB35CF">
            <w:pPr>
              <w:pStyle w:val="TAC"/>
              <w:rPr>
                <w:ins w:id="65569" w:author="RedCap - BigCR editor" w:date="2022-08-30T05:35:00Z"/>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5A324259" w14:textId="77777777" w:rsidR="002F459E" w:rsidRPr="00DB707E" w:rsidRDefault="002F459E" w:rsidP="00AB35CF">
            <w:pPr>
              <w:pStyle w:val="TAC"/>
              <w:rPr>
                <w:ins w:id="65570" w:author="RedCap - BigCR editor" w:date="2022-08-30T05:35:00Z"/>
              </w:rPr>
            </w:pPr>
            <w:ins w:id="65571" w:author="RedCap - BigCR editor" w:date="2022-08-30T05:35:00Z">
              <w:r w:rsidRPr="00DB707E">
                <w:t>NR_FDD_FR1_A, NR_TDD_FR1_A,</w:t>
              </w:r>
            </w:ins>
          </w:p>
          <w:p w14:paraId="5528388E" w14:textId="77777777" w:rsidR="002F459E" w:rsidRPr="00DB707E" w:rsidRDefault="002F459E" w:rsidP="00AB35CF">
            <w:pPr>
              <w:pStyle w:val="TAC"/>
              <w:rPr>
                <w:ins w:id="65572" w:author="RedCap - BigCR editor" w:date="2022-08-30T05:35:00Z"/>
              </w:rPr>
            </w:pPr>
            <w:ins w:id="65573" w:author="RedCap - BigCR editor" w:date="2022-08-30T05:35:00Z">
              <w:r w:rsidRPr="00DB707E">
                <w:t>NR_SDL_FR1_A</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30E92D4" w14:textId="77777777" w:rsidR="002F459E" w:rsidRPr="00DB707E" w:rsidRDefault="002F459E" w:rsidP="00AB35CF">
            <w:pPr>
              <w:pStyle w:val="TAC"/>
              <w:rPr>
                <w:ins w:id="65574" w:author="RedCap - BigCR editor" w:date="2022-08-30T05:35:00Z"/>
              </w:rPr>
            </w:pPr>
            <w:ins w:id="65575" w:author="RedCap - BigCR editor" w:date="2022-08-30T05:35:00Z">
              <w:r w:rsidRPr="00DB707E">
                <w:t>-121</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6123906D" w14:textId="77777777" w:rsidR="002F459E" w:rsidRPr="00DB707E" w:rsidRDefault="002F459E" w:rsidP="00AB35CF">
            <w:pPr>
              <w:pStyle w:val="TAC"/>
              <w:rPr>
                <w:ins w:id="65576" w:author="RedCap - BigCR editor" w:date="2022-08-30T05:35:00Z"/>
                <w:rFonts w:cs="Arial"/>
              </w:rPr>
            </w:pPr>
            <w:ins w:id="65577" w:author="RedCap - BigCR editor" w:date="2022-08-30T05:35:00Z">
              <w:r w:rsidRPr="00DB707E">
                <w:t>-118</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C689565" w14:textId="77777777" w:rsidR="002F459E" w:rsidRPr="00DB707E" w:rsidRDefault="002F459E" w:rsidP="00AB35CF">
            <w:pPr>
              <w:pStyle w:val="TAC"/>
              <w:rPr>
                <w:ins w:id="65578" w:author="RedCap - BigCR editor" w:date="2022-08-30T05:35:00Z"/>
              </w:rPr>
            </w:pPr>
            <w:ins w:id="65579"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3380E78" w14:textId="77777777" w:rsidR="002F459E" w:rsidRPr="00DB707E" w:rsidRDefault="002F459E" w:rsidP="00AB35CF">
            <w:pPr>
              <w:pStyle w:val="TAC"/>
              <w:rPr>
                <w:ins w:id="65580" w:author="RedCap - BigCR editor" w:date="2022-08-30T05:35:00Z"/>
              </w:rPr>
            </w:pPr>
            <w:ins w:id="65581" w:author="RedCap - BigCR editor" w:date="2022-08-30T05:35:00Z">
              <w:r w:rsidRPr="00DB707E">
                <w:t>-50</w:t>
              </w:r>
            </w:ins>
          </w:p>
        </w:tc>
      </w:tr>
      <w:tr w:rsidR="002F459E" w:rsidRPr="00DB707E" w14:paraId="2C1E9D63" w14:textId="77777777" w:rsidTr="00AB35CF">
        <w:trPr>
          <w:jc w:val="center"/>
          <w:ins w:id="65582" w:author="RedCap - BigCR editor" w:date="2022-08-30T05:35:00Z"/>
        </w:trPr>
        <w:tc>
          <w:tcPr>
            <w:tcW w:w="1035" w:type="dxa"/>
            <w:tcBorders>
              <w:left w:val="single" w:sz="4" w:space="0" w:color="auto"/>
              <w:right w:val="single" w:sz="6" w:space="0" w:color="auto"/>
            </w:tcBorders>
            <w:shd w:val="clear" w:color="auto" w:fill="auto"/>
          </w:tcPr>
          <w:p w14:paraId="25E000A2" w14:textId="77777777" w:rsidR="002F459E" w:rsidRPr="00DB707E" w:rsidRDefault="002F459E" w:rsidP="00AB35CF">
            <w:pPr>
              <w:pStyle w:val="TAC"/>
              <w:rPr>
                <w:ins w:id="65583" w:author="RedCap - BigCR editor" w:date="2022-08-30T05:35:00Z"/>
              </w:rPr>
            </w:pPr>
          </w:p>
        </w:tc>
        <w:tc>
          <w:tcPr>
            <w:tcW w:w="1047" w:type="dxa"/>
            <w:tcBorders>
              <w:left w:val="single" w:sz="6" w:space="0" w:color="auto"/>
              <w:right w:val="single" w:sz="6" w:space="0" w:color="auto"/>
            </w:tcBorders>
            <w:shd w:val="clear" w:color="auto" w:fill="auto"/>
          </w:tcPr>
          <w:p w14:paraId="1D851681" w14:textId="77777777" w:rsidR="002F459E" w:rsidRPr="00DB707E" w:rsidRDefault="002F459E" w:rsidP="00AB35CF">
            <w:pPr>
              <w:pStyle w:val="TAC"/>
              <w:rPr>
                <w:ins w:id="65584" w:author="RedCap - BigCR editor" w:date="2022-08-30T05:35:00Z"/>
              </w:rPr>
            </w:pPr>
          </w:p>
        </w:tc>
        <w:tc>
          <w:tcPr>
            <w:tcW w:w="802" w:type="dxa"/>
            <w:tcBorders>
              <w:left w:val="single" w:sz="6" w:space="0" w:color="auto"/>
              <w:right w:val="single" w:sz="6" w:space="0" w:color="auto"/>
            </w:tcBorders>
            <w:shd w:val="clear" w:color="auto" w:fill="auto"/>
          </w:tcPr>
          <w:p w14:paraId="15BD0990" w14:textId="77777777" w:rsidR="002F459E" w:rsidRPr="00DB707E" w:rsidRDefault="002F459E" w:rsidP="00AB35CF">
            <w:pPr>
              <w:pStyle w:val="TAC"/>
              <w:rPr>
                <w:ins w:id="65585" w:author="RedCap - BigCR editor" w:date="2022-08-30T05:35:00Z"/>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1024A3B8" w14:textId="77777777" w:rsidR="002F459E" w:rsidRPr="00DB707E" w:rsidRDefault="002F459E" w:rsidP="00AB35CF">
            <w:pPr>
              <w:pStyle w:val="TAC"/>
              <w:rPr>
                <w:ins w:id="65586" w:author="RedCap - BigCR editor" w:date="2022-08-30T05:35:00Z"/>
              </w:rPr>
            </w:pPr>
            <w:ins w:id="65587" w:author="RedCap - BigCR editor" w:date="2022-08-30T05:35:00Z">
              <w:r w:rsidRPr="00DB707E">
                <w:t>NR_FDD_FR1_B</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68A98B7B" w14:textId="77777777" w:rsidR="002F459E" w:rsidRPr="00DB707E" w:rsidRDefault="002F459E" w:rsidP="00AB35CF">
            <w:pPr>
              <w:pStyle w:val="TAC"/>
              <w:rPr>
                <w:ins w:id="65588" w:author="RedCap - BigCR editor" w:date="2022-08-30T05:35:00Z"/>
              </w:rPr>
            </w:pPr>
            <w:ins w:id="65589" w:author="RedCap - BigCR editor" w:date="2022-08-30T05:35:00Z">
              <w:r w:rsidRPr="00DB707E">
                <w:t>-120.5</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4B58CC05" w14:textId="77777777" w:rsidR="002F459E" w:rsidRPr="00DB707E" w:rsidRDefault="002F459E" w:rsidP="00AB35CF">
            <w:pPr>
              <w:pStyle w:val="TAC"/>
              <w:rPr>
                <w:ins w:id="65590" w:author="RedCap - BigCR editor" w:date="2022-08-30T05:35:00Z"/>
                <w:rFonts w:cs="Arial"/>
                <w:lang w:val="sv-SE"/>
              </w:rPr>
            </w:pPr>
            <w:ins w:id="65591" w:author="RedCap - BigCR editor" w:date="2022-08-30T05:35:00Z">
              <w:r w:rsidRPr="00DB707E">
                <w:t>-117.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897A998" w14:textId="77777777" w:rsidR="002F459E" w:rsidRPr="00DB707E" w:rsidRDefault="002F459E" w:rsidP="00AB35CF">
            <w:pPr>
              <w:pStyle w:val="TAC"/>
              <w:rPr>
                <w:ins w:id="65592" w:author="RedCap - BigCR editor" w:date="2022-08-30T05:35:00Z"/>
              </w:rPr>
            </w:pPr>
            <w:ins w:id="65593" w:author="RedCap - BigCR editor" w:date="2022-08-30T05:35:00Z">
              <w:r w:rsidRPr="00DB707E">
                <w:rPr>
                  <w:lang w:eastAsia="ja-JP"/>
                </w:rPr>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D51F486" w14:textId="77777777" w:rsidR="002F459E" w:rsidRPr="00DB707E" w:rsidRDefault="002F459E" w:rsidP="00AB35CF">
            <w:pPr>
              <w:pStyle w:val="TAC"/>
              <w:rPr>
                <w:ins w:id="65594" w:author="RedCap - BigCR editor" w:date="2022-08-30T05:35:00Z"/>
              </w:rPr>
            </w:pPr>
            <w:ins w:id="65595" w:author="RedCap - BigCR editor" w:date="2022-08-30T05:35:00Z">
              <w:r w:rsidRPr="00DB707E">
                <w:t>-50</w:t>
              </w:r>
            </w:ins>
          </w:p>
        </w:tc>
      </w:tr>
      <w:tr w:rsidR="002F459E" w:rsidRPr="00DB707E" w14:paraId="4B07C2FA" w14:textId="77777777" w:rsidTr="00AB35CF">
        <w:trPr>
          <w:jc w:val="center"/>
          <w:ins w:id="65596" w:author="RedCap - BigCR editor" w:date="2022-08-30T05:35:00Z"/>
        </w:trPr>
        <w:tc>
          <w:tcPr>
            <w:tcW w:w="1035" w:type="dxa"/>
            <w:tcBorders>
              <w:left w:val="single" w:sz="4" w:space="0" w:color="auto"/>
              <w:right w:val="single" w:sz="6" w:space="0" w:color="auto"/>
            </w:tcBorders>
            <w:shd w:val="clear" w:color="auto" w:fill="auto"/>
          </w:tcPr>
          <w:p w14:paraId="2D88973D" w14:textId="77777777" w:rsidR="002F459E" w:rsidRPr="00DB707E" w:rsidRDefault="002F459E" w:rsidP="00AB35CF">
            <w:pPr>
              <w:pStyle w:val="TAC"/>
              <w:rPr>
                <w:ins w:id="65597" w:author="RedCap - BigCR editor" w:date="2022-08-30T05:35:00Z"/>
              </w:rPr>
            </w:pPr>
          </w:p>
        </w:tc>
        <w:tc>
          <w:tcPr>
            <w:tcW w:w="1047" w:type="dxa"/>
            <w:tcBorders>
              <w:left w:val="single" w:sz="6" w:space="0" w:color="auto"/>
              <w:right w:val="single" w:sz="6" w:space="0" w:color="auto"/>
            </w:tcBorders>
            <w:shd w:val="clear" w:color="auto" w:fill="auto"/>
          </w:tcPr>
          <w:p w14:paraId="6C1EC272" w14:textId="77777777" w:rsidR="002F459E" w:rsidRPr="00DB707E" w:rsidRDefault="002F459E" w:rsidP="00AB35CF">
            <w:pPr>
              <w:pStyle w:val="TAC"/>
              <w:rPr>
                <w:ins w:id="65598" w:author="RedCap - BigCR editor" w:date="2022-08-30T05:35:00Z"/>
              </w:rPr>
            </w:pPr>
          </w:p>
        </w:tc>
        <w:tc>
          <w:tcPr>
            <w:tcW w:w="802" w:type="dxa"/>
            <w:tcBorders>
              <w:left w:val="single" w:sz="6" w:space="0" w:color="auto"/>
              <w:right w:val="single" w:sz="6" w:space="0" w:color="auto"/>
            </w:tcBorders>
            <w:shd w:val="clear" w:color="auto" w:fill="auto"/>
          </w:tcPr>
          <w:p w14:paraId="73166D99" w14:textId="77777777" w:rsidR="002F459E" w:rsidRPr="00DB707E" w:rsidRDefault="002F459E" w:rsidP="00AB35CF">
            <w:pPr>
              <w:pStyle w:val="TAC"/>
              <w:rPr>
                <w:ins w:id="65599" w:author="RedCap - BigCR editor" w:date="2022-08-30T05:35:00Z"/>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3E776CDC" w14:textId="77777777" w:rsidR="002F459E" w:rsidRPr="00DB707E" w:rsidRDefault="002F459E" w:rsidP="00AB35CF">
            <w:pPr>
              <w:pStyle w:val="TAC"/>
              <w:rPr>
                <w:ins w:id="65600" w:author="RedCap - BigCR editor" w:date="2022-08-30T05:35:00Z"/>
              </w:rPr>
            </w:pPr>
            <w:ins w:id="65601" w:author="RedCap - BigCR editor" w:date="2022-08-30T05:35:00Z">
              <w:r w:rsidRPr="00DB707E">
                <w:t>NR_TDD_FR1_C</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6980B84" w14:textId="77777777" w:rsidR="002F459E" w:rsidRPr="00DB707E" w:rsidRDefault="002F459E" w:rsidP="00AB35CF">
            <w:pPr>
              <w:pStyle w:val="TAC"/>
              <w:rPr>
                <w:ins w:id="65602" w:author="RedCap - BigCR editor" w:date="2022-08-30T05:35:00Z"/>
              </w:rPr>
            </w:pPr>
            <w:ins w:id="65603" w:author="RedCap - BigCR editor" w:date="2022-08-30T05:35:00Z">
              <w:r w:rsidRPr="00DB707E">
                <w:t>-120</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11FE8765" w14:textId="77777777" w:rsidR="002F459E" w:rsidRPr="00DB707E" w:rsidRDefault="002F459E" w:rsidP="00AB35CF">
            <w:pPr>
              <w:pStyle w:val="TAC"/>
              <w:rPr>
                <w:ins w:id="65604" w:author="RedCap - BigCR editor" w:date="2022-08-30T05:35:00Z"/>
                <w:rFonts w:cs="Arial"/>
                <w:lang w:val="sv-SE"/>
              </w:rPr>
            </w:pPr>
            <w:ins w:id="65605" w:author="RedCap - BigCR editor" w:date="2022-08-30T05:35:00Z">
              <w:r w:rsidRPr="00DB707E">
                <w:t>-117</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C9CE942" w14:textId="77777777" w:rsidR="002F459E" w:rsidRPr="00DB707E" w:rsidRDefault="002F459E" w:rsidP="00AB35CF">
            <w:pPr>
              <w:pStyle w:val="TAC"/>
              <w:rPr>
                <w:ins w:id="65606" w:author="RedCap - BigCR editor" w:date="2022-08-30T05:35:00Z"/>
              </w:rPr>
            </w:pPr>
            <w:ins w:id="65607"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AAD7253" w14:textId="77777777" w:rsidR="002F459E" w:rsidRPr="00DB707E" w:rsidRDefault="002F459E" w:rsidP="00AB35CF">
            <w:pPr>
              <w:pStyle w:val="TAC"/>
              <w:rPr>
                <w:ins w:id="65608" w:author="RedCap - BigCR editor" w:date="2022-08-30T05:35:00Z"/>
              </w:rPr>
            </w:pPr>
            <w:ins w:id="65609" w:author="RedCap - BigCR editor" w:date="2022-08-30T05:35:00Z">
              <w:r w:rsidRPr="00DB707E">
                <w:t>-50</w:t>
              </w:r>
            </w:ins>
          </w:p>
        </w:tc>
      </w:tr>
      <w:tr w:rsidR="002F459E" w:rsidRPr="00DB707E" w14:paraId="367A6730" w14:textId="77777777" w:rsidTr="00AB35CF">
        <w:trPr>
          <w:jc w:val="center"/>
          <w:ins w:id="65610" w:author="RedCap - BigCR editor" w:date="2022-08-30T05:35:00Z"/>
        </w:trPr>
        <w:tc>
          <w:tcPr>
            <w:tcW w:w="1035" w:type="dxa"/>
            <w:tcBorders>
              <w:left w:val="single" w:sz="4" w:space="0" w:color="auto"/>
              <w:right w:val="single" w:sz="6" w:space="0" w:color="auto"/>
            </w:tcBorders>
            <w:shd w:val="clear" w:color="auto" w:fill="auto"/>
          </w:tcPr>
          <w:p w14:paraId="03CFCF16" w14:textId="77777777" w:rsidR="002F459E" w:rsidRPr="00DB707E" w:rsidRDefault="002F459E" w:rsidP="00AB35CF">
            <w:pPr>
              <w:pStyle w:val="TAC"/>
              <w:rPr>
                <w:ins w:id="65611" w:author="RedCap - BigCR editor" w:date="2022-08-30T05:35:00Z"/>
              </w:rPr>
            </w:pPr>
            <w:ins w:id="65612" w:author="RedCap - BigCR editor" w:date="2022-08-30T05:35:00Z">
              <w:r w:rsidRPr="00DB707E">
                <w:sym w:font="Symbol" w:char="F0B1"/>
              </w:r>
              <w:r w:rsidRPr="00DB707E">
                <w:t>4</w:t>
              </w:r>
            </w:ins>
          </w:p>
        </w:tc>
        <w:tc>
          <w:tcPr>
            <w:tcW w:w="1047" w:type="dxa"/>
            <w:tcBorders>
              <w:left w:val="single" w:sz="6" w:space="0" w:color="auto"/>
              <w:right w:val="single" w:sz="6" w:space="0" w:color="auto"/>
            </w:tcBorders>
            <w:shd w:val="clear" w:color="auto" w:fill="auto"/>
          </w:tcPr>
          <w:p w14:paraId="56481F6F" w14:textId="77777777" w:rsidR="002F459E" w:rsidRPr="00DB707E" w:rsidRDefault="002F459E" w:rsidP="00AB35CF">
            <w:pPr>
              <w:pStyle w:val="TAC"/>
              <w:rPr>
                <w:ins w:id="65613" w:author="RedCap - BigCR editor" w:date="2022-08-30T05:35:00Z"/>
              </w:rPr>
            </w:pPr>
            <w:ins w:id="65614" w:author="RedCap - BigCR editor" w:date="2022-08-30T05:35:00Z">
              <w:r w:rsidRPr="00DB707E">
                <w:sym w:font="Symbol" w:char="F0B1"/>
              </w:r>
              <w:r w:rsidRPr="00DB707E">
                <w:t>5</w:t>
              </w:r>
            </w:ins>
          </w:p>
        </w:tc>
        <w:tc>
          <w:tcPr>
            <w:tcW w:w="802" w:type="dxa"/>
            <w:tcBorders>
              <w:left w:val="single" w:sz="6" w:space="0" w:color="auto"/>
              <w:right w:val="single" w:sz="6" w:space="0" w:color="auto"/>
            </w:tcBorders>
            <w:shd w:val="clear" w:color="auto" w:fill="auto"/>
          </w:tcPr>
          <w:p w14:paraId="27EAD81E" w14:textId="77777777" w:rsidR="002F459E" w:rsidRPr="00DB707E" w:rsidRDefault="002F459E" w:rsidP="00AB35CF">
            <w:pPr>
              <w:pStyle w:val="TAC"/>
              <w:rPr>
                <w:ins w:id="65615" w:author="RedCap - BigCR editor" w:date="2022-08-30T05:35:00Z"/>
              </w:rPr>
            </w:pPr>
            <w:ins w:id="65616" w:author="RedCap - BigCR editor" w:date="2022-08-30T05:35:00Z">
              <w:r w:rsidRPr="00DB707E">
                <w:sym w:font="Symbol" w:char="F0B3"/>
              </w:r>
              <w:r w:rsidRPr="00DB707E">
                <w:t>-3</w:t>
              </w:r>
            </w:ins>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7771B4DC" w14:textId="77777777" w:rsidR="002F459E" w:rsidRPr="00DB707E" w:rsidRDefault="002F459E" w:rsidP="00AB35CF">
            <w:pPr>
              <w:pStyle w:val="TAC"/>
              <w:rPr>
                <w:ins w:id="65617" w:author="RedCap - BigCR editor" w:date="2022-08-30T05:35:00Z"/>
                <w:lang w:val="sv-FI"/>
              </w:rPr>
            </w:pPr>
            <w:ins w:id="65618" w:author="RedCap - BigCR editor" w:date="2022-08-30T05:35:00Z">
              <w:r w:rsidRPr="00DB707E">
                <w:rPr>
                  <w:lang w:val="sv-SE"/>
                </w:rPr>
                <w:t>NR_FDD_FR1_D, NR_TDD_FR1_D</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60346471" w14:textId="77777777" w:rsidR="002F459E" w:rsidRPr="00DB707E" w:rsidRDefault="002F459E" w:rsidP="00AB35CF">
            <w:pPr>
              <w:pStyle w:val="TAC"/>
              <w:rPr>
                <w:ins w:id="65619" w:author="RedCap - BigCR editor" w:date="2022-08-30T05:35:00Z"/>
              </w:rPr>
            </w:pPr>
            <w:ins w:id="65620" w:author="RedCap - BigCR editor" w:date="2022-08-30T05:35:00Z">
              <w:r w:rsidRPr="00DB707E">
                <w:t>-119.5</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54FE1B17" w14:textId="77777777" w:rsidR="002F459E" w:rsidRPr="00DB707E" w:rsidRDefault="002F459E" w:rsidP="00AB35CF">
            <w:pPr>
              <w:pStyle w:val="TAC"/>
              <w:rPr>
                <w:ins w:id="65621" w:author="RedCap - BigCR editor" w:date="2022-08-30T05:35:00Z"/>
                <w:rFonts w:cs="Arial"/>
              </w:rPr>
            </w:pPr>
            <w:ins w:id="65622" w:author="RedCap - BigCR editor" w:date="2022-08-30T05:35:00Z">
              <w:r w:rsidRPr="00DB707E">
                <w:t>-116.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3622B9B" w14:textId="77777777" w:rsidR="002F459E" w:rsidRPr="00DB707E" w:rsidRDefault="002F459E" w:rsidP="00AB35CF">
            <w:pPr>
              <w:pStyle w:val="TAC"/>
              <w:rPr>
                <w:ins w:id="65623" w:author="RedCap - BigCR editor" w:date="2022-08-30T05:35:00Z"/>
              </w:rPr>
            </w:pPr>
            <w:ins w:id="65624"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82FA283" w14:textId="77777777" w:rsidR="002F459E" w:rsidRPr="00DB707E" w:rsidRDefault="002F459E" w:rsidP="00AB35CF">
            <w:pPr>
              <w:pStyle w:val="TAC"/>
              <w:rPr>
                <w:ins w:id="65625" w:author="RedCap - BigCR editor" w:date="2022-08-30T05:35:00Z"/>
              </w:rPr>
            </w:pPr>
            <w:ins w:id="65626" w:author="RedCap - BigCR editor" w:date="2022-08-30T05:35:00Z">
              <w:r w:rsidRPr="00DB707E">
                <w:t>-50</w:t>
              </w:r>
            </w:ins>
          </w:p>
        </w:tc>
      </w:tr>
      <w:tr w:rsidR="002F459E" w:rsidRPr="00DB707E" w14:paraId="5949A80F" w14:textId="77777777" w:rsidTr="00AB35CF">
        <w:trPr>
          <w:jc w:val="center"/>
          <w:ins w:id="65627" w:author="RedCap - BigCR editor" w:date="2022-08-30T05:35:00Z"/>
        </w:trPr>
        <w:tc>
          <w:tcPr>
            <w:tcW w:w="1035" w:type="dxa"/>
            <w:tcBorders>
              <w:left w:val="single" w:sz="4" w:space="0" w:color="auto"/>
              <w:right w:val="single" w:sz="6" w:space="0" w:color="auto"/>
            </w:tcBorders>
            <w:shd w:val="clear" w:color="auto" w:fill="auto"/>
          </w:tcPr>
          <w:p w14:paraId="10D56FFC" w14:textId="77777777" w:rsidR="002F459E" w:rsidRPr="00DB707E" w:rsidRDefault="002F459E" w:rsidP="00AB35CF">
            <w:pPr>
              <w:pStyle w:val="TAC"/>
              <w:rPr>
                <w:ins w:id="65628" w:author="RedCap - BigCR editor" w:date="2022-08-30T05:35:00Z"/>
              </w:rPr>
            </w:pPr>
          </w:p>
        </w:tc>
        <w:tc>
          <w:tcPr>
            <w:tcW w:w="1047" w:type="dxa"/>
            <w:tcBorders>
              <w:left w:val="single" w:sz="6" w:space="0" w:color="auto"/>
              <w:right w:val="single" w:sz="6" w:space="0" w:color="auto"/>
            </w:tcBorders>
            <w:shd w:val="clear" w:color="auto" w:fill="auto"/>
          </w:tcPr>
          <w:p w14:paraId="6735DE53" w14:textId="77777777" w:rsidR="002F459E" w:rsidRPr="00DB707E" w:rsidRDefault="002F459E" w:rsidP="00AB35CF">
            <w:pPr>
              <w:pStyle w:val="TAC"/>
              <w:rPr>
                <w:ins w:id="65629" w:author="RedCap - BigCR editor" w:date="2022-08-30T05:35:00Z"/>
              </w:rPr>
            </w:pPr>
          </w:p>
        </w:tc>
        <w:tc>
          <w:tcPr>
            <w:tcW w:w="802" w:type="dxa"/>
            <w:tcBorders>
              <w:left w:val="single" w:sz="6" w:space="0" w:color="auto"/>
              <w:right w:val="single" w:sz="6" w:space="0" w:color="auto"/>
            </w:tcBorders>
            <w:shd w:val="clear" w:color="auto" w:fill="auto"/>
          </w:tcPr>
          <w:p w14:paraId="189F16CF" w14:textId="77777777" w:rsidR="002F459E" w:rsidRPr="00DB707E" w:rsidRDefault="002F459E" w:rsidP="00AB35CF">
            <w:pPr>
              <w:pStyle w:val="TAC"/>
              <w:rPr>
                <w:ins w:id="65630" w:author="RedCap - BigCR editor" w:date="2022-08-30T05:35:00Z"/>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2A3AB1F5" w14:textId="77777777" w:rsidR="002F459E" w:rsidRPr="00DB707E" w:rsidDel="00836998" w:rsidRDefault="002F459E" w:rsidP="00AB35CF">
            <w:pPr>
              <w:pStyle w:val="TAC"/>
              <w:rPr>
                <w:ins w:id="65631" w:author="RedCap - BigCR editor" w:date="2022-08-30T05:35:00Z"/>
                <w:lang w:val="sv-SE"/>
              </w:rPr>
            </w:pPr>
            <w:ins w:id="65632" w:author="RedCap - BigCR editor" w:date="2022-08-30T05:35:00Z">
              <w:r w:rsidRPr="00DB707E">
                <w:rPr>
                  <w:lang w:val="sv-SE"/>
                </w:rPr>
                <w:t>NR_FDD_FR1_E, NR_TDD_FR1_E</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28C9C4AB" w14:textId="77777777" w:rsidR="002F459E" w:rsidRPr="00DB707E" w:rsidRDefault="002F459E" w:rsidP="00AB35CF">
            <w:pPr>
              <w:pStyle w:val="TAC"/>
              <w:rPr>
                <w:ins w:id="65633" w:author="RedCap - BigCR editor" w:date="2022-08-30T05:35:00Z"/>
              </w:rPr>
            </w:pPr>
            <w:ins w:id="65634" w:author="RedCap - BigCR editor" w:date="2022-08-30T05:35:00Z">
              <w:r w:rsidRPr="00DB707E">
                <w:t>-119</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5F8AA498" w14:textId="77777777" w:rsidR="002F459E" w:rsidRPr="00DB707E" w:rsidRDefault="002F459E" w:rsidP="00AB35CF">
            <w:pPr>
              <w:pStyle w:val="TAC"/>
              <w:rPr>
                <w:ins w:id="65635" w:author="RedCap - BigCR editor" w:date="2022-08-30T05:35:00Z"/>
                <w:rFonts w:cs="Arial"/>
                <w:lang w:val="sv-SE"/>
              </w:rPr>
            </w:pPr>
            <w:ins w:id="65636" w:author="RedCap - BigCR editor" w:date="2022-08-30T05:35:00Z">
              <w:r w:rsidRPr="00DB707E">
                <w:t>-116</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4D93834" w14:textId="77777777" w:rsidR="002F459E" w:rsidRPr="00DB707E" w:rsidRDefault="002F459E" w:rsidP="00AB35CF">
            <w:pPr>
              <w:pStyle w:val="TAC"/>
              <w:rPr>
                <w:ins w:id="65637" w:author="RedCap - BigCR editor" w:date="2022-08-30T05:35:00Z"/>
              </w:rPr>
            </w:pPr>
            <w:ins w:id="65638"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C4E0CB0" w14:textId="77777777" w:rsidR="002F459E" w:rsidRPr="00DB707E" w:rsidRDefault="002F459E" w:rsidP="00AB35CF">
            <w:pPr>
              <w:pStyle w:val="TAC"/>
              <w:rPr>
                <w:ins w:id="65639" w:author="RedCap - BigCR editor" w:date="2022-08-30T05:35:00Z"/>
              </w:rPr>
            </w:pPr>
            <w:ins w:id="65640" w:author="RedCap - BigCR editor" w:date="2022-08-30T05:35:00Z">
              <w:r w:rsidRPr="00DB707E">
                <w:t>-50</w:t>
              </w:r>
            </w:ins>
          </w:p>
        </w:tc>
      </w:tr>
      <w:tr w:rsidR="002F459E" w:rsidRPr="00DB707E" w14:paraId="4150069A" w14:textId="77777777" w:rsidTr="00AB35CF">
        <w:trPr>
          <w:jc w:val="center"/>
          <w:ins w:id="65641" w:author="RedCap - BigCR editor" w:date="2022-08-30T05:35:00Z"/>
        </w:trPr>
        <w:tc>
          <w:tcPr>
            <w:tcW w:w="1035" w:type="dxa"/>
            <w:tcBorders>
              <w:left w:val="single" w:sz="4" w:space="0" w:color="auto"/>
              <w:right w:val="single" w:sz="6" w:space="0" w:color="auto"/>
            </w:tcBorders>
            <w:shd w:val="clear" w:color="auto" w:fill="auto"/>
          </w:tcPr>
          <w:p w14:paraId="79C1257B" w14:textId="77777777" w:rsidR="002F459E" w:rsidRPr="00DB707E" w:rsidRDefault="002F459E" w:rsidP="00AB35CF">
            <w:pPr>
              <w:pStyle w:val="TAC"/>
              <w:rPr>
                <w:ins w:id="65642" w:author="RedCap - BigCR editor" w:date="2022-08-30T05:35:00Z"/>
              </w:rPr>
            </w:pPr>
          </w:p>
        </w:tc>
        <w:tc>
          <w:tcPr>
            <w:tcW w:w="1047" w:type="dxa"/>
            <w:tcBorders>
              <w:left w:val="single" w:sz="6" w:space="0" w:color="auto"/>
              <w:right w:val="single" w:sz="6" w:space="0" w:color="auto"/>
            </w:tcBorders>
            <w:shd w:val="clear" w:color="auto" w:fill="auto"/>
          </w:tcPr>
          <w:p w14:paraId="01C7DE51" w14:textId="77777777" w:rsidR="002F459E" w:rsidRPr="00DB707E" w:rsidRDefault="002F459E" w:rsidP="00AB35CF">
            <w:pPr>
              <w:pStyle w:val="TAC"/>
              <w:rPr>
                <w:ins w:id="65643" w:author="RedCap - BigCR editor" w:date="2022-08-30T05:35:00Z"/>
              </w:rPr>
            </w:pPr>
          </w:p>
        </w:tc>
        <w:tc>
          <w:tcPr>
            <w:tcW w:w="802" w:type="dxa"/>
            <w:tcBorders>
              <w:left w:val="single" w:sz="6" w:space="0" w:color="auto"/>
              <w:right w:val="single" w:sz="6" w:space="0" w:color="auto"/>
            </w:tcBorders>
            <w:shd w:val="clear" w:color="auto" w:fill="auto"/>
          </w:tcPr>
          <w:p w14:paraId="6BA87C00" w14:textId="77777777" w:rsidR="002F459E" w:rsidRPr="00DB707E" w:rsidRDefault="002F459E" w:rsidP="00AB35CF">
            <w:pPr>
              <w:pStyle w:val="TAC"/>
              <w:rPr>
                <w:ins w:id="65644" w:author="RedCap - BigCR editor" w:date="2022-08-30T05:35:00Z"/>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39A9FD25" w14:textId="77777777" w:rsidR="002F459E" w:rsidRPr="00DB707E" w:rsidRDefault="002F459E" w:rsidP="00AB35CF">
            <w:pPr>
              <w:pStyle w:val="TAC"/>
              <w:rPr>
                <w:ins w:id="65645" w:author="RedCap - BigCR editor" w:date="2022-08-30T05:35:00Z"/>
                <w:lang w:val="sv-SE"/>
              </w:rPr>
            </w:pPr>
            <w:ins w:id="65646" w:author="RedCap - BigCR editor" w:date="2022-08-30T05:35:00Z">
              <w:r w:rsidRPr="00DB707E">
                <w:rPr>
                  <w:lang w:eastAsia="zh-CN"/>
                </w:rPr>
                <w:t>NR_FDD_FR1_F</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496149A2" w14:textId="77777777" w:rsidR="002F459E" w:rsidRPr="00DB707E" w:rsidRDefault="002F459E" w:rsidP="00AB35CF">
            <w:pPr>
              <w:pStyle w:val="TAC"/>
              <w:rPr>
                <w:ins w:id="65647" w:author="RedCap - BigCR editor" w:date="2022-08-30T05:35:00Z"/>
              </w:rPr>
            </w:pPr>
            <w:ins w:id="65648" w:author="RedCap - BigCR editor" w:date="2022-08-30T05:35:00Z">
              <w:r w:rsidRPr="00DB707E">
                <w:t>-118.5</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3452B9D9" w14:textId="77777777" w:rsidR="002F459E" w:rsidRPr="00DB707E" w:rsidRDefault="002F459E" w:rsidP="00AB35CF">
            <w:pPr>
              <w:pStyle w:val="TAC"/>
              <w:rPr>
                <w:ins w:id="65649" w:author="RedCap - BigCR editor" w:date="2022-08-30T05:35:00Z"/>
              </w:rPr>
            </w:pPr>
            <w:ins w:id="65650" w:author="RedCap - BigCR editor" w:date="2022-08-30T05:35:00Z">
              <w:r w:rsidRPr="00DB707E">
                <w:rPr>
                  <w:rFonts w:cs="Arial"/>
                </w:rPr>
                <w:t>-115.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4B0862F" w14:textId="77777777" w:rsidR="002F459E" w:rsidRPr="00DB707E" w:rsidRDefault="002F459E" w:rsidP="00AB35CF">
            <w:pPr>
              <w:pStyle w:val="TAC"/>
              <w:rPr>
                <w:ins w:id="65651" w:author="RedCap - BigCR editor" w:date="2022-08-30T05:35:00Z"/>
              </w:rPr>
            </w:pPr>
            <w:ins w:id="65652"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318966F" w14:textId="77777777" w:rsidR="002F459E" w:rsidRPr="00DB707E" w:rsidRDefault="002F459E" w:rsidP="00AB35CF">
            <w:pPr>
              <w:pStyle w:val="TAC"/>
              <w:rPr>
                <w:ins w:id="65653" w:author="RedCap - BigCR editor" w:date="2022-08-30T05:35:00Z"/>
              </w:rPr>
            </w:pPr>
            <w:ins w:id="65654" w:author="RedCap - BigCR editor" w:date="2022-08-30T05:35:00Z">
              <w:r w:rsidRPr="00DB707E">
                <w:t>-50</w:t>
              </w:r>
            </w:ins>
          </w:p>
        </w:tc>
      </w:tr>
      <w:tr w:rsidR="002F459E" w:rsidRPr="00DB707E" w14:paraId="0889021B" w14:textId="77777777" w:rsidTr="00AB35CF">
        <w:trPr>
          <w:jc w:val="center"/>
          <w:ins w:id="65655" w:author="RedCap - BigCR editor" w:date="2022-08-30T05:35:00Z"/>
        </w:trPr>
        <w:tc>
          <w:tcPr>
            <w:tcW w:w="1035" w:type="dxa"/>
            <w:tcBorders>
              <w:left w:val="single" w:sz="4" w:space="0" w:color="auto"/>
              <w:right w:val="single" w:sz="6" w:space="0" w:color="auto"/>
            </w:tcBorders>
            <w:shd w:val="clear" w:color="auto" w:fill="auto"/>
          </w:tcPr>
          <w:p w14:paraId="361A1976" w14:textId="77777777" w:rsidR="002F459E" w:rsidRPr="00DB707E" w:rsidRDefault="002F459E" w:rsidP="00AB35CF">
            <w:pPr>
              <w:pStyle w:val="TAC"/>
              <w:rPr>
                <w:ins w:id="65656" w:author="RedCap - BigCR editor" w:date="2022-08-30T05:35:00Z"/>
              </w:rPr>
            </w:pPr>
          </w:p>
        </w:tc>
        <w:tc>
          <w:tcPr>
            <w:tcW w:w="1047" w:type="dxa"/>
            <w:tcBorders>
              <w:left w:val="single" w:sz="6" w:space="0" w:color="auto"/>
              <w:right w:val="single" w:sz="6" w:space="0" w:color="auto"/>
            </w:tcBorders>
            <w:shd w:val="clear" w:color="auto" w:fill="auto"/>
          </w:tcPr>
          <w:p w14:paraId="224FA3B4" w14:textId="77777777" w:rsidR="002F459E" w:rsidRPr="00DB707E" w:rsidRDefault="002F459E" w:rsidP="00AB35CF">
            <w:pPr>
              <w:pStyle w:val="TAC"/>
              <w:rPr>
                <w:ins w:id="65657" w:author="RedCap - BigCR editor" w:date="2022-08-30T05:35:00Z"/>
              </w:rPr>
            </w:pPr>
          </w:p>
        </w:tc>
        <w:tc>
          <w:tcPr>
            <w:tcW w:w="802" w:type="dxa"/>
            <w:tcBorders>
              <w:left w:val="single" w:sz="6" w:space="0" w:color="auto"/>
              <w:right w:val="single" w:sz="6" w:space="0" w:color="auto"/>
            </w:tcBorders>
            <w:shd w:val="clear" w:color="auto" w:fill="auto"/>
          </w:tcPr>
          <w:p w14:paraId="6447F014" w14:textId="77777777" w:rsidR="002F459E" w:rsidRPr="00DB707E" w:rsidRDefault="002F459E" w:rsidP="00AB35CF">
            <w:pPr>
              <w:pStyle w:val="TAC"/>
              <w:rPr>
                <w:ins w:id="65658" w:author="RedCap - BigCR editor" w:date="2022-08-30T05:35:00Z"/>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36D2183E" w14:textId="77777777" w:rsidR="002F459E" w:rsidRPr="00DB707E" w:rsidDel="00836998" w:rsidRDefault="002F459E" w:rsidP="00AB35CF">
            <w:pPr>
              <w:pStyle w:val="TAC"/>
              <w:rPr>
                <w:ins w:id="65659" w:author="RedCap - BigCR editor" w:date="2022-08-30T05:35:00Z"/>
                <w:lang w:eastAsia="zh-CN"/>
              </w:rPr>
            </w:pPr>
            <w:ins w:id="65660" w:author="RedCap - BigCR editor" w:date="2022-08-30T05:35:00Z">
              <w:r w:rsidRPr="00DB707E">
                <w:rPr>
                  <w:lang w:eastAsia="zh-CN"/>
                </w:rPr>
                <w:t>NR_FDD_FR1_G</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4F8C85C" w14:textId="77777777" w:rsidR="002F459E" w:rsidRPr="00DB707E" w:rsidRDefault="002F459E" w:rsidP="00AB35CF">
            <w:pPr>
              <w:pStyle w:val="TAC"/>
              <w:rPr>
                <w:ins w:id="65661" w:author="RedCap - BigCR editor" w:date="2022-08-30T05:35:00Z"/>
              </w:rPr>
            </w:pPr>
            <w:ins w:id="65662" w:author="RedCap - BigCR editor" w:date="2022-08-30T05:35:00Z">
              <w:r w:rsidRPr="00DB707E">
                <w:t>-118</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472B2FFD" w14:textId="77777777" w:rsidR="002F459E" w:rsidRPr="00DB707E" w:rsidRDefault="002F459E" w:rsidP="00AB35CF">
            <w:pPr>
              <w:pStyle w:val="TAC"/>
              <w:rPr>
                <w:ins w:id="65663" w:author="RedCap - BigCR editor" w:date="2022-08-30T05:35:00Z"/>
                <w:rFonts w:cs="Arial"/>
                <w:lang w:val="sv-SE"/>
              </w:rPr>
            </w:pPr>
            <w:ins w:id="65664" w:author="RedCap - BigCR editor" w:date="2022-08-30T05:35:00Z">
              <w:r w:rsidRPr="00DB707E">
                <w:rPr>
                  <w:rFonts w:cs="Arial"/>
                </w:rPr>
                <w:t>-11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EDCCA16" w14:textId="77777777" w:rsidR="002F459E" w:rsidRPr="00DB707E" w:rsidRDefault="002F459E" w:rsidP="00AB35CF">
            <w:pPr>
              <w:pStyle w:val="TAC"/>
              <w:rPr>
                <w:ins w:id="65665" w:author="RedCap - BigCR editor" w:date="2022-08-30T05:35:00Z"/>
              </w:rPr>
            </w:pPr>
            <w:ins w:id="65666"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7418B47" w14:textId="77777777" w:rsidR="002F459E" w:rsidRPr="00DB707E" w:rsidRDefault="002F459E" w:rsidP="00AB35CF">
            <w:pPr>
              <w:pStyle w:val="TAC"/>
              <w:rPr>
                <w:ins w:id="65667" w:author="RedCap - BigCR editor" w:date="2022-08-30T05:35:00Z"/>
              </w:rPr>
            </w:pPr>
            <w:ins w:id="65668" w:author="RedCap - BigCR editor" w:date="2022-08-30T05:35:00Z">
              <w:r w:rsidRPr="00DB707E">
                <w:t>-50</w:t>
              </w:r>
            </w:ins>
          </w:p>
        </w:tc>
      </w:tr>
      <w:tr w:rsidR="002F459E" w:rsidRPr="00DB707E" w14:paraId="4F252E7B" w14:textId="77777777" w:rsidTr="00AB35CF">
        <w:trPr>
          <w:trHeight w:val="65"/>
          <w:jc w:val="center"/>
          <w:ins w:id="65669" w:author="RedCap - BigCR editor" w:date="2022-08-30T05:35:00Z"/>
        </w:trPr>
        <w:tc>
          <w:tcPr>
            <w:tcW w:w="1035" w:type="dxa"/>
            <w:tcBorders>
              <w:left w:val="single" w:sz="4" w:space="0" w:color="auto"/>
              <w:right w:val="single" w:sz="6" w:space="0" w:color="auto"/>
            </w:tcBorders>
            <w:shd w:val="clear" w:color="auto" w:fill="auto"/>
          </w:tcPr>
          <w:p w14:paraId="0B227B16" w14:textId="77777777" w:rsidR="002F459E" w:rsidRPr="00DB707E" w:rsidRDefault="002F459E" w:rsidP="00AB35CF">
            <w:pPr>
              <w:pStyle w:val="TAC"/>
              <w:rPr>
                <w:ins w:id="65670" w:author="RedCap - BigCR editor" w:date="2022-08-30T05:35:00Z"/>
              </w:rPr>
            </w:pPr>
          </w:p>
        </w:tc>
        <w:tc>
          <w:tcPr>
            <w:tcW w:w="1047" w:type="dxa"/>
            <w:tcBorders>
              <w:left w:val="single" w:sz="6" w:space="0" w:color="auto"/>
              <w:right w:val="single" w:sz="6" w:space="0" w:color="auto"/>
            </w:tcBorders>
            <w:shd w:val="clear" w:color="auto" w:fill="auto"/>
          </w:tcPr>
          <w:p w14:paraId="44D8B416" w14:textId="77777777" w:rsidR="002F459E" w:rsidRPr="00DB707E" w:rsidRDefault="002F459E" w:rsidP="00AB35CF">
            <w:pPr>
              <w:pStyle w:val="TAC"/>
              <w:rPr>
                <w:ins w:id="65671" w:author="RedCap - BigCR editor" w:date="2022-08-30T05:35:00Z"/>
              </w:rPr>
            </w:pPr>
          </w:p>
        </w:tc>
        <w:tc>
          <w:tcPr>
            <w:tcW w:w="802" w:type="dxa"/>
            <w:tcBorders>
              <w:left w:val="single" w:sz="6" w:space="0" w:color="auto"/>
              <w:right w:val="single" w:sz="6" w:space="0" w:color="auto"/>
            </w:tcBorders>
            <w:shd w:val="clear" w:color="auto" w:fill="auto"/>
          </w:tcPr>
          <w:p w14:paraId="48819991" w14:textId="77777777" w:rsidR="002F459E" w:rsidRPr="00DB707E" w:rsidRDefault="002F459E" w:rsidP="00AB35CF">
            <w:pPr>
              <w:pStyle w:val="TAC"/>
              <w:rPr>
                <w:ins w:id="65672" w:author="RedCap - BigCR editor" w:date="2022-08-30T05:35:00Z"/>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2EED26E5" w14:textId="77777777" w:rsidR="002F459E" w:rsidRPr="00DB707E" w:rsidRDefault="002F459E" w:rsidP="00AB35CF">
            <w:pPr>
              <w:pStyle w:val="TAC"/>
              <w:rPr>
                <w:ins w:id="65673" w:author="RedCap - BigCR editor" w:date="2022-08-30T05:35:00Z"/>
                <w:lang w:eastAsia="zh-CN"/>
              </w:rPr>
            </w:pPr>
            <w:ins w:id="65674" w:author="RedCap - BigCR editor" w:date="2022-08-30T05:35:00Z">
              <w:r w:rsidRPr="00DB707E">
                <w:rPr>
                  <w:lang w:eastAsia="zh-CN"/>
                </w:rPr>
                <w:t>NR_FDD_FR1_H</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AF9E326" w14:textId="77777777" w:rsidR="002F459E" w:rsidRPr="00DB707E" w:rsidRDefault="002F459E" w:rsidP="00AB35CF">
            <w:pPr>
              <w:pStyle w:val="TAC"/>
              <w:rPr>
                <w:ins w:id="65675" w:author="RedCap - BigCR editor" w:date="2022-08-30T05:35:00Z"/>
              </w:rPr>
            </w:pPr>
            <w:ins w:id="65676" w:author="RedCap - BigCR editor" w:date="2022-08-30T05:35:00Z">
              <w:r w:rsidRPr="00DB707E">
                <w:t>-117.5</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3F8C1F57" w14:textId="77777777" w:rsidR="002F459E" w:rsidRPr="00DB707E" w:rsidRDefault="002F459E" w:rsidP="00AB35CF">
            <w:pPr>
              <w:pStyle w:val="TAC"/>
              <w:rPr>
                <w:ins w:id="65677" w:author="RedCap - BigCR editor" w:date="2022-08-30T05:35:00Z"/>
                <w:rFonts w:cs="Arial"/>
                <w:lang w:val="sv-SE"/>
              </w:rPr>
            </w:pPr>
            <w:ins w:id="65678" w:author="RedCap - BigCR editor" w:date="2022-08-30T05:35:00Z">
              <w:r w:rsidRPr="00DB707E">
                <w:rPr>
                  <w:rFonts w:cs="Arial"/>
                </w:rPr>
                <w:t>-114.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D9B3414" w14:textId="77777777" w:rsidR="002F459E" w:rsidRPr="00DB707E" w:rsidRDefault="002F459E" w:rsidP="00AB35CF">
            <w:pPr>
              <w:pStyle w:val="TAC"/>
              <w:rPr>
                <w:ins w:id="65679" w:author="RedCap - BigCR editor" w:date="2022-08-30T05:35:00Z"/>
              </w:rPr>
            </w:pPr>
            <w:ins w:id="65680"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629DD8C" w14:textId="77777777" w:rsidR="002F459E" w:rsidRPr="00DB707E" w:rsidRDefault="002F459E" w:rsidP="00AB35CF">
            <w:pPr>
              <w:pStyle w:val="TAC"/>
              <w:rPr>
                <w:ins w:id="65681" w:author="RedCap - BigCR editor" w:date="2022-08-30T05:35:00Z"/>
              </w:rPr>
            </w:pPr>
            <w:ins w:id="65682" w:author="RedCap - BigCR editor" w:date="2022-08-30T05:35:00Z">
              <w:r w:rsidRPr="00DB707E">
                <w:t>-50</w:t>
              </w:r>
            </w:ins>
          </w:p>
        </w:tc>
      </w:tr>
      <w:tr w:rsidR="002F459E" w:rsidRPr="00DB707E" w14:paraId="252407A6" w14:textId="77777777" w:rsidTr="00AB35CF">
        <w:trPr>
          <w:jc w:val="center"/>
          <w:ins w:id="65683" w:author="RedCap - BigCR editor" w:date="2022-08-30T05:35:00Z"/>
        </w:trPr>
        <w:tc>
          <w:tcPr>
            <w:tcW w:w="1035" w:type="dxa"/>
            <w:tcBorders>
              <w:top w:val="single" w:sz="6" w:space="0" w:color="auto"/>
              <w:left w:val="single" w:sz="4" w:space="0" w:color="auto"/>
              <w:bottom w:val="single" w:sz="6" w:space="0" w:color="auto"/>
              <w:right w:val="single" w:sz="6" w:space="0" w:color="auto"/>
            </w:tcBorders>
            <w:shd w:val="clear" w:color="auto" w:fill="auto"/>
          </w:tcPr>
          <w:p w14:paraId="607510BB" w14:textId="77777777" w:rsidR="002F459E" w:rsidRPr="00DB707E" w:rsidRDefault="002F459E" w:rsidP="00AB35CF">
            <w:pPr>
              <w:pStyle w:val="TAC"/>
              <w:rPr>
                <w:ins w:id="65684" w:author="RedCap - BigCR editor" w:date="2022-08-30T05:35:00Z"/>
              </w:rPr>
            </w:pPr>
            <w:ins w:id="65685" w:author="RedCap - BigCR editor" w:date="2022-08-30T05:35:00Z">
              <w:r w:rsidRPr="00DB707E">
                <w:sym w:font="Symbol" w:char="F0B1"/>
              </w:r>
              <w:r w:rsidRPr="00DB707E">
                <w:t>5</w:t>
              </w:r>
            </w:ins>
          </w:p>
        </w:tc>
        <w:tc>
          <w:tcPr>
            <w:tcW w:w="1047" w:type="dxa"/>
            <w:tcBorders>
              <w:top w:val="single" w:sz="6" w:space="0" w:color="auto"/>
              <w:left w:val="single" w:sz="6" w:space="0" w:color="auto"/>
              <w:bottom w:val="single" w:sz="6" w:space="0" w:color="auto"/>
              <w:right w:val="single" w:sz="6" w:space="0" w:color="auto"/>
            </w:tcBorders>
            <w:shd w:val="clear" w:color="auto" w:fill="auto"/>
          </w:tcPr>
          <w:p w14:paraId="060FACEE" w14:textId="77777777" w:rsidR="002F459E" w:rsidRPr="00DB707E" w:rsidRDefault="002F459E" w:rsidP="00AB35CF">
            <w:pPr>
              <w:pStyle w:val="TAC"/>
              <w:rPr>
                <w:ins w:id="65686" w:author="RedCap - BigCR editor" w:date="2022-08-30T05:35:00Z"/>
              </w:rPr>
            </w:pPr>
            <w:ins w:id="65687" w:author="RedCap - BigCR editor" w:date="2022-08-30T05:35:00Z">
              <w:r w:rsidRPr="00DB707E">
                <w:sym w:font="Symbol" w:char="F0B1"/>
              </w:r>
              <w:r w:rsidRPr="00DB707E">
                <w:t>5</w:t>
              </w:r>
            </w:ins>
          </w:p>
        </w:tc>
        <w:tc>
          <w:tcPr>
            <w:tcW w:w="802" w:type="dxa"/>
            <w:tcBorders>
              <w:top w:val="single" w:sz="6" w:space="0" w:color="auto"/>
              <w:left w:val="single" w:sz="6" w:space="0" w:color="auto"/>
              <w:bottom w:val="single" w:sz="6" w:space="0" w:color="auto"/>
              <w:right w:val="single" w:sz="6" w:space="0" w:color="auto"/>
            </w:tcBorders>
            <w:shd w:val="clear" w:color="auto" w:fill="auto"/>
          </w:tcPr>
          <w:p w14:paraId="2269D585" w14:textId="77777777" w:rsidR="002F459E" w:rsidRPr="00DB707E" w:rsidRDefault="002F459E" w:rsidP="00AB35CF">
            <w:pPr>
              <w:pStyle w:val="TAC"/>
              <w:rPr>
                <w:ins w:id="65688" w:author="RedCap - BigCR editor" w:date="2022-08-30T05:35:00Z"/>
              </w:rPr>
            </w:pPr>
            <w:ins w:id="65689" w:author="RedCap - BigCR editor" w:date="2022-08-30T05:35:00Z">
              <w:r w:rsidRPr="00DB707E">
                <w:sym w:font="Symbol" w:char="F0B3"/>
              </w:r>
              <w:r w:rsidRPr="00DB707E">
                <w:t>-</w:t>
              </w:r>
              <w:r w:rsidRPr="00DB707E">
                <w:rPr>
                  <w:lang w:eastAsia="zh-CN"/>
                </w:rPr>
                <w:t>6</w:t>
              </w:r>
            </w:ins>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5131057D" w14:textId="77777777" w:rsidR="002F459E" w:rsidRPr="00DB707E" w:rsidRDefault="002F459E" w:rsidP="00AB35CF">
            <w:pPr>
              <w:pStyle w:val="TAC"/>
              <w:rPr>
                <w:ins w:id="65690" w:author="RedCap - BigCR editor" w:date="2022-08-30T05:35:00Z"/>
              </w:rPr>
            </w:pPr>
            <w:ins w:id="65691" w:author="RedCap - BigCR editor" w:date="2022-08-30T05:35:00Z">
              <w:r w:rsidRPr="00DB707E">
                <w:t>Note 3</w:t>
              </w:r>
            </w:ins>
          </w:p>
        </w:tc>
        <w:tc>
          <w:tcPr>
            <w:tcW w:w="1027" w:type="dxa"/>
            <w:tcBorders>
              <w:top w:val="single" w:sz="6" w:space="0" w:color="auto"/>
              <w:left w:val="single" w:sz="4" w:space="0" w:color="auto"/>
              <w:bottom w:val="single" w:sz="4" w:space="0" w:color="auto"/>
              <w:right w:val="single" w:sz="6" w:space="0" w:color="auto"/>
            </w:tcBorders>
            <w:shd w:val="clear" w:color="auto" w:fill="auto"/>
          </w:tcPr>
          <w:p w14:paraId="60AC72C3" w14:textId="77777777" w:rsidR="002F459E" w:rsidRPr="00DB707E" w:rsidRDefault="002F459E" w:rsidP="00AB35CF">
            <w:pPr>
              <w:pStyle w:val="TAC"/>
              <w:rPr>
                <w:ins w:id="65692" w:author="RedCap - BigCR editor" w:date="2022-08-30T05:35:00Z"/>
              </w:rPr>
            </w:pPr>
            <w:ins w:id="65693" w:author="RedCap - BigCR editor" w:date="2022-08-30T05:35:00Z">
              <w:r w:rsidRPr="00DB707E">
                <w:t>Note 3</w:t>
              </w:r>
            </w:ins>
          </w:p>
        </w:tc>
        <w:tc>
          <w:tcPr>
            <w:tcW w:w="1083" w:type="dxa"/>
            <w:tcBorders>
              <w:top w:val="single" w:sz="6" w:space="0" w:color="auto"/>
              <w:left w:val="single" w:sz="4" w:space="0" w:color="auto"/>
              <w:bottom w:val="single" w:sz="4" w:space="0" w:color="auto"/>
              <w:right w:val="single" w:sz="6" w:space="0" w:color="auto"/>
            </w:tcBorders>
            <w:shd w:val="clear" w:color="auto" w:fill="auto"/>
          </w:tcPr>
          <w:p w14:paraId="52BB8153" w14:textId="77777777" w:rsidR="002F459E" w:rsidRPr="00DB707E" w:rsidRDefault="002F459E" w:rsidP="00AB35CF">
            <w:pPr>
              <w:pStyle w:val="TAC"/>
              <w:rPr>
                <w:ins w:id="65694" w:author="RedCap - BigCR editor" w:date="2022-08-30T05:35:00Z"/>
                <w:lang w:eastAsia="zh-CN"/>
              </w:rPr>
            </w:pPr>
            <w:ins w:id="65695" w:author="RedCap - BigCR editor" w:date="2022-08-30T05:35:00Z">
              <w:r w:rsidRPr="00DB707E">
                <w:t>Note 3</w:t>
              </w:r>
            </w:ins>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7E5D28DC" w14:textId="77777777" w:rsidR="002F459E" w:rsidRPr="00DB707E" w:rsidRDefault="002F459E" w:rsidP="00AB35CF">
            <w:pPr>
              <w:pStyle w:val="TAC"/>
              <w:rPr>
                <w:ins w:id="65696" w:author="RedCap - BigCR editor" w:date="2022-08-30T05:35:00Z"/>
              </w:rPr>
            </w:pPr>
            <w:ins w:id="65697" w:author="RedCap - BigCR editor" w:date="2022-08-30T05:35:00Z">
              <w:r w:rsidRPr="00DB707E">
                <w:t>Note 3</w:t>
              </w:r>
            </w:ins>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56F58CB6" w14:textId="77777777" w:rsidR="002F459E" w:rsidRPr="00DB707E" w:rsidRDefault="002F459E" w:rsidP="00AB35CF">
            <w:pPr>
              <w:pStyle w:val="TAC"/>
              <w:rPr>
                <w:ins w:id="65698" w:author="RedCap - BigCR editor" w:date="2022-08-30T05:35:00Z"/>
              </w:rPr>
            </w:pPr>
            <w:ins w:id="65699" w:author="RedCap - BigCR editor" w:date="2022-08-30T05:35:00Z">
              <w:r w:rsidRPr="00DB707E">
                <w:t>Note 3</w:t>
              </w:r>
            </w:ins>
          </w:p>
        </w:tc>
      </w:tr>
      <w:tr w:rsidR="002F459E" w:rsidRPr="00DB707E" w14:paraId="2ED1521E" w14:textId="77777777" w:rsidTr="00AB35CF">
        <w:trPr>
          <w:jc w:val="center"/>
          <w:ins w:id="65700" w:author="RedCap - BigCR editor" w:date="2022-08-30T05:35:00Z"/>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72462380" w14:textId="77777777" w:rsidR="002F459E" w:rsidRPr="00DB707E" w:rsidRDefault="002F459E" w:rsidP="00AB35CF">
            <w:pPr>
              <w:pStyle w:val="TAN"/>
              <w:rPr>
                <w:ins w:id="65701" w:author="RedCap - BigCR editor" w:date="2022-08-30T05:35:00Z"/>
              </w:rPr>
            </w:pPr>
            <w:ins w:id="65702" w:author="RedCap - BigCR editor" w:date="2022-08-30T05:35:00Z">
              <w:r w:rsidRPr="00DB707E">
                <w:t>N</w:t>
              </w:r>
              <w:r w:rsidRPr="00DB707E">
                <w:rPr>
                  <w:lang w:eastAsia="zh-CN"/>
                </w:rPr>
                <w:t>OTE</w:t>
              </w:r>
              <w:r w:rsidRPr="00DB707E">
                <w:t xml:space="preserve"> 1:</w:t>
              </w:r>
              <w:r w:rsidRPr="00DB707E">
                <w:tab/>
                <w:t>Io is assumed to have constant EPRE across the bandwidth.</w:t>
              </w:r>
            </w:ins>
          </w:p>
          <w:p w14:paraId="07CCC82F" w14:textId="77777777" w:rsidR="002F459E" w:rsidRPr="00DB707E" w:rsidRDefault="002F459E" w:rsidP="00AB35CF">
            <w:pPr>
              <w:pStyle w:val="TAN"/>
              <w:rPr>
                <w:ins w:id="65703" w:author="RedCap - BigCR editor" w:date="2022-08-30T05:35:00Z"/>
              </w:rPr>
            </w:pPr>
            <w:ins w:id="65704" w:author="RedCap - BigCR editor" w:date="2022-08-30T05:35:00Z">
              <w:r w:rsidRPr="00DB707E">
                <w:t>N</w:t>
              </w:r>
              <w:r w:rsidRPr="00DB707E">
                <w:rPr>
                  <w:lang w:eastAsia="zh-CN"/>
                </w:rPr>
                <w:t>OTE</w:t>
              </w:r>
              <w:r w:rsidRPr="00DB707E">
                <w:t xml:space="preserve"> 2:</w:t>
              </w:r>
              <w:r w:rsidRPr="00DB707E">
                <w:tab/>
              </w:r>
              <w:r w:rsidRPr="00DB707E">
                <w:rPr>
                  <w:lang w:eastAsia="zh-CN"/>
                </w:rPr>
                <w:t xml:space="preserve">The parameter SSB </w:t>
              </w:r>
              <w:proofErr w:type="spellStart"/>
              <w:r w:rsidRPr="00DB707E">
                <w:t>Ês</w:t>
              </w:r>
              <w:proofErr w:type="spellEnd"/>
              <w:r w:rsidRPr="00DB707E">
                <w:t>/</w:t>
              </w:r>
              <w:proofErr w:type="spellStart"/>
              <w:r w:rsidRPr="00DB707E">
                <w:t>Iot</w:t>
              </w:r>
              <w:proofErr w:type="spellEnd"/>
              <w:r w:rsidRPr="00DB707E">
                <w:rPr>
                  <w:lang w:eastAsia="zh-CN"/>
                </w:rPr>
                <w:t xml:space="preserve"> is the minimum SSB </w:t>
              </w:r>
              <w:proofErr w:type="spellStart"/>
              <w:r w:rsidRPr="00DB707E">
                <w:t>Ês</w:t>
              </w:r>
              <w:proofErr w:type="spellEnd"/>
              <w:r w:rsidRPr="00DB707E">
                <w:t>/</w:t>
              </w:r>
              <w:proofErr w:type="spellStart"/>
              <w:r w:rsidRPr="00DB707E">
                <w:t>Iot</w:t>
              </w:r>
              <w:proofErr w:type="spellEnd"/>
              <w:r w:rsidRPr="00DB707E">
                <w:rPr>
                  <w:lang w:eastAsia="zh-CN"/>
                </w:rPr>
                <w:t xml:space="preserve"> of the pair of cells to which the requirement applies.</w:t>
              </w:r>
            </w:ins>
          </w:p>
          <w:p w14:paraId="56286F17" w14:textId="77777777" w:rsidR="002F459E" w:rsidRPr="00DB707E" w:rsidRDefault="002F459E" w:rsidP="00AB35CF">
            <w:pPr>
              <w:pStyle w:val="TAN"/>
              <w:rPr>
                <w:ins w:id="65705" w:author="RedCap - BigCR editor" w:date="2022-08-30T05:35:00Z"/>
                <w:rFonts w:cs="Arial"/>
              </w:rPr>
            </w:pPr>
            <w:ins w:id="65706" w:author="RedCap - BigCR editor" w:date="2022-08-30T05:35:00Z">
              <w:r w:rsidRPr="00DB707E">
                <w:t>N</w:t>
              </w:r>
              <w:r w:rsidRPr="00DB707E">
                <w:rPr>
                  <w:lang w:eastAsia="zh-CN"/>
                </w:rPr>
                <w:t>OTE</w:t>
              </w:r>
              <w:r w:rsidRPr="00DB707E">
                <w:t xml:space="preserve"> 3:</w:t>
              </w:r>
              <w:r w:rsidRPr="00DB707E">
                <w:tab/>
              </w:r>
              <w:r w:rsidRPr="00DB707E">
                <w:rPr>
                  <w:rFonts w:cs="Arial"/>
                </w:rPr>
                <w:t>The same bands and the same Io conditions for each band apply for this requirement as for the corresponding highest accuracy requirement.</w:t>
              </w:r>
            </w:ins>
          </w:p>
          <w:p w14:paraId="683AB226" w14:textId="77777777" w:rsidR="002F459E" w:rsidRPr="00DB707E" w:rsidRDefault="002F459E" w:rsidP="00AB35CF">
            <w:pPr>
              <w:pStyle w:val="TAN"/>
              <w:rPr>
                <w:ins w:id="65707" w:author="RedCap - BigCR editor" w:date="2022-08-30T05:35:00Z"/>
              </w:rPr>
            </w:pPr>
            <w:ins w:id="65708" w:author="RedCap - BigCR editor" w:date="2022-08-30T05:35:00Z">
              <w:r w:rsidRPr="00DB707E">
                <w:t>NOTE 4:</w:t>
              </w:r>
              <w:r w:rsidRPr="00DB707E">
                <w:tab/>
                <w:t>NR operating band groups in FR1 are as defined in clause 3.5.2.</w:t>
              </w:r>
            </w:ins>
          </w:p>
        </w:tc>
      </w:tr>
    </w:tbl>
    <w:p w14:paraId="2F481B79" w14:textId="77777777" w:rsidR="002F459E" w:rsidRPr="00DB707E" w:rsidRDefault="002F459E" w:rsidP="002F459E">
      <w:pPr>
        <w:rPr>
          <w:ins w:id="65709" w:author="RedCap - BigCR editor" w:date="2022-08-30T05:35:00Z"/>
          <w:lang w:eastAsia="ko-KR"/>
        </w:rPr>
      </w:pPr>
    </w:p>
    <w:p w14:paraId="7C52AAE0" w14:textId="77777777" w:rsidR="002F459E" w:rsidRPr="00DB707E" w:rsidRDefault="002F459E" w:rsidP="002F459E">
      <w:pPr>
        <w:pStyle w:val="Heading3"/>
        <w:rPr>
          <w:ins w:id="65710" w:author="RedCap - BigCR editor" w:date="2022-08-30T05:35:00Z"/>
          <w:lang w:val="en-US" w:eastAsia="ko-KR"/>
        </w:rPr>
      </w:pPr>
      <w:ins w:id="65711" w:author="RedCap - BigCR editor" w:date="2022-08-30T05:35:00Z">
        <w:r w:rsidRPr="00DB707E">
          <w:rPr>
            <w:lang w:val="en-US" w:eastAsia="ko-KR"/>
          </w:rPr>
          <w:t>10.1A.9</w:t>
        </w:r>
        <w:r w:rsidRPr="00DB707E">
          <w:rPr>
            <w:lang w:val="en-US" w:eastAsia="ko-KR"/>
          </w:rPr>
          <w:tab/>
          <w:t xml:space="preserve">Inter-frequency RSRQ accuracy requirements </w:t>
        </w:r>
        <w:r w:rsidRPr="00DB707E">
          <w:rPr>
            <w:lang w:val="en-US" w:eastAsia="zh-CN"/>
          </w:rPr>
          <w:t>for</w:t>
        </w:r>
        <w:r w:rsidRPr="00DB707E">
          <w:rPr>
            <w:lang w:val="en-US" w:eastAsia="ko-KR"/>
          </w:rPr>
          <w:t xml:space="preserve"> FR2</w:t>
        </w:r>
      </w:ins>
    </w:p>
    <w:p w14:paraId="0A723CE1" w14:textId="77777777" w:rsidR="002F459E" w:rsidRPr="00DB707E" w:rsidRDefault="002F459E" w:rsidP="002F459E">
      <w:pPr>
        <w:pStyle w:val="Heading4"/>
        <w:rPr>
          <w:ins w:id="65712" w:author="RedCap - BigCR editor" w:date="2022-08-30T05:35:00Z"/>
          <w:lang w:val="en-US" w:eastAsia="zh-CN"/>
        </w:rPr>
      </w:pPr>
      <w:ins w:id="65713" w:author="RedCap - BigCR editor" w:date="2022-08-30T05:35:00Z">
        <w:r w:rsidRPr="00DB707E">
          <w:rPr>
            <w:lang w:val="en-US" w:eastAsia="zh-CN"/>
          </w:rPr>
          <w:t>1</w:t>
        </w:r>
        <w:r w:rsidRPr="00DB707E">
          <w:t>0.1A.9.1</w:t>
        </w:r>
        <w:r w:rsidRPr="00DB707E">
          <w:tab/>
          <w:t>Inter-frequency SS-RSRQ accuracy requirements in FR2</w:t>
        </w:r>
      </w:ins>
    </w:p>
    <w:p w14:paraId="5B962D9F" w14:textId="77777777" w:rsidR="002F459E" w:rsidRPr="00DB707E" w:rsidRDefault="002F459E" w:rsidP="002F459E">
      <w:pPr>
        <w:pStyle w:val="Heading5"/>
        <w:rPr>
          <w:ins w:id="65714" w:author="RedCap - BigCR editor" w:date="2022-08-30T05:35:00Z"/>
          <w:lang w:val="en-US" w:eastAsia="zh-CN"/>
        </w:rPr>
      </w:pPr>
      <w:ins w:id="65715" w:author="RedCap - BigCR editor" w:date="2022-08-30T05:35:00Z">
        <w:r w:rsidRPr="00DB707E">
          <w:rPr>
            <w:lang w:val="en-US" w:eastAsia="zh-CN"/>
          </w:rPr>
          <w:t>10.1A.9.1.1</w:t>
        </w:r>
        <w:r w:rsidRPr="00DB707E">
          <w:rPr>
            <w:lang w:val="en-US" w:eastAsia="zh-CN"/>
          </w:rPr>
          <w:tab/>
        </w:r>
        <w:r w:rsidRPr="00DB707E">
          <w:rPr>
            <w:lang w:eastAsia="zh-CN"/>
          </w:rPr>
          <w:t>Absolute</w:t>
        </w:r>
        <w:r w:rsidRPr="00DB707E">
          <w:t xml:space="preserve"> Accuracy of </w:t>
        </w:r>
        <w:r w:rsidRPr="00DB707E">
          <w:rPr>
            <w:lang w:eastAsia="zh-CN"/>
          </w:rPr>
          <w:t>SS-RSRQ</w:t>
        </w:r>
        <w:r w:rsidRPr="00DB707E">
          <w:rPr>
            <w:lang w:val="en-US" w:eastAsia="zh-CN"/>
          </w:rPr>
          <w:t xml:space="preserve"> in FR2</w:t>
        </w:r>
      </w:ins>
    </w:p>
    <w:p w14:paraId="2B611B35" w14:textId="77777777" w:rsidR="002F459E" w:rsidRPr="00DB707E" w:rsidRDefault="002F459E" w:rsidP="002F459E">
      <w:pPr>
        <w:rPr>
          <w:ins w:id="65716" w:author="RedCap - BigCR editor" w:date="2022-08-30T05:35:00Z"/>
        </w:rPr>
      </w:pPr>
      <w:ins w:id="65717" w:author="RedCap - BigCR editor" w:date="2022-08-30T05:35:00Z">
        <w:r w:rsidRPr="00DB707E">
          <w:rPr>
            <w:rFonts w:cs="v4.2.0"/>
          </w:rPr>
          <w:t xml:space="preserve">The accuracy requirements in clause </w:t>
        </w:r>
        <w:r w:rsidRPr="00DB707E">
          <w:rPr>
            <w:lang w:val="en-US" w:eastAsia="zh-CN"/>
          </w:rPr>
          <w:t>10.1.10.1.1</w:t>
        </w:r>
        <w:r w:rsidRPr="00DB707E">
          <w:rPr>
            <w:rFonts w:cs="v4.2.0"/>
          </w:rPr>
          <w:t xml:space="preserve"> shall apply.</w:t>
        </w:r>
      </w:ins>
    </w:p>
    <w:p w14:paraId="475D900D" w14:textId="77777777" w:rsidR="002F459E" w:rsidRPr="00DB707E" w:rsidRDefault="002F459E" w:rsidP="002F459E">
      <w:pPr>
        <w:pStyle w:val="Heading5"/>
        <w:rPr>
          <w:ins w:id="65718" w:author="RedCap - BigCR editor" w:date="2022-08-30T05:35:00Z"/>
        </w:rPr>
      </w:pPr>
      <w:ins w:id="65719" w:author="RedCap - BigCR editor" w:date="2022-08-30T05:35:00Z">
        <w:r w:rsidRPr="00DB707E">
          <w:rPr>
            <w:lang w:eastAsia="zh-CN"/>
          </w:rPr>
          <w:t>10</w:t>
        </w:r>
        <w:r w:rsidRPr="00DB707E">
          <w:t>.1A.</w:t>
        </w:r>
        <w:r w:rsidRPr="00DB707E">
          <w:rPr>
            <w:lang w:eastAsia="zh-CN"/>
          </w:rPr>
          <w:t>9</w:t>
        </w:r>
        <w:r w:rsidRPr="00DB707E">
          <w:t>.</w:t>
        </w:r>
        <w:r w:rsidRPr="00DB707E">
          <w:rPr>
            <w:lang w:eastAsia="zh-CN"/>
          </w:rPr>
          <w:t>1.2</w:t>
        </w:r>
        <w:r w:rsidRPr="00DB707E">
          <w:tab/>
          <w:t xml:space="preserve">Relative Accuracy of </w:t>
        </w:r>
        <w:r w:rsidRPr="00DB707E">
          <w:rPr>
            <w:lang w:eastAsia="zh-CN"/>
          </w:rPr>
          <w:t>SS-RSRQ</w:t>
        </w:r>
        <w:r w:rsidRPr="00DB707E">
          <w:t xml:space="preserve"> in FR2</w:t>
        </w:r>
      </w:ins>
    </w:p>
    <w:p w14:paraId="6B6C2DB8" w14:textId="77777777" w:rsidR="002F459E" w:rsidRPr="00DB707E" w:rsidRDefault="002F459E" w:rsidP="002F459E">
      <w:pPr>
        <w:rPr>
          <w:ins w:id="65720" w:author="RedCap - BigCR editor" w:date="2022-08-30T05:35:00Z"/>
        </w:rPr>
      </w:pPr>
      <w:ins w:id="65721" w:author="RedCap - BigCR editor" w:date="2022-08-30T05:35:00Z">
        <w:r w:rsidRPr="00DB707E">
          <w:rPr>
            <w:rFonts w:cs="v4.2.0"/>
          </w:rPr>
          <w:t xml:space="preserve">The accuracy requirements in clause </w:t>
        </w:r>
        <w:r w:rsidRPr="00DB707E">
          <w:rPr>
            <w:lang w:eastAsia="zh-CN"/>
          </w:rPr>
          <w:t>10</w:t>
        </w:r>
        <w:r w:rsidRPr="00DB707E">
          <w:t>.1.</w:t>
        </w:r>
        <w:r w:rsidRPr="00DB707E">
          <w:rPr>
            <w:lang w:eastAsia="zh-CN"/>
          </w:rPr>
          <w:t>10</w:t>
        </w:r>
        <w:r w:rsidRPr="00DB707E">
          <w:t>.</w:t>
        </w:r>
        <w:r w:rsidRPr="00DB707E">
          <w:rPr>
            <w:lang w:eastAsia="zh-CN"/>
          </w:rPr>
          <w:t>1.2</w:t>
        </w:r>
        <w:r w:rsidRPr="00DB707E">
          <w:rPr>
            <w:rFonts w:cs="v4.2.0"/>
          </w:rPr>
          <w:t xml:space="preserve"> shall apply.</w:t>
        </w:r>
      </w:ins>
    </w:p>
    <w:p w14:paraId="3022D45F" w14:textId="77777777" w:rsidR="002F459E" w:rsidRPr="00DB707E" w:rsidRDefault="002F459E" w:rsidP="002F459E">
      <w:pPr>
        <w:pStyle w:val="Heading3"/>
        <w:rPr>
          <w:ins w:id="65722" w:author="RedCap - BigCR editor" w:date="2022-08-30T05:35:00Z"/>
          <w:lang w:val="en-US" w:eastAsia="ko-KR"/>
        </w:rPr>
      </w:pPr>
      <w:ins w:id="65723" w:author="RedCap - BigCR editor" w:date="2022-08-30T05:35:00Z">
        <w:r w:rsidRPr="00DB707E">
          <w:rPr>
            <w:lang w:val="en-US" w:eastAsia="ko-KR"/>
          </w:rPr>
          <w:t>10.1A.10</w:t>
        </w:r>
        <w:r w:rsidRPr="00DB707E">
          <w:rPr>
            <w:lang w:val="en-US" w:eastAsia="ko-KR"/>
          </w:rPr>
          <w:tab/>
          <w:t xml:space="preserve"> Intra-frequency SINR accuracy requirements </w:t>
        </w:r>
        <w:r w:rsidRPr="00DB707E">
          <w:rPr>
            <w:lang w:val="en-US" w:eastAsia="zh-CN"/>
          </w:rPr>
          <w:t>for</w:t>
        </w:r>
        <w:r w:rsidRPr="00DB707E">
          <w:rPr>
            <w:lang w:val="en-US" w:eastAsia="ko-KR"/>
          </w:rPr>
          <w:t xml:space="preserve"> FR1</w:t>
        </w:r>
      </w:ins>
    </w:p>
    <w:p w14:paraId="433A02F9" w14:textId="77777777" w:rsidR="002F459E" w:rsidRPr="00DB707E" w:rsidRDefault="002F459E" w:rsidP="002F459E">
      <w:pPr>
        <w:pStyle w:val="Heading4"/>
        <w:rPr>
          <w:ins w:id="65724" w:author="RedCap - BigCR editor" w:date="2022-08-30T05:35:00Z"/>
          <w:lang w:val="en-US" w:eastAsia="zh-CN"/>
        </w:rPr>
      </w:pPr>
      <w:ins w:id="65725" w:author="RedCap - BigCR editor" w:date="2022-08-30T05:35:00Z">
        <w:r w:rsidRPr="00DB707E">
          <w:rPr>
            <w:lang w:val="en-US" w:eastAsia="zh-CN"/>
          </w:rPr>
          <w:t>10.1A.10.1</w:t>
        </w:r>
        <w:r w:rsidRPr="00DB707E">
          <w:rPr>
            <w:lang w:val="en-US" w:eastAsia="zh-CN"/>
          </w:rPr>
          <w:tab/>
        </w:r>
        <w:r w:rsidRPr="00DB707E">
          <w:rPr>
            <w:lang w:val="en-US" w:eastAsia="ko-KR"/>
          </w:rPr>
          <w:t>Intra-frequency SS-SINR accuracy requirements</w:t>
        </w:r>
        <w:r w:rsidRPr="00DB707E">
          <w:rPr>
            <w:lang w:val="en-US" w:eastAsia="zh-CN"/>
          </w:rPr>
          <w:t xml:space="preserve"> in FR1</w:t>
        </w:r>
      </w:ins>
    </w:p>
    <w:p w14:paraId="2390E8B8" w14:textId="77777777" w:rsidR="002F459E" w:rsidRPr="00DB707E" w:rsidRDefault="002F459E" w:rsidP="002F459E">
      <w:pPr>
        <w:pStyle w:val="Heading5"/>
        <w:rPr>
          <w:ins w:id="65726" w:author="RedCap - BigCR editor" w:date="2022-08-30T05:35:00Z"/>
        </w:rPr>
      </w:pPr>
      <w:ins w:id="65727" w:author="RedCap - BigCR editor" w:date="2022-08-30T05:35:00Z">
        <w:r w:rsidRPr="00DB707E">
          <w:rPr>
            <w:lang w:eastAsia="zh-CN"/>
          </w:rPr>
          <w:t>10.1A.10</w:t>
        </w:r>
        <w:r w:rsidRPr="00DB707E">
          <w:t>.1</w:t>
        </w:r>
        <w:r w:rsidRPr="00DB707E">
          <w:rPr>
            <w:lang w:eastAsia="zh-CN"/>
          </w:rPr>
          <w:t>.1</w:t>
        </w:r>
        <w:r w:rsidRPr="00DB707E">
          <w:tab/>
          <w:t xml:space="preserve">Absolute </w:t>
        </w:r>
        <w:r w:rsidRPr="00DB707E">
          <w:rPr>
            <w:lang w:val="en-US" w:eastAsia="ko-KR"/>
          </w:rPr>
          <w:t xml:space="preserve">SS-SINR </w:t>
        </w:r>
        <w:r w:rsidRPr="00DB707E">
          <w:t>Accuracy in FR1</w:t>
        </w:r>
      </w:ins>
    </w:p>
    <w:p w14:paraId="093CA1A8" w14:textId="77777777" w:rsidR="002F459E" w:rsidRPr="00DB707E" w:rsidRDefault="002F459E" w:rsidP="002F459E">
      <w:pPr>
        <w:rPr>
          <w:ins w:id="65728" w:author="RedCap - BigCR editor" w:date="2022-08-30T05:35:00Z"/>
          <w:rFonts w:cs="v4.2.0"/>
        </w:rPr>
      </w:pPr>
      <w:ins w:id="65729" w:author="RedCap - BigCR editor" w:date="2022-08-30T05:35:00Z">
        <w:r w:rsidRPr="00DB707E">
          <w:rPr>
            <w:rFonts w:cs="v4.2.0"/>
          </w:rPr>
          <w:t xml:space="preserve">The accuracy requirements in clause </w:t>
        </w:r>
        <w:r w:rsidRPr="00DB707E">
          <w:rPr>
            <w:lang w:eastAsia="zh-CN"/>
          </w:rPr>
          <w:t>10.1.12</w:t>
        </w:r>
        <w:r w:rsidRPr="00DB707E">
          <w:t>.1</w:t>
        </w:r>
        <w:r w:rsidRPr="00DB707E">
          <w:rPr>
            <w:lang w:eastAsia="zh-CN"/>
          </w:rPr>
          <w:t>.1</w:t>
        </w:r>
        <w:r w:rsidRPr="00DB707E">
          <w:rPr>
            <w:rFonts w:cs="v4.2.0"/>
          </w:rPr>
          <w:t xml:space="preserve"> shall apply when RedCap UE is capable of 2Rx. When UE is only required to support 1RX, the absolute accuracy requirements in Table </w:t>
        </w:r>
        <w:r w:rsidRPr="00DB707E">
          <w:rPr>
            <w:lang w:eastAsia="zh-CN"/>
          </w:rPr>
          <w:t>10.1A.10</w:t>
        </w:r>
        <w:r w:rsidRPr="00DB707E">
          <w:t>.1</w:t>
        </w:r>
        <w:r w:rsidRPr="00DB707E">
          <w:rPr>
            <w:lang w:eastAsia="zh-CN"/>
          </w:rPr>
          <w:t>.1-1</w:t>
        </w:r>
        <w:r w:rsidRPr="00DB707E">
          <w:rPr>
            <w:rFonts w:cs="v4.2.0"/>
          </w:rPr>
          <w:t xml:space="preserve"> are valid under the following conditions:</w:t>
        </w:r>
      </w:ins>
    </w:p>
    <w:p w14:paraId="76125018" w14:textId="77777777" w:rsidR="002F459E" w:rsidRPr="00DB707E" w:rsidRDefault="002F459E" w:rsidP="002F459E">
      <w:pPr>
        <w:pStyle w:val="B10"/>
        <w:rPr>
          <w:ins w:id="65730" w:author="RedCap - BigCR editor" w:date="2022-08-30T05:35:00Z"/>
          <w:rFonts w:cs="v4.2.0"/>
        </w:rPr>
      </w:pPr>
      <w:ins w:id="65731" w:author="RedCap - BigCR editor" w:date="2022-08-30T05:35:00Z">
        <w:r w:rsidRPr="00DB707E">
          <w:t>-</w:t>
        </w:r>
        <w:r w:rsidRPr="00DB707E">
          <w:rPr>
            <w:rFonts w:ascii="Arial" w:hAnsi="Arial"/>
            <w:sz w:val="28"/>
            <w:lang w:val="en-US"/>
          </w:rPr>
          <w:tab/>
        </w:r>
        <w:r w:rsidRPr="00DB707E">
          <w:t>Conditions defined in clause 7.3 of TS 38.101-1 [18] for reference sensitivity are fulfilled.</w:t>
        </w:r>
      </w:ins>
    </w:p>
    <w:p w14:paraId="37978D0C" w14:textId="77777777" w:rsidR="002F459E" w:rsidRPr="00DB707E" w:rsidRDefault="002F459E" w:rsidP="002F459E">
      <w:pPr>
        <w:pStyle w:val="B10"/>
        <w:rPr>
          <w:ins w:id="65732" w:author="RedCap - BigCR editor" w:date="2022-08-30T05:35:00Z"/>
        </w:rPr>
      </w:pPr>
      <w:ins w:id="65733" w:author="RedCap - BigCR editor" w:date="2022-08-30T05:35:00Z">
        <w:r w:rsidRPr="00DB707E">
          <w:t>-</w:t>
        </w:r>
        <w:r w:rsidRPr="00DB707E">
          <w:rPr>
            <w:rFonts w:ascii="Arial" w:hAnsi="Arial"/>
            <w:sz w:val="28"/>
            <w:lang w:val="en-US"/>
          </w:rPr>
          <w:tab/>
        </w:r>
        <w:r w:rsidRPr="00DB707E">
          <w:t>Conditions for intra-frequency measurements are fulfilled according to Annex B.2.2 for a corresponding Band.</w:t>
        </w:r>
      </w:ins>
    </w:p>
    <w:p w14:paraId="4C0AE797" w14:textId="77777777" w:rsidR="002F459E" w:rsidRPr="00DB707E" w:rsidRDefault="002F459E" w:rsidP="002F459E">
      <w:pPr>
        <w:pStyle w:val="TH"/>
        <w:rPr>
          <w:ins w:id="65734" w:author="RedCap - BigCR editor" w:date="2022-08-30T05:35:00Z"/>
          <w:lang w:eastAsia="zh-CN"/>
        </w:rPr>
      </w:pPr>
      <w:ins w:id="65735" w:author="RedCap - BigCR editor" w:date="2022-08-30T05:35:00Z">
        <w:r w:rsidRPr="00DB707E">
          <w:lastRenderedPageBreak/>
          <w:t xml:space="preserve">Table </w:t>
        </w:r>
        <w:r w:rsidRPr="00DB707E">
          <w:rPr>
            <w:lang w:eastAsia="zh-CN"/>
          </w:rPr>
          <w:t>10.1A.10</w:t>
        </w:r>
        <w:r w:rsidRPr="00DB707E">
          <w:t>.1</w:t>
        </w:r>
        <w:r w:rsidRPr="00DB707E">
          <w:rPr>
            <w:lang w:eastAsia="zh-CN"/>
          </w:rPr>
          <w:t>.1-1</w:t>
        </w:r>
        <w:r w:rsidRPr="00DB707E">
          <w:t xml:space="preserve">: </w:t>
        </w:r>
        <w:r w:rsidRPr="00DB707E">
          <w:rPr>
            <w:lang w:eastAsia="zh-CN"/>
          </w:rPr>
          <w:t>SS-SINR</w:t>
        </w:r>
        <w:r w:rsidRPr="00DB707E">
          <w:t xml:space="preserve"> Intra frequency absolute accuracy</w:t>
        </w:r>
        <w:r w:rsidRPr="00DB707E">
          <w:rPr>
            <w:lang w:eastAsia="zh-CN"/>
          </w:rPr>
          <w:t xml:space="preserve"> </w:t>
        </w:r>
        <w:r w:rsidRPr="00DB707E">
          <w:t>for 1Rx RedCap UE</w:t>
        </w:r>
        <w:r w:rsidRPr="00DB707E">
          <w:rPr>
            <w:lang w:eastAsia="zh-CN"/>
          </w:rPr>
          <w:t xml:space="preserve"> in FR1</w:t>
        </w:r>
      </w:ins>
    </w:p>
    <w:tbl>
      <w:tblPr>
        <w:tblW w:w="10172" w:type="dxa"/>
        <w:jc w:val="center"/>
        <w:tblLook w:val="01E0" w:firstRow="1" w:lastRow="1" w:firstColumn="1" w:lastColumn="1" w:noHBand="0" w:noVBand="0"/>
      </w:tblPr>
      <w:tblGrid>
        <w:gridCol w:w="1035"/>
        <w:gridCol w:w="1047"/>
        <w:gridCol w:w="802"/>
        <w:gridCol w:w="2298"/>
        <w:gridCol w:w="1027"/>
        <w:gridCol w:w="1083"/>
        <w:gridCol w:w="1440"/>
        <w:gridCol w:w="1440"/>
      </w:tblGrid>
      <w:tr w:rsidR="002F459E" w:rsidRPr="00DB707E" w14:paraId="1D2F864F" w14:textId="77777777" w:rsidTr="00AB35CF">
        <w:trPr>
          <w:jc w:val="center"/>
          <w:ins w:id="65736" w:author="RedCap - BigCR editor" w:date="2022-08-30T05:35:00Z"/>
        </w:trPr>
        <w:tc>
          <w:tcPr>
            <w:tcW w:w="2082" w:type="dxa"/>
            <w:gridSpan w:val="2"/>
            <w:tcBorders>
              <w:top w:val="single" w:sz="4" w:space="0" w:color="auto"/>
              <w:left w:val="single" w:sz="4" w:space="0" w:color="auto"/>
              <w:bottom w:val="single" w:sz="6" w:space="0" w:color="auto"/>
              <w:right w:val="single" w:sz="6" w:space="0" w:color="auto"/>
            </w:tcBorders>
            <w:shd w:val="clear" w:color="auto" w:fill="auto"/>
          </w:tcPr>
          <w:p w14:paraId="59636AB7" w14:textId="77777777" w:rsidR="002F459E" w:rsidRPr="00DB707E" w:rsidRDefault="002F459E" w:rsidP="00AB35CF">
            <w:pPr>
              <w:pStyle w:val="TAH"/>
              <w:rPr>
                <w:ins w:id="65737" w:author="RedCap - BigCR editor" w:date="2022-08-30T05:35:00Z"/>
              </w:rPr>
            </w:pPr>
            <w:ins w:id="65738" w:author="RedCap - BigCR editor" w:date="2022-08-30T05:35:00Z">
              <w:r w:rsidRPr="00DB707E">
                <w:t>Accuracy</w:t>
              </w:r>
            </w:ins>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tcPr>
          <w:p w14:paraId="5601C6AC" w14:textId="77777777" w:rsidR="002F459E" w:rsidRPr="00DB707E" w:rsidRDefault="002F459E" w:rsidP="00AB35CF">
            <w:pPr>
              <w:pStyle w:val="TAH"/>
              <w:rPr>
                <w:ins w:id="65739" w:author="RedCap - BigCR editor" w:date="2022-08-30T05:35:00Z"/>
              </w:rPr>
            </w:pPr>
            <w:ins w:id="65740" w:author="RedCap - BigCR editor" w:date="2022-08-30T05:35:00Z">
              <w:r w:rsidRPr="00DB707E">
                <w:t>Conditions</w:t>
              </w:r>
            </w:ins>
          </w:p>
        </w:tc>
      </w:tr>
      <w:tr w:rsidR="002F459E" w:rsidRPr="00DB707E" w14:paraId="5B93B4DB" w14:textId="77777777" w:rsidTr="00AB35CF">
        <w:trPr>
          <w:jc w:val="center"/>
          <w:ins w:id="65741" w:author="RedCap - BigCR editor" w:date="2022-08-30T05:35:00Z"/>
        </w:trPr>
        <w:tc>
          <w:tcPr>
            <w:tcW w:w="1035" w:type="dxa"/>
            <w:tcBorders>
              <w:top w:val="single" w:sz="4" w:space="0" w:color="auto"/>
              <w:left w:val="single" w:sz="4" w:space="0" w:color="auto"/>
              <w:right w:val="single" w:sz="4" w:space="0" w:color="auto"/>
            </w:tcBorders>
            <w:shd w:val="clear" w:color="auto" w:fill="auto"/>
          </w:tcPr>
          <w:p w14:paraId="434045AA" w14:textId="77777777" w:rsidR="002F459E" w:rsidRPr="00DB707E" w:rsidRDefault="002F459E" w:rsidP="00AB35CF">
            <w:pPr>
              <w:pStyle w:val="TAH"/>
              <w:rPr>
                <w:ins w:id="65742" w:author="RedCap - BigCR editor" w:date="2022-08-30T05:35:00Z"/>
              </w:rPr>
            </w:pPr>
            <w:ins w:id="65743" w:author="RedCap - BigCR editor" w:date="2022-08-30T05:35:00Z">
              <w:r w:rsidRPr="00DB707E">
                <w:t>Normal condition</w:t>
              </w:r>
            </w:ins>
          </w:p>
        </w:tc>
        <w:tc>
          <w:tcPr>
            <w:tcW w:w="1047" w:type="dxa"/>
            <w:tcBorders>
              <w:top w:val="single" w:sz="4" w:space="0" w:color="auto"/>
              <w:left w:val="single" w:sz="4" w:space="0" w:color="auto"/>
              <w:right w:val="single" w:sz="4" w:space="0" w:color="auto"/>
            </w:tcBorders>
            <w:shd w:val="clear" w:color="auto" w:fill="auto"/>
          </w:tcPr>
          <w:p w14:paraId="13BD50BE" w14:textId="77777777" w:rsidR="002F459E" w:rsidRPr="00DB707E" w:rsidRDefault="002F459E" w:rsidP="00AB35CF">
            <w:pPr>
              <w:pStyle w:val="TAH"/>
              <w:rPr>
                <w:ins w:id="65744" w:author="RedCap - BigCR editor" w:date="2022-08-30T05:35:00Z"/>
              </w:rPr>
            </w:pPr>
            <w:ins w:id="65745" w:author="RedCap - BigCR editor" w:date="2022-08-30T05:35:00Z">
              <w:r w:rsidRPr="00DB707E">
                <w:t>Extreme condition</w:t>
              </w:r>
            </w:ins>
          </w:p>
        </w:tc>
        <w:tc>
          <w:tcPr>
            <w:tcW w:w="802" w:type="dxa"/>
            <w:tcBorders>
              <w:top w:val="single" w:sz="4" w:space="0" w:color="auto"/>
              <w:left w:val="single" w:sz="4" w:space="0" w:color="auto"/>
              <w:right w:val="single" w:sz="4" w:space="0" w:color="auto"/>
            </w:tcBorders>
            <w:shd w:val="clear" w:color="auto" w:fill="auto"/>
          </w:tcPr>
          <w:p w14:paraId="60CF5586" w14:textId="77777777" w:rsidR="002F459E" w:rsidRPr="00DB707E" w:rsidRDefault="002F459E" w:rsidP="00AB35CF">
            <w:pPr>
              <w:pStyle w:val="TAH"/>
              <w:rPr>
                <w:ins w:id="65746" w:author="RedCap - BigCR editor" w:date="2022-08-30T05:35:00Z"/>
              </w:rPr>
            </w:pPr>
            <w:ins w:id="65747" w:author="RedCap - BigCR editor" w:date="2022-08-30T05:35:00Z">
              <w:r w:rsidRPr="00DB707E">
                <w:t xml:space="preserve">SSB </w:t>
              </w:r>
              <w:proofErr w:type="spellStart"/>
              <w:r w:rsidRPr="00DB707E">
                <w:t>Ês</w:t>
              </w:r>
              <w:proofErr w:type="spellEnd"/>
              <w:r w:rsidRPr="00DB707E">
                <w:t>/</w:t>
              </w:r>
              <w:proofErr w:type="spellStart"/>
              <w:r w:rsidRPr="00DB707E">
                <w:t>Iot</w:t>
              </w:r>
              <w:proofErr w:type="spellEnd"/>
            </w:ins>
          </w:p>
        </w:tc>
        <w:tc>
          <w:tcPr>
            <w:tcW w:w="7288" w:type="dxa"/>
            <w:gridSpan w:val="5"/>
            <w:tcBorders>
              <w:top w:val="single" w:sz="6" w:space="0" w:color="auto"/>
              <w:left w:val="single" w:sz="4" w:space="0" w:color="auto"/>
              <w:bottom w:val="single" w:sz="6" w:space="0" w:color="auto"/>
              <w:right w:val="single" w:sz="4" w:space="0" w:color="auto"/>
            </w:tcBorders>
            <w:shd w:val="clear" w:color="auto" w:fill="auto"/>
          </w:tcPr>
          <w:p w14:paraId="0D10E0FB" w14:textId="77777777" w:rsidR="002F459E" w:rsidRPr="00DB707E" w:rsidRDefault="002F459E" w:rsidP="00AB35CF">
            <w:pPr>
              <w:pStyle w:val="TAH"/>
              <w:rPr>
                <w:ins w:id="65748" w:author="RedCap - BigCR editor" w:date="2022-08-30T05:35:00Z"/>
              </w:rPr>
            </w:pPr>
            <w:ins w:id="65749" w:author="RedCap - BigCR editor" w:date="2022-08-30T05:35:00Z">
              <w:r w:rsidRPr="00DB707E">
                <w:t>Io</w:t>
              </w:r>
              <w:r w:rsidRPr="00DB707E">
                <w:rPr>
                  <w:vertAlign w:val="superscript"/>
                  <w:lang w:eastAsia="zh-CN"/>
                </w:rPr>
                <w:t xml:space="preserve"> Note 1</w:t>
              </w:r>
              <w:r w:rsidRPr="00DB707E">
                <w:t xml:space="preserve"> range</w:t>
              </w:r>
            </w:ins>
          </w:p>
        </w:tc>
      </w:tr>
      <w:tr w:rsidR="002F459E" w:rsidRPr="00DB707E" w14:paraId="2994EF63" w14:textId="77777777" w:rsidTr="00AB35CF">
        <w:trPr>
          <w:jc w:val="center"/>
          <w:ins w:id="65750" w:author="RedCap - BigCR editor" w:date="2022-08-30T05:35:00Z"/>
        </w:trPr>
        <w:tc>
          <w:tcPr>
            <w:tcW w:w="1035" w:type="dxa"/>
            <w:tcBorders>
              <w:left w:val="single" w:sz="4" w:space="0" w:color="auto"/>
              <w:bottom w:val="single" w:sz="4" w:space="0" w:color="auto"/>
              <w:right w:val="single" w:sz="4" w:space="0" w:color="auto"/>
            </w:tcBorders>
            <w:shd w:val="clear" w:color="auto" w:fill="auto"/>
          </w:tcPr>
          <w:p w14:paraId="4C8E0DD3" w14:textId="77777777" w:rsidR="002F459E" w:rsidRPr="00DB707E" w:rsidRDefault="002F459E" w:rsidP="00AB35CF">
            <w:pPr>
              <w:pStyle w:val="TAH"/>
              <w:rPr>
                <w:ins w:id="65751" w:author="RedCap - BigCR editor" w:date="2022-08-30T05:35:00Z"/>
              </w:rPr>
            </w:pPr>
          </w:p>
        </w:tc>
        <w:tc>
          <w:tcPr>
            <w:tcW w:w="1047" w:type="dxa"/>
            <w:tcBorders>
              <w:left w:val="single" w:sz="4" w:space="0" w:color="auto"/>
              <w:bottom w:val="single" w:sz="4" w:space="0" w:color="auto"/>
              <w:right w:val="single" w:sz="4" w:space="0" w:color="auto"/>
            </w:tcBorders>
            <w:shd w:val="clear" w:color="auto" w:fill="auto"/>
          </w:tcPr>
          <w:p w14:paraId="00B53072" w14:textId="77777777" w:rsidR="002F459E" w:rsidRPr="00DB707E" w:rsidRDefault="002F459E" w:rsidP="00AB35CF">
            <w:pPr>
              <w:pStyle w:val="TAH"/>
              <w:rPr>
                <w:ins w:id="65752" w:author="RedCap - BigCR editor" w:date="2022-08-30T05:35:00Z"/>
              </w:rPr>
            </w:pPr>
          </w:p>
        </w:tc>
        <w:tc>
          <w:tcPr>
            <w:tcW w:w="802" w:type="dxa"/>
            <w:tcBorders>
              <w:left w:val="single" w:sz="4" w:space="0" w:color="auto"/>
              <w:bottom w:val="single" w:sz="4" w:space="0" w:color="auto"/>
              <w:right w:val="single" w:sz="4" w:space="0" w:color="auto"/>
            </w:tcBorders>
            <w:shd w:val="clear" w:color="auto" w:fill="auto"/>
          </w:tcPr>
          <w:p w14:paraId="42104242" w14:textId="77777777" w:rsidR="002F459E" w:rsidRPr="00DB707E" w:rsidRDefault="002F459E" w:rsidP="00AB35CF">
            <w:pPr>
              <w:pStyle w:val="TAH"/>
              <w:rPr>
                <w:ins w:id="65753" w:author="RedCap - BigCR editor" w:date="2022-08-30T05:35:00Z"/>
              </w:rPr>
            </w:pPr>
            <w:ins w:id="65754" w:author="RedCap - BigCR editor" w:date="2022-08-30T05:35:00Z">
              <w:r w:rsidRPr="00DB707E">
                <w:rPr>
                  <w:vertAlign w:val="superscript"/>
                  <w:lang w:eastAsia="zh-CN"/>
                </w:rPr>
                <w:t>Note 3</w:t>
              </w:r>
            </w:ins>
          </w:p>
        </w:tc>
        <w:tc>
          <w:tcPr>
            <w:tcW w:w="2298" w:type="dxa"/>
            <w:tcBorders>
              <w:top w:val="single" w:sz="6" w:space="0" w:color="auto"/>
              <w:left w:val="single" w:sz="4" w:space="0" w:color="auto"/>
              <w:bottom w:val="single" w:sz="6" w:space="0" w:color="auto"/>
              <w:right w:val="single" w:sz="4" w:space="0" w:color="auto"/>
            </w:tcBorders>
            <w:shd w:val="clear" w:color="auto" w:fill="auto"/>
          </w:tcPr>
          <w:p w14:paraId="04CAA457" w14:textId="77777777" w:rsidR="002F459E" w:rsidRPr="00DB707E" w:rsidRDefault="002F459E" w:rsidP="00AB35CF">
            <w:pPr>
              <w:pStyle w:val="TAH"/>
              <w:rPr>
                <w:ins w:id="65755" w:author="RedCap - BigCR editor" w:date="2022-08-30T05:35:00Z"/>
              </w:rPr>
            </w:pPr>
            <w:ins w:id="65756" w:author="RedCap - BigCR editor" w:date="2022-08-30T05:35:00Z">
              <w:r w:rsidRPr="00DB707E">
                <w:t>NR operating band groups</w:t>
              </w:r>
              <w:r w:rsidRPr="00DB707E">
                <w:rPr>
                  <w:vertAlign w:val="superscript"/>
                </w:rPr>
                <w:t xml:space="preserve"> </w:t>
              </w:r>
              <w:r w:rsidRPr="00DB707E">
                <w:rPr>
                  <w:vertAlign w:val="superscript"/>
                  <w:lang w:eastAsia="zh-CN"/>
                </w:rPr>
                <w:t>Note 4</w:t>
              </w:r>
            </w:ins>
          </w:p>
        </w:tc>
        <w:tc>
          <w:tcPr>
            <w:tcW w:w="3550" w:type="dxa"/>
            <w:gridSpan w:val="3"/>
            <w:tcBorders>
              <w:top w:val="single" w:sz="4" w:space="0" w:color="auto"/>
              <w:left w:val="single" w:sz="4" w:space="0" w:color="auto"/>
              <w:bottom w:val="single" w:sz="6" w:space="0" w:color="auto"/>
              <w:right w:val="single" w:sz="6" w:space="0" w:color="auto"/>
            </w:tcBorders>
            <w:shd w:val="clear" w:color="auto" w:fill="auto"/>
          </w:tcPr>
          <w:p w14:paraId="6D0F4BAF" w14:textId="77777777" w:rsidR="002F459E" w:rsidRPr="00DB707E" w:rsidRDefault="002F459E" w:rsidP="00AB35CF">
            <w:pPr>
              <w:pStyle w:val="TAH"/>
              <w:rPr>
                <w:ins w:id="65757" w:author="RedCap - BigCR editor" w:date="2022-08-30T05:35:00Z"/>
              </w:rPr>
            </w:pPr>
            <w:ins w:id="65758" w:author="RedCap - BigCR editor" w:date="2022-08-30T05:35:00Z">
              <w:r w:rsidRPr="00DB707E">
                <w:t>Minimum Io</w:t>
              </w:r>
            </w:ins>
          </w:p>
        </w:tc>
        <w:tc>
          <w:tcPr>
            <w:tcW w:w="1440" w:type="dxa"/>
            <w:tcBorders>
              <w:top w:val="single" w:sz="4" w:space="0" w:color="auto"/>
              <w:left w:val="single" w:sz="6" w:space="0" w:color="auto"/>
              <w:bottom w:val="single" w:sz="6" w:space="0" w:color="auto"/>
              <w:right w:val="single" w:sz="4" w:space="0" w:color="auto"/>
            </w:tcBorders>
            <w:shd w:val="clear" w:color="auto" w:fill="auto"/>
          </w:tcPr>
          <w:p w14:paraId="7ED76D9C" w14:textId="77777777" w:rsidR="002F459E" w:rsidRPr="00DB707E" w:rsidRDefault="002F459E" w:rsidP="00AB35CF">
            <w:pPr>
              <w:pStyle w:val="TAH"/>
              <w:rPr>
                <w:ins w:id="65759" w:author="RedCap - BigCR editor" w:date="2022-08-30T05:35:00Z"/>
              </w:rPr>
            </w:pPr>
            <w:ins w:id="65760" w:author="RedCap - BigCR editor" w:date="2022-08-30T05:35:00Z">
              <w:r w:rsidRPr="00DB707E">
                <w:t>Maximum Io</w:t>
              </w:r>
            </w:ins>
          </w:p>
        </w:tc>
      </w:tr>
      <w:tr w:rsidR="002F459E" w:rsidRPr="00DB707E" w14:paraId="4553C30C" w14:textId="77777777" w:rsidTr="00AB35CF">
        <w:trPr>
          <w:trHeight w:val="308"/>
          <w:jc w:val="center"/>
          <w:ins w:id="65761" w:author="RedCap - BigCR editor" w:date="2022-08-30T05:35:00Z"/>
        </w:trPr>
        <w:tc>
          <w:tcPr>
            <w:tcW w:w="1035" w:type="dxa"/>
            <w:tcBorders>
              <w:top w:val="single" w:sz="4" w:space="0" w:color="auto"/>
              <w:left w:val="single" w:sz="4" w:space="0" w:color="auto"/>
              <w:right w:val="single" w:sz="6" w:space="0" w:color="auto"/>
            </w:tcBorders>
            <w:shd w:val="clear" w:color="auto" w:fill="auto"/>
          </w:tcPr>
          <w:p w14:paraId="51B06A3A" w14:textId="77777777" w:rsidR="002F459E" w:rsidRPr="00DB707E" w:rsidRDefault="002F459E" w:rsidP="00AB35CF">
            <w:pPr>
              <w:pStyle w:val="TAH"/>
              <w:rPr>
                <w:ins w:id="65762" w:author="RedCap - BigCR editor" w:date="2022-08-30T05:35:00Z"/>
              </w:rPr>
            </w:pPr>
            <w:ins w:id="65763" w:author="RedCap - BigCR editor" w:date="2022-08-30T05:35:00Z">
              <w:r w:rsidRPr="00DB707E">
                <w:t>dB</w:t>
              </w:r>
            </w:ins>
          </w:p>
        </w:tc>
        <w:tc>
          <w:tcPr>
            <w:tcW w:w="1047" w:type="dxa"/>
            <w:tcBorders>
              <w:top w:val="single" w:sz="4" w:space="0" w:color="auto"/>
              <w:left w:val="single" w:sz="6" w:space="0" w:color="auto"/>
              <w:right w:val="single" w:sz="6" w:space="0" w:color="auto"/>
            </w:tcBorders>
            <w:shd w:val="clear" w:color="auto" w:fill="auto"/>
          </w:tcPr>
          <w:p w14:paraId="77E814EC" w14:textId="77777777" w:rsidR="002F459E" w:rsidRPr="00DB707E" w:rsidRDefault="002F459E" w:rsidP="00AB35CF">
            <w:pPr>
              <w:pStyle w:val="TAH"/>
              <w:rPr>
                <w:ins w:id="65764" w:author="RedCap - BigCR editor" w:date="2022-08-30T05:35:00Z"/>
              </w:rPr>
            </w:pPr>
            <w:ins w:id="65765" w:author="RedCap - BigCR editor" w:date="2022-08-30T05:35:00Z">
              <w:r w:rsidRPr="00DB707E">
                <w:t>dB</w:t>
              </w:r>
            </w:ins>
          </w:p>
        </w:tc>
        <w:tc>
          <w:tcPr>
            <w:tcW w:w="802" w:type="dxa"/>
            <w:tcBorders>
              <w:top w:val="single" w:sz="4" w:space="0" w:color="auto"/>
              <w:left w:val="single" w:sz="6" w:space="0" w:color="auto"/>
              <w:right w:val="single" w:sz="6" w:space="0" w:color="auto"/>
            </w:tcBorders>
            <w:shd w:val="clear" w:color="auto" w:fill="auto"/>
          </w:tcPr>
          <w:p w14:paraId="1D77AA7B" w14:textId="77777777" w:rsidR="002F459E" w:rsidRPr="00DB707E" w:rsidRDefault="002F459E" w:rsidP="00AB35CF">
            <w:pPr>
              <w:pStyle w:val="TAH"/>
              <w:rPr>
                <w:ins w:id="65766" w:author="RedCap - BigCR editor" w:date="2022-08-30T05:35:00Z"/>
              </w:rPr>
            </w:pPr>
            <w:ins w:id="65767" w:author="RedCap - BigCR editor" w:date="2022-08-30T05:35:00Z">
              <w:r w:rsidRPr="00DB707E">
                <w:t>dB</w:t>
              </w:r>
            </w:ins>
          </w:p>
        </w:tc>
        <w:tc>
          <w:tcPr>
            <w:tcW w:w="2298" w:type="dxa"/>
            <w:tcBorders>
              <w:top w:val="single" w:sz="6" w:space="0" w:color="auto"/>
              <w:left w:val="single" w:sz="6" w:space="0" w:color="auto"/>
              <w:right w:val="single" w:sz="4" w:space="0" w:color="auto"/>
            </w:tcBorders>
            <w:shd w:val="clear" w:color="auto" w:fill="auto"/>
          </w:tcPr>
          <w:p w14:paraId="12D3F732" w14:textId="77777777" w:rsidR="002F459E" w:rsidRPr="00DB707E" w:rsidRDefault="002F459E" w:rsidP="00AB35CF">
            <w:pPr>
              <w:pStyle w:val="TAH"/>
              <w:rPr>
                <w:ins w:id="65768" w:author="RedCap - BigCR editor" w:date="2022-08-30T05:35:00Z"/>
              </w:rPr>
            </w:pPr>
          </w:p>
        </w:tc>
        <w:tc>
          <w:tcPr>
            <w:tcW w:w="2110" w:type="dxa"/>
            <w:gridSpan w:val="2"/>
            <w:tcBorders>
              <w:top w:val="single" w:sz="6" w:space="0" w:color="auto"/>
              <w:left w:val="single" w:sz="4" w:space="0" w:color="auto"/>
              <w:bottom w:val="single" w:sz="6" w:space="0" w:color="auto"/>
              <w:right w:val="single" w:sz="6" w:space="0" w:color="auto"/>
            </w:tcBorders>
            <w:shd w:val="clear" w:color="auto" w:fill="auto"/>
          </w:tcPr>
          <w:p w14:paraId="68BEE9B7" w14:textId="77777777" w:rsidR="002F459E" w:rsidRPr="00DB707E" w:rsidRDefault="002F459E" w:rsidP="00AB35CF">
            <w:pPr>
              <w:pStyle w:val="TAH"/>
              <w:rPr>
                <w:ins w:id="65769" w:author="RedCap - BigCR editor" w:date="2022-08-30T05:35:00Z"/>
              </w:rPr>
            </w:pPr>
            <w:ins w:id="65770" w:author="RedCap - BigCR editor" w:date="2022-08-30T05:35:00Z">
              <w:r w:rsidRPr="00DB707E">
                <w:rPr>
                  <w:rFonts w:cs="Arial"/>
                </w:rPr>
                <w:t xml:space="preserve">dBm / </w:t>
              </w:r>
              <w:r w:rsidRPr="00DB707E">
                <w:t>SCS</w:t>
              </w:r>
              <w:r w:rsidRPr="00DB707E">
                <w:rPr>
                  <w:vertAlign w:val="subscript"/>
                </w:rPr>
                <w:t>SSB</w:t>
              </w:r>
            </w:ins>
          </w:p>
        </w:tc>
        <w:tc>
          <w:tcPr>
            <w:tcW w:w="1440" w:type="dxa"/>
            <w:tcBorders>
              <w:top w:val="single" w:sz="6" w:space="0" w:color="auto"/>
              <w:left w:val="single" w:sz="6" w:space="0" w:color="auto"/>
              <w:right w:val="single" w:sz="6" w:space="0" w:color="auto"/>
            </w:tcBorders>
            <w:shd w:val="clear" w:color="auto" w:fill="auto"/>
          </w:tcPr>
          <w:p w14:paraId="7F19064A" w14:textId="77777777" w:rsidR="002F459E" w:rsidRPr="00DB707E" w:rsidRDefault="002F459E" w:rsidP="00AB35CF">
            <w:pPr>
              <w:pStyle w:val="TAH"/>
              <w:rPr>
                <w:ins w:id="65771" w:author="RedCap - BigCR editor" w:date="2022-08-30T05:35:00Z"/>
              </w:rPr>
            </w:pPr>
            <w:ins w:id="65772" w:author="RedCap - BigCR editor" w:date="2022-08-30T05:35:00Z">
              <w:r w:rsidRPr="00DB707E">
                <w:t>dBm/</w:t>
              </w:r>
              <w:proofErr w:type="spellStart"/>
              <w:r w:rsidRPr="00DB707E">
                <w:t>BW</w:t>
              </w:r>
              <w:r w:rsidRPr="00DB707E">
                <w:rPr>
                  <w:vertAlign w:val="subscript"/>
                </w:rPr>
                <w:t>Channel</w:t>
              </w:r>
              <w:proofErr w:type="spellEnd"/>
            </w:ins>
          </w:p>
        </w:tc>
        <w:tc>
          <w:tcPr>
            <w:tcW w:w="1440" w:type="dxa"/>
            <w:tcBorders>
              <w:top w:val="single" w:sz="6" w:space="0" w:color="auto"/>
              <w:left w:val="single" w:sz="6" w:space="0" w:color="auto"/>
              <w:right w:val="single" w:sz="4" w:space="0" w:color="auto"/>
            </w:tcBorders>
            <w:shd w:val="clear" w:color="auto" w:fill="auto"/>
          </w:tcPr>
          <w:p w14:paraId="7E134BE6" w14:textId="77777777" w:rsidR="002F459E" w:rsidRPr="00DB707E" w:rsidRDefault="002F459E" w:rsidP="00AB35CF">
            <w:pPr>
              <w:pStyle w:val="TAH"/>
              <w:rPr>
                <w:ins w:id="65773" w:author="RedCap - BigCR editor" w:date="2022-08-30T05:35:00Z"/>
              </w:rPr>
            </w:pPr>
            <w:ins w:id="65774" w:author="RedCap - BigCR editor" w:date="2022-08-30T05:35:00Z">
              <w:r w:rsidRPr="00DB707E">
                <w:t>dBm/</w:t>
              </w:r>
              <w:proofErr w:type="spellStart"/>
              <w:r w:rsidRPr="00DB707E">
                <w:t>BW</w:t>
              </w:r>
              <w:r w:rsidRPr="00DB707E">
                <w:rPr>
                  <w:vertAlign w:val="subscript"/>
                </w:rPr>
                <w:t>Channel</w:t>
              </w:r>
              <w:proofErr w:type="spellEnd"/>
            </w:ins>
          </w:p>
        </w:tc>
      </w:tr>
      <w:tr w:rsidR="002F459E" w:rsidRPr="00DB707E" w14:paraId="6B83A52A" w14:textId="77777777" w:rsidTr="00AB35CF">
        <w:trPr>
          <w:trHeight w:val="307"/>
          <w:jc w:val="center"/>
          <w:ins w:id="65775" w:author="RedCap - BigCR editor" w:date="2022-08-30T05:35:00Z"/>
        </w:trPr>
        <w:tc>
          <w:tcPr>
            <w:tcW w:w="1035" w:type="dxa"/>
            <w:tcBorders>
              <w:left w:val="single" w:sz="4" w:space="0" w:color="auto"/>
              <w:bottom w:val="single" w:sz="6" w:space="0" w:color="auto"/>
              <w:right w:val="single" w:sz="6" w:space="0" w:color="auto"/>
            </w:tcBorders>
            <w:shd w:val="clear" w:color="auto" w:fill="auto"/>
          </w:tcPr>
          <w:p w14:paraId="396E6D04" w14:textId="77777777" w:rsidR="002F459E" w:rsidRPr="00DB707E" w:rsidRDefault="002F459E" w:rsidP="00AB35CF">
            <w:pPr>
              <w:pStyle w:val="TAH"/>
              <w:rPr>
                <w:ins w:id="65776" w:author="RedCap - BigCR editor" w:date="2022-08-30T05:35:00Z"/>
              </w:rPr>
            </w:pPr>
          </w:p>
        </w:tc>
        <w:tc>
          <w:tcPr>
            <w:tcW w:w="1047" w:type="dxa"/>
            <w:tcBorders>
              <w:left w:val="single" w:sz="6" w:space="0" w:color="auto"/>
              <w:bottom w:val="single" w:sz="6" w:space="0" w:color="auto"/>
              <w:right w:val="single" w:sz="6" w:space="0" w:color="auto"/>
            </w:tcBorders>
            <w:shd w:val="clear" w:color="auto" w:fill="auto"/>
          </w:tcPr>
          <w:p w14:paraId="5C58FB22" w14:textId="77777777" w:rsidR="002F459E" w:rsidRPr="00DB707E" w:rsidRDefault="002F459E" w:rsidP="00AB35CF">
            <w:pPr>
              <w:pStyle w:val="TAH"/>
              <w:rPr>
                <w:ins w:id="65777" w:author="RedCap - BigCR editor" w:date="2022-08-30T05:35:00Z"/>
              </w:rPr>
            </w:pPr>
          </w:p>
        </w:tc>
        <w:tc>
          <w:tcPr>
            <w:tcW w:w="802" w:type="dxa"/>
            <w:tcBorders>
              <w:left w:val="single" w:sz="6" w:space="0" w:color="auto"/>
              <w:bottom w:val="single" w:sz="6" w:space="0" w:color="auto"/>
              <w:right w:val="single" w:sz="6" w:space="0" w:color="auto"/>
            </w:tcBorders>
            <w:shd w:val="clear" w:color="auto" w:fill="auto"/>
          </w:tcPr>
          <w:p w14:paraId="5CA72888" w14:textId="77777777" w:rsidR="002F459E" w:rsidRPr="00DB707E" w:rsidRDefault="002F459E" w:rsidP="00AB35CF">
            <w:pPr>
              <w:pStyle w:val="TAH"/>
              <w:rPr>
                <w:ins w:id="65778" w:author="RedCap - BigCR editor" w:date="2022-08-30T05:35:00Z"/>
              </w:rPr>
            </w:pPr>
          </w:p>
        </w:tc>
        <w:tc>
          <w:tcPr>
            <w:tcW w:w="2298" w:type="dxa"/>
            <w:tcBorders>
              <w:left w:val="single" w:sz="6" w:space="0" w:color="auto"/>
              <w:bottom w:val="single" w:sz="6" w:space="0" w:color="auto"/>
              <w:right w:val="single" w:sz="4" w:space="0" w:color="auto"/>
            </w:tcBorders>
            <w:shd w:val="clear" w:color="auto" w:fill="auto"/>
          </w:tcPr>
          <w:p w14:paraId="13CAD9CD" w14:textId="77777777" w:rsidR="002F459E" w:rsidRPr="00DB707E" w:rsidRDefault="002F459E" w:rsidP="00AB35CF">
            <w:pPr>
              <w:pStyle w:val="TAH"/>
              <w:rPr>
                <w:ins w:id="65779" w:author="RedCap - BigCR editor" w:date="2022-08-30T05:35:00Z"/>
              </w:rPr>
            </w:pP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681252A1" w14:textId="77777777" w:rsidR="002F459E" w:rsidRPr="00DB707E" w:rsidRDefault="002F459E" w:rsidP="00AB35CF">
            <w:pPr>
              <w:pStyle w:val="TAH"/>
              <w:rPr>
                <w:ins w:id="65780" w:author="RedCap - BigCR editor" w:date="2022-08-30T05:35:00Z"/>
                <w:rFonts w:cs="Arial"/>
              </w:rPr>
            </w:pPr>
            <w:ins w:id="65781" w:author="RedCap - BigCR editor" w:date="2022-08-30T05:35:00Z">
              <w:r w:rsidRPr="00DB707E">
                <w:t>SCS</w:t>
              </w:r>
              <w:r w:rsidRPr="00DB707E">
                <w:rPr>
                  <w:vertAlign w:val="subscript"/>
                </w:rPr>
                <w:t>SSB</w:t>
              </w:r>
              <w:r w:rsidRPr="00DB707E">
                <w:rPr>
                  <w:rFonts w:cs="Arial"/>
                </w:rPr>
                <w:t xml:space="preserve"> = 15 kHz</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21F8DD6E" w14:textId="77777777" w:rsidR="002F459E" w:rsidRPr="00DB707E" w:rsidRDefault="002F459E" w:rsidP="00AB35CF">
            <w:pPr>
              <w:pStyle w:val="TAH"/>
              <w:rPr>
                <w:ins w:id="65782" w:author="RedCap - BigCR editor" w:date="2022-08-30T05:35:00Z"/>
                <w:rFonts w:cs="Arial"/>
              </w:rPr>
            </w:pPr>
            <w:ins w:id="65783" w:author="RedCap - BigCR editor" w:date="2022-08-30T05:35:00Z">
              <w:r w:rsidRPr="00DB707E">
                <w:t>SCS</w:t>
              </w:r>
              <w:r w:rsidRPr="00DB707E">
                <w:rPr>
                  <w:vertAlign w:val="subscript"/>
                </w:rPr>
                <w:t>SSB</w:t>
              </w:r>
              <w:r w:rsidRPr="00DB707E">
                <w:rPr>
                  <w:rFonts w:cs="Arial"/>
                </w:rPr>
                <w:t xml:space="preserve"> = 30 kHz</w:t>
              </w:r>
            </w:ins>
          </w:p>
        </w:tc>
        <w:tc>
          <w:tcPr>
            <w:tcW w:w="1440" w:type="dxa"/>
            <w:tcBorders>
              <w:left w:val="single" w:sz="6" w:space="0" w:color="auto"/>
              <w:bottom w:val="single" w:sz="6" w:space="0" w:color="auto"/>
              <w:right w:val="single" w:sz="6" w:space="0" w:color="auto"/>
            </w:tcBorders>
            <w:shd w:val="clear" w:color="auto" w:fill="auto"/>
          </w:tcPr>
          <w:p w14:paraId="635390DD" w14:textId="77777777" w:rsidR="002F459E" w:rsidRPr="00DB707E" w:rsidRDefault="002F459E" w:rsidP="00AB35CF">
            <w:pPr>
              <w:pStyle w:val="TAH"/>
              <w:rPr>
                <w:ins w:id="65784" w:author="RedCap - BigCR editor" w:date="2022-08-30T05:35:00Z"/>
              </w:rPr>
            </w:pPr>
          </w:p>
        </w:tc>
        <w:tc>
          <w:tcPr>
            <w:tcW w:w="1440" w:type="dxa"/>
            <w:tcBorders>
              <w:left w:val="single" w:sz="6" w:space="0" w:color="auto"/>
              <w:bottom w:val="single" w:sz="6" w:space="0" w:color="auto"/>
              <w:right w:val="single" w:sz="4" w:space="0" w:color="auto"/>
            </w:tcBorders>
            <w:shd w:val="clear" w:color="auto" w:fill="auto"/>
          </w:tcPr>
          <w:p w14:paraId="17E94834" w14:textId="77777777" w:rsidR="002F459E" w:rsidRPr="00DB707E" w:rsidRDefault="002F459E" w:rsidP="00AB35CF">
            <w:pPr>
              <w:pStyle w:val="TAH"/>
              <w:rPr>
                <w:ins w:id="65785" w:author="RedCap - BigCR editor" w:date="2022-08-30T05:35:00Z"/>
              </w:rPr>
            </w:pPr>
          </w:p>
        </w:tc>
      </w:tr>
      <w:tr w:rsidR="002F459E" w:rsidRPr="00DB707E" w14:paraId="23E1FCE4" w14:textId="77777777" w:rsidTr="00AB35CF">
        <w:trPr>
          <w:jc w:val="center"/>
          <w:ins w:id="65786" w:author="RedCap - BigCR editor" w:date="2022-08-30T05:35:00Z"/>
        </w:trPr>
        <w:tc>
          <w:tcPr>
            <w:tcW w:w="1035" w:type="dxa"/>
            <w:tcBorders>
              <w:top w:val="single" w:sz="6" w:space="0" w:color="auto"/>
              <w:left w:val="single" w:sz="4" w:space="0" w:color="auto"/>
              <w:right w:val="single" w:sz="6" w:space="0" w:color="auto"/>
            </w:tcBorders>
            <w:shd w:val="clear" w:color="auto" w:fill="auto"/>
          </w:tcPr>
          <w:p w14:paraId="346437E4" w14:textId="77777777" w:rsidR="002F459E" w:rsidRPr="00DB707E" w:rsidRDefault="002F459E" w:rsidP="00AB35CF">
            <w:pPr>
              <w:pStyle w:val="TAC"/>
              <w:rPr>
                <w:ins w:id="65787" w:author="RedCap - BigCR editor" w:date="2022-08-30T05:35:00Z"/>
              </w:rPr>
            </w:pPr>
          </w:p>
        </w:tc>
        <w:tc>
          <w:tcPr>
            <w:tcW w:w="1047" w:type="dxa"/>
            <w:tcBorders>
              <w:top w:val="single" w:sz="6" w:space="0" w:color="auto"/>
              <w:left w:val="single" w:sz="6" w:space="0" w:color="auto"/>
              <w:right w:val="single" w:sz="6" w:space="0" w:color="auto"/>
            </w:tcBorders>
            <w:shd w:val="clear" w:color="auto" w:fill="auto"/>
          </w:tcPr>
          <w:p w14:paraId="03C0F495" w14:textId="77777777" w:rsidR="002F459E" w:rsidRPr="00DB707E" w:rsidRDefault="002F459E" w:rsidP="00AB35CF">
            <w:pPr>
              <w:pStyle w:val="TAC"/>
              <w:rPr>
                <w:ins w:id="65788" w:author="RedCap - BigCR editor" w:date="2022-08-30T05:35:00Z"/>
              </w:rPr>
            </w:pPr>
          </w:p>
        </w:tc>
        <w:tc>
          <w:tcPr>
            <w:tcW w:w="802" w:type="dxa"/>
            <w:tcBorders>
              <w:top w:val="single" w:sz="6" w:space="0" w:color="auto"/>
              <w:left w:val="single" w:sz="6" w:space="0" w:color="auto"/>
              <w:right w:val="single" w:sz="6" w:space="0" w:color="auto"/>
            </w:tcBorders>
            <w:shd w:val="clear" w:color="auto" w:fill="auto"/>
          </w:tcPr>
          <w:p w14:paraId="1C73A7F0" w14:textId="77777777" w:rsidR="002F459E" w:rsidRPr="00DB707E" w:rsidRDefault="002F459E" w:rsidP="00AB35CF">
            <w:pPr>
              <w:pStyle w:val="TAC"/>
              <w:rPr>
                <w:ins w:id="65789" w:author="RedCap - BigCR editor" w:date="2022-08-30T05:35:00Z"/>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1BFE5152" w14:textId="77777777" w:rsidR="002F459E" w:rsidRPr="00DB707E" w:rsidRDefault="002F459E" w:rsidP="00AB35CF">
            <w:pPr>
              <w:pStyle w:val="TAC"/>
              <w:rPr>
                <w:ins w:id="65790" w:author="RedCap - BigCR editor" w:date="2022-08-30T05:35:00Z"/>
              </w:rPr>
            </w:pPr>
            <w:ins w:id="65791" w:author="RedCap - BigCR editor" w:date="2022-08-30T05:35:00Z">
              <w:r w:rsidRPr="00DB707E">
                <w:t>NR_FDD_FR1_A, NR_TDD_FR1_A,</w:t>
              </w:r>
            </w:ins>
          </w:p>
          <w:p w14:paraId="068273EF" w14:textId="77777777" w:rsidR="002F459E" w:rsidRPr="00DB707E" w:rsidRDefault="002F459E" w:rsidP="00AB35CF">
            <w:pPr>
              <w:pStyle w:val="TAC"/>
              <w:rPr>
                <w:ins w:id="65792" w:author="RedCap - BigCR editor" w:date="2022-08-30T05:35:00Z"/>
              </w:rPr>
            </w:pPr>
            <w:ins w:id="65793" w:author="RedCap - BigCR editor" w:date="2022-08-30T05:35:00Z">
              <w:r w:rsidRPr="00DB707E">
                <w:t>NR_SDL_FR1_A</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5A653B1" w14:textId="77777777" w:rsidR="002F459E" w:rsidRPr="00DB707E" w:rsidRDefault="002F459E" w:rsidP="00AB35CF">
            <w:pPr>
              <w:pStyle w:val="TAC"/>
              <w:rPr>
                <w:ins w:id="65794" w:author="RedCap - BigCR editor" w:date="2022-08-30T05:35:00Z"/>
              </w:rPr>
            </w:pPr>
            <w:ins w:id="65795" w:author="RedCap - BigCR editor" w:date="2022-08-30T05:35:00Z">
              <w:r w:rsidRPr="00DB707E">
                <w:t>-121</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68E58C28" w14:textId="77777777" w:rsidR="002F459E" w:rsidRPr="00DB707E" w:rsidRDefault="002F459E" w:rsidP="00AB35CF">
            <w:pPr>
              <w:pStyle w:val="TAC"/>
              <w:rPr>
                <w:ins w:id="65796" w:author="RedCap - BigCR editor" w:date="2022-08-30T05:35:00Z"/>
                <w:rFonts w:cs="Arial"/>
              </w:rPr>
            </w:pPr>
            <w:ins w:id="65797" w:author="RedCap - BigCR editor" w:date="2022-08-30T05:35:00Z">
              <w:r w:rsidRPr="00DB707E">
                <w:t>-118</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93ED916" w14:textId="77777777" w:rsidR="002F459E" w:rsidRPr="00DB707E" w:rsidRDefault="002F459E" w:rsidP="00AB35CF">
            <w:pPr>
              <w:pStyle w:val="TAC"/>
              <w:rPr>
                <w:ins w:id="65798" w:author="RedCap - BigCR editor" w:date="2022-08-30T05:35:00Z"/>
              </w:rPr>
            </w:pPr>
            <w:ins w:id="65799"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B1AF2D1" w14:textId="77777777" w:rsidR="002F459E" w:rsidRPr="00DB707E" w:rsidRDefault="002F459E" w:rsidP="00AB35CF">
            <w:pPr>
              <w:pStyle w:val="TAC"/>
              <w:rPr>
                <w:ins w:id="65800" w:author="RedCap - BigCR editor" w:date="2022-08-30T05:35:00Z"/>
              </w:rPr>
            </w:pPr>
            <w:ins w:id="65801" w:author="RedCap - BigCR editor" w:date="2022-08-30T05:35:00Z">
              <w:r w:rsidRPr="00DB707E">
                <w:t>-50</w:t>
              </w:r>
            </w:ins>
          </w:p>
        </w:tc>
      </w:tr>
      <w:tr w:rsidR="002F459E" w:rsidRPr="00DB707E" w14:paraId="55CE279E" w14:textId="77777777" w:rsidTr="00AB35CF">
        <w:trPr>
          <w:jc w:val="center"/>
          <w:ins w:id="65802" w:author="RedCap - BigCR editor" w:date="2022-08-30T05:35:00Z"/>
        </w:trPr>
        <w:tc>
          <w:tcPr>
            <w:tcW w:w="1035" w:type="dxa"/>
            <w:tcBorders>
              <w:left w:val="single" w:sz="4" w:space="0" w:color="auto"/>
              <w:right w:val="single" w:sz="6" w:space="0" w:color="auto"/>
            </w:tcBorders>
            <w:shd w:val="clear" w:color="auto" w:fill="auto"/>
          </w:tcPr>
          <w:p w14:paraId="2FAF7CD0" w14:textId="77777777" w:rsidR="002F459E" w:rsidRPr="00DB707E" w:rsidRDefault="002F459E" w:rsidP="00AB35CF">
            <w:pPr>
              <w:pStyle w:val="TAC"/>
              <w:rPr>
                <w:ins w:id="65803" w:author="RedCap - BigCR editor" w:date="2022-08-30T05:35:00Z"/>
              </w:rPr>
            </w:pPr>
          </w:p>
        </w:tc>
        <w:tc>
          <w:tcPr>
            <w:tcW w:w="1047" w:type="dxa"/>
            <w:tcBorders>
              <w:left w:val="single" w:sz="6" w:space="0" w:color="auto"/>
              <w:right w:val="single" w:sz="6" w:space="0" w:color="auto"/>
            </w:tcBorders>
            <w:shd w:val="clear" w:color="auto" w:fill="auto"/>
          </w:tcPr>
          <w:p w14:paraId="7A540410" w14:textId="77777777" w:rsidR="002F459E" w:rsidRPr="00DB707E" w:rsidRDefault="002F459E" w:rsidP="00AB35CF">
            <w:pPr>
              <w:pStyle w:val="TAC"/>
              <w:rPr>
                <w:ins w:id="65804" w:author="RedCap - BigCR editor" w:date="2022-08-30T05:35:00Z"/>
              </w:rPr>
            </w:pPr>
          </w:p>
        </w:tc>
        <w:tc>
          <w:tcPr>
            <w:tcW w:w="802" w:type="dxa"/>
            <w:tcBorders>
              <w:left w:val="single" w:sz="6" w:space="0" w:color="auto"/>
              <w:right w:val="single" w:sz="6" w:space="0" w:color="auto"/>
            </w:tcBorders>
            <w:shd w:val="clear" w:color="auto" w:fill="auto"/>
          </w:tcPr>
          <w:p w14:paraId="042CC51D" w14:textId="77777777" w:rsidR="002F459E" w:rsidRPr="00DB707E" w:rsidRDefault="002F459E" w:rsidP="00AB35CF">
            <w:pPr>
              <w:pStyle w:val="TAC"/>
              <w:rPr>
                <w:ins w:id="65805" w:author="RedCap - BigCR editor" w:date="2022-08-30T05:35:00Z"/>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4492A135" w14:textId="77777777" w:rsidR="002F459E" w:rsidRPr="00DB707E" w:rsidRDefault="002F459E" w:rsidP="00AB35CF">
            <w:pPr>
              <w:pStyle w:val="TAC"/>
              <w:rPr>
                <w:ins w:id="65806" w:author="RedCap - BigCR editor" w:date="2022-08-30T05:35:00Z"/>
              </w:rPr>
            </w:pPr>
            <w:ins w:id="65807" w:author="RedCap - BigCR editor" w:date="2022-08-30T05:35:00Z">
              <w:r w:rsidRPr="00DB707E">
                <w:t>NR_FDD_FR1_B</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483F4685" w14:textId="77777777" w:rsidR="002F459E" w:rsidRPr="00DB707E" w:rsidRDefault="002F459E" w:rsidP="00AB35CF">
            <w:pPr>
              <w:pStyle w:val="TAC"/>
              <w:rPr>
                <w:ins w:id="65808" w:author="RedCap - BigCR editor" w:date="2022-08-30T05:35:00Z"/>
              </w:rPr>
            </w:pPr>
            <w:ins w:id="65809" w:author="RedCap - BigCR editor" w:date="2022-08-30T05:35:00Z">
              <w:r w:rsidRPr="00DB707E">
                <w:t>-120.5</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3E81351B" w14:textId="77777777" w:rsidR="002F459E" w:rsidRPr="00DB707E" w:rsidRDefault="002F459E" w:rsidP="00AB35CF">
            <w:pPr>
              <w:pStyle w:val="TAC"/>
              <w:rPr>
                <w:ins w:id="65810" w:author="RedCap - BigCR editor" w:date="2022-08-30T05:35:00Z"/>
                <w:rFonts w:cs="Arial"/>
                <w:lang w:val="sv-SE"/>
              </w:rPr>
            </w:pPr>
            <w:ins w:id="65811" w:author="RedCap - BigCR editor" w:date="2022-08-30T05:35:00Z">
              <w:r w:rsidRPr="00DB707E">
                <w:t>-117.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DDF3003" w14:textId="77777777" w:rsidR="002F459E" w:rsidRPr="00DB707E" w:rsidRDefault="002F459E" w:rsidP="00AB35CF">
            <w:pPr>
              <w:pStyle w:val="TAC"/>
              <w:rPr>
                <w:ins w:id="65812" w:author="RedCap - BigCR editor" w:date="2022-08-30T05:35:00Z"/>
              </w:rPr>
            </w:pPr>
            <w:ins w:id="65813" w:author="RedCap - BigCR editor" w:date="2022-08-30T05:35:00Z">
              <w:r w:rsidRPr="00DB707E">
                <w:rPr>
                  <w:lang w:eastAsia="ja-JP"/>
                </w:rPr>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641CFCF" w14:textId="77777777" w:rsidR="002F459E" w:rsidRPr="00DB707E" w:rsidRDefault="002F459E" w:rsidP="00AB35CF">
            <w:pPr>
              <w:pStyle w:val="TAC"/>
              <w:rPr>
                <w:ins w:id="65814" w:author="RedCap - BigCR editor" w:date="2022-08-30T05:35:00Z"/>
              </w:rPr>
            </w:pPr>
            <w:ins w:id="65815" w:author="RedCap - BigCR editor" w:date="2022-08-30T05:35:00Z">
              <w:r w:rsidRPr="00DB707E">
                <w:t>-50</w:t>
              </w:r>
            </w:ins>
          </w:p>
        </w:tc>
      </w:tr>
      <w:tr w:rsidR="002F459E" w:rsidRPr="00DB707E" w14:paraId="66040246" w14:textId="77777777" w:rsidTr="00AB35CF">
        <w:trPr>
          <w:jc w:val="center"/>
          <w:ins w:id="65816" w:author="RedCap - BigCR editor" w:date="2022-08-30T05:35:00Z"/>
        </w:trPr>
        <w:tc>
          <w:tcPr>
            <w:tcW w:w="1035" w:type="dxa"/>
            <w:tcBorders>
              <w:left w:val="single" w:sz="4" w:space="0" w:color="auto"/>
              <w:right w:val="single" w:sz="6" w:space="0" w:color="auto"/>
            </w:tcBorders>
            <w:shd w:val="clear" w:color="auto" w:fill="auto"/>
          </w:tcPr>
          <w:p w14:paraId="60D2B622" w14:textId="77777777" w:rsidR="002F459E" w:rsidRPr="00DB707E" w:rsidRDefault="002F459E" w:rsidP="00AB35CF">
            <w:pPr>
              <w:pStyle w:val="TAC"/>
              <w:rPr>
                <w:ins w:id="65817" w:author="RedCap - BigCR editor" w:date="2022-08-30T05:35:00Z"/>
              </w:rPr>
            </w:pPr>
          </w:p>
        </w:tc>
        <w:tc>
          <w:tcPr>
            <w:tcW w:w="1047" w:type="dxa"/>
            <w:tcBorders>
              <w:left w:val="single" w:sz="6" w:space="0" w:color="auto"/>
              <w:right w:val="single" w:sz="6" w:space="0" w:color="auto"/>
            </w:tcBorders>
            <w:shd w:val="clear" w:color="auto" w:fill="auto"/>
          </w:tcPr>
          <w:p w14:paraId="0EA2191C" w14:textId="77777777" w:rsidR="002F459E" w:rsidRPr="00DB707E" w:rsidRDefault="002F459E" w:rsidP="00AB35CF">
            <w:pPr>
              <w:pStyle w:val="TAC"/>
              <w:rPr>
                <w:ins w:id="65818" w:author="RedCap - BigCR editor" w:date="2022-08-30T05:35:00Z"/>
              </w:rPr>
            </w:pPr>
          </w:p>
        </w:tc>
        <w:tc>
          <w:tcPr>
            <w:tcW w:w="802" w:type="dxa"/>
            <w:tcBorders>
              <w:left w:val="single" w:sz="6" w:space="0" w:color="auto"/>
              <w:right w:val="single" w:sz="6" w:space="0" w:color="auto"/>
            </w:tcBorders>
            <w:shd w:val="clear" w:color="auto" w:fill="auto"/>
          </w:tcPr>
          <w:p w14:paraId="7BAA0A14" w14:textId="77777777" w:rsidR="002F459E" w:rsidRPr="00DB707E" w:rsidRDefault="002F459E" w:rsidP="00AB35CF">
            <w:pPr>
              <w:pStyle w:val="TAC"/>
              <w:rPr>
                <w:ins w:id="65819" w:author="RedCap - BigCR editor" w:date="2022-08-30T05:35:00Z"/>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4551A956" w14:textId="77777777" w:rsidR="002F459E" w:rsidRPr="00DB707E" w:rsidRDefault="002F459E" w:rsidP="00AB35CF">
            <w:pPr>
              <w:pStyle w:val="TAC"/>
              <w:rPr>
                <w:ins w:id="65820" w:author="RedCap - BigCR editor" w:date="2022-08-30T05:35:00Z"/>
              </w:rPr>
            </w:pPr>
            <w:ins w:id="65821" w:author="RedCap - BigCR editor" w:date="2022-08-30T05:35:00Z">
              <w:r w:rsidRPr="00DB707E">
                <w:t>NR_TDD_FR1_C</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68DA1CAF" w14:textId="77777777" w:rsidR="002F459E" w:rsidRPr="00DB707E" w:rsidRDefault="002F459E" w:rsidP="00AB35CF">
            <w:pPr>
              <w:pStyle w:val="TAC"/>
              <w:rPr>
                <w:ins w:id="65822" w:author="RedCap - BigCR editor" w:date="2022-08-30T05:35:00Z"/>
              </w:rPr>
            </w:pPr>
            <w:ins w:id="65823" w:author="RedCap - BigCR editor" w:date="2022-08-30T05:35:00Z">
              <w:r w:rsidRPr="00DB707E">
                <w:t>-120</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128B5A9E" w14:textId="77777777" w:rsidR="002F459E" w:rsidRPr="00DB707E" w:rsidRDefault="002F459E" w:rsidP="00AB35CF">
            <w:pPr>
              <w:pStyle w:val="TAC"/>
              <w:rPr>
                <w:ins w:id="65824" w:author="RedCap - BigCR editor" w:date="2022-08-30T05:35:00Z"/>
                <w:rFonts w:cs="Arial"/>
                <w:lang w:val="sv-SE"/>
              </w:rPr>
            </w:pPr>
            <w:ins w:id="65825" w:author="RedCap - BigCR editor" w:date="2022-08-30T05:35:00Z">
              <w:r w:rsidRPr="00DB707E">
                <w:t>-117</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720083D" w14:textId="77777777" w:rsidR="002F459E" w:rsidRPr="00DB707E" w:rsidRDefault="002F459E" w:rsidP="00AB35CF">
            <w:pPr>
              <w:pStyle w:val="TAC"/>
              <w:rPr>
                <w:ins w:id="65826" w:author="RedCap - BigCR editor" w:date="2022-08-30T05:35:00Z"/>
              </w:rPr>
            </w:pPr>
            <w:ins w:id="65827"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2E8BF69" w14:textId="77777777" w:rsidR="002F459E" w:rsidRPr="00DB707E" w:rsidRDefault="002F459E" w:rsidP="00AB35CF">
            <w:pPr>
              <w:pStyle w:val="TAC"/>
              <w:rPr>
                <w:ins w:id="65828" w:author="RedCap - BigCR editor" w:date="2022-08-30T05:35:00Z"/>
              </w:rPr>
            </w:pPr>
            <w:ins w:id="65829" w:author="RedCap - BigCR editor" w:date="2022-08-30T05:35:00Z">
              <w:r w:rsidRPr="00DB707E">
                <w:t>-50</w:t>
              </w:r>
            </w:ins>
          </w:p>
        </w:tc>
      </w:tr>
      <w:tr w:rsidR="002F459E" w:rsidRPr="00DB707E" w14:paraId="2EDFE2F3" w14:textId="77777777" w:rsidTr="00AB35CF">
        <w:trPr>
          <w:jc w:val="center"/>
          <w:ins w:id="65830" w:author="RedCap - BigCR editor" w:date="2022-08-30T05:35:00Z"/>
        </w:trPr>
        <w:tc>
          <w:tcPr>
            <w:tcW w:w="1035" w:type="dxa"/>
            <w:tcBorders>
              <w:left w:val="single" w:sz="4" w:space="0" w:color="auto"/>
              <w:right w:val="single" w:sz="6" w:space="0" w:color="auto"/>
            </w:tcBorders>
            <w:shd w:val="clear" w:color="auto" w:fill="auto"/>
          </w:tcPr>
          <w:p w14:paraId="42D81D42" w14:textId="77777777" w:rsidR="002F459E" w:rsidRPr="00DB707E" w:rsidRDefault="002F459E" w:rsidP="00AB35CF">
            <w:pPr>
              <w:pStyle w:val="TAC"/>
              <w:rPr>
                <w:ins w:id="65831" w:author="RedCap - BigCR editor" w:date="2022-08-30T05:35:00Z"/>
              </w:rPr>
            </w:pPr>
            <w:ins w:id="65832" w:author="RedCap - BigCR editor" w:date="2022-08-30T05:35:00Z">
              <w:r w:rsidRPr="00DB707E">
                <w:sym w:font="Symbol" w:char="F0B1"/>
              </w:r>
              <w:r w:rsidRPr="00DB707E">
                <w:t>3.0</w:t>
              </w:r>
            </w:ins>
          </w:p>
        </w:tc>
        <w:tc>
          <w:tcPr>
            <w:tcW w:w="1047" w:type="dxa"/>
            <w:tcBorders>
              <w:left w:val="single" w:sz="6" w:space="0" w:color="auto"/>
              <w:right w:val="single" w:sz="6" w:space="0" w:color="auto"/>
            </w:tcBorders>
            <w:shd w:val="clear" w:color="auto" w:fill="auto"/>
          </w:tcPr>
          <w:p w14:paraId="77E7410B" w14:textId="77777777" w:rsidR="002F459E" w:rsidRPr="00DB707E" w:rsidRDefault="002F459E" w:rsidP="00AB35CF">
            <w:pPr>
              <w:pStyle w:val="TAC"/>
              <w:rPr>
                <w:ins w:id="65833" w:author="RedCap - BigCR editor" w:date="2022-08-30T05:35:00Z"/>
              </w:rPr>
            </w:pPr>
            <w:ins w:id="65834" w:author="RedCap - BigCR editor" w:date="2022-08-30T05:35:00Z">
              <w:r w:rsidRPr="00DB707E">
                <w:sym w:font="Symbol" w:char="F0B1"/>
              </w:r>
              <w:r w:rsidRPr="00DB707E">
                <w:t>4</w:t>
              </w:r>
            </w:ins>
          </w:p>
        </w:tc>
        <w:tc>
          <w:tcPr>
            <w:tcW w:w="802" w:type="dxa"/>
            <w:tcBorders>
              <w:left w:val="single" w:sz="6" w:space="0" w:color="auto"/>
              <w:right w:val="single" w:sz="6" w:space="0" w:color="auto"/>
            </w:tcBorders>
            <w:shd w:val="clear" w:color="auto" w:fill="auto"/>
          </w:tcPr>
          <w:p w14:paraId="7DB73B8D" w14:textId="77777777" w:rsidR="002F459E" w:rsidRPr="00DB707E" w:rsidRDefault="002F459E" w:rsidP="00AB35CF">
            <w:pPr>
              <w:pStyle w:val="TAC"/>
              <w:rPr>
                <w:ins w:id="65835" w:author="RedCap - BigCR editor" w:date="2022-08-30T05:35:00Z"/>
              </w:rPr>
            </w:pPr>
            <w:ins w:id="65836" w:author="RedCap - BigCR editor" w:date="2022-08-30T05:35:00Z">
              <w:r w:rsidRPr="00DB707E">
                <w:sym w:font="Symbol" w:char="F0B3"/>
              </w:r>
              <w:r w:rsidRPr="00DB707E">
                <w:t>-3</w:t>
              </w:r>
            </w:ins>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79749A76" w14:textId="77777777" w:rsidR="002F459E" w:rsidRPr="00DB707E" w:rsidRDefault="002F459E" w:rsidP="00AB35CF">
            <w:pPr>
              <w:pStyle w:val="TAC"/>
              <w:rPr>
                <w:ins w:id="65837" w:author="RedCap - BigCR editor" w:date="2022-08-30T05:35:00Z"/>
                <w:lang w:val="sv-SE"/>
              </w:rPr>
            </w:pPr>
            <w:ins w:id="65838" w:author="RedCap - BigCR editor" w:date="2022-08-30T05:35:00Z">
              <w:r w:rsidRPr="00DB707E">
                <w:rPr>
                  <w:lang w:val="sv-SE"/>
                </w:rPr>
                <w:t>NR_FDD_FR1_D, NR_TDD_FR1_D</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956A605" w14:textId="77777777" w:rsidR="002F459E" w:rsidRPr="00DB707E" w:rsidRDefault="002F459E" w:rsidP="00AB35CF">
            <w:pPr>
              <w:pStyle w:val="TAC"/>
              <w:rPr>
                <w:ins w:id="65839" w:author="RedCap - BigCR editor" w:date="2022-08-30T05:35:00Z"/>
              </w:rPr>
            </w:pPr>
            <w:ins w:id="65840" w:author="RedCap - BigCR editor" w:date="2022-08-30T05:35:00Z">
              <w:r w:rsidRPr="00DB707E">
                <w:t>-119.5</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5C2BB8C0" w14:textId="77777777" w:rsidR="002F459E" w:rsidRPr="00DB707E" w:rsidRDefault="002F459E" w:rsidP="00AB35CF">
            <w:pPr>
              <w:pStyle w:val="TAC"/>
              <w:rPr>
                <w:ins w:id="65841" w:author="RedCap - BigCR editor" w:date="2022-08-30T05:35:00Z"/>
                <w:rFonts w:cs="Arial"/>
              </w:rPr>
            </w:pPr>
            <w:ins w:id="65842" w:author="RedCap - BigCR editor" w:date="2022-08-30T05:35:00Z">
              <w:r w:rsidRPr="00DB707E">
                <w:t>-116.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45B7AAA" w14:textId="77777777" w:rsidR="002F459E" w:rsidRPr="00DB707E" w:rsidRDefault="002F459E" w:rsidP="00AB35CF">
            <w:pPr>
              <w:pStyle w:val="TAC"/>
              <w:rPr>
                <w:ins w:id="65843" w:author="RedCap - BigCR editor" w:date="2022-08-30T05:35:00Z"/>
              </w:rPr>
            </w:pPr>
            <w:ins w:id="65844"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47D883A" w14:textId="77777777" w:rsidR="002F459E" w:rsidRPr="00DB707E" w:rsidRDefault="002F459E" w:rsidP="00AB35CF">
            <w:pPr>
              <w:pStyle w:val="TAC"/>
              <w:rPr>
                <w:ins w:id="65845" w:author="RedCap - BigCR editor" w:date="2022-08-30T05:35:00Z"/>
              </w:rPr>
            </w:pPr>
            <w:ins w:id="65846" w:author="RedCap - BigCR editor" w:date="2022-08-30T05:35:00Z">
              <w:r w:rsidRPr="00DB707E">
                <w:t>-50</w:t>
              </w:r>
            </w:ins>
          </w:p>
        </w:tc>
      </w:tr>
      <w:tr w:rsidR="002F459E" w:rsidRPr="00DB707E" w14:paraId="26766D77" w14:textId="77777777" w:rsidTr="00AB35CF">
        <w:trPr>
          <w:jc w:val="center"/>
          <w:ins w:id="65847" w:author="RedCap - BigCR editor" w:date="2022-08-30T05:35:00Z"/>
        </w:trPr>
        <w:tc>
          <w:tcPr>
            <w:tcW w:w="1035" w:type="dxa"/>
            <w:tcBorders>
              <w:left w:val="single" w:sz="4" w:space="0" w:color="auto"/>
              <w:right w:val="single" w:sz="6" w:space="0" w:color="auto"/>
            </w:tcBorders>
            <w:shd w:val="clear" w:color="auto" w:fill="auto"/>
          </w:tcPr>
          <w:p w14:paraId="5E1261DC" w14:textId="77777777" w:rsidR="002F459E" w:rsidRPr="00DB707E" w:rsidRDefault="002F459E" w:rsidP="00AB35CF">
            <w:pPr>
              <w:pStyle w:val="TAC"/>
              <w:rPr>
                <w:ins w:id="65848" w:author="RedCap - BigCR editor" w:date="2022-08-30T05:35:00Z"/>
              </w:rPr>
            </w:pPr>
          </w:p>
        </w:tc>
        <w:tc>
          <w:tcPr>
            <w:tcW w:w="1047" w:type="dxa"/>
            <w:tcBorders>
              <w:left w:val="single" w:sz="6" w:space="0" w:color="auto"/>
              <w:right w:val="single" w:sz="6" w:space="0" w:color="auto"/>
            </w:tcBorders>
            <w:shd w:val="clear" w:color="auto" w:fill="auto"/>
          </w:tcPr>
          <w:p w14:paraId="0241301C" w14:textId="77777777" w:rsidR="002F459E" w:rsidRPr="00DB707E" w:rsidRDefault="002F459E" w:rsidP="00AB35CF">
            <w:pPr>
              <w:pStyle w:val="TAC"/>
              <w:rPr>
                <w:ins w:id="65849" w:author="RedCap - BigCR editor" w:date="2022-08-30T05:35:00Z"/>
              </w:rPr>
            </w:pPr>
          </w:p>
        </w:tc>
        <w:tc>
          <w:tcPr>
            <w:tcW w:w="802" w:type="dxa"/>
            <w:tcBorders>
              <w:left w:val="single" w:sz="6" w:space="0" w:color="auto"/>
              <w:right w:val="single" w:sz="6" w:space="0" w:color="auto"/>
            </w:tcBorders>
            <w:shd w:val="clear" w:color="auto" w:fill="auto"/>
          </w:tcPr>
          <w:p w14:paraId="19DF46F7" w14:textId="77777777" w:rsidR="002F459E" w:rsidRPr="00DB707E" w:rsidRDefault="002F459E" w:rsidP="00AB35CF">
            <w:pPr>
              <w:pStyle w:val="TAC"/>
              <w:rPr>
                <w:ins w:id="65850" w:author="RedCap - BigCR editor" w:date="2022-08-30T05:35:00Z"/>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25B22C54" w14:textId="77777777" w:rsidR="002F459E" w:rsidRPr="00DB707E" w:rsidDel="00836998" w:rsidRDefault="002F459E" w:rsidP="00AB35CF">
            <w:pPr>
              <w:pStyle w:val="TAC"/>
              <w:rPr>
                <w:ins w:id="65851" w:author="RedCap - BigCR editor" w:date="2022-08-30T05:35:00Z"/>
                <w:lang w:val="sv-SE"/>
              </w:rPr>
            </w:pPr>
            <w:ins w:id="65852" w:author="RedCap - BigCR editor" w:date="2022-08-30T05:35:00Z">
              <w:r w:rsidRPr="00DB707E">
                <w:rPr>
                  <w:lang w:val="sv-SE"/>
                </w:rPr>
                <w:t>NR_FDD_FR1_E, NR_TDD_FR1_E</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F5B5EA5" w14:textId="77777777" w:rsidR="002F459E" w:rsidRPr="00DB707E" w:rsidRDefault="002F459E" w:rsidP="00AB35CF">
            <w:pPr>
              <w:pStyle w:val="TAC"/>
              <w:rPr>
                <w:ins w:id="65853" w:author="RedCap - BigCR editor" w:date="2022-08-30T05:35:00Z"/>
              </w:rPr>
            </w:pPr>
            <w:ins w:id="65854" w:author="RedCap - BigCR editor" w:date="2022-08-30T05:35:00Z">
              <w:r w:rsidRPr="00DB707E">
                <w:t>-119</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2F4AA866" w14:textId="77777777" w:rsidR="002F459E" w:rsidRPr="00DB707E" w:rsidRDefault="002F459E" w:rsidP="00AB35CF">
            <w:pPr>
              <w:pStyle w:val="TAC"/>
              <w:rPr>
                <w:ins w:id="65855" w:author="RedCap - BigCR editor" w:date="2022-08-30T05:35:00Z"/>
                <w:rFonts w:cs="Arial"/>
                <w:lang w:val="sv-SE"/>
              </w:rPr>
            </w:pPr>
            <w:ins w:id="65856" w:author="RedCap - BigCR editor" w:date="2022-08-30T05:35:00Z">
              <w:r w:rsidRPr="00DB707E">
                <w:t>-116</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E2B1D55" w14:textId="77777777" w:rsidR="002F459E" w:rsidRPr="00DB707E" w:rsidRDefault="002F459E" w:rsidP="00AB35CF">
            <w:pPr>
              <w:pStyle w:val="TAC"/>
              <w:rPr>
                <w:ins w:id="65857" w:author="RedCap - BigCR editor" w:date="2022-08-30T05:35:00Z"/>
              </w:rPr>
            </w:pPr>
            <w:ins w:id="65858"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7111C46" w14:textId="77777777" w:rsidR="002F459E" w:rsidRPr="00DB707E" w:rsidRDefault="002F459E" w:rsidP="00AB35CF">
            <w:pPr>
              <w:pStyle w:val="TAC"/>
              <w:rPr>
                <w:ins w:id="65859" w:author="RedCap - BigCR editor" w:date="2022-08-30T05:35:00Z"/>
              </w:rPr>
            </w:pPr>
            <w:ins w:id="65860" w:author="RedCap - BigCR editor" w:date="2022-08-30T05:35:00Z">
              <w:r w:rsidRPr="00DB707E">
                <w:t>-50</w:t>
              </w:r>
            </w:ins>
          </w:p>
        </w:tc>
      </w:tr>
      <w:tr w:rsidR="002F459E" w:rsidRPr="00DB707E" w14:paraId="3C7A83C4" w14:textId="77777777" w:rsidTr="00AB35CF">
        <w:trPr>
          <w:jc w:val="center"/>
          <w:ins w:id="65861" w:author="RedCap - BigCR editor" w:date="2022-08-30T05:35:00Z"/>
        </w:trPr>
        <w:tc>
          <w:tcPr>
            <w:tcW w:w="1035" w:type="dxa"/>
            <w:tcBorders>
              <w:left w:val="single" w:sz="4" w:space="0" w:color="auto"/>
              <w:right w:val="single" w:sz="6" w:space="0" w:color="auto"/>
            </w:tcBorders>
            <w:shd w:val="clear" w:color="auto" w:fill="auto"/>
          </w:tcPr>
          <w:p w14:paraId="28524560" w14:textId="77777777" w:rsidR="002F459E" w:rsidRPr="00DB707E" w:rsidRDefault="002F459E" w:rsidP="00AB35CF">
            <w:pPr>
              <w:pStyle w:val="TAC"/>
              <w:rPr>
                <w:ins w:id="65862" w:author="RedCap - BigCR editor" w:date="2022-08-30T05:35:00Z"/>
              </w:rPr>
            </w:pPr>
          </w:p>
        </w:tc>
        <w:tc>
          <w:tcPr>
            <w:tcW w:w="1047" w:type="dxa"/>
            <w:tcBorders>
              <w:left w:val="single" w:sz="6" w:space="0" w:color="auto"/>
              <w:right w:val="single" w:sz="6" w:space="0" w:color="auto"/>
            </w:tcBorders>
            <w:shd w:val="clear" w:color="auto" w:fill="auto"/>
          </w:tcPr>
          <w:p w14:paraId="773C30DD" w14:textId="77777777" w:rsidR="002F459E" w:rsidRPr="00DB707E" w:rsidRDefault="002F459E" w:rsidP="00AB35CF">
            <w:pPr>
              <w:pStyle w:val="TAC"/>
              <w:rPr>
                <w:ins w:id="65863" w:author="RedCap - BigCR editor" w:date="2022-08-30T05:35:00Z"/>
              </w:rPr>
            </w:pPr>
          </w:p>
        </w:tc>
        <w:tc>
          <w:tcPr>
            <w:tcW w:w="802" w:type="dxa"/>
            <w:tcBorders>
              <w:left w:val="single" w:sz="6" w:space="0" w:color="auto"/>
              <w:right w:val="single" w:sz="6" w:space="0" w:color="auto"/>
            </w:tcBorders>
            <w:shd w:val="clear" w:color="auto" w:fill="auto"/>
          </w:tcPr>
          <w:p w14:paraId="5B2B88F1" w14:textId="77777777" w:rsidR="002F459E" w:rsidRPr="00DB707E" w:rsidRDefault="002F459E" w:rsidP="00AB35CF">
            <w:pPr>
              <w:pStyle w:val="TAC"/>
              <w:rPr>
                <w:ins w:id="65864" w:author="RedCap - BigCR editor" w:date="2022-08-30T05:35:00Z"/>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30316CBA" w14:textId="77777777" w:rsidR="002F459E" w:rsidRPr="00DB707E" w:rsidRDefault="002F459E" w:rsidP="00AB35CF">
            <w:pPr>
              <w:pStyle w:val="TAC"/>
              <w:rPr>
                <w:ins w:id="65865" w:author="RedCap - BigCR editor" w:date="2022-08-30T05:35:00Z"/>
                <w:lang w:val="sv-SE"/>
              </w:rPr>
            </w:pPr>
            <w:ins w:id="65866" w:author="RedCap - BigCR editor" w:date="2022-08-30T05:35:00Z">
              <w:r w:rsidRPr="00DB707E">
                <w:rPr>
                  <w:lang w:eastAsia="zh-CN"/>
                </w:rPr>
                <w:t>NR_FDD_FR1_F</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7324F9FA" w14:textId="77777777" w:rsidR="002F459E" w:rsidRPr="00DB707E" w:rsidRDefault="002F459E" w:rsidP="00AB35CF">
            <w:pPr>
              <w:pStyle w:val="TAC"/>
              <w:rPr>
                <w:ins w:id="65867" w:author="RedCap - BigCR editor" w:date="2022-08-30T05:35:00Z"/>
              </w:rPr>
            </w:pPr>
            <w:ins w:id="65868" w:author="RedCap - BigCR editor" w:date="2022-08-30T05:35:00Z">
              <w:r w:rsidRPr="00DB707E">
                <w:t>-118.5</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6C96E6ED" w14:textId="77777777" w:rsidR="002F459E" w:rsidRPr="00DB707E" w:rsidRDefault="002F459E" w:rsidP="00AB35CF">
            <w:pPr>
              <w:pStyle w:val="TAC"/>
              <w:rPr>
                <w:ins w:id="65869" w:author="RedCap - BigCR editor" w:date="2022-08-30T05:35:00Z"/>
              </w:rPr>
            </w:pPr>
            <w:ins w:id="65870" w:author="RedCap - BigCR editor" w:date="2022-08-30T05:35:00Z">
              <w:r w:rsidRPr="00DB707E">
                <w:rPr>
                  <w:rFonts w:cs="Arial"/>
                </w:rPr>
                <w:t>-115.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425FCB8" w14:textId="77777777" w:rsidR="002F459E" w:rsidRPr="00DB707E" w:rsidRDefault="002F459E" w:rsidP="00AB35CF">
            <w:pPr>
              <w:pStyle w:val="TAC"/>
              <w:rPr>
                <w:ins w:id="65871" w:author="RedCap - BigCR editor" w:date="2022-08-30T05:35:00Z"/>
              </w:rPr>
            </w:pPr>
            <w:ins w:id="65872"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05D0AF6" w14:textId="77777777" w:rsidR="002F459E" w:rsidRPr="00DB707E" w:rsidRDefault="002F459E" w:rsidP="00AB35CF">
            <w:pPr>
              <w:pStyle w:val="TAC"/>
              <w:rPr>
                <w:ins w:id="65873" w:author="RedCap - BigCR editor" w:date="2022-08-30T05:35:00Z"/>
              </w:rPr>
            </w:pPr>
            <w:ins w:id="65874" w:author="RedCap - BigCR editor" w:date="2022-08-30T05:35:00Z">
              <w:r w:rsidRPr="00DB707E">
                <w:t>-50</w:t>
              </w:r>
            </w:ins>
          </w:p>
        </w:tc>
      </w:tr>
      <w:tr w:rsidR="002F459E" w:rsidRPr="00DB707E" w14:paraId="6974A309" w14:textId="77777777" w:rsidTr="00AB35CF">
        <w:trPr>
          <w:jc w:val="center"/>
          <w:ins w:id="65875" w:author="RedCap - BigCR editor" w:date="2022-08-30T05:35:00Z"/>
        </w:trPr>
        <w:tc>
          <w:tcPr>
            <w:tcW w:w="1035" w:type="dxa"/>
            <w:tcBorders>
              <w:left w:val="single" w:sz="4" w:space="0" w:color="auto"/>
              <w:right w:val="single" w:sz="6" w:space="0" w:color="auto"/>
            </w:tcBorders>
            <w:shd w:val="clear" w:color="auto" w:fill="auto"/>
          </w:tcPr>
          <w:p w14:paraId="431DCE8B" w14:textId="77777777" w:rsidR="002F459E" w:rsidRPr="00DB707E" w:rsidRDefault="002F459E" w:rsidP="00AB35CF">
            <w:pPr>
              <w:pStyle w:val="TAC"/>
              <w:rPr>
                <w:ins w:id="65876" w:author="RedCap - BigCR editor" w:date="2022-08-30T05:35:00Z"/>
              </w:rPr>
            </w:pPr>
          </w:p>
        </w:tc>
        <w:tc>
          <w:tcPr>
            <w:tcW w:w="1047" w:type="dxa"/>
            <w:tcBorders>
              <w:left w:val="single" w:sz="6" w:space="0" w:color="auto"/>
              <w:right w:val="single" w:sz="6" w:space="0" w:color="auto"/>
            </w:tcBorders>
            <w:shd w:val="clear" w:color="auto" w:fill="auto"/>
          </w:tcPr>
          <w:p w14:paraId="69898A41" w14:textId="77777777" w:rsidR="002F459E" w:rsidRPr="00DB707E" w:rsidRDefault="002F459E" w:rsidP="00AB35CF">
            <w:pPr>
              <w:pStyle w:val="TAC"/>
              <w:rPr>
                <w:ins w:id="65877" w:author="RedCap - BigCR editor" w:date="2022-08-30T05:35:00Z"/>
              </w:rPr>
            </w:pPr>
          </w:p>
        </w:tc>
        <w:tc>
          <w:tcPr>
            <w:tcW w:w="802" w:type="dxa"/>
            <w:tcBorders>
              <w:left w:val="single" w:sz="6" w:space="0" w:color="auto"/>
              <w:right w:val="single" w:sz="6" w:space="0" w:color="auto"/>
            </w:tcBorders>
            <w:shd w:val="clear" w:color="auto" w:fill="auto"/>
          </w:tcPr>
          <w:p w14:paraId="5C89BEB2" w14:textId="77777777" w:rsidR="002F459E" w:rsidRPr="00DB707E" w:rsidRDefault="002F459E" w:rsidP="00AB35CF">
            <w:pPr>
              <w:pStyle w:val="TAC"/>
              <w:rPr>
                <w:ins w:id="65878" w:author="RedCap - BigCR editor" w:date="2022-08-30T05:35:00Z"/>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2B659FC3" w14:textId="77777777" w:rsidR="002F459E" w:rsidRPr="00DB707E" w:rsidDel="00836998" w:rsidRDefault="002F459E" w:rsidP="00AB35CF">
            <w:pPr>
              <w:pStyle w:val="TAC"/>
              <w:rPr>
                <w:ins w:id="65879" w:author="RedCap - BigCR editor" w:date="2022-08-30T05:35:00Z"/>
                <w:lang w:eastAsia="zh-CN"/>
              </w:rPr>
            </w:pPr>
            <w:ins w:id="65880" w:author="RedCap - BigCR editor" w:date="2022-08-30T05:35:00Z">
              <w:r w:rsidRPr="00DB707E">
                <w:rPr>
                  <w:lang w:eastAsia="zh-CN"/>
                </w:rPr>
                <w:t>NR</w:t>
              </w:r>
              <w:r w:rsidRPr="00DB707E">
                <w:t>_</w:t>
              </w:r>
              <w:r w:rsidRPr="00DB707E">
                <w:rPr>
                  <w:lang w:eastAsia="zh-CN"/>
                </w:rPr>
                <w:t>FDD_FR1_G</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74AEC14C" w14:textId="77777777" w:rsidR="002F459E" w:rsidRPr="00DB707E" w:rsidRDefault="002F459E" w:rsidP="00AB35CF">
            <w:pPr>
              <w:pStyle w:val="TAC"/>
              <w:rPr>
                <w:ins w:id="65881" w:author="RedCap - BigCR editor" w:date="2022-08-30T05:35:00Z"/>
              </w:rPr>
            </w:pPr>
            <w:ins w:id="65882" w:author="RedCap - BigCR editor" w:date="2022-08-30T05:35:00Z">
              <w:r w:rsidRPr="00DB707E">
                <w:t>-118</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6F3A690F" w14:textId="77777777" w:rsidR="002F459E" w:rsidRPr="00DB707E" w:rsidRDefault="002F459E" w:rsidP="00AB35CF">
            <w:pPr>
              <w:pStyle w:val="TAC"/>
              <w:rPr>
                <w:ins w:id="65883" w:author="RedCap - BigCR editor" w:date="2022-08-30T05:35:00Z"/>
                <w:rFonts w:cs="Arial"/>
                <w:lang w:val="sv-SE"/>
              </w:rPr>
            </w:pPr>
            <w:ins w:id="65884" w:author="RedCap - BigCR editor" w:date="2022-08-30T05:35:00Z">
              <w:r w:rsidRPr="00DB707E">
                <w:rPr>
                  <w:rFonts w:cs="Arial"/>
                </w:rPr>
                <w:t>-11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EDD4662" w14:textId="77777777" w:rsidR="002F459E" w:rsidRPr="00DB707E" w:rsidRDefault="002F459E" w:rsidP="00AB35CF">
            <w:pPr>
              <w:pStyle w:val="TAC"/>
              <w:rPr>
                <w:ins w:id="65885" w:author="RedCap - BigCR editor" w:date="2022-08-30T05:35:00Z"/>
              </w:rPr>
            </w:pPr>
            <w:ins w:id="65886"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9E1E0A9" w14:textId="77777777" w:rsidR="002F459E" w:rsidRPr="00DB707E" w:rsidRDefault="002F459E" w:rsidP="00AB35CF">
            <w:pPr>
              <w:pStyle w:val="TAC"/>
              <w:rPr>
                <w:ins w:id="65887" w:author="RedCap - BigCR editor" w:date="2022-08-30T05:35:00Z"/>
              </w:rPr>
            </w:pPr>
            <w:ins w:id="65888" w:author="RedCap - BigCR editor" w:date="2022-08-30T05:35:00Z">
              <w:r w:rsidRPr="00DB707E">
                <w:t>-50</w:t>
              </w:r>
            </w:ins>
          </w:p>
        </w:tc>
      </w:tr>
      <w:tr w:rsidR="002F459E" w:rsidRPr="00DB707E" w14:paraId="2E0A24EA" w14:textId="77777777" w:rsidTr="00AB35CF">
        <w:trPr>
          <w:trHeight w:val="65"/>
          <w:jc w:val="center"/>
          <w:ins w:id="65889" w:author="RedCap - BigCR editor" w:date="2022-08-30T05:35:00Z"/>
        </w:trPr>
        <w:tc>
          <w:tcPr>
            <w:tcW w:w="1035" w:type="dxa"/>
            <w:tcBorders>
              <w:left w:val="single" w:sz="4" w:space="0" w:color="auto"/>
              <w:right w:val="single" w:sz="6" w:space="0" w:color="auto"/>
            </w:tcBorders>
            <w:shd w:val="clear" w:color="auto" w:fill="auto"/>
          </w:tcPr>
          <w:p w14:paraId="3A9F82FC" w14:textId="77777777" w:rsidR="002F459E" w:rsidRPr="00DB707E" w:rsidRDefault="002F459E" w:rsidP="00AB35CF">
            <w:pPr>
              <w:pStyle w:val="TAC"/>
              <w:rPr>
                <w:ins w:id="65890" w:author="RedCap - BigCR editor" w:date="2022-08-30T05:35:00Z"/>
              </w:rPr>
            </w:pPr>
          </w:p>
        </w:tc>
        <w:tc>
          <w:tcPr>
            <w:tcW w:w="1047" w:type="dxa"/>
            <w:tcBorders>
              <w:left w:val="single" w:sz="6" w:space="0" w:color="auto"/>
              <w:right w:val="single" w:sz="6" w:space="0" w:color="auto"/>
            </w:tcBorders>
            <w:shd w:val="clear" w:color="auto" w:fill="auto"/>
          </w:tcPr>
          <w:p w14:paraId="1470DAE9" w14:textId="77777777" w:rsidR="002F459E" w:rsidRPr="00DB707E" w:rsidRDefault="002F459E" w:rsidP="00AB35CF">
            <w:pPr>
              <w:pStyle w:val="TAC"/>
              <w:rPr>
                <w:ins w:id="65891" w:author="RedCap - BigCR editor" w:date="2022-08-30T05:35:00Z"/>
              </w:rPr>
            </w:pPr>
          </w:p>
        </w:tc>
        <w:tc>
          <w:tcPr>
            <w:tcW w:w="802" w:type="dxa"/>
            <w:tcBorders>
              <w:left w:val="single" w:sz="6" w:space="0" w:color="auto"/>
              <w:right w:val="single" w:sz="6" w:space="0" w:color="auto"/>
            </w:tcBorders>
            <w:shd w:val="clear" w:color="auto" w:fill="auto"/>
          </w:tcPr>
          <w:p w14:paraId="488ADC8F" w14:textId="77777777" w:rsidR="002F459E" w:rsidRPr="00DB707E" w:rsidRDefault="002F459E" w:rsidP="00AB35CF">
            <w:pPr>
              <w:pStyle w:val="TAC"/>
              <w:rPr>
                <w:ins w:id="65892" w:author="RedCap - BigCR editor" w:date="2022-08-30T05:35:00Z"/>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123C3178" w14:textId="77777777" w:rsidR="002F459E" w:rsidRPr="00DB707E" w:rsidRDefault="002F459E" w:rsidP="00AB35CF">
            <w:pPr>
              <w:pStyle w:val="TAC"/>
              <w:rPr>
                <w:ins w:id="65893" w:author="RedCap - BigCR editor" w:date="2022-08-30T05:35:00Z"/>
                <w:lang w:eastAsia="zh-CN"/>
              </w:rPr>
            </w:pPr>
            <w:ins w:id="65894" w:author="RedCap - BigCR editor" w:date="2022-08-30T05:35:00Z">
              <w:r w:rsidRPr="00DB707E">
                <w:rPr>
                  <w:lang w:eastAsia="zh-CN"/>
                </w:rPr>
                <w:t>NR</w:t>
              </w:r>
              <w:r w:rsidRPr="00DB707E">
                <w:t>_</w:t>
              </w:r>
              <w:r w:rsidRPr="00DB707E">
                <w:rPr>
                  <w:lang w:eastAsia="zh-CN"/>
                </w:rPr>
                <w:t>FDD_FR1_H</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2A428211" w14:textId="77777777" w:rsidR="002F459E" w:rsidRPr="00DB707E" w:rsidRDefault="002F459E" w:rsidP="00AB35CF">
            <w:pPr>
              <w:pStyle w:val="TAC"/>
              <w:rPr>
                <w:ins w:id="65895" w:author="RedCap - BigCR editor" w:date="2022-08-30T05:35:00Z"/>
              </w:rPr>
            </w:pPr>
            <w:ins w:id="65896" w:author="RedCap - BigCR editor" w:date="2022-08-30T05:35:00Z">
              <w:r w:rsidRPr="00DB707E">
                <w:t>-117.5</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548485DD" w14:textId="77777777" w:rsidR="002F459E" w:rsidRPr="00DB707E" w:rsidRDefault="002F459E" w:rsidP="00AB35CF">
            <w:pPr>
              <w:pStyle w:val="TAC"/>
              <w:rPr>
                <w:ins w:id="65897" w:author="RedCap - BigCR editor" w:date="2022-08-30T05:35:00Z"/>
                <w:rFonts w:cs="Arial"/>
                <w:lang w:val="sv-SE"/>
              </w:rPr>
            </w:pPr>
            <w:ins w:id="65898" w:author="RedCap - BigCR editor" w:date="2022-08-30T05:35:00Z">
              <w:r w:rsidRPr="00DB707E">
                <w:rPr>
                  <w:rFonts w:cs="Arial"/>
                </w:rPr>
                <w:t>-114.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B105842" w14:textId="77777777" w:rsidR="002F459E" w:rsidRPr="00DB707E" w:rsidRDefault="002F459E" w:rsidP="00AB35CF">
            <w:pPr>
              <w:pStyle w:val="TAC"/>
              <w:rPr>
                <w:ins w:id="65899" w:author="RedCap - BigCR editor" w:date="2022-08-30T05:35:00Z"/>
              </w:rPr>
            </w:pPr>
            <w:ins w:id="65900"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D16C82C" w14:textId="77777777" w:rsidR="002F459E" w:rsidRPr="00DB707E" w:rsidRDefault="002F459E" w:rsidP="00AB35CF">
            <w:pPr>
              <w:pStyle w:val="TAC"/>
              <w:rPr>
                <w:ins w:id="65901" w:author="RedCap - BigCR editor" w:date="2022-08-30T05:35:00Z"/>
              </w:rPr>
            </w:pPr>
            <w:ins w:id="65902" w:author="RedCap - BigCR editor" w:date="2022-08-30T05:35:00Z">
              <w:r w:rsidRPr="00DB707E">
                <w:t>-50</w:t>
              </w:r>
            </w:ins>
          </w:p>
        </w:tc>
      </w:tr>
      <w:tr w:rsidR="002F459E" w:rsidRPr="00DB707E" w14:paraId="58C56F10" w14:textId="77777777" w:rsidTr="00AB35CF">
        <w:trPr>
          <w:jc w:val="center"/>
          <w:ins w:id="65903" w:author="RedCap - BigCR editor" w:date="2022-08-30T05:35:00Z"/>
        </w:trPr>
        <w:tc>
          <w:tcPr>
            <w:tcW w:w="1035" w:type="dxa"/>
            <w:tcBorders>
              <w:top w:val="single" w:sz="6" w:space="0" w:color="auto"/>
              <w:left w:val="single" w:sz="4" w:space="0" w:color="auto"/>
              <w:bottom w:val="single" w:sz="6" w:space="0" w:color="auto"/>
              <w:right w:val="single" w:sz="6" w:space="0" w:color="auto"/>
            </w:tcBorders>
            <w:shd w:val="clear" w:color="auto" w:fill="auto"/>
          </w:tcPr>
          <w:p w14:paraId="5636F22F" w14:textId="77777777" w:rsidR="002F459E" w:rsidRPr="00DB707E" w:rsidRDefault="002F459E" w:rsidP="00AB35CF">
            <w:pPr>
              <w:pStyle w:val="TAC"/>
              <w:rPr>
                <w:ins w:id="65904" w:author="RedCap - BigCR editor" w:date="2022-08-30T05:35:00Z"/>
              </w:rPr>
            </w:pPr>
            <w:ins w:id="65905" w:author="RedCap - BigCR editor" w:date="2022-08-30T05:35:00Z">
              <w:r w:rsidRPr="00DB707E">
                <w:sym w:font="Symbol" w:char="F0B1"/>
              </w:r>
              <w:r w:rsidRPr="00DB707E">
                <w:t>3.5</w:t>
              </w:r>
            </w:ins>
          </w:p>
        </w:tc>
        <w:tc>
          <w:tcPr>
            <w:tcW w:w="1047" w:type="dxa"/>
            <w:tcBorders>
              <w:top w:val="single" w:sz="6" w:space="0" w:color="auto"/>
              <w:left w:val="single" w:sz="6" w:space="0" w:color="auto"/>
              <w:bottom w:val="single" w:sz="6" w:space="0" w:color="auto"/>
              <w:right w:val="single" w:sz="6" w:space="0" w:color="auto"/>
            </w:tcBorders>
            <w:shd w:val="clear" w:color="auto" w:fill="auto"/>
          </w:tcPr>
          <w:p w14:paraId="14F5D25D" w14:textId="77777777" w:rsidR="002F459E" w:rsidRPr="00DB707E" w:rsidRDefault="002F459E" w:rsidP="00AB35CF">
            <w:pPr>
              <w:pStyle w:val="TAC"/>
              <w:rPr>
                <w:ins w:id="65906" w:author="RedCap - BigCR editor" w:date="2022-08-30T05:35:00Z"/>
              </w:rPr>
            </w:pPr>
            <w:ins w:id="65907" w:author="RedCap - BigCR editor" w:date="2022-08-30T05:35:00Z">
              <w:r w:rsidRPr="00DB707E">
                <w:sym w:font="Symbol" w:char="F0B1"/>
              </w:r>
              <w:r w:rsidRPr="00DB707E">
                <w:t>4</w:t>
              </w:r>
            </w:ins>
          </w:p>
        </w:tc>
        <w:tc>
          <w:tcPr>
            <w:tcW w:w="802" w:type="dxa"/>
            <w:tcBorders>
              <w:top w:val="single" w:sz="6" w:space="0" w:color="auto"/>
              <w:left w:val="single" w:sz="6" w:space="0" w:color="auto"/>
              <w:bottom w:val="single" w:sz="6" w:space="0" w:color="auto"/>
              <w:right w:val="single" w:sz="6" w:space="0" w:color="auto"/>
            </w:tcBorders>
            <w:shd w:val="clear" w:color="auto" w:fill="auto"/>
          </w:tcPr>
          <w:p w14:paraId="3593F2BB" w14:textId="77777777" w:rsidR="002F459E" w:rsidRPr="00DB707E" w:rsidRDefault="002F459E" w:rsidP="00AB35CF">
            <w:pPr>
              <w:pStyle w:val="TAC"/>
              <w:rPr>
                <w:ins w:id="65908" w:author="RedCap - BigCR editor" w:date="2022-08-30T05:35:00Z"/>
              </w:rPr>
            </w:pPr>
            <w:ins w:id="65909" w:author="RedCap - BigCR editor" w:date="2022-08-30T05:35:00Z">
              <w:r w:rsidRPr="00DB707E">
                <w:sym w:font="Symbol" w:char="F0B3"/>
              </w:r>
              <w:r w:rsidRPr="00DB707E">
                <w:t>-6</w:t>
              </w:r>
            </w:ins>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07D3CB93" w14:textId="77777777" w:rsidR="002F459E" w:rsidRPr="00DB707E" w:rsidRDefault="002F459E" w:rsidP="00AB35CF">
            <w:pPr>
              <w:pStyle w:val="TAC"/>
              <w:rPr>
                <w:ins w:id="65910" w:author="RedCap - BigCR editor" w:date="2022-08-30T05:35:00Z"/>
              </w:rPr>
            </w:pPr>
            <w:ins w:id="65911" w:author="RedCap - BigCR editor" w:date="2022-08-30T05:35:00Z">
              <w:r w:rsidRPr="00DB707E">
                <w:t>Note 2</w:t>
              </w:r>
            </w:ins>
          </w:p>
        </w:tc>
        <w:tc>
          <w:tcPr>
            <w:tcW w:w="1027" w:type="dxa"/>
            <w:tcBorders>
              <w:top w:val="single" w:sz="6" w:space="0" w:color="auto"/>
              <w:left w:val="single" w:sz="4" w:space="0" w:color="auto"/>
              <w:bottom w:val="single" w:sz="4" w:space="0" w:color="auto"/>
              <w:right w:val="single" w:sz="6" w:space="0" w:color="auto"/>
            </w:tcBorders>
            <w:shd w:val="clear" w:color="auto" w:fill="auto"/>
          </w:tcPr>
          <w:p w14:paraId="63357F7F" w14:textId="77777777" w:rsidR="002F459E" w:rsidRPr="00DB707E" w:rsidRDefault="002F459E" w:rsidP="00AB35CF">
            <w:pPr>
              <w:pStyle w:val="TAC"/>
              <w:rPr>
                <w:ins w:id="65912" w:author="RedCap - BigCR editor" w:date="2022-08-30T05:35:00Z"/>
              </w:rPr>
            </w:pPr>
            <w:ins w:id="65913" w:author="RedCap - BigCR editor" w:date="2022-08-30T05:35:00Z">
              <w:r w:rsidRPr="00DB707E">
                <w:t>Note 2</w:t>
              </w:r>
            </w:ins>
          </w:p>
        </w:tc>
        <w:tc>
          <w:tcPr>
            <w:tcW w:w="1083" w:type="dxa"/>
            <w:tcBorders>
              <w:top w:val="single" w:sz="6" w:space="0" w:color="auto"/>
              <w:left w:val="single" w:sz="4" w:space="0" w:color="auto"/>
              <w:bottom w:val="single" w:sz="4" w:space="0" w:color="auto"/>
              <w:right w:val="single" w:sz="6" w:space="0" w:color="auto"/>
            </w:tcBorders>
            <w:shd w:val="clear" w:color="auto" w:fill="auto"/>
          </w:tcPr>
          <w:p w14:paraId="166914B7" w14:textId="77777777" w:rsidR="002F459E" w:rsidRPr="00DB707E" w:rsidRDefault="002F459E" w:rsidP="00AB35CF">
            <w:pPr>
              <w:pStyle w:val="TAC"/>
              <w:rPr>
                <w:ins w:id="65914" w:author="RedCap - BigCR editor" w:date="2022-08-30T05:35:00Z"/>
                <w:lang w:eastAsia="zh-CN"/>
              </w:rPr>
            </w:pPr>
            <w:ins w:id="65915" w:author="RedCap - BigCR editor" w:date="2022-08-30T05:35:00Z">
              <w:r w:rsidRPr="00DB707E">
                <w:t>Note 2</w:t>
              </w:r>
            </w:ins>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584C6155" w14:textId="77777777" w:rsidR="002F459E" w:rsidRPr="00DB707E" w:rsidRDefault="002F459E" w:rsidP="00AB35CF">
            <w:pPr>
              <w:pStyle w:val="TAC"/>
              <w:rPr>
                <w:ins w:id="65916" w:author="RedCap - BigCR editor" w:date="2022-08-30T05:35:00Z"/>
              </w:rPr>
            </w:pPr>
            <w:ins w:id="65917" w:author="RedCap - BigCR editor" w:date="2022-08-30T05:35:00Z">
              <w:r w:rsidRPr="00DB707E">
                <w:t>Note 2</w:t>
              </w:r>
            </w:ins>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053EE435" w14:textId="77777777" w:rsidR="002F459E" w:rsidRPr="00DB707E" w:rsidRDefault="002F459E" w:rsidP="00AB35CF">
            <w:pPr>
              <w:pStyle w:val="TAC"/>
              <w:rPr>
                <w:ins w:id="65918" w:author="RedCap - BigCR editor" w:date="2022-08-30T05:35:00Z"/>
              </w:rPr>
            </w:pPr>
            <w:ins w:id="65919" w:author="RedCap - BigCR editor" w:date="2022-08-30T05:35:00Z">
              <w:r w:rsidRPr="00DB707E">
                <w:t>Note 2</w:t>
              </w:r>
            </w:ins>
          </w:p>
        </w:tc>
      </w:tr>
      <w:tr w:rsidR="002F459E" w:rsidRPr="00DB707E" w14:paraId="6F2F3857" w14:textId="77777777" w:rsidTr="00AB35CF">
        <w:trPr>
          <w:jc w:val="center"/>
          <w:ins w:id="65920" w:author="RedCap - BigCR editor" w:date="2022-08-30T05:35:00Z"/>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2942A04A" w14:textId="77777777" w:rsidR="002F459E" w:rsidRPr="00DB707E" w:rsidRDefault="002F459E" w:rsidP="00AB35CF">
            <w:pPr>
              <w:pStyle w:val="TAN"/>
              <w:rPr>
                <w:ins w:id="65921" w:author="RedCap - BigCR editor" w:date="2022-08-30T05:35:00Z"/>
              </w:rPr>
            </w:pPr>
            <w:ins w:id="65922" w:author="RedCap - BigCR editor" w:date="2022-08-30T05:35:00Z">
              <w:r w:rsidRPr="00DB707E">
                <w:t>NOTE 1:</w:t>
              </w:r>
              <w:r w:rsidRPr="00DB707E">
                <w:tab/>
                <w:t>Io is assumed to have constant EPRE across the bandwidth.</w:t>
              </w:r>
            </w:ins>
          </w:p>
          <w:p w14:paraId="7C0C0ACD" w14:textId="77777777" w:rsidR="002F459E" w:rsidRPr="00DB707E" w:rsidRDefault="002F459E" w:rsidP="00AB35CF">
            <w:pPr>
              <w:pStyle w:val="TAN"/>
              <w:rPr>
                <w:ins w:id="65923" w:author="RedCap - BigCR editor" w:date="2022-08-30T05:35:00Z"/>
                <w:rFonts w:cs="Arial"/>
              </w:rPr>
            </w:pPr>
            <w:ins w:id="65924" w:author="RedCap - BigCR editor" w:date="2022-08-30T05:35:00Z">
              <w:r w:rsidRPr="00DB707E">
                <w:rPr>
                  <w:rFonts w:cs="Arial"/>
                </w:rPr>
                <w:t>N</w:t>
              </w:r>
              <w:r w:rsidRPr="00DB707E">
                <w:rPr>
                  <w:rFonts w:cs="Arial"/>
                  <w:lang w:eastAsia="zh-CN"/>
                </w:rPr>
                <w:t>OTE</w:t>
              </w:r>
              <w:r w:rsidRPr="00DB707E">
                <w:rPr>
                  <w:rFonts w:cs="Arial"/>
                </w:rPr>
                <w:t xml:space="preserve"> 2:</w:t>
              </w:r>
              <w:r w:rsidRPr="00DB707E">
                <w:rPr>
                  <w:rFonts w:cs="Arial"/>
                </w:rPr>
                <w:tab/>
                <w:t>The same bands and the same Io conditions for each band apply for this requirement as for the corresponding highest accuracy requirement.</w:t>
              </w:r>
            </w:ins>
          </w:p>
          <w:p w14:paraId="75074518" w14:textId="77777777" w:rsidR="002F459E" w:rsidRPr="00DB707E" w:rsidRDefault="002F459E" w:rsidP="00AB35CF">
            <w:pPr>
              <w:pStyle w:val="TAN"/>
              <w:rPr>
                <w:ins w:id="65925" w:author="RedCap - BigCR editor" w:date="2022-08-30T05:35:00Z"/>
                <w:rFonts w:cs="Arial"/>
              </w:rPr>
            </w:pPr>
            <w:ins w:id="65926" w:author="RedCap - BigCR editor" w:date="2022-08-30T05:35:00Z">
              <w:r w:rsidRPr="00DB707E">
                <w:rPr>
                  <w:rFonts w:cs="Arial"/>
                </w:rPr>
                <w:t>NOTE 3:</w:t>
              </w:r>
              <w:r w:rsidRPr="00DB707E">
                <w:rPr>
                  <w:rFonts w:cs="Arial"/>
                </w:rPr>
                <w:tab/>
                <w:t xml:space="preserve">The requirements apply for SSB </w:t>
              </w:r>
              <w:proofErr w:type="spellStart"/>
              <w:r w:rsidRPr="00DB707E">
                <w:rPr>
                  <w:rFonts w:cs="Arial"/>
                </w:rPr>
                <w:t>Ês</w:t>
              </w:r>
              <w:proofErr w:type="spellEnd"/>
              <w:r w:rsidRPr="00DB707E">
                <w:rPr>
                  <w:rFonts w:cs="Arial"/>
                </w:rPr>
                <w:t>/</w:t>
              </w:r>
              <w:proofErr w:type="spellStart"/>
              <w:r w:rsidRPr="00DB707E">
                <w:rPr>
                  <w:rFonts w:cs="Arial"/>
                </w:rPr>
                <w:t>Iot</w:t>
              </w:r>
              <w:proofErr w:type="spellEnd"/>
              <w:r w:rsidRPr="00DB707E">
                <w:rPr>
                  <w:rFonts w:cs="Arial"/>
                </w:rPr>
                <w:t xml:space="preserve"> </w:t>
              </w:r>
              <w:r w:rsidRPr="00DB707E">
                <w:rPr>
                  <w:rFonts w:cs="Arial" w:hint="eastAsia"/>
                  <w:lang w:val="en-US"/>
                </w:rPr>
                <w:t>≤</w:t>
              </w:r>
              <w:r w:rsidRPr="00DB707E">
                <w:rPr>
                  <w:rFonts w:cs="Arial"/>
                </w:rPr>
                <w:t xml:space="preserve"> 25 dB under non-HST scenarios.</w:t>
              </w:r>
            </w:ins>
          </w:p>
          <w:p w14:paraId="32F295D7" w14:textId="77777777" w:rsidR="002F459E" w:rsidRPr="00DB707E" w:rsidRDefault="002F459E" w:rsidP="00AB35CF">
            <w:pPr>
              <w:pStyle w:val="TAN"/>
              <w:rPr>
                <w:ins w:id="65927" w:author="RedCap - BigCR editor" w:date="2022-08-30T05:35:00Z"/>
              </w:rPr>
            </w:pPr>
            <w:ins w:id="65928" w:author="RedCap - BigCR editor" w:date="2022-08-30T05:35:00Z">
              <w:r w:rsidRPr="00DB707E">
                <w:rPr>
                  <w:rFonts w:cs="Arial"/>
                </w:rPr>
                <w:t>NOTE 4:</w:t>
              </w:r>
              <w:r w:rsidRPr="00DB707E">
                <w:rPr>
                  <w:rFonts w:cs="Arial"/>
                </w:rPr>
                <w:tab/>
              </w:r>
              <w:r w:rsidRPr="00DB707E">
                <w:t>NR operating band groups in FR1 are as defined in clause 3.5.2.</w:t>
              </w:r>
            </w:ins>
          </w:p>
          <w:p w14:paraId="1F6B3725" w14:textId="77777777" w:rsidR="002F459E" w:rsidRPr="00DB707E" w:rsidRDefault="002F459E" w:rsidP="00AB35CF">
            <w:pPr>
              <w:pStyle w:val="TAN"/>
              <w:rPr>
                <w:ins w:id="65929" w:author="RedCap - BigCR editor" w:date="2022-08-30T05:35:00Z"/>
              </w:rPr>
            </w:pPr>
            <w:ins w:id="65930" w:author="RedCap - BigCR editor" w:date="2022-08-30T05:35:00Z">
              <w:r w:rsidRPr="00DB707E">
                <w:rPr>
                  <w:rFonts w:cs="Arial"/>
                </w:rPr>
                <w:t>NOTE 5:</w:t>
              </w:r>
              <w:r w:rsidRPr="00DB707E">
                <w:rPr>
                  <w:rFonts w:cs="Arial"/>
                </w:rPr>
                <w:tab/>
                <w:t xml:space="preserve">The requirements apply for SSB </w:t>
              </w:r>
              <w:proofErr w:type="spellStart"/>
              <w:r w:rsidRPr="00DB707E">
                <w:rPr>
                  <w:rFonts w:cs="Arial"/>
                </w:rPr>
                <w:t>Ês</w:t>
              </w:r>
              <w:proofErr w:type="spellEnd"/>
              <w:r w:rsidRPr="00DB707E">
                <w:rPr>
                  <w:rFonts w:cs="Arial"/>
                </w:rPr>
                <w:t>/</w:t>
              </w:r>
              <w:proofErr w:type="spellStart"/>
              <w:r w:rsidRPr="00DB707E">
                <w:rPr>
                  <w:rFonts w:cs="Arial"/>
                </w:rPr>
                <w:t>Iot</w:t>
              </w:r>
              <w:proofErr w:type="spellEnd"/>
              <w:r w:rsidRPr="00DB707E">
                <w:rPr>
                  <w:rFonts w:cs="Arial"/>
                </w:rPr>
                <w:t xml:space="preserve"> </w:t>
              </w:r>
              <w:r w:rsidRPr="00DB707E">
                <w:rPr>
                  <w:rFonts w:cs="Arial" w:hint="eastAsia"/>
                </w:rPr>
                <w:t>≤</w:t>
              </w:r>
              <w:r w:rsidRPr="00DB707E">
                <w:rPr>
                  <w:rFonts w:cs="Arial"/>
                </w:rPr>
                <w:t>5 dB with SCS 15kHz or 30kHz under NR high speed scenarios.</w:t>
              </w:r>
            </w:ins>
          </w:p>
        </w:tc>
      </w:tr>
    </w:tbl>
    <w:p w14:paraId="019160C3" w14:textId="77777777" w:rsidR="002F459E" w:rsidRPr="00DB707E" w:rsidRDefault="002F459E" w:rsidP="002F459E">
      <w:pPr>
        <w:pStyle w:val="Heading3"/>
        <w:rPr>
          <w:ins w:id="65931" w:author="RedCap - BigCR editor" w:date="2022-08-30T05:35:00Z"/>
          <w:lang w:val="en-US" w:eastAsia="ko-KR"/>
        </w:rPr>
      </w:pPr>
      <w:ins w:id="65932" w:author="RedCap - BigCR editor" w:date="2022-08-30T05:35:00Z">
        <w:r w:rsidRPr="00DB707E">
          <w:rPr>
            <w:lang w:val="en-US" w:eastAsia="ko-KR"/>
          </w:rPr>
          <w:t>10.1A.11</w:t>
        </w:r>
        <w:r w:rsidRPr="00DB707E">
          <w:rPr>
            <w:lang w:val="en-US" w:eastAsia="ko-KR"/>
          </w:rPr>
          <w:tab/>
          <w:t xml:space="preserve">Intra-frequency SINR accuracy requirements </w:t>
        </w:r>
        <w:r w:rsidRPr="00DB707E">
          <w:rPr>
            <w:lang w:val="en-US" w:eastAsia="zh-CN"/>
          </w:rPr>
          <w:t>for</w:t>
        </w:r>
        <w:r w:rsidRPr="00DB707E">
          <w:rPr>
            <w:lang w:val="en-US" w:eastAsia="ko-KR"/>
          </w:rPr>
          <w:t xml:space="preserve"> FR2</w:t>
        </w:r>
      </w:ins>
    </w:p>
    <w:p w14:paraId="4139D5C2" w14:textId="77777777" w:rsidR="002F459E" w:rsidRPr="00DB707E" w:rsidRDefault="002F459E" w:rsidP="002F459E">
      <w:pPr>
        <w:pStyle w:val="Heading4"/>
        <w:rPr>
          <w:ins w:id="65933" w:author="RedCap - BigCR editor" w:date="2022-08-30T05:35:00Z"/>
          <w:lang w:val="en-US" w:eastAsia="zh-CN"/>
        </w:rPr>
      </w:pPr>
      <w:ins w:id="65934" w:author="RedCap - BigCR editor" w:date="2022-08-30T05:35:00Z">
        <w:r w:rsidRPr="00DB707E">
          <w:rPr>
            <w:lang w:val="en-US" w:eastAsia="zh-CN"/>
          </w:rPr>
          <w:t>10.1A.11.1</w:t>
        </w:r>
        <w:r w:rsidRPr="00DB707E">
          <w:rPr>
            <w:lang w:val="en-US" w:eastAsia="zh-CN"/>
          </w:rPr>
          <w:tab/>
        </w:r>
        <w:r w:rsidRPr="00DB707E">
          <w:rPr>
            <w:lang w:val="en-US" w:eastAsia="ko-KR"/>
          </w:rPr>
          <w:t>Intra-frequency SS-SINR accuracy requirements</w:t>
        </w:r>
        <w:r w:rsidRPr="00DB707E">
          <w:rPr>
            <w:lang w:val="en-US" w:eastAsia="zh-CN"/>
          </w:rPr>
          <w:t xml:space="preserve"> in FR2</w:t>
        </w:r>
      </w:ins>
    </w:p>
    <w:p w14:paraId="62CA40CD" w14:textId="77777777" w:rsidR="002F459E" w:rsidRPr="00DB707E" w:rsidRDefault="002F459E" w:rsidP="002F459E">
      <w:pPr>
        <w:pStyle w:val="Heading5"/>
        <w:rPr>
          <w:ins w:id="65935" w:author="RedCap - BigCR editor" w:date="2022-08-30T05:35:00Z"/>
        </w:rPr>
      </w:pPr>
      <w:ins w:id="65936" w:author="RedCap - BigCR editor" w:date="2022-08-30T05:35:00Z">
        <w:r w:rsidRPr="00DB707E">
          <w:rPr>
            <w:lang w:eastAsia="zh-CN"/>
          </w:rPr>
          <w:t>10.1A.11</w:t>
        </w:r>
        <w:r w:rsidRPr="00DB707E">
          <w:t>.1</w:t>
        </w:r>
        <w:r w:rsidRPr="00DB707E">
          <w:rPr>
            <w:lang w:eastAsia="zh-CN"/>
          </w:rPr>
          <w:t>.1</w:t>
        </w:r>
        <w:r w:rsidRPr="00DB707E">
          <w:tab/>
          <w:t xml:space="preserve">Absolute </w:t>
        </w:r>
        <w:r w:rsidRPr="00DB707E">
          <w:rPr>
            <w:lang w:val="en-US" w:eastAsia="ko-KR"/>
          </w:rPr>
          <w:t xml:space="preserve">SS-SINR </w:t>
        </w:r>
        <w:r w:rsidRPr="00DB707E">
          <w:t>Accuracy in FR2</w:t>
        </w:r>
      </w:ins>
    </w:p>
    <w:p w14:paraId="0424EF2A" w14:textId="77777777" w:rsidR="002F459E" w:rsidRPr="00DB707E" w:rsidRDefault="002F459E" w:rsidP="002F459E">
      <w:pPr>
        <w:rPr>
          <w:ins w:id="65937" w:author="RedCap - BigCR editor" w:date="2022-08-30T05:35:00Z"/>
        </w:rPr>
      </w:pPr>
      <w:ins w:id="65938" w:author="RedCap - BigCR editor" w:date="2022-08-30T05:35:00Z">
        <w:r w:rsidRPr="00DB707E">
          <w:rPr>
            <w:rFonts w:cs="v4.2.0"/>
          </w:rPr>
          <w:t xml:space="preserve">The accuracy requirements in clause </w:t>
        </w:r>
        <w:r w:rsidRPr="00DB707E">
          <w:rPr>
            <w:lang w:eastAsia="zh-CN"/>
          </w:rPr>
          <w:t>10.1.13</w:t>
        </w:r>
        <w:r w:rsidRPr="00DB707E">
          <w:t>.1</w:t>
        </w:r>
        <w:r w:rsidRPr="00DB707E">
          <w:rPr>
            <w:lang w:eastAsia="zh-CN"/>
          </w:rPr>
          <w:t>.1</w:t>
        </w:r>
        <w:r w:rsidRPr="00DB707E">
          <w:rPr>
            <w:rFonts w:cs="v4.2.0"/>
          </w:rPr>
          <w:t xml:space="preserve"> shall apply.</w:t>
        </w:r>
      </w:ins>
    </w:p>
    <w:p w14:paraId="17F7C6F2" w14:textId="77777777" w:rsidR="002F459E" w:rsidRPr="00DB707E" w:rsidRDefault="002F459E" w:rsidP="002F459E">
      <w:pPr>
        <w:rPr>
          <w:ins w:id="65939" w:author="RedCap - BigCR editor" w:date="2022-08-30T05:35:00Z"/>
        </w:rPr>
      </w:pPr>
    </w:p>
    <w:p w14:paraId="1797FD98" w14:textId="77777777" w:rsidR="002F459E" w:rsidRPr="00DB707E" w:rsidRDefault="002F459E" w:rsidP="002F459E">
      <w:pPr>
        <w:pStyle w:val="Heading3"/>
        <w:rPr>
          <w:ins w:id="65940" w:author="RedCap - BigCR editor" w:date="2022-08-30T05:35:00Z"/>
          <w:lang w:val="en-US" w:eastAsia="ko-KR"/>
        </w:rPr>
      </w:pPr>
      <w:ins w:id="65941" w:author="RedCap - BigCR editor" w:date="2022-08-30T05:35:00Z">
        <w:r w:rsidRPr="00DB707E">
          <w:rPr>
            <w:lang w:val="en-US" w:eastAsia="ko-KR"/>
          </w:rPr>
          <w:t xml:space="preserve">10.1A.12 </w:t>
        </w:r>
        <w:r w:rsidRPr="00DB707E">
          <w:rPr>
            <w:lang w:val="en-US" w:eastAsia="ko-KR"/>
          </w:rPr>
          <w:tab/>
          <w:t xml:space="preserve">Inter-frequency SINR accuracy requirements </w:t>
        </w:r>
        <w:r w:rsidRPr="00DB707E">
          <w:rPr>
            <w:lang w:val="en-US" w:eastAsia="zh-CN"/>
          </w:rPr>
          <w:t>for</w:t>
        </w:r>
        <w:r w:rsidRPr="00DB707E">
          <w:rPr>
            <w:lang w:val="en-US" w:eastAsia="ko-KR"/>
          </w:rPr>
          <w:t xml:space="preserve"> FR1</w:t>
        </w:r>
      </w:ins>
    </w:p>
    <w:p w14:paraId="3CE8753A" w14:textId="77777777" w:rsidR="002F459E" w:rsidRPr="00DB707E" w:rsidRDefault="002F459E" w:rsidP="002F459E">
      <w:pPr>
        <w:pStyle w:val="Heading4"/>
        <w:rPr>
          <w:ins w:id="65942" w:author="RedCap - BigCR editor" w:date="2022-08-30T05:35:00Z"/>
          <w:lang w:val="en-US" w:eastAsia="zh-CN"/>
        </w:rPr>
      </w:pPr>
      <w:ins w:id="65943" w:author="RedCap - BigCR editor" w:date="2022-08-30T05:35:00Z">
        <w:r w:rsidRPr="00DB707E">
          <w:rPr>
            <w:lang w:val="en-US" w:eastAsia="zh-CN"/>
          </w:rPr>
          <w:t>10.1A.12.1</w:t>
        </w:r>
        <w:r w:rsidRPr="00DB707E">
          <w:rPr>
            <w:lang w:val="en-US" w:eastAsia="zh-CN"/>
          </w:rPr>
          <w:tab/>
        </w:r>
        <w:r w:rsidRPr="00DB707E">
          <w:rPr>
            <w:lang w:val="en-US" w:eastAsia="ko-KR"/>
          </w:rPr>
          <w:t>Inter-frequency SS-SINR accuracy requirements</w:t>
        </w:r>
        <w:r w:rsidRPr="00DB707E">
          <w:rPr>
            <w:lang w:val="en-US" w:eastAsia="zh-CN"/>
          </w:rPr>
          <w:t xml:space="preserve"> in FR1</w:t>
        </w:r>
      </w:ins>
    </w:p>
    <w:p w14:paraId="3CE61713" w14:textId="77777777" w:rsidR="002F459E" w:rsidRPr="00DB707E" w:rsidRDefault="002F459E" w:rsidP="002F459E">
      <w:pPr>
        <w:pStyle w:val="Heading5"/>
        <w:rPr>
          <w:ins w:id="65944" w:author="RedCap - BigCR editor" w:date="2022-08-30T05:35:00Z"/>
          <w:lang w:val="en-US" w:eastAsia="zh-CN"/>
        </w:rPr>
      </w:pPr>
      <w:ins w:id="65945" w:author="RedCap - BigCR editor" w:date="2022-08-30T05:35:00Z">
        <w:r w:rsidRPr="00DB707E">
          <w:rPr>
            <w:lang w:val="en-US" w:eastAsia="zh-CN"/>
          </w:rPr>
          <w:t>10.1A.12.1.1</w:t>
        </w:r>
        <w:r w:rsidRPr="00DB707E">
          <w:rPr>
            <w:lang w:val="en-US" w:eastAsia="zh-CN"/>
          </w:rPr>
          <w:tab/>
        </w:r>
        <w:proofErr w:type="spellStart"/>
        <w:r w:rsidRPr="00DB707E">
          <w:rPr>
            <w:lang w:eastAsia="zh-CN"/>
          </w:rPr>
          <w:t>Aboslute</w:t>
        </w:r>
        <w:proofErr w:type="spellEnd"/>
        <w:r w:rsidRPr="00DB707E">
          <w:t xml:space="preserve"> Accuracy of </w:t>
        </w:r>
        <w:r w:rsidRPr="00DB707E">
          <w:rPr>
            <w:lang w:eastAsia="zh-CN"/>
          </w:rPr>
          <w:t>SS-SINR</w:t>
        </w:r>
        <w:r w:rsidRPr="00DB707E">
          <w:rPr>
            <w:lang w:val="en-US" w:eastAsia="zh-CN"/>
          </w:rPr>
          <w:t xml:space="preserve"> in FR1</w:t>
        </w:r>
      </w:ins>
    </w:p>
    <w:p w14:paraId="6210080C" w14:textId="77777777" w:rsidR="002F459E" w:rsidRPr="00DB707E" w:rsidRDefault="002F459E" w:rsidP="002F459E">
      <w:pPr>
        <w:rPr>
          <w:ins w:id="65946" w:author="RedCap - BigCR editor" w:date="2022-08-30T05:35:00Z"/>
          <w:rFonts w:cs="v4.2.0"/>
        </w:rPr>
      </w:pPr>
      <w:ins w:id="65947" w:author="RedCap - BigCR editor" w:date="2022-08-30T05:35:00Z">
        <w:r w:rsidRPr="00DB707E">
          <w:rPr>
            <w:rFonts w:cs="v4.2.0"/>
          </w:rPr>
          <w:t xml:space="preserve">The accuracy requirements in clause </w:t>
        </w:r>
        <w:r w:rsidRPr="00DB707E">
          <w:rPr>
            <w:lang w:val="en-US" w:eastAsia="zh-CN"/>
          </w:rPr>
          <w:t>10.1.14.1.1</w:t>
        </w:r>
        <w:r w:rsidRPr="00DB707E">
          <w:rPr>
            <w:rFonts w:cs="v4.2.0"/>
          </w:rPr>
          <w:t xml:space="preserve"> shall apply when RedCap UE is capable of 2Rx. When UE is only required to support 1RX, the absolute accuracy requirements in Table </w:t>
        </w:r>
        <w:r w:rsidRPr="00DB707E">
          <w:rPr>
            <w:lang w:val="en-US" w:eastAsia="zh-CN"/>
          </w:rPr>
          <w:t>10.1A.12.1.1</w:t>
        </w:r>
        <w:r w:rsidRPr="00DB707E">
          <w:t>-1</w:t>
        </w:r>
        <w:r w:rsidRPr="00DB707E">
          <w:rPr>
            <w:rFonts w:cs="v4.2.0"/>
          </w:rPr>
          <w:t xml:space="preserve"> are valid under the following conditions:</w:t>
        </w:r>
      </w:ins>
    </w:p>
    <w:p w14:paraId="1C118D87" w14:textId="77777777" w:rsidR="002F459E" w:rsidRPr="00DB707E" w:rsidRDefault="002F459E" w:rsidP="002F459E">
      <w:pPr>
        <w:pStyle w:val="B10"/>
        <w:rPr>
          <w:ins w:id="65948" w:author="RedCap - BigCR editor" w:date="2022-08-30T05:35:00Z"/>
          <w:rFonts w:cs="v4.2.0"/>
        </w:rPr>
      </w:pPr>
      <w:ins w:id="65949" w:author="RedCap - BigCR editor" w:date="2022-08-30T05:35:00Z">
        <w:r w:rsidRPr="00DB707E">
          <w:t>-</w:t>
        </w:r>
        <w:r w:rsidRPr="00DB707E">
          <w:rPr>
            <w:rFonts w:ascii="Arial" w:hAnsi="Arial"/>
            <w:sz w:val="28"/>
            <w:lang w:val="en-US"/>
          </w:rPr>
          <w:tab/>
        </w:r>
        <w:r w:rsidRPr="00DB707E">
          <w:t>Conditions defined in clause 7.3 of TS 38.101-1 [18] for reference sensitivity are fulfilled.</w:t>
        </w:r>
      </w:ins>
    </w:p>
    <w:p w14:paraId="686F2D5C" w14:textId="77777777" w:rsidR="002F459E" w:rsidRPr="00DB707E" w:rsidRDefault="002F459E" w:rsidP="002F459E">
      <w:pPr>
        <w:pStyle w:val="B10"/>
        <w:rPr>
          <w:ins w:id="65950" w:author="RedCap - BigCR editor" w:date="2022-08-30T05:35:00Z"/>
        </w:rPr>
      </w:pPr>
      <w:ins w:id="65951" w:author="RedCap - BigCR editor" w:date="2022-08-30T05:35:00Z">
        <w:r w:rsidRPr="00DB707E">
          <w:t>-</w:t>
        </w:r>
        <w:r w:rsidRPr="00DB707E">
          <w:rPr>
            <w:rFonts w:ascii="Arial" w:hAnsi="Arial"/>
            <w:sz w:val="28"/>
            <w:lang w:val="en-US"/>
          </w:rPr>
          <w:tab/>
        </w:r>
        <w:r w:rsidRPr="00DB707E">
          <w:t>Conditions for inter-frequency measurements are fulfilled according to Annex B.2.3 for a corresponding Band.</w:t>
        </w:r>
      </w:ins>
    </w:p>
    <w:p w14:paraId="0C2C20E8" w14:textId="77777777" w:rsidR="002F459E" w:rsidRPr="00DB707E" w:rsidRDefault="002F459E" w:rsidP="002F459E">
      <w:pPr>
        <w:pStyle w:val="TH"/>
        <w:rPr>
          <w:ins w:id="65952" w:author="RedCap - BigCR editor" w:date="2022-08-30T05:35:00Z"/>
          <w:lang w:eastAsia="zh-CN"/>
        </w:rPr>
      </w:pPr>
      <w:ins w:id="65953" w:author="RedCap - BigCR editor" w:date="2022-08-30T05:35:00Z">
        <w:r w:rsidRPr="00DB707E">
          <w:lastRenderedPageBreak/>
          <w:t xml:space="preserve">Table </w:t>
        </w:r>
        <w:r w:rsidRPr="00DB707E">
          <w:rPr>
            <w:lang w:val="en-US" w:eastAsia="zh-CN"/>
          </w:rPr>
          <w:t>10.1A.12.1.1</w:t>
        </w:r>
        <w:r w:rsidRPr="00DB707E">
          <w:t xml:space="preserve">-1: </w:t>
        </w:r>
        <w:r w:rsidRPr="00DB707E">
          <w:rPr>
            <w:lang w:eastAsia="zh-CN"/>
          </w:rPr>
          <w:t>SS-SINR</w:t>
        </w:r>
        <w:r w:rsidRPr="00DB707E">
          <w:t xml:space="preserve"> Inter frequency absolute accuracy</w:t>
        </w:r>
        <w:r w:rsidRPr="00DB707E">
          <w:rPr>
            <w:lang w:eastAsia="zh-CN"/>
          </w:rPr>
          <w:t xml:space="preserve"> </w:t>
        </w:r>
        <w:r w:rsidRPr="00DB707E">
          <w:t>for 1Rx RedCap UE</w:t>
        </w:r>
        <w:r w:rsidRPr="00DB707E">
          <w:rPr>
            <w:lang w:eastAsia="zh-CN"/>
          </w:rPr>
          <w:t xml:space="preserve"> in FR1</w:t>
        </w:r>
      </w:ins>
    </w:p>
    <w:tbl>
      <w:tblPr>
        <w:tblW w:w="10172" w:type="dxa"/>
        <w:jc w:val="center"/>
        <w:tblLook w:val="01E0" w:firstRow="1" w:lastRow="1" w:firstColumn="1" w:lastColumn="1" w:noHBand="0" w:noVBand="0"/>
      </w:tblPr>
      <w:tblGrid>
        <w:gridCol w:w="1035"/>
        <w:gridCol w:w="1047"/>
        <w:gridCol w:w="802"/>
        <w:gridCol w:w="2298"/>
        <w:gridCol w:w="1027"/>
        <w:gridCol w:w="1083"/>
        <w:gridCol w:w="1440"/>
        <w:gridCol w:w="1440"/>
      </w:tblGrid>
      <w:tr w:rsidR="002F459E" w:rsidRPr="00DB707E" w14:paraId="4C1BB410" w14:textId="77777777" w:rsidTr="00AB35CF">
        <w:trPr>
          <w:trHeight w:val="187"/>
          <w:jc w:val="center"/>
          <w:ins w:id="65954" w:author="RedCap - BigCR editor" w:date="2022-08-30T05:35:00Z"/>
        </w:trPr>
        <w:tc>
          <w:tcPr>
            <w:tcW w:w="2082" w:type="dxa"/>
            <w:gridSpan w:val="2"/>
            <w:tcBorders>
              <w:top w:val="single" w:sz="4" w:space="0" w:color="auto"/>
              <w:left w:val="single" w:sz="4" w:space="0" w:color="auto"/>
              <w:bottom w:val="single" w:sz="6" w:space="0" w:color="auto"/>
              <w:right w:val="single" w:sz="6" w:space="0" w:color="auto"/>
            </w:tcBorders>
            <w:shd w:val="clear" w:color="auto" w:fill="auto"/>
          </w:tcPr>
          <w:p w14:paraId="13F708C6" w14:textId="77777777" w:rsidR="002F459E" w:rsidRPr="00DB707E" w:rsidRDefault="002F459E" w:rsidP="00AB35CF">
            <w:pPr>
              <w:pStyle w:val="TAH"/>
              <w:rPr>
                <w:ins w:id="65955" w:author="RedCap - BigCR editor" w:date="2022-08-30T05:35:00Z"/>
              </w:rPr>
            </w:pPr>
            <w:ins w:id="65956" w:author="RedCap - BigCR editor" w:date="2022-08-30T05:35:00Z">
              <w:r w:rsidRPr="00DB707E">
                <w:t>Accuracy</w:t>
              </w:r>
            </w:ins>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tcPr>
          <w:p w14:paraId="07185904" w14:textId="77777777" w:rsidR="002F459E" w:rsidRPr="00DB707E" w:rsidRDefault="002F459E" w:rsidP="00AB35CF">
            <w:pPr>
              <w:pStyle w:val="TAH"/>
              <w:rPr>
                <w:ins w:id="65957" w:author="RedCap - BigCR editor" w:date="2022-08-30T05:35:00Z"/>
              </w:rPr>
            </w:pPr>
            <w:ins w:id="65958" w:author="RedCap - BigCR editor" w:date="2022-08-30T05:35:00Z">
              <w:r w:rsidRPr="00DB707E">
                <w:t>Conditions</w:t>
              </w:r>
            </w:ins>
          </w:p>
        </w:tc>
      </w:tr>
      <w:tr w:rsidR="002F459E" w:rsidRPr="00DB707E" w14:paraId="0C4AE5B4" w14:textId="77777777" w:rsidTr="00AB35CF">
        <w:trPr>
          <w:trHeight w:val="187"/>
          <w:jc w:val="center"/>
          <w:ins w:id="65959" w:author="RedCap - BigCR editor" w:date="2022-08-30T05:35:00Z"/>
        </w:trPr>
        <w:tc>
          <w:tcPr>
            <w:tcW w:w="1035" w:type="dxa"/>
            <w:tcBorders>
              <w:top w:val="single" w:sz="4" w:space="0" w:color="auto"/>
              <w:left w:val="single" w:sz="4" w:space="0" w:color="auto"/>
              <w:right w:val="single" w:sz="4" w:space="0" w:color="auto"/>
            </w:tcBorders>
            <w:shd w:val="clear" w:color="auto" w:fill="auto"/>
          </w:tcPr>
          <w:p w14:paraId="5DD799D6" w14:textId="77777777" w:rsidR="002F459E" w:rsidRPr="00DB707E" w:rsidRDefault="002F459E" w:rsidP="00AB35CF">
            <w:pPr>
              <w:pStyle w:val="TAH"/>
              <w:rPr>
                <w:ins w:id="65960" w:author="RedCap - BigCR editor" w:date="2022-08-30T05:35:00Z"/>
              </w:rPr>
            </w:pPr>
            <w:ins w:id="65961" w:author="RedCap - BigCR editor" w:date="2022-08-30T05:35:00Z">
              <w:r w:rsidRPr="00DB707E">
                <w:t>Normal condition</w:t>
              </w:r>
            </w:ins>
          </w:p>
        </w:tc>
        <w:tc>
          <w:tcPr>
            <w:tcW w:w="1047" w:type="dxa"/>
            <w:tcBorders>
              <w:top w:val="single" w:sz="4" w:space="0" w:color="auto"/>
              <w:left w:val="single" w:sz="4" w:space="0" w:color="auto"/>
              <w:right w:val="single" w:sz="4" w:space="0" w:color="auto"/>
            </w:tcBorders>
            <w:shd w:val="clear" w:color="auto" w:fill="auto"/>
          </w:tcPr>
          <w:p w14:paraId="33358048" w14:textId="77777777" w:rsidR="002F459E" w:rsidRPr="00DB707E" w:rsidRDefault="002F459E" w:rsidP="00AB35CF">
            <w:pPr>
              <w:pStyle w:val="TAH"/>
              <w:rPr>
                <w:ins w:id="65962" w:author="RedCap - BigCR editor" w:date="2022-08-30T05:35:00Z"/>
              </w:rPr>
            </w:pPr>
            <w:ins w:id="65963" w:author="RedCap - BigCR editor" w:date="2022-08-30T05:35:00Z">
              <w:r w:rsidRPr="00DB707E">
                <w:t>Extreme condition</w:t>
              </w:r>
            </w:ins>
          </w:p>
        </w:tc>
        <w:tc>
          <w:tcPr>
            <w:tcW w:w="802" w:type="dxa"/>
            <w:vMerge w:val="restart"/>
            <w:tcBorders>
              <w:top w:val="single" w:sz="6" w:space="0" w:color="auto"/>
              <w:left w:val="single" w:sz="4" w:space="0" w:color="auto"/>
              <w:bottom w:val="single" w:sz="6" w:space="0" w:color="auto"/>
              <w:right w:val="single" w:sz="6" w:space="0" w:color="auto"/>
            </w:tcBorders>
            <w:shd w:val="clear" w:color="auto" w:fill="auto"/>
          </w:tcPr>
          <w:p w14:paraId="26872652" w14:textId="77777777" w:rsidR="002F459E" w:rsidRPr="00DB707E" w:rsidRDefault="002F459E" w:rsidP="00AB35CF">
            <w:pPr>
              <w:pStyle w:val="TAH"/>
              <w:rPr>
                <w:ins w:id="65964" w:author="RedCap - BigCR editor" w:date="2022-08-30T05:35:00Z"/>
              </w:rPr>
            </w:pPr>
            <w:ins w:id="65965" w:author="RedCap - BigCR editor" w:date="2022-08-30T05:35:00Z">
              <w:r w:rsidRPr="00DB707E">
                <w:t xml:space="preserve">SSB </w:t>
              </w:r>
              <w:proofErr w:type="spellStart"/>
              <w:r w:rsidRPr="00DB707E">
                <w:t>Ês</w:t>
              </w:r>
              <w:proofErr w:type="spellEnd"/>
              <w:r w:rsidRPr="00DB707E">
                <w:t>/</w:t>
              </w:r>
              <w:proofErr w:type="spellStart"/>
              <w:r w:rsidRPr="00DB707E">
                <w:t>Iot</w:t>
              </w:r>
              <w:proofErr w:type="spellEnd"/>
              <w:r w:rsidRPr="00DB707E">
                <w:rPr>
                  <w:vertAlign w:val="superscript"/>
                  <w:lang w:eastAsia="zh-CN"/>
                </w:rPr>
                <w:t xml:space="preserve"> Note 3</w:t>
              </w:r>
            </w:ins>
          </w:p>
        </w:tc>
        <w:tc>
          <w:tcPr>
            <w:tcW w:w="7288" w:type="dxa"/>
            <w:gridSpan w:val="5"/>
            <w:tcBorders>
              <w:top w:val="single" w:sz="6" w:space="0" w:color="auto"/>
              <w:left w:val="single" w:sz="6" w:space="0" w:color="auto"/>
              <w:bottom w:val="single" w:sz="6" w:space="0" w:color="auto"/>
              <w:right w:val="single" w:sz="4" w:space="0" w:color="auto"/>
            </w:tcBorders>
            <w:shd w:val="clear" w:color="auto" w:fill="auto"/>
          </w:tcPr>
          <w:p w14:paraId="29D5DB4D" w14:textId="77777777" w:rsidR="002F459E" w:rsidRPr="00DB707E" w:rsidRDefault="002F459E" w:rsidP="00AB35CF">
            <w:pPr>
              <w:pStyle w:val="TAH"/>
              <w:rPr>
                <w:ins w:id="65966" w:author="RedCap - BigCR editor" w:date="2022-08-30T05:35:00Z"/>
              </w:rPr>
            </w:pPr>
            <w:ins w:id="65967" w:author="RedCap - BigCR editor" w:date="2022-08-30T05:35:00Z">
              <w:r w:rsidRPr="00DB707E">
                <w:t>Io</w:t>
              </w:r>
              <w:r w:rsidRPr="00DB707E">
                <w:rPr>
                  <w:vertAlign w:val="superscript"/>
                  <w:lang w:eastAsia="zh-CN"/>
                </w:rPr>
                <w:t xml:space="preserve"> Note 1</w:t>
              </w:r>
              <w:r w:rsidRPr="00DB707E">
                <w:t xml:space="preserve"> range</w:t>
              </w:r>
            </w:ins>
          </w:p>
        </w:tc>
      </w:tr>
      <w:tr w:rsidR="002F459E" w:rsidRPr="00DB707E" w14:paraId="654D12EC" w14:textId="77777777" w:rsidTr="00AB35CF">
        <w:trPr>
          <w:trHeight w:val="187"/>
          <w:jc w:val="center"/>
          <w:ins w:id="65968" w:author="RedCap - BigCR editor" w:date="2022-08-30T05:35:00Z"/>
        </w:trPr>
        <w:tc>
          <w:tcPr>
            <w:tcW w:w="1035" w:type="dxa"/>
            <w:tcBorders>
              <w:left w:val="single" w:sz="4" w:space="0" w:color="auto"/>
              <w:bottom w:val="single" w:sz="4" w:space="0" w:color="auto"/>
              <w:right w:val="single" w:sz="4" w:space="0" w:color="auto"/>
            </w:tcBorders>
            <w:shd w:val="clear" w:color="auto" w:fill="auto"/>
          </w:tcPr>
          <w:p w14:paraId="305ADDDE" w14:textId="77777777" w:rsidR="002F459E" w:rsidRPr="00DB707E" w:rsidRDefault="002F459E" w:rsidP="00AB35CF">
            <w:pPr>
              <w:pStyle w:val="TAH"/>
              <w:rPr>
                <w:ins w:id="65969" w:author="RedCap - BigCR editor" w:date="2022-08-30T05:35:00Z"/>
              </w:rPr>
            </w:pPr>
          </w:p>
        </w:tc>
        <w:tc>
          <w:tcPr>
            <w:tcW w:w="1047" w:type="dxa"/>
            <w:tcBorders>
              <w:left w:val="single" w:sz="4" w:space="0" w:color="auto"/>
              <w:bottom w:val="single" w:sz="4" w:space="0" w:color="auto"/>
              <w:right w:val="single" w:sz="4" w:space="0" w:color="auto"/>
            </w:tcBorders>
            <w:shd w:val="clear" w:color="auto" w:fill="auto"/>
          </w:tcPr>
          <w:p w14:paraId="28FE5F52" w14:textId="77777777" w:rsidR="002F459E" w:rsidRPr="00DB707E" w:rsidRDefault="002F459E" w:rsidP="00AB35CF">
            <w:pPr>
              <w:pStyle w:val="TAH"/>
              <w:rPr>
                <w:ins w:id="65970" w:author="RedCap - BigCR editor" w:date="2022-08-30T05:35:00Z"/>
              </w:rPr>
            </w:pPr>
          </w:p>
        </w:tc>
        <w:tc>
          <w:tcPr>
            <w:tcW w:w="802" w:type="dxa"/>
            <w:vMerge/>
            <w:tcBorders>
              <w:top w:val="single" w:sz="6" w:space="0" w:color="auto"/>
              <w:left w:val="single" w:sz="4" w:space="0" w:color="auto"/>
              <w:bottom w:val="single" w:sz="6" w:space="0" w:color="auto"/>
              <w:right w:val="single" w:sz="6" w:space="0" w:color="auto"/>
            </w:tcBorders>
            <w:shd w:val="clear" w:color="auto" w:fill="auto"/>
          </w:tcPr>
          <w:p w14:paraId="419BA62E" w14:textId="77777777" w:rsidR="002F459E" w:rsidRPr="00DB707E" w:rsidRDefault="002F459E" w:rsidP="00AB35CF">
            <w:pPr>
              <w:pStyle w:val="TAH"/>
              <w:rPr>
                <w:ins w:id="65971" w:author="RedCap - BigCR editor" w:date="2022-08-30T05:35:00Z"/>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0B4300F1" w14:textId="77777777" w:rsidR="002F459E" w:rsidRPr="00DB707E" w:rsidRDefault="002F459E" w:rsidP="00AB35CF">
            <w:pPr>
              <w:pStyle w:val="TAH"/>
              <w:rPr>
                <w:ins w:id="65972" w:author="RedCap - BigCR editor" w:date="2022-08-30T05:35:00Z"/>
              </w:rPr>
            </w:pPr>
            <w:ins w:id="65973" w:author="RedCap - BigCR editor" w:date="2022-08-30T05:35:00Z">
              <w:r w:rsidRPr="00DB707E">
                <w:t>NR operating band groups</w:t>
              </w:r>
              <w:r w:rsidRPr="00DB707E">
                <w:rPr>
                  <w:vertAlign w:val="superscript"/>
                </w:rPr>
                <w:t xml:space="preserve"> </w:t>
              </w:r>
              <w:r w:rsidRPr="00DB707E">
                <w:rPr>
                  <w:vertAlign w:val="superscript"/>
                  <w:lang w:eastAsia="zh-CN"/>
                </w:rPr>
                <w:t>Note 4</w:t>
              </w:r>
            </w:ins>
          </w:p>
        </w:tc>
        <w:tc>
          <w:tcPr>
            <w:tcW w:w="3550" w:type="dxa"/>
            <w:gridSpan w:val="3"/>
            <w:tcBorders>
              <w:top w:val="single" w:sz="4" w:space="0" w:color="auto"/>
              <w:left w:val="single" w:sz="4" w:space="0" w:color="auto"/>
              <w:bottom w:val="single" w:sz="6" w:space="0" w:color="auto"/>
              <w:right w:val="single" w:sz="6" w:space="0" w:color="auto"/>
            </w:tcBorders>
            <w:shd w:val="clear" w:color="auto" w:fill="auto"/>
          </w:tcPr>
          <w:p w14:paraId="2487C2F1" w14:textId="77777777" w:rsidR="002F459E" w:rsidRPr="00DB707E" w:rsidRDefault="002F459E" w:rsidP="00AB35CF">
            <w:pPr>
              <w:pStyle w:val="TAH"/>
              <w:rPr>
                <w:ins w:id="65974" w:author="RedCap - BigCR editor" w:date="2022-08-30T05:35:00Z"/>
              </w:rPr>
            </w:pPr>
            <w:ins w:id="65975" w:author="RedCap - BigCR editor" w:date="2022-08-30T05:35:00Z">
              <w:r w:rsidRPr="00DB707E">
                <w:t>Minimum Io</w:t>
              </w:r>
            </w:ins>
          </w:p>
        </w:tc>
        <w:tc>
          <w:tcPr>
            <w:tcW w:w="1440" w:type="dxa"/>
            <w:tcBorders>
              <w:top w:val="single" w:sz="4" w:space="0" w:color="auto"/>
              <w:left w:val="single" w:sz="6" w:space="0" w:color="auto"/>
              <w:bottom w:val="single" w:sz="6" w:space="0" w:color="auto"/>
              <w:right w:val="single" w:sz="4" w:space="0" w:color="auto"/>
            </w:tcBorders>
            <w:shd w:val="clear" w:color="auto" w:fill="auto"/>
          </w:tcPr>
          <w:p w14:paraId="074E6388" w14:textId="77777777" w:rsidR="002F459E" w:rsidRPr="00DB707E" w:rsidRDefault="002F459E" w:rsidP="00AB35CF">
            <w:pPr>
              <w:pStyle w:val="TAH"/>
              <w:rPr>
                <w:ins w:id="65976" w:author="RedCap - BigCR editor" w:date="2022-08-30T05:35:00Z"/>
              </w:rPr>
            </w:pPr>
            <w:ins w:id="65977" w:author="RedCap - BigCR editor" w:date="2022-08-30T05:35:00Z">
              <w:r w:rsidRPr="00DB707E">
                <w:t>Maximum Io</w:t>
              </w:r>
            </w:ins>
          </w:p>
        </w:tc>
      </w:tr>
      <w:tr w:rsidR="002F459E" w:rsidRPr="00DB707E" w14:paraId="17344E8E" w14:textId="77777777" w:rsidTr="00AB35CF">
        <w:trPr>
          <w:trHeight w:val="187"/>
          <w:jc w:val="center"/>
          <w:ins w:id="65978" w:author="RedCap - BigCR editor" w:date="2022-08-30T05:35:00Z"/>
        </w:trPr>
        <w:tc>
          <w:tcPr>
            <w:tcW w:w="1035" w:type="dxa"/>
            <w:tcBorders>
              <w:top w:val="single" w:sz="4" w:space="0" w:color="auto"/>
              <w:left w:val="single" w:sz="4" w:space="0" w:color="auto"/>
              <w:right w:val="single" w:sz="6" w:space="0" w:color="auto"/>
            </w:tcBorders>
            <w:shd w:val="clear" w:color="auto" w:fill="auto"/>
          </w:tcPr>
          <w:p w14:paraId="58DBE29E" w14:textId="77777777" w:rsidR="002F459E" w:rsidRPr="00DB707E" w:rsidRDefault="002F459E" w:rsidP="00AB35CF">
            <w:pPr>
              <w:pStyle w:val="TAH"/>
              <w:rPr>
                <w:ins w:id="65979" w:author="RedCap - BigCR editor" w:date="2022-08-30T05:35:00Z"/>
              </w:rPr>
            </w:pPr>
            <w:ins w:id="65980" w:author="RedCap - BigCR editor" w:date="2022-08-30T05:35:00Z">
              <w:r w:rsidRPr="00DB707E">
                <w:t>dB</w:t>
              </w:r>
            </w:ins>
          </w:p>
        </w:tc>
        <w:tc>
          <w:tcPr>
            <w:tcW w:w="1047" w:type="dxa"/>
            <w:tcBorders>
              <w:top w:val="single" w:sz="4" w:space="0" w:color="auto"/>
              <w:left w:val="single" w:sz="6" w:space="0" w:color="auto"/>
              <w:right w:val="single" w:sz="6" w:space="0" w:color="auto"/>
            </w:tcBorders>
            <w:shd w:val="clear" w:color="auto" w:fill="auto"/>
          </w:tcPr>
          <w:p w14:paraId="06919D0C" w14:textId="77777777" w:rsidR="002F459E" w:rsidRPr="00DB707E" w:rsidRDefault="002F459E" w:rsidP="00AB35CF">
            <w:pPr>
              <w:pStyle w:val="TAH"/>
              <w:rPr>
                <w:ins w:id="65981" w:author="RedCap - BigCR editor" w:date="2022-08-30T05:35:00Z"/>
              </w:rPr>
            </w:pPr>
            <w:ins w:id="65982" w:author="RedCap - BigCR editor" w:date="2022-08-30T05:35:00Z">
              <w:r w:rsidRPr="00DB707E">
                <w:t>dB</w:t>
              </w:r>
            </w:ins>
          </w:p>
        </w:tc>
        <w:tc>
          <w:tcPr>
            <w:tcW w:w="802" w:type="dxa"/>
            <w:tcBorders>
              <w:top w:val="single" w:sz="6" w:space="0" w:color="auto"/>
              <w:left w:val="single" w:sz="6" w:space="0" w:color="auto"/>
              <w:right w:val="single" w:sz="6" w:space="0" w:color="auto"/>
            </w:tcBorders>
            <w:shd w:val="clear" w:color="auto" w:fill="auto"/>
          </w:tcPr>
          <w:p w14:paraId="1B427A14" w14:textId="77777777" w:rsidR="002F459E" w:rsidRPr="00DB707E" w:rsidRDefault="002F459E" w:rsidP="00AB35CF">
            <w:pPr>
              <w:pStyle w:val="TAH"/>
              <w:rPr>
                <w:ins w:id="65983" w:author="RedCap - BigCR editor" w:date="2022-08-30T05:35:00Z"/>
              </w:rPr>
            </w:pPr>
            <w:ins w:id="65984" w:author="RedCap - BigCR editor" w:date="2022-08-30T05:35:00Z">
              <w:r w:rsidRPr="00DB707E">
                <w:t>dB</w:t>
              </w:r>
            </w:ins>
          </w:p>
        </w:tc>
        <w:tc>
          <w:tcPr>
            <w:tcW w:w="2298" w:type="dxa"/>
            <w:tcBorders>
              <w:top w:val="single" w:sz="6" w:space="0" w:color="auto"/>
              <w:left w:val="single" w:sz="6" w:space="0" w:color="auto"/>
              <w:right w:val="single" w:sz="4" w:space="0" w:color="auto"/>
            </w:tcBorders>
            <w:shd w:val="clear" w:color="auto" w:fill="auto"/>
          </w:tcPr>
          <w:p w14:paraId="605204E4" w14:textId="77777777" w:rsidR="002F459E" w:rsidRPr="00DB707E" w:rsidRDefault="002F459E" w:rsidP="00AB35CF">
            <w:pPr>
              <w:pStyle w:val="TAH"/>
              <w:rPr>
                <w:ins w:id="65985" w:author="RedCap - BigCR editor" w:date="2022-08-30T05:35:00Z"/>
              </w:rPr>
            </w:pPr>
          </w:p>
        </w:tc>
        <w:tc>
          <w:tcPr>
            <w:tcW w:w="2110" w:type="dxa"/>
            <w:gridSpan w:val="2"/>
            <w:tcBorders>
              <w:top w:val="single" w:sz="6" w:space="0" w:color="auto"/>
              <w:left w:val="single" w:sz="4" w:space="0" w:color="auto"/>
              <w:bottom w:val="single" w:sz="6" w:space="0" w:color="auto"/>
              <w:right w:val="single" w:sz="6" w:space="0" w:color="auto"/>
            </w:tcBorders>
            <w:shd w:val="clear" w:color="auto" w:fill="auto"/>
          </w:tcPr>
          <w:p w14:paraId="45927E70" w14:textId="77777777" w:rsidR="002F459E" w:rsidRPr="00DB707E" w:rsidRDefault="002F459E" w:rsidP="00AB35CF">
            <w:pPr>
              <w:pStyle w:val="TAH"/>
              <w:rPr>
                <w:ins w:id="65986" w:author="RedCap - BigCR editor" w:date="2022-08-30T05:35:00Z"/>
              </w:rPr>
            </w:pPr>
            <w:ins w:id="65987" w:author="RedCap - BigCR editor" w:date="2022-08-30T05:35:00Z">
              <w:r w:rsidRPr="00DB707E">
                <w:rPr>
                  <w:rFonts w:cs="Arial"/>
                </w:rPr>
                <w:t xml:space="preserve">dBm / </w:t>
              </w:r>
              <w:r w:rsidRPr="00DB707E">
                <w:t>SCS</w:t>
              </w:r>
              <w:r w:rsidRPr="00DB707E">
                <w:rPr>
                  <w:vertAlign w:val="subscript"/>
                </w:rPr>
                <w:t>SSB</w:t>
              </w:r>
            </w:ins>
          </w:p>
        </w:tc>
        <w:tc>
          <w:tcPr>
            <w:tcW w:w="1440" w:type="dxa"/>
            <w:tcBorders>
              <w:top w:val="single" w:sz="6" w:space="0" w:color="auto"/>
              <w:left w:val="single" w:sz="6" w:space="0" w:color="auto"/>
              <w:right w:val="single" w:sz="6" w:space="0" w:color="auto"/>
            </w:tcBorders>
            <w:shd w:val="clear" w:color="auto" w:fill="auto"/>
          </w:tcPr>
          <w:p w14:paraId="20095FD6" w14:textId="77777777" w:rsidR="002F459E" w:rsidRPr="00DB707E" w:rsidRDefault="002F459E" w:rsidP="00AB35CF">
            <w:pPr>
              <w:pStyle w:val="TAH"/>
              <w:rPr>
                <w:ins w:id="65988" w:author="RedCap - BigCR editor" w:date="2022-08-30T05:35:00Z"/>
              </w:rPr>
            </w:pPr>
            <w:ins w:id="65989" w:author="RedCap - BigCR editor" w:date="2022-08-30T05:35:00Z">
              <w:r w:rsidRPr="00DB707E">
                <w:t>dBm/</w:t>
              </w:r>
              <w:proofErr w:type="spellStart"/>
              <w:r w:rsidRPr="00DB707E">
                <w:t>BW</w:t>
              </w:r>
              <w:r w:rsidRPr="00DB707E">
                <w:rPr>
                  <w:vertAlign w:val="subscript"/>
                </w:rPr>
                <w:t>Channel</w:t>
              </w:r>
              <w:proofErr w:type="spellEnd"/>
            </w:ins>
          </w:p>
        </w:tc>
        <w:tc>
          <w:tcPr>
            <w:tcW w:w="1440" w:type="dxa"/>
            <w:tcBorders>
              <w:top w:val="single" w:sz="6" w:space="0" w:color="auto"/>
              <w:left w:val="single" w:sz="6" w:space="0" w:color="auto"/>
              <w:right w:val="single" w:sz="4" w:space="0" w:color="auto"/>
            </w:tcBorders>
            <w:shd w:val="clear" w:color="auto" w:fill="auto"/>
          </w:tcPr>
          <w:p w14:paraId="22AE63B8" w14:textId="77777777" w:rsidR="002F459E" w:rsidRPr="00DB707E" w:rsidRDefault="002F459E" w:rsidP="00AB35CF">
            <w:pPr>
              <w:pStyle w:val="TAH"/>
              <w:rPr>
                <w:ins w:id="65990" w:author="RedCap - BigCR editor" w:date="2022-08-30T05:35:00Z"/>
              </w:rPr>
            </w:pPr>
            <w:ins w:id="65991" w:author="RedCap - BigCR editor" w:date="2022-08-30T05:35:00Z">
              <w:r w:rsidRPr="00DB707E">
                <w:t>dBm/</w:t>
              </w:r>
              <w:proofErr w:type="spellStart"/>
              <w:r w:rsidRPr="00DB707E">
                <w:t>BW</w:t>
              </w:r>
              <w:r w:rsidRPr="00DB707E">
                <w:rPr>
                  <w:vertAlign w:val="subscript"/>
                </w:rPr>
                <w:t>Channel</w:t>
              </w:r>
              <w:proofErr w:type="spellEnd"/>
            </w:ins>
          </w:p>
        </w:tc>
      </w:tr>
      <w:tr w:rsidR="002F459E" w:rsidRPr="00DB707E" w14:paraId="2729826E" w14:textId="77777777" w:rsidTr="00AB35CF">
        <w:trPr>
          <w:trHeight w:val="187"/>
          <w:jc w:val="center"/>
          <w:ins w:id="65992" w:author="RedCap - BigCR editor" w:date="2022-08-30T05:35:00Z"/>
        </w:trPr>
        <w:tc>
          <w:tcPr>
            <w:tcW w:w="1035" w:type="dxa"/>
            <w:tcBorders>
              <w:left w:val="single" w:sz="4" w:space="0" w:color="auto"/>
              <w:bottom w:val="single" w:sz="6" w:space="0" w:color="auto"/>
              <w:right w:val="single" w:sz="6" w:space="0" w:color="auto"/>
            </w:tcBorders>
            <w:shd w:val="clear" w:color="auto" w:fill="auto"/>
          </w:tcPr>
          <w:p w14:paraId="4CB666B7" w14:textId="77777777" w:rsidR="002F459E" w:rsidRPr="00DB707E" w:rsidRDefault="002F459E" w:rsidP="00AB35CF">
            <w:pPr>
              <w:pStyle w:val="TAH"/>
              <w:rPr>
                <w:ins w:id="65993" w:author="RedCap - BigCR editor" w:date="2022-08-30T05:35:00Z"/>
              </w:rPr>
            </w:pPr>
          </w:p>
        </w:tc>
        <w:tc>
          <w:tcPr>
            <w:tcW w:w="1047" w:type="dxa"/>
            <w:tcBorders>
              <w:left w:val="single" w:sz="6" w:space="0" w:color="auto"/>
              <w:bottom w:val="single" w:sz="6" w:space="0" w:color="auto"/>
              <w:right w:val="single" w:sz="6" w:space="0" w:color="auto"/>
            </w:tcBorders>
            <w:shd w:val="clear" w:color="auto" w:fill="auto"/>
          </w:tcPr>
          <w:p w14:paraId="0C8F5F1D" w14:textId="77777777" w:rsidR="002F459E" w:rsidRPr="00DB707E" w:rsidRDefault="002F459E" w:rsidP="00AB35CF">
            <w:pPr>
              <w:pStyle w:val="TAH"/>
              <w:rPr>
                <w:ins w:id="65994" w:author="RedCap - BigCR editor" w:date="2022-08-30T05:35:00Z"/>
              </w:rPr>
            </w:pPr>
          </w:p>
        </w:tc>
        <w:tc>
          <w:tcPr>
            <w:tcW w:w="802" w:type="dxa"/>
            <w:tcBorders>
              <w:left w:val="single" w:sz="6" w:space="0" w:color="auto"/>
              <w:bottom w:val="single" w:sz="6" w:space="0" w:color="auto"/>
              <w:right w:val="single" w:sz="6" w:space="0" w:color="auto"/>
            </w:tcBorders>
            <w:shd w:val="clear" w:color="auto" w:fill="auto"/>
          </w:tcPr>
          <w:p w14:paraId="73408CD6" w14:textId="77777777" w:rsidR="002F459E" w:rsidRPr="00DB707E" w:rsidRDefault="002F459E" w:rsidP="00AB35CF">
            <w:pPr>
              <w:pStyle w:val="TAH"/>
              <w:rPr>
                <w:ins w:id="65995" w:author="RedCap - BigCR editor" w:date="2022-08-30T05:35:00Z"/>
              </w:rPr>
            </w:pPr>
          </w:p>
        </w:tc>
        <w:tc>
          <w:tcPr>
            <w:tcW w:w="2298" w:type="dxa"/>
            <w:tcBorders>
              <w:left w:val="single" w:sz="6" w:space="0" w:color="auto"/>
              <w:bottom w:val="single" w:sz="6" w:space="0" w:color="auto"/>
              <w:right w:val="single" w:sz="4" w:space="0" w:color="auto"/>
            </w:tcBorders>
            <w:shd w:val="clear" w:color="auto" w:fill="auto"/>
          </w:tcPr>
          <w:p w14:paraId="0E67DB84" w14:textId="77777777" w:rsidR="002F459E" w:rsidRPr="00DB707E" w:rsidRDefault="002F459E" w:rsidP="00AB35CF">
            <w:pPr>
              <w:pStyle w:val="TAH"/>
              <w:rPr>
                <w:ins w:id="65996" w:author="RedCap - BigCR editor" w:date="2022-08-30T05:35:00Z"/>
              </w:rPr>
            </w:pP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415D0E7A" w14:textId="77777777" w:rsidR="002F459E" w:rsidRPr="00DB707E" w:rsidRDefault="002F459E" w:rsidP="00AB35CF">
            <w:pPr>
              <w:pStyle w:val="TAH"/>
              <w:rPr>
                <w:ins w:id="65997" w:author="RedCap - BigCR editor" w:date="2022-08-30T05:35:00Z"/>
                <w:rFonts w:cs="Arial"/>
              </w:rPr>
            </w:pPr>
            <w:ins w:id="65998" w:author="RedCap - BigCR editor" w:date="2022-08-30T05:35:00Z">
              <w:r w:rsidRPr="00DB707E">
                <w:t>SCS</w:t>
              </w:r>
              <w:r w:rsidRPr="00DB707E">
                <w:rPr>
                  <w:vertAlign w:val="subscript"/>
                </w:rPr>
                <w:t>SSB</w:t>
              </w:r>
              <w:r w:rsidRPr="00DB707E">
                <w:rPr>
                  <w:rFonts w:cs="Arial"/>
                </w:rPr>
                <w:t xml:space="preserve"> = 15 kHz</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2A0128A7" w14:textId="77777777" w:rsidR="002F459E" w:rsidRPr="00DB707E" w:rsidRDefault="002F459E" w:rsidP="00AB35CF">
            <w:pPr>
              <w:pStyle w:val="TAH"/>
              <w:rPr>
                <w:ins w:id="65999" w:author="RedCap - BigCR editor" w:date="2022-08-30T05:35:00Z"/>
                <w:rFonts w:cs="Arial"/>
              </w:rPr>
            </w:pPr>
            <w:ins w:id="66000" w:author="RedCap - BigCR editor" w:date="2022-08-30T05:35:00Z">
              <w:r w:rsidRPr="00DB707E">
                <w:t>SCS</w:t>
              </w:r>
              <w:r w:rsidRPr="00DB707E">
                <w:rPr>
                  <w:vertAlign w:val="subscript"/>
                </w:rPr>
                <w:t>SSB</w:t>
              </w:r>
              <w:r w:rsidRPr="00DB707E">
                <w:rPr>
                  <w:rFonts w:cs="Arial"/>
                </w:rPr>
                <w:t xml:space="preserve"> = 30 kHz</w:t>
              </w:r>
            </w:ins>
          </w:p>
        </w:tc>
        <w:tc>
          <w:tcPr>
            <w:tcW w:w="1440" w:type="dxa"/>
            <w:tcBorders>
              <w:left w:val="single" w:sz="6" w:space="0" w:color="auto"/>
              <w:bottom w:val="single" w:sz="6" w:space="0" w:color="auto"/>
              <w:right w:val="single" w:sz="6" w:space="0" w:color="auto"/>
            </w:tcBorders>
            <w:shd w:val="clear" w:color="auto" w:fill="auto"/>
          </w:tcPr>
          <w:p w14:paraId="09814957" w14:textId="77777777" w:rsidR="002F459E" w:rsidRPr="00DB707E" w:rsidRDefault="002F459E" w:rsidP="00AB35CF">
            <w:pPr>
              <w:pStyle w:val="TAH"/>
              <w:rPr>
                <w:ins w:id="66001" w:author="RedCap - BigCR editor" w:date="2022-08-30T05:35:00Z"/>
              </w:rPr>
            </w:pPr>
          </w:p>
        </w:tc>
        <w:tc>
          <w:tcPr>
            <w:tcW w:w="1440" w:type="dxa"/>
            <w:tcBorders>
              <w:left w:val="single" w:sz="6" w:space="0" w:color="auto"/>
              <w:bottom w:val="single" w:sz="6" w:space="0" w:color="auto"/>
              <w:right w:val="single" w:sz="4" w:space="0" w:color="auto"/>
            </w:tcBorders>
            <w:shd w:val="clear" w:color="auto" w:fill="auto"/>
          </w:tcPr>
          <w:p w14:paraId="3FE74AB3" w14:textId="77777777" w:rsidR="002F459E" w:rsidRPr="00DB707E" w:rsidRDefault="002F459E" w:rsidP="00AB35CF">
            <w:pPr>
              <w:pStyle w:val="TAH"/>
              <w:rPr>
                <w:ins w:id="66002" w:author="RedCap - BigCR editor" w:date="2022-08-30T05:35:00Z"/>
              </w:rPr>
            </w:pPr>
          </w:p>
        </w:tc>
      </w:tr>
      <w:tr w:rsidR="002F459E" w:rsidRPr="00DB707E" w14:paraId="44DF93CB" w14:textId="77777777" w:rsidTr="00AB35CF">
        <w:trPr>
          <w:trHeight w:val="187"/>
          <w:jc w:val="center"/>
          <w:ins w:id="66003" w:author="RedCap - BigCR editor" w:date="2022-08-30T05:35:00Z"/>
        </w:trPr>
        <w:tc>
          <w:tcPr>
            <w:tcW w:w="1035" w:type="dxa"/>
            <w:tcBorders>
              <w:top w:val="single" w:sz="6" w:space="0" w:color="auto"/>
              <w:left w:val="single" w:sz="4" w:space="0" w:color="auto"/>
              <w:right w:val="single" w:sz="6" w:space="0" w:color="auto"/>
            </w:tcBorders>
            <w:shd w:val="clear" w:color="auto" w:fill="auto"/>
          </w:tcPr>
          <w:p w14:paraId="7E7D81C9" w14:textId="77777777" w:rsidR="002F459E" w:rsidRPr="00DB707E" w:rsidRDefault="002F459E" w:rsidP="00AB35CF">
            <w:pPr>
              <w:pStyle w:val="TAC"/>
              <w:rPr>
                <w:ins w:id="66004" w:author="RedCap - BigCR editor" w:date="2022-08-30T05:35:00Z"/>
              </w:rPr>
            </w:pPr>
          </w:p>
        </w:tc>
        <w:tc>
          <w:tcPr>
            <w:tcW w:w="1047" w:type="dxa"/>
            <w:tcBorders>
              <w:top w:val="single" w:sz="6" w:space="0" w:color="auto"/>
              <w:left w:val="single" w:sz="6" w:space="0" w:color="auto"/>
              <w:right w:val="single" w:sz="6" w:space="0" w:color="auto"/>
            </w:tcBorders>
            <w:shd w:val="clear" w:color="auto" w:fill="auto"/>
          </w:tcPr>
          <w:p w14:paraId="2FE8F554" w14:textId="77777777" w:rsidR="002F459E" w:rsidRPr="00DB707E" w:rsidRDefault="002F459E" w:rsidP="00AB35CF">
            <w:pPr>
              <w:pStyle w:val="TAC"/>
              <w:rPr>
                <w:ins w:id="66005" w:author="RedCap - BigCR editor" w:date="2022-08-30T05:35:00Z"/>
              </w:rPr>
            </w:pPr>
          </w:p>
        </w:tc>
        <w:tc>
          <w:tcPr>
            <w:tcW w:w="802" w:type="dxa"/>
            <w:tcBorders>
              <w:top w:val="single" w:sz="6" w:space="0" w:color="auto"/>
              <w:left w:val="single" w:sz="6" w:space="0" w:color="auto"/>
              <w:right w:val="single" w:sz="6" w:space="0" w:color="auto"/>
            </w:tcBorders>
            <w:shd w:val="clear" w:color="auto" w:fill="auto"/>
          </w:tcPr>
          <w:p w14:paraId="1718745B" w14:textId="77777777" w:rsidR="002F459E" w:rsidRPr="00DB707E" w:rsidRDefault="002F459E" w:rsidP="00AB35CF">
            <w:pPr>
              <w:pStyle w:val="TAC"/>
              <w:rPr>
                <w:ins w:id="66006" w:author="RedCap - BigCR editor" w:date="2022-08-30T05:35:00Z"/>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20347C8F" w14:textId="77777777" w:rsidR="002F459E" w:rsidRPr="00DB707E" w:rsidRDefault="002F459E" w:rsidP="00AB35CF">
            <w:pPr>
              <w:pStyle w:val="TAC"/>
              <w:rPr>
                <w:ins w:id="66007" w:author="RedCap - BigCR editor" w:date="2022-08-30T05:35:00Z"/>
              </w:rPr>
            </w:pPr>
            <w:ins w:id="66008" w:author="RedCap - BigCR editor" w:date="2022-08-30T05:35:00Z">
              <w:r w:rsidRPr="00DB707E">
                <w:t>NR_FDD_FR1_A, NR_TDD_FR1_A,</w:t>
              </w:r>
            </w:ins>
          </w:p>
          <w:p w14:paraId="189B47F4" w14:textId="77777777" w:rsidR="002F459E" w:rsidRPr="00DB707E" w:rsidRDefault="002F459E" w:rsidP="00AB35CF">
            <w:pPr>
              <w:pStyle w:val="TAC"/>
              <w:rPr>
                <w:ins w:id="66009" w:author="RedCap - BigCR editor" w:date="2022-08-30T05:35:00Z"/>
              </w:rPr>
            </w:pPr>
            <w:ins w:id="66010" w:author="RedCap - BigCR editor" w:date="2022-08-30T05:35:00Z">
              <w:r w:rsidRPr="00DB707E">
                <w:t>NR_SDL_FR1_A</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1824127E" w14:textId="77777777" w:rsidR="002F459E" w:rsidRPr="00DB707E" w:rsidRDefault="002F459E" w:rsidP="00AB35CF">
            <w:pPr>
              <w:pStyle w:val="TAC"/>
              <w:rPr>
                <w:ins w:id="66011" w:author="RedCap - BigCR editor" w:date="2022-08-30T05:35:00Z"/>
              </w:rPr>
            </w:pPr>
            <w:ins w:id="66012" w:author="RedCap - BigCR editor" w:date="2022-08-30T05:35:00Z">
              <w:r w:rsidRPr="00DB707E">
                <w:t>-121</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3AE61DC0" w14:textId="77777777" w:rsidR="002F459E" w:rsidRPr="00DB707E" w:rsidRDefault="002F459E" w:rsidP="00AB35CF">
            <w:pPr>
              <w:pStyle w:val="TAC"/>
              <w:rPr>
                <w:ins w:id="66013" w:author="RedCap - BigCR editor" w:date="2022-08-30T05:35:00Z"/>
                <w:rFonts w:cs="Arial"/>
              </w:rPr>
            </w:pPr>
            <w:ins w:id="66014" w:author="RedCap - BigCR editor" w:date="2022-08-30T05:35:00Z">
              <w:r w:rsidRPr="00DB707E">
                <w:t>-118</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9102E83" w14:textId="77777777" w:rsidR="002F459E" w:rsidRPr="00DB707E" w:rsidRDefault="002F459E" w:rsidP="00AB35CF">
            <w:pPr>
              <w:pStyle w:val="TAC"/>
              <w:rPr>
                <w:ins w:id="66015" w:author="RedCap - BigCR editor" w:date="2022-08-30T05:35:00Z"/>
              </w:rPr>
            </w:pPr>
            <w:ins w:id="66016"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CD5104F" w14:textId="77777777" w:rsidR="002F459E" w:rsidRPr="00DB707E" w:rsidRDefault="002F459E" w:rsidP="00AB35CF">
            <w:pPr>
              <w:pStyle w:val="TAC"/>
              <w:rPr>
                <w:ins w:id="66017" w:author="RedCap - BigCR editor" w:date="2022-08-30T05:35:00Z"/>
              </w:rPr>
            </w:pPr>
            <w:ins w:id="66018" w:author="RedCap - BigCR editor" w:date="2022-08-30T05:35:00Z">
              <w:r w:rsidRPr="00DB707E">
                <w:t>-50</w:t>
              </w:r>
            </w:ins>
          </w:p>
        </w:tc>
      </w:tr>
      <w:tr w:rsidR="002F459E" w:rsidRPr="00DB707E" w14:paraId="2AA84E3E" w14:textId="77777777" w:rsidTr="00AB35CF">
        <w:trPr>
          <w:trHeight w:val="187"/>
          <w:jc w:val="center"/>
          <w:ins w:id="66019" w:author="RedCap - BigCR editor" w:date="2022-08-30T05:35:00Z"/>
        </w:trPr>
        <w:tc>
          <w:tcPr>
            <w:tcW w:w="1035" w:type="dxa"/>
            <w:tcBorders>
              <w:left w:val="single" w:sz="4" w:space="0" w:color="auto"/>
              <w:right w:val="single" w:sz="6" w:space="0" w:color="auto"/>
            </w:tcBorders>
            <w:shd w:val="clear" w:color="auto" w:fill="auto"/>
          </w:tcPr>
          <w:p w14:paraId="5035BE91" w14:textId="77777777" w:rsidR="002F459E" w:rsidRPr="00DB707E" w:rsidRDefault="002F459E" w:rsidP="00AB35CF">
            <w:pPr>
              <w:pStyle w:val="TAC"/>
              <w:rPr>
                <w:ins w:id="66020" w:author="RedCap - BigCR editor" w:date="2022-08-30T05:35:00Z"/>
              </w:rPr>
            </w:pPr>
          </w:p>
        </w:tc>
        <w:tc>
          <w:tcPr>
            <w:tcW w:w="1047" w:type="dxa"/>
            <w:tcBorders>
              <w:left w:val="single" w:sz="6" w:space="0" w:color="auto"/>
              <w:right w:val="single" w:sz="6" w:space="0" w:color="auto"/>
            </w:tcBorders>
            <w:shd w:val="clear" w:color="auto" w:fill="auto"/>
          </w:tcPr>
          <w:p w14:paraId="38DCA920" w14:textId="77777777" w:rsidR="002F459E" w:rsidRPr="00DB707E" w:rsidRDefault="002F459E" w:rsidP="00AB35CF">
            <w:pPr>
              <w:pStyle w:val="TAC"/>
              <w:rPr>
                <w:ins w:id="66021" w:author="RedCap - BigCR editor" w:date="2022-08-30T05:35:00Z"/>
              </w:rPr>
            </w:pPr>
          </w:p>
        </w:tc>
        <w:tc>
          <w:tcPr>
            <w:tcW w:w="802" w:type="dxa"/>
            <w:tcBorders>
              <w:left w:val="single" w:sz="6" w:space="0" w:color="auto"/>
              <w:right w:val="single" w:sz="6" w:space="0" w:color="auto"/>
            </w:tcBorders>
            <w:shd w:val="clear" w:color="auto" w:fill="auto"/>
          </w:tcPr>
          <w:p w14:paraId="04511269" w14:textId="77777777" w:rsidR="002F459E" w:rsidRPr="00DB707E" w:rsidRDefault="002F459E" w:rsidP="00AB35CF">
            <w:pPr>
              <w:pStyle w:val="TAC"/>
              <w:rPr>
                <w:ins w:id="66022" w:author="RedCap - BigCR editor" w:date="2022-08-30T05:35:00Z"/>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353BFB32" w14:textId="77777777" w:rsidR="002F459E" w:rsidRPr="00DB707E" w:rsidRDefault="002F459E" w:rsidP="00AB35CF">
            <w:pPr>
              <w:pStyle w:val="TAC"/>
              <w:rPr>
                <w:ins w:id="66023" w:author="RedCap - BigCR editor" w:date="2022-08-30T05:35:00Z"/>
              </w:rPr>
            </w:pPr>
            <w:ins w:id="66024" w:author="RedCap - BigCR editor" w:date="2022-08-30T05:35:00Z">
              <w:r w:rsidRPr="00DB707E">
                <w:t>NR_FDD_FR1_B</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92077B7" w14:textId="77777777" w:rsidR="002F459E" w:rsidRPr="00DB707E" w:rsidRDefault="002F459E" w:rsidP="00AB35CF">
            <w:pPr>
              <w:pStyle w:val="TAC"/>
              <w:rPr>
                <w:ins w:id="66025" w:author="RedCap - BigCR editor" w:date="2022-08-30T05:35:00Z"/>
              </w:rPr>
            </w:pPr>
            <w:ins w:id="66026" w:author="RedCap - BigCR editor" w:date="2022-08-30T05:35:00Z">
              <w:r w:rsidRPr="00DB707E">
                <w:t>-120.5</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4D9D9D6B" w14:textId="77777777" w:rsidR="002F459E" w:rsidRPr="00DB707E" w:rsidRDefault="002F459E" w:rsidP="00AB35CF">
            <w:pPr>
              <w:pStyle w:val="TAC"/>
              <w:rPr>
                <w:ins w:id="66027" w:author="RedCap - BigCR editor" w:date="2022-08-30T05:35:00Z"/>
                <w:rFonts w:cs="Arial"/>
                <w:lang w:val="sv-SE"/>
              </w:rPr>
            </w:pPr>
            <w:ins w:id="66028" w:author="RedCap - BigCR editor" w:date="2022-08-30T05:35:00Z">
              <w:r w:rsidRPr="00DB707E">
                <w:t>-117.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2ACE7F7" w14:textId="77777777" w:rsidR="002F459E" w:rsidRPr="00DB707E" w:rsidRDefault="002F459E" w:rsidP="00AB35CF">
            <w:pPr>
              <w:pStyle w:val="TAC"/>
              <w:rPr>
                <w:ins w:id="66029" w:author="RedCap - BigCR editor" w:date="2022-08-30T05:35:00Z"/>
              </w:rPr>
            </w:pPr>
            <w:ins w:id="66030" w:author="RedCap - BigCR editor" w:date="2022-08-30T05:35:00Z">
              <w:r w:rsidRPr="00DB707E">
                <w:rPr>
                  <w:lang w:eastAsia="ja-JP"/>
                </w:rPr>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E4BBD42" w14:textId="77777777" w:rsidR="002F459E" w:rsidRPr="00DB707E" w:rsidRDefault="002F459E" w:rsidP="00AB35CF">
            <w:pPr>
              <w:pStyle w:val="TAC"/>
              <w:rPr>
                <w:ins w:id="66031" w:author="RedCap - BigCR editor" w:date="2022-08-30T05:35:00Z"/>
              </w:rPr>
            </w:pPr>
            <w:ins w:id="66032" w:author="RedCap - BigCR editor" w:date="2022-08-30T05:35:00Z">
              <w:r w:rsidRPr="00DB707E">
                <w:t>-50</w:t>
              </w:r>
            </w:ins>
          </w:p>
        </w:tc>
      </w:tr>
      <w:tr w:rsidR="002F459E" w:rsidRPr="00DB707E" w14:paraId="1E81A4CB" w14:textId="77777777" w:rsidTr="00AB35CF">
        <w:trPr>
          <w:trHeight w:val="187"/>
          <w:jc w:val="center"/>
          <w:ins w:id="66033" w:author="RedCap - BigCR editor" w:date="2022-08-30T05:35:00Z"/>
        </w:trPr>
        <w:tc>
          <w:tcPr>
            <w:tcW w:w="1035" w:type="dxa"/>
            <w:tcBorders>
              <w:left w:val="single" w:sz="4" w:space="0" w:color="auto"/>
              <w:right w:val="single" w:sz="6" w:space="0" w:color="auto"/>
            </w:tcBorders>
            <w:shd w:val="clear" w:color="auto" w:fill="auto"/>
          </w:tcPr>
          <w:p w14:paraId="15CE5C05" w14:textId="77777777" w:rsidR="002F459E" w:rsidRPr="00DB707E" w:rsidRDefault="002F459E" w:rsidP="00AB35CF">
            <w:pPr>
              <w:pStyle w:val="TAC"/>
              <w:rPr>
                <w:ins w:id="66034" w:author="RedCap - BigCR editor" w:date="2022-08-30T05:35:00Z"/>
              </w:rPr>
            </w:pPr>
          </w:p>
        </w:tc>
        <w:tc>
          <w:tcPr>
            <w:tcW w:w="1047" w:type="dxa"/>
            <w:tcBorders>
              <w:left w:val="single" w:sz="6" w:space="0" w:color="auto"/>
              <w:right w:val="single" w:sz="6" w:space="0" w:color="auto"/>
            </w:tcBorders>
            <w:shd w:val="clear" w:color="auto" w:fill="auto"/>
          </w:tcPr>
          <w:p w14:paraId="28ACE7D6" w14:textId="77777777" w:rsidR="002F459E" w:rsidRPr="00DB707E" w:rsidRDefault="002F459E" w:rsidP="00AB35CF">
            <w:pPr>
              <w:pStyle w:val="TAC"/>
              <w:rPr>
                <w:ins w:id="66035" w:author="RedCap - BigCR editor" w:date="2022-08-30T05:35:00Z"/>
              </w:rPr>
            </w:pPr>
          </w:p>
        </w:tc>
        <w:tc>
          <w:tcPr>
            <w:tcW w:w="802" w:type="dxa"/>
            <w:tcBorders>
              <w:left w:val="single" w:sz="6" w:space="0" w:color="auto"/>
              <w:right w:val="single" w:sz="6" w:space="0" w:color="auto"/>
            </w:tcBorders>
            <w:shd w:val="clear" w:color="auto" w:fill="auto"/>
          </w:tcPr>
          <w:p w14:paraId="0C46C32E" w14:textId="77777777" w:rsidR="002F459E" w:rsidRPr="00DB707E" w:rsidRDefault="002F459E" w:rsidP="00AB35CF">
            <w:pPr>
              <w:pStyle w:val="TAC"/>
              <w:rPr>
                <w:ins w:id="66036" w:author="RedCap - BigCR editor" w:date="2022-08-30T05:35:00Z"/>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11BA654D" w14:textId="77777777" w:rsidR="002F459E" w:rsidRPr="00DB707E" w:rsidRDefault="002F459E" w:rsidP="00AB35CF">
            <w:pPr>
              <w:pStyle w:val="TAC"/>
              <w:rPr>
                <w:ins w:id="66037" w:author="RedCap - BigCR editor" w:date="2022-08-30T05:35:00Z"/>
              </w:rPr>
            </w:pPr>
            <w:ins w:id="66038" w:author="RedCap - BigCR editor" w:date="2022-08-30T05:35:00Z">
              <w:r w:rsidRPr="00DB707E">
                <w:t>NR_TDD_FR1_C</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6CCE72E" w14:textId="77777777" w:rsidR="002F459E" w:rsidRPr="00DB707E" w:rsidRDefault="002F459E" w:rsidP="00AB35CF">
            <w:pPr>
              <w:pStyle w:val="TAC"/>
              <w:rPr>
                <w:ins w:id="66039" w:author="RedCap - BigCR editor" w:date="2022-08-30T05:35:00Z"/>
              </w:rPr>
            </w:pPr>
            <w:ins w:id="66040" w:author="RedCap - BigCR editor" w:date="2022-08-30T05:35:00Z">
              <w:r w:rsidRPr="00DB707E">
                <w:t>-120</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6DCDAFFE" w14:textId="77777777" w:rsidR="002F459E" w:rsidRPr="00DB707E" w:rsidRDefault="002F459E" w:rsidP="00AB35CF">
            <w:pPr>
              <w:pStyle w:val="TAC"/>
              <w:rPr>
                <w:ins w:id="66041" w:author="RedCap - BigCR editor" w:date="2022-08-30T05:35:00Z"/>
                <w:rFonts w:cs="Arial"/>
                <w:lang w:val="sv-SE"/>
              </w:rPr>
            </w:pPr>
            <w:ins w:id="66042" w:author="RedCap - BigCR editor" w:date="2022-08-30T05:35:00Z">
              <w:r w:rsidRPr="00DB707E">
                <w:t>-117</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6E58CC7" w14:textId="77777777" w:rsidR="002F459E" w:rsidRPr="00DB707E" w:rsidRDefault="002F459E" w:rsidP="00AB35CF">
            <w:pPr>
              <w:pStyle w:val="TAC"/>
              <w:rPr>
                <w:ins w:id="66043" w:author="RedCap - BigCR editor" w:date="2022-08-30T05:35:00Z"/>
              </w:rPr>
            </w:pPr>
            <w:ins w:id="66044"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F56582E" w14:textId="77777777" w:rsidR="002F459E" w:rsidRPr="00DB707E" w:rsidRDefault="002F459E" w:rsidP="00AB35CF">
            <w:pPr>
              <w:pStyle w:val="TAC"/>
              <w:rPr>
                <w:ins w:id="66045" w:author="RedCap - BigCR editor" w:date="2022-08-30T05:35:00Z"/>
              </w:rPr>
            </w:pPr>
            <w:ins w:id="66046" w:author="RedCap - BigCR editor" w:date="2022-08-30T05:35:00Z">
              <w:r w:rsidRPr="00DB707E">
                <w:t>-50</w:t>
              </w:r>
            </w:ins>
          </w:p>
        </w:tc>
      </w:tr>
      <w:tr w:rsidR="002F459E" w:rsidRPr="00DB707E" w14:paraId="0C2AE2DB" w14:textId="77777777" w:rsidTr="00AB35CF">
        <w:trPr>
          <w:trHeight w:val="187"/>
          <w:jc w:val="center"/>
          <w:ins w:id="66047" w:author="RedCap - BigCR editor" w:date="2022-08-30T05:35:00Z"/>
        </w:trPr>
        <w:tc>
          <w:tcPr>
            <w:tcW w:w="1035" w:type="dxa"/>
            <w:tcBorders>
              <w:left w:val="single" w:sz="4" w:space="0" w:color="auto"/>
              <w:right w:val="single" w:sz="6" w:space="0" w:color="auto"/>
            </w:tcBorders>
            <w:shd w:val="clear" w:color="auto" w:fill="auto"/>
          </w:tcPr>
          <w:p w14:paraId="6E9BCF8B" w14:textId="77777777" w:rsidR="002F459E" w:rsidRPr="00DB707E" w:rsidRDefault="002F459E" w:rsidP="00AB35CF">
            <w:pPr>
              <w:pStyle w:val="TAC"/>
              <w:rPr>
                <w:ins w:id="66048" w:author="RedCap - BigCR editor" w:date="2022-08-30T05:35:00Z"/>
              </w:rPr>
            </w:pPr>
            <w:ins w:id="66049" w:author="RedCap - BigCR editor" w:date="2022-08-30T05:35:00Z">
              <w:r w:rsidRPr="00DB707E">
                <w:sym w:font="Symbol" w:char="F0B1"/>
              </w:r>
              <w:r w:rsidRPr="00DB707E">
                <w:t>4.0</w:t>
              </w:r>
            </w:ins>
          </w:p>
        </w:tc>
        <w:tc>
          <w:tcPr>
            <w:tcW w:w="1047" w:type="dxa"/>
            <w:tcBorders>
              <w:left w:val="single" w:sz="6" w:space="0" w:color="auto"/>
              <w:right w:val="single" w:sz="6" w:space="0" w:color="auto"/>
            </w:tcBorders>
            <w:shd w:val="clear" w:color="auto" w:fill="auto"/>
          </w:tcPr>
          <w:p w14:paraId="6A75F27E" w14:textId="77777777" w:rsidR="002F459E" w:rsidRPr="00DB707E" w:rsidRDefault="002F459E" w:rsidP="00AB35CF">
            <w:pPr>
              <w:pStyle w:val="TAC"/>
              <w:rPr>
                <w:ins w:id="66050" w:author="RedCap - BigCR editor" w:date="2022-08-30T05:35:00Z"/>
              </w:rPr>
            </w:pPr>
            <w:ins w:id="66051" w:author="RedCap - BigCR editor" w:date="2022-08-30T05:35:00Z">
              <w:r w:rsidRPr="00DB707E">
                <w:sym w:font="Symbol" w:char="F0B1"/>
              </w:r>
              <w:r w:rsidRPr="00DB707E">
                <w:t>5</w:t>
              </w:r>
            </w:ins>
          </w:p>
        </w:tc>
        <w:tc>
          <w:tcPr>
            <w:tcW w:w="802" w:type="dxa"/>
            <w:tcBorders>
              <w:left w:val="single" w:sz="6" w:space="0" w:color="auto"/>
              <w:right w:val="single" w:sz="6" w:space="0" w:color="auto"/>
            </w:tcBorders>
            <w:shd w:val="clear" w:color="auto" w:fill="auto"/>
          </w:tcPr>
          <w:p w14:paraId="49E4B44C" w14:textId="77777777" w:rsidR="002F459E" w:rsidRPr="00DB707E" w:rsidRDefault="002F459E" w:rsidP="00AB35CF">
            <w:pPr>
              <w:pStyle w:val="TAC"/>
              <w:rPr>
                <w:ins w:id="66052" w:author="RedCap - BigCR editor" w:date="2022-08-30T05:35:00Z"/>
              </w:rPr>
            </w:pPr>
            <w:ins w:id="66053" w:author="RedCap - BigCR editor" w:date="2022-08-30T05:35:00Z">
              <w:r w:rsidRPr="00DB707E">
                <w:sym w:font="Symbol" w:char="F0B3"/>
              </w:r>
              <w:r w:rsidRPr="00DB707E">
                <w:t>-3</w:t>
              </w:r>
            </w:ins>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65E5B05B" w14:textId="77777777" w:rsidR="002F459E" w:rsidRPr="00DB707E" w:rsidRDefault="002F459E" w:rsidP="00AB35CF">
            <w:pPr>
              <w:pStyle w:val="TAC"/>
              <w:rPr>
                <w:ins w:id="66054" w:author="RedCap - BigCR editor" w:date="2022-08-30T05:35:00Z"/>
                <w:lang w:val="sv-SE"/>
              </w:rPr>
            </w:pPr>
            <w:ins w:id="66055" w:author="RedCap - BigCR editor" w:date="2022-08-30T05:35:00Z">
              <w:r w:rsidRPr="00DB707E">
                <w:rPr>
                  <w:lang w:val="sv-SE"/>
                </w:rPr>
                <w:t>NR_FDD_FR1_D, NR_TDD_FR1_D</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7AB90B7" w14:textId="77777777" w:rsidR="002F459E" w:rsidRPr="00DB707E" w:rsidRDefault="002F459E" w:rsidP="00AB35CF">
            <w:pPr>
              <w:pStyle w:val="TAC"/>
              <w:rPr>
                <w:ins w:id="66056" w:author="RedCap - BigCR editor" w:date="2022-08-30T05:35:00Z"/>
              </w:rPr>
            </w:pPr>
            <w:ins w:id="66057" w:author="RedCap - BigCR editor" w:date="2022-08-30T05:35:00Z">
              <w:r w:rsidRPr="00DB707E">
                <w:t>-119.5</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4BDB8769" w14:textId="77777777" w:rsidR="002F459E" w:rsidRPr="00DB707E" w:rsidRDefault="002F459E" w:rsidP="00AB35CF">
            <w:pPr>
              <w:pStyle w:val="TAC"/>
              <w:rPr>
                <w:ins w:id="66058" w:author="RedCap - BigCR editor" w:date="2022-08-30T05:35:00Z"/>
                <w:rFonts w:cs="Arial"/>
              </w:rPr>
            </w:pPr>
            <w:ins w:id="66059" w:author="RedCap - BigCR editor" w:date="2022-08-30T05:35:00Z">
              <w:r w:rsidRPr="00DB707E">
                <w:t>-116.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FE69332" w14:textId="77777777" w:rsidR="002F459E" w:rsidRPr="00DB707E" w:rsidRDefault="002F459E" w:rsidP="00AB35CF">
            <w:pPr>
              <w:pStyle w:val="TAC"/>
              <w:rPr>
                <w:ins w:id="66060" w:author="RedCap - BigCR editor" w:date="2022-08-30T05:35:00Z"/>
              </w:rPr>
            </w:pPr>
            <w:ins w:id="66061"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BA9CD05" w14:textId="77777777" w:rsidR="002F459E" w:rsidRPr="00DB707E" w:rsidRDefault="002F459E" w:rsidP="00AB35CF">
            <w:pPr>
              <w:pStyle w:val="TAC"/>
              <w:rPr>
                <w:ins w:id="66062" w:author="RedCap - BigCR editor" w:date="2022-08-30T05:35:00Z"/>
              </w:rPr>
            </w:pPr>
            <w:ins w:id="66063" w:author="RedCap - BigCR editor" w:date="2022-08-30T05:35:00Z">
              <w:r w:rsidRPr="00DB707E">
                <w:t>-50</w:t>
              </w:r>
            </w:ins>
          </w:p>
        </w:tc>
      </w:tr>
      <w:tr w:rsidR="002F459E" w:rsidRPr="00DB707E" w14:paraId="07AA9966" w14:textId="77777777" w:rsidTr="00AB35CF">
        <w:trPr>
          <w:trHeight w:val="187"/>
          <w:jc w:val="center"/>
          <w:ins w:id="66064" w:author="RedCap - BigCR editor" w:date="2022-08-30T05:35:00Z"/>
        </w:trPr>
        <w:tc>
          <w:tcPr>
            <w:tcW w:w="1035" w:type="dxa"/>
            <w:tcBorders>
              <w:left w:val="single" w:sz="4" w:space="0" w:color="auto"/>
              <w:right w:val="single" w:sz="6" w:space="0" w:color="auto"/>
            </w:tcBorders>
            <w:shd w:val="clear" w:color="auto" w:fill="auto"/>
          </w:tcPr>
          <w:p w14:paraId="644D9B36" w14:textId="77777777" w:rsidR="002F459E" w:rsidRPr="00DB707E" w:rsidRDefault="002F459E" w:rsidP="00AB35CF">
            <w:pPr>
              <w:pStyle w:val="TAC"/>
              <w:rPr>
                <w:ins w:id="66065" w:author="RedCap - BigCR editor" w:date="2022-08-30T05:35:00Z"/>
              </w:rPr>
            </w:pPr>
          </w:p>
        </w:tc>
        <w:tc>
          <w:tcPr>
            <w:tcW w:w="1047" w:type="dxa"/>
            <w:tcBorders>
              <w:left w:val="single" w:sz="6" w:space="0" w:color="auto"/>
              <w:right w:val="single" w:sz="6" w:space="0" w:color="auto"/>
            </w:tcBorders>
            <w:shd w:val="clear" w:color="auto" w:fill="auto"/>
          </w:tcPr>
          <w:p w14:paraId="1048548A" w14:textId="77777777" w:rsidR="002F459E" w:rsidRPr="00DB707E" w:rsidRDefault="002F459E" w:rsidP="00AB35CF">
            <w:pPr>
              <w:pStyle w:val="TAC"/>
              <w:rPr>
                <w:ins w:id="66066" w:author="RedCap - BigCR editor" w:date="2022-08-30T05:35:00Z"/>
              </w:rPr>
            </w:pPr>
          </w:p>
        </w:tc>
        <w:tc>
          <w:tcPr>
            <w:tcW w:w="802" w:type="dxa"/>
            <w:tcBorders>
              <w:left w:val="single" w:sz="6" w:space="0" w:color="auto"/>
              <w:right w:val="single" w:sz="6" w:space="0" w:color="auto"/>
            </w:tcBorders>
            <w:shd w:val="clear" w:color="auto" w:fill="auto"/>
          </w:tcPr>
          <w:p w14:paraId="41DFF784" w14:textId="77777777" w:rsidR="002F459E" w:rsidRPr="00DB707E" w:rsidRDefault="002F459E" w:rsidP="00AB35CF">
            <w:pPr>
              <w:pStyle w:val="TAC"/>
              <w:rPr>
                <w:ins w:id="66067" w:author="RedCap - BigCR editor" w:date="2022-08-30T05:35:00Z"/>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4827646F" w14:textId="77777777" w:rsidR="002F459E" w:rsidRPr="00DB707E" w:rsidDel="00836998" w:rsidRDefault="002F459E" w:rsidP="00AB35CF">
            <w:pPr>
              <w:pStyle w:val="TAC"/>
              <w:rPr>
                <w:ins w:id="66068" w:author="RedCap - BigCR editor" w:date="2022-08-30T05:35:00Z"/>
                <w:lang w:val="sv-SE"/>
              </w:rPr>
            </w:pPr>
            <w:ins w:id="66069" w:author="RedCap - BigCR editor" w:date="2022-08-30T05:35:00Z">
              <w:r w:rsidRPr="00DB707E">
                <w:rPr>
                  <w:lang w:val="sv-SE"/>
                </w:rPr>
                <w:t>NR_FDD_FR1_E, NR_TDD_FR1_E</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2A44DC3A" w14:textId="77777777" w:rsidR="002F459E" w:rsidRPr="00DB707E" w:rsidRDefault="002F459E" w:rsidP="00AB35CF">
            <w:pPr>
              <w:pStyle w:val="TAC"/>
              <w:rPr>
                <w:ins w:id="66070" w:author="RedCap - BigCR editor" w:date="2022-08-30T05:35:00Z"/>
              </w:rPr>
            </w:pPr>
            <w:ins w:id="66071" w:author="RedCap - BigCR editor" w:date="2022-08-30T05:35:00Z">
              <w:r w:rsidRPr="00DB707E">
                <w:t>-119</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2EC1781C" w14:textId="77777777" w:rsidR="002F459E" w:rsidRPr="00DB707E" w:rsidRDefault="002F459E" w:rsidP="00AB35CF">
            <w:pPr>
              <w:pStyle w:val="TAC"/>
              <w:rPr>
                <w:ins w:id="66072" w:author="RedCap - BigCR editor" w:date="2022-08-30T05:35:00Z"/>
                <w:rFonts w:cs="Arial"/>
                <w:lang w:val="sv-SE"/>
              </w:rPr>
            </w:pPr>
            <w:ins w:id="66073" w:author="RedCap - BigCR editor" w:date="2022-08-30T05:35:00Z">
              <w:r w:rsidRPr="00DB707E">
                <w:t>-116</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F29983F" w14:textId="77777777" w:rsidR="002F459E" w:rsidRPr="00DB707E" w:rsidRDefault="002F459E" w:rsidP="00AB35CF">
            <w:pPr>
              <w:pStyle w:val="TAC"/>
              <w:rPr>
                <w:ins w:id="66074" w:author="RedCap - BigCR editor" w:date="2022-08-30T05:35:00Z"/>
              </w:rPr>
            </w:pPr>
            <w:ins w:id="66075"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9C28D12" w14:textId="77777777" w:rsidR="002F459E" w:rsidRPr="00DB707E" w:rsidRDefault="002F459E" w:rsidP="00AB35CF">
            <w:pPr>
              <w:pStyle w:val="TAC"/>
              <w:rPr>
                <w:ins w:id="66076" w:author="RedCap - BigCR editor" w:date="2022-08-30T05:35:00Z"/>
              </w:rPr>
            </w:pPr>
            <w:ins w:id="66077" w:author="RedCap - BigCR editor" w:date="2022-08-30T05:35:00Z">
              <w:r w:rsidRPr="00DB707E">
                <w:t>-50</w:t>
              </w:r>
            </w:ins>
          </w:p>
        </w:tc>
      </w:tr>
      <w:tr w:rsidR="002F459E" w:rsidRPr="00DB707E" w14:paraId="359F71F9" w14:textId="77777777" w:rsidTr="00AB35CF">
        <w:trPr>
          <w:trHeight w:val="187"/>
          <w:jc w:val="center"/>
          <w:ins w:id="66078" w:author="RedCap - BigCR editor" w:date="2022-08-30T05:35:00Z"/>
        </w:trPr>
        <w:tc>
          <w:tcPr>
            <w:tcW w:w="1035" w:type="dxa"/>
            <w:tcBorders>
              <w:left w:val="single" w:sz="4" w:space="0" w:color="auto"/>
              <w:right w:val="single" w:sz="6" w:space="0" w:color="auto"/>
            </w:tcBorders>
            <w:shd w:val="clear" w:color="auto" w:fill="auto"/>
          </w:tcPr>
          <w:p w14:paraId="36CB97D3" w14:textId="77777777" w:rsidR="002F459E" w:rsidRPr="00DB707E" w:rsidRDefault="002F459E" w:rsidP="00AB35CF">
            <w:pPr>
              <w:pStyle w:val="TAC"/>
              <w:rPr>
                <w:ins w:id="66079" w:author="RedCap - BigCR editor" w:date="2022-08-30T05:35:00Z"/>
              </w:rPr>
            </w:pPr>
          </w:p>
        </w:tc>
        <w:tc>
          <w:tcPr>
            <w:tcW w:w="1047" w:type="dxa"/>
            <w:tcBorders>
              <w:left w:val="single" w:sz="6" w:space="0" w:color="auto"/>
              <w:right w:val="single" w:sz="6" w:space="0" w:color="auto"/>
            </w:tcBorders>
            <w:shd w:val="clear" w:color="auto" w:fill="auto"/>
          </w:tcPr>
          <w:p w14:paraId="3B8C5537" w14:textId="77777777" w:rsidR="002F459E" w:rsidRPr="00DB707E" w:rsidRDefault="002F459E" w:rsidP="00AB35CF">
            <w:pPr>
              <w:pStyle w:val="TAC"/>
              <w:rPr>
                <w:ins w:id="66080" w:author="RedCap - BigCR editor" w:date="2022-08-30T05:35:00Z"/>
              </w:rPr>
            </w:pPr>
          </w:p>
        </w:tc>
        <w:tc>
          <w:tcPr>
            <w:tcW w:w="802" w:type="dxa"/>
            <w:tcBorders>
              <w:left w:val="single" w:sz="6" w:space="0" w:color="auto"/>
              <w:right w:val="single" w:sz="6" w:space="0" w:color="auto"/>
            </w:tcBorders>
            <w:shd w:val="clear" w:color="auto" w:fill="auto"/>
          </w:tcPr>
          <w:p w14:paraId="11ADF779" w14:textId="77777777" w:rsidR="002F459E" w:rsidRPr="00DB707E" w:rsidRDefault="002F459E" w:rsidP="00AB35CF">
            <w:pPr>
              <w:pStyle w:val="TAC"/>
              <w:rPr>
                <w:ins w:id="66081" w:author="RedCap - BigCR editor" w:date="2022-08-30T05:35:00Z"/>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59FBA44A" w14:textId="77777777" w:rsidR="002F459E" w:rsidRPr="00DB707E" w:rsidRDefault="002F459E" w:rsidP="00AB35CF">
            <w:pPr>
              <w:pStyle w:val="TAC"/>
              <w:rPr>
                <w:ins w:id="66082" w:author="RedCap - BigCR editor" w:date="2022-08-30T05:35:00Z"/>
                <w:lang w:val="sv-SE"/>
              </w:rPr>
            </w:pPr>
            <w:ins w:id="66083" w:author="RedCap - BigCR editor" w:date="2022-08-30T05:35:00Z">
              <w:r w:rsidRPr="00DB707E">
                <w:rPr>
                  <w:lang w:eastAsia="zh-CN"/>
                </w:rPr>
                <w:t>NR_FDD_FR1_F</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25DA81BA" w14:textId="77777777" w:rsidR="002F459E" w:rsidRPr="00DB707E" w:rsidRDefault="002F459E" w:rsidP="00AB35CF">
            <w:pPr>
              <w:pStyle w:val="TAC"/>
              <w:rPr>
                <w:ins w:id="66084" w:author="RedCap - BigCR editor" w:date="2022-08-30T05:35:00Z"/>
              </w:rPr>
            </w:pPr>
            <w:ins w:id="66085" w:author="RedCap - BigCR editor" w:date="2022-08-30T05:35:00Z">
              <w:r w:rsidRPr="00DB707E">
                <w:t>-118.5</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4AAF840D" w14:textId="77777777" w:rsidR="002F459E" w:rsidRPr="00DB707E" w:rsidRDefault="002F459E" w:rsidP="00AB35CF">
            <w:pPr>
              <w:pStyle w:val="TAC"/>
              <w:rPr>
                <w:ins w:id="66086" w:author="RedCap - BigCR editor" w:date="2022-08-30T05:35:00Z"/>
              </w:rPr>
            </w:pPr>
            <w:ins w:id="66087" w:author="RedCap - BigCR editor" w:date="2022-08-30T05:35:00Z">
              <w:r w:rsidRPr="00DB707E">
                <w:rPr>
                  <w:rFonts w:cs="Arial"/>
                </w:rPr>
                <w:t>-115.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A69CB80" w14:textId="77777777" w:rsidR="002F459E" w:rsidRPr="00DB707E" w:rsidRDefault="002F459E" w:rsidP="00AB35CF">
            <w:pPr>
              <w:pStyle w:val="TAC"/>
              <w:rPr>
                <w:ins w:id="66088" w:author="RedCap - BigCR editor" w:date="2022-08-30T05:35:00Z"/>
              </w:rPr>
            </w:pPr>
            <w:ins w:id="66089"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7B0D31A" w14:textId="77777777" w:rsidR="002F459E" w:rsidRPr="00DB707E" w:rsidRDefault="002F459E" w:rsidP="00AB35CF">
            <w:pPr>
              <w:pStyle w:val="TAC"/>
              <w:rPr>
                <w:ins w:id="66090" w:author="RedCap - BigCR editor" w:date="2022-08-30T05:35:00Z"/>
              </w:rPr>
            </w:pPr>
            <w:ins w:id="66091" w:author="RedCap - BigCR editor" w:date="2022-08-30T05:35:00Z">
              <w:r w:rsidRPr="00DB707E">
                <w:t>-50</w:t>
              </w:r>
            </w:ins>
          </w:p>
        </w:tc>
      </w:tr>
      <w:tr w:rsidR="002F459E" w:rsidRPr="00DB707E" w14:paraId="3882387C" w14:textId="77777777" w:rsidTr="00AB35CF">
        <w:trPr>
          <w:trHeight w:val="187"/>
          <w:jc w:val="center"/>
          <w:ins w:id="66092" w:author="RedCap - BigCR editor" w:date="2022-08-30T05:35:00Z"/>
        </w:trPr>
        <w:tc>
          <w:tcPr>
            <w:tcW w:w="1035" w:type="dxa"/>
            <w:tcBorders>
              <w:left w:val="single" w:sz="4" w:space="0" w:color="auto"/>
              <w:right w:val="single" w:sz="6" w:space="0" w:color="auto"/>
            </w:tcBorders>
            <w:shd w:val="clear" w:color="auto" w:fill="auto"/>
          </w:tcPr>
          <w:p w14:paraId="40E43C04" w14:textId="77777777" w:rsidR="002F459E" w:rsidRPr="00DB707E" w:rsidRDefault="002F459E" w:rsidP="00AB35CF">
            <w:pPr>
              <w:pStyle w:val="TAC"/>
              <w:rPr>
                <w:ins w:id="66093" w:author="RedCap - BigCR editor" w:date="2022-08-30T05:35:00Z"/>
              </w:rPr>
            </w:pPr>
          </w:p>
        </w:tc>
        <w:tc>
          <w:tcPr>
            <w:tcW w:w="1047" w:type="dxa"/>
            <w:tcBorders>
              <w:left w:val="single" w:sz="6" w:space="0" w:color="auto"/>
              <w:right w:val="single" w:sz="6" w:space="0" w:color="auto"/>
            </w:tcBorders>
            <w:shd w:val="clear" w:color="auto" w:fill="auto"/>
          </w:tcPr>
          <w:p w14:paraId="0EDF4823" w14:textId="77777777" w:rsidR="002F459E" w:rsidRPr="00DB707E" w:rsidRDefault="002F459E" w:rsidP="00AB35CF">
            <w:pPr>
              <w:pStyle w:val="TAC"/>
              <w:rPr>
                <w:ins w:id="66094" w:author="RedCap - BigCR editor" w:date="2022-08-30T05:35:00Z"/>
              </w:rPr>
            </w:pPr>
          </w:p>
        </w:tc>
        <w:tc>
          <w:tcPr>
            <w:tcW w:w="802" w:type="dxa"/>
            <w:tcBorders>
              <w:left w:val="single" w:sz="6" w:space="0" w:color="auto"/>
              <w:right w:val="single" w:sz="6" w:space="0" w:color="auto"/>
            </w:tcBorders>
            <w:shd w:val="clear" w:color="auto" w:fill="auto"/>
          </w:tcPr>
          <w:p w14:paraId="26DF22A9" w14:textId="77777777" w:rsidR="002F459E" w:rsidRPr="00DB707E" w:rsidRDefault="002F459E" w:rsidP="00AB35CF">
            <w:pPr>
              <w:pStyle w:val="TAC"/>
              <w:rPr>
                <w:ins w:id="66095" w:author="RedCap - BigCR editor" w:date="2022-08-30T05:35:00Z"/>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59416CDC" w14:textId="77777777" w:rsidR="002F459E" w:rsidRPr="00DB707E" w:rsidDel="00836998" w:rsidRDefault="002F459E" w:rsidP="00AB35CF">
            <w:pPr>
              <w:pStyle w:val="TAC"/>
              <w:rPr>
                <w:ins w:id="66096" w:author="RedCap - BigCR editor" w:date="2022-08-30T05:35:00Z"/>
                <w:lang w:eastAsia="zh-CN"/>
              </w:rPr>
            </w:pPr>
            <w:ins w:id="66097" w:author="RedCap - BigCR editor" w:date="2022-08-30T05:35:00Z">
              <w:r w:rsidRPr="00DB707E">
                <w:rPr>
                  <w:lang w:eastAsia="zh-CN"/>
                </w:rPr>
                <w:t>NR</w:t>
              </w:r>
              <w:r w:rsidRPr="00DB707E">
                <w:t>_</w:t>
              </w:r>
              <w:r w:rsidRPr="00DB707E">
                <w:rPr>
                  <w:lang w:eastAsia="zh-CN"/>
                </w:rPr>
                <w:t>FDD_FR1_G</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DFA07FE" w14:textId="77777777" w:rsidR="002F459E" w:rsidRPr="00DB707E" w:rsidRDefault="002F459E" w:rsidP="00AB35CF">
            <w:pPr>
              <w:pStyle w:val="TAC"/>
              <w:rPr>
                <w:ins w:id="66098" w:author="RedCap - BigCR editor" w:date="2022-08-30T05:35:00Z"/>
              </w:rPr>
            </w:pPr>
            <w:ins w:id="66099" w:author="RedCap - BigCR editor" w:date="2022-08-30T05:35:00Z">
              <w:r w:rsidRPr="00DB707E">
                <w:t>-118</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3C116D78" w14:textId="77777777" w:rsidR="002F459E" w:rsidRPr="00DB707E" w:rsidRDefault="002F459E" w:rsidP="00AB35CF">
            <w:pPr>
              <w:pStyle w:val="TAC"/>
              <w:rPr>
                <w:ins w:id="66100" w:author="RedCap - BigCR editor" w:date="2022-08-30T05:35:00Z"/>
                <w:rFonts w:cs="Arial"/>
                <w:lang w:val="sv-SE"/>
              </w:rPr>
            </w:pPr>
            <w:ins w:id="66101" w:author="RedCap - BigCR editor" w:date="2022-08-30T05:35:00Z">
              <w:r w:rsidRPr="00DB707E">
                <w:rPr>
                  <w:rFonts w:cs="Arial"/>
                </w:rPr>
                <w:t>-11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3A17867" w14:textId="77777777" w:rsidR="002F459E" w:rsidRPr="00DB707E" w:rsidRDefault="002F459E" w:rsidP="00AB35CF">
            <w:pPr>
              <w:pStyle w:val="TAC"/>
              <w:rPr>
                <w:ins w:id="66102" w:author="RedCap - BigCR editor" w:date="2022-08-30T05:35:00Z"/>
              </w:rPr>
            </w:pPr>
            <w:ins w:id="66103"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494B8CB" w14:textId="77777777" w:rsidR="002F459E" w:rsidRPr="00DB707E" w:rsidRDefault="002F459E" w:rsidP="00AB35CF">
            <w:pPr>
              <w:pStyle w:val="TAC"/>
              <w:rPr>
                <w:ins w:id="66104" w:author="RedCap - BigCR editor" w:date="2022-08-30T05:35:00Z"/>
              </w:rPr>
            </w:pPr>
            <w:ins w:id="66105" w:author="RedCap - BigCR editor" w:date="2022-08-30T05:35:00Z">
              <w:r w:rsidRPr="00DB707E">
                <w:t>-50</w:t>
              </w:r>
            </w:ins>
          </w:p>
        </w:tc>
      </w:tr>
      <w:tr w:rsidR="002F459E" w:rsidRPr="00DB707E" w14:paraId="1DF84FB0" w14:textId="77777777" w:rsidTr="00AB35CF">
        <w:trPr>
          <w:trHeight w:val="187"/>
          <w:jc w:val="center"/>
          <w:ins w:id="66106" w:author="RedCap - BigCR editor" w:date="2022-08-30T05:35:00Z"/>
        </w:trPr>
        <w:tc>
          <w:tcPr>
            <w:tcW w:w="1035" w:type="dxa"/>
            <w:tcBorders>
              <w:left w:val="single" w:sz="4" w:space="0" w:color="auto"/>
              <w:right w:val="single" w:sz="6" w:space="0" w:color="auto"/>
            </w:tcBorders>
            <w:shd w:val="clear" w:color="auto" w:fill="auto"/>
          </w:tcPr>
          <w:p w14:paraId="76BDC6BC" w14:textId="77777777" w:rsidR="002F459E" w:rsidRPr="00DB707E" w:rsidRDefault="002F459E" w:rsidP="00AB35CF">
            <w:pPr>
              <w:pStyle w:val="TAC"/>
              <w:rPr>
                <w:ins w:id="66107" w:author="RedCap - BigCR editor" w:date="2022-08-30T05:35:00Z"/>
              </w:rPr>
            </w:pPr>
          </w:p>
        </w:tc>
        <w:tc>
          <w:tcPr>
            <w:tcW w:w="1047" w:type="dxa"/>
            <w:tcBorders>
              <w:left w:val="single" w:sz="6" w:space="0" w:color="auto"/>
              <w:right w:val="single" w:sz="6" w:space="0" w:color="auto"/>
            </w:tcBorders>
            <w:shd w:val="clear" w:color="auto" w:fill="auto"/>
          </w:tcPr>
          <w:p w14:paraId="697E0465" w14:textId="77777777" w:rsidR="002F459E" w:rsidRPr="00DB707E" w:rsidRDefault="002F459E" w:rsidP="00AB35CF">
            <w:pPr>
              <w:pStyle w:val="TAC"/>
              <w:rPr>
                <w:ins w:id="66108" w:author="RedCap - BigCR editor" w:date="2022-08-30T05:35:00Z"/>
              </w:rPr>
            </w:pPr>
          </w:p>
        </w:tc>
        <w:tc>
          <w:tcPr>
            <w:tcW w:w="802" w:type="dxa"/>
            <w:tcBorders>
              <w:left w:val="single" w:sz="6" w:space="0" w:color="auto"/>
              <w:right w:val="single" w:sz="6" w:space="0" w:color="auto"/>
            </w:tcBorders>
            <w:shd w:val="clear" w:color="auto" w:fill="auto"/>
          </w:tcPr>
          <w:p w14:paraId="227B7853" w14:textId="77777777" w:rsidR="002F459E" w:rsidRPr="00DB707E" w:rsidRDefault="002F459E" w:rsidP="00AB35CF">
            <w:pPr>
              <w:pStyle w:val="TAC"/>
              <w:rPr>
                <w:ins w:id="66109" w:author="RedCap - BigCR editor" w:date="2022-08-30T05:35:00Z"/>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75C3D5A0" w14:textId="77777777" w:rsidR="002F459E" w:rsidRPr="00DB707E" w:rsidRDefault="002F459E" w:rsidP="00AB35CF">
            <w:pPr>
              <w:pStyle w:val="TAC"/>
              <w:rPr>
                <w:ins w:id="66110" w:author="RedCap - BigCR editor" w:date="2022-08-30T05:35:00Z"/>
                <w:lang w:eastAsia="zh-CN"/>
              </w:rPr>
            </w:pPr>
            <w:ins w:id="66111" w:author="RedCap - BigCR editor" w:date="2022-08-30T05:35:00Z">
              <w:r w:rsidRPr="00DB707E">
                <w:rPr>
                  <w:lang w:eastAsia="zh-CN"/>
                </w:rPr>
                <w:t>NR</w:t>
              </w:r>
              <w:r w:rsidRPr="00DB707E">
                <w:t>_</w:t>
              </w:r>
              <w:r w:rsidRPr="00DB707E">
                <w:rPr>
                  <w:lang w:eastAsia="zh-CN"/>
                </w:rPr>
                <w:t>FDD_FR1_H</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74E75448" w14:textId="77777777" w:rsidR="002F459E" w:rsidRPr="00DB707E" w:rsidRDefault="002F459E" w:rsidP="00AB35CF">
            <w:pPr>
              <w:pStyle w:val="TAC"/>
              <w:rPr>
                <w:ins w:id="66112" w:author="RedCap - BigCR editor" w:date="2022-08-30T05:35:00Z"/>
              </w:rPr>
            </w:pPr>
            <w:ins w:id="66113" w:author="RedCap - BigCR editor" w:date="2022-08-30T05:35:00Z">
              <w:r w:rsidRPr="00DB707E">
                <w:t>-117.5</w:t>
              </w:r>
            </w:ins>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6999436B" w14:textId="77777777" w:rsidR="002F459E" w:rsidRPr="00DB707E" w:rsidRDefault="002F459E" w:rsidP="00AB35CF">
            <w:pPr>
              <w:pStyle w:val="TAC"/>
              <w:rPr>
                <w:ins w:id="66114" w:author="RedCap - BigCR editor" w:date="2022-08-30T05:35:00Z"/>
                <w:rFonts w:cs="Arial"/>
                <w:lang w:val="sv-SE"/>
              </w:rPr>
            </w:pPr>
            <w:ins w:id="66115" w:author="RedCap - BigCR editor" w:date="2022-08-30T05:35:00Z">
              <w:r w:rsidRPr="00DB707E">
                <w:rPr>
                  <w:rFonts w:cs="Arial"/>
                </w:rPr>
                <w:t>-114.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7BC440D" w14:textId="77777777" w:rsidR="002F459E" w:rsidRPr="00DB707E" w:rsidRDefault="002F459E" w:rsidP="00AB35CF">
            <w:pPr>
              <w:pStyle w:val="TAC"/>
              <w:rPr>
                <w:ins w:id="66116" w:author="RedCap - BigCR editor" w:date="2022-08-30T05:35:00Z"/>
              </w:rPr>
            </w:pPr>
            <w:ins w:id="66117"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C8B7AF1" w14:textId="77777777" w:rsidR="002F459E" w:rsidRPr="00DB707E" w:rsidRDefault="002F459E" w:rsidP="00AB35CF">
            <w:pPr>
              <w:pStyle w:val="TAC"/>
              <w:rPr>
                <w:ins w:id="66118" w:author="RedCap - BigCR editor" w:date="2022-08-30T05:35:00Z"/>
              </w:rPr>
            </w:pPr>
            <w:ins w:id="66119" w:author="RedCap - BigCR editor" w:date="2022-08-30T05:35:00Z">
              <w:r w:rsidRPr="00DB707E">
                <w:t>-50</w:t>
              </w:r>
            </w:ins>
          </w:p>
        </w:tc>
      </w:tr>
      <w:tr w:rsidR="002F459E" w:rsidRPr="00DB707E" w14:paraId="649F0C54" w14:textId="77777777" w:rsidTr="00AB35CF">
        <w:trPr>
          <w:trHeight w:val="187"/>
          <w:jc w:val="center"/>
          <w:ins w:id="66120" w:author="RedCap - BigCR editor" w:date="2022-08-30T05:35:00Z"/>
        </w:trPr>
        <w:tc>
          <w:tcPr>
            <w:tcW w:w="1035" w:type="dxa"/>
            <w:tcBorders>
              <w:top w:val="single" w:sz="6" w:space="0" w:color="auto"/>
              <w:left w:val="single" w:sz="4" w:space="0" w:color="auto"/>
              <w:bottom w:val="single" w:sz="6" w:space="0" w:color="auto"/>
              <w:right w:val="single" w:sz="6" w:space="0" w:color="auto"/>
            </w:tcBorders>
            <w:shd w:val="clear" w:color="auto" w:fill="auto"/>
          </w:tcPr>
          <w:p w14:paraId="5A15C823" w14:textId="77777777" w:rsidR="002F459E" w:rsidRPr="00DB707E" w:rsidRDefault="002F459E" w:rsidP="00AB35CF">
            <w:pPr>
              <w:pStyle w:val="TAC"/>
              <w:rPr>
                <w:ins w:id="66121" w:author="RedCap - BigCR editor" w:date="2022-08-30T05:35:00Z"/>
              </w:rPr>
            </w:pPr>
            <w:ins w:id="66122" w:author="RedCap - BigCR editor" w:date="2022-08-30T05:35:00Z">
              <w:r w:rsidRPr="00DB707E">
                <w:sym w:font="Symbol" w:char="F0B1"/>
              </w:r>
              <w:r w:rsidRPr="00DB707E">
                <w:t>4.5</w:t>
              </w:r>
            </w:ins>
          </w:p>
        </w:tc>
        <w:tc>
          <w:tcPr>
            <w:tcW w:w="1047" w:type="dxa"/>
            <w:tcBorders>
              <w:top w:val="single" w:sz="6" w:space="0" w:color="auto"/>
              <w:left w:val="single" w:sz="6" w:space="0" w:color="auto"/>
              <w:bottom w:val="single" w:sz="6" w:space="0" w:color="auto"/>
              <w:right w:val="single" w:sz="6" w:space="0" w:color="auto"/>
            </w:tcBorders>
            <w:shd w:val="clear" w:color="auto" w:fill="auto"/>
          </w:tcPr>
          <w:p w14:paraId="10ABBF35" w14:textId="77777777" w:rsidR="002F459E" w:rsidRPr="00DB707E" w:rsidRDefault="002F459E" w:rsidP="00AB35CF">
            <w:pPr>
              <w:pStyle w:val="TAC"/>
              <w:rPr>
                <w:ins w:id="66123" w:author="RedCap - BigCR editor" w:date="2022-08-30T05:35:00Z"/>
              </w:rPr>
            </w:pPr>
            <w:ins w:id="66124" w:author="RedCap - BigCR editor" w:date="2022-08-30T05:35:00Z">
              <w:r w:rsidRPr="00DB707E">
                <w:sym w:font="Symbol" w:char="F0B1"/>
              </w:r>
              <w:r w:rsidRPr="00DB707E">
                <w:t>5</w:t>
              </w:r>
            </w:ins>
          </w:p>
        </w:tc>
        <w:tc>
          <w:tcPr>
            <w:tcW w:w="802" w:type="dxa"/>
            <w:tcBorders>
              <w:top w:val="single" w:sz="6" w:space="0" w:color="auto"/>
              <w:left w:val="single" w:sz="6" w:space="0" w:color="auto"/>
              <w:bottom w:val="single" w:sz="6" w:space="0" w:color="auto"/>
              <w:right w:val="single" w:sz="6" w:space="0" w:color="auto"/>
            </w:tcBorders>
            <w:shd w:val="clear" w:color="auto" w:fill="auto"/>
          </w:tcPr>
          <w:p w14:paraId="27D31B96" w14:textId="77777777" w:rsidR="002F459E" w:rsidRPr="00DB707E" w:rsidRDefault="002F459E" w:rsidP="00AB35CF">
            <w:pPr>
              <w:pStyle w:val="TAC"/>
              <w:rPr>
                <w:ins w:id="66125" w:author="RedCap - BigCR editor" w:date="2022-08-30T05:35:00Z"/>
              </w:rPr>
            </w:pPr>
            <w:ins w:id="66126" w:author="RedCap - BigCR editor" w:date="2022-08-30T05:35:00Z">
              <w:r w:rsidRPr="00DB707E">
                <w:sym w:font="Symbol" w:char="F0B3"/>
              </w:r>
              <w:r w:rsidRPr="00DB707E">
                <w:t>-</w:t>
              </w:r>
              <w:r w:rsidRPr="00DB707E">
                <w:rPr>
                  <w:lang w:eastAsia="zh-CN"/>
                </w:rPr>
                <w:t>6</w:t>
              </w:r>
            </w:ins>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68D62055" w14:textId="77777777" w:rsidR="002F459E" w:rsidRPr="00DB707E" w:rsidRDefault="002F459E" w:rsidP="00AB35CF">
            <w:pPr>
              <w:pStyle w:val="TAC"/>
              <w:rPr>
                <w:ins w:id="66127" w:author="RedCap - BigCR editor" w:date="2022-08-30T05:35:00Z"/>
              </w:rPr>
            </w:pPr>
            <w:ins w:id="66128" w:author="RedCap - BigCR editor" w:date="2022-08-30T05:35:00Z">
              <w:r w:rsidRPr="00DB707E">
                <w:t>Note 2</w:t>
              </w:r>
            </w:ins>
          </w:p>
        </w:tc>
        <w:tc>
          <w:tcPr>
            <w:tcW w:w="1027" w:type="dxa"/>
            <w:tcBorders>
              <w:top w:val="single" w:sz="6" w:space="0" w:color="auto"/>
              <w:left w:val="single" w:sz="4" w:space="0" w:color="auto"/>
              <w:bottom w:val="single" w:sz="4" w:space="0" w:color="auto"/>
              <w:right w:val="single" w:sz="6" w:space="0" w:color="auto"/>
            </w:tcBorders>
            <w:shd w:val="clear" w:color="auto" w:fill="auto"/>
          </w:tcPr>
          <w:p w14:paraId="79A34AB8" w14:textId="77777777" w:rsidR="002F459E" w:rsidRPr="00DB707E" w:rsidRDefault="002F459E" w:rsidP="00AB35CF">
            <w:pPr>
              <w:pStyle w:val="TAC"/>
              <w:rPr>
                <w:ins w:id="66129" w:author="RedCap - BigCR editor" w:date="2022-08-30T05:35:00Z"/>
              </w:rPr>
            </w:pPr>
            <w:ins w:id="66130" w:author="RedCap - BigCR editor" w:date="2022-08-30T05:35:00Z">
              <w:r w:rsidRPr="00DB707E">
                <w:t>Note 2</w:t>
              </w:r>
            </w:ins>
          </w:p>
        </w:tc>
        <w:tc>
          <w:tcPr>
            <w:tcW w:w="1083" w:type="dxa"/>
            <w:tcBorders>
              <w:top w:val="single" w:sz="6" w:space="0" w:color="auto"/>
              <w:left w:val="single" w:sz="4" w:space="0" w:color="auto"/>
              <w:bottom w:val="single" w:sz="4" w:space="0" w:color="auto"/>
              <w:right w:val="single" w:sz="6" w:space="0" w:color="auto"/>
            </w:tcBorders>
            <w:shd w:val="clear" w:color="auto" w:fill="auto"/>
          </w:tcPr>
          <w:p w14:paraId="08767FFD" w14:textId="77777777" w:rsidR="002F459E" w:rsidRPr="00DB707E" w:rsidRDefault="002F459E" w:rsidP="00AB35CF">
            <w:pPr>
              <w:pStyle w:val="TAC"/>
              <w:rPr>
                <w:ins w:id="66131" w:author="RedCap - BigCR editor" w:date="2022-08-30T05:35:00Z"/>
                <w:lang w:eastAsia="zh-CN"/>
              </w:rPr>
            </w:pPr>
            <w:ins w:id="66132" w:author="RedCap - BigCR editor" w:date="2022-08-30T05:35:00Z">
              <w:r w:rsidRPr="00DB707E">
                <w:t>Note 2</w:t>
              </w:r>
            </w:ins>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4518CC39" w14:textId="77777777" w:rsidR="002F459E" w:rsidRPr="00DB707E" w:rsidRDefault="002F459E" w:rsidP="00AB35CF">
            <w:pPr>
              <w:pStyle w:val="TAC"/>
              <w:rPr>
                <w:ins w:id="66133" w:author="RedCap - BigCR editor" w:date="2022-08-30T05:35:00Z"/>
              </w:rPr>
            </w:pPr>
            <w:ins w:id="66134" w:author="RedCap - BigCR editor" w:date="2022-08-30T05:35:00Z">
              <w:r w:rsidRPr="00DB707E">
                <w:t>Note 2</w:t>
              </w:r>
            </w:ins>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635F9334" w14:textId="77777777" w:rsidR="002F459E" w:rsidRPr="00DB707E" w:rsidRDefault="002F459E" w:rsidP="00AB35CF">
            <w:pPr>
              <w:pStyle w:val="TAC"/>
              <w:rPr>
                <w:ins w:id="66135" w:author="RedCap - BigCR editor" w:date="2022-08-30T05:35:00Z"/>
              </w:rPr>
            </w:pPr>
            <w:ins w:id="66136" w:author="RedCap - BigCR editor" w:date="2022-08-30T05:35:00Z">
              <w:r w:rsidRPr="00DB707E">
                <w:t>Note 2</w:t>
              </w:r>
            </w:ins>
          </w:p>
        </w:tc>
      </w:tr>
      <w:tr w:rsidR="002F459E" w:rsidRPr="00DB707E" w14:paraId="08833C62" w14:textId="77777777" w:rsidTr="00AB35CF">
        <w:trPr>
          <w:jc w:val="center"/>
          <w:ins w:id="66137" w:author="RedCap - BigCR editor" w:date="2022-08-30T05:35:00Z"/>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44A8D592" w14:textId="77777777" w:rsidR="002F459E" w:rsidRPr="00DB707E" w:rsidRDefault="002F459E" w:rsidP="00AB35CF">
            <w:pPr>
              <w:pStyle w:val="TAN"/>
              <w:rPr>
                <w:ins w:id="66138" w:author="RedCap - BigCR editor" w:date="2022-08-30T05:35:00Z"/>
              </w:rPr>
            </w:pPr>
            <w:ins w:id="66139" w:author="RedCap - BigCR editor" w:date="2022-08-30T05:35:00Z">
              <w:r w:rsidRPr="00DB707E">
                <w:t>NOTE 1:</w:t>
              </w:r>
              <w:r w:rsidRPr="00DB707E">
                <w:tab/>
                <w:t>Io is assumed to have constant EPRE across the bandwidth.</w:t>
              </w:r>
            </w:ins>
          </w:p>
          <w:p w14:paraId="1C1620D3" w14:textId="77777777" w:rsidR="002F459E" w:rsidRPr="00DB707E" w:rsidRDefault="002F459E" w:rsidP="00AB35CF">
            <w:pPr>
              <w:pStyle w:val="TAN"/>
              <w:rPr>
                <w:ins w:id="66140" w:author="RedCap - BigCR editor" w:date="2022-08-30T05:35:00Z"/>
                <w:rFonts w:cs="Arial"/>
              </w:rPr>
            </w:pPr>
            <w:ins w:id="66141" w:author="RedCap - BigCR editor" w:date="2022-08-30T05:35:00Z">
              <w:r w:rsidRPr="00DB707E">
                <w:rPr>
                  <w:rFonts w:cs="Arial"/>
                </w:rPr>
                <w:t>N</w:t>
              </w:r>
              <w:r w:rsidRPr="00DB707E">
                <w:rPr>
                  <w:rFonts w:cs="Arial"/>
                  <w:lang w:eastAsia="zh-CN"/>
                </w:rPr>
                <w:t>OTE</w:t>
              </w:r>
              <w:r w:rsidRPr="00DB707E">
                <w:rPr>
                  <w:rFonts w:cs="Arial"/>
                </w:rPr>
                <w:t xml:space="preserve"> 2:</w:t>
              </w:r>
              <w:r w:rsidRPr="00DB707E">
                <w:rPr>
                  <w:rFonts w:cs="Arial"/>
                </w:rPr>
                <w:tab/>
                <w:t>The same bands and the same Io conditions for each band apply for this requirement as for the corresponding highest accuracy requirement.</w:t>
              </w:r>
            </w:ins>
          </w:p>
          <w:p w14:paraId="17F60FE1" w14:textId="77777777" w:rsidR="002F459E" w:rsidRPr="00DB707E" w:rsidRDefault="002F459E" w:rsidP="00AB35CF">
            <w:pPr>
              <w:pStyle w:val="TAN"/>
              <w:rPr>
                <w:ins w:id="66142" w:author="RedCap - BigCR editor" w:date="2022-08-30T05:35:00Z"/>
                <w:rFonts w:cs="Arial"/>
              </w:rPr>
            </w:pPr>
            <w:ins w:id="66143" w:author="RedCap - BigCR editor" w:date="2022-08-30T05:35:00Z">
              <w:r w:rsidRPr="00DB707E">
                <w:rPr>
                  <w:rFonts w:cs="Arial"/>
                </w:rPr>
                <w:t>NOTE 3:</w:t>
              </w:r>
              <w:r w:rsidRPr="00DB707E">
                <w:rPr>
                  <w:rFonts w:cs="Arial"/>
                </w:rPr>
                <w:tab/>
                <w:t xml:space="preserve">The requirements apply for SSB </w:t>
              </w:r>
              <w:proofErr w:type="spellStart"/>
              <w:r w:rsidRPr="00DB707E">
                <w:rPr>
                  <w:rFonts w:cs="Arial"/>
                </w:rPr>
                <w:t>Ês</w:t>
              </w:r>
              <w:proofErr w:type="spellEnd"/>
              <w:r w:rsidRPr="00DB707E">
                <w:rPr>
                  <w:rFonts w:cs="Arial"/>
                </w:rPr>
                <w:t>/</w:t>
              </w:r>
              <w:proofErr w:type="spellStart"/>
              <w:r w:rsidRPr="00DB707E">
                <w:rPr>
                  <w:rFonts w:cs="Arial"/>
                </w:rPr>
                <w:t>Iot</w:t>
              </w:r>
              <w:proofErr w:type="spellEnd"/>
              <w:r w:rsidRPr="00DB707E">
                <w:rPr>
                  <w:rFonts w:cs="Arial"/>
                </w:rPr>
                <w:t xml:space="preserve"> </w:t>
              </w:r>
              <w:r w:rsidRPr="00DB707E">
                <w:rPr>
                  <w:rFonts w:cs="Arial" w:hint="eastAsia"/>
                </w:rPr>
                <w:t>≤</w:t>
              </w:r>
              <w:r w:rsidRPr="00DB707E">
                <w:rPr>
                  <w:rFonts w:cs="Arial"/>
                </w:rPr>
                <w:t xml:space="preserve"> 25 </w:t>
              </w:r>
              <w:proofErr w:type="spellStart"/>
              <w:r w:rsidRPr="00DB707E">
                <w:rPr>
                  <w:rFonts w:cs="Arial"/>
                </w:rPr>
                <w:t>dB.</w:t>
              </w:r>
              <w:proofErr w:type="spellEnd"/>
            </w:ins>
          </w:p>
          <w:p w14:paraId="55CBDA51" w14:textId="77777777" w:rsidR="002F459E" w:rsidRPr="00DB707E" w:rsidRDefault="002F459E" w:rsidP="00AB35CF">
            <w:pPr>
              <w:pStyle w:val="TAN"/>
              <w:rPr>
                <w:ins w:id="66144" w:author="RedCap - BigCR editor" w:date="2022-08-30T05:35:00Z"/>
              </w:rPr>
            </w:pPr>
            <w:ins w:id="66145" w:author="RedCap - BigCR editor" w:date="2022-08-30T05:35:00Z">
              <w:r w:rsidRPr="00DB707E">
                <w:rPr>
                  <w:rFonts w:cs="Arial"/>
                </w:rPr>
                <w:t>NOTE 4:</w:t>
              </w:r>
              <w:r w:rsidRPr="00DB707E">
                <w:rPr>
                  <w:rFonts w:cs="Arial"/>
                </w:rPr>
                <w:tab/>
              </w:r>
              <w:r w:rsidRPr="00DB707E">
                <w:t>NR operating band groups in FR1 are as defined in clause 3.5.2.</w:t>
              </w:r>
            </w:ins>
          </w:p>
        </w:tc>
      </w:tr>
    </w:tbl>
    <w:p w14:paraId="2DB01EBF" w14:textId="77777777" w:rsidR="002F459E" w:rsidRPr="00DB707E" w:rsidRDefault="002F459E" w:rsidP="002F459E">
      <w:pPr>
        <w:rPr>
          <w:ins w:id="66146" w:author="RedCap - BigCR editor" w:date="2022-08-30T05:35:00Z"/>
          <w:lang w:eastAsia="ko-KR"/>
        </w:rPr>
      </w:pPr>
    </w:p>
    <w:p w14:paraId="58984021" w14:textId="77777777" w:rsidR="002F459E" w:rsidRPr="00DB707E" w:rsidRDefault="002F459E" w:rsidP="002F459E">
      <w:pPr>
        <w:pStyle w:val="Heading5"/>
        <w:rPr>
          <w:ins w:id="66147" w:author="RedCap - BigCR editor" w:date="2022-08-30T05:35:00Z"/>
        </w:rPr>
      </w:pPr>
      <w:ins w:id="66148" w:author="RedCap - BigCR editor" w:date="2022-08-30T05:35:00Z">
        <w:r w:rsidRPr="00DB707E">
          <w:rPr>
            <w:lang w:eastAsia="zh-CN"/>
          </w:rPr>
          <w:t>1</w:t>
        </w:r>
        <w:r w:rsidRPr="00DB707E">
          <w:t>0.1A.12.1.2</w:t>
        </w:r>
        <w:r w:rsidRPr="00DB707E">
          <w:tab/>
          <w:t>Relative Accuracy of SS-SINR in FR1</w:t>
        </w:r>
      </w:ins>
    </w:p>
    <w:p w14:paraId="63E11B69" w14:textId="77777777" w:rsidR="002F459E" w:rsidRPr="00DB707E" w:rsidRDefault="002F459E" w:rsidP="002F459E">
      <w:pPr>
        <w:rPr>
          <w:ins w:id="66149" w:author="RedCap - BigCR editor" w:date="2022-08-30T05:35:00Z"/>
          <w:rFonts w:cs="v4.2.0"/>
        </w:rPr>
      </w:pPr>
      <w:ins w:id="66150" w:author="RedCap - BigCR editor" w:date="2022-08-30T05:35:00Z">
        <w:r w:rsidRPr="00DB707E">
          <w:rPr>
            <w:rFonts w:cs="v4.2.0"/>
          </w:rPr>
          <w:t xml:space="preserve">The accuracy requirements in clause </w:t>
        </w:r>
        <w:r w:rsidRPr="00DB707E">
          <w:rPr>
            <w:lang w:val="en-US" w:eastAsia="zh-CN"/>
          </w:rPr>
          <w:t>10.1.14.1.2</w:t>
        </w:r>
        <w:r w:rsidRPr="00DB707E">
          <w:rPr>
            <w:rFonts w:cs="v4.2.0"/>
          </w:rPr>
          <w:t xml:space="preserve"> shall apply when RedCap UE is capable of 2Rx. When UE is only required to support 1RX, the absolute accuracy requirements in Table </w:t>
        </w:r>
        <w:r w:rsidRPr="00DB707E">
          <w:rPr>
            <w:lang w:eastAsia="zh-CN"/>
          </w:rPr>
          <w:t>1</w:t>
        </w:r>
        <w:r w:rsidRPr="00DB707E">
          <w:t>0.1A.12.1.2-1</w:t>
        </w:r>
        <w:r w:rsidRPr="00DB707E">
          <w:rPr>
            <w:rFonts w:cs="v4.2.0"/>
          </w:rPr>
          <w:t xml:space="preserve"> are valid under the following conditions:</w:t>
        </w:r>
      </w:ins>
    </w:p>
    <w:p w14:paraId="4DE57ACA" w14:textId="77777777" w:rsidR="002F459E" w:rsidRPr="00DB707E" w:rsidRDefault="002F459E" w:rsidP="002F459E">
      <w:pPr>
        <w:pStyle w:val="B10"/>
        <w:rPr>
          <w:ins w:id="66151" w:author="RedCap - BigCR editor" w:date="2022-08-30T05:35:00Z"/>
          <w:rFonts w:cs="v4.2.0"/>
        </w:rPr>
      </w:pPr>
      <w:ins w:id="66152" w:author="RedCap - BigCR editor" w:date="2022-08-30T05:35:00Z">
        <w:r w:rsidRPr="00DB707E">
          <w:t>-</w:t>
        </w:r>
        <w:r w:rsidRPr="00DB707E">
          <w:rPr>
            <w:rFonts w:ascii="Arial" w:hAnsi="Arial"/>
            <w:sz w:val="28"/>
            <w:lang w:val="en-US"/>
          </w:rPr>
          <w:tab/>
        </w:r>
        <w:r w:rsidRPr="00DB707E">
          <w:t>Conditions defined in clause 7.3 of TS 38.101-1 [18] for reference sensitivity are fulfilled.</w:t>
        </w:r>
      </w:ins>
    </w:p>
    <w:p w14:paraId="77A46395" w14:textId="77777777" w:rsidR="002F459E" w:rsidRPr="00DB707E" w:rsidRDefault="002F459E" w:rsidP="002F459E">
      <w:pPr>
        <w:pStyle w:val="B10"/>
        <w:rPr>
          <w:ins w:id="66153" w:author="RedCap - BigCR editor" w:date="2022-08-30T05:35:00Z"/>
        </w:rPr>
      </w:pPr>
      <w:ins w:id="66154" w:author="RedCap - BigCR editor" w:date="2022-08-30T05:35:00Z">
        <w:r w:rsidRPr="00DB707E">
          <w:t>-</w:t>
        </w:r>
        <w:r w:rsidRPr="00DB707E">
          <w:rPr>
            <w:rFonts w:ascii="Arial" w:hAnsi="Arial"/>
            <w:sz w:val="28"/>
            <w:lang w:val="en-US"/>
          </w:rPr>
          <w:tab/>
        </w:r>
        <w:r w:rsidRPr="00DB707E">
          <w:t>Conditions for inter-frequency measurements are fulfilled according to Annex B.2.3 for a corresponding Band.</w:t>
        </w:r>
      </w:ins>
    </w:p>
    <w:p w14:paraId="788D40EA" w14:textId="77777777" w:rsidR="002F459E" w:rsidRPr="00DB707E" w:rsidRDefault="002F459E" w:rsidP="002F459E">
      <w:pPr>
        <w:pStyle w:val="B10"/>
        <w:rPr>
          <w:ins w:id="66155" w:author="RedCap - BigCR editor" w:date="2022-08-30T05:35:00Z"/>
          <w:rFonts w:cs="v4.2.0"/>
          <w:sz w:val="18"/>
        </w:rPr>
      </w:pPr>
      <w:ins w:id="66156" w:author="RedCap - BigCR editor" w:date="2022-08-30T05:35:00Z">
        <w:r w:rsidRPr="00DB707E">
          <w:t>-</w:t>
        </w:r>
        <w:r w:rsidRPr="00DB707E">
          <w:rPr>
            <w:rFonts w:ascii="Arial" w:hAnsi="Arial"/>
            <w:sz w:val="28"/>
            <w:lang w:val="en-US"/>
          </w:rPr>
          <w:tab/>
        </w:r>
        <w:r w:rsidRPr="00DB707E">
          <w:t>|SSB_RP1</w:t>
        </w:r>
        <w:r w:rsidRPr="00DB707E">
          <w:rPr>
            <w:vertAlign w:val="subscript"/>
          </w:rPr>
          <w:t>dBm</w:t>
        </w:r>
        <w:r w:rsidRPr="00DB707E">
          <w:t xml:space="preserve"> - SSB_RP2</w:t>
        </w:r>
        <w:r w:rsidRPr="00DB707E">
          <w:rPr>
            <w:vertAlign w:val="subscript"/>
          </w:rPr>
          <w:t>dBm</w:t>
        </w:r>
        <w:r w:rsidRPr="00DB707E">
          <w:t xml:space="preserve">| </w:t>
        </w:r>
        <w:r w:rsidRPr="00DB707E">
          <w:rPr>
            <w:rFonts w:hint="eastAsia"/>
          </w:rPr>
          <w:t>≤</w:t>
        </w:r>
        <w:r w:rsidRPr="00DB707E">
          <w:t xml:space="preserve"> 27 dB</w:t>
        </w:r>
      </w:ins>
    </w:p>
    <w:p w14:paraId="5E003F87" w14:textId="77777777" w:rsidR="002F459E" w:rsidRPr="00DB707E" w:rsidRDefault="002F459E" w:rsidP="002F459E">
      <w:pPr>
        <w:pStyle w:val="B10"/>
        <w:rPr>
          <w:ins w:id="66157" w:author="RedCap - BigCR editor" w:date="2022-08-30T05:35:00Z"/>
        </w:rPr>
      </w:pPr>
      <w:ins w:id="66158" w:author="RedCap - BigCR editor" w:date="2022-08-30T05:35:00Z">
        <w:r w:rsidRPr="00DB707E">
          <w:t>-</w:t>
        </w:r>
        <w:r w:rsidRPr="00DB707E">
          <w:rPr>
            <w:rFonts w:ascii="Arial" w:hAnsi="Arial"/>
            <w:sz w:val="28"/>
            <w:lang w:val="en-US"/>
          </w:rPr>
          <w:tab/>
        </w:r>
        <w:r w:rsidRPr="00DB707E">
          <w:t xml:space="preserve">| Channel 1_Io </w:t>
        </w:r>
        <w:r w:rsidRPr="00DB707E">
          <w:noBreakHyphen/>
          <w:t xml:space="preserve">Channel 2_Io | </w:t>
        </w:r>
        <w:r w:rsidRPr="00DB707E">
          <w:sym w:font="Symbol" w:char="F0A3"/>
        </w:r>
        <w:r w:rsidRPr="00DB707E">
          <w:t xml:space="preserve"> 20 dB</w:t>
        </w:r>
      </w:ins>
    </w:p>
    <w:p w14:paraId="4A91F4E2" w14:textId="77777777" w:rsidR="002F459E" w:rsidRPr="00DB707E" w:rsidRDefault="002F459E" w:rsidP="002F459E">
      <w:pPr>
        <w:pStyle w:val="TH"/>
        <w:rPr>
          <w:ins w:id="66159" w:author="RedCap - BigCR editor" w:date="2022-08-30T05:35:00Z"/>
          <w:sz w:val="22"/>
          <w:szCs w:val="22"/>
          <w:lang w:eastAsia="zh-CN"/>
        </w:rPr>
      </w:pPr>
      <w:ins w:id="66160" w:author="RedCap - BigCR editor" w:date="2022-08-30T05:35:00Z">
        <w:r w:rsidRPr="00DB707E">
          <w:lastRenderedPageBreak/>
          <w:t xml:space="preserve">Table </w:t>
        </w:r>
        <w:r w:rsidRPr="00DB707E">
          <w:rPr>
            <w:lang w:eastAsia="zh-CN"/>
          </w:rPr>
          <w:t>1</w:t>
        </w:r>
        <w:r w:rsidRPr="00DB707E">
          <w:t xml:space="preserve">0.1A.12.1.2-1: </w:t>
        </w:r>
        <w:r w:rsidRPr="00DB707E">
          <w:rPr>
            <w:lang w:eastAsia="zh-CN"/>
          </w:rPr>
          <w:t>SS-SINR</w:t>
        </w:r>
        <w:r w:rsidRPr="00DB707E">
          <w:t xml:space="preserve"> Inter frequency relative accuracy</w:t>
        </w:r>
        <w:r w:rsidRPr="00DB707E">
          <w:rPr>
            <w:sz w:val="22"/>
            <w:szCs w:val="22"/>
            <w:lang w:eastAsia="zh-CN"/>
          </w:rPr>
          <w:t xml:space="preserve"> </w:t>
        </w:r>
        <w:r w:rsidRPr="00DB707E">
          <w:t>for 1Rx RedCap UE</w:t>
        </w:r>
        <w:r w:rsidRPr="00DB707E">
          <w:rPr>
            <w:sz w:val="22"/>
            <w:szCs w:val="22"/>
            <w:lang w:eastAsia="zh-CN"/>
          </w:rPr>
          <w:t xml:space="preserve"> in FR1</w:t>
        </w:r>
      </w:ins>
    </w:p>
    <w:tbl>
      <w:tblPr>
        <w:tblW w:w="10172" w:type="dxa"/>
        <w:jc w:val="center"/>
        <w:tblLook w:val="01E0" w:firstRow="1" w:lastRow="1" w:firstColumn="1" w:lastColumn="1" w:noHBand="0" w:noVBand="0"/>
      </w:tblPr>
      <w:tblGrid>
        <w:gridCol w:w="1033"/>
        <w:gridCol w:w="1047"/>
        <w:gridCol w:w="951"/>
        <w:gridCol w:w="2122"/>
        <w:gridCol w:w="1107"/>
        <w:gridCol w:w="1032"/>
        <w:gridCol w:w="1440"/>
        <w:gridCol w:w="1440"/>
      </w:tblGrid>
      <w:tr w:rsidR="002F459E" w:rsidRPr="00DB707E" w14:paraId="38091AE8" w14:textId="77777777" w:rsidTr="00AB35CF">
        <w:trPr>
          <w:jc w:val="center"/>
          <w:ins w:id="66161" w:author="RedCap - BigCR editor" w:date="2022-08-30T05:35:00Z"/>
        </w:trPr>
        <w:tc>
          <w:tcPr>
            <w:tcW w:w="2080"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5C6C6FF2" w14:textId="77777777" w:rsidR="002F459E" w:rsidRPr="00DB707E" w:rsidRDefault="002F459E" w:rsidP="00AB35CF">
            <w:pPr>
              <w:pStyle w:val="TAH"/>
              <w:rPr>
                <w:ins w:id="66162" w:author="RedCap - BigCR editor" w:date="2022-08-30T05:35:00Z"/>
              </w:rPr>
            </w:pPr>
            <w:ins w:id="66163" w:author="RedCap - BigCR editor" w:date="2022-08-30T05:35:00Z">
              <w:r w:rsidRPr="00DB707E">
                <w:t>Accuracy</w:t>
              </w:r>
            </w:ins>
          </w:p>
        </w:tc>
        <w:tc>
          <w:tcPr>
            <w:tcW w:w="8092"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470F7BB1" w14:textId="77777777" w:rsidR="002F459E" w:rsidRPr="00DB707E" w:rsidRDefault="002F459E" w:rsidP="00AB35CF">
            <w:pPr>
              <w:pStyle w:val="TAH"/>
              <w:rPr>
                <w:ins w:id="66164" w:author="RedCap - BigCR editor" w:date="2022-08-30T05:35:00Z"/>
              </w:rPr>
            </w:pPr>
            <w:ins w:id="66165" w:author="RedCap - BigCR editor" w:date="2022-08-30T05:35:00Z">
              <w:r w:rsidRPr="00DB707E">
                <w:t>Conditions</w:t>
              </w:r>
            </w:ins>
          </w:p>
        </w:tc>
      </w:tr>
      <w:tr w:rsidR="002F459E" w:rsidRPr="00DB707E" w14:paraId="3A0C71A5" w14:textId="77777777" w:rsidTr="00AB35CF">
        <w:trPr>
          <w:jc w:val="center"/>
          <w:ins w:id="66166" w:author="RedCap - BigCR editor" w:date="2022-08-30T05:35:00Z"/>
        </w:trPr>
        <w:tc>
          <w:tcPr>
            <w:tcW w:w="1033" w:type="dxa"/>
            <w:tcBorders>
              <w:top w:val="single" w:sz="4" w:space="0" w:color="auto"/>
              <w:left w:val="single" w:sz="4" w:space="0" w:color="auto"/>
              <w:right w:val="single" w:sz="4" w:space="0" w:color="auto"/>
            </w:tcBorders>
            <w:shd w:val="clear" w:color="auto" w:fill="auto"/>
          </w:tcPr>
          <w:p w14:paraId="5059F572" w14:textId="77777777" w:rsidR="002F459E" w:rsidRPr="00DB707E" w:rsidRDefault="002F459E" w:rsidP="00AB35CF">
            <w:pPr>
              <w:pStyle w:val="TAH"/>
              <w:rPr>
                <w:ins w:id="66167" w:author="RedCap - BigCR editor" w:date="2022-08-30T05:35:00Z"/>
              </w:rPr>
            </w:pPr>
            <w:ins w:id="66168" w:author="RedCap - BigCR editor" w:date="2022-08-30T05:35:00Z">
              <w:r w:rsidRPr="00DB707E">
                <w:t>Normal condition</w:t>
              </w:r>
            </w:ins>
          </w:p>
        </w:tc>
        <w:tc>
          <w:tcPr>
            <w:tcW w:w="1047" w:type="dxa"/>
            <w:tcBorders>
              <w:top w:val="single" w:sz="4" w:space="0" w:color="auto"/>
              <w:left w:val="single" w:sz="4" w:space="0" w:color="auto"/>
              <w:right w:val="single" w:sz="4" w:space="0" w:color="auto"/>
            </w:tcBorders>
            <w:shd w:val="clear" w:color="auto" w:fill="auto"/>
          </w:tcPr>
          <w:p w14:paraId="2629F4FA" w14:textId="77777777" w:rsidR="002F459E" w:rsidRPr="00DB707E" w:rsidRDefault="002F459E" w:rsidP="00AB35CF">
            <w:pPr>
              <w:pStyle w:val="TAH"/>
              <w:rPr>
                <w:ins w:id="66169" w:author="RedCap - BigCR editor" w:date="2022-08-30T05:35:00Z"/>
              </w:rPr>
            </w:pPr>
            <w:ins w:id="66170" w:author="RedCap - BigCR editor" w:date="2022-08-30T05:35:00Z">
              <w:r w:rsidRPr="00DB707E">
                <w:t>Extreme condition</w:t>
              </w:r>
            </w:ins>
          </w:p>
        </w:tc>
        <w:tc>
          <w:tcPr>
            <w:tcW w:w="951" w:type="dxa"/>
            <w:tcBorders>
              <w:top w:val="single" w:sz="4" w:space="0" w:color="auto"/>
              <w:left w:val="single" w:sz="4" w:space="0" w:color="auto"/>
              <w:right w:val="single" w:sz="4" w:space="0" w:color="auto"/>
            </w:tcBorders>
            <w:shd w:val="clear" w:color="auto" w:fill="auto"/>
          </w:tcPr>
          <w:p w14:paraId="32A7D724" w14:textId="77777777" w:rsidR="002F459E" w:rsidRPr="00DB707E" w:rsidRDefault="002F459E" w:rsidP="00AB35CF">
            <w:pPr>
              <w:pStyle w:val="TAH"/>
              <w:rPr>
                <w:ins w:id="66171" w:author="RedCap - BigCR editor" w:date="2022-08-30T05:35:00Z"/>
              </w:rPr>
            </w:pPr>
            <w:ins w:id="66172" w:author="RedCap - BigCR editor" w:date="2022-08-30T05:35:00Z">
              <w:r w:rsidRPr="00DB707E">
                <w:t xml:space="preserve">SSB </w:t>
              </w:r>
              <w:proofErr w:type="spellStart"/>
              <w:r w:rsidRPr="00DB707E">
                <w:t>Ês</w:t>
              </w:r>
              <w:proofErr w:type="spellEnd"/>
              <w:r w:rsidRPr="00DB707E">
                <w:t>/</w:t>
              </w:r>
              <w:proofErr w:type="spellStart"/>
              <w:r w:rsidRPr="00DB707E">
                <w:t>Iot</w:t>
              </w:r>
              <w:proofErr w:type="spellEnd"/>
              <w:r w:rsidRPr="00DB707E">
                <w:rPr>
                  <w:vertAlign w:val="superscript"/>
                  <w:lang w:eastAsia="zh-CN"/>
                </w:rPr>
                <w:t xml:space="preserve"> </w:t>
              </w:r>
            </w:ins>
          </w:p>
        </w:tc>
        <w:tc>
          <w:tcPr>
            <w:tcW w:w="7141" w:type="dxa"/>
            <w:gridSpan w:val="5"/>
            <w:tcBorders>
              <w:top w:val="single" w:sz="6" w:space="0" w:color="auto"/>
              <w:left w:val="single" w:sz="4" w:space="0" w:color="auto"/>
              <w:bottom w:val="single" w:sz="6" w:space="0" w:color="auto"/>
              <w:right w:val="single" w:sz="4" w:space="0" w:color="auto"/>
            </w:tcBorders>
            <w:shd w:val="clear" w:color="auto" w:fill="auto"/>
          </w:tcPr>
          <w:p w14:paraId="6BF53C05" w14:textId="77777777" w:rsidR="002F459E" w:rsidRPr="00DB707E" w:rsidRDefault="002F459E" w:rsidP="00AB35CF">
            <w:pPr>
              <w:pStyle w:val="TAH"/>
              <w:rPr>
                <w:ins w:id="66173" w:author="RedCap - BigCR editor" w:date="2022-08-30T05:35:00Z"/>
              </w:rPr>
            </w:pPr>
            <w:ins w:id="66174" w:author="RedCap - BigCR editor" w:date="2022-08-30T05:35:00Z">
              <w:r w:rsidRPr="00DB707E">
                <w:t>Io</w:t>
              </w:r>
              <w:r w:rsidRPr="00DB707E">
                <w:rPr>
                  <w:vertAlign w:val="superscript"/>
                  <w:lang w:eastAsia="zh-CN"/>
                </w:rPr>
                <w:t xml:space="preserve"> Note 1</w:t>
              </w:r>
              <w:r w:rsidRPr="00DB707E">
                <w:t xml:space="preserve"> range</w:t>
              </w:r>
            </w:ins>
          </w:p>
        </w:tc>
      </w:tr>
      <w:tr w:rsidR="002F459E" w:rsidRPr="00DB707E" w14:paraId="11370FE9" w14:textId="77777777" w:rsidTr="00AB35CF">
        <w:trPr>
          <w:jc w:val="center"/>
          <w:ins w:id="66175" w:author="RedCap - BigCR editor" w:date="2022-08-30T05:35:00Z"/>
        </w:trPr>
        <w:tc>
          <w:tcPr>
            <w:tcW w:w="1033" w:type="dxa"/>
            <w:tcBorders>
              <w:left w:val="single" w:sz="4" w:space="0" w:color="auto"/>
              <w:bottom w:val="single" w:sz="4" w:space="0" w:color="auto"/>
              <w:right w:val="single" w:sz="4" w:space="0" w:color="auto"/>
            </w:tcBorders>
            <w:shd w:val="clear" w:color="auto" w:fill="auto"/>
          </w:tcPr>
          <w:p w14:paraId="0A709B17" w14:textId="77777777" w:rsidR="002F459E" w:rsidRPr="00DB707E" w:rsidRDefault="002F459E" w:rsidP="00AB35CF">
            <w:pPr>
              <w:pStyle w:val="TAH"/>
              <w:rPr>
                <w:ins w:id="66176" w:author="RedCap - BigCR editor" w:date="2022-08-30T05:35:00Z"/>
              </w:rPr>
            </w:pPr>
          </w:p>
        </w:tc>
        <w:tc>
          <w:tcPr>
            <w:tcW w:w="1047" w:type="dxa"/>
            <w:tcBorders>
              <w:left w:val="single" w:sz="4" w:space="0" w:color="auto"/>
              <w:bottom w:val="single" w:sz="4" w:space="0" w:color="auto"/>
              <w:right w:val="single" w:sz="4" w:space="0" w:color="auto"/>
            </w:tcBorders>
            <w:shd w:val="clear" w:color="auto" w:fill="auto"/>
          </w:tcPr>
          <w:p w14:paraId="1CFA7429" w14:textId="77777777" w:rsidR="002F459E" w:rsidRPr="00DB707E" w:rsidRDefault="002F459E" w:rsidP="00AB35CF">
            <w:pPr>
              <w:pStyle w:val="TAH"/>
              <w:rPr>
                <w:ins w:id="66177" w:author="RedCap - BigCR editor" w:date="2022-08-30T05:35:00Z"/>
              </w:rPr>
            </w:pPr>
          </w:p>
        </w:tc>
        <w:tc>
          <w:tcPr>
            <w:tcW w:w="951" w:type="dxa"/>
            <w:tcBorders>
              <w:left w:val="single" w:sz="4" w:space="0" w:color="auto"/>
              <w:bottom w:val="single" w:sz="4" w:space="0" w:color="auto"/>
              <w:right w:val="single" w:sz="4" w:space="0" w:color="auto"/>
            </w:tcBorders>
            <w:shd w:val="clear" w:color="auto" w:fill="auto"/>
          </w:tcPr>
          <w:p w14:paraId="4F470237" w14:textId="77777777" w:rsidR="002F459E" w:rsidRPr="00DB707E" w:rsidRDefault="002F459E" w:rsidP="00AB35CF">
            <w:pPr>
              <w:pStyle w:val="TAH"/>
              <w:rPr>
                <w:ins w:id="66178" w:author="RedCap - BigCR editor" w:date="2022-08-30T05:35:00Z"/>
              </w:rPr>
            </w:pPr>
            <w:ins w:id="66179" w:author="RedCap - BigCR editor" w:date="2022-08-30T05:35:00Z">
              <w:r w:rsidRPr="00DB707E">
                <w:rPr>
                  <w:vertAlign w:val="superscript"/>
                  <w:lang w:eastAsia="zh-CN"/>
                </w:rPr>
                <w:t>Note 2,4</w:t>
              </w:r>
            </w:ins>
          </w:p>
        </w:tc>
        <w:tc>
          <w:tcPr>
            <w:tcW w:w="2122" w:type="dxa"/>
            <w:tcBorders>
              <w:top w:val="single" w:sz="6" w:space="0" w:color="auto"/>
              <w:left w:val="single" w:sz="4" w:space="0" w:color="auto"/>
              <w:bottom w:val="single" w:sz="6" w:space="0" w:color="auto"/>
              <w:right w:val="single" w:sz="4" w:space="0" w:color="auto"/>
            </w:tcBorders>
            <w:shd w:val="clear" w:color="auto" w:fill="auto"/>
          </w:tcPr>
          <w:p w14:paraId="722CD018" w14:textId="77777777" w:rsidR="002F459E" w:rsidRPr="00DB707E" w:rsidRDefault="002F459E" w:rsidP="00AB35CF">
            <w:pPr>
              <w:pStyle w:val="TAH"/>
              <w:rPr>
                <w:ins w:id="66180" w:author="RedCap - BigCR editor" w:date="2022-08-30T05:35:00Z"/>
              </w:rPr>
            </w:pPr>
            <w:ins w:id="66181" w:author="RedCap - BigCR editor" w:date="2022-08-30T05:35:00Z">
              <w:r w:rsidRPr="00DB707E">
                <w:t>NR operating band groups</w:t>
              </w:r>
              <w:r w:rsidRPr="00DB707E">
                <w:rPr>
                  <w:vertAlign w:val="superscript"/>
                </w:rPr>
                <w:t xml:space="preserve"> Note 5</w:t>
              </w:r>
            </w:ins>
          </w:p>
        </w:tc>
        <w:tc>
          <w:tcPr>
            <w:tcW w:w="3579" w:type="dxa"/>
            <w:gridSpan w:val="3"/>
            <w:tcBorders>
              <w:top w:val="single" w:sz="4" w:space="0" w:color="auto"/>
              <w:left w:val="single" w:sz="4" w:space="0" w:color="auto"/>
              <w:bottom w:val="single" w:sz="6" w:space="0" w:color="auto"/>
              <w:right w:val="single" w:sz="6" w:space="0" w:color="auto"/>
            </w:tcBorders>
            <w:shd w:val="clear" w:color="auto" w:fill="auto"/>
          </w:tcPr>
          <w:p w14:paraId="3C3819F0" w14:textId="77777777" w:rsidR="002F459E" w:rsidRPr="00DB707E" w:rsidRDefault="002F459E" w:rsidP="00AB35CF">
            <w:pPr>
              <w:pStyle w:val="TAH"/>
              <w:rPr>
                <w:ins w:id="66182" w:author="RedCap - BigCR editor" w:date="2022-08-30T05:35:00Z"/>
              </w:rPr>
            </w:pPr>
            <w:ins w:id="66183" w:author="RedCap - BigCR editor" w:date="2022-08-30T05:35:00Z">
              <w:r w:rsidRPr="00DB707E">
                <w:t>Minimum Io</w:t>
              </w:r>
            </w:ins>
          </w:p>
        </w:tc>
        <w:tc>
          <w:tcPr>
            <w:tcW w:w="1440" w:type="dxa"/>
            <w:tcBorders>
              <w:top w:val="single" w:sz="4" w:space="0" w:color="auto"/>
              <w:left w:val="single" w:sz="6" w:space="0" w:color="auto"/>
              <w:bottom w:val="single" w:sz="6" w:space="0" w:color="auto"/>
              <w:right w:val="single" w:sz="4" w:space="0" w:color="auto"/>
            </w:tcBorders>
            <w:shd w:val="clear" w:color="auto" w:fill="auto"/>
          </w:tcPr>
          <w:p w14:paraId="4F47D159" w14:textId="77777777" w:rsidR="002F459E" w:rsidRPr="00DB707E" w:rsidRDefault="002F459E" w:rsidP="00AB35CF">
            <w:pPr>
              <w:pStyle w:val="TAH"/>
              <w:rPr>
                <w:ins w:id="66184" w:author="RedCap - BigCR editor" w:date="2022-08-30T05:35:00Z"/>
              </w:rPr>
            </w:pPr>
            <w:ins w:id="66185" w:author="RedCap - BigCR editor" w:date="2022-08-30T05:35:00Z">
              <w:r w:rsidRPr="00DB707E">
                <w:t>Maximum Io</w:t>
              </w:r>
            </w:ins>
          </w:p>
        </w:tc>
      </w:tr>
      <w:tr w:rsidR="002F459E" w:rsidRPr="00DB707E" w14:paraId="6903323F" w14:textId="77777777" w:rsidTr="00AB35CF">
        <w:trPr>
          <w:trHeight w:val="308"/>
          <w:jc w:val="center"/>
          <w:ins w:id="66186" w:author="RedCap - BigCR editor" w:date="2022-08-30T05:35:00Z"/>
        </w:trPr>
        <w:tc>
          <w:tcPr>
            <w:tcW w:w="1033" w:type="dxa"/>
            <w:tcBorders>
              <w:top w:val="single" w:sz="4" w:space="0" w:color="auto"/>
              <w:left w:val="single" w:sz="4" w:space="0" w:color="auto"/>
              <w:right w:val="single" w:sz="6" w:space="0" w:color="auto"/>
            </w:tcBorders>
            <w:shd w:val="clear" w:color="auto" w:fill="auto"/>
          </w:tcPr>
          <w:p w14:paraId="086A298D" w14:textId="77777777" w:rsidR="002F459E" w:rsidRPr="00DB707E" w:rsidRDefault="002F459E" w:rsidP="00AB35CF">
            <w:pPr>
              <w:pStyle w:val="TAH"/>
              <w:rPr>
                <w:ins w:id="66187" w:author="RedCap - BigCR editor" w:date="2022-08-30T05:35:00Z"/>
              </w:rPr>
            </w:pPr>
            <w:ins w:id="66188" w:author="RedCap - BigCR editor" w:date="2022-08-30T05:35:00Z">
              <w:r w:rsidRPr="00DB707E">
                <w:t>dB</w:t>
              </w:r>
            </w:ins>
          </w:p>
        </w:tc>
        <w:tc>
          <w:tcPr>
            <w:tcW w:w="1047" w:type="dxa"/>
            <w:tcBorders>
              <w:top w:val="single" w:sz="4" w:space="0" w:color="auto"/>
              <w:left w:val="single" w:sz="6" w:space="0" w:color="auto"/>
              <w:right w:val="single" w:sz="6" w:space="0" w:color="auto"/>
            </w:tcBorders>
            <w:shd w:val="clear" w:color="auto" w:fill="auto"/>
          </w:tcPr>
          <w:p w14:paraId="6BC8B9C5" w14:textId="77777777" w:rsidR="002F459E" w:rsidRPr="00DB707E" w:rsidRDefault="002F459E" w:rsidP="00AB35CF">
            <w:pPr>
              <w:pStyle w:val="TAH"/>
              <w:rPr>
                <w:ins w:id="66189" w:author="RedCap - BigCR editor" w:date="2022-08-30T05:35:00Z"/>
              </w:rPr>
            </w:pPr>
            <w:ins w:id="66190" w:author="RedCap - BigCR editor" w:date="2022-08-30T05:35:00Z">
              <w:r w:rsidRPr="00DB707E">
                <w:t>dB</w:t>
              </w:r>
            </w:ins>
          </w:p>
        </w:tc>
        <w:tc>
          <w:tcPr>
            <w:tcW w:w="951" w:type="dxa"/>
            <w:tcBorders>
              <w:top w:val="single" w:sz="4" w:space="0" w:color="auto"/>
              <w:left w:val="single" w:sz="6" w:space="0" w:color="auto"/>
              <w:right w:val="single" w:sz="6" w:space="0" w:color="auto"/>
            </w:tcBorders>
            <w:shd w:val="clear" w:color="auto" w:fill="auto"/>
          </w:tcPr>
          <w:p w14:paraId="0E8BB993" w14:textId="77777777" w:rsidR="002F459E" w:rsidRPr="00DB707E" w:rsidRDefault="002F459E" w:rsidP="00AB35CF">
            <w:pPr>
              <w:pStyle w:val="TAH"/>
              <w:rPr>
                <w:ins w:id="66191" w:author="RedCap - BigCR editor" w:date="2022-08-30T05:35:00Z"/>
              </w:rPr>
            </w:pPr>
            <w:ins w:id="66192" w:author="RedCap - BigCR editor" w:date="2022-08-30T05:35:00Z">
              <w:r w:rsidRPr="00DB707E">
                <w:t>dB</w:t>
              </w:r>
            </w:ins>
          </w:p>
        </w:tc>
        <w:tc>
          <w:tcPr>
            <w:tcW w:w="2122" w:type="dxa"/>
            <w:tcBorders>
              <w:top w:val="single" w:sz="6" w:space="0" w:color="auto"/>
              <w:left w:val="single" w:sz="6" w:space="0" w:color="auto"/>
              <w:right w:val="single" w:sz="4" w:space="0" w:color="auto"/>
            </w:tcBorders>
            <w:shd w:val="clear" w:color="auto" w:fill="auto"/>
          </w:tcPr>
          <w:p w14:paraId="215AEB62" w14:textId="77777777" w:rsidR="002F459E" w:rsidRPr="00DB707E" w:rsidRDefault="002F459E" w:rsidP="00AB35CF">
            <w:pPr>
              <w:pStyle w:val="TAH"/>
              <w:rPr>
                <w:ins w:id="66193" w:author="RedCap - BigCR editor" w:date="2022-08-30T05:35:00Z"/>
              </w:rPr>
            </w:pPr>
          </w:p>
        </w:tc>
        <w:tc>
          <w:tcPr>
            <w:tcW w:w="2139" w:type="dxa"/>
            <w:gridSpan w:val="2"/>
            <w:tcBorders>
              <w:top w:val="single" w:sz="6" w:space="0" w:color="auto"/>
              <w:left w:val="single" w:sz="4" w:space="0" w:color="auto"/>
              <w:bottom w:val="single" w:sz="6" w:space="0" w:color="auto"/>
              <w:right w:val="single" w:sz="6" w:space="0" w:color="auto"/>
            </w:tcBorders>
            <w:shd w:val="clear" w:color="auto" w:fill="auto"/>
          </w:tcPr>
          <w:p w14:paraId="3804E42C" w14:textId="77777777" w:rsidR="002F459E" w:rsidRPr="00DB707E" w:rsidRDefault="002F459E" w:rsidP="00AB35CF">
            <w:pPr>
              <w:pStyle w:val="TAH"/>
              <w:rPr>
                <w:ins w:id="66194" w:author="RedCap - BigCR editor" w:date="2022-08-30T05:35:00Z"/>
              </w:rPr>
            </w:pPr>
            <w:ins w:id="66195" w:author="RedCap - BigCR editor" w:date="2022-08-30T05:35:00Z">
              <w:r w:rsidRPr="00DB707E">
                <w:rPr>
                  <w:rFonts w:cs="Arial"/>
                </w:rPr>
                <w:t xml:space="preserve">dBm / </w:t>
              </w:r>
              <w:r w:rsidRPr="00DB707E">
                <w:t>SCS</w:t>
              </w:r>
              <w:r w:rsidRPr="00DB707E">
                <w:rPr>
                  <w:vertAlign w:val="subscript"/>
                </w:rPr>
                <w:t>SSB</w:t>
              </w:r>
            </w:ins>
          </w:p>
        </w:tc>
        <w:tc>
          <w:tcPr>
            <w:tcW w:w="1440" w:type="dxa"/>
            <w:tcBorders>
              <w:top w:val="single" w:sz="6" w:space="0" w:color="auto"/>
              <w:left w:val="single" w:sz="6" w:space="0" w:color="auto"/>
              <w:right w:val="single" w:sz="6" w:space="0" w:color="auto"/>
            </w:tcBorders>
            <w:shd w:val="clear" w:color="auto" w:fill="auto"/>
          </w:tcPr>
          <w:p w14:paraId="2EB23018" w14:textId="77777777" w:rsidR="002F459E" w:rsidRPr="00DB707E" w:rsidRDefault="002F459E" w:rsidP="00AB35CF">
            <w:pPr>
              <w:pStyle w:val="TAH"/>
              <w:rPr>
                <w:ins w:id="66196" w:author="RedCap - BigCR editor" w:date="2022-08-30T05:35:00Z"/>
              </w:rPr>
            </w:pPr>
            <w:ins w:id="66197" w:author="RedCap - BigCR editor" w:date="2022-08-30T05:35:00Z">
              <w:r w:rsidRPr="00DB707E">
                <w:t>dBm/</w:t>
              </w:r>
              <w:proofErr w:type="spellStart"/>
              <w:r w:rsidRPr="00DB707E">
                <w:t>BW</w:t>
              </w:r>
              <w:r w:rsidRPr="00DB707E">
                <w:rPr>
                  <w:vertAlign w:val="subscript"/>
                </w:rPr>
                <w:t>Channel</w:t>
              </w:r>
              <w:proofErr w:type="spellEnd"/>
            </w:ins>
          </w:p>
        </w:tc>
        <w:tc>
          <w:tcPr>
            <w:tcW w:w="1440" w:type="dxa"/>
            <w:tcBorders>
              <w:top w:val="single" w:sz="6" w:space="0" w:color="auto"/>
              <w:left w:val="single" w:sz="6" w:space="0" w:color="auto"/>
              <w:right w:val="single" w:sz="4" w:space="0" w:color="auto"/>
            </w:tcBorders>
            <w:shd w:val="clear" w:color="auto" w:fill="auto"/>
          </w:tcPr>
          <w:p w14:paraId="04EBE6D5" w14:textId="77777777" w:rsidR="002F459E" w:rsidRPr="00DB707E" w:rsidRDefault="002F459E" w:rsidP="00AB35CF">
            <w:pPr>
              <w:pStyle w:val="TAH"/>
              <w:rPr>
                <w:ins w:id="66198" w:author="RedCap - BigCR editor" w:date="2022-08-30T05:35:00Z"/>
              </w:rPr>
            </w:pPr>
            <w:ins w:id="66199" w:author="RedCap - BigCR editor" w:date="2022-08-30T05:35:00Z">
              <w:r w:rsidRPr="00DB707E">
                <w:t>dBm/</w:t>
              </w:r>
              <w:proofErr w:type="spellStart"/>
              <w:r w:rsidRPr="00DB707E">
                <w:t>BW</w:t>
              </w:r>
              <w:r w:rsidRPr="00DB707E">
                <w:rPr>
                  <w:vertAlign w:val="subscript"/>
                </w:rPr>
                <w:t>Channel</w:t>
              </w:r>
              <w:proofErr w:type="spellEnd"/>
            </w:ins>
          </w:p>
        </w:tc>
      </w:tr>
      <w:tr w:rsidR="002F459E" w:rsidRPr="00DB707E" w14:paraId="41C7C5D7" w14:textId="77777777" w:rsidTr="00AB35CF">
        <w:trPr>
          <w:trHeight w:val="307"/>
          <w:jc w:val="center"/>
          <w:ins w:id="66200" w:author="RedCap - BigCR editor" w:date="2022-08-30T05:35:00Z"/>
        </w:trPr>
        <w:tc>
          <w:tcPr>
            <w:tcW w:w="1033" w:type="dxa"/>
            <w:tcBorders>
              <w:left w:val="single" w:sz="4" w:space="0" w:color="auto"/>
              <w:bottom w:val="single" w:sz="6" w:space="0" w:color="auto"/>
              <w:right w:val="single" w:sz="6" w:space="0" w:color="auto"/>
            </w:tcBorders>
            <w:shd w:val="clear" w:color="auto" w:fill="auto"/>
          </w:tcPr>
          <w:p w14:paraId="3AAB95EB" w14:textId="77777777" w:rsidR="002F459E" w:rsidRPr="00DB707E" w:rsidRDefault="002F459E" w:rsidP="00AB35CF">
            <w:pPr>
              <w:pStyle w:val="TAH"/>
              <w:rPr>
                <w:ins w:id="66201" w:author="RedCap - BigCR editor" w:date="2022-08-30T05:35:00Z"/>
              </w:rPr>
            </w:pPr>
          </w:p>
        </w:tc>
        <w:tc>
          <w:tcPr>
            <w:tcW w:w="1047" w:type="dxa"/>
            <w:tcBorders>
              <w:left w:val="single" w:sz="6" w:space="0" w:color="auto"/>
              <w:bottom w:val="single" w:sz="6" w:space="0" w:color="auto"/>
              <w:right w:val="single" w:sz="6" w:space="0" w:color="auto"/>
            </w:tcBorders>
            <w:shd w:val="clear" w:color="auto" w:fill="auto"/>
          </w:tcPr>
          <w:p w14:paraId="63A33BF3" w14:textId="77777777" w:rsidR="002F459E" w:rsidRPr="00DB707E" w:rsidRDefault="002F459E" w:rsidP="00AB35CF">
            <w:pPr>
              <w:pStyle w:val="TAH"/>
              <w:rPr>
                <w:ins w:id="66202" w:author="RedCap - BigCR editor" w:date="2022-08-30T05:35:00Z"/>
              </w:rPr>
            </w:pPr>
          </w:p>
        </w:tc>
        <w:tc>
          <w:tcPr>
            <w:tcW w:w="951" w:type="dxa"/>
            <w:tcBorders>
              <w:left w:val="single" w:sz="6" w:space="0" w:color="auto"/>
              <w:bottom w:val="single" w:sz="6" w:space="0" w:color="auto"/>
              <w:right w:val="single" w:sz="6" w:space="0" w:color="auto"/>
            </w:tcBorders>
            <w:shd w:val="clear" w:color="auto" w:fill="auto"/>
          </w:tcPr>
          <w:p w14:paraId="083FC27B" w14:textId="77777777" w:rsidR="002F459E" w:rsidRPr="00DB707E" w:rsidRDefault="002F459E" w:rsidP="00AB35CF">
            <w:pPr>
              <w:pStyle w:val="TAH"/>
              <w:rPr>
                <w:ins w:id="66203" w:author="RedCap - BigCR editor" w:date="2022-08-30T05:35:00Z"/>
              </w:rPr>
            </w:pPr>
          </w:p>
        </w:tc>
        <w:tc>
          <w:tcPr>
            <w:tcW w:w="2122" w:type="dxa"/>
            <w:tcBorders>
              <w:left w:val="single" w:sz="6" w:space="0" w:color="auto"/>
              <w:bottom w:val="single" w:sz="6" w:space="0" w:color="auto"/>
              <w:right w:val="single" w:sz="4" w:space="0" w:color="auto"/>
            </w:tcBorders>
            <w:shd w:val="clear" w:color="auto" w:fill="auto"/>
          </w:tcPr>
          <w:p w14:paraId="11149D10" w14:textId="77777777" w:rsidR="002F459E" w:rsidRPr="00DB707E" w:rsidRDefault="002F459E" w:rsidP="00AB35CF">
            <w:pPr>
              <w:pStyle w:val="TAH"/>
              <w:rPr>
                <w:ins w:id="66204" w:author="RedCap - BigCR editor" w:date="2022-08-30T05:35:00Z"/>
              </w:rPr>
            </w:pPr>
          </w:p>
        </w:tc>
        <w:tc>
          <w:tcPr>
            <w:tcW w:w="1107" w:type="dxa"/>
            <w:tcBorders>
              <w:top w:val="single" w:sz="6" w:space="0" w:color="auto"/>
              <w:left w:val="single" w:sz="4" w:space="0" w:color="auto"/>
              <w:bottom w:val="single" w:sz="6" w:space="0" w:color="auto"/>
              <w:right w:val="single" w:sz="6" w:space="0" w:color="auto"/>
            </w:tcBorders>
            <w:shd w:val="clear" w:color="auto" w:fill="auto"/>
          </w:tcPr>
          <w:p w14:paraId="5EDA2103" w14:textId="77777777" w:rsidR="002F459E" w:rsidRPr="00DB707E" w:rsidRDefault="002F459E" w:rsidP="00AB35CF">
            <w:pPr>
              <w:pStyle w:val="TAH"/>
              <w:rPr>
                <w:ins w:id="66205" w:author="RedCap - BigCR editor" w:date="2022-08-30T05:35:00Z"/>
                <w:rFonts w:cs="Arial"/>
              </w:rPr>
            </w:pPr>
            <w:ins w:id="66206" w:author="RedCap - BigCR editor" w:date="2022-08-30T05:35:00Z">
              <w:r w:rsidRPr="00DB707E">
                <w:t>SCS</w:t>
              </w:r>
              <w:r w:rsidRPr="00DB707E">
                <w:rPr>
                  <w:vertAlign w:val="subscript"/>
                </w:rPr>
                <w:t>SSB</w:t>
              </w:r>
              <w:r w:rsidRPr="00DB707E">
                <w:rPr>
                  <w:rFonts w:cs="Arial"/>
                </w:rPr>
                <w:t xml:space="preserve"> = 120 kHz</w:t>
              </w:r>
            </w:ins>
          </w:p>
        </w:tc>
        <w:tc>
          <w:tcPr>
            <w:tcW w:w="1032" w:type="dxa"/>
            <w:tcBorders>
              <w:top w:val="single" w:sz="6" w:space="0" w:color="auto"/>
              <w:left w:val="single" w:sz="4" w:space="0" w:color="auto"/>
              <w:bottom w:val="single" w:sz="6" w:space="0" w:color="auto"/>
              <w:right w:val="single" w:sz="6" w:space="0" w:color="auto"/>
            </w:tcBorders>
            <w:shd w:val="clear" w:color="auto" w:fill="auto"/>
          </w:tcPr>
          <w:p w14:paraId="713164C0" w14:textId="77777777" w:rsidR="002F459E" w:rsidRPr="00DB707E" w:rsidRDefault="002F459E" w:rsidP="00AB35CF">
            <w:pPr>
              <w:pStyle w:val="TAH"/>
              <w:rPr>
                <w:ins w:id="66207" w:author="RedCap - BigCR editor" w:date="2022-08-30T05:35:00Z"/>
                <w:rFonts w:cs="Arial"/>
              </w:rPr>
            </w:pPr>
            <w:ins w:id="66208" w:author="RedCap - BigCR editor" w:date="2022-08-30T05:35:00Z">
              <w:r w:rsidRPr="00DB707E">
                <w:t>SCS</w:t>
              </w:r>
              <w:r w:rsidRPr="00DB707E">
                <w:rPr>
                  <w:vertAlign w:val="subscript"/>
                </w:rPr>
                <w:t>SSB</w:t>
              </w:r>
              <w:r w:rsidRPr="00DB707E">
                <w:rPr>
                  <w:rFonts w:cs="Arial"/>
                </w:rPr>
                <w:t xml:space="preserve"> = 240 kHz</w:t>
              </w:r>
            </w:ins>
          </w:p>
        </w:tc>
        <w:tc>
          <w:tcPr>
            <w:tcW w:w="1440" w:type="dxa"/>
            <w:tcBorders>
              <w:left w:val="single" w:sz="6" w:space="0" w:color="auto"/>
              <w:bottom w:val="single" w:sz="6" w:space="0" w:color="auto"/>
              <w:right w:val="single" w:sz="6" w:space="0" w:color="auto"/>
            </w:tcBorders>
            <w:shd w:val="clear" w:color="auto" w:fill="auto"/>
          </w:tcPr>
          <w:p w14:paraId="0EF312D6" w14:textId="77777777" w:rsidR="002F459E" w:rsidRPr="00DB707E" w:rsidRDefault="002F459E" w:rsidP="00AB35CF">
            <w:pPr>
              <w:pStyle w:val="TAH"/>
              <w:rPr>
                <w:ins w:id="66209" w:author="RedCap - BigCR editor" w:date="2022-08-30T05:35:00Z"/>
              </w:rPr>
            </w:pPr>
          </w:p>
        </w:tc>
        <w:tc>
          <w:tcPr>
            <w:tcW w:w="1440" w:type="dxa"/>
            <w:tcBorders>
              <w:left w:val="single" w:sz="6" w:space="0" w:color="auto"/>
              <w:bottom w:val="single" w:sz="6" w:space="0" w:color="auto"/>
              <w:right w:val="single" w:sz="4" w:space="0" w:color="auto"/>
            </w:tcBorders>
            <w:shd w:val="clear" w:color="auto" w:fill="auto"/>
          </w:tcPr>
          <w:p w14:paraId="1E26639A" w14:textId="77777777" w:rsidR="002F459E" w:rsidRPr="00DB707E" w:rsidRDefault="002F459E" w:rsidP="00AB35CF">
            <w:pPr>
              <w:pStyle w:val="TAH"/>
              <w:rPr>
                <w:ins w:id="66210" w:author="RedCap - BigCR editor" w:date="2022-08-30T05:35:00Z"/>
              </w:rPr>
            </w:pPr>
          </w:p>
        </w:tc>
      </w:tr>
      <w:tr w:rsidR="002F459E" w:rsidRPr="00DB707E" w14:paraId="5C9F1115" w14:textId="77777777" w:rsidTr="00AB35CF">
        <w:trPr>
          <w:jc w:val="center"/>
          <w:ins w:id="66211" w:author="RedCap - BigCR editor" w:date="2022-08-30T05:35:00Z"/>
        </w:trPr>
        <w:tc>
          <w:tcPr>
            <w:tcW w:w="1033" w:type="dxa"/>
            <w:tcBorders>
              <w:top w:val="single" w:sz="6" w:space="0" w:color="auto"/>
              <w:left w:val="single" w:sz="4" w:space="0" w:color="auto"/>
              <w:right w:val="single" w:sz="6" w:space="0" w:color="auto"/>
            </w:tcBorders>
            <w:shd w:val="clear" w:color="auto" w:fill="auto"/>
          </w:tcPr>
          <w:p w14:paraId="27FD9A1B" w14:textId="77777777" w:rsidR="002F459E" w:rsidRPr="00DB707E" w:rsidRDefault="002F459E" w:rsidP="00AB35CF">
            <w:pPr>
              <w:pStyle w:val="TAC"/>
              <w:rPr>
                <w:ins w:id="66212" w:author="RedCap - BigCR editor" w:date="2022-08-30T05:35:00Z"/>
                <w:lang w:eastAsia="zh-CN"/>
              </w:rPr>
            </w:pPr>
          </w:p>
        </w:tc>
        <w:tc>
          <w:tcPr>
            <w:tcW w:w="1047" w:type="dxa"/>
            <w:tcBorders>
              <w:top w:val="single" w:sz="6" w:space="0" w:color="auto"/>
              <w:left w:val="single" w:sz="6" w:space="0" w:color="auto"/>
              <w:right w:val="single" w:sz="6" w:space="0" w:color="auto"/>
            </w:tcBorders>
            <w:shd w:val="clear" w:color="auto" w:fill="auto"/>
          </w:tcPr>
          <w:p w14:paraId="470DBED9" w14:textId="77777777" w:rsidR="002F459E" w:rsidRPr="00DB707E" w:rsidRDefault="002F459E" w:rsidP="00AB35CF">
            <w:pPr>
              <w:pStyle w:val="TAC"/>
              <w:rPr>
                <w:ins w:id="66213" w:author="RedCap - BigCR editor" w:date="2022-08-30T05:35:00Z"/>
                <w:lang w:eastAsia="zh-CN"/>
              </w:rPr>
            </w:pPr>
          </w:p>
        </w:tc>
        <w:tc>
          <w:tcPr>
            <w:tcW w:w="951" w:type="dxa"/>
            <w:tcBorders>
              <w:top w:val="single" w:sz="6" w:space="0" w:color="auto"/>
              <w:left w:val="single" w:sz="6" w:space="0" w:color="auto"/>
              <w:right w:val="single" w:sz="6" w:space="0" w:color="auto"/>
            </w:tcBorders>
            <w:shd w:val="clear" w:color="auto" w:fill="auto"/>
          </w:tcPr>
          <w:p w14:paraId="755F57C8" w14:textId="77777777" w:rsidR="002F459E" w:rsidRPr="00DB707E" w:rsidRDefault="002F459E" w:rsidP="00AB35CF">
            <w:pPr>
              <w:pStyle w:val="TAC"/>
              <w:rPr>
                <w:ins w:id="66214" w:author="RedCap - BigCR editor" w:date="2022-08-30T05:35:00Z"/>
              </w:rPr>
            </w:pPr>
          </w:p>
        </w:tc>
        <w:tc>
          <w:tcPr>
            <w:tcW w:w="2122" w:type="dxa"/>
            <w:tcBorders>
              <w:top w:val="single" w:sz="6" w:space="0" w:color="auto"/>
              <w:left w:val="single" w:sz="6" w:space="0" w:color="auto"/>
              <w:bottom w:val="single" w:sz="6" w:space="0" w:color="auto"/>
              <w:right w:val="single" w:sz="4" w:space="0" w:color="auto"/>
            </w:tcBorders>
            <w:shd w:val="clear" w:color="auto" w:fill="auto"/>
          </w:tcPr>
          <w:p w14:paraId="65B78266" w14:textId="77777777" w:rsidR="002F459E" w:rsidRPr="00DB707E" w:rsidRDefault="002F459E" w:rsidP="00AB35CF">
            <w:pPr>
              <w:pStyle w:val="TAC"/>
              <w:rPr>
                <w:ins w:id="66215" w:author="RedCap - BigCR editor" w:date="2022-08-30T05:35:00Z"/>
              </w:rPr>
            </w:pPr>
            <w:ins w:id="66216" w:author="RedCap - BigCR editor" w:date="2022-08-30T05:35:00Z">
              <w:r w:rsidRPr="00DB707E">
                <w:t>NR_FDD_FR1_A, NR_TDD_FR1_A, NR_SDL_FR1_A</w:t>
              </w:r>
            </w:ins>
          </w:p>
        </w:tc>
        <w:tc>
          <w:tcPr>
            <w:tcW w:w="1107" w:type="dxa"/>
            <w:tcBorders>
              <w:top w:val="single" w:sz="6" w:space="0" w:color="auto"/>
              <w:left w:val="single" w:sz="4" w:space="0" w:color="auto"/>
              <w:bottom w:val="single" w:sz="6" w:space="0" w:color="auto"/>
              <w:right w:val="single" w:sz="6" w:space="0" w:color="auto"/>
            </w:tcBorders>
            <w:shd w:val="clear" w:color="auto" w:fill="auto"/>
          </w:tcPr>
          <w:p w14:paraId="4C126EE0" w14:textId="77777777" w:rsidR="002F459E" w:rsidRPr="00DB707E" w:rsidRDefault="002F459E" w:rsidP="00AB35CF">
            <w:pPr>
              <w:pStyle w:val="TAC"/>
              <w:rPr>
                <w:ins w:id="66217" w:author="RedCap - BigCR editor" w:date="2022-08-30T05:35:00Z"/>
              </w:rPr>
            </w:pPr>
            <w:ins w:id="66218" w:author="RedCap - BigCR editor" w:date="2022-08-30T05:35:00Z">
              <w:r w:rsidRPr="00DB707E">
                <w:t>-121</w:t>
              </w:r>
            </w:ins>
          </w:p>
        </w:tc>
        <w:tc>
          <w:tcPr>
            <w:tcW w:w="1032" w:type="dxa"/>
            <w:tcBorders>
              <w:top w:val="single" w:sz="6" w:space="0" w:color="auto"/>
              <w:left w:val="single" w:sz="4" w:space="0" w:color="auto"/>
              <w:bottom w:val="single" w:sz="6" w:space="0" w:color="auto"/>
              <w:right w:val="single" w:sz="6" w:space="0" w:color="auto"/>
            </w:tcBorders>
            <w:shd w:val="clear" w:color="auto" w:fill="auto"/>
          </w:tcPr>
          <w:p w14:paraId="7A346FD2" w14:textId="77777777" w:rsidR="002F459E" w:rsidRPr="00DB707E" w:rsidRDefault="002F459E" w:rsidP="00AB35CF">
            <w:pPr>
              <w:pStyle w:val="TAC"/>
              <w:rPr>
                <w:ins w:id="66219" w:author="RedCap - BigCR editor" w:date="2022-08-30T05:35:00Z"/>
                <w:rFonts w:cs="Arial"/>
              </w:rPr>
            </w:pPr>
            <w:ins w:id="66220" w:author="RedCap - BigCR editor" w:date="2022-08-30T05:35:00Z">
              <w:r w:rsidRPr="00DB707E">
                <w:t>-118</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8B2D36F" w14:textId="77777777" w:rsidR="002F459E" w:rsidRPr="00DB707E" w:rsidRDefault="002F459E" w:rsidP="00AB35CF">
            <w:pPr>
              <w:pStyle w:val="TAC"/>
              <w:rPr>
                <w:ins w:id="66221" w:author="RedCap - BigCR editor" w:date="2022-08-30T05:35:00Z"/>
              </w:rPr>
            </w:pPr>
            <w:ins w:id="66222"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F6624D1" w14:textId="77777777" w:rsidR="002F459E" w:rsidRPr="00DB707E" w:rsidRDefault="002F459E" w:rsidP="00AB35CF">
            <w:pPr>
              <w:pStyle w:val="TAC"/>
              <w:rPr>
                <w:ins w:id="66223" w:author="RedCap - BigCR editor" w:date="2022-08-30T05:35:00Z"/>
              </w:rPr>
            </w:pPr>
            <w:ins w:id="66224" w:author="RedCap - BigCR editor" w:date="2022-08-30T05:35:00Z">
              <w:r w:rsidRPr="00DB707E">
                <w:t>-50</w:t>
              </w:r>
            </w:ins>
          </w:p>
        </w:tc>
      </w:tr>
      <w:tr w:rsidR="002F459E" w:rsidRPr="00DB707E" w14:paraId="42CF0EFB" w14:textId="77777777" w:rsidTr="00AB35CF">
        <w:trPr>
          <w:jc w:val="center"/>
          <w:ins w:id="66225" w:author="RedCap - BigCR editor" w:date="2022-08-30T05:35:00Z"/>
        </w:trPr>
        <w:tc>
          <w:tcPr>
            <w:tcW w:w="1033" w:type="dxa"/>
            <w:tcBorders>
              <w:left w:val="single" w:sz="4" w:space="0" w:color="auto"/>
              <w:right w:val="single" w:sz="6" w:space="0" w:color="auto"/>
            </w:tcBorders>
            <w:shd w:val="clear" w:color="auto" w:fill="auto"/>
          </w:tcPr>
          <w:p w14:paraId="5D5F4472" w14:textId="77777777" w:rsidR="002F459E" w:rsidRPr="00DB707E" w:rsidRDefault="002F459E" w:rsidP="00AB35CF">
            <w:pPr>
              <w:pStyle w:val="TAC"/>
              <w:rPr>
                <w:ins w:id="66226" w:author="RedCap - BigCR editor" w:date="2022-08-30T05:35:00Z"/>
              </w:rPr>
            </w:pPr>
          </w:p>
        </w:tc>
        <w:tc>
          <w:tcPr>
            <w:tcW w:w="1047" w:type="dxa"/>
            <w:tcBorders>
              <w:left w:val="single" w:sz="6" w:space="0" w:color="auto"/>
              <w:right w:val="single" w:sz="6" w:space="0" w:color="auto"/>
            </w:tcBorders>
            <w:shd w:val="clear" w:color="auto" w:fill="auto"/>
          </w:tcPr>
          <w:p w14:paraId="2AD19FE2" w14:textId="77777777" w:rsidR="002F459E" w:rsidRPr="00DB707E" w:rsidRDefault="002F459E" w:rsidP="00AB35CF">
            <w:pPr>
              <w:pStyle w:val="TAC"/>
              <w:rPr>
                <w:ins w:id="66227" w:author="RedCap - BigCR editor" w:date="2022-08-30T05:35:00Z"/>
              </w:rPr>
            </w:pPr>
          </w:p>
        </w:tc>
        <w:tc>
          <w:tcPr>
            <w:tcW w:w="951" w:type="dxa"/>
            <w:tcBorders>
              <w:left w:val="single" w:sz="6" w:space="0" w:color="auto"/>
              <w:right w:val="single" w:sz="6" w:space="0" w:color="auto"/>
            </w:tcBorders>
            <w:shd w:val="clear" w:color="auto" w:fill="auto"/>
          </w:tcPr>
          <w:p w14:paraId="46EF6C1B" w14:textId="77777777" w:rsidR="002F459E" w:rsidRPr="00DB707E" w:rsidRDefault="002F459E" w:rsidP="00AB35CF">
            <w:pPr>
              <w:pStyle w:val="TAC"/>
              <w:rPr>
                <w:ins w:id="66228" w:author="RedCap - BigCR editor" w:date="2022-08-30T05:35:00Z"/>
              </w:rPr>
            </w:pPr>
          </w:p>
        </w:tc>
        <w:tc>
          <w:tcPr>
            <w:tcW w:w="2122" w:type="dxa"/>
            <w:tcBorders>
              <w:top w:val="single" w:sz="6" w:space="0" w:color="auto"/>
              <w:left w:val="single" w:sz="6" w:space="0" w:color="auto"/>
              <w:bottom w:val="single" w:sz="6" w:space="0" w:color="auto"/>
              <w:right w:val="single" w:sz="4" w:space="0" w:color="auto"/>
            </w:tcBorders>
            <w:shd w:val="clear" w:color="auto" w:fill="auto"/>
          </w:tcPr>
          <w:p w14:paraId="6A131AD4" w14:textId="77777777" w:rsidR="002F459E" w:rsidRPr="00DB707E" w:rsidRDefault="002F459E" w:rsidP="00AB35CF">
            <w:pPr>
              <w:pStyle w:val="TAC"/>
              <w:rPr>
                <w:ins w:id="66229" w:author="RedCap - BigCR editor" w:date="2022-08-30T05:35:00Z"/>
              </w:rPr>
            </w:pPr>
            <w:ins w:id="66230" w:author="RedCap - BigCR editor" w:date="2022-08-30T05:35:00Z">
              <w:r w:rsidRPr="00DB707E">
                <w:t>NR_FDD_FR1_B</w:t>
              </w:r>
            </w:ins>
          </w:p>
        </w:tc>
        <w:tc>
          <w:tcPr>
            <w:tcW w:w="1107" w:type="dxa"/>
            <w:tcBorders>
              <w:top w:val="single" w:sz="6" w:space="0" w:color="auto"/>
              <w:left w:val="single" w:sz="4" w:space="0" w:color="auto"/>
              <w:bottom w:val="single" w:sz="6" w:space="0" w:color="auto"/>
              <w:right w:val="single" w:sz="6" w:space="0" w:color="auto"/>
            </w:tcBorders>
            <w:shd w:val="clear" w:color="auto" w:fill="auto"/>
          </w:tcPr>
          <w:p w14:paraId="79F91ABE" w14:textId="77777777" w:rsidR="002F459E" w:rsidRPr="00DB707E" w:rsidRDefault="002F459E" w:rsidP="00AB35CF">
            <w:pPr>
              <w:pStyle w:val="TAC"/>
              <w:rPr>
                <w:ins w:id="66231" w:author="RedCap - BigCR editor" w:date="2022-08-30T05:35:00Z"/>
              </w:rPr>
            </w:pPr>
            <w:ins w:id="66232" w:author="RedCap - BigCR editor" w:date="2022-08-30T05:35:00Z">
              <w:r w:rsidRPr="00DB707E">
                <w:t>-120.5</w:t>
              </w:r>
            </w:ins>
          </w:p>
        </w:tc>
        <w:tc>
          <w:tcPr>
            <w:tcW w:w="1032" w:type="dxa"/>
            <w:tcBorders>
              <w:top w:val="single" w:sz="6" w:space="0" w:color="auto"/>
              <w:left w:val="single" w:sz="4" w:space="0" w:color="auto"/>
              <w:bottom w:val="single" w:sz="6" w:space="0" w:color="auto"/>
              <w:right w:val="single" w:sz="6" w:space="0" w:color="auto"/>
            </w:tcBorders>
            <w:shd w:val="clear" w:color="auto" w:fill="auto"/>
          </w:tcPr>
          <w:p w14:paraId="6483E228" w14:textId="77777777" w:rsidR="002F459E" w:rsidRPr="00DB707E" w:rsidRDefault="002F459E" w:rsidP="00AB35CF">
            <w:pPr>
              <w:pStyle w:val="TAC"/>
              <w:rPr>
                <w:ins w:id="66233" w:author="RedCap - BigCR editor" w:date="2022-08-30T05:35:00Z"/>
                <w:rFonts w:cs="Arial"/>
                <w:lang w:val="sv-SE"/>
              </w:rPr>
            </w:pPr>
            <w:ins w:id="66234" w:author="RedCap - BigCR editor" w:date="2022-08-30T05:35:00Z">
              <w:r w:rsidRPr="00DB707E">
                <w:t>-117.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288118B" w14:textId="77777777" w:rsidR="002F459E" w:rsidRPr="00DB707E" w:rsidRDefault="002F459E" w:rsidP="00AB35CF">
            <w:pPr>
              <w:pStyle w:val="TAC"/>
              <w:rPr>
                <w:ins w:id="66235" w:author="RedCap - BigCR editor" w:date="2022-08-30T05:35:00Z"/>
              </w:rPr>
            </w:pPr>
            <w:ins w:id="66236" w:author="RedCap - BigCR editor" w:date="2022-08-30T05:35:00Z">
              <w:r w:rsidRPr="00DB707E">
                <w:rPr>
                  <w:lang w:eastAsia="ja-JP"/>
                </w:rPr>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915C263" w14:textId="77777777" w:rsidR="002F459E" w:rsidRPr="00DB707E" w:rsidRDefault="002F459E" w:rsidP="00AB35CF">
            <w:pPr>
              <w:pStyle w:val="TAC"/>
              <w:rPr>
                <w:ins w:id="66237" w:author="RedCap - BigCR editor" w:date="2022-08-30T05:35:00Z"/>
              </w:rPr>
            </w:pPr>
            <w:ins w:id="66238" w:author="RedCap - BigCR editor" w:date="2022-08-30T05:35:00Z">
              <w:r w:rsidRPr="00DB707E">
                <w:t>-50</w:t>
              </w:r>
            </w:ins>
          </w:p>
        </w:tc>
      </w:tr>
      <w:tr w:rsidR="002F459E" w:rsidRPr="00DB707E" w14:paraId="33B2F36F" w14:textId="77777777" w:rsidTr="00AB35CF">
        <w:trPr>
          <w:jc w:val="center"/>
          <w:ins w:id="66239" w:author="RedCap - BigCR editor" w:date="2022-08-30T05:35:00Z"/>
        </w:trPr>
        <w:tc>
          <w:tcPr>
            <w:tcW w:w="1033" w:type="dxa"/>
            <w:tcBorders>
              <w:left w:val="single" w:sz="4" w:space="0" w:color="auto"/>
              <w:right w:val="single" w:sz="6" w:space="0" w:color="auto"/>
            </w:tcBorders>
            <w:shd w:val="clear" w:color="auto" w:fill="auto"/>
          </w:tcPr>
          <w:p w14:paraId="1C7E83CF" w14:textId="77777777" w:rsidR="002F459E" w:rsidRPr="00DB707E" w:rsidRDefault="002F459E" w:rsidP="00AB35CF">
            <w:pPr>
              <w:pStyle w:val="TAC"/>
              <w:rPr>
                <w:ins w:id="66240" w:author="RedCap - BigCR editor" w:date="2022-08-30T05:35:00Z"/>
              </w:rPr>
            </w:pPr>
          </w:p>
        </w:tc>
        <w:tc>
          <w:tcPr>
            <w:tcW w:w="1047" w:type="dxa"/>
            <w:tcBorders>
              <w:left w:val="single" w:sz="6" w:space="0" w:color="auto"/>
              <w:right w:val="single" w:sz="6" w:space="0" w:color="auto"/>
            </w:tcBorders>
            <w:shd w:val="clear" w:color="auto" w:fill="auto"/>
          </w:tcPr>
          <w:p w14:paraId="3C9360C2" w14:textId="77777777" w:rsidR="002F459E" w:rsidRPr="00DB707E" w:rsidRDefault="002F459E" w:rsidP="00AB35CF">
            <w:pPr>
              <w:pStyle w:val="TAC"/>
              <w:rPr>
                <w:ins w:id="66241" w:author="RedCap - BigCR editor" w:date="2022-08-30T05:35:00Z"/>
              </w:rPr>
            </w:pPr>
          </w:p>
        </w:tc>
        <w:tc>
          <w:tcPr>
            <w:tcW w:w="951" w:type="dxa"/>
            <w:tcBorders>
              <w:left w:val="single" w:sz="6" w:space="0" w:color="auto"/>
              <w:right w:val="single" w:sz="6" w:space="0" w:color="auto"/>
            </w:tcBorders>
            <w:shd w:val="clear" w:color="auto" w:fill="auto"/>
          </w:tcPr>
          <w:p w14:paraId="7CF3D408" w14:textId="77777777" w:rsidR="002F459E" w:rsidRPr="00DB707E" w:rsidRDefault="002F459E" w:rsidP="00AB35CF">
            <w:pPr>
              <w:pStyle w:val="TAC"/>
              <w:rPr>
                <w:ins w:id="66242" w:author="RedCap - BigCR editor" w:date="2022-08-30T05:35:00Z"/>
              </w:rPr>
            </w:pPr>
          </w:p>
        </w:tc>
        <w:tc>
          <w:tcPr>
            <w:tcW w:w="2122" w:type="dxa"/>
            <w:tcBorders>
              <w:top w:val="single" w:sz="6" w:space="0" w:color="auto"/>
              <w:left w:val="single" w:sz="6" w:space="0" w:color="auto"/>
              <w:bottom w:val="single" w:sz="6" w:space="0" w:color="auto"/>
              <w:right w:val="single" w:sz="4" w:space="0" w:color="auto"/>
            </w:tcBorders>
            <w:shd w:val="clear" w:color="auto" w:fill="auto"/>
          </w:tcPr>
          <w:p w14:paraId="311A23C7" w14:textId="77777777" w:rsidR="002F459E" w:rsidRPr="00DB707E" w:rsidRDefault="002F459E" w:rsidP="00AB35CF">
            <w:pPr>
              <w:pStyle w:val="TAC"/>
              <w:rPr>
                <w:ins w:id="66243" w:author="RedCap - BigCR editor" w:date="2022-08-30T05:35:00Z"/>
              </w:rPr>
            </w:pPr>
            <w:ins w:id="66244" w:author="RedCap - BigCR editor" w:date="2022-08-30T05:35:00Z">
              <w:r w:rsidRPr="00DB707E">
                <w:t>NR_TDD_FR1_C</w:t>
              </w:r>
            </w:ins>
          </w:p>
        </w:tc>
        <w:tc>
          <w:tcPr>
            <w:tcW w:w="1107" w:type="dxa"/>
            <w:tcBorders>
              <w:top w:val="single" w:sz="6" w:space="0" w:color="auto"/>
              <w:left w:val="single" w:sz="4" w:space="0" w:color="auto"/>
              <w:bottom w:val="single" w:sz="6" w:space="0" w:color="auto"/>
              <w:right w:val="single" w:sz="6" w:space="0" w:color="auto"/>
            </w:tcBorders>
            <w:shd w:val="clear" w:color="auto" w:fill="auto"/>
          </w:tcPr>
          <w:p w14:paraId="52DB6049" w14:textId="77777777" w:rsidR="002F459E" w:rsidRPr="00DB707E" w:rsidRDefault="002F459E" w:rsidP="00AB35CF">
            <w:pPr>
              <w:pStyle w:val="TAC"/>
              <w:rPr>
                <w:ins w:id="66245" w:author="RedCap - BigCR editor" w:date="2022-08-30T05:35:00Z"/>
              </w:rPr>
            </w:pPr>
            <w:ins w:id="66246" w:author="RedCap - BigCR editor" w:date="2022-08-30T05:35:00Z">
              <w:r w:rsidRPr="00DB707E">
                <w:t>-120</w:t>
              </w:r>
            </w:ins>
          </w:p>
        </w:tc>
        <w:tc>
          <w:tcPr>
            <w:tcW w:w="1032" w:type="dxa"/>
            <w:tcBorders>
              <w:top w:val="single" w:sz="6" w:space="0" w:color="auto"/>
              <w:left w:val="single" w:sz="4" w:space="0" w:color="auto"/>
              <w:bottom w:val="single" w:sz="6" w:space="0" w:color="auto"/>
              <w:right w:val="single" w:sz="6" w:space="0" w:color="auto"/>
            </w:tcBorders>
            <w:shd w:val="clear" w:color="auto" w:fill="auto"/>
          </w:tcPr>
          <w:p w14:paraId="4509A5F0" w14:textId="77777777" w:rsidR="002F459E" w:rsidRPr="00DB707E" w:rsidRDefault="002F459E" w:rsidP="00AB35CF">
            <w:pPr>
              <w:pStyle w:val="TAC"/>
              <w:rPr>
                <w:ins w:id="66247" w:author="RedCap - BigCR editor" w:date="2022-08-30T05:35:00Z"/>
                <w:rFonts w:cs="Arial"/>
                <w:lang w:val="sv-SE"/>
              </w:rPr>
            </w:pPr>
            <w:ins w:id="66248" w:author="RedCap - BigCR editor" w:date="2022-08-30T05:35:00Z">
              <w:r w:rsidRPr="00DB707E">
                <w:t>-117</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E2FC4BA" w14:textId="77777777" w:rsidR="002F459E" w:rsidRPr="00DB707E" w:rsidRDefault="002F459E" w:rsidP="00AB35CF">
            <w:pPr>
              <w:pStyle w:val="TAC"/>
              <w:rPr>
                <w:ins w:id="66249" w:author="RedCap - BigCR editor" w:date="2022-08-30T05:35:00Z"/>
              </w:rPr>
            </w:pPr>
            <w:ins w:id="66250"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99AD390" w14:textId="77777777" w:rsidR="002F459E" w:rsidRPr="00DB707E" w:rsidRDefault="002F459E" w:rsidP="00AB35CF">
            <w:pPr>
              <w:pStyle w:val="TAC"/>
              <w:rPr>
                <w:ins w:id="66251" w:author="RedCap - BigCR editor" w:date="2022-08-30T05:35:00Z"/>
              </w:rPr>
            </w:pPr>
            <w:ins w:id="66252" w:author="RedCap - BigCR editor" w:date="2022-08-30T05:35:00Z">
              <w:r w:rsidRPr="00DB707E">
                <w:t>-50</w:t>
              </w:r>
            </w:ins>
          </w:p>
        </w:tc>
      </w:tr>
      <w:tr w:rsidR="002F459E" w:rsidRPr="00DB707E" w14:paraId="28C602D0" w14:textId="77777777" w:rsidTr="00AB35CF">
        <w:trPr>
          <w:jc w:val="center"/>
          <w:ins w:id="66253" w:author="RedCap - BigCR editor" w:date="2022-08-30T05:35:00Z"/>
        </w:trPr>
        <w:tc>
          <w:tcPr>
            <w:tcW w:w="1033" w:type="dxa"/>
            <w:tcBorders>
              <w:left w:val="single" w:sz="4" w:space="0" w:color="auto"/>
              <w:right w:val="single" w:sz="6" w:space="0" w:color="auto"/>
            </w:tcBorders>
            <w:shd w:val="clear" w:color="auto" w:fill="auto"/>
          </w:tcPr>
          <w:p w14:paraId="7331C509" w14:textId="77777777" w:rsidR="002F459E" w:rsidRPr="00DB707E" w:rsidRDefault="002F459E" w:rsidP="00AB35CF">
            <w:pPr>
              <w:pStyle w:val="TAC"/>
              <w:rPr>
                <w:ins w:id="66254" w:author="RedCap - BigCR editor" w:date="2022-08-30T05:35:00Z"/>
              </w:rPr>
            </w:pPr>
            <w:ins w:id="66255" w:author="RedCap - BigCR editor" w:date="2022-08-30T05:35:00Z">
              <w:r w:rsidRPr="00DB707E">
                <w:sym w:font="Symbol" w:char="F0B1"/>
              </w:r>
              <w:r w:rsidRPr="00DB707E">
                <w:t>4.5</w:t>
              </w:r>
            </w:ins>
          </w:p>
        </w:tc>
        <w:tc>
          <w:tcPr>
            <w:tcW w:w="1047" w:type="dxa"/>
            <w:tcBorders>
              <w:left w:val="single" w:sz="6" w:space="0" w:color="auto"/>
              <w:right w:val="single" w:sz="6" w:space="0" w:color="auto"/>
            </w:tcBorders>
            <w:shd w:val="clear" w:color="auto" w:fill="auto"/>
          </w:tcPr>
          <w:p w14:paraId="5760D0B2" w14:textId="77777777" w:rsidR="002F459E" w:rsidRPr="00DB707E" w:rsidRDefault="002F459E" w:rsidP="00AB35CF">
            <w:pPr>
              <w:pStyle w:val="TAC"/>
              <w:rPr>
                <w:ins w:id="66256" w:author="RedCap - BigCR editor" w:date="2022-08-30T05:35:00Z"/>
              </w:rPr>
            </w:pPr>
            <w:ins w:id="66257" w:author="RedCap - BigCR editor" w:date="2022-08-30T05:35:00Z">
              <w:r w:rsidRPr="00DB707E">
                <w:sym w:font="Symbol" w:char="F0B1"/>
              </w:r>
              <w:r w:rsidRPr="00DB707E">
                <w:t>5</w:t>
              </w:r>
            </w:ins>
          </w:p>
        </w:tc>
        <w:tc>
          <w:tcPr>
            <w:tcW w:w="951" w:type="dxa"/>
            <w:tcBorders>
              <w:left w:val="single" w:sz="6" w:space="0" w:color="auto"/>
              <w:right w:val="single" w:sz="6" w:space="0" w:color="auto"/>
            </w:tcBorders>
            <w:shd w:val="clear" w:color="auto" w:fill="auto"/>
          </w:tcPr>
          <w:p w14:paraId="38332231" w14:textId="77777777" w:rsidR="002F459E" w:rsidRPr="00DB707E" w:rsidRDefault="002F459E" w:rsidP="00AB35CF">
            <w:pPr>
              <w:pStyle w:val="TAC"/>
              <w:rPr>
                <w:ins w:id="66258" w:author="RedCap - BigCR editor" w:date="2022-08-30T05:35:00Z"/>
              </w:rPr>
            </w:pPr>
            <w:ins w:id="66259" w:author="RedCap - BigCR editor" w:date="2022-08-30T05:35:00Z">
              <w:r w:rsidRPr="00DB707E">
                <w:sym w:font="Symbol" w:char="F0B3"/>
              </w:r>
              <w:r w:rsidRPr="00DB707E">
                <w:rPr>
                  <w:lang w:eastAsia="zh-CN"/>
                </w:rPr>
                <w:t>-3</w:t>
              </w:r>
            </w:ins>
          </w:p>
        </w:tc>
        <w:tc>
          <w:tcPr>
            <w:tcW w:w="2122" w:type="dxa"/>
            <w:tcBorders>
              <w:top w:val="single" w:sz="6" w:space="0" w:color="auto"/>
              <w:left w:val="single" w:sz="6" w:space="0" w:color="auto"/>
              <w:bottom w:val="single" w:sz="6" w:space="0" w:color="auto"/>
              <w:right w:val="single" w:sz="4" w:space="0" w:color="auto"/>
            </w:tcBorders>
            <w:shd w:val="clear" w:color="auto" w:fill="auto"/>
          </w:tcPr>
          <w:p w14:paraId="1CB3905D" w14:textId="77777777" w:rsidR="002F459E" w:rsidRPr="00DB707E" w:rsidRDefault="002F459E" w:rsidP="00AB35CF">
            <w:pPr>
              <w:pStyle w:val="TAC"/>
              <w:rPr>
                <w:ins w:id="66260" w:author="RedCap - BigCR editor" w:date="2022-08-30T05:35:00Z"/>
                <w:lang w:val="sv-SE"/>
              </w:rPr>
            </w:pPr>
            <w:ins w:id="66261" w:author="RedCap - BigCR editor" w:date="2022-08-30T05:35:00Z">
              <w:r w:rsidRPr="00DB707E">
                <w:rPr>
                  <w:lang w:val="sv-SE"/>
                </w:rPr>
                <w:t>NR_FDD_FR1_D, NR_TDD_FR1_D</w:t>
              </w:r>
            </w:ins>
          </w:p>
        </w:tc>
        <w:tc>
          <w:tcPr>
            <w:tcW w:w="1107" w:type="dxa"/>
            <w:tcBorders>
              <w:top w:val="single" w:sz="6" w:space="0" w:color="auto"/>
              <w:left w:val="single" w:sz="4" w:space="0" w:color="auto"/>
              <w:bottom w:val="single" w:sz="6" w:space="0" w:color="auto"/>
              <w:right w:val="single" w:sz="6" w:space="0" w:color="auto"/>
            </w:tcBorders>
            <w:shd w:val="clear" w:color="auto" w:fill="auto"/>
          </w:tcPr>
          <w:p w14:paraId="2FB5FC1B" w14:textId="77777777" w:rsidR="002F459E" w:rsidRPr="00DB707E" w:rsidRDefault="002F459E" w:rsidP="00AB35CF">
            <w:pPr>
              <w:pStyle w:val="TAC"/>
              <w:rPr>
                <w:ins w:id="66262" w:author="RedCap - BigCR editor" w:date="2022-08-30T05:35:00Z"/>
              </w:rPr>
            </w:pPr>
            <w:ins w:id="66263" w:author="RedCap - BigCR editor" w:date="2022-08-30T05:35:00Z">
              <w:r w:rsidRPr="00DB707E">
                <w:t>-119.5</w:t>
              </w:r>
            </w:ins>
          </w:p>
        </w:tc>
        <w:tc>
          <w:tcPr>
            <w:tcW w:w="1032" w:type="dxa"/>
            <w:tcBorders>
              <w:top w:val="single" w:sz="6" w:space="0" w:color="auto"/>
              <w:left w:val="single" w:sz="4" w:space="0" w:color="auto"/>
              <w:bottom w:val="single" w:sz="6" w:space="0" w:color="auto"/>
              <w:right w:val="single" w:sz="6" w:space="0" w:color="auto"/>
            </w:tcBorders>
            <w:shd w:val="clear" w:color="auto" w:fill="auto"/>
          </w:tcPr>
          <w:p w14:paraId="739553C0" w14:textId="77777777" w:rsidR="002F459E" w:rsidRPr="00DB707E" w:rsidRDefault="002F459E" w:rsidP="00AB35CF">
            <w:pPr>
              <w:pStyle w:val="TAC"/>
              <w:rPr>
                <w:ins w:id="66264" w:author="RedCap - BigCR editor" w:date="2022-08-30T05:35:00Z"/>
                <w:rFonts w:cs="Arial"/>
              </w:rPr>
            </w:pPr>
            <w:ins w:id="66265" w:author="RedCap - BigCR editor" w:date="2022-08-30T05:35:00Z">
              <w:r w:rsidRPr="00DB707E">
                <w:t>-116.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2BAD294" w14:textId="77777777" w:rsidR="002F459E" w:rsidRPr="00DB707E" w:rsidRDefault="002F459E" w:rsidP="00AB35CF">
            <w:pPr>
              <w:pStyle w:val="TAC"/>
              <w:rPr>
                <w:ins w:id="66266" w:author="RedCap - BigCR editor" w:date="2022-08-30T05:35:00Z"/>
              </w:rPr>
            </w:pPr>
            <w:ins w:id="66267"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42D4BEA" w14:textId="77777777" w:rsidR="002F459E" w:rsidRPr="00DB707E" w:rsidRDefault="002F459E" w:rsidP="00AB35CF">
            <w:pPr>
              <w:pStyle w:val="TAC"/>
              <w:rPr>
                <w:ins w:id="66268" w:author="RedCap - BigCR editor" w:date="2022-08-30T05:35:00Z"/>
              </w:rPr>
            </w:pPr>
            <w:ins w:id="66269" w:author="RedCap - BigCR editor" w:date="2022-08-30T05:35:00Z">
              <w:r w:rsidRPr="00DB707E">
                <w:t>-50</w:t>
              </w:r>
            </w:ins>
          </w:p>
        </w:tc>
      </w:tr>
      <w:tr w:rsidR="002F459E" w:rsidRPr="00DB707E" w14:paraId="457977F2" w14:textId="77777777" w:rsidTr="00AB35CF">
        <w:trPr>
          <w:jc w:val="center"/>
          <w:ins w:id="66270" w:author="RedCap - BigCR editor" w:date="2022-08-30T05:35:00Z"/>
        </w:trPr>
        <w:tc>
          <w:tcPr>
            <w:tcW w:w="1033" w:type="dxa"/>
            <w:tcBorders>
              <w:left w:val="single" w:sz="4" w:space="0" w:color="auto"/>
              <w:right w:val="single" w:sz="6" w:space="0" w:color="auto"/>
            </w:tcBorders>
            <w:shd w:val="clear" w:color="auto" w:fill="auto"/>
          </w:tcPr>
          <w:p w14:paraId="4F669EE2" w14:textId="77777777" w:rsidR="002F459E" w:rsidRPr="00DB707E" w:rsidRDefault="002F459E" w:rsidP="00AB35CF">
            <w:pPr>
              <w:pStyle w:val="TAC"/>
              <w:rPr>
                <w:ins w:id="66271" w:author="RedCap - BigCR editor" w:date="2022-08-30T05:35:00Z"/>
              </w:rPr>
            </w:pPr>
          </w:p>
        </w:tc>
        <w:tc>
          <w:tcPr>
            <w:tcW w:w="1047" w:type="dxa"/>
            <w:tcBorders>
              <w:left w:val="single" w:sz="6" w:space="0" w:color="auto"/>
              <w:right w:val="single" w:sz="6" w:space="0" w:color="auto"/>
            </w:tcBorders>
            <w:shd w:val="clear" w:color="auto" w:fill="auto"/>
          </w:tcPr>
          <w:p w14:paraId="2EEA1C38" w14:textId="77777777" w:rsidR="002F459E" w:rsidRPr="00DB707E" w:rsidRDefault="002F459E" w:rsidP="00AB35CF">
            <w:pPr>
              <w:pStyle w:val="TAC"/>
              <w:rPr>
                <w:ins w:id="66272" w:author="RedCap - BigCR editor" w:date="2022-08-30T05:35:00Z"/>
              </w:rPr>
            </w:pPr>
          </w:p>
        </w:tc>
        <w:tc>
          <w:tcPr>
            <w:tcW w:w="951" w:type="dxa"/>
            <w:tcBorders>
              <w:left w:val="single" w:sz="6" w:space="0" w:color="auto"/>
              <w:right w:val="single" w:sz="6" w:space="0" w:color="auto"/>
            </w:tcBorders>
            <w:shd w:val="clear" w:color="auto" w:fill="auto"/>
          </w:tcPr>
          <w:p w14:paraId="66495B32" w14:textId="77777777" w:rsidR="002F459E" w:rsidRPr="00DB707E" w:rsidRDefault="002F459E" w:rsidP="00AB35CF">
            <w:pPr>
              <w:pStyle w:val="TAC"/>
              <w:rPr>
                <w:ins w:id="66273" w:author="RedCap - BigCR editor" w:date="2022-08-30T05:35:00Z"/>
              </w:rPr>
            </w:pPr>
          </w:p>
        </w:tc>
        <w:tc>
          <w:tcPr>
            <w:tcW w:w="2122" w:type="dxa"/>
            <w:tcBorders>
              <w:top w:val="single" w:sz="6" w:space="0" w:color="auto"/>
              <w:left w:val="single" w:sz="6" w:space="0" w:color="auto"/>
              <w:bottom w:val="single" w:sz="6" w:space="0" w:color="auto"/>
              <w:right w:val="single" w:sz="4" w:space="0" w:color="auto"/>
            </w:tcBorders>
            <w:shd w:val="clear" w:color="auto" w:fill="auto"/>
          </w:tcPr>
          <w:p w14:paraId="273C789D" w14:textId="77777777" w:rsidR="002F459E" w:rsidRPr="00DB707E" w:rsidDel="00836998" w:rsidRDefault="002F459E" w:rsidP="00AB35CF">
            <w:pPr>
              <w:pStyle w:val="TAC"/>
              <w:rPr>
                <w:ins w:id="66274" w:author="RedCap - BigCR editor" w:date="2022-08-30T05:35:00Z"/>
                <w:lang w:val="sv-SE"/>
              </w:rPr>
            </w:pPr>
            <w:ins w:id="66275" w:author="RedCap - BigCR editor" w:date="2022-08-30T05:35:00Z">
              <w:r w:rsidRPr="00DB707E">
                <w:rPr>
                  <w:lang w:val="sv-SE"/>
                </w:rPr>
                <w:t>NR_FDD_FR1_E, NR_TDD_FR1_E</w:t>
              </w:r>
            </w:ins>
          </w:p>
        </w:tc>
        <w:tc>
          <w:tcPr>
            <w:tcW w:w="1107" w:type="dxa"/>
            <w:tcBorders>
              <w:top w:val="single" w:sz="6" w:space="0" w:color="auto"/>
              <w:left w:val="single" w:sz="4" w:space="0" w:color="auto"/>
              <w:bottom w:val="single" w:sz="6" w:space="0" w:color="auto"/>
              <w:right w:val="single" w:sz="6" w:space="0" w:color="auto"/>
            </w:tcBorders>
            <w:shd w:val="clear" w:color="auto" w:fill="auto"/>
          </w:tcPr>
          <w:p w14:paraId="55EBE4A4" w14:textId="77777777" w:rsidR="002F459E" w:rsidRPr="00DB707E" w:rsidRDefault="002F459E" w:rsidP="00AB35CF">
            <w:pPr>
              <w:pStyle w:val="TAC"/>
              <w:rPr>
                <w:ins w:id="66276" w:author="RedCap - BigCR editor" w:date="2022-08-30T05:35:00Z"/>
              </w:rPr>
            </w:pPr>
            <w:ins w:id="66277" w:author="RedCap - BigCR editor" w:date="2022-08-30T05:35:00Z">
              <w:r w:rsidRPr="00DB707E">
                <w:t>-119</w:t>
              </w:r>
            </w:ins>
          </w:p>
        </w:tc>
        <w:tc>
          <w:tcPr>
            <w:tcW w:w="1032" w:type="dxa"/>
            <w:tcBorders>
              <w:top w:val="single" w:sz="6" w:space="0" w:color="auto"/>
              <w:left w:val="single" w:sz="4" w:space="0" w:color="auto"/>
              <w:bottom w:val="single" w:sz="6" w:space="0" w:color="auto"/>
              <w:right w:val="single" w:sz="6" w:space="0" w:color="auto"/>
            </w:tcBorders>
            <w:shd w:val="clear" w:color="auto" w:fill="auto"/>
          </w:tcPr>
          <w:p w14:paraId="55AF5DF7" w14:textId="77777777" w:rsidR="002F459E" w:rsidRPr="00DB707E" w:rsidRDefault="002F459E" w:rsidP="00AB35CF">
            <w:pPr>
              <w:pStyle w:val="TAC"/>
              <w:rPr>
                <w:ins w:id="66278" w:author="RedCap - BigCR editor" w:date="2022-08-30T05:35:00Z"/>
                <w:rFonts w:cs="Arial"/>
                <w:lang w:val="sv-SE"/>
              </w:rPr>
            </w:pPr>
            <w:ins w:id="66279" w:author="RedCap - BigCR editor" w:date="2022-08-30T05:35:00Z">
              <w:r w:rsidRPr="00DB707E">
                <w:t>-116</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3B4A645" w14:textId="77777777" w:rsidR="002F459E" w:rsidRPr="00DB707E" w:rsidRDefault="002F459E" w:rsidP="00AB35CF">
            <w:pPr>
              <w:pStyle w:val="TAC"/>
              <w:rPr>
                <w:ins w:id="66280" w:author="RedCap - BigCR editor" w:date="2022-08-30T05:35:00Z"/>
              </w:rPr>
            </w:pPr>
            <w:ins w:id="66281"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45B813B" w14:textId="77777777" w:rsidR="002F459E" w:rsidRPr="00DB707E" w:rsidRDefault="002F459E" w:rsidP="00AB35CF">
            <w:pPr>
              <w:pStyle w:val="TAC"/>
              <w:rPr>
                <w:ins w:id="66282" w:author="RedCap - BigCR editor" w:date="2022-08-30T05:35:00Z"/>
              </w:rPr>
            </w:pPr>
            <w:ins w:id="66283" w:author="RedCap - BigCR editor" w:date="2022-08-30T05:35:00Z">
              <w:r w:rsidRPr="00DB707E">
                <w:t>-50</w:t>
              </w:r>
            </w:ins>
          </w:p>
        </w:tc>
      </w:tr>
      <w:tr w:rsidR="002F459E" w:rsidRPr="00DB707E" w14:paraId="7098572E" w14:textId="77777777" w:rsidTr="00AB35CF">
        <w:trPr>
          <w:jc w:val="center"/>
          <w:ins w:id="66284" w:author="RedCap - BigCR editor" w:date="2022-08-30T05:35:00Z"/>
        </w:trPr>
        <w:tc>
          <w:tcPr>
            <w:tcW w:w="1033" w:type="dxa"/>
            <w:tcBorders>
              <w:left w:val="single" w:sz="4" w:space="0" w:color="auto"/>
              <w:right w:val="single" w:sz="6" w:space="0" w:color="auto"/>
            </w:tcBorders>
            <w:shd w:val="clear" w:color="auto" w:fill="auto"/>
          </w:tcPr>
          <w:p w14:paraId="5FFB4BA4" w14:textId="77777777" w:rsidR="002F459E" w:rsidRPr="00DB707E" w:rsidRDefault="002F459E" w:rsidP="00AB35CF">
            <w:pPr>
              <w:pStyle w:val="TAC"/>
              <w:rPr>
                <w:ins w:id="66285" w:author="RedCap - BigCR editor" w:date="2022-08-30T05:35:00Z"/>
              </w:rPr>
            </w:pPr>
          </w:p>
        </w:tc>
        <w:tc>
          <w:tcPr>
            <w:tcW w:w="1047" w:type="dxa"/>
            <w:tcBorders>
              <w:left w:val="single" w:sz="6" w:space="0" w:color="auto"/>
              <w:right w:val="single" w:sz="6" w:space="0" w:color="auto"/>
            </w:tcBorders>
            <w:shd w:val="clear" w:color="auto" w:fill="auto"/>
          </w:tcPr>
          <w:p w14:paraId="4691AC6B" w14:textId="77777777" w:rsidR="002F459E" w:rsidRPr="00DB707E" w:rsidRDefault="002F459E" w:rsidP="00AB35CF">
            <w:pPr>
              <w:pStyle w:val="TAC"/>
              <w:rPr>
                <w:ins w:id="66286" w:author="RedCap - BigCR editor" w:date="2022-08-30T05:35:00Z"/>
              </w:rPr>
            </w:pPr>
          </w:p>
        </w:tc>
        <w:tc>
          <w:tcPr>
            <w:tcW w:w="951" w:type="dxa"/>
            <w:tcBorders>
              <w:left w:val="single" w:sz="6" w:space="0" w:color="auto"/>
              <w:right w:val="single" w:sz="6" w:space="0" w:color="auto"/>
            </w:tcBorders>
            <w:shd w:val="clear" w:color="auto" w:fill="auto"/>
          </w:tcPr>
          <w:p w14:paraId="5D90568B" w14:textId="77777777" w:rsidR="002F459E" w:rsidRPr="00DB707E" w:rsidRDefault="002F459E" w:rsidP="00AB35CF">
            <w:pPr>
              <w:pStyle w:val="TAC"/>
              <w:rPr>
                <w:ins w:id="66287" w:author="RedCap - BigCR editor" w:date="2022-08-30T05:35:00Z"/>
              </w:rPr>
            </w:pPr>
          </w:p>
        </w:tc>
        <w:tc>
          <w:tcPr>
            <w:tcW w:w="2122" w:type="dxa"/>
            <w:tcBorders>
              <w:top w:val="single" w:sz="6" w:space="0" w:color="auto"/>
              <w:left w:val="single" w:sz="6" w:space="0" w:color="auto"/>
              <w:bottom w:val="single" w:sz="6" w:space="0" w:color="auto"/>
              <w:right w:val="single" w:sz="4" w:space="0" w:color="auto"/>
            </w:tcBorders>
            <w:shd w:val="clear" w:color="auto" w:fill="auto"/>
          </w:tcPr>
          <w:p w14:paraId="0554EBE4" w14:textId="77777777" w:rsidR="002F459E" w:rsidRPr="00DB707E" w:rsidRDefault="002F459E" w:rsidP="00AB35CF">
            <w:pPr>
              <w:pStyle w:val="TAC"/>
              <w:rPr>
                <w:ins w:id="66288" w:author="RedCap - BigCR editor" w:date="2022-08-30T05:35:00Z"/>
                <w:lang w:val="sv-SE"/>
              </w:rPr>
            </w:pPr>
            <w:ins w:id="66289" w:author="RedCap - BigCR editor" w:date="2022-08-30T05:35:00Z">
              <w:r w:rsidRPr="00DB707E">
                <w:rPr>
                  <w:lang w:eastAsia="zh-CN"/>
                </w:rPr>
                <w:t>NR_FDD_FR1_F</w:t>
              </w:r>
            </w:ins>
          </w:p>
        </w:tc>
        <w:tc>
          <w:tcPr>
            <w:tcW w:w="1107" w:type="dxa"/>
            <w:tcBorders>
              <w:top w:val="single" w:sz="6" w:space="0" w:color="auto"/>
              <w:left w:val="single" w:sz="4" w:space="0" w:color="auto"/>
              <w:bottom w:val="single" w:sz="6" w:space="0" w:color="auto"/>
              <w:right w:val="single" w:sz="6" w:space="0" w:color="auto"/>
            </w:tcBorders>
            <w:shd w:val="clear" w:color="auto" w:fill="auto"/>
          </w:tcPr>
          <w:p w14:paraId="25EA31B1" w14:textId="77777777" w:rsidR="002F459E" w:rsidRPr="00DB707E" w:rsidRDefault="002F459E" w:rsidP="00AB35CF">
            <w:pPr>
              <w:pStyle w:val="TAC"/>
              <w:rPr>
                <w:ins w:id="66290" w:author="RedCap - BigCR editor" w:date="2022-08-30T05:35:00Z"/>
              </w:rPr>
            </w:pPr>
            <w:ins w:id="66291" w:author="RedCap - BigCR editor" w:date="2022-08-30T05:35:00Z">
              <w:r w:rsidRPr="00DB707E">
                <w:t>-118.5</w:t>
              </w:r>
            </w:ins>
          </w:p>
        </w:tc>
        <w:tc>
          <w:tcPr>
            <w:tcW w:w="1032" w:type="dxa"/>
            <w:tcBorders>
              <w:top w:val="single" w:sz="6" w:space="0" w:color="auto"/>
              <w:left w:val="single" w:sz="4" w:space="0" w:color="auto"/>
              <w:bottom w:val="single" w:sz="6" w:space="0" w:color="auto"/>
              <w:right w:val="single" w:sz="6" w:space="0" w:color="auto"/>
            </w:tcBorders>
            <w:shd w:val="clear" w:color="auto" w:fill="auto"/>
          </w:tcPr>
          <w:p w14:paraId="24811F0E" w14:textId="77777777" w:rsidR="002F459E" w:rsidRPr="00DB707E" w:rsidRDefault="002F459E" w:rsidP="00AB35CF">
            <w:pPr>
              <w:pStyle w:val="TAC"/>
              <w:rPr>
                <w:ins w:id="66292" w:author="RedCap - BigCR editor" w:date="2022-08-30T05:35:00Z"/>
              </w:rPr>
            </w:pPr>
            <w:ins w:id="66293" w:author="RedCap - BigCR editor" w:date="2022-08-30T05:35:00Z">
              <w:r w:rsidRPr="00DB707E">
                <w:rPr>
                  <w:rFonts w:cs="Arial"/>
                </w:rPr>
                <w:t>-115.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8912811" w14:textId="77777777" w:rsidR="002F459E" w:rsidRPr="00DB707E" w:rsidRDefault="002F459E" w:rsidP="00AB35CF">
            <w:pPr>
              <w:pStyle w:val="TAC"/>
              <w:rPr>
                <w:ins w:id="66294" w:author="RedCap - BigCR editor" w:date="2022-08-30T05:35:00Z"/>
              </w:rPr>
            </w:pPr>
            <w:ins w:id="66295"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3BACEB2" w14:textId="77777777" w:rsidR="002F459E" w:rsidRPr="00DB707E" w:rsidRDefault="002F459E" w:rsidP="00AB35CF">
            <w:pPr>
              <w:pStyle w:val="TAC"/>
              <w:rPr>
                <w:ins w:id="66296" w:author="RedCap - BigCR editor" w:date="2022-08-30T05:35:00Z"/>
              </w:rPr>
            </w:pPr>
            <w:ins w:id="66297" w:author="RedCap - BigCR editor" w:date="2022-08-30T05:35:00Z">
              <w:r w:rsidRPr="00DB707E">
                <w:t>-50</w:t>
              </w:r>
            </w:ins>
          </w:p>
        </w:tc>
      </w:tr>
      <w:tr w:rsidR="002F459E" w:rsidRPr="00DB707E" w14:paraId="1275E635" w14:textId="77777777" w:rsidTr="00AB35CF">
        <w:trPr>
          <w:jc w:val="center"/>
          <w:ins w:id="66298" w:author="RedCap - BigCR editor" w:date="2022-08-30T05:35:00Z"/>
        </w:trPr>
        <w:tc>
          <w:tcPr>
            <w:tcW w:w="1033" w:type="dxa"/>
            <w:tcBorders>
              <w:left w:val="single" w:sz="4" w:space="0" w:color="auto"/>
              <w:right w:val="single" w:sz="6" w:space="0" w:color="auto"/>
            </w:tcBorders>
            <w:shd w:val="clear" w:color="auto" w:fill="auto"/>
          </w:tcPr>
          <w:p w14:paraId="1F557BB8" w14:textId="77777777" w:rsidR="002F459E" w:rsidRPr="00DB707E" w:rsidRDefault="002F459E" w:rsidP="00AB35CF">
            <w:pPr>
              <w:pStyle w:val="TAC"/>
              <w:rPr>
                <w:ins w:id="66299" w:author="RedCap - BigCR editor" w:date="2022-08-30T05:35:00Z"/>
              </w:rPr>
            </w:pPr>
          </w:p>
        </w:tc>
        <w:tc>
          <w:tcPr>
            <w:tcW w:w="1047" w:type="dxa"/>
            <w:tcBorders>
              <w:left w:val="single" w:sz="6" w:space="0" w:color="auto"/>
              <w:right w:val="single" w:sz="6" w:space="0" w:color="auto"/>
            </w:tcBorders>
            <w:shd w:val="clear" w:color="auto" w:fill="auto"/>
          </w:tcPr>
          <w:p w14:paraId="2D780D00" w14:textId="77777777" w:rsidR="002F459E" w:rsidRPr="00DB707E" w:rsidRDefault="002F459E" w:rsidP="00AB35CF">
            <w:pPr>
              <w:pStyle w:val="TAC"/>
              <w:rPr>
                <w:ins w:id="66300" w:author="RedCap - BigCR editor" w:date="2022-08-30T05:35:00Z"/>
              </w:rPr>
            </w:pPr>
          </w:p>
        </w:tc>
        <w:tc>
          <w:tcPr>
            <w:tcW w:w="951" w:type="dxa"/>
            <w:tcBorders>
              <w:left w:val="single" w:sz="6" w:space="0" w:color="auto"/>
              <w:right w:val="single" w:sz="6" w:space="0" w:color="auto"/>
            </w:tcBorders>
            <w:shd w:val="clear" w:color="auto" w:fill="auto"/>
          </w:tcPr>
          <w:p w14:paraId="71977397" w14:textId="77777777" w:rsidR="002F459E" w:rsidRPr="00DB707E" w:rsidRDefault="002F459E" w:rsidP="00AB35CF">
            <w:pPr>
              <w:pStyle w:val="TAC"/>
              <w:rPr>
                <w:ins w:id="66301" w:author="RedCap - BigCR editor" w:date="2022-08-30T05:35:00Z"/>
              </w:rPr>
            </w:pPr>
          </w:p>
        </w:tc>
        <w:tc>
          <w:tcPr>
            <w:tcW w:w="2122" w:type="dxa"/>
            <w:tcBorders>
              <w:top w:val="single" w:sz="6" w:space="0" w:color="auto"/>
              <w:left w:val="single" w:sz="6" w:space="0" w:color="auto"/>
              <w:bottom w:val="single" w:sz="6" w:space="0" w:color="auto"/>
              <w:right w:val="single" w:sz="4" w:space="0" w:color="auto"/>
            </w:tcBorders>
            <w:shd w:val="clear" w:color="auto" w:fill="auto"/>
          </w:tcPr>
          <w:p w14:paraId="5A3A69B4" w14:textId="77777777" w:rsidR="002F459E" w:rsidRPr="00DB707E" w:rsidDel="00836998" w:rsidRDefault="002F459E" w:rsidP="00AB35CF">
            <w:pPr>
              <w:pStyle w:val="TAC"/>
              <w:rPr>
                <w:ins w:id="66302" w:author="RedCap - BigCR editor" w:date="2022-08-30T05:35:00Z"/>
                <w:lang w:eastAsia="zh-CN"/>
              </w:rPr>
            </w:pPr>
            <w:ins w:id="66303" w:author="RedCap - BigCR editor" w:date="2022-08-30T05:35:00Z">
              <w:r w:rsidRPr="00DB707E">
                <w:rPr>
                  <w:lang w:eastAsia="zh-CN"/>
                </w:rPr>
                <w:t>NR_FDD_FR1_G</w:t>
              </w:r>
            </w:ins>
          </w:p>
        </w:tc>
        <w:tc>
          <w:tcPr>
            <w:tcW w:w="1107" w:type="dxa"/>
            <w:tcBorders>
              <w:top w:val="single" w:sz="6" w:space="0" w:color="auto"/>
              <w:left w:val="single" w:sz="4" w:space="0" w:color="auto"/>
              <w:bottom w:val="single" w:sz="6" w:space="0" w:color="auto"/>
              <w:right w:val="single" w:sz="6" w:space="0" w:color="auto"/>
            </w:tcBorders>
            <w:shd w:val="clear" w:color="auto" w:fill="auto"/>
          </w:tcPr>
          <w:p w14:paraId="0DF6165B" w14:textId="77777777" w:rsidR="002F459E" w:rsidRPr="00DB707E" w:rsidRDefault="002F459E" w:rsidP="00AB35CF">
            <w:pPr>
              <w:pStyle w:val="TAC"/>
              <w:rPr>
                <w:ins w:id="66304" w:author="RedCap - BigCR editor" w:date="2022-08-30T05:35:00Z"/>
              </w:rPr>
            </w:pPr>
            <w:ins w:id="66305" w:author="RedCap - BigCR editor" w:date="2022-08-30T05:35:00Z">
              <w:r w:rsidRPr="00DB707E">
                <w:t>-118</w:t>
              </w:r>
            </w:ins>
          </w:p>
        </w:tc>
        <w:tc>
          <w:tcPr>
            <w:tcW w:w="1032" w:type="dxa"/>
            <w:tcBorders>
              <w:top w:val="single" w:sz="6" w:space="0" w:color="auto"/>
              <w:left w:val="single" w:sz="4" w:space="0" w:color="auto"/>
              <w:bottom w:val="single" w:sz="6" w:space="0" w:color="auto"/>
              <w:right w:val="single" w:sz="6" w:space="0" w:color="auto"/>
            </w:tcBorders>
            <w:shd w:val="clear" w:color="auto" w:fill="auto"/>
          </w:tcPr>
          <w:p w14:paraId="34C44D1E" w14:textId="77777777" w:rsidR="002F459E" w:rsidRPr="00DB707E" w:rsidRDefault="002F459E" w:rsidP="00AB35CF">
            <w:pPr>
              <w:pStyle w:val="TAC"/>
              <w:rPr>
                <w:ins w:id="66306" w:author="RedCap - BigCR editor" w:date="2022-08-30T05:35:00Z"/>
                <w:rFonts w:cs="Arial"/>
                <w:lang w:val="sv-SE"/>
              </w:rPr>
            </w:pPr>
            <w:ins w:id="66307" w:author="RedCap - BigCR editor" w:date="2022-08-30T05:35:00Z">
              <w:r w:rsidRPr="00DB707E">
                <w:rPr>
                  <w:rFonts w:cs="Arial"/>
                </w:rPr>
                <w:t>-11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9CF4A3E" w14:textId="77777777" w:rsidR="002F459E" w:rsidRPr="00DB707E" w:rsidRDefault="002F459E" w:rsidP="00AB35CF">
            <w:pPr>
              <w:pStyle w:val="TAC"/>
              <w:rPr>
                <w:ins w:id="66308" w:author="RedCap - BigCR editor" w:date="2022-08-30T05:35:00Z"/>
              </w:rPr>
            </w:pPr>
            <w:ins w:id="66309"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0601E44" w14:textId="77777777" w:rsidR="002F459E" w:rsidRPr="00DB707E" w:rsidRDefault="002F459E" w:rsidP="00AB35CF">
            <w:pPr>
              <w:pStyle w:val="TAC"/>
              <w:rPr>
                <w:ins w:id="66310" w:author="RedCap - BigCR editor" w:date="2022-08-30T05:35:00Z"/>
              </w:rPr>
            </w:pPr>
            <w:ins w:id="66311" w:author="RedCap - BigCR editor" w:date="2022-08-30T05:35:00Z">
              <w:r w:rsidRPr="00DB707E">
                <w:t>-50</w:t>
              </w:r>
            </w:ins>
          </w:p>
        </w:tc>
      </w:tr>
      <w:tr w:rsidR="002F459E" w:rsidRPr="00DB707E" w14:paraId="154416F1" w14:textId="77777777" w:rsidTr="00AB35CF">
        <w:trPr>
          <w:jc w:val="center"/>
          <w:ins w:id="66312" w:author="RedCap - BigCR editor" w:date="2022-08-30T05:35:00Z"/>
        </w:trPr>
        <w:tc>
          <w:tcPr>
            <w:tcW w:w="1033" w:type="dxa"/>
            <w:tcBorders>
              <w:left w:val="single" w:sz="4" w:space="0" w:color="auto"/>
              <w:right w:val="single" w:sz="6" w:space="0" w:color="auto"/>
            </w:tcBorders>
            <w:shd w:val="clear" w:color="auto" w:fill="auto"/>
          </w:tcPr>
          <w:p w14:paraId="500D2804" w14:textId="77777777" w:rsidR="002F459E" w:rsidRPr="00DB707E" w:rsidRDefault="002F459E" w:rsidP="00AB35CF">
            <w:pPr>
              <w:pStyle w:val="TAC"/>
              <w:rPr>
                <w:ins w:id="66313" w:author="RedCap - BigCR editor" w:date="2022-08-30T05:35:00Z"/>
              </w:rPr>
            </w:pPr>
          </w:p>
        </w:tc>
        <w:tc>
          <w:tcPr>
            <w:tcW w:w="1047" w:type="dxa"/>
            <w:tcBorders>
              <w:left w:val="single" w:sz="6" w:space="0" w:color="auto"/>
              <w:right w:val="single" w:sz="6" w:space="0" w:color="auto"/>
            </w:tcBorders>
            <w:shd w:val="clear" w:color="auto" w:fill="auto"/>
          </w:tcPr>
          <w:p w14:paraId="23C4F41A" w14:textId="77777777" w:rsidR="002F459E" w:rsidRPr="00DB707E" w:rsidRDefault="002F459E" w:rsidP="00AB35CF">
            <w:pPr>
              <w:pStyle w:val="TAC"/>
              <w:rPr>
                <w:ins w:id="66314" w:author="RedCap - BigCR editor" w:date="2022-08-30T05:35:00Z"/>
              </w:rPr>
            </w:pPr>
          </w:p>
        </w:tc>
        <w:tc>
          <w:tcPr>
            <w:tcW w:w="951" w:type="dxa"/>
            <w:tcBorders>
              <w:left w:val="single" w:sz="6" w:space="0" w:color="auto"/>
              <w:right w:val="single" w:sz="6" w:space="0" w:color="auto"/>
            </w:tcBorders>
            <w:shd w:val="clear" w:color="auto" w:fill="auto"/>
          </w:tcPr>
          <w:p w14:paraId="55D54A55" w14:textId="77777777" w:rsidR="002F459E" w:rsidRPr="00DB707E" w:rsidRDefault="002F459E" w:rsidP="00AB35CF">
            <w:pPr>
              <w:pStyle w:val="TAC"/>
              <w:rPr>
                <w:ins w:id="66315" w:author="RedCap - BigCR editor" w:date="2022-08-30T05:35:00Z"/>
              </w:rPr>
            </w:pPr>
          </w:p>
        </w:tc>
        <w:tc>
          <w:tcPr>
            <w:tcW w:w="2122" w:type="dxa"/>
            <w:tcBorders>
              <w:top w:val="single" w:sz="6" w:space="0" w:color="auto"/>
              <w:left w:val="single" w:sz="6" w:space="0" w:color="auto"/>
              <w:bottom w:val="single" w:sz="6" w:space="0" w:color="auto"/>
              <w:right w:val="single" w:sz="4" w:space="0" w:color="auto"/>
            </w:tcBorders>
            <w:shd w:val="clear" w:color="auto" w:fill="auto"/>
          </w:tcPr>
          <w:p w14:paraId="72918441" w14:textId="77777777" w:rsidR="002F459E" w:rsidRPr="00DB707E" w:rsidRDefault="002F459E" w:rsidP="00AB35CF">
            <w:pPr>
              <w:pStyle w:val="TAC"/>
              <w:rPr>
                <w:ins w:id="66316" w:author="RedCap - BigCR editor" w:date="2022-08-30T05:35:00Z"/>
                <w:lang w:eastAsia="zh-CN"/>
              </w:rPr>
            </w:pPr>
            <w:ins w:id="66317" w:author="RedCap - BigCR editor" w:date="2022-08-30T05:35:00Z">
              <w:r w:rsidRPr="00DB707E">
                <w:rPr>
                  <w:lang w:eastAsia="zh-CN"/>
                </w:rPr>
                <w:t>NR_FDD_FR1_H</w:t>
              </w:r>
            </w:ins>
          </w:p>
        </w:tc>
        <w:tc>
          <w:tcPr>
            <w:tcW w:w="1107" w:type="dxa"/>
            <w:tcBorders>
              <w:top w:val="single" w:sz="6" w:space="0" w:color="auto"/>
              <w:left w:val="single" w:sz="4" w:space="0" w:color="auto"/>
              <w:bottom w:val="single" w:sz="6" w:space="0" w:color="auto"/>
              <w:right w:val="single" w:sz="6" w:space="0" w:color="auto"/>
            </w:tcBorders>
            <w:shd w:val="clear" w:color="auto" w:fill="auto"/>
          </w:tcPr>
          <w:p w14:paraId="538BA899" w14:textId="77777777" w:rsidR="002F459E" w:rsidRPr="00DB707E" w:rsidRDefault="002F459E" w:rsidP="00AB35CF">
            <w:pPr>
              <w:pStyle w:val="TAC"/>
              <w:rPr>
                <w:ins w:id="66318" w:author="RedCap - BigCR editor" w:date="2022-08-30T05:35:00Z"/>
              </w:rPr>
            </w:pPr>
            <w:ins w:id="66319" w:author="RedCap - BigCR editor" w:date="2022-08-30T05:35:00Z">
              <w:r w:rsidRPr="00DB707E">
                <w:t>-117.5</w:t>
              </w:r>
            </w:ins>
          </w:p>
        </w:tc>
        <w:tc>
          <w:tcPr>
            <w:tcW w:w="1032" w:type="dxa"/>
            <w:tcBorders>
              <w:top w:val="single" w:sz="6" w:space="0" w:color="auto"/>
              <w:left w:val="single" w:sz="4" w:space="0" w:color="auto"/>
              <w:bottom w:val="single" w:sz="6" w:space="0" w:color="auto"/>
              <w:right w:val="single" w:sz="6" w:space="0" w:color="auto"/>
            </w:tcBorders>
            <w:shd w:val="clear" w:color="auto" w:fill="auto"/>
          </w:tcPr>
          <w:p w14:paraId="2FCFE082" w14:textId="77777777" w:rsidR="002F459E" w:rsidRPr="00DB707E" w:rsidRDefault="002F459E" w:rsidP="00AB35CF">
            <w:pPr>
              <w:pStyle w:val="TAC"/>
              <w:rPr>
                <w:ins w:id="66320" w:author="RedCap - BigCR editor" w:date="2022-08-30T05:35:00Z"/>
                <w:rFonts w:cs="Arial"/>
                <w:lang w:val="sv-SE"/>
              </w:rPr>
            </w:pPr>
            <w:ins w:id="66321" w:author="RedCap - BigCR editor" w:date="2022-08-30T05:35:00Z">
              <w:r w:rsidRPr="00DB707E">
                <w:rPr>
                  <w:rFonts w:cs="Arial"/>
                </w:rPr>
                <w:t>-114.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4E4966B" w14:textId="77777777" w:rsidR="002F459E" w:rsidRPr="00DB707E" w:rsidRDefault="002F459E" w:rsidP="00AB35CF">
            <w:pPr>
              <w:pStyle w:val="TAC"/>
              <w:rPr>
                <w:ins w:id="66322" w:author="RedCap - BigCR editor" w:date="2022-08-30T05:35:00Z"/>
              </w:rPr>
            </w:pPr>
            <w:ins w:id="66323"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06B73BE" w14:textId="77777777" w:rsidR="002F459E" w:rsidRPr="00DB707E" w:rsidRDefault="002F459E" w:rsidP="00AB35CF">
            <w:pPr>
              <w:pStyle w:val="TAC"/>
              <w:rPr>
                <w:ins w:id="66324" w:author="RedCap - BigCR editor" w:date="2022-08-30T05:35:00Z"/>
              </w:rPr>
            </w:pPr>
            <w:ins w:id="66325" w:author="RedCap - BigCR editor" w:date="2022-08-30T05:35:00Z">
              <w:r w:rsidRPr="00DB707E">
                <w:t>-50</w:t>
              </w:r>
            </w:ins>
          </w:p>
        </w:tc>
      </w:tr>
      <w:tr w:rsidR="002F459E" w:rsidRPr="00DB707E" w14:paraId="36A6875B" w14:textId="77777777" w:rsidTr="00AB35CF">
        <w:trPr>
          <w:jc w:val="center"/>
          <w:ins w:id="66326" w:author="RedCap - BigCR editor" w:date="2022-08-30T05:35:00Z"/>
        </w:trPr>
        <w:tc>
          <w:tcPr>
            <w:tcW w:w="1033" w:type="dxa"/>
            <w:tcBorders>
              <w:top w:val="single" w:sz="6" w:space="0" w:color="auto"/>
              <w:left w:val="single" w:sz="4" w:space="0" w:color="auto"/>
              <w:bottom w:val="single" w:sz="6" w:space="0" w:color="auto"/>
              <w:right w:val="single" w:sz="6" w:space="0" w:color="auto"/>
            </w:tcBorders>
            <w:shd w:val="clear" w:color="auto" w:fill="auto"/>
          </w:tcPr>
          <w:p w14:paraId="7030EA00" w14:textId="77777777" w:rsidR="002F459E" w:rsidRPr="00DB707E" w:rsidRDefault="002F459E" w:rsidP="00AB35CF">
            <w:pPr>
              <w:pStyle w:val="TAC"/>
              <w:rPr>
                <w:ins w:id="66327" w:author="RedCap - BigCR editor" w:date="2022-08-30T05:35:00Z"/>
                <w:lang w:eastAsia="zh-CN"/>
              </w:rPr>
            </w:pPr>
            <w:ins w:id="66328" w:author="RedCap - BigCR editor" w:date="2022-08-30T05:35:00Z">
              <w:r w:rsidRPr="00DB707E">
                <w:sym w:font="Symbol" w:char="F0B1"/>
              </w:r>
              <w:r w:rsidRPr="00DB707E">
                <w:t>5</w:t>
              </w:r>
            </w:ins>
          </w:p>
        </w:tc>
        <w:tc>
          <w:tcPr>
            <w:tcW w:w="1047" w:type="dxa"/>
            <w:tcBorders>
              <w:top w:val="single" w:sz="6" w:space="0" w:color="auto"/>
              <w:left w:val="single" w:sz="6" w:space="0" w:color="auto"/>
              <w:bottom w:val="single" w:sz="6" w:space="0" w:color="auto"/>
              <w:right w:val="single" w:sz="6" w:space="0" w:color="auto"/>
            </w:tcBorders>
            <w:shd w:val="clear" w:color="auto" w:fill="auto"/>
          </w:tcPr>
          <w:p w14:paraId="1F8DE2A9" w14:textId="77777777" w:rsidR="002F459E" w:rsidRPr="00DB707E" w:rsidRDefault="002F459E" w:rsidP="00AB35CF">
            <w:pPr>
              <w:pStyle w:val="TAC"/>
              <w:rPr>
                <w:ins w:id="66329" w:author="RedCap - BigCR editor" w:date="2022-08-30T05:35:00Z"/>
                <w:lang w:eastAsia="zh-CN"/>
              </w:rPr>
            </w:pPr>
            <w:ins w:id="66330" w:author="RedCap - BigCR editor" w:date="2022-08-30T05:35:00Z">
              <w:r w:rsidRPr="00DB707E">
                <w:sym w:font="Symbol" w:char="F0B1"/>
              </w:r>
              <w:r w:rsidRPr="00DB707E">
                <w:t>5</w:t>
              </w:r>
            </w:ins>
          </w:p>
        </w:tc>
        <w:tc>
          <w:tcPr>
            <w:tcW w:w="951" w:type="dxa"/>
            <w:tcBorders>
              <w:top w:val="single" w:sz="6" w:space="0" w:color="auto"/>
              <w:left w:val="single" w:sz="6" w:space="0" w:color="auto"/>
              <w:bottom w:val="single" w:sz="6" w:space="0" w:color="auto"/>
              <w:right w:val="single" w:sz="6" w:space="0" w:color="auto"/>
            </w:tcBorders>
            <w:shd w:val="clear" w:color="auto" w:fill="auto"/>
          </w:tcPr>
          <w:p w14:paraId="213D2D29" w14:textId="77777777" w:rsidR="002F459E" w:rsidRPr="00DB707E" w:rsidRDefault="002F459E" w:rsidP="00AB35CF">
            <w:pPr>
              <w:pStyle w:val="TAC"/>
              <w:rPr>
                <w:ins w:id="66331" w:author="RedCap - BigCR editor" w:date="2022-08-30T05:35:00Z"/>
              </w:rPr>
            </w:pPr>
            <w:ins w:id="66332" w:author="RedCap - BigCR editor" w:date="2022-08-30T05:35:00Z">
              <w:r w:rsidRPr="00DB707E">
                <w:sym w:font="Symbol" w:char="F0B3"/>
              </w:r>
              <w:r w:rsidRPr="00DB707E">
                <w:rPr>
                  <w:lang w:eastAsia="zh-CN"/>
                </w:rPr>
                <w:t>-6</w:t>
              </w:r>
            </w:ins>
          </w:p>
        </w:tc>
        <w:tc>
          <w:tcPr>
            <w:tcW w:w="2122" w:type="dxa"/>
            <w:tcBorders>
              <w:top w:val="single" w:sz="6" w:space="0" w:color="auto"/>
              <w:left w:val="single" w:sz="6" w:space="0" w:color="auto"/>
              <w:bottom w:val="single" w:sz="6" w:space="0" w:color="auto"/>
              <w:right w:val="single" w:sz="4" w:space="0" w:color="auto"/>
            </w:tcBorders>
            <w:shd w:val="clear" w:color="auto" w:fill="auto"/>
          </w:tcPr>
          <w:p w14:paraId="42FA4779" w14:textId="77777777" w:rsidR="002F459E" w:rsidRPr="00DB707E" w:rsidRDefault="002F459E" w:rsidP="00AB35CF">
            <w:pPr>
              <w:pStyle w:val="TAC"/>
              <w:rPr>
                <w:ins w:id="66333" w:author="RedCap - BigCR editor" w:date="2022-08-30T05:35:00Z"/>
              </w:rPr>
            </w:pPr>
            <w:ins w:id="66334" w:author="RedCap - BigCR editor" w:date="2022-08-30T05:35:00Z">
              <w:r w:rsidRPr="00DB707E">
                <w:t>Note 3</w:t>
              </w:r>
            </w:ins>
          </w:p>
        </w:tc>
        <w:tc>
          <w:tcPr>
            <w:tcW w:w="1107" w:type="dxa"/>
            <w:tcBorders>
              <w:top w:val="single" w:sz="6" w:space="0" w:color="auto"/>
              <w:left w:val="single" w:sz="4" w:space="0" w:color="auto"/>
              <w:bottom w:val="single" w:sz="4" w:space="0" w:color="auto"/>
              <w:right w:val="single" w:sz="6" w:space="0" w:color="auto"/>
            </w:tcBorders>
            <w:shd w:val="clear" w:color="auto" w:fill="auto"/>
          </w:tcPr>
          <w:p w14:paraId="1694D509" w14:textId="77777777" w:rsidR="002F459E" w:rsidRPr="00DB707E" w:rsidRDefault="002F459E" w:rsidP="00AB35CF">
            <w:pPr>
              <w:pStyle w:val="TAC"/>
              <w:rPr>
                <w:ins w:id="66335" w:author="RedCap - BigCR editor" w:date="2022-08-30T05:35:00Z"/>
              </w:rPr>
            </w:pPr>
            <w:ins w:id="66336" w:author="RedCap - BigCR editor" w:date="2022-08-30T05:35:00Z">
              <w:r w:rsidRPr="00DB707E">
                <w:t>Note 3</w:t>
              </w:r>
            </w:ins>
          </w:p>
        </w:tc>
        <w:tc>
          <w:tcPr>
            <w:tcW w:w="1032" w:type="dxa"/>
            <w:tcBorders>
              <w:top w:val="single" w:sz="6" w:space="0" w:color="auto"/>
              <w:left w:val="single" w:sz="4" w:space="0" w:color="auto"/>
              <w:bottom w:val="single" w:sz="4" w:space="0" w:color="auto"/>
              <w:right w:val="single" w:sz="6" w:space="0" w:color="auto"/>
            </w:tcBorders>
            <w:shd w:val="clear" w:color="auto" w:fill="auto"/>
          </w:tcPr>
          <w:p w14:paraId="66BD7935" w14:textId="77777777" w:rsidR="002F459E" w:rsidRPr="00DB707E" w:rsidRDefault="002F459E" w:rsidP="00AB35CF">
            <w:pPr>
              <w:pStyle w:val="TAC"/>
              <w:rPr>
                <w:ins w:id="66337" w:author="RedCap - BigCR editor" w:date="2022-08-30T05:35:00Z"/>
                <w:lang w:eastAsia="zh-CN"/>
              </w:rPr>
            </w:pPr>
            <w:ins w:id="66338" w:author="RedCap - BigCR editor" w:date="2022-08-30T05:35:00Z">
              <w:r w:rsidRPr="00DB707E">
                <w:t>Note 3</w:t>
              </w:r>
            </w:ins>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0DDFD646" w14:textId="77777777" w:rsidR="002F459E" w:rsidRPr="00DB707E" w:rsidRDefault="002F459E" w:rsidP="00AB35CF">
            <w:pPr>
              <w:pStyle w:val="TAC"/>
              <w:rPr>
                <w:ins w:id="66339" w:author="RedCap - BigCR editor" w:date="2022-08-30T05:35:00Z"/>
              </w:rPr>
            </w:pPr>
            <w:ins w:id="66340" w:author="RedCap - BigCR editor" w:date="2022-08-30T05:35:00Z">
              <w:r w:rsidRPr="00DB707E">
                <w:t>Note 3</w:t>
              </w:r>
            </w:ins>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5F2C041C" w14:textId="77777777" w:rsidR="002F459E" w:rsidRPr="00DB707E" w:rsidRDefault="002F459E" w:rsidP="00AB35CF">
            <w:pPr>
              <w:pStyle w:val="TAC"/>
              <w:rPr>
                <w:ins w:id="66341" w:author="RedCap - BigCR editor" w:date="2022-08-30T05:35:00Z"/>
              </w:rPr>
            </w:pPr>
            <w:ins w:id="66342" w:author="RedCap - BigCR editor" w:date="2022-08-30T05:35:00Z">
              <w:r w:rsidRPr="00DB707E">
                <w:t>Note 3</w:t>
              </w:r>
            </w:ins>
          </w:p>
        </w:tc>
      </w:tr>
      <w:tr w:rsidR="002F459E" w:rsidRPr="00DB707E" w14:paraId="2A255B75" w14:textId="77777777" w:rsidTr="00AB35CF">
        <w:trPr>
          <w:jc w:val="center"/>
          <w:ins w:id="66343" w:author="RedCap - BigCR editor" w:date="2022-08-30T05:35:00Z"/>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2DA37817" w14:textId="77777777" w:rsidR="002F459E" w:rsidRPr="00DB707E" w:rsidRDefault="002F459E" w:rsidP="00AB35CF">
            <w:pPr>
              <w:pStyle w:val="TAN"/>
              <w:rPr>
                <w:ins w:id="66344" w:author="RedCap - BigCR editor" w:date="2022-08-30T05:35:00Z"/>
              </w:rPr>
            </w:pPr>
            <w:ins w:id="66345" w:author="RedCap - BigCR editor" w:date="2022-08-30T05:35:00Z">
              <w:r w:rsidRPr="00DB707E">
                <w:t>N</w:t>
              </w:r>
              <w:r w:rsidRPr="00DB707E">
                <w:rPr>
                  <w:lang w:eastAsia="zh-CN"/>
                </w:rPr>
                <w:t>OTE</w:t>
              </w:r>
              <w:r w:rsidRPr="00DB707E">
                <w:t xml:space="preserve"> 1:</w:t>
              </w:r>
              <w:r w:rsidRPr="00DB707E">
                <w:tab/>
                <w:t>Io is assumed to have constant EPRE across the bandwidth.</w:t>
              </w:r>
            </w:ins>
          </w:p>
          <w:p w14:paraId="7342CF83" w14:textId="77777777" w:rsidR="002F459E" w:rsidRPr="00DB707E" w:rsidRDefault="002F459E" w:rsidP="00AB35CF">
            <w:pPr>
              <w:pStyle w:val="TAN"/>
              <w:rPr>
                <w:ins w:id="66346" w:author="RedCap - BigCR editor" w:date="2022-08-30T05:35:00Z"/>
              </w:rPr>
            </w:pPr>
            <w:ins w:id="66347" w:author="RedCap - BigCR editor" w:date="2022-08-30T05:35:00Z">
              <w:r w:rsidRPr="00DB707E">
                <w:t>N</w:t>
              </w:r>
              <w:r w:rsidRPr="00DB707E">
                <w:rPr>
                  <w:lang w:eastAsia="zh-CN"/>
                </w:rPr>
                <w:t>OTE</w:t>
              </w:r>
              <w:r w:rsidRPr="00DB707E">
                <w:t xml:space="preserve"> 2:</w:t>
              </w:r>
              <w:r w:rsidRPr="00DB707E">
                <w:tab/>
              </w:r>
              <w:r w:rsidRPr="00DB707E">
                <w:rPr>
                  <w:lang w:eastAsia="zh-CN"/>
                </w:rPr>
                <w:t xml:space="preserve">The parameter </w:t>
              </w:r>
              <w:r w:rsidRPr="00DB707E">
                <w:t xml:space="preserve">SSB </w:t>
              </w:r>
              <w:proofErr w:type="spellStart"/>
              <w:r w:rsidRPr="00DB707E">
                <w:t>Ês</w:t>
              </w:r>
              <w:proofErr w:type="spellEnd"/>
              <w:r w:rsidRPr="00DB707E">
                <w:t>/</w:t>
              </w:r>
              <w:proofErr w:type="spellStart"/>
              <w:r w:rsidRPr="00DB707E">
                <w:t>Iot</w:t>
              </w:r>
              <w:proofErr w:type="spellEnd"/>
              <w:r w:rsidRPr="00DB707E">
                <w:rPr>
                  <w:lang w:eastAsia="zh-CN"/>
                </w:rPr>
                <w:t xml:space="preserve"> is the minimum </w:t>
              </w:r>
              <w:r w:rsidRPr="00DB707E">
                <w:t xml:space="preserve">SSB </w:t>
              </w:r>
              <w:proofErr w:type="spellStart"/>
              <w:r w:rsidRPr="00DB707E">
                <w:t>Ês</w:t>
              </w:r>
              <w:proofErr w:type="spellEnd"/>
              <w:r w:rsidRPr="00DB707E">
                <w:t>/</w:t>
              </w:r>
              <w:proofErr w:type="spellStart"/>
              <w:r w:rsidRPr="00DB707E">
                <w:t>Iot</w:t>
              </w:r>
              <w:proofErr w:type="spellEnd"/>
              <w:r w:rsidRPr="00DB707E">
                <w:rPr>
                  <w:lang w:eastAsia="zh-CN"/>
                </w:rPr>
                <w:t xml:space="preserve"> of the pair of cells to which the requirement applies.</w:t>
              </w:r>
            </w:ins>
          </w:p>
          <w:p w14:paraId="651FC787" w14:textId="77777777" w:rsidR="002F459E" w:rsidRPr="00DB707E" w:rsidRDefault="002F459E" w:rsidP="00AB35CF">
            <w:pPr>
              <w:pStyle w:val="TAN"/>
              <w:rPr>
                <w:ins w:id="66348" w:author="RedCap - BigCR editor" w:date="2022-08-30T05:35:00Z"/>
                <w:rFonts w:cs="Arial"/>
              </w:rPr>
            </w:pPr>
            <w:ins w:id="66349" w:author="RedCap - BigCR editor" w:date="2022-08-30T05:35:00Z">
              <w:r w:rsidRPr="00DB707E">
                <w:t>N</w:t>
              </w:r>
              <w:r w:rsidRPr="00DB707E">
                <w:rPr>
                  <w:lang w:eastAsia="zh-CN"/>
                </w:rPr>
                <w:t>OTE</w:t>
              </w:r>
              <w:r w:rsidRPr="00DB707E">
                <w:t xml:space="preserve"> 3:</w:t>
              </w:r>
              <w:r w:rsidRPr="00DB707E">
                <w:tab/>
              </w:r>
              <w:r w:rsidRPr="00DB707E">
                <w:rPr>
                  <w:rFonts w:cs="Arial"/>
                </w:rPr>
                <w:t>The same bands and the same Io conditions for each band apply for this requirement as for the corresponding highest accuracy requirement.</w:t>
              </w:r>
            </w:ins>
          </w:p>
          <w:p w14:paraId="0F367876" w14:textId="77777777" w:rsidR="002F459E" w:rsidRPr="00DB707E" w:rsidRDefault="002F459E" w:rsidP="00AB35CF">
            <w:pPr>
              <w:pStyle w:val="TAN"/>
              <w:rPr>
                <w:ins w:id="66350" w:author="RedCap - BigCR editor" w:date="2022-08-30T05:35:00Z"/>
                <w:rFonts w:cs="Arial"/>
              </w:rPr>
            </w:pPr>
            <w:ins w:id="66351" w:author="RedCap - BigCR editor" w:date="2022-08-30T05:35:00Z">
              <w:r w:rsidRPr="00DB707E">
                <w:rPr>
                  <w:rFonts w:cs="Arial"/>
                </w:rPr>
                <w:t>NOTE 4:</w:t>
              </w:r>
              <w:r w:rsidRPr="00DB707E">
                <w:rPr>
                  <w:rFonts w:cs="Arial"/>
                </w:rPr>
                <w:tab/>
                <w:t xml:space="preserve">The requirements apply for SSB </w:t>
              </w:r>
              <w:proofErr w:type="spellStart"/>
              <w:r w:rsidRPr="00DB707E">
                <w:rPr>
                  <w:rFonts w:cs="Arial"/>
                </w:rPr>
                <w:t>Ês</w:t>
              </w:r>
              <w:proofErr w:type="spellEnd"/>
              <w:r w:rsidRPr="00DB707E">
                <w:rPr>
                  <w:rFonts w:cs="Arial"/>
                </w:rPr>
                <w:t>/</w:t>
              </w:r>
              <w:proofErr w:type="spellStart"/>
              <w:r w:rsidRPr="00DB707E">
                <w:rPr>
                  <w:rFonts w:cs="Arial"/>
                </w:rPr>
                <w:t>Iot</w:t>
              </w:r>
              <w:proofErr w:type="spellEnd"/>
              <w:r w:rsidRPr="00DB707E">
                <w:rPr>
                  <w:rFonts w:cs="Arial"/>
                </w:rPr>
                <w:t xml:space="preserve"> </w:t>
              </w:r>
              <w:r w:rsidRPr="00DB707E">
                <w:rPr>
                  <w:rFonts w:cs="Arial" w:hint="eastAsia"/>
                </w:rPr>
                <w:t>≤</w:t>
              </w:r>
              <w:r w:rsidRPr="00DB707E">
                <w:rPr>
                  <w:rFonts w:cs="Arial"/>
                </w:rPr>
                <w:t xml:space="preserve"> [25] </w:t>
              </w:r>
              <w:proofErr w:type="spellStart"/>
              <w:r w:rsidRPr="00DB707E">
                <w:rPr>
                  <w:rFonts w:cs="Arial"/>
                </w:rPr>
                <w:t>dB.</w:t>
              </w:r>
              <w:proofErr w:type="spellEnd"/>
            </w:ins>
          </w:p>
          <w:p w14:paraId="37B8085B" w14:textId="77777777" w:rsidR="002F459E" w:rsidRPr="00DB707E" w:rsidRDefault="002F459E" w:rsidP="00AB35CF">
            <w:pPr>
              <w:pStyle w:val="TAN"/>
              <w:rPr>
                <w:ins w:id="66352" w:author="RedCap - BigCR editor" w:date="2022-08-30T05:35:00Z"/>
              </w:rPr>
            </w:pPr>
            <w:ins w:id="66353" w:author="RedCap - BigCR editor" w:date="2022-08-30T05:35:00Z">
              <w:r w:rsidRPr="00DB707E">
                <w:rPr>
                  <w:rFonts w:cs="Arial"/>
                </w:rPr>
                <w:t>NOTE 5:</w:t>
              </w:r>
              <w:r w:rsidRPr="00DB707E">
                <w:rPr>
                  <w:rFonts w:cs="Arial"/>
                </w:rPr>
                <w:tab/>
              </w:r>
              <w:r w:rsidRPr="00DB707E">
                <w:t>NR operating band groups in FR1 are as defined in clause 3.5.2.</w:t>
              </w:r>
            </w:ins>
          </w:p>
        </w:tc>
      </w:tr>
    </w:tbl>
    <w:p w14:paraId="76326D85" w14:textId="77777777" w:rsidR="002F459E" w:rsidRPr="00DB707E" w:rsidRDefault="002F459E" w:rsidP="002F459E">
      <w:pPr>
        <w:rPr>
          <w:ins w:id="66354" w:author="RedCap - BigCR editor" w:date="2022-08-30T05:35:00Z"/>
          <w:lang w:eastAsia="ko-KR"/>
        </w:rPr>
      </w:pPr>
    </w:p>
    <w:p w14:paraId="07A0753D" w14:textId="77777777" w:rsidR="002F459E" w:rsidRPr="00DB707E" w:rsidRDefault="002F459E" w:rsidP="002F459E">
      <w:pPr>
        <w:pStyle w:val="Heading3"/>
        <w:rPr>
          <w:ins w:id="66355" w:author="RedCap - BigCR editor" w:date="2022-08-30T05:35:00Z"/>
          <w:lang w:val="en-US" w:eastAsia="ko-KR"/>
        </w:rPr>
      </w:pPr>
      <w:ins w:id="66356" w:author="RedCap - BigCR editor" w:date="2022-08-30T05:35:00Z">
        <w:r w:rsidRPr="00DB707E">
          <w:rPr>
            <w:lang w:val="en-US" w:eastAsia="ko-KR"/>
          </w:rPr>
          <w:t>10.1A.13</w:t>
        </w:r>
        <w:r w:rsidRPr="00DB707E">
          <w:rPr>
            <w:lang w:val="en-US" w:eastAsia="ko-KR"/>
          </w:rPr>
          <w:tab/>
          <w:t xml:space="preserve"> Inter-frequency SINR accuracy requirements </w:t>
        </w:r>
        <w:r w:rsidRPr="00DB707E">
          <w:rPr>
            <w:lang w:val="en-US" w:eastAsia="zh-CN"/>
          </w:rPr>
          <w:t>for</w:t>
        </w:r>
        <w:r w:rsidRPr="00DB707E">
          <w:rPr>
            <w:lang w:val="en-US" w:eastAsia="ko-KR"/>
          </w:rPr>
          <w:t xml:space="preserve"> FR2</w:t>
        </w:r>
      </w:ins>
    </w:p>
    <w:p w14:paraId="31BE6A9F" w14:textId="77777777" w:rsidR="002F459E" w:rsidRPr="00DB707E" w:rsidRDefault="002F459E" w:rsidP="002F459E">
      <w:pPr>
        <w:pStyle w:val="Heading4"/>
        <w:rPr>
          <w:ins w:id="66357" w:author="RedCap - BigCR editor" w:date="2022-08-30T05:35:00Z"/>
          <w:lang w:val="en-US" w:eastAsia="zh-CN"/>
        </w:rPr>
      </w:pPr>
      <w:ins w:id="66358" w:author="RedCap - BigCR editor" w:date="2022-08-30T05:35:00Z">
        <w:r w:rsidRPr="00DB707E">
          <w:rPr>
            <w:lang w:val="en-US" w:eastAsia="zh-CN"/>
          </w:rPr>
          <w:t>10.1A.13.1</w:t>
        </w:r>
        <w:r w:rsidRPr="00DB707E">
          <w:rPr>
            <w:lang w:val="en-US" w:eastAsia="zh-CN"/>
          </w:rPr>
          <w:tab/>
        </w:r>
        <w:r w:rsidRPr="00DB707E">
          <w:rPr>
            <w:lang w:val="en-US" w:eastAsia="ko-KR"/>
          </w:rPr>
          <w:t>Inter-frequency SS-SINR accuracy requirements</w:t>
        </w:r>
        <w:r w:rsidRPr="00DB707E">
          <w:rPr>
            <w:lang w:val="en-US" w:eastAsia="zh-CN"/>
          </w:rPr>
          <w:t xml:space="preserve"> in FR2</w:t>
        </w:r>
      </w:ins>
    </w:p>
    <w:p w14:paraId="710D17D9" w14:textId="77777777" w:rsidR="002F459E" w:rsidRPr="00DB707E" w:rsidRDefault="002F459E" w:rsidP="002F459E">
      <w:pPr>
        <w:pStyle w:val="Heading5"/>
        <w:rPr>
          <w:ins w:id="66359" w:author="RedCap - BigCR editor" w:date="2022-08-30T05:35:00Z"/>
          <w:lang w:val="en-US" w:eastAsia="zh-CN"/>
        </w:rPr>
      </w:pPr>
      <w:ins w:id="66360" w:author="RedCap - BigCR editor" w:date="2022-08-30T05:35:00Z">
        <w:r w:rsidRPr="00DB707E">
          <w:rPr>
            <w:lang w:val="en-US" w:eastAsia="zh-CN"/>
          </w:rPr>
          <w:t>10.1A.13.1.1</w:t>
        </w:r>
        <w:r w:rsidRPr="00DB707E">
          <w:rPr>
            <w:lang w:val="en-US" w:eastAsia="zh-CN"/>
          </w:rPr>
          <w:tab/>
        </w:r>
        <w:proofErr w:type="spellStart"/>
        <w:r w:rsidRPr="00DB707E">
          <w:rPr>
            <w:lang w:eastAsia="zh-CN"/>
          </w:rPr>
          <w:t>Aboslute</w:t>
        </w:r>
        <w:proofErr w:type="spellEnd"/>
        <w:r w:rsidRPr="00DB707E">
          <w:t xml:space="preserve"> Accuracy of </w:t>
        </w:r>
        <w:r w:rsidRPr="00DB707E">
          <w:rPr>
            <w:lang w:eastAsia="zh-CN"/>
          </w:rPr>
          <w:t>SS-SINR</w:t>
        </w:r>
        <w:r w:rsidRPr="00DB707E">
          <w:rPr>
            <w:lang w:val="en-US" w:eastAsia="zh-CN"/>
          </w:rPr>
          <w:t xml:space="preserve"> in FR2</w:t>
        </w:r>
      </w:ins>
    </w:p>
    <w:p w14:paraId="1E58C19E" w14:textId="77777777" w:rsidR="002F459E" w:rsidRPr="00DB707E" w:rsidRDefault="002F459E" w:rsidP="002F459E">
      <w:pPr>
        <w:rPr>
          <w:ins w:id="66361" w:author="RedCap - BigCR editor" w:date="2022-08-30T05:35:00Z"/>
        </w:rPr>
      </w:pPr>
      <w:ins w:id="66362" w:author="RedCap - BigCR editor" w:date="2022-08-30T05:35:00Z">
        <w:r w:rsidRPr="00DB707E">
          <w:rPr>
            <w:rFonts w:cs="v4.2.0"/>
          </w:rPr>
          <w:t xml:space="preserve">The accuracy requirements in clause </w:t>
        </w:r>
        <w:r w:rsidRPr="00DB707E">
          <w:rPr>
            <w:lang w:val="en-US" w:eastAsia="zh-CN"/>
          </w:rPr>
          <w:t>10.1.15.1.1</w:t>
        </w:r>
        <w:r w:rsidRPr="00DB707E">
          <w:rPr>
            <w:rFonts w:cs="v4.2.0"/>
          </w:rPr>
          <w:t xml:space="preserve"> shall apply.</w:t>
        </w:r>
      </w:ins>
    </w:p>
    <w:p w14:paraId="4E087F86" w14:textId="77777777" w:rsidR="002F459E" w:rsidRPr="00DB707E" w:rsidRDefault="002F459E" w:rsidP="002F459E">
      <w:pPr>
        <w:pStyle w:val="Heading5"/>
        <w:rPr>
          <w:ins w:id="66363" w:author="RedCap - BigCR editor" w:date="2022-08-30T05:35:00Z"/>
        </w:rPr>
      </w:pPr>
      <w:ins w:id="66364" w:author="RedCap - BigCR editor" w:date="2022-08-30T05:35:00Z">
        <w:r w:rsidRPr="00DB707E">
          <w:rPr>
            <w:lang w:eastAsia="zh-CN"/>
          </w:rPr>
          <w:t>10.1A.13</w:t>
        </w:r>
        <w:r w:rsidRPr="00DB707E">
          <w:t>.</w:t>
        </w:r>
        <w:r w:rsidRPr="00DB707E">
          <w:rPr>
            <w:lang w:eastAsia="zh-CN"/>
          </w:rPr>
          <w:t>1.2</w:t>
        </w:r>
        <w:r w:rsidRPr="00DB707E">
          <w:tab/>
          <w:t xml:space="preserve">Relative Accuracy of </w:t>
        </w:r>
        <w:r w:rsidRPr="00DB707E">
          <w:rPr>
            <w:lang w:eastAsia="zh-CN"/>
          </w:rPr>
          <w:t>SS-SINR</w:t>
        </w:r>
        <w:r w:rsidRPr="00DB707E">
          <w:t xml:space="preserve"> in FR2</w:t>
        </w:r>
      </w:ins>
    </w:p>
    <w:p w14:paraId="37110934" w14:textId="77777777" w:rsidR="002F459E" w:rsidRPr="00DB707E" w:rsidRDefault="002F459E" w:rsidP="002F459E">
      <w:pPr>
        <w:rPr>
          <w:ins w:id="66365" w:author="RedCap - BigCR editor" w:date="2022-08-30T05:35:00Z"/>
        </w:rPr>
      </w:pPr>
      <w:ins w:id="66366" w:author="RedCap - BigCR editor" w:date="2022-08-30T05:35:00Z">
        <w:r w:rsidRPr="00DB707E">
          <w:rPr>
            <w:rFonts w:cs="v4.2.0"/>
          </w:rPr>
          <w:t xml:space="preserve">The accuracy requirements in clause </w:t>
        </w:r>
        <w:r w:rsidRPr="00DB707E">
          <w:rPr>
            <w:lang w:val="en-US" w:eastAsia="zh-CN"/>
          </w:rPr>
          <w:t>10.1.15.1.1</w:t>
        </w:r>
        <w:r w:rsidRPr="00DB707E">
          <w:rPr>
            <w:rFonts w:cs="v4.2.0"/>
          </w:rPr>
          <w:t xml:space="preserve"> shall apply.</w:t>
        </w:r>
      </w:ins>
    </w:p>
    <w:p w14:paraId="239ADB58" w14:textId="77777777" w:rsidR="002F459E" w:rsidRPr="00DB707E" w:rsidRDefault="002F459E" w:rsidP="002F459E">
      <w:pPr>
        <w:rPr>
          <w:ins w:id="66367" w:author="RedCap - BigCR editor" w:date="2022-08-30T05:35:00Z"/>
        </w:rPr>
      </w:pPr>
    </w:p>
    <w:p w14:paraId="06DD9571" w14:textId="77777777" w:rsidR="002F459E" w:rsidRPr="00DB707E" w:rsidRDefault="002F459E" w:rsidP="002F459E">
      <w:pPr>
        <w:pStyle w:val="Heading3"/>
        <w:rPr>
          <w:ins w:id="66368" w:author="RedCap - BigCR editor" w:date="2022-08-30T05:35:00Z"/>
          <w:lang w:val="en-US"/>
        </w:rPr>
      </w:pPr>
      <w:ins w:id="66369" w:author="RedCap - BigCR editor" w:date="2022-08-30T05:35:00Z">
        <w:r w:rsidRPr="00DB707E">
          <w:rPr>
            <w:lang w:val="en-US"/>
          </w:rPr>
          <w:t>10.1A.14</w:t>
        </w:r>
        <w:r w:rsidRPr="00DB707E">
          <w:rPr>
            <w:lang w:val="en-US"/>
          </w:rPr>
          <w:tab/>
          <w:t xml:space="preserve"> L1-RSRP accuracy requirements for FR1</w:t>
        </w:r>
      </w:ins>
    </w:p>
    <w:p w14:paraId="7DBAB4B0" w14:textId="77777777" w:rsidR="002F459E" w:rsidRPr="00DB707E" w:rsidRDefault="002F459E" w:rsidP="002F459E">
      <w:pPr>
        <w:pStyle w:val="Heading4"/>
        <w:rPr>
          <w:ins w:id="66370" w:author="RedCap - BigCR editor" w:date="2022-08-30T05:35:00Z"/>
          <w:lang w:val="en-US"/>
        </w:rPr>
      </w:pPr>
      <w:ins w:id="66371" w:author="RedCap - BigCR editor" w:date="2022-08-30T05:35:00Z">
        <w:r w:rsidRPr="00DB707E">
          <w:rPr>
            <w:lang w:val="en-US"/>
          </w:rPr>
          <w:t>10.1A.14.1</w:t>
        </w:r>
        <w:r w:rsidRPr="00DB707E">
          <w:rPr>
            <w:lang w:val="en-US"/>
          </w:rPr>
          <w:tab/>
          <w:t>SSB based L1-RSRP accuracy requirements</w:t>
        </w:r>
      </w:ins>
    </w:p>
    <w:p w14:paraId="7EB2BD51" w14:textId="77777777" w:rsidR="002F459E" w:rsidRPr="00DB707E" w:rsidRDefault="002F459E" w:rsidP="002F459E">
      <w:pPr>
        <w:pStyle w:val="Heading5"/>
        <w:rPr>
          <w:ins w:id="66372" w:author="RedCap - BigCR editor" w:date="2022-08-30T05:35:00Z"/>
        </w:rPr>
      </w:pPr>
      <w:ins w:id="66373" w:author="RedCap - BigCR editor" w:date="2022-08-30T05:35:00Z">
        <w:r w:rsidRPr="00DB707E">
          <w:t>10.1A.14.1.1</w:t>
        </w:r>
        <w:r w:rsidRPr="00DB707E">
          <w:tab/>
          <w:t>Absolute Accuracy</w:t>
        </w:r>
      </w:ins>
    </w:p>
    <w:p w14:paraId="2A15D685" w14:textId="77777777" w:rsidR="002F459E" w:rsidRPr="00DB707E" w:rsidRDefault="002F459E" w:rsidP="002F459E">
      <w:pPr>
        <w:rPr>
          <w:ins w:id="66374" w:author="RedCap - BigCR editor" w:date="2022-08-30T05:35:00Z"/>
          <w:rFonts w:cs="v4.2.0"/>
        </w:rPr>
      </w:pPr>
      <w:ins w:id="66375" w:author="RedCap - BigCR editor" w:date="2022-08-30T05:35:00Z">
        <w:r w:rsidRPr="00DB707E">
          <w:rPr>
            <w:rFonts w:cs="v4.2.0"/>
          </w:rPr>
          <w:t xml:space="preserve">The accuracy requirements in clause </w:t>
        </w:r>
        <w:r w:rsidRPr="00DB707E">
          <w:t>10.1.19.1.1</w:t>
        </w:r>
        <w:r w:rsidRPr="00DB707E">
          <w:rPr>
            <w:rFonts w:cs="v4.2.0"/>
          </w:rPr>
          <w:t xml:space="preserve"> shall apply when RedCap UE is capable of 2Rx. When UE is only required to support 1RX, the absolute accuracy requirements in Table </w:t>
        </w:r>
        <w:r w:rsidRPr="00DB707E">
          <w:t>10.1A.14.1.1-1</w:t>
        </w:r>
        <w:r w:rsidRPr="00DB707E">
          <w:rPr>
            <w:rFonts w:cs="v4.2.0"/>
          </w:rPr>
          <w:t xml:space="preserve"> are valid under the following conditions:</w:t>
        </w:r>
      </w:ins>
    </w:p>
    <w:p w14:paraId="22D37D2B" w14:textId="77777777" w:rsidR="002F459E" w:rsidRPr="00DB707E" w:rsidRDefault="002F459E" w:rsidP="002F459E">
      <w:pPr>
        <w:pStyle w:val="B10"/>
        <w:rPr>
          <w:ins w:id="66376" w:author="RedCap - BigCR editor" w:date="2022-08-30T05:35:00Z"/>
          <w:rFonts w:eastAsia="PMingLiU"/>
        </w:rPr>
      </w:pPr>
      <w:ins w:id="66377" w:author="RedCap - BigCR editor" w:date="2022-08-30T05:35:00Z">
        <w:r w:rsidRPr="00DB707E">
          <w:t>-</w:t>
        </w:r>
        <w:r w:rsidRPr="00DB707E">
          <w:tab/>
          <w:t>Conditions defined in clause 7.3 of TS 38.101-1 [18] for reference sensitivity are fulfilled.</w:t>
        </w:r>
      </w:ins>
    </w:p>
    <w:p w14:paraId="26758DB9" w14:textId="77777777" w:rsidR="002F459E" w:rsidRPr="00DB707E" w:rsidRDefault="002F459E" w:rsidP="002F459E">
      <w:pPr>
        <w:pStyle w:val="B10"/>
        <w:rPr>
          <w:ins w:id="66378" w:author="RedCap - BigCR editor" w:date="2022-08-30T05:35:00Z"/>
        </w:rPr>
      </w:pPr>
      <w:ins w:id="66379" w:author="RedCap - BigCR editor" w:date="2022-08-30T05:35:00Z">
        <w:r w:rsidRPr="00DB707E">
          <w:rPr>
            <w:rFonts w:eastAsia="PMingLiU"/>
          </w:rPr>
          <w:t>-</w:t>
        </w:r>
        <w:r w:rsidRPr="00DB707E">
          <w:rPr>
            <w:rFonts w:eastAsia="PMingLiU"/>
          </w:rPr>
          <w:tab/>
        </w:r>
        <w:r w:rsidRPr="00DB707E">
          <w:t xml:space="preserve">Conditions for L1-RSRP measurements are fulfilled according to Annex B.2.4.1 for a corresponding Band </w:t>
        </w:r>
        <w:r w:rsidRPr="00DB707E">
          <w:rPr>
            <w:rFonts w:eastAsia="PMingLiU"/>
          </w:rPr>
          <w:t>for each relevant SSB</w:t>
        </w:r>
        <w:r w:rsidRPr="00DB707E">
          <w:t>.</w:t>
        </w:r>
      </w:ins>
    </w:p>
    <w:p w14:paraId="06CAC768" w14:textId="77777777" w:rsidR="002F459E" w:rsidRPr="00DB707E" w:rsidRDefault="002F459E" w:rsidP="002F459E">
      <w:pPr>
        <w:pStyle w:val="TH"/>
        <w:rPr>
          <w:ins w:id="66380" w:author="RedCap - BigCR editor" w:date="2022-08-30T05:35:00Z"/>
        </w:rPr>
      </w:pPr>
      <w:ins w:id="66381" w:author="RedCap - BigCR editor" w:date="2022-08-30T05:35:00Z">
        <w:r w:rsidRPr="00DB707E">
          <w:lastRenderedPageBreak/>
          <w:t>Table 10.1A.14.1.1-1: SSB based L1-RSRP absolute accuracy for 1Rx RedCap UE in FR1</w:t>
        </w:r>
      </w:ins>
    </w:p>
    <w:tbl>
      <w:tblPr>
        <w:tblW w:w="10172" w:type="dxa"/>
        <w:jc w:val="center"/>
        <w:tblLook w:val="01E0" w:firstRow="1" w:lastRow="1" w:firstColumn="1" w:lastColumn="1" w:noHBand="0" w:noVBand="0"/>
      </w:tblPr>
      <w:tblGrid>
        <w:gridCol w:w="1036"/>
        <w:gridCol w:w="1126"/>
        <w:gridCol w:w="825"/>
        <w:gridCol w:w="2267"/>
        <w:gridCol w:w="982"/>
        <w:gridCol w:w="1056"/>
        <w:gridCol w:w="1440"/>
        <w:gridCol w:w="1440"/>
      </w:tblGrid>
      <w:tr w:rsidR="002F459E" w:rsidRPr="00DB707E" w14:paraId="58F52B43" w14:textId="77777777" w:rsidTr="00AB35CF">
        <w:trPr>
          <w:jc w:val="center"/>
          <w:ins w:id="66382" w:author="RedCap - BigCR editor" w:date="2022-08-30T05:35:00Z"/>
        </w:trPr>
        <w:tc>
          <w:tcPr>
            <w:tcW w:w="216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2C50820D" w14:textId="77777777" w:rsidR="002F459E" w:rsidRPr="00DB707E" w:rsidRDefault="002F459E" w:rsidP="00AB35CF">
            <w:pPr>
              <w:pStyle w:val="TAH"/>
              <w:rPr>
                <w:ins w:id="66383" w:author="RedCap - BigCR editor" w:date="2022-08-30T05:35:00Z"/>
              </w:rPr>
            </w:pPr>
            <w:ins w:id="66384" w:author="RedCap - BigCR editor" w:date="2022-08-30T05:35:00Z">
              <w:r w:rsidRPr="00DB707E">
                <w:t>Accuracy</w:t>
              </w:r>
            </w:ins>
          </w:p>
        </w:tc>
        <w:tc>
          <w:tcPr>
            <w:tcW w:w="801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2799F914" w14:textId="77777777" w:rsidR="002F459E" w:rsidRPr="00DB707E" w:rsidRDefault="002F459E" w:rsidP="00AB35CF">
            <w:pPr>
              <w:pStyle w:val="TAH"/>
              <w:rPr>
                <w:ins w:id="66385" w:author="RedCap - BigCR editor" w:date="2022-08-30T05:35:00Z"/>
              </w:rPr>
            </w:pPr>
            <w:ins w:id="66386" w:author="RedCap - BigCR editor" w:date="2022-08-30T05:35:00Z">
              <w:r w:rsidRPr="00DB707E">
                <w:t>Conditions</w:t>
              </w:r>
            </w:ins>
          </w:p>
        </w:tc>
      </w:tr>
      <w:tr w:rsidR="002F459E" w:rsidRPr="00DB707E" w14:paraId="4D6B9081" w14:textId="77777777" w:rsidTr="00AB35CF">
        <w:trPr>
          <w:jc w:val="center"/>
          <w:ins w:id="66387" w:author="RedCap - BigCR editor" w:date="2022-08-30T05:35:00Z"/>
        </w:trPr>
        <w:tc>
          <w:tcPr>
            <w:tcW w:w="1036" w:type="dxa"/>
            <w:tcBorders>
              <w:top w:val="single" w:sz="6" w:space="0" w:color="auto"/>
              <w:left w:val="single" w:sz="4" w:space="0" w:color="auto"/>
              <w:right w:val="single" w:sz="6" w:space="0" w:color="auto"/>
            </w:tcBorders>
            <w:shd w:val="clear" w:color="auto" w:fill="auto"/>
            <w:vAlign w:val="center"/>
          </w:tcPr>
          <w:p w14:paraId="50898F9E" w14:textId="77777777" w:rsidR="002F459E" w:rsidRPr="00DB707E" w:rsidRDefault="002F459E" w:rsidP="00AB35CF">
            <w:pPr>
              <w:pStyle w:val="TAH"/>
              <w:rPr>
                <w:ins w:id="66388" w:author="RedCap - BigCR editor" w:date="2022-08-30T05:35:00Z"/>
              </w:rPr>
            </w:pPr>
            <w:ins w:id="66389" w:author="RedCap - BigCR editor" w:date="2022-08-30T05:35:00Z">
              <w:r w:rsidRPr="00DB707E">
                <w:t>Normal condition</w:t>
              </w:r>
            </w:ins>
          </w:p>
        </w:tc>
        <w:tc>
          <w:tcPr>
            <w:tcW w:w="1126" w:type="dxa"/>
            <w:tcBorders>
              <w:top w:val="single" w:sz="6" w:space="0" w:color="auto"/>
              <w:left w:val="single" w:sz="6" w:space="0" w:color="auto"/>
              <w:right w:val="single" w:sz="6" w:space="0" w:color="auto"/>
            </w:tcBorders>
            <w:shd w:val="clear" w:color="auto" w:fill="auto"/>
            <w:vAlign w:val="center"/>
          </w:tcPr>
          <w:p w14:paraId="485777EA" w14:textId="77777777" w:rsidR="002F459E" w:rsidRPr="00DB707E" w:rsidRDefault="002F459E" w:rsidP="00AB35CF">
            <w:pPr>
              <w:pStyle w:val="TAH"/>
              <w:rPr>
                <w:ins w:id="66390" w:author="RedCap - BigCR editor" w:date="2022-08-30T05:35:00Z"/>
              </w:rPr>
            </w:pPr>
            <w:ins w:id="66391" w:author="RedCap - BigCR editor" w:date="2022-08-30T05:35:00Z">
              <w:r w:rsidRPr="00DB707E">
                <w:t>Extreme condition</w:t>
              </w:r>
            </w:ins>
          </w:p>
        </w:tc>
        <w:tc>
          <w:tcPr>
            <w:tcW w:w="825" w:type="dxa"/>
            <w:tcBorders>
              <w:top w:val="single" w:sz="6" w:space="0" w:color="auto"/>
              <w:left w:val="single" w:sz="6" w:space="0" w:color="auto"/>
              <w:right w:val="single" w:sz="6" w:space="0" w:color="auto"/>
            </w:tcBorders>
            <w:shd w:val="clear" w:color="auto" w:fill="auto"/>
            <w:vAlign w:val="center"/>
          </w:tcPr>
          <w:p w14:paraId="5EA02BD7" w14:textId="77777777" w:rsidR="002F459E" w:rsidRPr="00DB707E" w:rsidRDefault="002F459E" w:rsidP="00AB35CF">
            <w:pPr>
              <w:pStyle w:val="TAH"/>
              <w:rPr>
                <w:ins w:id="66392" w:author="RedCap - BigCR editor" w:date="2022-08-30T05:35:00Z"/>
              </w:rPr>
            </w:pPr>
            <w:ins w:id="66393" w:author="RedCap - BigCR editor" w:date="2022-08-30T05:35:00Z">
              <w:r w:rsidRPr="00DB707E">
                <w:t xml:space="preserve">SSB </w:t>
              </w:r>
              <w:proofErr w:type="spellStart"/>
              <w:r w:rsidRPr="00DB707E">
                <w:t>Ês</w:t>
              </w:r>
              <w:proofErr w:type="spellEnd"/>
              <w:r w:rsidRPr="00DB707E">
                <w:t>/</w:t>
              </w:r>
              <w:proofErr w:type="spellStart"/>
              <w:r w:rsidRPr="00DB707E">
                <w:t>Iot</w:t>
              </w:r>
              <w:proofErr w:type="spellEnd"/>
            </w:ins>
          </w:p>
        </w:tc>
        <w:tc>
          <w:tcPr>
            <w:tcW w:w="7185"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41BEBD28" w14:textId="77777777" w:rsidR="002F459E" w:rsidRPr="00DB707E" w:rsidRDefault="002F459E" w:rsidP="00AB35CF">
            <w:pPr>
              <w:pStyle w:val="TAH"/>
              <w:rPr>
                <w:ins w:id="66394" w:author="RedCap - BigCR editor" w:date="2022-08-30T05:35:00Z"/>
              </w:rPr>
            </w:pPr>
            <w:ins w:id="66395" w:author="RedCap - BigCR editor" w:date="2022-08-30T05:35:00Z">
              <w:r w:rsidRPr="00DB707E">
                <w:t>Io</w:t>
              </w:r>
              <w:r w:rsidRPr="00DB707E">
                <w:rPr>
                  <w:vertAlign w:val="superscript"/>
                </w:rPr>
                <w:t xml:space="preserve"> Note 1</w:t>
              </w:r>
              <w:r w:rsidRPr="00DB707E">
                <w:t xml:space="preserve"> range</w:t>
              </w:r>
            </w:ins>
          </w:p>
        </w:tc>
      </w:tr>
      <w:tr w:rsidR="002F459E" w:rsidRPr="00DB707E" w14:paraId="018C8DAB" w14:textId="77777777" w:rsidTr="00AB35CF">
        <w:trPr>
          <w:jc w:val="center"/>
          <w:ins w:id="66396" w:author="RedCap - BigCR editor" w:date="2022-08-30T05:35:00Z"/>
        </w:trPr>
        <w:tc>
          <w:tcPr>
            <w:tcW w:w="1036" w:type="dxa"/>
            <w:tcBorders>
              <w:left w:val="single" w:sz="4" w:space="0" w:color="auto"/>
              <w:bottom w:val="single" w:sz="6" w:space="0" w:color="auto"/>
              <w:right w:val="single" w:sz="6" w:space="0" w:color="auto"/>
            </w:tcBorders>
            <w:shd w:val="clear" w:color="auto" w:fill="auto"/>
            <w:vAlign w:val="center"/>
          </w:tcPr>
          <w:p w14:paraId="32939110" w14:textId="77777777" w:rsidR="002F459E" w:rsidRPr="00DB707E" w:rsidRDefault="002F459E" w:rsidP="00AB35CF">
            <w:pPr>
              <w:pStyle w:val="TAH"/>
              <w:rPr>
                <w:ins w:id="66397" w:author="RedCap - BigCR editor" w:date="2022-08-30T05:35:00Z"/>
              </w:rPr>
            </w:pPr>
          </w:p>
        </w:tc>
        <w:tc>
          <w:tcPr>
            <w:tcW w:w="1126" w:type="dxa"/>
            <w:tcBorders>
              <w:left w:val="single" w:sz="6" w:space="0" w:color="auto"/>
              <w:bottom w:val="single" w:sz="6" w:space="0" w:color="auto"/>
              <w:right w:val="single" w:sz="6" w:space="0" w:color="auto"/>
            </w:tcBorders>
            <w:shd w:val="clear" w:color="auto" w:fill="auto"/>
            <w:vAlign w:val="center"/>
          </w:tcPr>
          <w:p w14:paraId="6230D160" w14:textId="77777777" w:rsidR="002F459E" w:rsidRPr="00DB707E" w:rsidRDefault="002F459E" w:rsidP="00AB35CF">
            <w:pPr>
              <w:pStyle w:val="TAH"/>
              <w:rPr>
                <w:ins w:id="66398" w:author="RedCap - BigCR editor" w:date="2022-08-30T05:35:00Z"/>
              </w:rPr>
            </w:pPr>
          </w:p>
        </w:tc>
        <w:tc>
          <w:tcPr>
            <w:tcW w:w="825" w:type="dxa"/>
            <w:tcBorders>
              <w:left w:val="single" w:sz="6" w:space="0" w:color="auto"/>
              <w:bottom w:val="single" w:sz="6" w:space="0" w:color="auto"/>
              <w:right w:val="single" w:sz="6" w:space="0" w:color="auto"/>
            </w:tcBorders>
            <w:shd w:val="clear" w:color="auto" w:fill="auto"/>
            <w:vAlign w:val="center"/>
          </w:tcPr>
          <w:p w14:paraId="05DD436B" w14:textId="77777777" w:rsidR="002F459E" w:rsidRPr="00DB707E" w:rsidRDefault="002F459E" w:rsidP="00AB35CF">
            <w:pPr>
              <w:pStyle w:val="TAH"/>
              <w:rPr>
                <w:ins w:id="66399" w:author="RedCap - BigCR editor" w:date="2022-08-30T05:35:00Z"/>
              </w:rPr>
            </w:pPr>
          </w:p>
        </w:tc>
        <w:tc>
          <w:tcPr>
            <w:tcW w:w="2267" w:type="dxa"/>
            <w:tcBorders>
              <w:top w:val="single" w:sz="6" w:space="0" w:color="auto"/>
              <w:left w:val="single" w:sz="6" w:space="0" w:color="auto"/>
              <w:bottom w:val="single" w:sz="6" w:space="0" w:color="auto"/>
              <w:right w:val="single" w:sz="4" w:space="0" w:color="auto"/>
            </w:tcBorders>
            <w:shd w:val="clear" w:color="auto" w:fill="auto"/>
            <w:vAlign w:val="center"/>
          </w:tcPr>
          <w:p w14:paraId="147016CC" w14:textId="77777777" w:rsidR="002F459E" w:rsidRPr="00DB707E" w:rsidRDefault="002F459E" w:rsidP="00AB35CF">
            <w:pPr>
              <w:pStyle w:val="TAH"/>
              <w:rPr>
                <w:ins w:id="66400" w:author="RedCap - BigCR editor" w:date="2022-08-30T05:35:00Z"/>
              </w:rPr>
            </w:pPr>
            <w:ins w:id="66401" w:author="RedCap - BigCR editor" w:date="2022-08-30T05:35:00Z">
              <w:r w:rsidRPr="00DB707E">
                <w:t>NR operating band groups</w:t>
              </w:r>
              <w:r w:rsidRPr="00DB707E">
                <w:rPr>
                  <w:vertAlign w:val="superscript"/>
                </w:rPr>
                <w:t xml:space="preserve"> Note 2</w:t>
              </w:r>
            </w:ins>
          </w:p>
        </w:tc>
        <w:tc>
          <w:tcPr>
            <w:tcW w:w="3478"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2B27490E" w14:textId="77777777" w:rsidR="002F459E" w:rsidRPr="00DB707E" w:rsidRDefault="002F459E" w:rsidP="00AB35CF">
            <w:pPr>
              <w:pStyle w:val="TAH"/>
              <w:rPr>
                <w:ins w:id="66402" w:author="RedCap - BigCR editor" w:date="2022-08-30T05:35:00Z"/>
              </w:rPr>
            </w:pPr>
            <w:ins w:id="66403" w:author="RedCap - BigCR editor" w:date="2022-08-30T05:35:00Z">
              <w:r w:rsidRPr="00DB707E">
                <w:t>Minimum Io</w:t>
              </w:r>
            </w:ins>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1D2A79BA" w14:textId="77777777" w:rsidR="002F459E" w:rsidRPr="00DB707E" w:rsidRDefault="002F459E" w:rsidP="00AB35CF">
            <w:pPr>
              <w:pStyle w:val="TAH"/>
              <w:rPr>
                <w:ins w:id="66404" w:author="RedCap - BigCR editor" w:date="2022-08-30T05:35:00Z"/>
              </w:rPr>
            </w:pPr>
            <w:ins w:id="66405" w:author="RedCap - BigCR editor" w:date="2022-08-30T05:35:00Z">
              <w:r w:rsidRPr="00DB707E">
                <w:t>Maximum Io</w:t>
              </w:r>
            </w:ins>
          </w:p>
        </w:tc>
      </w:tr>
      <w:tr w:rsidR="002F459E" w:rsidRPr="00DB707E" w14:paraId="4A3B50A2" w14:textId="77777777" w:rsidTr="00AB35CF">
        <w:trPr>
          <w:trHeight w:val="308"/>
          <w:jc w:val="center"/>
          <w:ins w:id="66406" w:author="RedCap - BigCR editor" w:date="2022-08-30T05:35:00Z"/>
        </w:trPr>
        <w:tc>
          <w:tcPr>
            <w:tcW w:w="1036" w:type="dxa"/>
            <w:tcBorders>
              <w:top w:val="single" w:sz="6" w:space="0" w:color="auto"/>
              <w:left w:val="single" w:sz="4" w:space="0" w:color="auto"/>
              <w:right w:val="single" w:sz="6" w:space="0" w:color="auto"/>
            </w:tcBorders>
            <w:shd w:val="clear" w:color="auto" w:fill="auto"/>
            <w:vAlign w:val="center"/>
          </w:tcPr>
          <w:p w14:paraId="08239C56" w14:textId="77777777" w:rsidR="002F459E" w:rsidRPr="00DB707E" w:rsidRDefault="002F459E" w:rsidP="00AB35CF">
            <w:pPr>
              <w:pStyle w:val="TAH"/>
              <w:rPr>
                <w:ins w:id="66407" w:author="RedCap - BigCR editor" w:date="2022-08-30T05:35:00Z"/>
              </w:rPr>
            </w:pPr>
            <w:ins w:id="66408" w:author="RedCap - BigCR editor" w:date="2022-08-30T05:35:00Z">
              <w:r w:rsidRPr="00DB707E">
                <w:t>dB</w:t>
              </w:r>
            </w:ins>
          </w:p>
        </w:tc>
        <w:tc>
          <w:tcPr>
            <w:tcW w:w="1126" w:type="dxa"/>
            <w:tcBorders>
              <w:top w:val="single" w:sz="6" w:space="0" w:color="auto"/>
              <w:left w:val="single" w:sz="6" w:space="0" w:color="auto"/>
              <w:right w:val="single" w:sz="6" w:space="0" w:color="auto"/>
            </w:tcBorders>
            <w:shd w:val="clear" w:color="auto" w:fill="auto"/>
            <w:vAlign w:val="center"/>
          </w:tcPr>
          <w:p w14:paraId="59314018" w14:textId="77777777" w:rsidR="002F459E" w:rsidRPr="00DB707E" w:rsidRDefault="002F459E" w:rsidP="00AB35CF">
            <w:pPr>
              <w:pStyle w:val="TAH"/>
              <w:rPr>
                <w:ins w:id="66409" w:author="RedCap - BigCR editor" w:date="2022-08-30T05:35:00Z"/>
              </w:rPr>
            </w:pPr>
            <w:ins w:id="66410" w:author="RedCap - BigCR editor" w:date="2022-08-30T05:35:00Z">
              <w:r w:rsidRPr="00DB707E">
                <w:t>dB</w:t>
              </w:r>
            </w:ins>
          </w:p>
        </w:tc>
        <w:tc>
          <w:tcPr>
            <w:tcW w:w="825" w:type="dxa"/>
            <w:tcBorders>
              <w:top w:val="single" w:sz="6" w:space="0" w:color="auto"/>
              <w:left w:val="single" w:sz="6" w:space="0" w:color="auto"/>
              <w:right w:val="single" w:sz="6" w:space="0" w:color="auto"/>
            </w:tcBorders>
            <w:shd w:val="clear" w:color="auto" w:fill="auto"/>
            <w:vAlign w:val="center"/>
          </w:tcPr>
          <w:p w14:paraId="5174CE8B" w14:textId="77777777" w:rsidR="002F459E" w:rsidRPr="00DB707E" w:rsidRDefault="002F459E" w:rsidP="00AB35CF">
            <w:pPr>
              <w:pStyle w:val="TAH"/>
              <w:rPr>
                <w:ins w:id="66411" w:author="RedCap - BigCR editor" w:date="2022-08-30T05:35:00Z"/>
              </w:rPr>
            </w:pPr>
            <w:ins w:id="66412" w:author="RedCap - BigCR editor" w:date="2022-08-30T05:35:00Z">
              <w:r w:rsidRPr="00DB707E">
                <w:t>dB</w:t>
              </w:r>
            </w:ins>
          </w:p>
        </w:tc>
        <w:tc>
          <w:tcPr>
            <w:tcW w:w="2267" w:type="dxa"/>
            <w:tcBorders>
              <w:top w:val="single" w:sz="6" w:space="0" w:color="auto"/>
              <w:left w:val="single" w:sz="6" w:space="0" w:color="auto"/>
              <w:right w:val="single" w:sz="4" w:space="0" w:color="auto"/>
            </w:tcBorders>
            <w:shd w:val="clear" w:color="auto" w:fill="auto"/>
            <w:vAlign w:val="center"/>
          </w:tcPr>
          <w:p w14:paraId="0924895C" w14:textId="77777777" w:rsidR="002F459E" w:rsidRPr="00DB707E" w:rsidRDefault="002F459E" w:rsidP="00AB35CF">
            <w:pPr>
              <w:pStyle w:val="TAH"/>
              <w:rPr>
                <w:ins w:id="66413" w:author="RedCap - BigCR editor" w:date="2022-08-30T05:35:00Z"/>
              </w:rPr>
            </w:pPr>
          </w:p>
        </w:tc>
        <w:tc>
          <w:tcPr>
            <w:tcW w:w="203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59B6403F" w14:textId="77777777" w:rsidR="002F459E" w:rsidRPr="00DB707E" w:rsidRDefault="002F459E" w:rsidP="00AB35CF">
            <w:pPr>
              <w:pStyle w:val="TAH"/>
              <w:rPr>
                <w:ins w:id="66414" w:author="RedCap - BigCR editor" w:date="2022-08-30T05:35:00Z"/>
              </w:rPr>
            </w:pPr>
            <w:ins w:id="66415" w:author="RedCap - BigCR editor" w:date="2022-08-30T05:35:00Z">
              <w:r w:rsidRPr="00DB707E">
                <w:rPr>
                  <w:rFonts w:cs="Arial"/>
                </w:rPr>
                <w:t xml:space="preserve">dBm / </w:t>
              </w:r>
              <w:r w:rsidRPr="00DB707E">
                <w:t>SCS</w:t>
              </w:r>
              <w:r w:rsidRPr="00DB707E">
                <w:rPr>
                  <w:vertAlign w:val="subscript"/>
                </w:rPr>
                <w:t>SSB</w:t>
              </w:r>
            </w:ins>
          </w:p>
        </w:tc>
        <w:tc>
          <w:tcPr>
            <w:tcW w:w="1440" w:type="dxa"/>
            <w:tcBorders>
              <w:top w:val="single" w:sz="6" w:space="0" w:color="auto"/>
              <w:left w:val="single" w:sz="6" w:space="0" w:color="auto"/>
              <w:right w:val="single" w:sz="6" w:space="0" w:color="auto"/>
            </w:tcBorders>
            <w:shd w:val="clear" w:color="auto" w:fill="auto"/>
            <w:vAlign w:val="center"/>
          </w:tcPr>
          <w:p w14:paraId="3FCBA912" w14:textId="77777777" w:rsidR="002F459E" w:rsidRPr="00DB707E" w:rsidRDefault="002F459E" w:rsidP="00AB35CF">
            <w:pPr>
              <w:pStyle w:val="TAH"/>
              <w:rPr>
                <w:ins w:id="66416" w:author="RedCap - BigCR editor" w:date="2022-08-30T05:35:00Z"/>
              </w:rPr>
            </w:pPr>
            <w:ins w:id="66417" w:author="RedCap - BigCR editor" w:date="2022-08-30T05:35:00Z">
              <w:r w:rsidRPr="00DB707E">
                <w:t>dBm/</w:t>
              </w:r>
              <w:proofErr w:type="spellStart"/>
              <w:r w:rsidRPr="00DB707E">
                <w:t>BW</w:t>
              </w:r>
              <w:r w:rsidRPr="00DB707E">
                <w:rPr>
                  <w:vertAlign w:val="subscript"/>
                </w:rPr>
                <w:t>Channel</w:t>
              </w:r>
              <w:proofErr w:type="spellEnd"/>
            </w:ins>
          </w:p>
        </w:tc>
        <w:tc>
          <w:tcPr>
            <w:tcW w:w="1440" w:type="dxa"/>
            <w:tcBorders>
              <w:top w:val="single" w:sz="6" w:space="0" w:color="auto"/>
              <w:left w:val="single" w:sz="6" w:space="0" w:color="auto"/>
              <w:right w:val="single" w:sz="4" w:space="0" w:color="auto"/>
            </w:tcBorders>
            <w:shd w:val="clear" w:color="auto" w:fill="auto"/>
            <w:vAlign w:val="center"/>
          </w:tcPr>
          <w:p w14:paraId="0321FEDF" w14:textId="77777777" w:rsidR="002F459E" w:rsidRPr="00DB707E" w:rsidRDefault="002F459E" w:rsidP="00AB35CF">
            <w:pPr>
              <w:pStyle w:val="TAH"/>
              <w:rPr>
                <w:ins w:id="66418" w:author="RedCap - BigCR editor" w:date="2022-08-30T05:35:00Z"/>
              </w:rPr>
            </w:pPr>
            <w:ins w:id="66419" w:author="RedCap - BigCR editor" w:date="2022-08-30T05:35:00Z">
              <w:r w:rsidRPr="00DB707E">
                <w:t>dBm/</w:t>
              </w:r>
              <w:proofErr w:type="spellStart"/>
              <w:r w:rsidRPr="00DB707E">
                <w:t>BW</w:t>
              </w:r>
              <w:r w:rsidRPr="00DB707E">
                <w:rPr>
                  <w:vertAlign w:val="subscript"/>
                </w:rPr>
                <w:t>Channel</w:t>
              </w:r>
              <w:proofErr w:type="spellEnd"/>
            </w:ins>
          </w:p>
        </w:tc>
      </w:tr>
      <w:tr w:rsidR="002F459E" w:rsidRPr="00DB707E" w14:paraId="20CE2A7E" w14:textId="77777777" w:rsidTr="00AB35CF">
        <w:trPr>
          <w:trHeight w:val="307"/>
          <w:jc w:val="center"/>
          <w:ins w:id="66420" w:author="RedCap - BigCR editor" w:date="2022-08-30T05:35:00Z"/>
        </w:trPr>
        <w:tc>
          <w:tcPr>
            <w:tcW w:w="1036" w:type="dxa"/>
            <w:tcBorders>
              <w:left w:val="single" w:sz="4" w:space="0" w:color="auto"/>
              <w:bottom w:val="single" w:sz="6" w:space="0" w:color="auto"/>
              <w:right w:val="single" w:sz="6" w:space="0" w:color="auto"/>
            </w:tcBorders>
            <w:shd w:val="clear" w:color="auto" w:fill="auto"/>
          </w:tcPr>
          <w:p w14:paraId="6091235B" w14:textId="77777777" w:rsidR="002F459E" w:rsidRPr="00DB707E" w:rsidRDefault="002F459E" w:rsidP="00AB35CF">
            <w:pPr>
              <w:pStyle w:val="TAH"/>
              <w:rPr>
                <w:ins w:id="66421" w:author="RedCap - BigCR editor" w:date="2022-08-30T05:35:00Z"/>
              </w:rPr>
            </w:pPr>
          </w:p>
        </w:tc>
        <w:tc>
          <w:tcPr>
            <w:tcW w:w="1126" w:type="dxa"/>
            <w:tcBorders>
              <w:left w:val="single" w:sz="6" w:space="0" w:color="auto"/>
              <w:bottom w:val="single" w:sz="6" w:space="0" w:color="auto"/>
              <w:right w:val="single" w:sz="6" w:space="0" w:color="auto"/>
            </w:tcBorders>
            <w:shd w:val="clear" w:color="auto" w:fill="auto"/>
          </w:tcPr>
          <w:p w14:paraId="3B0635FF" w14:textId="77777777" w:rsidR="002F459E" w:rsidRPr="00DB707E" w:rsidRDefault="002F459E" w:rsidP="00AB35CF">
            <w:pPr>
              <w:pStyle w:val="TAH"/>
              <w:rPr>
                <w:ins w:id="66422" w:author="RedCap - BigCR editor" w:date="2022-08-30T05:35:00Z"/>
              </w:rPr>
            </w:pPr>
          </w:p>
        </w:tc>
        <w:tc>
          <w:tcPr>
            <w:tcW w:w="825" w:type="dxa"/>
            <w:tcBorders>
              <w:left w:val="single" w:sz="6" w:space="0" w:color="auto"/>
              <w:bottom w:val="single" w:sz="6" w:space="0" w:color="auto"/>
              <w:right w:val="single" w:sz="6" w:space="0" w:color="auto"/>
            </w:tcBorders>
            <w:shd w:val="clear" w:color="auto" w:fill="auto"/>
          </w:tcPr>
          <w:p w14:paraId="78524C9A" w14:textId="77777777" w:rsidR="002F459E" w:rsidRPr="00DB707E" w:rsidRDefault="002F459E" w:rsidP="00AB35CF">
            <w:pPr>
              <w:pStyle w:val="TAH"/>
              <w:rPr>
                <w:ins w:id="66423" w:author="RedCap - BigCR editor" w:date="2022-08-30T05:35:00Z"/>
              </w:rPr>
            </w:pPr>
          </w:p>
        </w:tc>
        <w:tc>
          <w:tcPr>
            <w:tcW w:w="2267" w:type="dxa"/>
            <w:tcBorders>
              <w:left w:val="single" w:sz="6" w:space="0" w:color="auto"/>
              <w:bottom w:val="single" w:sz="6" w:space="0" w:color="auto"/>
              <w:right w:val="single" w:sz="4" w:space="0" w:color="auto"/>
            </w:tcBorders>
            <w:shd w:val="clear" w:color="auto" w:fill="auto"/>
          </w:tcPr>
          <w:p w14:paraId="0851AF67" w14:textId="77777777" w:rsidR="002F459E" w:rsidRPr="00DB707E" w:rsidRDefault="002F459E" w:rsidP="00AB35CF">
            <w:pPr>
              <w:pStyle w:val="TAH"/>
              <w:rPr>
                <w:ins w:id="66424" w:author="RedCap - BigCR editor" w:date="2022-08-30T05:35:00Z"/>
              </w:rPr>
            </w:pP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40C2B4D8" w14:textId="77777777" w:rsidR="002F459E" w:rsidRPr="00DB707E" w:rsidRDefault="002F459E" w:rsidP="00AB35CF">
            <w:pPr>
              <w:pStyle w:val="TAH"/>
              <w:rPr>
                <w:ins w:id="66425" w:author="RedCap - BigCR editor" w:date="2022-08-30T05:35:00Z"/>
                <w:rFonts w:cs="Arial"/>
              </w:rPr>
            </w:pPr>
            <w:ins w:id="66426" w:author="RedCap - BigCR editor" w:date="2022-08-30T05:35:00Z">
              <w:r w:rsidRPr="00DB707E">
                <w:t>SCS</w:t>
              </w:r>
              <w:r w:rsidRPr="00DB707E">
                <w:rPr>
                  <w:vertAlign w:val="subscript"/>
                </w:rPr>
                <w:t>SSB</w:t>
              </w:r>
              <w:r w:rsidRPr="00DB707E">
                <w:rPr>
                  <w:rFonts w:cs="Arial"/>
                </w:rPr>
                <w:t xml:space="preserve"> = 15 kHz</w:t>
              </w:r>
            </w:ins>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08A0A5AD" w14:textId="77777777" w:rsidR="002F459E" w:rsidRPr="00DB707E" w:rsidRDefault="002F459E" w:rsidP="00AB35CF">
            <w:pPr>
              <w:pStyle w:val="TAH"/>
              <w:rPr>
                <w:ins w:id="66427" w:author="RedCap - BigCR editor" w:date="2022-08-30T05:35:00Z"/>
                <w:rFonts w:cs="Arial"/>
              </w:rPr>
            </w:pPr>
            <w:ins w:id="66428" w:author="RedCap - BigCR editor" w:date="2022-08-30T05:35:00Z">
              <w:r w:rsidRPr="00DB707E">
                <w:t>SCS</w:t>
              </w:r>
              <w:r w:rsidRPr="00DB707E">
                <w:rPr>
                  <w:vertAlign w:val="subscript"/>
                </w:rPr>
                <w:t>SSB</w:t>
              </w:r>
              <w:r w:rsidRPr="00DB707E">
                <w:rPr>
                  <w:rFonts w:cs="Arial"/>
                </w:rPr>
                <w:t xml:space="preserve"> = 30 kHz</w:t>
              </w:r>
            </w:ins>
          </w:p>
        </w:tc>
        <w:tc>
          <w:tcPr>
            <w:tcW w:w="1440" w:type="dxa"/>
            <w:tcBorders>
              <w:left w:val="single" w:sz="6" w:space="0" w:color="auto"/>
              <w:bottom w:val="single" w:sz="6" w:space="0" w:color="auto"/>
              <w:right w:val="single" w:sz="6" w:space="0" w:color="auto"/>
            </w:tcBorders>
            <w:shd w:val="clear" w:color="auto" w:fill="auto"/>
          </w:tcPr>
          <w:p w14:paraId="1600A435" w14:textId="77777777" w:rsidR="002F459E" w:rsidRPr="00DB707E" w:rsidRDefault="002F459E" w:rsidP="00AB35CF">
            <w:pPr>
              <w:pStyle w:val="TAH"/>
              <w:rPr>
                <w:ins w:id="66429" w:author="RedCap - BigCR editor" w:date="2022-08-30T05:35:00Z"/>
              </w:rPr>
            </w:pPr>
          </w:p>
        </w:tc>
        <w:tc>
          <w:tcPr>
            <w:tcW w:w="1440" w:type="dxa"/>
            <w:tcBorders>
              <w:left w:val="single" w:sz="6" w:space="0" w:color="auto"/>
              <w:bottom w:val="single" w:sz="6" w:space="0" w:color="auto"/>
              <w:right w:val="single" w:sz="4" w:space="0" w:color="auto"/>
            </w:tcBorders>
            <w:shd w:val="clear" w:color="auto" w:fill="auto"/>
          </w:tcPr>
          <w:p w14:paraId="31A84E3C" w14:textId="77777777" w:rsidR="002F459E" w:rsidRPr="00DB707E" w:rsidRDefault="002F459E" w:rsidP="00AB35CF">
            <w:pPr>
              <w:pStyle w:val="TAH"/>
              <w:rPr>
                <w:ins w:id="66430" w:author="RedCap - BigCR editor" w:date="2022-08-30T05:35:00Z"/>
              </w:rPr>
            </w:pPr>
          </w:p>
        </w:tc>
      </w:tr>
      <w:tr w:rsidR="002F459E" w:rsidRPr="00DB707E" w14:paraId="47E15F1C" w14:textId="77777777" w:rsidTr="00AB35CF">
        <w:trPr>
          <w:jc w:val="center"/>
          <w:ins w:id="66431" w:author="RedCap - BigCR editor" w:date="2022-08-30T05:35:00Z"/>
        </w:trPr>
        <w:tc>
          <w:tcPr>
            <w:tcW w:w="1036" w:type="dxa"/>
            <w:tcBorders>
              <w:top w:val="single" w:sz="6" w:space="0" w:color="auto"/>
              <w:left w:val="single" w:sz="4" w:space="0" w:color="auto"/>
              <w:right w:val="single" w:sz="6" w:space="0" w:color="auto"/>
            </w:tcBorders>
            <w:shd w:val="clear" w:color="auto" w:fill="auto"/>
          </w:tcPr>
          <w:p w14:paraId="2040DD52" w14:textId="77777777" w:rsidR="002F459E" w:rsidRPr="00DB707E" w:rsidRDefault="002F459E" w:rsidP="00AB35CF">
            <w:pPr>
              <w:pStyle w:val="TAC"/>
              <w:rPr>
                <w:ins w:id="66432" w:author="RedCap - BigCR editor" w:date="2022-08-30T05:35:00Z"/>
              </w:rPr>
            </w:pPr>
          </w:p>
        </w:tc>
        <w:tc>
          <w:tcPr>
            <w:tcW w:w="1126" w:type="dxa"/>
            <w:tcBorders>
              <w:top w:val="single" w:sz="6" w:space="0" w:color="auto"/>
              <w:left w:val="single" w:sz="6" w:space="0" w:color="auto"/>
              <w:right w:val="single" w:sz="6" w:space="0" w:color="auto"/>
            </w:tcBorders>
            <w:shd w:val="clear" w:color="auto" w:fill="auto"/>
          </w:tcPr>
          <w:p w14:paraId="73775972" w14:textId="77777777" w:rsidR="002F459E" w:rsidRPr="00DB707E" w:rsidRDefault="002F459E" w:rsidP="00AB35CF">
            <w:pPr>
              <w:pStyle w:val="TAC"/>
              <w:rPr>
                <w:ins w:id="66433" w:author="RedCap - BigCR editor" w:date="2022-08-30T05:35:00Z"/>
              </w:rPr>
            </w:pPr>
          </w:p>
        </w:tc>
        <w:tc>
          <w:tcPr>
            <w:tcW w:w="825" w:type="dxa"/>
            <w:tcBorders>
              <w:top w:val="single" w:sz="6" w:space="0" w:color="auto"/>
              <w:left w:val="single" w:sz="6" w:space="0" w:color="auto"/>
              <w:right w:val="single" w:sz="6" w:space="0" w:color="auto"/>
            </w:tcBorders>
            <w:shd w:val="clear" w:color="auto" w:fill="auto"/>
          </w:tcPr>
          <w:p w14:paraId="44AF4F45" w14:textId="77777777" w:rsidR="002F459E" w:rsidRPr="00DB707E" w:rsidRDefault="002F459E" w:rsidP="00AB35CF">
            <w:pPr>
              <w:pStyle w:val="TAC"/>
              <w:rPr>
                <w:ins w:id="66434" w:author="RedCap - BigCR editor" w:date="2022-08-30T05:35:00Z"/>
              </w:rPr>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1480D06D" w14:textId="77777777" w:rsidR="002F459E" w:rsidRPr="00DB707E" w:rsidRDefault="002F459E" w:rsidP="00AB35CF">
            <w:pPr>
              <w:pStyle w:val="TAC"/>
              <w:rPr>
                <w:ins w:id="66435" w:author="RedCap - BigCR editor" w:date="2022-08-30T05:35:00Z"/>
              </w:rPr>
            </w:pPr>
            <w:ins w:id="66436" w:author="RedCap - BigCR editor" w:date="2022-08-30T05:35:00Z">
              <w:r w:rsidRPr="00DB707E">
                <w:t>NR_FDD_FR1_A, NR_TDD_FR1_A, NR_SDL_FR1_A</w:t>
              </w:r>
            </w:ins>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2CC8AE94" w14:textId="77777777" w:rsidR="002F459E" w:rsidRPr="00DB707E" w:rsidRDefault="002F459E" w:rsidP="00AB35CF">
            <w:pPr>
              <w:pStyle w:val="TAC"/>
              <w:rPr>
                <w:ins w:id="66437" w:author="RedCap - BigCR editor" w:date="2022-08-30T05:35:00Z"/>
              </w:rPr>
            </w:pPr>
            <w:ins w:id="66438" w:author="RedCap - BigCR editor" w:date="2022-08-30T05:35:00Z">
              <w:r w:rsidRPr="00DB707E">
                <w:t>-121</w:t>
              </w:r>
            </w:ins>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29DE3A76" w14:textId="77777777" w:rsidR="002F459E" w:rsidRPr="00DB707E" w:rsidRDefault="002F459E" w:rsidP="00AB35CF">
            <w:pPr>
              <w:pStyle w:val="TAC"/>
              <w:rPr>
                <w:ins w:id="66439" w:author="RedCap - BigCR editor" w:date="2022-08-30T05:35:00Z"/>
              </w:rPr>
            </w:pPr>
            <w:ins w:id="66440" w:author="RedCap - BigCR editor" w:date="2022-08-30T05:35:00Z">
              <w:r w:rsidRPr="00DB707E">
                <w:t>-118</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D757A69" w14:textId="77777777" w:rsidR="002F459E" w:rsidRPr="00DB707E" w:rsidRDefault="002F459E" w:rsidP="00AB35CF">
            <w:pPr>
              <w:pStyle w:val="TAC"/>
              <w:rPr>
                <w:ins w:id="66441" w:author="RedCap - BigCR editor" w:date="2022-08-30T05:35:00Z"/>
              </w:rPr>
            </w:pPr>
            <w:ins w:id="66442"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EE5FB2B" w14:textId="77777777" w:rsidR="002F459E" w:rsidRPr="00DB707E" w:rsidRDefault="002F459E" w:rsidP="00AB35CF">
            <w:pPr>
              <w:pStyle w:val="TAC"/>
              <w:rPr>
                <w:ins w:id="66443" w:author="RedCap - BigCR editor" w:date="2022-08-30T05:35:00Z"/>
              </w:rPr>
            </w:pPr>
            <w:ins w:id="66444" w:author="RedCap - BigCR editor" w:date="2022-08-30T05:35:00Z">
              <w:r w:rsidRPr="00DB707E">
                <w:t>-70</w:t>
              </w:r>
            </w:ins>
          </w:p>
        </w:tc>
      </w:tr>
      <w:tr w:rsidR="002F459E" w:rsidRPr="00DB707E" w14:paraId="691CA6EA" w14:textId="77777777" w:rsidTr="00AB35CF">
        <w:trPr>
          <w:jc w:val="center"/>
          <w:ins w:id="66445" w:author="RedCap - BigCR editor" w:date="2022-08-30T05:35:00Z"/>
        </w:trPr>
        <w:tc>
          <w:tcPr>
            <w:tcW w:w="1036" w:type="dxa"/>
            <w:tcBorders>
              <w:left w:val="single" w:sz="4" w:space="0" w:color="auto"/>
              <w:right w:val="single" w:sz="6" w:space="0" w:color="auto"/>
            </w:tcBorders>
            <w:shd w:val="clear" w:color="auto" w:fill="auto"/>
          </w:tcPr>
          <w:p w14:paraId="2C0AA1BF" w14:textId="77777777" w:rsidR="002F459E" w:rsidRPr="00DB707E" w:rsidRDefault="002F459E" w:rsidP="00AB35CF">
            <w:pPr>
              <w:pStyle w:val="TAC"/>
              <w:rPr>
                <w:ins w:id="66446" w:author="RedCap - BigCR editor" w:date="2022-08-30T05:35:00Z"/>
              </w:rPr>
            </w:pPr>
          </w:p>
        </w:tc>
        <w:tc>
          <w:tcPr>
            <w:tcW w:w="1126" w:type="dxa"/>
            <w:tcBorders>
              <w:left w:val="single" w:sz="6" w:space="0" w:color="auto"/>
              <w:right w:val="single" w:sz="6" w:space="0" w:color="auto"/>
            </w:tcBorders>
            <w:shd w:val="clear" w:color="auto" w:fill="auto"/>
          </w:tcPr>
          <w:p w14:paraId="2EEBD76E" w14:textId="77777777" w:rsidR="002F459E" w:rsidRPr="00DB707E" w:rsidRDefault="002F459E" w:rsidP="00AB35CF">
            <w:pPr>
              <w:pStyle w:val="TAC"/>
              <w:rPr>
                <w:ins w:id="66447" w:author="RedCap - BigCR editor" w:date="2022-08-30T05:35:00Z"/>
              </w:rPr>
            </w:pPr>
          </w:p>
        </w:tc>
        <w:tc>
          <w:tcPr>
            <w:tcW w:w="825" w:type="dxa"/>
            <w:tcBorders>
              <w:left w:val="single" w:sz="6" w:space="0" w:color="auto"/>
              <w:right w:val="single" w:sz="6" w:space="0" w:color="auto"/>
            </w:tcBorders>
            <w:shd w:val="clear" w:color="auto" w:fill="auto"/>
          </w:tcPr>
          <w:p w14:paraId="28B475E6" w14:textId="77777777" w:rsidR="002F459E" w:rsidRPr="00DB707E" w:rsidRDefault="002F459E" w:rsidP="00AB35CF">
            <w:pPr>
              <w:pStyle w:val="TAC"/>
              <w:rPr>
                <w:ins w:id="66448" w:author="RedCap - BigCR editor" w:date="2022-08-30T05:35:00Z"/>
              </w:rPr>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2E1BB15A" w14:textId="77777777" w:rsidR="002F459E" w:rsidRPr="00DB707E" w:rsidRDefault="002F459E" w:rsidP="00AB35CF">
            <w:pPr>
              <w:pStyle w:val="TAC"/>
              <w:rPr>
                <w:ins w:id="66449" w:author="RedCap - BigCR editor" w:date="2022-08-30T05:35:00Z"/>
              </w:rPr>
            </w:pPr>
            <w:ins w:id="66450" w:author="RedCap - BigCR editor" w:date="2022-08-30T05:35:00Z">
              <w:r w:rsidRPr="00DB707E">
                <w:t>NR_FDD_FR1_B</w:t>
              </w:r>
            </w:ins>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776F9765" w14:textId="77777777" w:rsidR="002F459E" w:rsidRPr="00DB707E" w:rsidRDefault="002F459E" w:rsidP="00AB35CF">
            <w:pPr>
              <w:pStyle w:val="TAC"/>
              <w:rPr>
                <w:ins w:id="66451" w:author="RedCap - BigCR editor" w:date="2022-08-30T05:35:00Z"/>
              </w:rPr>
            </w:pPr>
            <w:ins w:id="66452" w:author="RedCap - BigCR editor" w:date="2022-08-30T05:35:00Z">
              <w:r w:rsidRPr="00DB707E">
                <w:t>-120.5</w:t>
              </w:r>
            </w:ins>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0F0FE565" w14:textId="77777777" w:rsidR="002F459E" w:rsidRPr="00DB707E" w:rsidRDefault="002F459E" w:rsidP="00AB35CF">
            <w:pPr>
              <w:pStyle w:val="TAC"/>
              <w:rPr>
                <w:ins w:id="66453" w:author="RedCap - BigCR editor" w:date="2022-08-30T05:35:00Z"/>
                <w:lang w:val="sv-SE"/>
              </w:rPr>
            </w:pPr>
            <w:ins w:id="66454" w:author="RedCap - BigCR editor" w:date="2022-08-30T05:35:00Z">
              <w:r w:rsidRPr="00DB707E">
                <w:t>-117.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FE01626" w14:textId="77777777" w:rsidR="002F459E" w:rsidRPr="00DB707E" w:rsidRDefault="002F459E" w:rsidP="00AB35CF">
            <w:pPr>
              <w:pStyle w:val="TAC"/>
              <w:rPr>
                <w:ins w:id="66455" w:author="RedCap - BigCR editor" w:date="2022-08-30T05:35:00Z"/>
              </w:rPr>
            </w:pPr>
            <w:ins w:id="66456"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2BEB46F" w14:textId="77777777" w:rsidR="002F459E" w:rsidRPr="00DB707E" w:rsidRDefault="002F459E" w:rsidP="00AB35CF">
            <w:pPr>
              <w:pStyle w:val="TAC"/>
              <w:rPr>
                <w:ins w:id="66457" w:author="RedCap - BigCR editor" w:date="2022-08-30T05:35:00Z"/>
              </w:rPr>
            </w:pPr>
            <w:ins w:id="66458" w:author="RedCap - BigCR editor" w:date="2022-08-30T05:35:00Z">
              <w:r w:rsidRPr="00DB707E">
                <w:t>-70</w:t>
              </w:r>
            </w:ins>
          </w:p>
        </w:tc>
      </w:tr>
      <w:tr w:rsidR="002F459E" w:rsidRPr="00DB707E" w14:paraId="4177BD3C" w14:textId="77777777" w:rsidTr="00AB35CF">
        <w:trPr>
          <w:jc w:val="center"/>
          <w:ins w:id="66459" w:author="RedCap - BigCR editor" w:date="2022-08-30T05:35:00Z"/>
        </w:trPr>
        <w:tc>
          <w:tcPr>
            <w:tcW w:w="1036" w:type="dxa"/>
            <w:tcBorders>
              <w:left w:val="single" w:sz="4" w:space="0" w:color="auto"/>
              <w:right w:val="single" w:sz="6" w:space="0" w:color="auto"/>
            </w:tcBorders>
            <w:shd w:val="clear" w:color="auto" w:fill="auto"/>
          </w:tcPr>
          <w:p w14:paraId="0B3C5FBE" w14:textId="77777777" w:rsidR="002F459E" w:rsidRPr="00DB707E" w:rsidRDefault="002F459E" w:rsidP="00AB35CF">
            <w:pPr>
              <w:pStyle w:val="TAC"/>
              <w:rPr>
                <w:ins w:id="66460" w:author="RedCap - BigCR editor" w:date="2022-08-30T05:35:00Z"/>
              </w:rPr>
            </w:pPr>
          </w:p>
        </w:tc>
        <w:tc>
          <w:tcPr>
            <w:tcW w:w="1126" w:type="dxa"/>
            <w:tcBorders>
              <w:left w:val="single" w:sz="6" w:space="0" w:color="auto"/>
              <w:right w:val="single" w:sz="6" w:space="0" w:color="auto"/>
            </w:tcBorders>
            <w:shd w:val="clear" w:color="auto" w:fill="auto"/>
          </w:tcPr>
          <w:p w14:paraId="2631A263" w14:textId="77777777" w:rsidR="002F459E" w:rsidRPr="00DB707E" w:rsidRDefault="002F459E" w:rsidP="00AB35CF">
            <w:pPr>
              <w:pStyle w:val="TAC"/>
              <w:rPr>
                <w:ins w:id="66461" w:author="RedCap - BigCR editor" w:date="2022-08-30T05:35:00Z"/>
              </w:rPr>
            </w:pPr>
          </w:p>
        </w:tc>
        <w:tc>
          <w:tcPr>
            <w:tcW w:w="825" w:type="dxa"/>
            <w:tcBorders>
              <w:left w:val="single" w:sz="6" w:space="0" w:color="auto"/>
              <w:right w:val="single" w:sz="6" w:space="0" w:color="auto"/>
            </w:tcBorders>
            <w:shd w:val="clear" w:color="auto" w:fill="auto"/>
          </w:tcPr>
          <w:p w14:paraId="592F89CD" w14:textId="77777777" w:rsidR="002F459E" w:rsidRPr="00DB707E" w:rsidRDefault="002F459E" w:rsidP="00AB35CF">
            <w:pPr>
              <w:pStyle w:val="TAC"/>
              <w:rPr>
                <w:ins w:id="66462" w:author="RedCap - BigCR editor" w:date="2022-08-30T05:35:00Z"/>
              </w:rPr>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0FC67583" w14:textId="77777777" w:rsidR="002F459E" w:rsidRPr="00DB707E" w:rsidRDefault="002F459E" w:rsidP="00AB35CF">
            <w:pPr>
              <w:pStyle w:val="TAC"/>
              <w:rPr>
                <w:ins w:id="66463" w:author="RedCap - BigCR editor" w:date="2022-08-30T05:35:00Z"/>
              </w:rPr>
            </w:pPr>
            <w:ins w:id="66464" w:author="RedCap - BigCR editor" w:date="2022-08-30T05:35:00Z">
              <w:r w:rsidRPr="00DB707E">
                <w:t>NR_TDD_FR1_C</w:t>
              </w:r>
            </w:ins>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4B96D59E" w14:textId="77777777" w:rsidR="002F459E" w:rsidRPr="00DB707E" w:rsidRDefault="002F459E" w:rsidP="00AB35CF">
            <w:pPr>
              <w:pStyle w:val="TAC"/>
              <w:rPr>
                <w:ins w:id="66465" w:author="RedCap - BigCR editor" w:date="2022-08-30T05:35:00Z"/>
              </w:rPr>
            </w:pPr>
            <w:ins w:id="66466" w:author="RedCap - BigCR editor" w:date="2022-08-30T05:35:00Z">
              <w:r w:rsidRPr="00DB707E">
                <w:t>-120</w:t>
              </w:r>
            </w:ins>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748DDC9F" w14:textId="77777777" w:rsidR="002F459E" w:rsidRPr="00DB707E" w:rsidRDefault="002F459E" w:rsidP="00AB35CF">
            <w:pPr>
              <w:pStyle w:val="TAC"/>
              <w:rPr>
                <w:ins w:id="66467" w:author="RedCap - BigCR editor" w:date="2022-08-30T05:35:00Z"/>
                <w:lang w:val="sv-SE"/>
              </w:rPr>
            </w:pPr>
            <w:ins w:id="66468" w:author="RedCap - BigCR editor" w:date="2022-08-30T05:35:00Z">
              <w:r w:rsidRPr="00DB707E">
                <w:t>-117</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155B1E2" w14:textId="77777777" w:rsidR="002F459E" w:rsidRPr="00DB707E" w:rsidRDefault="002F459E" w:rsidP="00AB35CF">
            <w:pPr>
              <w:pStyle w:val="TAC"/>
              <w:rPr>
                <w:ins w:id="66469" w:author="RedCap - BigCR editor" w:date="2022-08-30T05:35:00Z"/>
              </w:rPr>
            </w:pPr>
            <w:ins w:id="66470"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F95D0CA" w14:textId="77777777" w:rsidR="002F459E" w:rsidRPr="00DB707E" w:rsidRDefault="002F459E" w:rsidP="00AB35CF">
            <w:pPr>
              <w:pStyle w:val="TAC"/>
              <w:rPr>
                <w:ins w:id="66471" w:author="RedCap - BigCR editor" w:date="2022-08-30T05:35:00Z"/>
              </w:rPr>
            </w:pPr>
            <w:ins w:id="66472" w:author="RedCap - BigCR editor" w:date="2022-08-30T05:35:00Z">
              <w:r w:rsidRPr="00DB707E">
                <w:t>-70</w:t>
              </w:r>
            </w:ins>
          </w:p>
        </w:tc>
      </w:tr>
      <w:tr w:rsidR="002F459E" w:rsidRPr="00DB707E" w14:paraId="51AD4A63" w14:textId="77777777" w:rsidTr="00AB35CF">
        <w:trPr>
          <w:jc w:val="center"/>
          <w:ins w:id="66473" w:author="RedCap - BigCR editor" w:date="2022-08-30T05:35:00Z"/>
        </w:trPr>
        <w:tc>
          <w:tcPr>
            <w:tcW w:w="1036" w:type="dxa"/>
            <w:tcBorders>
              <w:left w:val="single" w:sz="4" w:space="0" w:color="auto"/>
              <w:right w:val="single" w:sz="6" w:space="0" w:color="auto"/>
            </w:tcBorders>
            <w:shd w:val="clear" w:color="auto" w:fill="auto"/>
          </w:tcPr>
          <w:p w14:paraId="29A382A9" w14:textId="77777777" w:rsidR="002F459E" w:rsidRPr="00DB707E" w:rsidRDefault="002F459E" w:rsidP="00AB35CF">
            <w:pPr>
              <w:pStyle w:val="TAC"/>
              <w:rPr>
                <w:ins w:id="66474" w:author="RedCap - BigCR editor" w:date="2022-08-30T05:35:00Z"/>
              </w:rPr>
            </w:pPr>
            <w:ins w:id="66475" w:author="RedCap - BigCR editor" w:date="2022-08-30T05:35:00Z">
              <w:r w:rsidRPr="00DB707E">
                <w:t>±8.0</w:t>
              </w:r>
            </w:ins>
          </w:p>
        </w:tc>
        <w:tc>
          <w:tcPr>
            <w:tcW w:w="1126" w:type="dxa"/>
            <w:tcBorders>
              <w:left w:val="single" w:sz="6" w:space="0" w:color="auto"/>
              <w:right w:val="single" w:sz="6" w:space="0" w:color="auto"/>
            </w:tcBorders>
            <w:shd w:val="clear" w:color="auto" w:fill="auto"/>
          </w:tcPr>
          <w:p w14:paraId="00D85B66" w14:textId="77777777" w:rsidR="002F459E" w:rsidRPr="00DB707E" w:rsidRDefault="002F459E" w:rsidP="00AB35CF">
            <w:pPr>
              <w:pStyle w:val="TAC"/>
              <w:rPr>
                <w:ins w:id="66476" w:author="RedCap - BigCR editor" w:date="2022-08-30T05:35:00Z"/>
              </w:rPr>
            </w:pPr>
            <w:ins w:id="66477" w:author="RedCap - BigCR editor" w:date="2022-08-30T05:35:00Z">
              <w:r w:rsidRPr="00DB707E">
                <w:t>±12.5</w:t>
              </w:r>
            </w:ins>
          </w:p>
        </w:tc>
        <w:tc>
          <w:tcPr>
            <w:tcW w:w="825" w:type="dxa"/>
            <w:tcBorders>
              <w:left w:val="single" w:sz="6" w:space="0" w:color="auto"/>
              <w:right w:val="single" w:sz="6" w:space="0" w:color="auto"/>
            </w:tcBorders>
            <w:shd w:val="clear" w:color="auto" w:fill="auto"/>
          </w:tcPr>
          <w:p w14:paraId="07370EE8" w14:textId="77777777" w:rsidR="002F459E" w:rsidRPr="00DB707E" w:rsidRDefault="002F459E" w:rsidP="00AB35CF">
            <w:pPr>
              <w:pStyle w:val="TAC"/>
              <w:rPr>
                <w:ins w:id="66478" w:author="RedCap - BigCR editor" w:date="2022-08-30T05:35:00Z"/>
              </w:rPr>
            </w:pPr>
            <w:ins w:id="66479" w:author="RedCap - BigCR editor" w:date="2022-08-30T05:35:00Z">
              <w:r w:rsidRPr="00DB707E">
                <w:sym w:font="Symbol" w:char="F0B3"/>
              </w:r>
              <w:r w:rsidRPr="00DB707E">
                <w:t>-3</w:t>
              </w:r>
            </w:ins>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66438C42" w14:textId="77777777" w:rsidR="002F459E" w:rsidRPr="00DB707E" w:rsidRDefault="002F459E" w:rsidP="00AB35CF">
            <w:pPr>
              <w:pStyle w:val="TAC"/>
              <w:rPr>
                <w:ins w:id="66480" w:author="RedCap - BigCR editor" w:date="2022-08-30T05:35:00Z"/>
                <w:lang w:val="sv-SE"/>
              </w:rPr>
            </w:pPr>
            <w:ins w:id="66481" w:author="RedCap - BigCR editor" w:date="2022-08-30T05:35:00Z">
              <w:r w:rsidRPr="00DB707E">
                <w:rPr>
                  <w:lang w:val="sv-SE"/>
                </w:rPr>
                <w:t>NR_FDD_FR1_D, NR_TDD_FR1_D</w:t>
              </w:r>
            </w:ins>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4868AB3C" w14:textId="77777777" w:rsidR="002F459E" w:rsidRPr="00DB707E" w:rsidDel="00FA4A82" w:rsidRDefault="002F459E" w:rsidP="00AB35CF">
            <w:pPr>
              <w:pStyle w:val="TAC"/>
              <w:rPr>
                <w:ins w:id="66482" w:author="RedCap - BigCR editor" w:date="2022-08-30T05:35:00Z"/>
              </w:rPr>
            </w:pPr>
            <w:ins w:id="66483" w:author="RedCap - BigCR editor" w:date="2022-08-30T05:35:00Z">
              <w:r w:rsidRPr="00DB707E">
                <w:t>-119.5</w:t>
              </w:r>
            </w:ins>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727E0A7D" w14:textId="77777777" w:rsidR="002F459E" w:rsidRPr="00DB707E" w:rsidDel="00FA4A82" w:rsidRDefault="002F459E" w:rsidP="00AB35CF">
            <w:pPr>
              <w:pStyle w:val="TAC"/>
              <w:rPr>
                <w:ins w:id="66484" w:author="RedCap - BigCR editor" w:date="2022-08-30T05:35:00Z"/>
              </w:rPr>
            </w:pPr>
            <w:ins w:id="66485" w:author="RedCap - BigCR editor" w:date="2022-08-30T05:35:00Z">
              <w:r w:rsidRPr="00DB707E">
                <w:t>-116.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8655A9D" w14:textId="77777777" w:rsidR="002F459E" w:rsidRPr="00DB707E" w:rsidRDefault="002F459E" w:rsidP="00AB35CF">
            <w:pPr>
              <w:pStyle w:val="TAC"/>
              <w:rPr>
                <w:ins w:id="66486" w:author="RedCap - BigCR editor" w:date="2022-08-30T05:35:00Z"/>
              </w:rPr>
            </w:pPr>
            <w:ins w:id="66487"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35226F5" w14:textId="77777777" w:rsidR="002F459E" w:rsidRPr="00DB707E" w:rsidRDefault="002F459E" w:rsidP="00AB35CF">
            <w:pPr>
              <w:pStyle w:val="TAC"/>
              <w:rPr>
                <w:ins w:id="66488" w:author="RedCap - BigCR editor" w:date="2022-08-30T05:35:00Z"/>
              </w:rPr>
            </w:pPr>
            <w:ins w:id="66489" w:author="RedCap - BigCR editor" w:date="2022-08-30T05:35:00Z">
              <w:r w:rsidRPr="00DB707E">
                <w:t>-70</w:t>
              </w:r>
            </w:ins>
          </w:p>
        </w:tc>
      </w:tr>
      <w:tr w:rsidR="002F459E" w:rsidRPr="00DB707E" w14:paraId="08AC6755" w14:textId="77777777" w:rsidTr="00AB35CF">
        <w:trPr>
          <w:jc w:val="center"/>
          <w:ins w:id="66490" w:author="RedCap - BigCR editor" w:date="2022-08-30T05:35:00Z"/>
        </w:trPr>
        <w:tc>
          <w:tcPr>
            <w:tcW w:w="1036" w:type="dxa"/>
            <w:tcBorders>
              <w:left w:val="single" w:sz="4" w:space="0" w:color="auto"/>
              <w:right w:val="single" w:sz="6" w:space="0" w:color="auto"/>
            </w:tcBorders>
            <w:shd w:val="clear" w:color="auto" w:fill="auto"/>
          </w:tcPr>
          <w:p w14:paraId="000B9973" w14:textId="77777777" w:rsidR="002F459E" w:rsidRPr="00DB707E" w:rsidRDefault="002F459E" w:rsidP="00AB35CF">
            <w:pPr>
              <w:pStyle w:val="TAC"/>
              <w:rPr>
                <w:ins w:id="66491" w:author="RedCap - BigCR editor" w:date="2022-08-30T05:35:00Z"/>
              </w:rPr>
            </w:pPr>
          </w:p>
        </w:tc>
        <w:tc>
          <w:tcPr>
            <w:tcW w:w="1126" w:type="dxa"/>
            <w:tcBorders>
              <w:left w:val="single" w:sz="6" w:space="0" w:color="auto"/>
              <w:right w:val="single" w:sz="6" w:space="0" w:color="auto"/>
            </w:tcBorders>
            <w:shd w:val="clear" w:color="auto" w:fill="auto"/>
          </w:tcPr>
          <w:p w14:paraId="580A9051" w14:textId="77777777" w:rsidR="002F459E" w:rsidRPr="00DB707E" w:rsidRDefault="002F459E" w:rsidP="00AB35CF">
            <w:pPr>
              <w:pStyle w:val="TAC"/>
              <w:rPr>
                <w:ins w:id="66492" w:author="RedCap - BigCR editor" w:date="2022-08-30T05:35:00Z"/>
              </w:rPr>
            </w:pPr>
          </w:p>
        </w:tc>
        <w:tc>
          <w:tcPr>
            <w:tcW w:w="825" w:type="dxa"/>
            <w:tcBorders>
              <w:left w:val="single" w:sz="6" w:space="0" w:color="auto"/>
              <w:right w:val="single" w:sz="6" w:space="0" w:color="auto"/>
            </w:tcBorders>
            <w:shd w:val="clear" w:color="auto" w:fill="auto"/>
          </w:tcPr>
          <w:p w14:paraId="284F4E78" w14:textId="77777777" w:rsidR="002F459E" w:rsidRPr="00DB707E" w:rsidRDefault="002F459E" w:rsidP="00AB35CF">
            <w:pPr>
              <w:pStyle w:val="TAC"/>
              <w:rPr>
                <w:ins w:id="66493" w:author="RedCap - BigCR editor" w:date="2022-08-30T05:35:00Z"/>
              </w:rPr>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058206F2" w14:textId="77777777" w:rsidR="002F459E" w:rsidRPr="00DB707E" w:rsidDel="00836998" w:rsidRDefault="002F459E" w:rsidP="00AB35CF">
            <w:pPr>
              <w:pStyle w:val="TAC"/>
              <w:rPr>
                <w:ins w:id="66494" w:author="RedCap - BigCR editor" w:date="2022-08-30T05:35:00Z"/>
                <w:lang w:val="sv-SE"/>
              </w:rPr>
            </w:pPr>
            <w:ins w:id="66495" w:author="RedCap - BigCR editor" w:date="2022-08-30T05:35:00Z">
              <w:r w:rsidRPr="00DB707E">
                <w:rPr>
                  <w:lang w:val="sv-SE"/>
                </w:rPr>
                <w:t>NR_FDD_FR1_E, NR_TDD_FR1_E</w:t>
              </w:r>
            </w:ins>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685131FA" w14:textId="77777777" w:rsidR="002F459E" w:rsidRPr="00DB707E" w:rsidRDefault="002F459E" w:rsidP="00AB35CF">
            <w:pPr>
              <w:pStyle w:val="TAC"/>
              <w:rPr>
                <w:ins w:id="66496" w:author="RedCap - BigCR editor" w:date="2022-08-30T05:35:00Z"/>
              </w:rPr>
            </w:pPr>
            <w:ins w:id="66497" w:author="RedCap - BigCR editor" w:date="2022-08-30T05:35:00Z">
              <w:r w:rsidRPr="00DB707E">
                <w:t>-119</w:t>
              </w:r>
            </w:ins>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0DF72947" w14:textId="77777777" w:rsidR="002F459E" w:rsidRPr="00DB707E" w:rsidRDefault="002F459E" w:rsidP="00AB35CF">
            <w:pPr>
              <w:pStyle w:val="TAC"/>
              <w:rPr>
                <w:ins w:id="66498" w:author="RedCap - BigCR editor" w:date="2022-08-30T05:35:00Z"/>
                <w:lang w:val="sv-SE"/>
              </w:rPr>
            </w:pPr>
            <w:ins w:id="66499" w:author="RedCap - BigCR editor" w:date="2022-08-30T05:35:00Z">
              <w:r w:rsidRPr="00DB707E">
                <w:t>-116</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DF73A05" w14:textId="77777777" w:rsidR="002F459E" w:rsidRPr="00DB707E" w:rsidRDefault="002F459E" w:rsidP="00AB35CF">
            <w:pPr>
              <w:pStyle w:val="TAC"/>
              <w:rPr>
                <w:ins w:id="66500" w:author="RedCap - BigCR editor" w:date="2022-08-30T05:35:00Z"/>
              </w:rPr>
            </w:pPr>
            <w:ins w:id="66501"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079B89E" w14:textId="77777777" w:rsidR="002F459E" w:rsidRPr="00DB707E" w:rsidRDefault="002F459E" w:rsidP="00AB35CF">
            <w:pPr>
              <w:pStyle w:val="TAC"/>
              <w:rPr>
                <w:ins w:id="66502" w:author="RedCap - BigCR editor" w:date="2022-08-30T05:35:00Z"/>
              </w:rPr>
            </w:pPr>
            <w:ins w:id="66503" w:author="RedCap - BigCR editor" w:date="2022-08-30T05:35:00Z">
              <w:r w:rsidRPr="00DB707E">
                <w:t>-70</w:t>
              </w:r>
            </w:ins>
          </w:p>
        </w:tc>
      </w:tr>
      <w:tr w:rsidR="002F459E" w:rsidRPr="00DB707E" w14:paraId="164B369B" w14:textId="77777777" w:rsidTr="00AB35CF">
        <w:trPr>
          <w:jc w:val="center"/>
          <w:ins w:id="66504" w:author="RedCap - BigCR editor" w:date="2022-08-30T05:35:00Z"/>
        </w:trPr>
        <w:tc>
          <w:tcPr>
            <w:tcW w:w="1036" w:type="dxa"/>
            <w:tcBorders>
              <w:left w:val="single" w:sz="4" w:space="0" w:color="auto"/>
              <w:right w:val="single" w:sz="6" w:space="0" w:color="auto"/>
            </w:tcBorders>
            <w:shd w:val="clear" w:color="auto" w:fill="auto"/>
          </w:tcPr>
          <w:p w14:paraId="5904EAF0" w14:textId="77777777" w:rsidR="002F459E" w:rsidRPr="00DB707E" w:rsidRDefault="002F459E" w:rsidP="00AB35CF">
            <w:pPr>
              <w:pStyle w:val="TAC"/>
              <w:rPr>
                <w:ins w:id="66505" w:author="RedCap - BigCR editor" w:date="2022-08-30T05:35:00Z"/>
              </w:rPr>
            </w:pPr>
          </w:p>
        </w:tc>
        <w:tc>
          <w:tcPr>
            <w:tcW w:w="1126" w:type="dxa"/>
            <w:tcBorders>
              <w:left w:val="single" w:sz="6" w:space="0" w:color="auto"/>
              <w:right w:val="single" w:sz="6" w:space="0" w:color="auto"/>
            </w:tcBorders>
            <w:shd w:val="clear" w:color="auto" w:fill="auto"/>
          </w:tcPr>
          <w:p w14:paraId="2CB5E8D5" w14:textId="77777777" w:rsidR="002F459E" w:rsidRPr="00DB707E" w:rsidRDefault="002F459E" w:rsidP="00AB35CF">
            <w:pPr>
              <w:pStyle w:val="TAC"/>
              <w:rPr>
                <w:ins w:id="66506" w:author="RedCap - BigCR editor" w:date="2022-08-30T05:35:00Z"/>
              </w:rPr>
            </w:pPr>
          </w:p>
        </w:tc>
        <w:tc>
          <w:tcPr>
            <w:tcW w:w="825" w:type="dxa"/>
            <w:tcBorders>
              <w:left w:val="single" w:sz="6" w:space="0" w:color="auto"/>
              <w:right w:val="single" w:sz="6" w:space="0" w:color="auto"/>
            </w:tcBorders>
            <w:shd w:val="clear" w:color="auto" w:fill="auto"/>
          </w:tcPr>
          <w:p w14:paraId="59B1FF94" w14:textId="77777777" w:rsidR="002F459E" w:rsidRPr="00DB707E" w:rsidRDefault="002F459E" w:rsidP="00AB35CF">
            <w:pPr>
              <w:pStyle w:val="TAC"/>
              <w:rPr>
                <w:ins w:id="66507" w:author="RedCap - BigCR editor" w:date="2022-08-30T05:35:00Z"/>
              </w:rPr>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1CA6C68E" w14:textId="77777777" w:rsidR="002F459E" w:rsidRPr="00DB707E" w:rsidRDefault="002F459E" w:rsidP="00AB35CF">
            <w:pPr>
              <w:pStyle w:val="TAC"/>
              <w:rPr>
                <w:ins w:id="66508" w:author="RedCap - BigCR editor" w:date="2022-08-30T05:35:00Z"/>
                <w:lang w:val="sv-SE"/>
              </w:rPr>
            </w:pPr>
            <w:ins w:id="66509" w:author="RedCap - BigCR editor" w:date="2022-08-30T05:35:00Z">
              <w:r w:rsidRPr="00DB707E">
                <w:rPr>
                  <w:lang w:eastAsia="zh-CN"/>
                </w:rPr>
                <w:t>NR_FDD_FR1_F</w:t>
              </w:r>
            </w:ins>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451BFDBE" w14:textId="77777777" w:rsidR="002F459E" w:rsidRPr="00DB707E" w:rsidRDefault="002F459E" w:rsidP="00AB35CF">
            <w:pPr>
              <w:pStyle w:val="TAC"/>
              <w:rPr>
                <w:ins w:id="66510" w:author="RedCap - BigCR editor" w:date="2022-08-30T05:35:00Z"/>
              </w:rPr>
            </w:pPr>
            <w:ins w:id="66511" w:author="RedCap - BigCR editor" w:date="2022-08-30T05:35:00Z">
              <w:r w:rsidRPr="00DB707E">
                <w:t>-118.5</w:t>
              </w:r>
            </w:ins>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5DE238CA" w14:textId="77777777" w:rsidR="002F459E" w:rsidRPr="00DB707E" w:rsidRDefault="002F459E" w:rsidP="00AB35CF">
            <w:pPr>
              <w:pStyle w:val="TAC"/>
              <w:rPr>
                <w:ins w:id="66512" w:author="RedCap - BigCR editor" w:date="2022-08-30T05:35:00Z"/>
              </w:rPr>
            </w:pPr>
            <w:ins w:id="66513" w:author="RedCap - BigCR editor" w:date="2022-08-30T05:35:00Z">
              <w:r w:rsidRPr="00DB707E">
                <w:t>-115.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AA98442" w14:textId="77777777" w:rsidR="002F459E" w:rsidRPr="00DB707E" w:rsidRDefault="002F459E" w:rsidP="00AB35CF">
            <w:pPr>
              <w:pStyle w:val="TAC"/>
              <w:rPr>
                <w:ins w:id="66514" w:author="RedCap - BigCR editor" w:date="2022-08-30T05:35:00Z"/>
              </w:rPr>
            </w:pPr>
            <w:ins w:id="66515"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443C0E0" w14:textId="77777777" w:rsidR="002F459E" w:rsidRPr="00DB707E" w:rsidRDefault="002F459E" w:rsidP="00AB35CF">
            <w:pPr>
              <w:pStyle w:val="TAC"/>
              <w:rPr>
                <w:ins w:id="66516" w:author="RedCap - BigCR editor" w:date="2022-08-30T05:35:00Z"/>
              </w:rPr>
            </w:pPr>
            <w:ins w:id="66517" w:author="RedCap - BigCR editor" w:date="2022-08-30T05:35:00Z">
              <w:r w:rsidRPr="00DB707E">
                <w:t>-70</w:t>
              </w:r>
            </w:ins>
          </w:p>
        </w:tc>
      </w:tr>
      <w:tr w:rsidR="002F459E" w:rsidRPr="00DB707E" w14:paraId="00997ECC" w14:textId="77777777" w:rsidTr="00AB35CF">
        <w:trPr>
          <w:jc w:val="center"/>
          <w:ins w:id="66518" w:author="RedCap - BigCR editor" w:date="2022-08-30T05:35:00Z"/>
        </w:trPr>
        <w:tc>
          <w:tcPr>
            <w:tcW w:w="1036" w:type="dxa"/>
            <w:tcBorders>
              <w:left w:val="single" w:sz="4" w:space="0" w:color="auto"/>
              <w:right w:val="single" w:sz="6" w:space="0" w:color="auto"/>
            </w:tcBorders>
            <w:shd w:val="clear" w:color="auto" w:fill="auto"/>
          </w:tcPr>
          <w:p w14:paraId="5E7A9AFE" w14:textId="77777777" w:rsidR="002F459E" w:rsidRPr="00DB707E" w:rsidRDefault="002F459E" w:rsidP="00AB35CF">
            <w:pPr>
              <w:pStyle w:val="TAC"/>
              <w:rPr>
                <w:ins w:id="66519" w:author="RedCap - BigCR editor" w:date="2022-08-30T05:35:00Z"/>
              </w:rPr>
            </w:pPr>
          </w:p>
        </w:tc>
        <w:tc>
          <w:tcPr>
            <w:tcW w:w="1126" w:type="dxa"/>
            <w:tcBorders>
              <w:left w:val="single" w:sz="6" w:space="0" w:color="auto"/>
              <w:right w:val="single" w:sz="6" w:space="0" w:color="auto"/>
            </w:tcBorders>
            <w:shd w:val="clear" w:color="auto" w:fill="auto"/>
          </w:tcPr>
          <w:p w14:paraId="2098F571" w14:textId="77777777" w:rsidR="002F459E" w:rsidRPr="00DB707E" w:rsidRDefault="002F459E" w:rsidP="00AB35CF">
            <w:pPr>
              <w:pStyle w:val="TAC"/>
              <w:rPr>
                <w:ins w:id="66520" w:author="RedCap - BigCR editor" w:date="2022-08-30T05:35:00Z"/>
              </w:rPr>
            </w:pPr>
          </w:p>
        </w:tc>
        <w:tc>
          <w:tcPr>
            <w:tcW w:w="825" w:type="dxa"/>
            <w:tcBorders>
              <w:left w:val="single" w:sz="6" w:space="0" w:color="auto"/>
              <w:right w:val="single" w:sz="6" w:space="0" w:color="auto"/>
            </w:tcBorders>
            <w:shd w:val="clear" w:color="auto" w:fill="auto"/>
          </w:tcPr>
          <w:p w14:paraId="270CAA7F" w14:textId="77777777" w:rsidR="002F459E" w:rsidRPr="00DB707E" w:rsidRDefault="002F459E" w:rsidP="00AB35CF">
            <w:pPr>
              <w:pStyle w:val="TAC"/>
              <w:rPr>
                <w:ins w:id="66521" w:author="RedCap - BigCR editor" w:date="2022-08-30T05:35:00Z"/>
              </w:rPr>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2BF597B0" w14:textId="77777777" w:rsidR="002F459E" w:rsidRPr="00DB707E" w:rsidDel="00836998" w:rsidRDefault="002F459E" w:rsidP="00AB35CF">
            <w:pPr>
              <w:pStyle w:val="TAC"/>
              <w:rPr>
                <w:ins w:id="66522" w:author="RedCap - BigCR editor" w:date="2022-08-30T05:35:00Z"/>
                <w:lang w:eastAsia="zh-CN"/>
              </w:rPr>
            </w:pPr>
            <w:ins w:id="66523" w:author="RedCap - BigCR editor" w:date="2022-08-30T05:35:00Z">
              <w:r w:rsidRPr="00DB707E">
                <w:rPr>
                  <w:lang w:eastAsia="zh-CN"/>
                </w:rPr>
                <w:t>NR</w:t>
              </w:r>
              <w:r w:rsidRPr="00DB707E">
                <w:t>_</w:t>
              </w:r>
              <w:r w:rsidRPr="00DB707E">
                <w:rPr>
                  <w:lang w:eastAsia="zh-CN"/>
                </w:rPr>
                <w:t>FDD_FR1_G</w:t>
              </w:r>
            </w:ins>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07C914B5" w14:textId="77777777" w:rsidR="002F459E" w:rsidRPr="00DB707E" w:rsidRDefault="002F459E" w:rsidP="00AB35CF">
            <w:pPr>
              <w:pStyle w:val="TAC"/>
              <w:rPr>
                <w:ins w:id="66524" w:author="RedCap - BigCR editor" w:date="2022-08-30T05:35:00Z"/>
              </w:rPr>
            </w:pPr>
            <w:ins w:id="66525" w:author="RedCap - BigCR editor" w:date="2022-08-30T05:35:00Z">
              <w:r w:rsidRPr="00DB707E">
                <w:t>-118</w:t>
              </w:r>
            </w:ins>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482C0818" w14:textId="77777777" w:rsidR="002F459E" w:rsidRPr="00DB707E" w:rsidRDefault="002F459E" w:rsidP="00AB35CF">
            <w:pPr>
              <w:pStyle w:val="TAC"/>
              <w:rPr>
                <w:ins w:id="66526" w:author="RedCap - BigCR editor" w:date="2022-08-30T05:35:00Z"/>
                <w:lang w:val="sv-SE"/>
              </w:rPr>
            </w:pPr>
            <w:ins w:id="66527" w:author="RedCap - BigCR editor" w:date="2022-08-30T05:35:00Z">
              <w:r w:rsidRPr="00DB707E">
                <w:t>-11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C3F5E3A" w14:textId="77777777" w:rsidR="002F459E" w:rsidRPr="00DB707E" w:rsidRDefault="002F459E" w:rsidP="00AB35CF">
            <w:pPr>
              <w:pStyle w:val="TAC"/>
              <w:rPr>
                <w:ins w:id="66528" w:author="RedCap - BigCR editor" w:date="2022-08-30T05:35:00Z"/>
              </w:rPr>
            </w:pPr>
            <w:ins w:id="66529"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60ECB4A" w14:textId="77777777" w:rsidR="002F459E" w:rsidRPr="00DB707E" w:rsidRDefault="002F459E" w:rsidP="00AB35CF">
            <w:pPr>
              <w:pStyle w:val="TAC"/>
              <w:rPr>
                <w:ins w:id="66530" w:author="RedCap - BigCR editor" w:date="2022-08-30T05:35:00Z"/>
              </w:rPr>
            </w:pPr>
            <w:ins w:id="66531" w:author="RedCap - BigCR editor" w:date="2022-08-30T05:35:00Z">
              <w:r w:rsidRPr="00DB707E">
                <w:t>-70</w:t>
              </w:r>
            </w:ins>
          </w:p>
        </w:tc>
      </w:tr>
      <w:tr w:rsidR="002F459E" w:rsidRPr="00DB707E" w14:paraId="4A58A56C" w14:textId="77777777" w:rsidTr="00AB35CF">
        <w:trPr>
          <w:jc w:val="center"/>
          <w:ins w:id="66532" w:author="RedCap - BigCR editor" w:date="2022-08-30T05:35:00Z"/>
        </w:trPr>
        <w:tc>
          <w:tcPr>
            <w:tcW w:w="1036" w:type="dxa"/>
            <w:tcBorders>
              <w:left w:val="single" w:sz="4" w:space="0" w:color="auto"/>
              <w:right w:val="single" w:sz="6" w:space="0" w:color="auto"/>
            </w:tcBorders>
            <w:shd w:val="clear" w:color="auto" w:fill="auto"/>
          </w:tcPr>
          <w:p w14:paraId="1BA21255" w14:textId="77777777" w:rsidR="002F459E" w:rsidRPr="00DB707E" w:rsidRDefault="002F459E" w:rsidP="00AB35CF">
            <w:pPr>
              <w:pStyle w:val="TAC"/>
              <w:rPr>
                <w:ins w:id="66533" w:author="RedCap - BigCR editor" w:date="2022-08-30T05:35:00Z"/>
              </w:rPr>
            </w:pPr>
          </w:p>
        </w:tc>
        <w:tc>
          <w:tcPr>
            <w:tcW w:w="1126" w:type="dxa"/>
            <w:tcBorders>
              <w:left w:val="single" w:sz="6" w:space="0" w:color="auto"/>
              <w:right w:val="single" w:sz="6" w:space="0" w:color="auto"/>
            </w:tcBorders>
            <w:shd w:val="clear" w:color="auto" w:fill="auto"/>
          </w:tcPr>
          <w:p w14:paraId="33A5FF87" w14:textId="77777777" w:rsidR="002F459E" w:rsidRPr="00DB707E" w:rsidRDefault="002F459E" w:rsidP="00AB35CF">
            <w:pPr>
              <w:pStyle w:val="TAC"/>
              <w:rPr>
                <w:ins w:id="66534" w:author="RedCap - BigCR editor" w:date="2022-08-30T05:35:00Z"/>
              </w:rPr>
            </w:pPr>
          </w:p>
        </w:tc>
        <w:tc>
          <w:tcPr>
            <w:tcW w:w="825" w:type="dxa"/>
            <w:tcBorders>
              <w:left w:val="single" w:sz="6" w:space="0" w:color="auto"/>
              <w:right w:val="single" w:sz="6" w:space="0" w:color="auto"/>
            </w:tcBorders>
            <w:shd w:val="clear" w:color="auto" w:fill="auto"/>
          </w:tcPr>
          <w:p w14:paraId="0248A950" w14:textId="77777777" w:rsidR="002F459E" w:rsidRPr="00DB707E" w:rsidRDefault="002F459E" w:rsidP="00AB35CF">
            <w:pPr>
              <w:pStyle w:val="TAC"/>
              <w:rPr>
                <w:ins w:id="66535" w:author="RedCap - BigCR editor" w:date="2022-08-30T05:35:00Z"/>
              </w:rPr>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389413EE" w14:textId="77777777" w:rsidR="002F459E" w:rsidRPr="00DB707E" w:rsidRDefault="002F459E" w:rsidP="00AB35CF">
            <w:pPr>
              <w:pStyle w:val="TAC"/>
              <w:rPr>
                <w:ins w:id="66536" w:author="RedCap - BigCR editor" w:date="2022-08-30T05:35:00Z"/>
                <w:lang w:eastAsia="zh-CN"/>
              </w:rPr>
            </w:pPr>
            <w:ins w:id="66537" w:author="RedCap - BigCR editor" w:date="2022-08-30T05:35:00Z">
              <w:r w:rsidRPr="00DB707E">
                <w:rPr>
                  <w:lang w:eastAsia="zh-CN"/>
                </w:rPr>
                <w:t>NR</w:t>
              </w:r>
              <w:r w:rsidRPr="00DB707E">
                <w:t>_</w:t>
              </w:r>
              <w:r w:rsidRPr="00DB707E">
                <w:rPr>
                  <w:lang w:eastAsia="zh-CN"/>
                </w:rPr>
                <w:t>FDD_FR1_H</w:t>
              </w:r>
            </w:ins>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23CD5397" w14:textId="77777777" w:rsidR="002F459E" w:rsidRPr="00DB707E" w:rsidRDefault="002F459E" w:rsidP="00AB35CF">
            <w:pPr>
              <w:pStyle w:val="TAC"/>
              <w:rPr>
                <w:ins w:id="66538" w:author="RedCap - BigCR editor" w:date="2022-08-30T05:35:00Z"/>
              </w:rPr>
            </w:pPr>
            <w:ins w:id="66539" w:author="RedCap - BigCR editor" w:date="2022-08-30T05:35:00Z">
              <w:r w:rsidRPr="00DB707E">
                <w:t>-117.5</w:t>
              </w:r>
            </w:ins>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170C8A8B" w14:textId="77777777" w:rsidR="002F459E" w:rsidRPr="00DB707E" w:rsidRDefault="002F459E" w:rsidP="00AB35CF">
            <w:pPr>
              <w:pStyle w:val="TAC"/>
              <w:rPr>
                <w:ins w:id="66540" w:author="RedCap - BigCR editor" w:date="2022-08-30T05:35:00Z"/>
                <w:lang w:val="sv-SE"/>
              </w:rPr>
            </w:pPr>
            <w:ins w:id="66541" w:author="RedCap - BigCR editor" w:date="2022-08-30T05:35:00Z">
              <w:r w:rsidRPr="00DB707E">
                <w:t>-114.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72BC34C" w14:textId="77777777" w:rsidR="002F459E" w:rsidRPr="00DB707E" w:rsidRDefault="002F459E" w:rsidP="00AB35CF">
            <w:pPr>
              <w:pStyle w:val="TAC"/>
              <w:rPr>
                <w:ins w:id="66542" w:author="RedCap - BigCR editor" w:date="2022-08-30T05:35:00Z"/>
              </w:rPr>
            </w:pPr>
            <w:ins w:id="66543"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4F01B6B" w14:textId="77777777" w:rsidR="002F459E" w:rsidRPr="00DB707E" w:rsidRDefault="002F459E" w:rsidP="00AB35CF">
            <w:pPr>
              <w:pStyle w:val="TAC"/>
              <w:rPr>
                <w:ins w:id="66544" w:author="RedCap - BigCR editor" w:date="2022-08-30T05:35:00Z"/>
              </w:rPr>
            </w:pPr>
            <w:ins w:id="66545" w:author="RedCap - BigCR editor" w:date="2022-08-30T05:35:00Z">
              <w:r w:rsidRPr="00DB707E">
                <w:t>-70</w:t>
              </w:r>
            </w:ins>
          </w:p>
        </w:tc>
      </w:tr>
      <w:tr w:rsidR="002F459E" w:rsidRPr="00DB707E" w14:paraId="00A1E33B" w14:textId="77777777" w:rsidTr="00AB35CF">
        <w:trPr>
          <w:jc w:val="center"/>
          <w:ins w:id="66546" w:author="RedCap - BigCR editor" w:date="2022-08-30T05:35:00Z"/>
        </w:trPr>
        <w:tc>
          <w:tcPr>
            <w:tcW w:w="1036" w:type="dxa"/>
            <w:tcBorders>
              <w:top w:val="single" w:sz="6" w:space="0" w:color="auto"/>
              <w:left w:val="single" w:sz="4" w:space="0" w:color="auto"/>
              <w:bottom w:val="single" w:sz="6" w:space="0" w:color="auto"/>
              <w:right w:val="single" w:sz="6" w:space="0" w:color="auto"/>
            </w:tcBorders>
            <w:shd w:val="clear" w:color="auto" w:fill="auto"/>
          </w:tcPr>
          <w:p w14:paraId="45CEFA00" w14:textId="77777777" w:rsidR="002F459E" w:rsidRPr="00DB707E" w:rsidRDefault="002F459E" w:rsidP="00AB35CF">
            <w:pPr>
              <w:pStyle w:val="TAC"/>
              <w:rPr>
                <w:ins w:id="66547" w:author="RedCap - BigCR editor" w:date="2022-08-30T05:35:00Z"/>
              </w:rPr>
            </w:pPr>
            <w:ins w:id="66548" w:author="RedCap - BigCR editor" w:date="2022-08-30T05:35:00Z">
              <w:r w:rsidRPr="00DB707E">
                <w:t>±11.5</w:t>
              </w:r>
            </w:ins>
          </w:p>
        </w:tc>
        <w:tc>
          <w:tcPr>
            <w:tcW w:w="1126" w:type="dxa"/>
            <w:tcBorders>
              <w:top w:val="single" w:sz="6" w:space="0" w:color="auto"/>
              <w:left w:val="single" w:sz="6" w:space="0" w:color="auto"/>
              <w:bottom w:val="single" w:sz="6" w:space="0" w:color="auto"/>
              <w:right w:val="single" w:sz="6" w:space="0" w:color="auto"/>
            </w:tcBorders>
            <w:shd w:val="clear" w:color="auto" w:fill="auto"/>
          </w:tcPr>
          <w:p w14:paraId="30599CB4" w14:textId="77777777" w:rsidR="002F459E" w:rsidRPr="00DB707E" w:rsidRDefault="002F459E" w:rsidP="00AB35CF">
            <w:pPr>
              <w:pStyle w:val="TAC"/>
              <w:rPr>
                <w:ins w:id="66549" w:author="RedCap - BigCR editor" w:date="2022-08-30T05:35:00Z"/>
              </w:rPr>
            </w:pPr>
            <w:ins w:id="66550" w:author="RedCap - BigCR editor" w:date="2022-08-30T05:35:00Z">
              <w:r w:rsidRPr="00DB707E">
                <w:t>±14.5</w:t>
              </w:r>
            </w:ins>
          </w:p>
        </w:tc>
        <w:tc>
          <w:tcPr>
            <w:tcW w:w="825" w:type="dxa"/>
            <w:tcBorders>
              <w:top w:val="single" w:sz="6" w:space="0" w:color="auto"/>
              <w:left w:val="single" w:sz="6" w:space="0" w:color="auto"/>
              <w:bottom w:val="single" w:sz="6" w:space="0" w:color="auto"/>
              <w:right w:val="single" w:sz="6" w:space="0" w:color="auto"/>
            </w:tcBorders>
            <w:shd w:val="clear" w:color="auto" w:fill="auto"/>
          </w:tcPr>
          <w:p w14:paraId="78DD82E6" w14:textId="77777777" w:rsidR="002F459E" w:rsidRPr="00DB707E" w:rsidRDefault="002F459E" w:rsidP="00AB35CF">
            <w:pPr>
              <w:pStyle w:val="TAC"/>
              <w:rPr>
                <w:ins w:id="66551" w:author="RedCap - BigCR editor" w:date="2022-08-30T05:35:00Z"/>
              </w:rPr>
            </w:pPr>
            <w:ins w:id="66552" w:author="RedCap - BigCR editor" w:date="2022-08-30T05:35:00Z">
              <w:r w:rsidRPr="00DB707E">
                <w:sym w:font="Symbol" w:char="F0B3"/>
              </w:r>
              <w:r w:rsidRPr="00DB707E">
                <w:t>-3</w:t>
              </w:r>
            </w:ins>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64F3A5C4" w14:textId="77777777" w:rsidR="002F459E" w:rsidRPr="00DB707E" w:rsidRDefault="002F459E" w:rsidP="00AB35CF">
            <w:pPr>
              <w:pStyle w:val="TAC"/>
              <w:rPr>
                <w:ins w:id="66553" w:author="RedCap - BigCR editor" w:date="2022-08-30T05:35:00Z"/>
              </w:rPr>
            </w:pPr>
            <w:ins w:id="66554" w:author="RedCap - BigCR editor" w:date="2022-08-30T05:35:00Z">
              <w:r w:rsidRPr="00DB707E">
                <w:t>NR_FDD_FR1_A, NR_TDD_FR1_A, NR_SDL_FR1_A, NR_FDD_FR1_B, NR_TDD_FR1_C, NR_FDD_FR1_D, NR_TDD_FR1_D, NR_FDD_FR1_E, NR_TDD_FR1_E, NR_FDD_FR1_F, NR_FDD_FR1_G, NR_FDD_FR1_H,</w:t>
              </w:r>
            </w:ins>
          </w:p>
        </w:tc>
        <w:tc>
          <w:tcPr>
            <w:tcW w:w="982" w:type="dxa"/>
            <w:tcBorders>
              <w:top w:val="single" w:sz="6" w:space="0" w:color="auto"/>
              <w:left w:val="single" w:sz="4" w:space="0" w:color="auto"/>
              <w:bottom w:val="single" w:sz="4" w:space="0" w:color="auto"/>
              <w:right w:val="single" w:sz="6" w:space="0" w:color="auto"/>
            </w:tcBorders>
            <w:shd w:val="clear" w:color="auto" w:fill="auto"/>
          </w:tcPr>
          <w:p w14:paraId="722B45EA" w14:textId="77777777" w:rsidR="002F459E" w:rsidRPr="00DB707E" w:rsidRDefault="002F459E" w:rsidP="00AB35CF">
            <w:pPr>
              <w:pStyle w:val="TAC"/>
              <w:rPr>
                <w:ins w:id="66555" w:author="RedCap - BigCR editor" w:date="2022-08-30T05:35:00Z"/>
              </w:rPr>
            </w:pPr>
            <w:ins w:id="66556" w:author="RedCap - BigCR editor" w:date="2022-08-30T05:35:00Z">
              <w:r w:rsidRPr="00DB707E">
                <w:t>N/A</w:t>
              </w:r>
            </w:ins>
          </w:p>
        </w:tc>
        <w:tc>
          <w:tcPr>
            <w:tcW w:w="1056" w:type="dxa"/>
            <w:tcBorders>
              <w:top w:val="single" w:sz="6" w:space="0" w:color="auto"/>
              <w:left w:val="single" w:sz="4" w:space="0" w:color="auto"/>
              <w:bottom w:val="single" w:sz="4" w:space="0" w:color="auto"/>
              <w:right w:val="single" w:sz="6" w:space="0" w:color="auto"/>
            </w:tcBorders>
            <w:shd w:val="clear" w:color="auto" w:fill="auto"/>
          </w:tcPr>
          <w:p w14:paraId="01260990" w14:textId="77777777" w:rsidR="002F459E" w:rsidRPr="00DB707E" w:rsidRDefault="002F459E" w:rsidP="00AB35CF">
            <w:pPr>
              <w:pStyle w:val="TAC"/>
              <w:rPr>
                <w:ins w:id="66557" w:author="RedCap - BigCR editor" w:date="2022-08-30T05:35:00Z"/>
                <w:lang w:eastAsia="zh-CN"/>
              </w:rPr>
            </w:pPr>
            <w:ins w:id="66558" w:author="RedCap - BigCR editor" w:date="2022-08-30T05:35:00Z">
              <w:r w:rsidRPr="00DB707E">
                <w:rPr>
                  <w:lang w:eastAsia="zh-CN"/>
                </w:rPr>
                <w:t>N/A</w:t>
              </w:r>
            </w:ins>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2B498DFD" w14:textId="77777777" w:rsidR="002F459E" w:rsidRPr="00DB707E" w:rsidRDefault="002F459E" w:rsidP="00AB35CF">
            <w:pPr>
              <w:pStyle w:val="TAC"/>
              <w:rPr>
                <w:ins w:id="66559" w:author="RedCap - BigCR editor" w:date="2022-08-30T05:35:00Z"/>
              </w:rPr>
            </w:pPr>
            <w:ins w:id="66560" w:author="RedCap - BigCR editor" w:date="2022-08-30T05:35:00Z">
              <w:r w:rsidRPr="00DB707E">
                <w:t>-70</w:t>
              </w:r>
            </w:ins>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3FD8F0FD" w14:textId="77777777" w:rsidR="002F459E" w:rsidRPr="00DB707E" w:rsidRDefault="002F459E" w:rsidP="00AB35CF">
            <w:pPr>
              <w:pStyle w:val="TAC"/>
              <w:rPr>
                <w:ins w:id="66561" w:author="RedCap - BigCR editor" w:date="2022-08-30T05:35:00Z"/>
              </w:rPr>
            </w:pPr>
            <w:ins w:id="66562" w:author="RedCap - BigCR editor" w:date="2022-08-30T05:35:00Z">
              <w:r w:rsidRPr="00DB707E">
                <w:t>-50</w:t>
              </w:r>
            </w:ins>
          </w:p>
        </w:tc>
      </w:tr>
      <w:tr w:rsidR="002F459E" w:rsidRPr="00DB707E" w14:paraId="66ED2A0C" w14:textId="77777777" w:rsidTr="00AB35CF">
        <w:trPr>
          <w:jc w:val="center"/>
          <w:ins w:id="66563" w:author="RedCap - BigCR editor" w:date="2022-08-30T05:35:00Z"/>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5D970AF9" w14:textId="77777777" w:rsidR="002F459E" w:rsidRPr="00DB707E" w:rsidRDefault="002F459E" w:rsidP="00AB35CF">
            <w:pPr>
              <w:pStyle w:val="TAN"/>
              <w:rPr>
                <w:ins w:id="66564" w:author="RedCap - BigCR editor" w:date="2022-08-30T05:35:00Z"/>
              </w:rPr>
            </w:pPr>
            <w:ins w:id="66565" w:author="RedCap - BigCR editor" w:date="2022-08-30T05:35:00Z">
              <w:r w:rsidRPr="00DB707E">
                <w:t>NOTE 1:</w:t>
              </w:r>
              <w:r w:rsidRPr="00DB707E">
                <w:tab/>
                <w:t>Io is assumed to have constant EPRE across the bandwidth.</w:t>
              </w:r>
            </w:ins>
          </w:p>
          <w:p w14:paraId="068CE9AC" w14:textId="77777777" w:rsidR="002F459E" w:rsidRPr="00DB707E" w:rsidRDefault="002F459E" w:rsidP="00AB35CF">
            <w:pPr>
              <w:pStyle w:val="TAN"/>
              <w:rPr>
                <w:ins w:id="66566" w:author="RedCap - BigCR editor" w:date="2022-08-30T05:35:00Z"/>
              </w:rPr>
            </w:pPr>
            <w:ins w:id="66567" w:author="RedCap - BigCR editor" w:date="2022-08-30T05:35:00Z">
              <w:r w:rsidRPr="00DB707E">
                <w:t>NOTE 2:</w:t>
              </w:r>
              <w:r w:rsidRPr="00DB707E">
                <w:tab/>
                <w:t>NR operating band groups in FR1 are as defined in clause 3.5.2.</w:t>
              </w:r>
            </w:ins>
          </w:p>
        </w:tc>
      </w:tr>
    </w:tbl>
    <w:p w14:paraId="337301E6" w14:textId="77777777" w:rsidR="002F459E" w:rsidRPr="00DB707E" w:rsidRDefault="002F459E" w:rsidP="002F459E">
      <w:pPr>
        <w:rPr>
          <w:ins w:id="66568" w:author="RedCap - BigCR editor" w:date="2022-08-30T05:35:00Z"/>
          <w:lang w:eastAsia="zh-CN"/>
        </w:rPr>
      </w:pPr>
    </w:p>
    <w:p w14:paraId="5E1CB1D7" w14:textId="77777777" w:rsidR="002F459E" w:rsidRPr="00DB707E" w:rsidRDefault="002F459E" w:rsidP="002F459E">
      <w:pPr>
        <w:pStyle w:val="Heading5"/>
        <w:rPr>
          <w:ins w:id="66569" w:author="RedCap - BigCR editor" w:date="2022-08-30T05:35:00Z"/>
        </w:rPr>
      </w:pPr>
      <w:ins w:id="66570" w:author="RedCap - BigCR editor" w:date="2022-08-30T05:35:00Z">
        <w:r w:rsidRPr="00DB707E">
          <w:t>10.1A.14.1.2</w:t>
        </w:r>
        <w:r w:rsidRPr="00DB707E">
          <w:tab/>
          <w:t>Relative Accuracy</w:t>
        </w:r>
      </w:ins>
    </w:p>
    <w:p w14:paraId="0DDF646B" w14:textId="77777777" w:rsidR="002F459E" w:rsidRPr="00DB707E" w:rsidRDefault="002F459E" w:rsidP="002F459E">
      <w:pPr>
        <w:rPr>
          <w:ins w:id="66571" w:author="RedCap - BigCR editor" w:date="2022-08-30T05:35:00Z"/>
          <w:rFonts w:cs="v4.2.0"/>
        </w:rPr>
      </w:pPr>
      <w:ins w:id="66572" w:author="RedCap - BigCR editor" w:date="2022-08-30T05:35:00Z">
        <w:r w:rsidRPr="00DB707E">
          <w:rPr>
            <w:rFonts w:cs="v4.2.0"/>
          </w:rPr>
          <w:t xml:space="preserve">The accuracy requirements in clause </w:t>
        </w:r>
        <w:r w:rsidRPr="00DB707E">
          <w:t>10.1.19.1.2</w:t>
        </w:r>
        <w:r w:rsidRPr="00DB707E">
          <w:rPr>
            <w:rFonts w:cs="v4.2.0"/>
          </w:rPr>
          <w:t xml:space="preserve"> shall apply when RedCap UE is capable of 2Rx. When UE is only required to support 1RX, the absolute accuracy requirements in Table </w:t>
        </w:r>
        <w:r w:rsidRPr="00DB707E">
          <w:t>10.1A.14.1.2-1</w:t>
        </w:r>
        <w:r w:rsidRPr="00DB707E">
          <w:rPr>
            <w:rFonts w:cs="v4.2.0"/>
          </w:rPr>
          <w:t xml:space="preserve"> are valid under the following conditions:</w:t>
        </w:r>
      </w:ins>
    </w:p>
    <w:p w14:paraId="4E1C1225" w14:textId="77777777" w:rsidR="002F459E" w:rsidRPr="00DB707E" w:rsidRDefault="002F459E" w:rsidP="002F459E">
      <w:pPr>
        <w:pStyle w:val="B10"/>
        <w:rPr>
          <w:ins w:id="66573" w:author="RedCap - BigCR editor" w:date="2022-08-30T05:35:00Z"/>
          <w:rFonts w:eastAsia="PMingLiU"/>
        </w:rPr>
      </w:pPr>
      <w:ins w:id="66574" w:author="RedCap - BigCR editor" w:date="2022-08-30T05:35:00Z">
        <w:r w:rsidRPr="00DB707E">
          <w:t>-</w:t>
        </w:r>
        <w:r w:rsidRPr="00DB707E">
          <w:tab/>
          <w:t>Conditions defined in clause 7.3 of TS 38.101-1 [18] for reference sensitivity are fulfilled.</w:t>
        </w:r>
      </w:ins>
    </w:p>
    <w:p w14:paraId="25F0F4E7" w14:textId="77777777" w:rsidR="002F459E" w:rsidRPr="00DB707E" w:rsidRDefault="002F459E" w:rsidP="002F459E">
      <w:pPr>
        <w:pStyle w:val="B10"/>
        <w:rPr>
          <w:ins w:id="66575" w:author="RedCap - BigCR editor" w:date="2022-08-30T05:35:00Z"/>
        </w:rPr>
      </w:pPr>
      <w:ins w:id="66576" w:author="RedCap - BigCR editor" w:date="2022-08-30T05:35:00Z">
        <w:r w:rsidRPr="00DB707E">
          <w:rPr>
            <w:rFonts w:eastAsia="PMingLiU"/>
          </w:rPr>
          <w:t>-</w:t>
        </w:r>
        <w:r w:rsidRPr="00DB707E">
          <w:rPr>
            <w:rFonts w:eastAsia="PMingLiU"/>
          </w:rPr>
          <w:tab/>
        </w:r>
        <w:r w:rsidRPr="00DB707E">
          <w:t xml:space="preserve">Conditions for L1-RSRP measurements are fulfilled according to Annex B.2.4.1 for a corresponding Band </w:t>
        </w:r>
        <w:r w:rsidRPr="00DB707E">
          <w:rPr>
            <w:rFonts w:eastAsia="PMingLiU"/>
          </w:rPr>
          <w:t>for each relevant SSB</w:t>
        </w:r>
        <w:r w:rsidRPr="00DB707E">
          <w:t>.</w:t>
        </w:r>
      </w:ins>
    </w:p>
    <w:p w14:paraId="27F00521" w14:textId="77777777" w:rsidR="002F459E" w:rsidRPr="00DB707E" w:rsidRDefault="002F459E" w:rsidP="002F459E">
      <w:pPr>
        <w:pStyle w:val="TH"/>
        <w:rPr>
          <w:ins w:id="66577" w:author="RedCap - BigCR editor" w:date="2022-08-30T05:35:00Z"/>
        </w:rPr>
      </w:pPr>
      <w:ins w:id="66578" w:author="RedCap - BigCR editor" w:date="2022-08-30T05:35:00Z">
        <w:r w:rsidRPr="00DB707E">
          <w:lastRenderedPageBreak/>
          <w:t>Table 10.1A.14.1.2-1: SSB based L1-RSRP relative accuracy for 1Rx RedCap UE in FR1</w:t>
        </w:r>
      </w:ins>
    </w:p>
    <w:tbl>
      <w:tblPr>
        <w:tblW w:w="10172" w:type="dxa"/>
        <w:jc w:val="center"/>
        <w:tblLook w:val="01E0" w:firstRow="1" w:lastRow="1" w:firstColumn="1" w:lastColumn="1" w:noHBand="0" w:noVBand="0"/>
      </w:tblPr>
      <w:tblGrid>
        <w:gridCol w:w="1033"/>
        <w:gridCol w:w="1049"/>
        <w:gridCol w:w="807"/>
        <w:gridCol w:w="2349"/>
        <w:gridCol w:w="1027"/>
        <w:gridCol w:w="1027"/>
        <w:gridCol w:w="1440"/>
        <w:gridCol w:w="1440"/>
      </w:tblGrid>
      <w:tr w:rsidR="002F459E" w:rsidRPr="00DB707E" w14:paraId="486CB927" w14:textId="77777777" w:rsidTr="00AB35CF">
        <w:trPr>
          <w:jc w:val="center"/>
          <w:ins w:id="66579" w:author="RedCap - BigCR editor" w:date="2022-08-30T05:35:00Z"/>
        </w:trPr>
        <w:tc>
          <w:tcPr>
            <w:tcW w:w="208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3E019A35" w14:textId="77777777" w:rsidR="002F459E" w:rsidRPr="00DB707E" w:rsidRDefault="002F459E" w:rsidP="00AB35CF">
            <w:pPr>
              <w:pStyle w:val="TAH"/>
              <w:rPr>
                <w:ins w:id="66580" w:author="RedCap - BigCR editor" w:date="2022-08-30T05:35:00Z"/>
              </w:rPr>
            </w:pPr>
            <w:ins w:id="66581" w:author="RedCap - BigCR editor" w:date="2022-08-30T05:35:00Z">
              <w:r w:rsidRPr="00DB707E">
                <w:t>Accuracy</w:t>
              </w:r>
            </w:ins>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5E85A736" w14:textId="77777777" w:rsidR="002F459E" w:rsidRPr="00DB707E" w:rsidRDefault="002F459E" w:rsidP="00AB35CF">
            <w:pPr>
              <w:pStyle w:val="TAH"/>
              <w:rPr>
                <w:ins w:id="66582" w:author="RedCap - BigCR editor" w:date="2022-08-30T05:35:00Z"/>
              </w:rPr>
            </w:pPr>
            <w:ins w:id="66583" w:author="RedCap - BigCR editor" w:date="2022-08-30T05:35:00Z">
              <w:r w:rsidRPr="00DB707E">
                <w:t>Conditions</w:t>
              </w:r>
            </w:ins>
          </w:p>
        </w:tc>
      </w:tr>
      <w:tr w:rsidR="002F459E" w:rsidRPr="00DB707E" w14:paraId="0A52D2A4" w14:textId="77777777" w:rsidTr="00AB35CF">
        <w:trPr>
          <w:jc w:val="center"/>
          <w:ins w:id="66584" w:author="RedCap - BigCR editor" w:date="2022-08-30T05:35:00Z"/>
        </w:trPr>
        <w:tc>
          <w:tcPr>
            <w:tcW w:w="1033" w:type="dxa"/>
            <w:tcBorders>
              <w:top w:val="single" w:sz="6" w:space="0" w:color="auto"/>
              <w:left w:val="single" w:sz="4" w:space="0" w:color="auto"/>
              <w:right w:val="single" w:sz="6" w:space="0" w:color="auto"/>
            </w:tcBorders>
            <w:shd w:val="clear" w:color="auto" w:fill="auto"/>
            <w:vAlign w:val="center"/>
          </w:tcPr>
          <w:p w14:paraId="0E07F4A6" w14:textId="77777777" w:rsidR="002F459E" w:rsidRPr="00DB707E" w:rsidRDefault="002F459E" w:rsidP="00AB35CF">
            <w:pPr>
              <w:pStyle w:val="TAH"/>
              <w:rPr>
                <w:ins w:id="66585" w:author="RedCap - BigCR editor" w:date="2022-08-30T05:35:00Z"/>
              </w:rPr>
            </w:pPr>
            <w:ins w:id="66586" w:author="RedCap - BigCR editor" w:date="2022-08-30T05:35:00Z">
              <w:r w:rsidRPr="00DB707E">
                <w:t>Normal condition</w:t>
              </w:r>
            </w:ins>
          </w:p>
        </w:tc>
        <w:tc>
          <w:tcPr>
            <w:tcW w:w="1049" w:type="dxa"/>
            <w:tcBorders>
              <w:top w:val="single" w:sz="6" w:space="0" w:color="auto"/>
              <w:left w:val="single" w:sz="6" w:space="0" w:color="auto"/>
              <w:right w:val="single" w:sz="6" w:space="0" w:color="auto"/>
            </w:tcBorders>
            <w:shd w:val="clear" w:color="auto" w:fill="auto"/>
            <w:vAlign w:val="center"/>
          </w:tcPr>
          <w:p w14:paraId="624131DC" w14:textId="77777777" w:rsidR="002F459E" w:rsidRPr="00DB707E" w:rsidRDefault="002F459E" w:rsidP="00AB35CF">
            <w:pPr>
              <w:pStyle w:val="TAH"/>
              <w:rPr>
                <w:ins w:id="66587" w:author="RedCap - BigCR editor" w:date="2022-08-30T05:35:00Z"/>
              </w:rPr>
            </w:pPr>
            <w:ins w:id="66588" w:author="RedCap - BigCR editor" w:date="2022-08-30T05:35:00Z">
              <w:r w:rsidRPr="00DB707E">
                <w:t>Extreme condition</w:t>
              </w:r>
            </w:ins>
          </w:p>
        </w:tc>
        <w:tc>
          <w:tcPr>
            <w:tcW w:w="807" w:type="dxa"/>
            <w:tcBorders>
              <w:top w:val="single" w:sz="6" w:space="0" w:color="auto"/>
              <w:left w:val="single" w:sz="6" w:space="0" w:color="auto"/>
              <w:right w:val="single" w:sz="6" w:space="0" w:color="auto"/>
            </w:tcBorders>
            <w:shd w:val="clear" w:color="auto" w:fill="auto"/>
            <w:vAlign w:val="center"/>
          </w:tcPr>
          <w:p w14:paraId="7A22AF8B" w14:textId="77777777" w:rsidR="002F459E" w:rsidRPr="00DB707E" w:rsidRDefault="002F459E" w:rsidP="00AB35CF">
            <w:pPr>
              <w:pStyle w:val="TAH"/>
              <w:rPr>
                <w:ins w:id="66589" w:author="RedCap - BigCR editor" w:date="2022-08-30T05:35:00Z"/>
              </w:rPr>
            </w:pPr>
            <w:ins w:id="66590" w:author="RedCap - BigCR editor" w:date="2022-08-30T05:35:00Z">
              <w:r w:rsidRPr="00DB707E">
                <w:t xml:space="preserve">SSB </w:t>
              </w:r>
              <w:proofErr w:type="spellStart"/>
              <w:r w:rsidRPr="00DB707E">
                <w:t>Ês</w:t>
              </w:r>
              <w:proofErr w:type="spellEnd"/>
              <w:r w:rsidRPr="00DB707E">
                <w:t>/</w:t>
              </w:r>
              <w:proofErr w:type="spellStart"/>
              <w:r w:rsidRPr="00DB707E">
                <w:t>Iot</w:t>
              </w:r>
              <w:proofErr w:type="spellEnd"/>
              <w:r w:rsidRPr="00DB707E">
                <w:rPr>
                  <w:vertAlign w:val="superscript"/>
                </w:rPr>
                <w:t xml:space="preserve"> Note 2</w:t>
              </w:r>
            </w:ins>
          </w:p>
        </w:tc>
        <w:tc>
          <w:tcPr>
            <w:tcW w:w="7283"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1FB5538C" w14:textId="77777777" w:rsidR="002F459E" w:rsidRPr="00DB707E" w:rsidRDefault="002F459E" w:rsidP="00AB35CF">
            <w:pPr>
              <w:pStyle w:val="TAH"/>
              <w:rPr>
                <w:ins w:id="66591" w:author="RedCap - BigCR editor" w:date="2022-08-30T05:35:00Z"/>
              </w:rPr>
            </w:pPr>
            <w:ins w:id="66592" w:author="RedCap - BigCR editor" w:date="2022-08-30T05:35:00Z">
              <w:r w:rsidRPr="00DB707E">
                <w:t>Io</w:t>
              </w:r>
              <w:r w:rsidRPr="00DB707E">
                <w:rPr>
                  <w:vertAlign w:val="superscript"/>
                </w:rPr>
                <w:t xml:space="preserve"> Note 1</w:t>
              </w:r>
              <w:r w:rsidRPr="00DB707E">
                <w:t xml:space="preserve"> range</w:t>
              </w:r>
            </w:ins>
          </w:p>
        </w:tc>
      </w:tr>
      <w:tr w:rsidR="002F459E" w:rsidRPr="00DB707E" w14:paraId="255CE63B" w14:textId="77777777" w:rsidTr="00AB35CF">
        <w:trPr>
          <w:jc w:val="center"/>
          <w:ins w:id="66593" w:author="RedCap - BigCR editor" w:date="2022-08-30T05:35:00Z"/>
        </w:trPr>
        <w:tc>
          <w:tcPr>
            <w:tcW w:w="1033" w:type="dxa"/>
            <w:tcBorders>
              <w:left w:val="single" w:sz="4" w:space="0" w:color="auto"/>
              <w:bottom w:val="single" w:sz="6" w:space="0" w:color="auto"/>
              <w:right w:val="single" w:sz="6" w:space="0" w:color="auto"/>
            </w:tcBorders>
            <w:shd w:val="clear" w:color="auto" w:fill="auto"/>
            <w:vAlign w:val="center"/>
          </w:tcPr>
          <w:p w14:paraId="26679A92" w14:textId="77777777" w:rsidR="002F459E" w:rsidRPr="00DB707E" w:rsidRDefault="002F459E" w:rsidP="00AB35CF">
            <w:pPr>
              <w:pStyle w:val="TAH"/>
              <w:rPr>
                <w:ins w:id="66594" w:author="RedCap - BigCR editor" w:date="2022-08-30T05:35:00Z"/>
              </w:rPr>
            </w:pPr>
          </w:p>
        </w:tc>
        <w:tc>
          <w:tcPr>
            <w:tcW w:w="1049" w:type="dxa"/>
            <w:tcBorders>
              <w:left w:val="single" w:sz="6" w:space="0" w:color="auto"/>
              <w:bottom w:val="single" w:sz="6" w:space="0" w:color="auto"/>
              <w:right w:val="single" w:sz="6" w:space="0" w:color="auto"/>
            </w:tcBorders>
            <w:shd w:val="clear" w:color="auto" w:fill="auto"/>
            <w:vAlign w:val="center"/>
          </w:tcPr>
          <w:p w14:paraId="6FA1A755" w14:textId="77777777" w:rsidR="002F459E" w:rsidRPr="00DB707E" w:rsidRDefault="002F459E" w:rsidP="00AB35CF">
            <w:pPr>
              <w:pStyle w:val="TAH"/>
              <w:rPr>
                <w:ins w:id="66595" w:author="RedCap - BigCR editor" w:date="2022-08-30T05:35:00Z"/>
              </w:rPr>
            </w:pPr>
          </w:p>
        </w:tc>
        <w:tc>
          <w:tcPr>
            <w:tcW w:w="807" w:type="dxa"/>
            <w:tcBorders>
              <w:left w:val="single" w:sz="6" w:space="0" w:color="auto"/>
              <w:bottom w:val="single" w:sz="6" w:space="0" w:color="auto"/>
              <w:right w:val="single" w:sz="6" w:space="0" w:color="auto"/>
            </w:tcBorders>
            <w:shd w:val="clear" w:color="auto" w:fill="auto"/>
            <w:vAlign w:val="center"/>
          </w:tcPr>
          <w:p w14:paraId="279D4EFB" w14:textId="77777777" w:rsidR="002F459E" w:rsidRPr="00DB707E" w:rsidRDefault="002F459E" w:rsidP="00AB35CF">
            <w:pPr>
              <w:pStyle w:val="TAH"/>
              <w:rPr>
                <w:ins w:id="66596" w:author="RedCap - BigCR editor" w:date="2022-08-30T05:35:00Z"/>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58EBCAA0" w14:textId="77777777" w:rsidR="002F459E" w:rsidRPr="00DB707E" w:rsidRDefault="002F459E" w:rsidP="00AB35CF">
            <w:pPr>
              <w:pStyle w:val="TAH"/>
              <w:rPr>
                <w:ins w:id="66597" w:author="RedCap - BigCR editor" w:date="2022-08-30T05:35:00Z"/>
              </w:rPr>
            </w:pPr>
            <w:ins w:id="66598" w:author="RedCap - BigCR editor" w:date="2022-08-30T05:35:00Z">
              <w:r w:rsidRPr="00DB707E">
                <w:t>NR operating band groups</w:t>
              </w:r>
              <w:r w:rsidRPr="00DB707E">
                <w:rPr>
                  <w:vertAlign w:val="superscript"/>
                </w:rPr>
                <w:t xml:space="preserve"> Note 4</w:t>
              </w:r>
            </w:ins>
          </w:p>
        </w:tc>
        <w:tc>
          <w:tcPr>
            <w:tcW w:w="3494"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68C934FD" w14:textId="77777777" w:rsidR="002F459E" w:rsidRPr="00DB707E" w:rsidRDefault="002F459E" w:rsidP="00AB35CF">
            <w:pPr>
              <w:pStyle w:val="TAH"/>
              <w:rPr>
                <w:ins w:id="66599" w:author="RedCap - BigCR editor" w:date="2022-08-30T05:35:00Z"/>
              </w:rPr>
            </w:pPr>
            <w:ins w:id="66600" w:author="RedCap - BigCR editor" w:date="2022-08-30T05:35:00Z">
              <w:r w:rsidRPr="00DB707E">
                <w:t>Minimum Io</w:t>
              </w:r>
            </w:ins>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0A02B816" w14:textId="77777777" w:rsidR="002F459E" w:rsidRPr="00DB707E" w:rsidRDefault="002F459E" w:rsidP="00AB35CF">
            <w:pPr>
              <w:pStyle w:val="TAH"/>
              <w:rPr>
                <w:ins w:id="66601" w:author="RedCap - BigCR editor" w:date="2022-08-30T05:35:00Z"/>
              </w:rPr>
            </w:pPr>
            <w:ins w:id="66602" w:author="RedCap - BigCR editor" w:date="2022-08-30T05:35:00Z">
              <w:r w:rsidRPr="00DB707E">
                <w:t>Maximum Io</w:t>
              </w:r>
            </w:ins>
          </w:p>
        </w:tc>
      </w:tr>
      <w:tr w:rsidR="002F459E" w:rsidRPr="00DB707E" w14:paraId="05F61F08" w14:textId="77777777" w:rsidTr="00AB35CF">
        <w:trPr>
          <w:trHeight w:val="308"/>
          <w:jc w:val="center"/>
          <w:ins w:id="66603" w:author="RedCap - BigCR editor" w:date="2022-08-30T05:35:00Z"/>
        </w:trPr>
        <w:tc>
          <w:tcPr>
            <w:tcW w:w="1033" w:type="dxa"/>
            <w:tcBorders>
              <w:top w:val="single" w:sz="6" w:space="0" w:color="auto"/>
              <w:left w:val="single" w:sz="4" w:space="0" w:color="auto"/>
              <w:right w:val="single" w:sz="6" w:space="0" w:color="auto"/>
            </w:tcBorders>
            <w:shd w:val="clear" w:color="auto" w:fill="auto"/>
            <w:vAlign w:val="center"/>
          </w:tcPr>
          <w:p w14:paraId="77F92EC9" w14:textId="77777777" w:rsidR="002F459E" w:rsidRPr="00DB707E" w:rsidRDefault="002F459E" w:rsidP="00AB35CF">
            <w:pPr>
              <w:pStyle w:val="TAH"/>
              <w:rPr>
                <w:ins w:id="66604" w:author="RedCap - BigCR editor" w:date="2022-08-30T05:35:00Z"/>
              </w:rPr>
            </w:pPr>
            <w:ins w:id="66605" w:author="RedCap - BigCR editor" w:date="2022-08-30T05:35:00Z">
              <w:r w:rsidRPr="00DB707E">
                <w:t>dB</w:t>
              </w:r>
            </w:ins>
          </w:p>
        </w:tc>
        <w:tc>
          <w:tcPr>
            <w:tcW w:w="1049" w:type="dxa"/>
            <w:tcBorders>
              <w:top w:val="single" w:sz="6" w:space="0" w:color="auto"/>
              <w:left w:val="single" w:sz="6" w:space="0" w:color="auto"/>
              <w:right w:val="single" w:sz="6" w:space="0" w:color="auto"/>
            </w:tcBorders>
            <w:shd w:val="clear" w:color="auto" w:fill="auto"/>
            <w:vAlign w:val="center"/>
          </w:tcPr>
          <w:p w14:paraId="2D84CE8E" w14:textId="77777777" w:rsidR="002F459E" w:rsidRPr="00DB707E" w:rsidRDefault="002F459E" w:rsidP="00AB35CF">
            <w:pPr>
              <w:pStyle w:val="TAH"/>
              <w:rPr>
                <w:ins w:id="66606" w:author="RedCap - BigCR editor" w:date="2022-08-30T05:35:00Z"/>
              </w:rPr>
            </w:pPr>
            <w:ins w:id="66607" w:author="RedCap - BigCR editor" w:date="2022-08-30T05:35:00Z">
              <w:r w:rsidRPr="00DB707E">
                <w:t>dB</w:t>
              </w:r>
            </w:ins>
          </w:p>
        </w:tc>
        <w:tc>
          <w:tcPr>
            <w:tcW w:w="807" w:type="dxa"/>
            <w:tcBorders>
              <w:top w:val="single" w:sz="6" w:space="0" w:color="auto"/>
              <w:left w:val="single" w:sz="6" w:space="0" w:color="auto"/>
              <w:right w:val="single" w:sz="6" w:space="0" w:color="auto"/>
            </w:tcBorders>
            <w:shd w:val="clear" w:color="auto" w:fill="auto"/>
            <w:vAlign w:val="center"/>
          </w:tcPr>
          <w:p w14:paraId="5AF4E90A" w14:textId="77777777" w:rsidR="002F459E" w:rsidRPr="00DB707E" w:rsidRDefault="002F459E" w:rsidP="00AB35CF">
            <w:pPr>
              <w:pStyle w:val="TAH"/>
              <w:rPr>
                <w:ins w:id="66608" w:author="RedCap - BigCR editor" w:date="2022-08-30T05:35:00Z"/>
              </w:rPr>
            </w:pPr>
            <w:ins w:id="66609" w:author="RedCap - BigCR editor" w:date="2022-08-30T05:35:00Z">
              <w:r w:rsidRPr="00DB707E">
                <w:t>dB</w:t>
              </w:r>
            </w:ins>
          </w:p>
        </w:tc>
        <w:tc>
          <w:tcPr>
            <w:tcW w:w="2349" w:type="dxa"/>
            <w:tcBorders>
              <w:top w:val="single" w:sz="6" w:space="0" w:color="auto"/>
              <w:left w:val="single" w:sz="6" w:space="0" w:color="auto"/>
              <w:right w:val="single" w:sz="4" w:space="0" w:color="auto"/>
            </w:tcBorders>
            <w:shd w:val="clear" w:color="auto" w:fill="auto"/>
            <w:vAlign w:val="center"/>
          </w:tcPr>
          <w:p w14:paraId="009CFB1B" w14:textId="77777777" w:rsidR="002F459E" w:rsidRPr="00DB707E" w:rsidRDefault="002F459E" w:rsidP="00AB35CF">
            <w:pPr>
              <w:pStyle w:val="TAH"/>
              <w:rPr>
                <w:ins w:id="66610" w:author="RedCap - BigCR editor" w:date="2022-08-30T05:35:00Z"/>
              </w:rPr>
            </w:pPr>
          </w:p>
        </w:tc>
        <w:tc>
          <w:tcPr>
            <w:tcW w:w="205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159DF73" w14:textId="77777777" w:rsidR="002F459E" w:rsidRPr="00DB707E" w:rsidRDefault="002F459E" w:rsidP="00AB35CF">
            <w:pPr>
              <w:pStyle w:val="TAH"/>
              <w:rPr>
                <w:ins w:id="66611" w:author="RedCap - BigCR editor" w:date="2022-08-30T05:35:00Z"/>
              </w:rPr>
            </w:pPr>
            <w:ins w:id="66612" w:author="RedCap - BigCR editor" w:date="2022-08-30T05:35:00Z">
              <w:r w:rsidRPr="00DB707E">
                <w:rPr>
                  <w:rFonts w:cs="Arial"/>
                </w:rPr>
                <w:t xml:space="preserve">dBm / </w:t>
              </w:r>
              <w:r w:rsidRPr="00DB707E">
                <w:t>SCS</w:t>
              </w:r>
              <w:r w:rsidRPr="00DB707E">
                <w:rPr>
                  <w:vertAlign w:val="subscript"/>
                </w:rPr>
                <w:t>SSB</w:t>
              </w:r>
            </w:ins>
          </w:p>
        </w:tc>
        <w:tc>
          <w:tcPr>
            <w:tcW w:w="1440" w:type="dxa"/>
            <w:tcBorders>
              <w:top w:val="single" w:sz="6" w:space="0" w:color="auto"/>
              <w:left w:val="single" w:sz="6" w:space="0" w:color="auto"/>
              <w:right w:val="single" w:sz="6" w:space="0" w:color="auto"/>
            </w:tcBorders>
            <w:shd w:val="clear" w:color="auto" w:fill="auto"/>
            <w:vAlign w:val="center"/>
          </w:tcPr>
          <w:p w14:paraId="0FDE11CD" w14:textId="77777777" w:rsidR="002F459E" w:rsidRPr="00DB707E" w:rsidRDefault="002F459E" w:rsidP="00AB35CF">
            <w:pPr>
              <w:pStyle w:val="TAH"/>
              <w:rPr>
                <w:ins w:id="66613" w:author="RedCap - BigCR editor" w:date="2022-08-30T05:35:00Z"/>
              </w:rPr>
            </w:pPr>
            <w:ins w:id="66614" w:author="RedCap - BigCR editor" w:date="2022-08-30T05:35:00Z">
              <w:r w:rsidRPr="00DB707E">
                <w:t>dBm/</w:t>
              </w:r>
              <w:proofErr w:type="spellStart"/>
              <w:r w:rsidRPr="00DB707E">
                <w:t>BW</w:t>
              </w:r>
              <w:r w:rsidRPr="00DB707E">
                <w:rPr>
                  <w:vertAlign w:val="subscript"/>
                </w:rPr>
                <w:t>Channel</w:t>
              </w:r>
              <w:proofErr w:type="spellEnd"/>
            </w:ins>
          </w:p>
        </w:tc>
        <w:tc>
          <w:tcPr>
            <w:tcW w:w="1440" w:type="dxa"/>
            <w:tcBorders>
              <w:top w:val="single" w:sz="6" w:space="0" w:color="auto"/>
              <w:left w:val="single" w:sz="6" w:space="0" w:color="auto"/>
              <w:right w:val="single" w:sz="4" w:space="0" w:color="auto"/>
            </w:tcBorders>
            <w:shd w:val="clear" w:color="auto" w:fill="auto"/>
            <w:vAlign w:val="center"/>
          </w:tcPr>
          <w:p w14:paraId="555DAE57" w14:textId="77777777" w:rsidR="002F459E" w:rsidRPr="00DB707E" w:rsidRDefault="002F459E" w:rsidP="00AB35CF">
            <w:pPr>
              <w:pStyle w:val="TAH"/>
              <w:rPr>
                <w:ins w:id="66615" w:author="RedCap - BigCR editor" w:date="2022-08-30T05:35:00Z"/>
              </w:rPr>
            </w:pPr>
            <w:ins w:id="66616" w:author="RedCap - BigCR editor" w:date="2022-08-30T05:35:00Z">
              <w:r w:rsidRPr="00DB707E">
                <w:t>dBm/</w:t>
              </w:r>
              <w:proofErr w:type="spellStart"/>
              <w:r w:rsidRPr="00DB707E">
                <w:t>BW</w:t>
              </w:r>
              <w:r w:rsidRPr="00DB707E">
                <w:rPr>
                  <w:vertAlign w:val="subscript"/>
                </w:rPr>
                <w:t>Channel</w:t>
              </w:r>
              <w:proofErr w:type="spellEnd"/>
            </w:ins>
          </w:p>
        </w:tc>
      </w:tr>
      <w:tr w:rsidR="002F459E" w:rsidRPr="00DB707E" w14:paraId="09E76D05" w14:textId="77777777" w:rsidTr="00AB35CF">
        <w:trPr>
          <w:trHeight w:val="307"/>
          <w:jc w:val="center"/>
          <w:ins w:id="66617" w:author="RedCap - BigCR editor" w:date="2022-08-30T05:35:00Z"/>
        </w:trPr>
        <w:tc>
          <w:tcPr>
            <w:tcW w:w="1033" w:type="dxa"/>
            <w:tcBorders>
              <w:left w:val="single" w:sz="4" w:space="0" w:color="auto"/>
              <w:bottom w:val="single" w:sz="6" w:space="0" w:color="auto"/>
              <w:right w:val="single" w:sz="6" w:space="0" w:color="auto"/>
            </w:tcBorders>
            <w:shd w:val="clear" w:color="auto" w:fill="auto"/>
            <w:vAlign w:val="center"/>
          </w:tcPr>
          <w:p w14:paraId="4E11226A" w14:textId="77777777" w:rsidR="002F459E" w:rsidRPr="00DB707E" w:rsidRDefault="002F459E" w:rsidP="00AB35CF">
            <w:pPr>
              <w:pStyle w:val="TAH"/>
              <w:rPr>
                <w:ins w:id="66618" w:author="RedCap - BigCR editor" w:date="2022-08-30T05:35:00Z"/>
              </w:rPr>
            </w:pPr>
          </w:p>
        </w:tc>
        <w:tc>
          <w:tcPr>
            <w:tcW w:w="1049" w:type="dxa"/>
            <w:tcBorders>
              <w:left w:val="single" w:sz="6" w:space="0" w:color="auto"/>
              <w:bottom w:val="single" w:sz="6" w:space="0" w:color="auto"/>
              <w:right w:val="single" w:sz="6" w:space="0" w:color="auto"/>
            </w:tcBorders>
            <w:shd w:val="clear" w:color="auto" w:fill="auto"/>
            <w:vAlign w:val="center"/>
          </w:tcPr>
          <w:p w14:paraId="0262124E" w14:textId="77777777" w:rsidR="002F459E" w:rsidRPr="00DB707E" w:rsidRDefault="002F459E" w:rsidP="00AB35CF">
            <w:pPr>
              <w:pStyle w:val="TAH"/>
              <w:rPr>
                <w:ins w:id="66619" w:author="RedCap - BigCR editor" w:date="2022-08-30T05:35:00Z"/>
              </w:rPr>
            </w:pPr>
          </w:p>
        </w:tc>
        <w:tc>
          <w:tcPr>
            <w:tcW w:w="807" w:type="dxa"/>
            <w:tcBorders>
              <w:left w:val="single" w:sz="6" w:space="0" w:color="auto"/>
              <w:bottom w:val="single" w:sz="6" w:space="0" w:color="auto"/>
              <w:right w:val="single" w:sz="6" w:space="0" w:color="auto"/>
            </w:tcBorders>
            <w:shd w:val="clear" w:color="auto" w:fill="auto"/>
            <w:vAlign w:val="center"/>
          </w:tcPr>
          <w:p w14:paraId="0764ECFE" w14:textId="77777777" w:rsidR="002F459E" w:rsidRPr="00DB707E" w:rsidRDefault="002F459E" w:rsidP="00AB35CF">
            <w:pPr>
              <w:pStyle w:val="TAH"/>
              <w:rPr>
                <w:ins w:id="66620" w:author="RedCap - BigCR editor" w:date="2022-08-30T05:35:00Z"/>
              </w:rPr>
            </w:pPr>
          </w:p>
        </w:tc>
        <w:tc>
          <w:tcPr>
            <w:tcW w:w="2349" w:type="dxa"/>
            <w:tcBorders>
              <w:left w:val="single" w:sz="6" w:space="0" w:color="auto"/>
              <w:bottom w:val="single" w:sz="6" w:space="0" w:color="auto"/>
              <w:right w:val="single" w:sz="4" w:space="0" w:color="auto"/>
            </w:tcBorders>
            <w:shd w:val="clear" w:color="auto" w:fill="auto"/>
            <w:vAlign w:val="center"/>
          </w:tcPr>
          <w:p w14:paraId="45E477A9" w14:textId="77777777" w:rsidR="002F459E" w:rsidRPr="00DB707E" w:rsidRDefault="002F459E" w:rsidP="00AB35CF">
            <w:pPr>
              <w:pStyle w:val="TAH"/>
              <w:rPr>
                <w:ins w:id="66621" w:author="RedCap - BigCR editor" w:date="2022-08-30T05:35:00Z"/>
              </w:rPr>
            </w:pP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68CF5F61" w14:textId="77777777" w:rsidR="002F459E" w:rsidRPr="00DB707E" w:rsidRDefault="002F459E" w:rsidP="00AB35CF">
            <w:pPr>
              <w:pStyle w:val="TAH"/>
              <w:rPr>
                <w:ins w:id="66622" w:author="RedCap - BigCR editor" w:date="2022-08-30T05:35:00Z"/>
                <w:rFonts w:cs="Arial"/>
              </w:rPr>
            </w:pPr>
            <w:ins w:id="66623" w:author="RedCap - BigCR editor" w:date="2022-08-30T05:35:00Z">
              <w:r w:rsidRPr="00DB707E">
                <w:t>SCS</w:t>
              </w:r>
              <w:r w:rsidRPr="00DB707E">
                <w:rPr>
                  <w:vertAlign w:val="subscript"/>
                </w:rPr>
                <w:t>SSB</w:t>
              </w:r>
              <w:r w:rsidRPr="00DB707E">
                <w:rPr>
                  <w:rFonts w:cs="Arial"/>
                </w:rPr>
                <w:t xml:space="preserve"> = 15 kHz</w:t>
              </w:r>
            </w:ins>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768B0AB7" w14:textId="77777777" w:rsidR="002F459E" w:rsidRPr="00DB707E" w:rsidRDefault="002F459E" w:rsidP="00AB35CF">
            <w:pPr>
              <w:pStyle w:val="TAH"/>
              <w:rPr>
                <w:ins w:id="66624" w:author="RedCap - BigCR editor" w:date="2022-08-30T05:35:00Z"/>
                <w:rFonts w:cs="Arial"/>
              </w:rPr>
            </w:pPr>
            <w:ins w:id="66625" w:author="RedCap - BigCR editor" w:date="2022-08-30T05:35:00Z">
              <w:r w:rsidRPr="00DB707E">
                <w:t>SCS</w:t>
              </w:r>
              <w:r w:rsidRPr="00DB707E">
                <w:rPr>
                  <w:vertAlign w:val="subscript"/>
                </w:rPr>
                <w:t>SSB</w:t>
              </w:r>
              <w:r w:rsidRPr="00DB707E">
                <w:rPr>
                  <w:rFonts w:cs="Arial"/>
                </w:rPr>
                <w:t xml:space="preserve"> = 30 kHz</w:t>
              </w:r>
            </w:ins>
          </w:p>
        </w:tc>
        <w:tc>
          <w:tcPr>
            <w:tcW w:w="1440" w:type="dxa"/>
            <w:tcBorders>
              <w:left w:val="single" w:sz="6" w:space="0" w:color="auto"/>
              <w:bottom w:val="single" w:sz="6" w:space="0" w:color="auto"/>
              <w:right w:val="single" w:sz="6" w:space="0" w:color="auto"/>
            </w:tcBorders>
            <w:shd w:val="clear" w:color="auto" w:fill="auto"/>
            <w:vAlign w:val="center"/>
          </w:tcPr>
          <w:p w14:paraId="4F26FFB2" w14:textId="77777777" w:rsidR="002F459E" w:rsidRPr="00DB707E" w:rsidRDefault="002F459E" w:rsidP="00AB35CF">
            <w:pPr>
              <w:pStyle w:val="TAH"/>
              <w:rPr>
                <w:ins w:id="66626" w:author="RedCap - BigCR editor" w:date="2022-08-30T05:35:00Z"/>
              </w:rPr>
            </w:pPr>
          </w:p>
        </w:tc>
        <w:tc>
          <w:tcPr>
            <w:tcW w:w="1440" w:type="dxa"/>
            <w:tcBorders>
              <w:left w:val="single" w:sz="6" w:space="0" w:color="auto"/>
              <w:bottom w:val="single" w:sz="6" w:space="0" w:color="auto"/>
              <w:right w:val="single" w:sz="4" w:space="0" w:color="auto"/>
            </w:tcBorders>
            <w:shd w:val="clear" w:color="auto" w:fill="auto"/>
            <w:vAlign w:val="center"/>
          </w:tcPr>
          <w:p w14:paraId="262C3B30" w14:textId="77777777" w:rsidR="002F459E" w:rsidRPr="00DB707E" w:rsidRDefault="002F459E" w:rsidP="00AB35CF">
            <w:pPr>
              <w:pStyle w:val="TAH"/>
              <w:rPr>
                <w:ins w:id="66627" w:author="RedCap - BigCR editor" w:date="2022-08-30T05:35:00Z"/>
              </w:rPr>
            </w:pPr>
          </w:p>
        </w:tc>
      </w:tr>
      <w:tr w:rsidR="002F459E" w:rsidRPr="00DB707E" w14:paraId="664D4CDE" w14:textId="77777777" w:rsidTr="00AB35CF">
        <w:trPr>
          <w:jc w:val="center"/>
          <w:ins w:id="66628" w:author="RedCap - BigCR editor" w:date="2022-08-30T05:35:00Z"/>
        </w:trPr>
        <w:tc>
          <w:tcPr>
            <w:tcW w:w="1033" w:type="dxa"/>
            <w:tcBorders>
              <w:top w:val="single" w:sz="6" w:space="0" w:color="auto"/>
              <w:left w:val="single" w:sz="4" w:space="0" w:color="auto"/>
              <w:right w:val="single" w:sz="6" w:space="0" w:color="auto"/>
            </w:tcBorders>
            <w:shd w:val="clear" w:color="auto" w:fill="auto"/>
          </w:tcPr>
          <w:p w14:paraId="0E4DFE5C" w14:textId="77777777" w:rsidR="002F459E" w:rsidRPr="00DB707E" w:rsidRDefault="002F459E" w:rsidP="00AB35CF">
            <w:pPr>
              <w:pStyle w:val="TAC"/>
              <w:rPr>
                <w:ins w:id="66629" w:author="RedCap - BigCR editor" w:date="2022-08-30T05:35:00Z"/>
              </w:rPr>
            </w:pPr>
          </w:p>
        </w:tc>
        <w:tc>
          <w:tcPr>
            <w:tcW w:w="1049" w:type="dxa"/>
            <w:tcBorders>
              <w:top w:val="single" w:sz="6" w:space="0" w:color="auto"/>
              <w:left w:val="single" w:sz="6" w:space="0" w:color="auto"/>
              <w:right w:val="single" w:sz="6" w:space="0" w:color="auto"/>
            </w:tcBorders>
            <w:shd w:val="clear" w:color="auto" w:fill="auto"/>
          </w:tcPr>
          <w:p w14:paraId="6123C2F9" w14:textId="77777777" w:rsidR="002F459E" w:rsidRPr="00DB707E" w:rsidRDefault="002F459E" w:rsidP="00AB35CF">
            <w:pPr>
              <w:pStyle w:val="TAC"/>
              <w:rPr>
                <w:ins w:id="66630" w:author="RedCap - BigCR editor" w:date="2022-08-30T05:35:00Z"/>
              </w:rPr>
            </w:pPr>
          </w:p>
        </w:tc>
        <w:tc>
          <w:tcPr>
            <w:tcW w:w="807" w:type="dxa"/>
            <w:tcBorders>
              <w:top w:val="single" w:sz="6" w:space="0" w:color="auto"/>
              <w:left w:val="single" w:sz="6" w:space="0" w:color="auto"/>
              <w:right w:val="single" w:sz="6" w:space="0" w:color="auto"/>
            </w:tcBorders>
            <w:shd w:val="clear" w:color="auto" w:fill="auto"/>
          </w:tcPr>
          <w:p w14:paraId="33FBA319" w14:textId="77777777" w:rsidR="002F459E" w:rsidRPr="00DB707E" w:rsidRDefault="002F459E" w:rsidP="00AB35CF">
            <w:pPr>
              <w:pStyle w:val="TAC"/>
              <w:rPr>
                <w:ins w:id="66631" w:author="RedCap - BigCR editor" w:date="2022-08-30T05:35:00Z"/>
              </w:rPr>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57ACCB59" w14:textId="77777777" w:rsidR="002F459E" w:rsidRPr="00DB707E" w:rsidRDefault="002F459E" w:rsidP="00AB35CF">
            <w:pPr>
              <w:pStyle w:val="TAC"/>
              <w:rPr>
                <w:ins w:id="66632" w:author="RedCap - BigCR editor" w:date="2022-08-30T05:35:00Z"/>
              </w:rPr>
            </w:pPr>
            <w:ins w:id="66633" w:author="RedCap - BigCR editor" w:date="2022-08-30T05:35:00Z">
              <w:r w:rsidRPr="00DB707E">
                <w:t>NR_FDD_FR1_A, NR_TDD_FR1_A,</w:t>
              </w:r>
            </w:ins>
          </w:p>
          <w:p w14:paraId="1B020A4C" w14:textId="77777777" w:rsidR="002F459E" w:rsidRPr="00DB707E" w:rsidRDefault="002F459E" w:rsidP="00AB35CF">
            <w:pPr>
              <w:pStyle w:val="TAC"/>
              <w:rPr>
                <w:ins w:id="66634" w:author="RedCap - BigCR editor" w:date="2022-08-30T05:35:00Z"/>
              </w:rPr>
            </w:pPr>
            <w:ins w:id="66635" w:author="RedCap - BigCR editor" w:date="2022-08-30T05:35:00Z">
              <w:r w:rsidRPr="00DB707E">
                <w:t>NR_SDL_FR1_A</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851CDD7" w14:textId="77777777" w:rsidR="002F459E" w:rsidRPr="00DB707E" w:rsidRDefault="002F459E" w:rsidP="00AB35CF">
            <w:pPr>
              <w:pStyle w:val="TAC"/>
              <w:rPr>
                <w:ins w:id="66636" w:author="RedCap - BigCR editor" w:date="2022-08-30T05:35:00Z"/>
              </w:rPr>
            </w:pPr>
            <w:ins w:id="66637" w:author="RedCap - BigCR editor" w:date="2022-08-30T05:35:00Z">
              <w:r w:rsidRPr="00DB707E">
                <w:t>-121</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5528ED7" w14:textId="77777777" w:rsidR="002F459E" w:rsidRPr="00DB707E" w:rsidRDefault="002F459E" w:rsidP="00AB35CF">
            <w:pPr>
              <w:pStyle w:val="TAC"/>
              <w:rPr>
                <w:ins w:id="66638" w:author="RedCap - BigCR editor" w:date="2022-08-30T05:35:00Z"/>
              </w:rPr>
            </w:pPr>
            <w:ins w:id="66639" w:author="RedCap - BigCR editor" w:date="2022-08-30T05:35:00Z">
              <w:r w:rsidRPr="00DB707E">
                <w:t>-118</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B3EB0DD" w14:textId="77777777" w:rsidR="002F459E" w:rsidRPr="00DB707E" w:rsidRDefault="002F459E" w:rsidP="00AB35CF">
            <w:pPr>
              <w:pStyle w:val="TAC"/>
              <w:rPr>
                <w:ins w:id="66640" w:author="RedCap - BigCR editor" w:date="2022-08-30T05:35:00Z"/>
              </w:rPr>
            </w:pPr>
            <w:ins w:id="66641"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F13D132" w14:textId="77777777" w:rsidR="002F459E" w:rsidRPr="00DB707E" w:rsidRDefault="002F459E" w:rsidP="00AB35CF">
            <w:pPr>
              <w:pStyle w:val="TAC"/>
              <w:rPr>
                <w:ins w:id="66642" w:author="RedCap - BigCR editor" w:date="2022-08-30T05:35:00Z"/>
              </w:rPr>
            </w:pPr>
            <w:ins w:id="66643" w:author="RedCap - BigCR editor" w:date="2022-08-30T05:35:00Z">
              <w:r w:rsidRPr="00DB707E">
                <w:t>-50</w:t>
              </w:r>
            </w:ins>
          </w:p>
        </w:tc>
      </w:tr>
      <w:tr w:rsidR="002F459E" w:rsidRPr="00DB707E" w14:paraId="77CAA1E5" w14:textId="77777777" w:rsidTr="00AB35CF">
        <w:trPr>
          <w:jc w:val="center"/>
          <w:ins w:id="66644" w:author="RedCap - BigCR editor" w:date="2022-08-30T05:35:00Z"/>
        </w:trPr>
        <w:tc>
          <w:tcPr>
            <w:tcW w:w="1033" w:type="dxa"/>
            <w:tcBorders>
              <w:left w:val="single" w:sz="4" w:space="0" w:color="auto"/>
              <w:right w:val="single" w:sz="6" w:space="0" w:color="auto"/>
            </w:tcBorders>
            <w:shd w:val="clear" w:color="auto" w:fill="auto"/>
          </w:tcPr>
          <w:p w14:paraId="3E8ADB75" w14:textId="77777777" w:rsidR="002F459E" w:rsidRPr="00DB707E" w:rsidRDefault="002F459E" w:rsidP="00AB35CF">
            <w:pPr>
              <w:pStyle w:val="TAC"/>
              <w:rPr>
                <w:ins w:id="66645" w:author="RedCap - BigCR editor" w:date="2022-08-30T05:35:00Z"/>
              </w:rPr>
            </w:pPr>
          </w:p>
        </w:tc>
        <w:tc>
          <w:tcPr>
            <w:tcW w:w="1049" w:type="dxa"/>
            <w:tcBorders>
              <w:left w:val="single" w:sz="6" w:space="0" w:color="auto"/>
              <w:right w:val="single" w:sz="6" w:space="0" w:color="auto"/>
            </w:tcBorders>
            <w:shd w:val="clear" w:color="auto" w:fill="auto"/>
          </w:tcPr>
          <w:p w14:paraId="7011E62D" w14:textId="77777777" w:rsidR="002F459E" w:rsidRPr="00DB707E" w:rsidRDefault="002F459E" w:rsidP="00AB35CF">
            <w:pPr>
              <w:pStyle w:val="TAC"/>
              <w:rPr>
                <w:ins w:id="66646" w:author="RedCap - BigCR editor" w:date="2022-08-30T05:35:00Z"/>
              </w:rPr>
            </w:pPr>
          </w:p>
        </w:tc>
        <w:tc>
          <w:tcPr>
            <w:tcW w:w="807" w:type="dxa"/>
            <w:tcBorders>
              <w:left w:val="single" w:sz="6" w:space="0" w:color="auto"/>
              <w:right w:val="single" w:sz="6" w:space="0" w:color="auto"/>
            </w:tcBorders>
            <w:shd w:val="clear" w:color="auto" w:fill="auto"/>
          </w:tcPr>
          <w:p w14:paraId="79B841E8" w14:textId="77777777" w:rsidR="002F459E" w:rsidRPr="00DB707E" w:rsidRDefault="002F459E" w:rsidP="00AB35CF">
            <w:pPr>
              <w:pStyle w:val="TAC"/>
              <w:rPr>
                <w:ins w:id="66647" w:author="RedCap - BigCR editor" w:date="2022-08-30T05:35:00Z"/>
              </w:rPr>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2CC56156" w14:textId="77777777" w:rsidR="002F459E" w:rsidRPr="00DB707E" w:rsidRDefault="002F459E" w:rsidP="00AB35CF">
            <w:pPr>
              <w:pStyle w:val="TAC"/>
              <w:rPr>
                <w:ins w:id="66648" w:author="RedCap - BigCR editor" w:date="2022-08-30T05:35:00Z"/>
              </w:rPr>
            </w:pPr>
            <w:ins w:id="66649" w:author="RedCap - BigCR editor" w:date="2022-08-30T05:35:00Z">
              <w:r w:rsidRPr="00DB707E">
                <w:t>NR_FDD_FR1_B</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2B33E40E" w14:textId="77777777" w:rsidR="002F459E" w:rsidRPr="00DB707E" w:rsidRDefault="002F459E" w:rsidP="00AB35CF">
            <w:pPr>
              <w:pStyle w:val="TAC"/>
              <w:rPr>
                <w:ins w:id="66650" w:author="RedCap - BigCR editor" w:date="2022-08-30T05:35:00Z"/>
              </w:rPr>
            </w:pPr>
            <w:ins w:id="66651" w:author="RedCap - BigCR editor" w:date="2022-08-30T05:35:00Z">
              <w:r w:rsidRPr="00DB707E">
                <w:t>-120.5</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0C0AF54" w14:textId="77777777" w:rsidR="002F459E" w:rsidRPr="00DB707E" w:rsidRDefault="002F459E" w:rsidP="00AB35CF">
            <w:pPr>
              <w:pStyle w:val="TAC"/>
              <w:rPr>
                <w:ins w:id="66652" w:author="RedCap - BigCR editor" w:date="2022-08-30T05:35:00Z"/>
                <w:lang w:val="sv-SE"/>
              </w:rPr>
            </w:pPr>
            <w:ins w:id="66653" w:author="RedCap - BigCR editor" w:date="2022-08-30T05:35:00Z">
              <w:r w:rsidRPr="00DB707E">
                <w:t>-117.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B12CC81" w14:textId="77777777" w:rsidR="002F459E" w:rsidRPr="00DB707E" w:rsidRDefault="002F459E" w:rsidP="00AB35CF">
            <w:pPr>
              <w:pStyle w:val="TAC"/>
              <w:rPr>
                <w:ins w:id="66654" w:author="RedCap - BigCR editor" w:date="2022-08-30T05:35:00Z"/>
              </w:rPr>
            </w:pPr>
            <w:ins w:id="66655" w:author="RedCap - BigCR editor" w:date="2022-08-30T05:35:00Z">
              <w:r w:rsidRPr="00DB707E">
                <w:rPr>
                  <w:lang w:eastAsia="ja-JP"/>
                </w:rPr>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B3C6A67" w14:textId="77777777" w:rsidR="002F459E" w:rsidRPr="00DB707E" w:rsidRDefault="002F459E" w:rsidP="00AB35CF">
            <w:pPr>
              <w:pStyle w:val="TAC"/>
              <w:rPr>
                <w:ins w:id="66656" w:author="RedCap - BigCR editor" w:date="2022-08-30T05:35:00Z"/>
              </w:rPr>
            </w:pPr>
            <w:ins w:id="66657" w:author="RedCap - BigCR editor" w:date="2022-08-30T05:35:00Z">
              <w:r w:rsidRPr="00DB707E">
                <w:t>-50</w:t>
              </w:r>
            </w:ins>
          </w:p>
        </w:tc>
      </w:tr>
      <w:tr w:rsidR="002F459E" w:rsidRPr="00DB707E" w14:paraId="385CF710" w14:textId="77777777" w:rsidTr="00AB35CF">
        <w:trPr>
          <w:jc w:val="center"/>
          <w:ins w:id="66658" w:author="RedCap - BigCR editor" w:date="2022-08-30T05:35:00Z"/>
        </w:trPr>
        <w:tc>
          <w:tcPr>
            <w:tcW w:w="1033" w:type="dxa"/>
            <w:tcBorders>
              <w:left w:val="single" w:sz="4" w:space="0" w:color="auto"/>
              <w:right w:val="single" w:sz="6" w:space="0" w:color="auto"/>
            </w:tcBorders>
            <w:shd w:val="clear" w:color="auto" w:fill="auto"/>
          </w:tcPr>
          <w:p w14:paraId="33B1BC0A" w14:textId="77777777" w:rsidR="002F459E" w:rsidRPr="00DB707E" w:rsidRDefault="002F459E" w:rsidP="00AB35CF">
            <w:pPr>
              <w:pStyle w:val="TAC"/>
              <w:rPr>
                <w:ins w:id="66659" w:author="RedCap - BigCR editor" w:date="2022-08-30T05:35:00Z"/>
              </w:rPr>
            </w:pPr>
          </w:p>
        </w:tc>
        <w:tc>
          <w:tcPr>
            <w:tcW w:w="1049" w:type="dxa"/>
            <w:tcBorders>
              <w:left w:val="single" w:sz="6" w:space="0" w:color="auto"/>
              <w:right w:val="single" w:sz="6" w:space="0" w:color="auto"/>
            </w:tcBorders>
            <w:shd w:val="clear" w:color="auto" w:fill="auto"/>
          </w:tcPr>
          <w:p w14:paraId="44878A33" w14:textId="77777777" w:rsidR="002F459E" w:rsidRPr="00DB707E" w:rsidRDefault="002F459E" w:rsidP="00AB35CF">
            <w:pPr>
              <w:pStyle w:val="TAC"/>
              <w:rPr>
                <w:ins w:id="66660" w:author="RedCap - BigCR editor" w:date="2022-08-30T05:35:00Z"/>
              </w:rPr>
            </w:pPr>
          </w:p>
        </w:tc>
        <w:tc>
          <w:tcPr>
            <w:tcW w:w="807" w:type="dxa"/>
            <w:tcBorders>
              <w:left w:val="single" w:sz="6" w:space="0" w:color="auto"/>
              <w:right w:val="single" w:sz="6" w:space="0" w:color="auto"/>
            </w:tcBorders>
            <w:shd w:val="clear" w:color="auto" w:fill="auto"/>
          </w:tcPr>
          <w:p w14:paraId="1ECD93B5" w14:textId="77777777" w:rsidR="002F459E" w:rsidRPr="00DB707E" w:rsidRDefault="002F459E" w:rsidP="00AB35CF">
            <w:pPr>
              <w:pStyle w:val="TAC"/>
              <w:rPr>
                <w:ins w:id="66661" w:author="RedCap - BigCR editor" w:date="2022-08-30T05:35:00Z"/>
              </w:rPr>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4FA83DAD" w14:textId="77777777" w:rsidR="002F459E" w:rsidRPr="00DB707E" w:rsidRDefault="002F459E" w:rsidP="00AB35CF">
            <w:pPr>
              <w:pStyle w:val="TAC"/>
              <w:rPr>
                <w:ins w:id="66662" w:author="RedCap - BigCR editor" w:date="2022-08-30T05:35:00Z"/>
              </w:rPr>
            </w:pPr>
            <w:ins w:id="66663" w:author="RedCap - BigCR editor" w:date="2022-08-30T05:35:00Z">
              <w:r w:rsidRPr="00DB707E">
                <w:t>NR_TDD_FR1_C</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452F529" w14:textId="77777777" w:rsidR="002F459E" w:rsidRPr="00DB707E" w:rsidRDefault="002F459E" w:rsidP="00AB35CF">
            <w:pPr>
              <w:pStyle w:val="TAC"/>
              <w:rPr>
                <w:ins w:id="66664" w:author="RedCap - BigCR editor" w:date="2022-08-30T05:35:00Z"/>
              </w:rPr>
            </w:pPr>
            <w:ins w:id="66665" w:author="RedCap - BigCR editor" w:date="2022-08-30T05:35:00Z">
              <w:r w:rsidRPr="00DB707E">
                <w:t>-120</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7D93DB2A" w14:textId="77777777" w:rsidR="002F459E" w:rsidRPr="00DB707E" w:rsidRDefault="002F459E" w:rsidP="00AB35CF">
            <w:pPr>
              <w:pStyle w:val="TAC"/>
              <w:rPr>
                <w:ins w:id="66666" w:author="RedCap - BigCR editor" w:date="2022-08-30T05:35:00Z"/>
                <w:lang w:val="sv-SE"/>
              </w:rPr>
            </w:pPr>
            <w:ins w:id="66667" w:author="RedCap - BigCR editor" w:date="2022-08-30T05:35:00Z">
              <w:r w:rsidRPr="00DB707E">
                <w:t>-117</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C4BE015" w14:textId="77777777" w:rsidR="002F459E" w:rsidRPr="00DB707E" w:rsidRDefault="002F459E" w:rsidP="00AB35CF">
            <w:pPr>
              <w:pStyle w:val="TAC"/>
              <w:rPr>
                <w:ins w:id="66668" w:author="RedCap - BigCR editor" w:date="2022-08-30T05:35:00Z"/>
              </w:rPr>
            </w:pPr>
            <w:ins w:id="66669"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5E048FD" w14:textId="77777777" w:rsidR="002F459E" w:rsidRPr="00DB707E" w:rsidRDefault="002F459E" w:rsidP="00AB35CF">
            <w:pPr>
              <w:pStyle w:val="TAC"/>
              <w:rPr>
                <w:ins w:id="66670" w:author="RedCap - BigCR editor" w:date="2022-08-30T05:35:00Z"/>
              </w:rPr>
            </w:pPr>
            <w:ins w:id="66671" w:author="RedCap - BigCR editor" w:date="2022-08-30T05:35:00Z">
              <w:r w:rsidRPr="00DB707E">
                <w:t>-50</w:t>
              </w:r>
            </w:ins>
          </w:p>
        </w:tc>
      </w:tr>
      <w:tr w:rsidR="002F459E" w:rsidRPr="00DB707E" w14:paraId="6816D8CF" w14:textId="77777777" w:rsidTr="00AB35CF">
        <w:trPr>
          <w:jc w:val="center"/>
          <w:ins w:id="66672" w:author="RedCap - BigCR editor" w:date="2022-08-30T05:35:00Z"/>
        </w:trPr>
        <w:tc>
          <w:tcPr>
            <w:tcW w:w="1033" w:type="dxa"/>
            <w:tcBorders>
              <w:left w:val="single" w:sz="4" w:space="0" w:color="auto"/>
              <w:right w:val="single" w:sz="6" w:space="0" w:color="auto"/>
            </w:tcBorders>
            <w:shd w:val="clear" w:color="auto" w:fill="auto"/>
          </w:tcPr>
          <w:p w14:paraId="617F030B" w14:textId="77777777" w:rsidR="002F459E" w:rsidRPr="00DB707E" w:rsidRDefault="002F459E" w:rsidP="00AB35CF">
            <w:pPr>
              <w:pStyle w:val="TAC"/>
              <w:rPr>
                <w:ins w:id="66673" w:author="RedCap - BigCR editor" w:date="2022-08-30T05:35:00Z"/>
              </w:rPr>
            </w:pPr>
            <w:ins w:id="66674" w:author="RedCap - BigCR editor" w:date="2022-08-30T05:35:00Z">
              <w:r w:rsidRPr="00DB707E">
                <w:rPr>
                  <w:rFonts w:cs="Arial"/>
                </w:rPr>
                <w:t>±</w:t>
              </w:r>
              <w:r w:rsidRPr="00DB707E">
                <w:t>6</w:t>
              </w:r>
            </w:ins>
          </w:p>
        </w:tc>
        <w:tc>
          <w:tcPr>
            <w:tcW w:w="1049" w:type="dxa"/>
            <w:tcBorders>
              <w:left w:val="single" w:sz="6" w:space="0" w:color="auto"/>
              <w:right w:val="single" w:sz="6" w:space="0" w:color="auto"/>
            </w:tcBorders>
            <w:shd w:val="clear" w:color="auto" w:fill="auto"/>
          </w:tcPr>
          <w:p w14:paraId="60A49BDB" w14:textId="77777777" w:rsidR="002F459E" w:rsidRPr="00DB707E" w:rsidRDefault="002F459E" w:rsidP="00AB35CF">
            <w:pPr>
              <w:pStyle w:val="TAC"/>
              <w:rPr>
                <w:ins w:id="66675" w:author="RedCap - BigCR editor" w:date="2022-08-30T05:35:00Z"/>
              </w:rPr>
            </w:pPr>
            <w:ins w:id="66676" w:author="RedCap - BigCR editor" w:date="2022-08-30T05:35:00Z">
              <w:r w:rsidRPr="00DB707E">
                <w:rPr>
                  <w:rFonts w:cs="Arial"/>
                </w:rPr>
                <w:t>±</w:t>
              </w:r>
              <w:r w:rsidRPr="00DB707E">
                <w:t>7</w:t>
              </w:r>
            </w:ins>
          </w:p>
        </w:tc>
        <w:tc>
          <w:tcPr>
            <w:tcW w:w="807" w:type="dxa"/>
            <w:tcBorders>
              <w:left w:val="single" w:sz="6" w:space="0" w:color="auto"/>
              <w:right w:val="single" w:sz="6" w:space="0" w:color="auto"/>
            </w:tcBorders>
            <w:shd w:val="clear" w:color="auto" w:fill="auto"/>
          </w:tcPr>
          <w:p w14:paraId="25FBF8C0" w14:textId="77777777" w:rsidR="002F459E" w:rsidRPr="00DB707E" w:rsidRDefault="002F459E" w:rsidP="00AB35CF">
            <w:pPr>
              <w:pStyle w:val="TAC"/>
              <w:rPr>
                <w:ins w:id="66677" w:author="RedCap - BigCR editor" w:date="2022-08-30T05:35:00Z"/>
              </w:rPr>
            </w:pPr>
            <w:ins w:id="66678" w:author="RedCap - BigCR editor" w:date="2022-08-30T05:35:00Z">
              <w:r w:rsidRPr="00DB707E">
                <w:sym w:font="Symbol" w:char="F0B3"/>
              </w:r>
              <w:r w:rsidRPr="00DB707E">
                <w:t>-3</w:t>
              </w:r>
            </w:ins>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4E82AF92" w14:textId="77777777" w:rsidR="002F459E" w:rsidRPr="00DB707E" w:rsidRDefault="002F459E" w:rsidP="00AB35CF">
            <w:pPr>
              <w:pStyle w:val="TAC"/>
              <w:rPr>
                <w:ins w:id="66679" w:author="RedCap - BigCR editor" w:date="2022-08-30T05:35:00Z"/>
                <w:lang w:val="sv-SE"/>
              </w:rPr>
            </w:pPr>
            <w:ins w:id="66680" w:author="RedCap - BigCR editor" w:date="2022-08-30T05:35:00Z">
              <w:r w:rsidRPr="00DB707E">
                <w:rPr>
                  <w:lang w:val="sv-SE"/>
                </w:rPr>
                <w:t>NR_FDD_FR1_D, NR_TDD_FR1_D</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6965B5E" w14:textId="77777777" w:rsidR="002F459E" w:rsidRPr="00DB707E" w:rsidRDefault="002F459E" w:rsidP="00AB35CF">
            <w:pPr>
              <w:pStyle w:val="TAC"/>
              <w:rPr>
                <w:ins w:id="66681" w:author="RedCap - BigCR editor" w:date="2022-08-30T05:35:00Z"/>
              </w:rPr>
            </w:pPr>
            <w:ins w:id="66682" w:author="RedCap - BigCR editor" w:date="2022-08-30T05:35:00Z">
              <w:r w:rsidRPr="00DB707E">
                <w:t>-119.5</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13BEB21" w14:textId="77777777" w:rsidR="002F459E" w:rsidRPr="00DB707E" w:rsidRDefault="002F459E" w:rsidP="00AB35CF">
            <w:pPr>
              <w:pStyle w:val="TAC"/>
              <w:rPr>
                <w:ins w:id="66683" w:author="RedCap - BigCR editor" w:date="2022-08-30T05:35:00Z"/>
              </w:rPr>
            </w:pPr>
            <w:ins w:id="66684" w:author="RedCap - BigCR editor" w:date="2022-08-30T05:35:00Z">
              <w:r w:rsidRPr="00DB707E">
                <w:t>-116.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2B843DB" w14:textId="77777777" w:rsidR="002F459E" w:rsidRPr="00DB707E" w:rsidRDefault="002F459E" w:rsidP="00AB35CF">
            <w:pPr>
              <w:pStyle w:val="TAC"/>
              <w:rPr>
                <w:ins w:id="66685" w:author="RedCap - BigCR editor" w:date="2022-08-30T05:35:00Z"/>
              </w:rPr>
            </w:pPr>
            <w:ins w:id="66686"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20FED7D" w14:textId="77777777" w:rsidR="002F459E" w:rsidRPr="00DB707E" w:rsidRDefault="002F459E" w:rsidP="00AB35CF">
            <w:pPr>
              <w:pStyle w:val="TAC"/>
              <w:rPr>
                <w:ins w:id="66687" w:author="RedCap - BigCR editor" w:date="2022-08-30T05:35:00Z"/>
              </w:rPr>
            </w:pPr>
            <w:ins w:id="66688" w:author="RedCap - BigCR editor" w:date="2022-08-30T05:35:00Z">
              <w:r w:rsidRPr="00DB707E">
                <w:t>-50</w:t>
              </w:r>
            </w:ins>
          </w:p>
        </w:tc>
      </w:tr>
      <w:tr w:rsidR="002F459E" w:rsidRPr="00DB707E" w14:paraId="2C7CABE5" w14:textId="77777777" w:rsidTr="00AB35CF">
        <w:trPr>
          <w:jc w:val="center"/>
          <w:ins w:id="66689" w:author="RedCap - BigCR editor" w:date="2022-08-30T05:35:00Z"/>
        </w:trPr>
        <w:tc>
          <w:tcPr>
            <w:tcW w:w="1033" w:type="dxa"/>
            <w:tcBorders>
              <w:left w:val="single" w:sz="4" w:space="0" w:color="auto"/>
              <w:right w:val="single" w:sz="6" w:space="0" w:color="auto"/>
            </w:tcBorders>
            <w:shd w:val="clear" w:color="auto" w:fill="auto"/>
          </w:tcPr>
          <w:p w14:paraId="4F886C78" w14:textId="77777777" w:rsidR="002F459E" w:rsidRPr="00DB707E" w:rsidRDefault="002F459E" w:rsidP="00AB35CF">
            <w:pPr>
              <w:pStyle w:val="TAC"/>
              <w:rPr>
                <w:ins w:id="66690" w:author="RedCap - BigCR editor" w:date="2022-08-30T05:35:00Z"/>
              </w:rPr>
            </w:pPr>
          </w:p>
        </w:tc>
        <w:tc>
          <w:tcPr>
            <w:tcW w:w="1049" w:type="dxa"/>
            <w:tcBorders>
              <w:left w:val="single" w:sz="6" w:space="0" w:color="auto"/>
              <w:right w:val="single" w:sz="6" w:space="0" w:color="auto"/>
            </w:tcBorders>
            <w:shd w:val="clear" w:color="auto" w:fill="auto"/>
          </w:tcPr>
          <w:p w14:paraId="3FB60751" w14:textId="77777777" w:rsidR="002F459E" w:rsidRPr="00DB707E" w:rsidRDefault="002F459E" w:rsidP="00AB35CF">
            <w:pPr>
              <w:pStyle w:val="TAC"/>
              <w:rPr>
                <w:ins w:id="66691" w:author="RedCap - BigCR editor" w:date="2022-08-30T05:35:00Z"/>
              </w:rPr>
            </w:pPr>
          </w:p>
        </w:tc>
        <w:tc>
          <w:tcPr>
            <w:tcW w:w="807" w:type="dxa"/>
            <w:tcBorders>
              <w:left w:val="single" w:sz="6" w:space="0" w:color="auto"/>
              <w:right w:val="single" w:sz="6" w:space="0" w:color="auto"/>
            </w:tcBorders>
            <w:shd w:val="clear" w:color="auto" w:fill="auto"/>
          </w:tcPr>
          <w:p w14:paraId="45439274" w14:textId="77777777" w:rsidR="002F459E" w:rsidRPr="00DB707E" w:rsidRDefault="002F459E" w:rsidP="00AB35CF">
            <w:pPr>
              <w:pStyle w:val="TAC"/>
              <w:rPr>
                <w:ins w:id="66692" w:author="RedCap - BigCR editor" w:date="2022-08-30T05:35:00Z"/>
              </w:rPr>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4C5658C9" w14:textId="77777777" w:rsidR="002F459E" w:rsidRPr="00DB707E" w:rsidDel="00836998" w:rsidRDefault="002F459E" w:rsidP="00AB35CF">
            <w:pPr>
              <w:pStyle w:val="TAC"/>
              <w:rPr>
                <w:ins w:id="66693" w:author="RedCap - BigCR editor" w:date="2022-08-30T05:35:00Z"/>
                <w:lang w:val="sv-SE"/>
              </w:rPr>
            </w:pPr>
            <w:ins w:id="66694" w:author="RedCap - BigCR editor" w:date="2022-08-30T05:35:00Z">
              <w:r w:rsidRPr="00DB707E">
                <w:rPr>
                  <w:lang w:val="sv-SE"/>
                </w:rPr>
                <w:t>NR_FDD_FR1_E, NR_TDD_FR1_E</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2798FF65" w14:textId="77777777" w:rsidR="002F459E" w:rsidRPr="00DB707E" w:rsidRDefault="002F459E" w:rsidP="00AB35CF">
            <w:pPr>
              <w:pStyle w:val="TAC"/>
              <w:rPr>
                <w:ins w:id="66695" w:author="RedCap - BigCR editor" w:date="2022-08-30T05:35:00Z"/>
              </w:rPr>
            </w:pPr>
            <w:ins w:id="66696" w:author="RedCap - BigCR editor" w:date="2022-08-30T05:35:00Z">
              <w:r w:rsidRPr="00DB707E">
                <w:t>-119</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38AA081" w14:textId="77777777" w:rsidR="002F459E" w:rsidRPr="00DB707E" w:rsidRDefault="002F459E" w:rsidP="00AB35CF">
            <w:pPr>
              <w:pStyle w:val="TAC"/>
              <w:rPr>
                <w:ins w:id="66697" w:author="RedCap - BigCR editor" w:date="2022-08-30T05:35:00Z"/>
                <w:lang w:val="sv-SE"/>
              </w:rPr>
            </w:pPr>
            <w:ins w:id="66698" w:author="RedCap - BigCR editor" w:date="2022-08-30T05:35:00Z">
              <w:r w:rsidRPr="00DB707E">
                <w:t>-116</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83C5465" w14:textId="77777777" w:rsidR="002F459E" w:rsidRPr="00DB707E" w:rsidRDefault="002F459E" w:rsidP="00AB35CF">
            <w:pPr>
              <w:pStyle w:val="TAC"/>
              <w:rPr>
                <w:ins w:id="66699" w:author="RedCap - BigCR editor" w:date="2022-08-30T05:35:00Z"/>
              </w:rPr>
            </w:pPr>
            <w:ins w:id="66700"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D7E973B" w14:textId="77777777" w:rsidR="002F459E" w:rsidRPr="00DB707E" w:rsidRDefault="002F459E" w:rsidP="00AB35CF">
            <w:pPr>
              <w:pStyle w:val="TAC"/>
              <w:rPr>
                <w:ins w:id="66701" w:author="RedCap - BigCR editor" w:date="2022-08-30T05:35:00Z"/>
              </w:rPr>
            </w:pPr>
            <w:ins w:id="66702" w:author="RedCap - BigCR editor" w:date="2022-08-30T05:35:00Z">
              <w:r w:rsidRPr="00DB707E">
                <w:t>-50</w:t>
              </w:r>
            </w:ins>
          </w:p>
        </w:tc>
      </w:tr>
      <w:tr w:rsidR="002F459E" w:rsidRPr="00DB707E" w14:paraId="62239576" w14:textId="77777777" w:rsidTr="00AB35CF">
        <w:trPr>
          <w:jc w:val="center"/>
          <w:ins w:id="66703" w:author="RedCap - BigCR editor" w:date="2022-08-30T05:35:00Z"/>
        </w:trPr>
        <w:tc>
          <w:tcPr>
            <w:tcW w:w="1033" w:type="dxa"/>
            <w:tcBorders>
              <w:left w:val="single" w:sz="4" w:space="0" w:color="auto"/>
              <w:right w:val="single" w:sz="6" w:space="0" w:color="auto"/>
            </w:tcBorders>
            <w:shd w:val="clear" w:color="auto" w:fill="auto"/>
          </w:tcPr>
          <w:p w14:paraId="45DB349A" w14:textId="77777777" w:rsidR="002F459E" w:rsidRPr="00DB707E" w:rsidRDefault="002F459E" w:rsidP="00AB35CF">
            <w:pPr>
              <w:pStyle w:val="TAC"/>
              <w:rPr>
                <w:ins w:id="66704" w:author="RedCap - BigCR editor" w:date="2022-08-30T05:35:00Z"/>
              </w:rPr>
            </w:pPr>
          </w:p>
        </w:tc>
        <w:tc>
          <w:tcPr>
            <w:tcW w:w="1049" w:type="dxa"/>
            <w:tcBorders>
              <w:left w:val="single" w:sz="6" w:space="0" w:color="auto"/>
              <w:right w:val="single" w:sz="6" w:space="0" w:color="auto"/>
            </w:tcBorders>
            <w:shd w:val="clear" w:color="auto" w:fill="auto"/>
          </w:tcPr>
          <w:p w14:paraId="057DCB92" w14:textId="77777777" w:rsidR="002F459E" w:rsidRPr="00DB707E" w:rsidRDefault="002F459E" w:rsidP="00AB35CF">
            <w:pPr>
              <w:pStyle w:val="TAC"/>
              <w:rPr>
                <w:ins w:id="66705" w:author="RedCap - BigCR editor" w:date="2022-08-30T05:35:00Z"/>
              </w:rPr>
            </w:pPr>
          </w:p>
        </w:tc>
        <w:tc>
          <w:tcPr>
            <w:tcW w:w="807" w:type="dxa"/>
            <w:tcBorders>
              <w:left w:val="single" w:sz="6" w:space="0" w:color="auto"/>
              <w:right w:val="single" w:sz="6" w:space="0" w:color="auto"/>
            </w:tcBorders>
            <w:shd w:val="clear" w:color="auto" w:fill="auto"/>
          </w:tcPr>
          <w:p w14:paraId="45F7486D" w14:textId="77777777" w:rsidR="002F459E" w:rsidRPr="00DB707E" w:rsidRDefault="002F459E" w:rsidP="00AB35CF">
            <w:pPr>
              <w:pStyle w:val="TAC"/>
              <w:rPr>
                <w:ins w:id="66706" w:author="RedCap - BigCR editor" w:date="2022-08-30T05:35:00Z"/>
              </w:rPr>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3AA253C4" w14:textId="77777777" w:rsidR="002F459E" w:rsidRPr="00DB707E" w:rsidRDefault="002F459E" w:rsidP="00AB35CF">
            <w:pPr>
              <w:pStyle w:val="TAC"/>
              <w:rPr>
                <w:ins w:id="66707" w:author="RedCap - BigCR editor" w:date="2022-08-30T05:35:00Z"/>
                <w:lang w:val="sv-SE"/>
              </w:rPr>
            </w:pPr>
            <w:ins w:id="66708" w:author="RedCap - BigCR editor" w:date="2022-08-30T05:35:00Z">
              <w:r w:rsidRPr="00DB707E">
                <w:rPr>
                  <w:lang w:eastAsia="zh-CN"/>
                </w:rPr>
                <w:t>NR_FDD_FR1_F</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0745BB3" w14:textId="77777777" w:rsidR="002F459E" w:rsidRPr="00DB707E" w:rsidRDefault="002F459E" w:rsidP="00AB35CF">
            <w:pPr>
              <w:pStyle w:val="TAC"/>
              <w:rPr>
                <w:ins w:id="66709" w:author="RedCap - BigCR editor" w:date="2022-08-30T05:35:00Z"/>
              </w:rPr>
            </w:pPr>
            <w:ins w:id="66710" w:author="RedCap - BigCR editor" w:date="2022-08-30T05:35:00Z">
              <w:r w:rsidRPr="00DB707E">
                <w:t>-118.5</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AEE9F2C" w14:textId="77777777" w:rsidR="002F459E" w:rsidRPr="00DB707E" w:rsidRDefault="002F459E" w:rsidP="00AB35CF">
            <w:pPr>
              <w:pStyle w:val="TAC"/>
              <w:rPr>
                <w:ins w:id="66711" w:author="RedCap - BigCR editor" w:date="2022-08-30T05:35:00Z"/>
              </w:rPr>
            </w:pPr>
            <w:ins w:id="66712" w:author="RedCap - BigCR editor" w:date="2022-08-30T05:35:00Z">
              <w:r w:rsidRPr="00DB707E">
                <w:rPr>
                  <w:rFonts w:cs="Arial"/>
                </w:rPr>
                <w:t>-115.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F5D16DA" w14:textId="77777777" w:rsidR="002F459E" w:rsidRPr="00DB707E" w:rsidRDefault="002F459E" w:rsidP="00AB35CF">
            <w:pPr>
              <w:pStyle w:val="TAC"/>
              <w:rPr>
                <w:ins w:id="66713" w:author="RedCap - BigCR editor" w:date="2022-08-30T05:35:00Z"/>
              </w:rPr>
            </w:pPr>
            <w:ins w:id="66714"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142938F" w14:textId="77777777" w:rsidR="002F459E" w:rsidRPr="00DB707E" w:rsidRDefault="002F459E" w:rsidP="00AB35CF">
            <w:pPr>
              <w:pStyle w:val="TAC"/>
              <w:rPr>
                <w:ins w:id="66715" w:author="RedCap - BigCR editor" w:date="2022-08-30T05:35:00Z"/>
              </w:rPr>
            </w:pPr>
            <w:ins w:id="66716" w:author="RedCap - BigCR editor" w:date="2022-08-30T05:35:00Z">
              <w:r w:rsidRPr="00DB707E">
                <w:t>-50</w:t>
              </w:r>
            </w:ins>
          </w:p>
        </w:tc>
      </w:tr>
      <w:tr w:rsidR="002F459E" w:rsidRPr="00DB707E" w14:paraId="045F9454" w14:textId="77777777" w:rsidTr="00AB35CF">
        <w:trPr>
          <w:jc w:val="center"/>
          <w:ins w:id="66717" w:author="RedCap - BigCR editor" w:date="2022-08-30T05:35:00Z"/>
        </w:trPr>
        <w:tc>
          <w:tcPr>
            <w:tcW w:w="1033" w:type="dxa"/>
            <w:tcBorders>
              <w:left w:val="single" w:sz="4" w:space="0" w:color="auto"/>
              <w:right w:val="single" w:sz="6" w:space="0" w:color="auto"/>
            </w:tcBorders>
            <w:shd w:val="clear" w:color="auto" w:fill="auto"/>
          </w:tcPr>
          <w:p w14:paraId="0A29B8C5" w14:textId="77777777" w:rsidR="002F459E" w:rsidRPr="00DB707E" w:rsidRDefault="002F459E" w:rsidP="00AB35CF">
            <w:pPr>
              <w:pStyle w:val="TAC"/>
              <w:rPr>
                <w:ins w:id="66718" w:author="RedCap - BigCR editor" w:date="2022-08-30T05:35:00Z"/>
              </w:rPr>
            </w:pPr>
          </w:p>
        </w:tc>
        <w:tc>
          <w:tcPr>
            <w:tcW w:w="1049" w:type="dxa"/>
            <w:tcBorders>
              <w:left w:val="single" w:sz="6" w:space="0" w:color="auto"/>
              <w:right w:val="single" w:sz="6" w:space="0" w:color="auto"/>
            </w:tcBorders>
            <w:shd w:val="clear" w:color="auto" w:fill="auto"/>
          </w:tcPr>
          <w:p w14:paraId="7DA21C6E" w14:textId="77777777" w:rsidR="002F459E" w:rsidRPr="00DB707E" w:rsidRDefault="002F459E" w:rsidP="00AB35CF">
            <w:pPr>
              <w:pStyle w:val="TAC"/>
              <w:rPr>
                <w:ins w:id="66719" w:author="RedCap - BigCR editor" w:date="2022-08-30T05:35:00Z"/>
              </w:rPr>
            </w:pPr>
          </w:p>
        </w:tc>
        <w:tc>
          <w:tcPr>
            <w:tcW w:w="807" w:type="dxa"/>
            <w:tcBorders>
              <w:left w:val="single" w:sz="6" w:space="0" w:color="auto"/>
              <w:right w:val="single" w:sz="6" w:space="0" w:color="auto"/>
            </w:tcBorders>
            <w:shd w:val="clear" w:color="auto" w:fill="auto"/>
          </w:tcPr>
          <w:p w14:paraId="4F299103" w14:textId="77777777" w:rsidR="002F459E" w:rsidRPr="00DB707E" w:rsidRDefault="002F459E" w:rsidP="00AB35CF">
            <w:pPr>
              <w:pStyle w:val="TAC"/>
              <w:rPr>
                <w:ins w:id="66720" w:author="RedCap - BigCR editor" w:date="2022-08-30T05:35:00Z"/>
              </w:rPr>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08ACED0B" w14:textId="77777777" w:rsidR="002F459E" w:rsidRPr="00DB707E" w:rsidDel="00836998" w:rsidRDefault="002F459E" w:rsidP="00AB35CF">
            <w:pPr>
              <w:pStyle w:val="TAC"/>
              <w:rPr>
                <w:ins w:id="66721" w:author="RedCap - BigCR editor" w:date="2022-08-30T05:35:00Z"/>
                <w:lang w:eastAsia="zh-CN"/>
              </w:rPr>
            </w:pPr>
            <w:ins w:id="66722" w:author="RedCap - BigCR editor" w:date="2022-08-30T05:35:00Z">
              <w:r w:rsidRPr="00DB707E">
                <w:rPr>
                  <w:lang w:eastAsia="zh-CN"/>
                </w:rPr>
                <w:t>NR</w:t>
              </w:r>
              <w:r w:rsidRPr="00DB707E">
                <w:t>_</w:t>
              </w:r>
              <w:r w:rsidRPr="00DB707E">
                <w:rPr>
                  <w:lang w:eastAsia="zh-CN"/>
                </w:rPr>
                <w:t>FDD_FR1_G</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6D0E8760" w14:textId="77777777" w:rsidR="002F459E" w:rsidRPr="00DB707E" w:rsidRDefault="002F459E" w:rsidP="00AB35CF">
            <w:pPr>
              <w:pStyle w:val="TAC"/>
              <w:rPr>
                <w:ins w:id="66723" w:author="RedCap - BigCR editor" w:date="2022-08-30T05:35:00Z"/>
              </w:rPr>
            </w:pPr>
            <w:ins w:id="66724" w:author="RedCap - BigCR editor" w:date="2022-08-30T05:35:00Z">
              <w:r w:rsidRPr="00DB707E">
                <w:t>-118</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616C598C" w14:textId="77777777" w:rsidR="002F459E" w:rsidRPr="00DB707E" w:rsidRDefault="002F459E" w:rsidP="00AB35CF">
            <w:pPr>
              <w:pStyle w:val="TAC"/>
              <w:rPr>
                <w:ins w:id="66725" w:author="RedCap - BigCR editor" w:date="2022-08-30T05:35:00Z"/>
                <w:rFonts w:cs="Arial"/>
                <w:lang w:val="sv-SE"/>
              </w:rPr>
            </w:pPr>
            <w:ins w:id="66726" w:author="RedCap - BigCR editor" w:date="2022-08-30T05:35:00Z">
              <w:r w:rsidRPr="00DB707E">
                <w:rPr>
                  <w:rFonts w:cs="Arial"/>
                </w:rPr>
                <w:t>-11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4B42A73" w14:textId="77777777" w:rsidR="002F459E" w:rsidRPr="00DB707E" w:rsidRDefault="002F459E" w:rsidP="00AB35CF">
            <w:pPr>
              <w:pStyle w:val="TAC"/>
              <w:rPr>
                <w:ins w:id="66727" w:author="RedCap - BigCR editor" w:date="2022-08-30T05:35:00Z"/>
              </w:rPr>
            </w:pPr>
            <w:ins w:id="66728"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ECD4868" w14:textId="77777777" w:rsidR="002F459E" w:rsidRPr="00DB707E" w:rsidRDefault="002F459E" w:rsidP="00AB35CF">
            <w:pPr>
              <w:pStyle w:val="TAC"/>
              <w:rPr>
                <w:ins w:id="66729" w:author="RedCap - BigCR editor" w:date="2022-08-30T05:35:00Z"/>
              </w:rPr>
            </w:pPr>
            <w:ins w:id="66730" w:author="RedCap - BigCR editor" w:date="2022-08-30T05:35:00Z">
              <w:r w:rsidRPr="00DB707E">
                <w:t>-50</w:t>
              </w:r>
            </w:ins>
          </w:p>
        </w:tc>
      </w:tr>
      <w:tr w:rsidR="002F459E" w:rsidRPr="00DB707E" w14:paraId="11C077C4" w14:textId="77777777" w:rsidTr="00AB35CF">
        <w:trPr>
          <w:jc w:val="center"/>
          <w:ins w:id="66731" w:author="RedCap - BigCR editor" w:date="2022-08-30T05:35:00Z"/>
        </w:trPr>
        <w:tc>
          <w:tcPr>
            <w:tcW w:w="1033" w:type="dxa"/>
            <w:tcBorders>
              <w:left w:val="single" w:sz="4" w:space="0" w:color="auto"/>
              <w:right w:val="single" w:sz="6" w:space="0" w:color="auto"/>
            </w:tcBorders>
            <w:shd w:val="clear" w:color="auto" w:fill="auto"/>
          </w:tcPr>
          <w:p w14:paraId="61CA061F" w14:textId="77777777" w:rsidR="002F459E" w:rsidRPr="00DB707E" w:rsidRDefault="002F459E" w:rsidP="00AB35CF">
            <w:pPr>
              <w:pStyle w:val="TAC"/>
              <w:rPr>
                <w:ins w:id="66732" w:author="RedCap - BigCR editor" w:date="2022-08-30T05:35:00Z"/>
              </w:rPr>
            </w:pPr>
          </w:p>
        </w:tc>
        <w:tc>
          <w:tcPr>
            <w:tcW w:w="1049" w:type="dxa"/>
            <w:tcBorders>
              <w:left w:val="single" w:sz="6" w:space="0" w:color="auto"/>
              <w:right w:val="single" w:sz="6" w:space="0" w:color="auto"/>
            </w:tcBorders>
            <w:shd w:val="clear" w:color="auto" w:fill="auto"/>
          </w:tcPr>
          <w:p w14:paraId="1E59C887" w14:textId="77777777" w:rsidR="002F459E" w:rsidRPr="00DB707E" w:rsidRDefault="002F459E" w:rsidP="00AB35CF">
            <w:pPr>
              <w:pStyle w:val="TAC"/>
              <w:rPr>
                <w:ins w:id="66733" w:author="RedCap - BigCR editor" w:date="2022-08-30T05:35:00Z"/>
              </w:rPr>
            </w:pPr>
          </w:p>
        </w:tc>
        <w:tc>
          <w:tcPr>
            <w:tcW w:w="807" w:type="dxa"/>
            <w:tcBorders>
              <w:left w:val="single" w:sz="6" w:space="0" w:color="auto"/>
              <w:right w:val="single" w:sz="6" w:space="0" w:color="auto"/>
            </w:tcBorders>
            <w:shd w:val="clear" w:color="auto" w:fill="auto"/>
          </w:tcPr>
          <w:p w14:paraId="756EA0C8" w14:textId="77777777" w:rsidR="002F459E" w:rsidRPr="00DB707E" w:rsidRDefault="002F459E" w:rsidP="00AB35CF">
            <w:pPr>
              <w:pStyle w:val="TAC"/>
              <w:rPr>
                <w:ins w:id="66734" w:author="RedCap - BigCR editor" w:date="2022-08-30T05:35:00Z"/>
              </w:rPr>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301B0C46" w14:textId="77777777" w:rsidR="002F459E" w:rsidRPr="00DB707E" w:rsidRDefault="002F459E" w:rsidP="00AB35CF">
            <w:pPr>
              <w:pStyle w:val="TAC"/>
              <w:rPr>
                <w:ins w:id="66735" w:author="RedCap - BigCR editor" w:date="2022-08-30T05:35:00Z"/>
                <w:lang w:eastAsia="zh-CN"/>
              </w:rPr>
            </w:pPr>
            <w:ins w:id="66736" w:author="RedCap - BigCR editor" w:date="2022-08-30T05:35:00Z">
              <w:r w:rsidRPr="00DB707E">
                <w:rPr>
                  <w:lang w:eastAsia="zh-CN"/>
                </w:rPr>
                <w:t>NR</w:t>
              </w:r>
              <w:r w:rsidRPr="00DB707E">
                <w:t>_</w:t>
              </w:r>
              <w:r w:rsidRPr="00DB707E">
                <w:rPr>
                  <w:lang w:eastAsia="zh-CN"/>
                </w:rPr>
                <w:t>FDD_FR1_H</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18B29766" w14:textId="77777777" w:rsidR="002F459E" w:rsidRPr="00DB707E" w:rsidRDefault="002F459E" w:rsidP="00AB35CF">
            <w:pPr>
              <w:pStyle w:val="TAC"/>
              <w:rPr>
                <w:ins w:id="66737" w:author="RedCap - BigCR editor" w:date="2022-08-30T05:35:00Z"/>
              </w:rPr>
            </w:pPr>
            <w:ins w:id="66738" w:author="RedCap - BigCR editor" w:date="2022-08-30T05:35:00Z">
              <w:r w:rsidRPr="00DB707E">
                <w:t>-117.5</w:t>
              </w:r>
            </w:ins>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1666DFDA" w14:textId="77777777" w:rsidR="002F459E" w:rsidRPr="00DB707E" w:rsidRDefault="002F459E" w:rsidP="00AB35CF">
            <w:pPr>
              <w:pStyle w:val="TAC"/>
              <w:rPr>
                <w:ins w:id="66739" w:author="RedCap - BigCR editor" w:date="2022-08-30T05:35:00Z"/>
                <w:rFonts w:cs="Arial"/>
                <w:lang w:val="sv-SE"/>
              </w:rPr>
            </w:pPr>
            <w:ins w:id="66740" w:author="RedCap - BigCR editor" w:date="2022-08-30T05:35:00Z">
              <w:r w:rsidRPr="00DB707E">
                <w:rPr>
                  <w:rFonts w:cs="Arial"/>
                </w:rPr>
                <w:t>-114.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3A65FBA" w14:textId="77777777" w:rsidR="002F459E" w:rsidRPr="00DB707E" w:rsidRDefault="002F459E" w:rsidP="00AB35CF">
            <w:pPr>
              <w:pStyle w:val="TAC"/>
              <w:rPr>
                <w:ins w:id="66741" w:author="RedCap - BigCR editor" w:date="2022-08-30T05:35:00Z"/>
              </w:rPr>
            </w:pPr>
            <w:ins w:id="66742"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0B31885" w14:textId="77777777" w:rsidR="002F459E" w:rsidRPr="00DB707E" w:rsidRDefault="002F459E" w:rsidP="00AB35CF">
            <w:pPr>
              <w:pStyle w:val="TAC"/>
              <w:rPr>
                <w:ins w:id="66743" w:author="RedCap - BigCR editor" w:date="2022-08-30T05:35:00Z"/>
              </w:rPr>
            </w:pPr>
            <w:ins w:id="66744" w:author="RedCap - BigCR editor" w:date="2022-08-30T05:35:00Z">
              <w:r w:rsidRPr="00DB707E">
                <w:t>-50</w:t>
              </w:r>
            </w:ins>
          </w:p>
        </w:tc>
      </w:tr>
      <w:tr w:rsidR="002F459E" w:rsidRPr="00DB707E" w14:paraId="4122B484" w14:textId="77777777" w:rsidTr="00AB35CF">
        <w:trPr>
          <w:jc w:val="center"/>
          <w:ins w:id="66745" w:author="RedCap - BigCR editor" w:date="2022-08-30T05:35:00Z"/>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1FBF5EB1" w14:textId="77777777" w:rsidR="002F459E" w:rsidRPr="00DB707E" w:rsidRDefault="002F459E" w:rsidP="00AB35CF">
            <w:pPr>
              <w:pStyle w:val="TAN"/>
              <w:rPr>
                <w:ins w:id="66746" w:author="RedCap - BigCR editor" w:date="2022-08-30T05:35:00Z"/>
              </w:rPr>
            </w:pPr>
            <w:ins w:id="66747" w:author="RedCap - BigCR editor" w:date="2022-08-30T05:35:00Z">
              <w:r w:rsidRPr="00DB707E">
                <w:t>NOTE 1:</w:t>
              </w:r>
              <w:r w:rsidRPr="00DB707E">
                <w:tab/>
                <w:t>Io is assumed to have constant EPRE across the bandwidth.</w:t>
              </w:r>
            </w:ins>
          </w:p>
          <w:p w14:paraId="0BA06088" w14:textId="77777777" w:rsidR="002F459E" w:rsidRPr="00DB707E" w:rsidRDefault="002F459E" w:rsidP="00AB35CF">
            <w:pPr>
              <w:pStyle w:val="TAN"/>
              <w:rPr>
                <w:ins w:id="66748" w:author="RedCap - BigCR editor" w:date="2022-08-30T05:35:00Z"/>
              </w:rPr>
            </w:pPr>
            <w:ins w:id="66749" w:author="RedCap - BigCR editor" w:date="2022-08-30T05:35:00Z">
              <w:r w:rsidRPr="00DB707E">
                <w:t>NOTE 2:</w:t>
              </w:r>
              <w:r w:rsidRPr="00DB707E">
                <w:tab/>
                <w:t xml:space="preserve">The parameter SSB </w:t>
              </w:r>
              <w:proofErr w:type="spellStart"/>
              <w:r w:rsidRPr="00DB707E">
                <w:t>Ês</w:t>
              </w:r>
              <w:proofErr w:type="spellEnd"/>
              <w:r w:rsidRPr="00DB707E">
                <w:t>/</w:t>
              </w:r>
              <w:proofErr w:type="spellStart"/>
              <w:r w:rsidRPr="00DB707E">
                <w:t>Iot</w:t>
              </w:r>
              <w:proofErr w:type="spellEnd"/>
              <w:r w:rsidRPr="00DB707E">
                <w:t xml:space="preserve"> is the minimum SSB </w:t>
              </w:r>
              <w:proofErr w:type="spellStart"/>
              <w:r w:rsidRPr="00DB707E">
                <w:t>Ês</w:t>
              </w:r>
              <w:proofErr w:type="spellEnd"/>
              <w:r w:rsidRPr="00DB707E">
                <w:t>/</w:t>
              </w:r>
              <w:proofErr w:type="spellStart"/>
              <w:r w:rsidRPr="00DB707E">
                <w:t>Iot</w:t>
              </w:r>
              <w:proofErr w:type="spellEnd"/>
              <w:r w:rsidRPr="00DB707E">
                <w:t xml:space="preserve"> of the pair of SSBs to which the requirement applies.</w:t>
              </w:r>
            </w:ins>
          </w:p>
          <w:p w14:paraId="22A3E5AC" w14:textId="77777777" w:rsidR="002F459E" w:rsidRPr="00DB707E" w:rsidRDefault="002F459E" w:rsidP="00AB35CF">
            <w:pPr>
              <w:pStyle w:val="TAN"/>
              <w:rPr>
                <w:ins w:id="66750" w:author="RedCap - BigCR editor" w:date="2022-08-30T05:35:00Z"/>
              </w:rPr>
            </w:pPr>
            <w:ins w:id="66751" w:author="RedCap - BigCR editor" w:date="2022-08-30T05:35:00Z">
              <w:r w:rsidRPr="00DB707E">
                <w:t>NOTE 3:</w:t>
              </w:r>
              <w:r w:rsidRPr="00DB707E">
                <w:tab/>
                <w:t>Void</w:t>
              </w:r>
            </w:ins>
          </w:p>
          <w:p w14:paraId="04AECE08" w14:textId="77777777" w:rsidR="002F459E" w:rsidRPr="00DB707E" w:rsidRDefault="002F459E" w:rsidP="00AB35CF">
            <w:pPr>
              <w:pStyle w:val="TAN"/>
              <w:rPr>
                <w:ins w:id="66752" w:author="RedCap - BigCR editor" w:date="2022-08-30T05:35:00Z"/>
              </w:rPr>
            </w:pPr>
            <w:ins w:id="66753" w:author="RedCap - BigCR editor" w:date="2022-08-30T05:35:00Z">
              <w:r w:rsidRPr="00DB707E">
                <w:t>NOTE 4:</w:t>
              </w:r>
              <w:r w:rsidRPr="00DB707E">
                <w:tab/>
                <w:t>NR operating band groups in FR1 are as defined in clause 3.5.2.</w:t>
              </w:r>
            </w:ins>
          </w:p>
        </w:tc>
      </w:tr>
    </w:tbl>
    <w:p w14:paraId="6B73FADA" w14:textId="77777777" w:rsidR="002F459E" w:rsidRPr="00DB707E" w:rsidRDefault="002F459E" w:rsidP="002F459E">
      <w:pPr>
        <w:rPr>
          <w:ins w:id="66754" w:author="RedCap - BigCR editor" w:date="2022-08-30T05:35:00Z"/>
          <w:lang w:eastAsia="ko-KR"/>
        </w:rPr>
      </w:pPr>
    </w:p>
    <w:p w14:paraId="5B6B614C" w14:textId="77777777" w:rsidR="002F459E" w:rsidRPr="00DB707E" w:rsidRDefault="002F459E" w:rsidP="002F459E">
      <w:pPr>
        <w:pStyle w:val="Heading4"/>
        <w:rPr>
          <w:ins w:id="66755" w:author="RedCap - BigCR editor" w:date="2022-08-30T05:35:00Z"/>
          <w:lang w:val="en-US"/>
        </w:rPr>
      </w:pPr>
      <w:ins w:id="66756" w:author="RedCap - BigCR editor" w:date="2022-08-30T05:35:00Z">
        <w:r w:rsidRPr="00DB707E">
          <w:rPr>
            <w:lang w:val="en-US"/>
          </w:rPr>
          <w:t>10.1A.14.2</w:t>
        </w:r>
        <w:r w:rsidRPr="00DB707E">
          <w:rPr>
            <w:lang w:val="en-US"/>
          </w:rPr>
          <w:tab/>
          <w:t>CSI-RS based L1-RSRP accuracy requirements</w:t>
        </w:r>
      </w:ins>
    </w:p>
    <w:p w14:paraId="41809439" w14:textId="77777777" w:rsidR="002F459E" w:rsidRPr="00DB707E" w:rsidRDefault="002F459E" w:rsidP="002F459E">
      <w:pPr>
        <w:pStyle w:val="Heading5"/>
        <w:rPr>
          <w:ins w:id="66757" w:author="RedCap - BigCR editor" w:date="2022-08-30T05:35:00Z"/>
        </w:rPr>
      </w:pPr>
      <w:ins w:id="66758" w:author="RedCap - BigCR editor" w:date="2022-08-30T05:35:00Z">
        <w:r w:rsidRPr="00DB707E">
          <w:t>10.1A.14.2.1</w:t>
        </w:r>
        <w:r w:rsidRPr="00DB707E">
          <w:tab/>
          <w:t>Absolute Accuracy</w:t>
        </w:r>
      </w:ins>
    </w:p>
    <w:p w14:paraId="7CC332F5" w14:textId="77777777" w:rsidR="002F459E" w:rsidRPr="00DB707E" w:rsidRDefault="002F459E" w:rsidP="002F459E">
      <w:pPr>
        <w:rPr>
          <w:ins w:id="66759" w:author="RedCap - BigCR editor" w:date="2022-08-30T05:35:00Z"/>
          <w:rFonts w:cs="v4.2.0"/>
        </w:rPr>
      </w:pPr>
      <w:ins w:id="66760" w:author="RedCap - BigCR editor" w:date="2022-08-30T05:35:00Z">
        <w:r w:rsidRPr="00DB707E">
          <w:rPr>
            <w:rFonts w:cs="v4.2.0"/>
          </w:rPr>
          <w:t xml:space="preserve">The accuracy requirements in clause </w:t>
        </w:r>
        <w:r w:rsidRPr="00DB707E">
          <w:t>10.1.19.2.2</w:t>
        </w:r>
        <w:r w:rsidRPr="00DB707E">
          <w:rPr>
            <w:rFonts w:cs="v4.2.0"/>
          </w:rPr>
          <w:t xml:space="preserve"> shall apply when RedCap UE is capable of 2Rx. When UE is only required to support 1RX, the absolute accuracy requirements in Table </w:t>
        </w:r>
        <w:r w:rsidRPr="00DB707E">
          <w:t>10.1A.14.2.1-1</w:t>
        </w:r>
        <w:r w:rsidRPr="00DB707E">
          <w:rPr>
            <w:rFonts w:cs="v4.2.0"/>
          </w:rPr>
          <w:t xml:space="preserve"> are valid under the following conditions:</w:t>
        </w:r>
      </w:ins>
    </w:p>
    <w:p w14:paraId="6786E28E" w14:textId="77777777" w:rsidR="002F459E" w:rsidRPr="00DB707E" w:rsidRDefault="002F459E" w:rsidP="002F459E">
      <w:pPr>
        <w:pStyle w:val="B10"/>
        <w:rPr>
          <w:ins w:id="66761" w:author="RedCap - BigCR editor" w:date="2022-08-30T05:35:00Z"/>
          <w:rFonts w:ascii="Arial" w:hAnsi="Arial"/>
          <w:sz w:val="28"/>
        </w:rPr>
      </w:pPr>
      <w:ins w:id="66762" w:author="RedCap - BigCR editor" w:date="2022-08-30T05:35:00Z">
        <w:r w:rsidRPr="00DB707E">
          <w:t>-</w:t>
        </w:r>
        <w:r w:rsidRPr="00DB707E">
          <w:tab/>
          <w:t>Conditions defined in clause 7.3 of TS 38.101-1 [18] for reference sensitivity are fulfilled.</w:t>
        </w:r>
      </w:ins>
    </w:p>
    <w:p w14:paraId="3CAE3DAC" w14:textId="77777777" w:rsidR="002F459E" w:rsidRPr="00DB707E" w:rsidRDefault="002F459E" w:rsidP="002F459E">
      <w:pPr>
        <w:pStyle w:val="B10"/>
        <w:rPr>
          <w:ins w:id="66763" w:author="RedCap - BigCR editor" w:date="2022-08-30T05:35:00Z"/>
          <w:lang w:eastAsia="zh-CN"/>
        </w:rPr>
      </w:pPr>
      <w:ins w:id="66764" w:author="RedCap - BigCR editor" w:date="2022-08-30T05:35:00Z">
        <w:r w:rsidRPr="00DB707E">
          <w:t>-</w:t>
        </w:r>
        <w:r w:rsidRPr="00DB707E">
          <w:rPr>
            <w:rFonts w:ascii="Arial" w:hAnsi="Arial"/>
            <w:sz w:val="28"/>
            <w:lang w:val="en-US"/>
          </w:rPr>
          <w:tab/>
        </w:r>
        <w:r w:rsidRPr="00DB707E">
          <w:t xml:space="preserve">Conditions for L1-RSRP measurements are fulfilled according to Annex B.2.4.2 for a corresponding Band </w:t>
        </w:r>
        <w:r w:rsidRPr="00DB707E">
          <w:rPr>
            <w:rFonts w:cs="v4.2.0"/>
            <w:lang w:eastAsia="ko-KR"/>
          </w:rPr>
          <w:t>for each relevant CSI-RS</w:t>
        </w:r>
        <w:r w:rsidRPr="00DB707E">
          <w:rPr>
            <w:lang w:eastAsia="zh-CN"/>
          </w:rPr>
          <w:t>.</w:t>
        </w:r>
      </w:ins>
    </w:p>
    <w:p w14:paraId="0380D265" w14:textId="77777777" w:rsidR="002F459E" w:rsidRPr="00DB707E" w:rsidRDefault="002F459E" w:rsidP="002F459E">
      <w:pPr>
        <w:pStyle w:val="B10"/>
        <w:rPr>
          <w:ins w:id="66765" w:author="RedCap - BigCR editor" w:date="2022-08-30T05:35:00Z"/>
          <w:lang w:eastAsia="zh-CN"/>
        </w:rPr>
      </w:pPr>
      <w:ins w:id="66766" w:author="RedCap - BigCR editor" w:date="2022-08-30T05:35:00Z">
        <w:r w:rsidRPr="00DB707E">
          <w:rPr>
            <w:lang w:eastAsia="zh-CN"/>
          </w:rPr>
          <w:t>-</w:t>
        </w:r>
        <w:r w:rsidRPr="00DB707E">
          <w:rPr>
            <w:lang w:eastAsia="zh-CN"/>
          </w:rPr>
          <w:tab/>
          <w:t>The bandwidth of CSI-RS is 48 PRBs and the density is 3.</w:t>
        </w:r>
      </w:ins>
    </w:p>
    <w:p w14:paraId="0014172E" w14:textId="77777777" w:rsidR="002F459E" w:rsidRPr="00DB707E" w:rsidRDefault="002F459E" w:rsidP="002F459E">
      <w:pPr>
        <w:tabs>
          <w:tab w:val="left" w:pos="851"/>
        </w:tabs>
        <w:rPr>
          <w:ins w:id="66767" w:author="RedCap - BigCR editor" w:date="2022-08-30T05:35:00Z"/>
          <w:rFonts w:eastAsia="PMingLiU"/>
          <w:lang w:eastAsia="zh-CN"/>
        </w:rPr>
      </w:pPr>
      <w:ins w:id="66768" w:author="RedCap - BigCR editor" w:date="2022-08-30T05:35:00Z">
        <w:r w:rsidRPr="00DB707E">
          <w:rPr>
            <w:rFonts w:eastAsia="PMingLiU"/>
            <w:lang w:eastAsia="zh-CN"/>
          </w:rPr>
          <w:t>The performance with larger bandwidth of CSI-RS is equal to or better than the accuracy requirements in Table 10.1A.19.2.1-1.</w:t>
        </w:r>
      </w:ins>
    </w:p>
    <w:p w14:paraId="1DC9F2D0" w14:textId="77777777" w:rsidR="002F459E" w:rsidRPr="00DB707E" w:rsidRDefault="002F459E" w:rsidP="002F459E">
      <w:pPr>
        <w:rPr>
          <w:ins w:id="66769" w:author="RedCap - BigCR editor" w:date="2022-08-30T05:35:00Z"/>
          <w:lang w:eastAsia="zh-CN"/>
        </w:rPr>
      </w:pPr>
    </w:p>
    <w:p w14:paraId="6774EAC1" w14:textId="77777777" w:rsidR="002F459E" w:rsidRPr="00DB707E" w:rsidRDefault="002F459E" w:rsidP="002F459E">
      <w:pPr>
        <w:pStyle w:val="TH"/>
        <w:rPr>
          <w:ins w:id="66770" w:author="RedCap - BigCR editor" w:date="2022-08-30T05:35:00Z"/>
        </w:rPr>
      </w:pPr>
      <w:ins w:id="66771" w:author="RedCap - BigCR editor" w:date="2022-08-30T05:35:00Z">
        <w:r w:rsidRPr="00DB707E">
          <w:lastRenderedPageBreak/>
          <w:t>Table 10.1A.14.2.1-1: CSI-RS based L1-RSRP absolute accuracy for 1Rx RedCap UE in FR1</w:t>
        </w:r>
      </w:ins>
    </w:p>
    <w:tbl>
      <w:tblPr>
        <w:tblW w:w="10172" w:type="dxa"/>
        <w:jc w:val="center"/>
        <w:tblLook w:val="01E0" w:firstRow="1" w:lastRow="1" w:firstColumn="1" w:lastColumn="1" w:noHBand="0" w:noVBand="0"/>
      </w:tblPr>
      <w:tblGrid>
        <w:gridCol w:w="1031"/>
        <w:gridCol w:w="1043"/>
        <w:gridCol w:w="780"/>
        <w:gridCol w:w="1957"/>
        <w:gridCol w:w="827"/>
        <w:gridCol w:w="827"/>
        <w:gridCol w:w="827"/>
        <w:gridCol w:w="1440"/>
        <w:gridCol w:w="1440"/>
      </w:tblGrid>
      <w:tr w:rsidR="002F459E" w:rsidRPr="00DB707E" w14:paraId="75F73C23" w14:textId="77777777" w:rsidTr="00AB35CF">
        <w:trPr>
          <w:jc w:val="center"/>
          <w:ins w:id="66772" w:author="RedCap - BigCR editor" w:date="2022-08-30T05:35:00Z"/>
        </w:trPr>
        <w:tc>
          <w:tcPr>
            <w:tcW w:w="2074"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0B5EE9C0" w14:textId="77777777" w:rsidR="002F459E" w:rsidRPr="00DB707E" w:rsidRDefault="002F459E" w:rsidP="00AB35CF">
            <w:pPr>
              <w:pStyle w:val="TAH"/>
              <w:rPr>
                <w:ins w:id="66773" w:author="RedCap - BigCR editor" w:date="2022-08-30T05:35:00Z"/>
              </w:rPr>
            </w:pPr>
            <w:ins w:id="66774" w:author="RedCap - BigCR editor" w:date="2022-08-30T05:35:00Z">
              <w:r w:rsidRPr="00DB707E">
                <w:t>Accuracy</w:t>
              </w:r>
            </w:ins>
          </w:p>
        </w:tc>
        <w:tc>
          <w:tcPr>
            <w:tcW w:w="8098" w:type="dxa"/>
            <w:gridSpan w:val="7"/>
            <w:tcBorders>
              <w:top w:val="single" w:sz="4" w:space="0" w:color="auto"/>
              <w:left w:val="single" w:sz="6" w:space="0" w:color="auto"/>
              <w:bottom w:val="single" w:sz="6" w:space="0" w:color="auto"/>
              <w:right w:val="single" w:sz="4" w:space="0" w:color="auto"/>
            </w:tcBorders>
            <w:shd w:val="clear" w:color="auto" w:fill="auto"/>
            <w:vAlign w:val="center"/>
          </w:tcPr>
          <w:p w14:paraId="533A12FC" w14:textId="77777777" w:rsidR="002F459E" w:rsidRPr="00DB707E" w:rsidRDefault="002F459E" w:rsidP="00AB35CF">
            <w:pPr>
              <w:pStyle w:val="TAH"/>
              <w:rPr>
                <w:ins w:id="66775" w:author="RedCap - BigCR editor" w:date="2022-08-30T05:35:00Z"/>
              </w:rPr>
            </w:pPr>
            <w:ins w:id="66776" w:author="RedCap - BigCR editor" w:date="2022-08-30T05:35:00Z">
              <w:r w:rsidRPr="00DB707E">
                <w:t>Conditions</w:t>
              </w:r>
            </w:ins>
          </w:p>
        </w:tc>
      </w:tr>
      <w:tr w:rsidR="002F459E" w:rsidRPr="00DB707E" w14:paraId="5654D4F1" w14:textId="77777777" w:rsidTr="00AB35CF">
        <w:trPr>
          <w:jc w:val="center"/>
          <w:ins w:id="66777" w:author="RedCap - BigCR editor" w:date="2022-08-30T05:35:00Z"/>
        </w:trPr>
        <w:tc>
          <w:tcPr>
            <w:tcW w:w="1031" w:type="dxa"/>
            <w:tcBorders>
              <w:top w:val="single" w:sz="6" w:space="0" w:color="auto"/>
              <w:left w:val="single" w:sz="4" w:space="0" w:color="auto"/>
              <w:right w:val="single" w:sz="6" w:space="0" w:color="auto"/>
            </w:tcBorders>
            <w:shd w:val="clear" w:color="auto" w:fill="auto"/>
            <w:vAlign w:val="center"/>
          </w:tcPr>
          <w:p w14:paraId="28CB0ED1" w14:textId="77777777" w:rsidR="002F459E" w:rsidRPr="00DB707E" w:rsidRDefault="002F459E" w:rsidP="00AB35CF">
            <w:pPr>
              <w:pStyle w:val="TAH"/>
              <w:rPr>
                <w:ins w:id="66778" w:author="RedCap - BigCR editor" w:date="2022-08-30T05:35:00Z"/>
              </w:rPr>
            </w:pPr>
            <w:ins w:id="66779" w:author="RedCap - BigCR editor" w:date="2022-08-30T05:35:00Z">
              <w:r w:rsidRPr="00DB707E">
                <w:t>Normal condition</w:t>
              </w:r>
            </w:ins>
          </w:p>
        </w:tc>
        <w:tc>
          <w:tcPr>
            <w:tcW w:w="1043" w:type="dxa"/>
            <w:tcBorders>
              <w:top w:val="single" w:sz="6" w:space="0" w:color="auto"/>
              <w:left w:val="single" w:sz="6" w:space="0" w:color="auto"/>
              <w:right w:val="single" w:sz="6" w:space="0" w:color="auto"/>
            </w:tcBorders>
            <w:shd w:val="clear" w:color="auto" w:fill="auto"/>
            <w:vAlign w:val="center"/>
          </w:tcPr>
          <w:p w14:paraId="11042465" w14:textId="77777777" w:rsidR="002F459E" w:rsidRPr="00DB707E" w:rsidRDefault="002F459E" w:rsidP="00AB35CF">
            <w:pPr>
              <w:pStyle w:val="TAH"/>
              <w:rPr>
                <w:ins w:id="66780" w:author="RedCap - BigCR editor" w:date="2022-08-30T05:35:00Z"/>
              </w:rPr>
            </w:pPr>
            <w:ins w:id="66781" w:author="RedCap - BigCR editor" w:date="2022-08-30T05:35:00Z">
              <w:r w:rsidRPr="00DB707E">
                <w:t>Extreme condition</w:t>
              </w:r>
            </w:ins>
          </w:p>
        </w:tc>
        <w:tc>
          <w:tcPr>
            <w:tcW w:w="780" w:type="dxa"/>
            <w:tcBorders>
              <w:top w:val="single" w:sz="6" w:space="0" w:color="auto"/>
              <w:left w:val="single" w:sz="6" w:space="0" w:color="auto"/>
              <w:right w:val="single" w:sz="6" w:space="0" w:color="auto"/>
            </w:tcBorders>
            <w:shd w:val="clear" w:color="auto" w:fill="auto"/>
            <w:vAlign w:val="center"/>
          </w:tcPr>
          <w:p w14:paraId="66F50092" w14:textId="77777777" w:rsidR="002F459E" w:rsidRPr="00DB707E" w:rsidRDefault="002F459E" w:rsidP="00AB35CF">
            <w:pPr>
              <w:pStyle w:val="TAH"/>
              <w:rPr>
                <w:ins w:id="66782" w:author="RedCap - BigCR editor" w:date="2022-08-30T05:35:00Z"/>
              </w:rPr>
            </w:pPr>
            <w:ins w:id="66783" w:author="RedCap - BigCR editor" w:date="2022-08-30T05:35:00Z">
              <w:r w:rsidRPr="00DB707E">
                <w:t xml:space="preserve">CSI-RS </w:t>
              </w:r>
              <w:proofErr w:type="spellStart"/>
              <w:r w:rsidRPr="00DB707E">
                <w:t>Ês</w:t>
              </w:r>
              <w:proofErr w:type="spellEnd"/>
              <w:r w:rsidRPr="00DB707E">
                <w:t>/</w:t>
              </w:r>
              <w:proofErr w:type="spellStart"/>
              <w:r w:rsidRPr="00DB707E">
                <w:t>Iot</w:t>
              </w:r>
              <w:proofErr w:type="spellEnd"/>
            </w:ins>
          </w:p>
        </w:tc>
        <w:tc>
          <w:tcPr>
            <w:tcW w:w="7318" w:type="dxa"/>
            <w:gridSpan w:val="6"/>
            <w:tcBorders>
              <w:top w:val="single" w:sz="6" w:space="0" w:color="auto"/>
              <w:left w:val="single" w:sz="6" w:space="0" w:color="auto"/>
              <w:bottom w:val="single" w:sz="6" w:space="0" w:color="auto"/>
              <w:right w:val="single" w:sz="4" w:space="0" w:color="auto"/>
            </w:tcBorders>
            <w:shd w:val="clear" w:color="auto" w:fill="auto"/>
            <w:vAlign w:val="center"/>
          </w:tcPr>
          <w:p w14:paraId="6023BE9F" w14:textId="77777777" w:rsidR="002F459E" w:rsidRPr="00DB707E" w:rsidRDefault="002F459E" w:rsidP="00AB35CF">
            <w:pPr>
              <w:pStyle w:val="TAH"/>
              <w:rPr>
                <w:ins w:id="66784" w:author="RedCap - BigCR editor" w:date="2022-08-30T05:35:00Z"/>
              </w:rPr>
            </w:pPr>
            <w:ins w:id="66785" w:author="RedCap - BigCR editor" w:date="2022-08-30T05:35:00Z">
              <w:r w:rsidRPr="00DB707E">
                <w:t>Io</w:t>
              </w:r>
              <w:r w:rsidRPr="00DB707E">
                <w:rPr>
                  <w:vertAlign w:val="superscript"/>
                </w:rPr>
                <w:t xml:space="preserve"> Note 1</w:t>
              </w:r>
              <w:r w:rsidRPr="00DB707E">
                <w:t xml:space="preserve"> range</w:t>
              </w:r>
            </w:ins>
          </w:p>
        </w:tc>
      </w:tr>
      <w:tr w:rsidR="002F459E" w:rsidRPr="00DB707E" w14:paraId="038F05D3" w14:textId="77777777" w:rsidTr="00AB35CF">
        <w:trPr>
          <w:jc w:val="center"/>
          <w:ins w:id="66786" w:author="RedCap - BigCR editor" w:date="2022-08-30T05:35:00Z"/>
        </w:trPr>
        <w:tc>
          <w:tcPr>
            <w:tcW w:w="1031" w:type="dxa"/>
            <w:tcBorders>
              <w:left w:val="single" w:sz="4" w:space="0" w:color="auto"/>
              <w:bottom w:val="single" w:sz="6" w:space="0" w:color="auto"/>
              <w:right w:val="single" w:sz="6" w:space="0" w:color="auto"/>
            </w:tcBorders>
            <w:shd w:val="clear" w:color="auto" w:fill="auto"/>
            <w:vAlign w:val="center"/>
          </w:tcPr>
          <w:p w14:paraId="0F7A1312" w14:textId="77777777" w:rsidR="002F459E" w:rsidRPr="00DB707E" w:rsidRDefault="002F459E" w:rsidP="00AB35CF">
            <w:pPr>
              <w:pStyle w:val="TAH"/>
              <w:rPr>
                <w:ins w:id="66787" w:author="RedCap - BigCR editor" w:date="2022-08-30T05:35:00Z"/>
              </w:rPr>
            </w:pPr>
          </w:p>
        </w:tc>
        <w:tc>
          <w:tcPr>
            <w:tcW w:w="1043" w:type="dxa"/>
            <w:tcBorders>
              <w:left w:val="single" w:sz="6" w:space="0" w:color="auto"/>
              <w:bottom w:val="single" w:sz="6" w:space="0" w:color="auto"/>
              <w:right w:val="single" w:sz="6" w:space="0" w:color="auto"/>
            </w:tcBorders>
            <w:shd w:val="clear" w:color="auto" w:fill="auto"/>
            <w:vAlign w:val="center"/>
          </w:tcPr>
          <w:p w14:paraId="593A5422" w14:textId="77777777" w:rsidR="002F459E" w:rsidRPr="00DB707E" w:rsidRDefault="002F459E" w:rsidP="00AB35CF">
            <w:pPr>
              <w:pStyle w:val="TAH"/>
              <w:rPr>
                <w:ins w:id="66788" w:author="RedCap - BigCR editor" w:date="2022-08-30T05:35:00Z"/>
              </w:rPr>
            </w:pPr>
          </w:p>
        </w:tc>
        <w:tc>
          <w:tcPr>
            <w:tcW w:w="780" w:type="dxa"/>
            <w:tcBorders>
              <w:left w:val="single" w:sz="6" w:space="0" w:color="auto"/>
              <w:bottom w:val="single" w:sz="6" w:space="0" w:color="auto"/>
              <w:right w:val="single" w:sz="6" w:space="0" w:color="auto"/>
            </w:tcBorders>
            <w:shd w:val="clear" w:color="auto" w:fill="auto"/>
            <w:vAlign w:val="center"/>
          </w:tcPr>
          <w:p w14:paraId="2DBA77D7" w14:textId="77777777" w:rsidR="002F459E" w:rsidRPr="00DB707E" w:rsidRDefault="002F459E" w:rsidP="00AB35CF">
            <w:pPr>
              <w:pStyle w:val="TAH"/>
              <w:rPr>
                <w:ins w:id="66789" w:author="RedCap - BigCR editor" w:date="2022-08-30T05:35:00Z"/>
              </w:rPr>
            </w:pPr>
          </w:p>
        </w:tc>
        <w:tc>
          <w:tcPr>
            <w:tcW w:w="1957" w:type="dxa"/>
            <w:tcBorders>
              <w:top w:val="single" w:sz="6" w:space="0" w:color="auto"/>
              <w:left w:val="single" w:sz="6" w:space="0" w:color="auto"/>
              <w:bottom w:val="single" w:sz="6" w:space="0" w:color="auto"/>
              <w:right w:val="single" w:sz="4" w:space="0" w:color="auto"/>
            </w:tcBorders>
            <w:shd w:val="clear" w:color="auto" w:fill="auto"/>
            <w:vAlign w:val="center"/>
          </w:tcPr>
          <w:p w14:paraId="659444A0" w14:textId="77777777" w:rsidR="002F459E" w:rsidRPr="00DB707E" w:rsidRDefault="002F459E" w:rsidP="00AB35CF">
            <w:pPr>
              <w:pStyle w:val="TAH"/>
              <w:rPr>
                <w:ins w:id="66790" w:author="RedCap - BigCR editor" w:date="2022-08-30T05:35:00Z"/>
              </w:rPr>
            </w:pPr>
            <w:ins w:id="66791" w:author="RedCap - BigCR editor" w:date="2022-08-30T05:35:00Z">
              <w:r w:rsidRPr="00DB707E">
                <w:t>NR operating band groups</w:t>
              </w:r>
              <w:r w:rsidRPr="00DB707E">
                <w:rPr>
                  <w:vertAlign w:val="superscript"/>
                </w:rPr>
                <w:t xml:space="preserve"> Note 2</w:t>
              </w:r>
            </w:ins>
          </w:p>
        </w:tc>
        <w:tc>
          <w:tcPr>
            <w:tcW w:w="3921" w:type="dxa"/>
            <w:gridSpan w:val="4"/>
            <w:tcBorders>
              <w:top w:val="single" w:sz="4" w:space="0" w:color="auto"/>
              <w:left w:val="single" w:sz="4" w:space="0" w:color="auto"/>
              <w:bottom w:val="single" w:sz="6" w:space="0" w:color="auto"/>
              <w:right w:val="single" w:sz="6" w:space="0" w:color="auto"/>
            </w:tcBorders>
            <w:shd w:val="clear" w:color="auto" w:fill="auto"/>
            <w:vAlign w:val="center"/>
          </w:tcPr>
          <w:p w14:paraId="04199FF2" w14:textId="77777777" w:rsidR="002F459E" w:rsidRPr="00DB707E" w:rsidRDefault="002F459E" w:rsidP="00AB35CF">
            <w:pPr>
              <w:pStyle w:val="TAH"/>
              <w:rPr>
                <w:ins w:id="66792" w:author="RedCap - BigCR editor" w:date="2022-08-30T05:35:00Z"/>
              </w:rPr>
            </w:pPr>
            <w:ins w:id="66793" w:author="RedCap - BigCR editor" w:date="2022-08-30T05:35:00Z">
              <w:r w:rsidRPr="00DB707E">
                <w:t>Minimum Io</w:t>
              </w:r>
            </w:ins>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6619B704" w14:textId="77777777" w:rsidR="002F459E" w:rsidRPr="00DB707E" w:rsidRDefault="002F459E" w:rsidP="00AB35CF">
            <w:pPr>
              <w:pStyle w:val="TAH"/>
              <w:rPr>
                <w:ins w:id="66794" w:author="RedCap - BigCR editor" w:date="2022-08-30T05:35:00Z"/>
              </w:rPr>
            </w:pPr>
            <w:ins w:id="66795" w:author="RedCap - BigCR editor" w:date="2022-08-30T05:35:00Z">
              <w:r w:rsidRPr="00DB707E">
                <w:t>Maximum Io</w:t>
              </w:r>
            </w:ins>
          </w:p>
        </w:tc>
      </w:tr>
      <w:tr w:rsidR="002F459E" w:rsidRPr="00DB707E" w14:paraId="1305A5FC" w14:textId="77777777" w:rsidTr="00AB35CF">
        <w:trPr>
          <w:trHeight w:val="308"/>
          <w:jc w:val="center"/>
          <w:ins w:id="66796" w:author="RedCap - BigCR editor" w:date="2022-08-30T05:35:00Z"/>
        </w:trPr>
        <w:tc>
          <w:tcPr>
            <w:tcW w:w="1031" w:type="dxa"/>
            <w:tcBorders>
              <w:top w:val="single" w:sz="6" w:space="0" w:color="auto"/>
              <w:left w:val="single" w:sz="4" w:space="0" w:color="auto"/>
              <w:right w:val="single" w:sz="6" w:space="0" w:color="auto"/>
            </w:tcBorders>
            <w:shd w:val="clear" w:color="auto" w:fill="auto"/>
            <w:vAlign w:val="center"/>
          </w:tcPr>
          <w:p w14:paraId="20DF1C50" w14:textId="77777777" w:rsidR="002F459E" w:rsidRPr="00DB707E" w:rsidRDefault="002F459E" w:rsidP="00AB35CF">
            <w:pPr>
              <w:pStyle w:val="TAH"/>
              <w:rPr>
                <w:ins w:id="66797" w:author="RedCap - BigCR editor" w:date="2022-08-30T05:35:00Z"/>
              </w:rPr>
            </w:pPr>
            <w:ins w:id="66798" w:author="RedCap - BigCR editor" w:date="2022-08-30T05:35:00Z">
              <w:r w:rsidRPr="00DB707E">
                <w:t>dB</w:t>
              </w:r>
            </w:ins>
          </w:p>
        </w:tc>
        <w:tc>
          <w:tcPr>
            <w:tcW w:w="1043" w:type="dxa"/>
            <w:tcBorders>
              <w:top w:val="single" w:sz="6" w:space="0" w:color="auto"/>
              <w:left w:val="single" w:sz="6" w:space="0" w:color="auto"/>
              <w:right w:val="single" w:sz="6" w:space="0" w:color="auto"/>
            </w:tcBorders>
            <w:shd w:val="clear" w:color="auto" w:fill="auto"/>
            <w:vAlign w:val="center"/>
          </w:tcPr>
          <w:p w14:paraId="2A4DE66E" w14:textId="77777777" w:rsidR="002F459E" w:rsidRPr="00DB707E" w:rsidRDefault="002F459E" w:rsidP="00AB35CF">
            <w:pPr>
              <w:pStyle w:val="TAH"/>
              <w:rPr>
                <w:ins w:id="66799" w:author="RedCap - BigCR editor" w:date="2022-08-30T05:35:00Z"/>
              </w:rPr>
            </w:pPr>
            <w:ins w:id="66800" w:author="RedCap - BigCR editor" w:date="2022-08-30T05:35:00Z">
              <w:r w:rsidRPr="00DB707E">
                <w:t>dB</w:t>
              </w:r>
            </w:ins>
          </w:p>
        </w:tc>
        <w:tc>
          <w:tcPr>
            <w:tcW w:w="780" w:type="dxa"/>
            <w:tcBorders>
              <w:top w:val="single" w:sz="6" w:space="0" w:color="auto"/>
              <w:left w:val="single" w:sz="6" w:space="0" w:color="auto"/>
              <w:right w:val="single" w:sz="6" w:space="0" w:color="auto"/>
            </w:tcBorders>
            <w:shd w:val="clear" w:color="auto" w:fill="auto"/>
            <w:vAlign w:val="center"/>
          </w:tcPr>
          <w:p w14:paraId="098DDABD" w14:textId="77777777" w:rsidR="002F459E" w:rsidRPr="00DB707E" w:rsidRDefault="002F459E" w:rsidP="00AB35CF">
            <w:pPr>
              <w:pStyle w:val="TAH"/>
              <w:rPr>
                <w:ins w:id="66801" w:author="RedCap - BigCR editor" w:date="2022-08-30T05:35:00Z"/>
              </w:rPr>
            </w:pPr>
            <w:ins w:id="66802" w:author="RedCap - BigCR editor" w:date="2022-08-30T05:35:00Z">
              <w:r w:rsidRPr="00DB707E">
                <w:t>dB</w:t>
              </w:r>
            </w:ins>
          </w:p>
        </w:tc>
        <w:tc>
          <w:tcPr>
            <w:tcW w:w="1957" w:type="dxa"/>
            <w:tcBorders>
              <w:top w:val="single" w:sz="6" w:space="0" w:color="auto"/>
              <w:left w:val="single" w:sz="6" w:space="0" w:color="auto"/>
              <w:right w:val="single" w:sz="4" w:space="0" w:color="auto"/>
            </w:tcBorders>
            <w:shd w:val="clear" w:color="auto" w:fill="auto"/>
            <w:vAlign w:val="center"/>
          </w:tcPr>
          <w:p w14:paraId="220D30CC" w14:textId="77777777" w:rsidR="002F459E" w:rsidRPr="00DB707E" w:rsidRDefault="002F459E" w:rsidP="00AB35CF">
            <w:pPr>
              <w:pStyle w:val="TAH"/>
              <w:rPr>
                <w:ins w:id="66803" w:author="RedCap - BigCR editor" w:date="2022-08-30T05:35:00Z"/>
              </w:rPr>
            </w:pPr>
          </w:p>
        </w:tc>
        <w:tc>
          <w:tcPr>
            <w:tcW w:w="2481" w:type="dxa"/>
            <w:gridSpan w:val="3"/>
            <w:tcBorders>
              <w:top w:val="single" w:sz="6" w:space="0" w:color="auto"/>
              <w:left w:val="single" w:sz="4" w:space="0" w:color="auto"/>
              <w:bottom w:val="single" w:sz="6" w:space="0" w:color="auto"/>
              <w:right w:val="single" w:sz="6" w:space="0" w:color="auto"/>
            </w:tcBorders>
            <w:shd w:val="clear" w:color="auto" w:fill="auto"/>
            <w:vAlign w:val="center"/>
          </w:tcPr>
          <w:p w14:paraId="6F15B50F" w14:textId="77777777" w:rsidR="002F459E" w:rsidRPr="00DB707E" w:rsidRDefault="002F459E" w:rsidP="00AB35CF">
            <w:pPr>
              <w:pStyle w:val="TAH"/>
              <w:rPr>
                <w:ins w:id="66804" w:author="RedCap - BigCR editor" w:date="2022-08-30T05:35:00Z"/>
              </w:rPr>
            </w:pPr>
            <w:ins w:id="66805" w:author="RedCap - BigCR editor" w:date="2022-08-30T05:35:00Z">
              <w:r w:rsidRPr="00DB707E">
                <w:rPr>
                  <w:rFonts w:cs="Arial"/>
                </w:rPr>
                <w:t xml:space="preserve">dBm / </w:t>
              </w:r>
              <w:r w:rsidRPr="00DB707E">
                <w:t>SCS</w:t>
              </w:r>
              <w:r w:rsidRPr="00DB707E">
                <w:rPr>
                  <w:vertAlign w:val="subscript"/>
                </w:rPr>
                <w:t>CSI-RS</w:t>
              </w:r>
            </w:ins>
          </w:p>
        </w:tc>
        <w:tc>
          <w:tcPr>
            <w:tcW w:w="1440" w:type="dxa"/>
            <w:tcBorders>
              <w:top w:val="single" w:sz="6" w:space="0" w:color="auto"/>
              <w:left w:val="single" w:sz="6" w:space="0" w:color="auto"/>
              <w:right w:val="single" w:sz="6" w:space="0" w:color="auto"/>
            </w:tcBorders>
            <w:shd w:val="clear" w:color="auto" w:fill="auto"/>
            <w:vAlign w:val="center"/>
          </w:tcPr>
          <w:p w14:paraId="2ECFEE12" w14:textId="77777777" w:rsidR="002F459E" w:rsidRPr="00DB707E" w:rsidRDefault="002F459E" w:rsidP="00AB35CF">
            <w:pPr>
              <w:pStyle w:val="TAH"/>
              <w:rPr>
                <w:ins w:id="66806" w:author="RedCap - BigCR editor" w:date="2022-08-30T05:35:00Z"/>
              </w:rPr>
            </w:pPr>
            <w:ins w:id="66807" w:author="RedCap - BigCR editor" w:date="2022-08-30T05:35:00Z">
              <w:r w:rsidRPr="00DB707E">
                <w:t>dBm/</w:t>
              </w:r>
              <w:proofErr w:type="spellStart"/>
              <w:r w:rsidRPr="00DB707E">
                <w:t>BW</w:t>
              </w:r>
              <w:r w:rsidRPr="00DB707E">
                <w:rPr>
                  <w:vertAlign w:val="subscript"/>
                </w:rPr>
                <w:t>Channel</w:t>
              </w:r>
              <w:proofErr w:type="spellEnd"/>
            </w:ins>
          </w:p>
        </w:tc>
        <w:tc>
          <w:tcPr>
            <w:tcW w:w="1440" w:type="dxa"/>
            <w:tcBorders>
              <w:top w:val="single" w:sz="6" w:space="0" w:color="auto"/>
              <w:left w:val="single" w:sz="6" w:space="0" w:color="auto"/>
              <w:right w:val="single" w:sz="4" w:space="0" w:color="auto"/>
            </w:tcBorders>
            <w:shd w:val="clear" w:color="auto" w:fill="auto"/>
            <w:vAlign w:val="center"/>
          </w:tcPr>
          <w:p w14:paraId="79ECF87C" w14:textId="77777777" w:rsidR="002F459E" w:rsidRPr="00DB707E" w:rsidRDefault="002F459E" w:rsidP="00AB35CF">
            <w:pPr>
              <w:pStyle w:val="TAH"/>
              <w:rPr>
                <w:ins w:id="66808" w:author="RedCap - BigCR editor" w:date="2022-08-30T05:35:00Z"/>
              </w:rPr>
            </w:pPr>
            <w:ins w:id="66809" w:author="RedCap - BigCR editor" w:date="2022-08-30T05:35:00Z">
              <w:r w:rsidRPr="00DB707E">
                <w:t>dBm/</w:t>
              </w:r>
              <w:proofErr w:type="spellStart"/>
              <w:r w:rsidRPr="00DB707E">
                <w:t>BW</w:t>
              </w:r>
              <w:r w:rsidRPr="00DB707E">
                <w:rPr>
                  <w:vertAlign w:val="subscript"/>
                </w:rPr>
                <w:t>Channel</w:t>
              </w:r>
              <w:proofErr w:type="spellEnd"/>
            </w:ins>
          </w:p>
        </w:tc>
      </w:tr>
      <w:tr w:rsidR="002F459E" w:rsidRPr="00DB707E" w14:paraId="18ADF972" w14:textId="77777777" w:rsidTr="00AB35CF">
        <w:trPr>
          <w:trHeight w:val="307"/>
          <w:jc w:val="center"/>
          <w:ins w:id="66810" w:author="RedCap - BigCR editor" w:date="2022-08-30T05:35:00Z"/>
        </w:trPr>
        <w:tc>
          <w:tcPr>
            <w:tcW w:w="1031" w:type="dxa"/>
            <w:tcBorders>
              <w:left w:val="single" w:sz="4" w:space="0" w:color="auto"/>
              <w:bottom w:val="single" w:sz="6" w:space="0" w:color="auto"/>
              <w:right w:val="single" w:sz="6" w:space="0" w:color="auto"/>
            </w:tcBorders>
            <w:shd w:val="clear" w:color="auto" w:fill="auto"/>
            <w:vAlign w:val="center"/>
          </w:tcPr>
          <w:p w14:paraId="5ABD6E9D" w14:textId="77777777" w:rsidR="002F459E" w:rsidRPr="00DB707E" w:rsidRDefault="002F459E" w:rsidP="00AB35CF">
            <w:pPr>
              <w:pStyle w:val="TAH"/>
              <w:rPr>
                <w:ins w:id="66811" w:author="RedCap - BigCR editor" w:date="2022-08-30T05:35:00Z"/>
              </w:rPr>
            </w:pPr>
          </w:p>
        </w:tc>
        <w:tc>
          <w:tcPr>
            <w:tcW w:w="1043" w:type="dxa"/>
            <w:tcBorders>
              <w:left w:val="single" w:sz="6" w:space="0" w:color="auto"/>
              <w:bottom w:val="single" w:sz="6" w:space="0" w:color="auto"/>
              <w:right w:val="single" w:sz="6" w:space="0" w:color="auto"/>
            </w:tcBorders>
            <w:shd w:val="clear" w:color="auto" w:fill="auto"/>
            <w:vAlign w:val="center"/>
          </w:tcPr>
          <w:p w14:paraId="30497479" w14:textId="77777777" w:rsidR="002F459E" w:rsidRPr="00DB707E" w:rsidRDefault="002F459E" w:rsidP="00AB35CF">
            <w:pPr>
              <w:pStyle w:val="TAH"/>
              <w:rPr>
                <w:ins w:id="66812" w:author="RedCap - BigCR editor" w:date="2022-08-30T05:35:00Z"/>
              </w:rPr>
            </w:pPr>
          </w:p>
        </w:tc>
        <w:tc>
          <w:tcPr>
            <w:tcW w:w="780" w:type="dxa"/>
            <w:tcBorders>
              <w:left w:val="single" w:sz="6" w:space="0" w:color="auto"/>
              <w:bottom w:val="single" w:sz="6" w:space="0" w:color="auto"/>
              <w:right w:val="single" w:sz="6" w:space="0" w:color="auto"/>
            </w:tcBorders>
            <w:shd w:val="clear" w:color="auto" w:fill="auto"/>
            <w:vAlign w:val="center"/>
          </w:tcPr>
          <w:p w14:paraId="0D060DF7" w14:textId="77777777" w:rsidR="002F459E" w:rsidRPr="00DB707E" w:rsidRDefault="002F459E" w:rsidP="00AB35CF">
            <w:pPr>
              <w:pStyle w:val="TAH"/>
              <w:rPr>
                <w:ins w:id="66813" w:author="RedCap - BigCR editor" w:date="2022-08-30T05:35:00Z"/>
              </w:rPr>
            </w:pPr>
          </w:p>
        </w:tc>
        <w:tc>
          <w:tcPr>
            <w:tcW w:w="1957" w:type="dxa"/>
            <w:tcBorders>
              <w:left w:val="single" w:sz="6" w:space="0" w:color="auto"/>
              <w:bottom w:val="single" w:sz="6" w:space="0" w:color="auto"/>
              <w:right w:val="single" w:sz="4" w:space="0" w:color="auto"/>
            </w:tcBorders>
            <w:shd w:val="clear" w:color="auto" w:fill="auto"/>
            <w:vAlign w:val="center"/>
          </w:tcPr>
          <w:p w14:paraId="3C528590" w14:textId="77777777" w:rsidR="002F459E" w:rsidRPr="00DB707E" w:rsidRDefault="002F459E" w:rsidP="00AB35CF">
            <w:pPr>
              <w:pStyle w:val="TAH"/>
              <w:rPr>
                <w:ins w:id="66814" w:author="RedCap - BigCR editor" w:date="2022-08-30T05:35:00Z"/>
              </w:rPr>
            </w:pP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44DAAE11" w14:textId="77777777" w:rsidR="002F459E" w:rsidRPr="00DB707E" w:rsidRDefault="002F459E" w:rsidP="00AB35CF">
            <w:pPr>
              <w:pStyle w:val="TAH"/>
              <w:rPr>
                <w:ins w:id="66815" w:author="RedCap - BigCR editor" w:date="2022-08-30T05:35:00Z"/>
                <w:rFonts w:cs="Arial"/>
              </w:rPr>
            </w:pPr>
            <w:ins w:id="66816" w:author="RedCap - BigCR editor" w:date="2022-08-30T05:35:00Z">
              <w:r w:rsidRPr="00DB707E">
                <w:t>SCS</w:t>
              </w:r>
              <w:r w:rsidRPr="00DB707E">
                <w:rPr>
                  <w:vertAlign w:val="subscript"/>
                </w:rPr>
                <w:t>CSI-RS</w:t>
              </w:r>
              <w:r w:rsidRPr="00DB707E">
                <w:rPr>
                  <w:rFonts w:cs="Arial"/>
                </w:rPr>
                <w:t xml:space="preserve"> = 15 kHz</w:t>
              </w:r>
            </w:ins>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1454AA54" w14:textId="77777777" w:rsidR="002F459E" w:rsidRPr="00DB707E" w:rsidRDefault="002F459E" w:rsidP="00AB35CF">
            <w:pPr>
              <w:pStyle w:val="TAH"/>
              <w:rPr>
                <w:ins w:id="66817" w:author="RedCap - BigCR editor" w:date="2022-08-30T05:35:00Z"/>
                <w:rFonts w:cs="Arial"/>
              </w:rPr>
            </w:pPr>
            <w:ins w:id="66818" w:author="RedCap - BigCR editor" w:date="2022-08-30T05:35:00Z">
              <w:r w:rsidRPr="00DB707E">
                <w:t>SCS</w:t>
              </w:r>
              <w:r w:rsidRPr="00DB707E">
                <w:rPr>
                  <w:vertAlign w:val="subscript"/>
                </w:rPr>
                <w:t>CSI-RS</w:t>
              </w:r>
              <w:r w:rsidRPr="00DB707E">
                <w:rPr>
                  <w:rFonts w:cs="Arial"/>
                </w:rPr>
                <w:t xml:space="preserve"> = 30 kHz</w:t>
              </w:r>
            </w:ins>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0F171E6D" w14:textId="77777777" w:rsidR="002F459E" w:rsidRPr="00DB707E" w:rsidRDefault="002F459E" w:rsidP="00AB35CF">
            <w:pPr>
              <w:pStyle w:val="TAH"/>
              <w:rPr>
                <w:ins w:id="66819" w:author="RedCap - BigCR editor" w:date="2022-08-30T05:35:00Z"/>
                <w:rFonts w:cs="Arial"/>
              </w:rPr>
            </w:pPr>
            <w:ins w:id="66820" w:author="RedCap - BigCR editor" w:date="2022-08-30T05:35:00Z">
              <w:r w:rsidRPr="00DB707E">
                <w:t>SCS</w:t>
              </w:r>
              <w:r w:rsidRPr="00DB707E">
                <w:rPr>
                  <w:vertAlign w:val="subscript"/>
                </w:rPr>
                <w:t>CSI-RS</w:t>
              </w:r>
              <w:r w:rsidRPr="00DB707E">
                <w:rPr>
                  <w:rFonts w:cs="Arial"/>
                </w:rPr>
                <w:t xml:space="preserve"> = 60 kHz</w:t>
              </w:r>
            </w:ins>
          </w:p>
        </w:tc>
        <w:tc>
          <w:tcPr>
            <w:tcW w:w="1440" w:type="dxa"/>
            <w:tcBorders>
              <w:left w:val="single" w:sz="6" w:space="0" w:color="auto"/>
              <w:bottom w:val="single" w:sz="6" w:space="0" w:color="auto"/>
              <w:right w:val="single" w:sz="6" w:space="0" w:color="auto"/>
            </w:tcBorders>
            <w:shd w:val="clear" w:color="auto" w:fill="auto"/>
            <w:vAlign w:val="center"/>
          </w:tcPr>
          <w:p w14:paraId="04F70123" w14:textId="77777777" w:rsidR="002F459E" w:rsidRPr="00DB707E" w:rsidRDefault="002F459E" w:rsidP="00AB35CF">
            <w:pPr>
              <w:pStyle w:val="TAH"/>
              <w:rPr>
                <w:ins w:id="66821" w:author="RedCap - BigCR editor" w:date="2022-08-30T05:35:00Z"/>
              </w:rPr>
            </w:pPr>
          </w:p>
        </w:tc>
        <w:tc>
          <w:tcPr>
            <w:tcW w:w="1440" w:type="dxa"/>
            <w:tcBorders>
              <w:left w:val="single" w:sz="6" w:space="0" w:color="auto"/>
              <w:bottom w:val="single" w:sz="6" w:space="0" w:color="auto"/>
              <w:right w:val="single" w:sz="4" w:space="0" w:color="auto"/>
            </w:tcBorders>
            <w:shd w:val="clear" w:color="auto" w:fill="auto"/>
            <w:vAlign w:val="center"/>
          </w:tcPr>
          <w:p w14:paraId="12F33E69" w14:textId="77777777" w:rsidR="002F459E" w:rsidRPr="00DB707E" w:rsidRDefault="002F459E" w:rsidP="00AB35CF">
            <w:pPr>
              <w:pStyle w:val="TAH"/>
              <w:rPr>
                <w:ins w:id="66822" w:author="RedCap - BigCR editor" w:date="2022-08-30T05:35:00Z"/>
              </w:rPr>
            </w:pPr>
          </w:p>
        </w:tc>
      </w:tr>
      <w:tr w:rsidR="002F459E" w:rsidRPr="00DB707E" w14:paraId="38D62886" w14:textId="77777777" w:rsidTr="00AB35CF">
        <w:trPr>
          <w:jc w:val="center"/>
          <w:ins w:id="66823" w:author="RedCap - BigCR editor" w:date="2022-08-30T05:35:00Z"/>
        </w:trPr>
        <w:tc>
          <w:tcPr>
            <w:tcW w:w="1031" w:type="dxa"/>
            <w:tcBorders>
              <w:top w:val="single" w:sz="6" w:space="0" w:color="auto"/>
              <w:left w:val="single" w:sz="4" w:space="0" w:color="auto"/>
              <w:right w:val="single" w:sz="6" w:space="0" w:color="auto"/>
            </w:tcBorders>
            <w:shd w:val="clear" w:color="auto" w:fill="auto"/>
          </w:tcPr>
          <w:p w14:paraId="65473FD6" w14:textId="77777777" w:rsidR="002F459E" w:rsidRPr="00DB707E" w:rsidRDefault="002F459E" w:rsidP="00AB35CF">
            <w:pPr>
              <w:pStyle w:val="TAC"/>
              <w:rPr>
                <w:ins w:id="66824" w:author="RedCap - BigCR editor" w:date="2022-08-30T05:35:00Z"/>
              </w:rPr>
            </w:pPr>
          </w:p>
        </w:tc>
        <w:tc>
          <w:tcPr>
            <w:tcW w:w="1043" w:type="dxa"/>
            <w:tcBorders>
              <w:top w:val="single" w:sz="6" w:space="0" w:color="auto"/>
              <w:left w:val="single" w:sz="6" w:space="0" w:color="auto"/>
              <w:right w:val="single" w:sz="6" w:space="0" w:color="auto"/>
            </w:tcBorders>
            <w:shd w:val="clear" w:color="auto" w:fill="auto"/>
          </w:tcPr>
          <w:p w14:paraId="7968E222" w14:textId="77777777" w:rsidR="002F459E" w:rsidRPr="00DB707E" w:rsidRDefault="002F459E" w:rsidP="00AB35CF">
            <w:pPr>
              <w:pStyle w:val="TAC"/>
              <w:rPr>
                <w:ins w:id="66825" w:author="RedCap - BigCR editor" w:date="2022-08-30T05:35:00Z"/>
              </w:rPr>
            </w:pPr>
          </w:p>
        </w:tc>
        <w:tc>
          <w:tcPr>
            <w:tcW w:w="780" w:type="dxa"/>
            <w:tcBorders>
              <w:top w:val="single" w:sz="6" w:space="0" w:color="auto"/>
              <w:left w:val="single" w:sz="6" w:space="0" w:color="auto"/>
              <w:right w:val="single" w:sz="6" w:space="0" w:color="auto"/>
            </w:tcBorders>
            <w:shd w:val="clear" w:color="auto" w:fill="auto"/>
          </w:tcPr>
          <w:p w14:paraId="47B83A0C" w14:textId="77777777" w:rsidR="002F459E" w:rsidRPr="00DB707E" w:rsidRDefault="002F459E" w:rsidP="00AB35CF">
            <w:pPr>
              <w:pStyle w:val="TAC"/>
              <w:rPr>
                <w:ins w:id="66826" w:author="RedCap - BigCR editor" w:date="2022-08-30T05:35:00Z"/>
              </w:rPr>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0197B667" w14:textId="77777777" w:rsidR="002F459E" w:rsidRPr="00DB707E" w:rsidRDefault="002F459E" w:rsidP="00AB35CF">
            <w:pPr>
              <w:pStyle w:val="TAC"/>
              <w:rPr>
                <w:ins w:id="66827" w:author="RedCap - BigCR editor" w:date="2022-08-30T05:35:00Z"/>
              </w:rPr>
            </w:pPr>
            <w:ins w:id="66828" w:author="RedCap - BigCR editor" w:date="2022-08-30T05:35:00Z">
              <w:r w:rsidRPr="00DB707E">
                <w:t>NR_FDD_FR1_A, NR_TDD_FR1_A,</w:t>
              </w:r>
            </w:ins>
          </w:p>
          <w:p w14:paraId="343D514E" w14:textId="77777777" w:rsidR="002F459E" w:rsidRPr="00DB707E" w:rsidRDefault="002F459E" w:rsidP="00AB35CF">
            <w:pPr>
              <w:pStyle w:val="TAC"/>
              <w:rPr>
                <w:ins w:id="66829" w:author="RedCap - BigCR editor" w:date="2022-08-30T05:35:00Z"/>
              </w:rPr>
            </w:pPr>
            <w:ins w:id="66830" w:author="RedCap - BigCR editor" w:date="2022-08-30T05:35:00Z">
              <w:r w:rsidRPr="00DB707E">
                <w:t>NR_SDL_FR1_A</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2F64E68B" w14:textId="77777777" w:rsidR="002F459E" w:rsidRPr="00DB707E" w:rsidRDefault="002F459E" w:rsidP="00AB35CF">
            <w:pPr>
              <w:pStyle w:val="TAC"/>
              <w:rPr>
                <w:ins w:id="66831" w:author="RedCap - BigCR editor" w:date="2022-08-30T05:35:00Z"/>
              </w:rPr>
            </w:pPr>
            <w:ins w:id="66832" w:author="RedCap - BigCR editor" w:date="2022-08-30T05:35:00Z">
              <w:r w:rsidRPr="00DB707E">
                <w:t>-121</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CED333B" w14:textId="77777777" w:rsidR="002F459E" w:rsidRPr="00DB707E" w:rsidRDefault="002F459E" w:rsidP="00AB35CF">
            <w:pPr>
              <w:pStyle w:val="TAC"/>
              <w:rPr>
                <w:ins w:id="66833" w:author="RedCap - BigCR editor" w:date="2022-08-30T05:35:00Z"/>
              </w:rPr>
            </w:pPr>
            <w:ins w:id="66834" w:author="RedCap - BigCR editor" w:date="2022-08-30T05:35:00Z">
              <w:r w:rsidRPr="00DB707E">
                <w:t>-118</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2D340A1" w14:textId="77777777" w:rsidR="002F459E" w:rsidRPr="00DB707E" w:rsidRDefault="002F459E" w:rsidP="00AB35CF">
            <w:pPr>
              <w:pStyle w:val="TAC"/>
              <w:rPr>
                <w:ins w:id="66835" w:author="RedCap - BigCR editor" w:date="2022-08-30T05:35:00Z"/>
              </w:rPr>
            </w:pPr>
            <w:ins w:id="66836" w:author="RedCap - BigCR editor" w:date="2022-08-30T05:35:00Z">
              <w:r w:rsidRPr="00DB707E">
                <w:t>-11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D6328B8" w14:textId="77777777" w:rsidR="002F459E" w:rsidRPr="00DB707E" w:rsidRDefault="002F459E" w:rsidP="00AB35CF">
            <w:pPr>
              <w:pStyle w:val="TAC"/>
              <w:rPr>
                <w:ins w:id="66837" w:author="RedCap - BigCR editor" w:date="2022-08-30T05:35:00Z"/>
              </w:rPr>
            </w:pPr>
            <w:ins w:id="66838"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01DF895" w14:textId="77777777" w:rsidR="002F459E" w:rsidRPr="00DB707E" w:rsidRDefault="002F459E" w:rsidP="00AB35CF">
            <w:pPr>
              <w:pStyle w:val="TAC"/>
              <w:rPr>
                <w:ins w:id="66839" w:author="RedCap - BigCR editor" w:date="2022-08-30T05:35:00Z"/>
              </w:rPr>
            </w:pPr>
            <w:ins w:id="66840" w:author="RedCap - BigCR editor" w:date="2022-08-30T05:35:00Z">
              <w:r w:rsidRPr="00DB707E">
                <w:t>-70</w:t>
              </w:r>
            </w:ins>
          </w:p>
        </w:tc>
      </w:tr>
      <w:tr w:rsidR="002F459E" w:rsidRPr="00DB707E" w14:paraId="365CC238" w14:textId="77777777" w:rsidTr="00AB35CF">
        <w:trPr>
          <w:jc w:val="center"/>
          <w:ins w:id="66841" w:author="RedCap - BigCR editor" w:date="2022-08-30T05:35:00Z"/>
        </w:trPr>
        <w:tc>
          <w:tcPr>
            <w:tcW w:w="1031" w:type="dxa"/>
            <w:tcBorders>
              <w:left w:val="single" w:sz="4" w:space="0" w:color="auto"/>
              <w:right w:val="single" w:sz="6" w:space="0" w:color="auto"/>
            </w:tcBorders>
            <w:shd w:val="clear" w:color="auto" w:fill="auto"/>
          </w:tcPr>
          <w:p w14:paraId="0ADD5F98" w14:textId="77777777" w:rsidR="002F459E" w:rsidRPr="00DB707E" w:rsidRDefault="002F459E" w:rsidP="00AB35CF">
            <w:pPr>
              <w:pStyle w:val="TAC"/>
              <w:rPr>
                <w:ins w:id="66842" w:author="RedCap - BigCR editor" w:date="2022-08-30T05:35:00Z"/>
              </w:rPr>
            </w:pPr>
          </w:p>
        </w:tc>
        <w:tc>
          <w:tcPr>
            <w:tcW w:w="1043" w:type="dxa"/>
            <w:tcBorders>
              <w:left w:val="single" w:sz="6" w:space="0" w:color="auto"/>
              <w:right w:val="single" w:sz="6" w:space="0" w:color="auto"/>
            </w:tcBorders>
            <w:shd w:val="clear" w:color="auto" w:fill="auto"/>
          </w:tcPr>
          <w:p w14:paraId="69A9058F" w14:textId="77777777" w:rsidR="002F459E" w:rsidRPr="00DB707E" w:rsidRDefault="002F459E" w:rsidP="00AB35CF">
            <w:pPr>
              <w:pStyle w:val="TAC"/>
              <w:rPr>
                <w:ins w:id="66843" w:author="RedCap - BigCR editor" w:date="2022-08-30T05:35:00Z"/>
              </w:rPr>
            </w:pPr>
          </w:p>
        </w:tc>
        <w:tc>
          <w:tcPr>
            <w:tcW w:w="780" w:type="dxa"/>
            <w:tcBorders>
              <w:left w:val="single" w:sz="6" w:space="0" w:color="auto"/>
              <w:right w:val="single" w:sz="6" w:space="0" w:color="auto"/>
            </w:tcBorders>
            <w:shd w:val="clear" w:color="auto" w:fill="auto"/>
          </w:tcPr>
          <w:p w14:paraId="144739C2" w14:textId="77777777" w:rsidR="002F459E" w:rsidRPr="00DB707E" w:rsidRDefault="002F459E" w:rsidP="00AB35CF">
            <w:pPr>
              <w:pStyle w:val="TAC"/>
              <w:rPr>
                <w:ins w:id="66844" w:author="RedCap - BigCR editor" w:date="2022-08-30T05:35:00Z"/>
              </w:rPr>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0B7F9628" w14:textId="77777777" w:rsidR="002F459E" w:rsidRPr="00DB707E" w:rsidRDefault="002F459E" w:rsidP="00AB35CF">
            <w:pPr>
              <w:pStyle w:val="TAC"/>
              <w:rPr>
                <w:ins w:id="66845" w:author="RedCap - BigCR editor" w:date="2022-08-30T05:35:00Z"/>
              </w:rPr>
            </w:pPr>
            <w:ins w:id="66846" w:author="RedCap - BigCR editor" w:date="2022-08-30T05:35:00Z">
              <w:r w:rsidRPr="00DB707E">
                <w:t>NR_FDD_FR1_B</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8B0255E" w14:textId="77777777" w:rsidR="002F459E" w:rsidRPr="00DB707E" w:rsidRDefault="002F459E" w:rsidP="00AB35CF">
            <w:pPr>
              <w:pStyle w:val="TAC"/>
              <w:rPr>
                <w:ins w:id="66847" w:author="RedCap - BigCR editor" w:date="2022-08-30T05:35:00Z"/>
              </w:rPr>
            </w:pPr>
            <w:ins w:id="66848" w:author="RedCap - BigCR editor" w:date="2022-08-30T05:35:00Z">
              <w:r w:rsidRPr="00DB707E">
                <w:t>-120.5</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89660C3" w14:textId="77777777" w:rsidR="002F459E" w:rsidRPr="00DB707E" w:rsidRDefault="002F459E" w:rsidP="00AB35CF">
            <w:pPr>
              <w:pStyle w:val="TAC"/>
              <w:rPr>
                <w:ins w:id="66849" w:author="RedCap - BigCR editor" w:date="2022-08-30T05:35:00Z"/>
                <w:lang w:val="sv-SE"/>
              </w:rPr>
            </w:pPr>
            <w:ins w:id="66850" w:author="RedCap - BigCR editor" w:date="2022-08-30T05:35:00Z">
              <w:r w:rsidRPr="00DB707E">
                <w:t>-117.5</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C0AFBF9" w14:textId="77777777" w:rsidR="002F459E" w:rsidRPr="00DB707E" w:rsidRDefault="002F459E" w:rsidP="00AB35CF">
            <w:pPr>
              <w:pStyle w:val="TAC"/>
              <w:rPr>
                <w:ins w:id="66851" w:author="RedCap - BigCR editor" w:date="2022-08-30T05:35:00Z"/>
                <w:lang w:val="sv-SE"/>
              </w:rPr>
            </w:pPr>
            <w:ins w:id="66852" w:author="RedCap - BigCR editor" w:date="2022-08-30T05:35:00Z">
              <w:r w:rsidRPr="00DB707E">
                <w:t>-114.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C713ED8" w14:textId="77777777" w:rsidR="002F459E" w:rsidRPr="00DB707E" w:rsidRDefault="002F459E" w:rsidP="00AB35CF">
            <w:pPr>
              <w:pStyle w:val="TAC"/>
              <w:rPr>
                <w:ins w:id="66853" w:author="RedCap - BigCR editor" w:date="2022-08-30T05:35:00Z"/>
              </w:rPr>
            </w:pPr>
            <w:ins w:id="66854"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F84D7EF" w14:textId="77777777" w:rsidR="002F459E" w:rsidRPr="00DB707E" w:rsidRDefault="002F459E" w:rsidP="00AB35CF">
            <w:pPr>
              <w:pStyle w:val="TAC"/>
              <w:rPr>
                <w:ins w:id="66855" w:author="RedCap - BigCR editor" w:date="2022-08-30T05:35:00Z"/>
              </w:rPr>
            </w:pPr>
            <w:ins w:id="66856" w:author="RedCap - BigCR editor" w:date="2022-08-30T05:35:00Z">
              <w:r w:rsidRPr="00DB707E">
                <w:t>-70</w:t>
              </w:r>
            </w:ins>
          </w:p>
        </w:tc>
      </w:tr>
      <w:tr w:rsidR="002F459E" w:rsidRPr="00DB707E" w14:paraId="06303D98" w14:textId="77777777" w:rsidTr="00AB35CF">
        <w:trPr>
          <w:jc w:val="center"/>
          <w:ins w:id="66857" w:author="RedCap - BigCR editor" w:date="2022-08-30T05:35:00Z"/>
        </w:trPr>
        <w:tc>
          <w:tcPr>
            <w:tcW w:w="1031" w:type="dxa"/>
            <w:tcBorders>
              <w:left w:val="single" w:sz="4" w:space="0" w:color="auto"/>
              <w:right w:val="single" w:sz="6" w:space="0" w:color="auto"/>
            </w:tcBorders>
            <w:shd w:val="clear" w:color="auto" w:fill="auto"/>
          </w:tcPr>
          <w:p w14:paraId="1F93A262" w14:textId="77777777" w:rsidR="002F459E" w:rsidRPr="00DB707E" w:rsidRDefault="002F459E" w:rsidP="00AB35CF">
            <w:pPr>
              <w:pStyle w:val="TAC"/>
              <w:rPr>
                <w:ins w:id="66858" w:author="RedCap - BigCR editor" w:date="2022-08-30T05:35:00Z"/>
              </w:rPr>
            </w:pPr>
          </w:p>
        </w:tc>
        <w:tc>
          <w:tcPr>
            <w:tcW w:w="1043" w:type="dxa"/>
            <w:tcBorders>
              <w:left w:val="single" w:sz="6" w:space="0" w:color="auto"/>
              <w:right w:val="single" w:sz="6" w:space="0" w:color="auto"/>
            </w:tcBorders>
            <w:shd w:val="clear" w:color="auto" w:fill="auto"/>
          </w:tcPr>
          <w:p w14:paraId="7DC93A60" w14:textId="77777777" w:rsidR="002F459E" w:rsidRPr="00DB707E" w:rsidRDefault="002F459E" w:rsidP="00AB35CF">
            <w:pPr>
              <w:pStyle w:val="TAC"/>
              <w:rPr>
                <w:ins w:id="66859" w:author="RedCap - BigCR editor" w:date="2022-08-30T05:35:00Z"/>
              </w:rPr>
            </w:pPr>
          </w:p>
        </w:tc>
        <w:tc>
          <w:tcPr>
            <w:tcW w:w="780" w:type="dxa"/>
            <w:tcBorders>
              <w:left w:val="single" w:sz="6" w:space="0" w:color="auto"/>
              <w:right w:val="single" w:sz="6" w:space="0" w:color="auto"/>
            </w:tcBorders>
            <w:shd w:val="clear" w:color="auto" w:fill="auto"/>
          </w:tcPr>
          <w:p w14:paraId="2BD17E98" w14:textId="77777777" w:rsidR="002F459E" w:rsidRPr="00DB707E" w:rsidRDefault="002F459E" w:rsidP="00AB35CF">
            <w:pPr>
              <w:pStyle w:val="TAC"/>
              <w:rPr>
                <w:ins w:id="66860" w:author="RedCap - BigCR editor" w:date="2022-08-30T05:35:00Z"/>
              </w:rPr>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1EF261AA" w14:textId="77777777" w:rsidR="002F459E" w:rsidRPr="00DB707E" w:rsidRDefault="002F459E" w:rsidP="00AB35CF">
            <w:pPr>
              <w:pStyle w:val="TAC"/>
              <w:rPr>
                <w:ins w:id="66861" w:author="RedCap - BigCR editor" w:date="2022-08-30T05:35:00Z"/>
              </w:rPr>
            </w:pPr>
            <w:ins w:id="66862" w:author="RedCap - BigCR editor" w:date="2022-08-30T05:35:00Z">
              <w:r w:rsidRPr="00DB707E">
                <w:t>NR_TDD_FR1_C</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399856F" w14:textId="77777777" w:rsidR="002F459E" w:rsidRPr="00DB707E" w:rsidRDefault="002F459E" w:rsidP="00AB35CF">
            <w:pPr>
              <w:pStyle w:val="TAC"/>
              <w:rPr>
                <w:ins w:id="66863" w:author="RedCap - BigCR editor" w:date="2022-08-30T05:35:00Z"/>
              </w:rPr>
            </w:pPr>
            <w:ins w:id="66864" w:author="RedCap - BigCR editor" w:date="2022-08-30T05:35:00Z">
              <w:r w:rsidRPr="00DB707E">
                <w:t>-120</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3A0C286" w14:textId="77777777" w:rsidR="002F459E" w:rsidRPr="00DB707E" w:rsidRDefault="002F459E" w:rsidP="00AB35CF">
            <w:pPr>
              <w:pStyle w:val="TAC"/>
              <w:rPr>
                <w:ins w:id="66865" w:author="RedCap - BigCR editor" w:date="2022-08-30T05:35:00Z"/>
                <w:lang w:val="sv-SE"/>
              </w:rPr>
            </w:pPr>
            <w:ins w:id="66866" w:author="RedCap - BigCR editor" w:date="2022-08-30T05:35:00Z">
              <w:r w:rsidRPr="00DB707E">
                <w:t>-117</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953684C" w14:textId="77777777" w:rsidR="002F459E" w:rsidRPr="00DB707E" w:rsidRDefault="002F459E" w:rsidP="00AB35CF">
            <w:pPr>
              <w:pStyle w:val="TAC"/>
              <w:rPr>
                <w:ins w:id="66867" w:author="RedCap - BigCR editor" w:date="2022-08-30T05:35:00Z"/>
                <w:lang w:val="sv-SE"/>
              </w:rPr>
            </w:pPr>
            <w:ins w:id="66868" w:author="RedCap - BigCR editor" w:date="2022-08-30T05:35:00Z">
              <w:r w:rsidRPr="00DB707E">
                <w:t>-114</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FD4E860" w14:textId="77777777" w:rsidR="002F459E" w:rsidRPr="00DB707E" w:rsidRDefault="002F459E" w:rsidP="00AB35CF">
            <w:pPr>
              <w:pStyle w:val="TAC"/>
              <w:rPr>
                <w:ins w:id="66869" w:author="RedCap - BigCR editor" w:date="2022-08-30T05:35:00Z"/>
              </w:rPr>
            </w:pPr>
            <w:ins w:id="66870"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5E390A2" w14:textId="77777777" w:rsidR="002F459E" w:rsidRPr="00DB707E" w:rsidRDefault="002F459E" w:rsidP="00AB35CF">
            <w:pPr>
              <w:pStyle w:val="TAC"/>
              <w:rPr>
                <w:ins w:id="66871" w:author="RedCap - BigCR editor" w:date="2022-08-30T05:35:00Z"/>
              </w:rPr>
            </w:pPr>
            <w:ins w:id="66872" w:author="RedCap - BigCR editor" w:date="2022-08-30T05:35:00Z">
              <w:r w:rsidRPr="00DB707E">
                <w:t>-70</w:t>
              </w:r>
            </w:ins>
          </w:p>
        </w:tc>
      </w:tr>
      <w:tr w:rsidR="002F459E" w:rsidRPr="00DB707E" w14:paraId="62C6683E" w14:textId="77777777" w:rsidTr="00AB35CF">
        <w:trPr>
          <w:jc w:val="center"/>
          <w:ins w:id="66873" w:author="RedCap - BigCR editor" w:date="2022-08-30T05:35:00Z"/>
        </w:trPr>
        <w:tc>
          <w:tcPr>
            <w:tcW w:w="1031" w:type="dxa"/>
            <w:tcBorders>
              <w:left w:val="single" w:sz="4" w:space="0" w:color="auto"/>
              <w:right w:val="single" w:sz="6" w:space="0" w:color="auto"/>
            </w:tcBorders>
            <w:shd w:val="clear" w:color="auto" w:fill="auto"/>
          </w:tcPr>
          <w:p w14:paraId="03B7A02D" w14:textId="77777777" w:rsidR="002F459E" w:rsidRPr="00DB707E" w:rsidRDefault="002F459E" w:rsidP="00AB35CF">
            <w:pPr>
              <w:pStyle w:val="TAC"/>
              <w:rPr>
                <w:ins w:id="66874" w:author="RedCap - BigCR editor" w:date="2022-08-30T05:35:00Z"/>
              </w:rPr>
            </w:pPr>
            <w:ins w:id="66875" w:author="RedCap - BigCR editor" w:date="2022-08-30T05:35:00Z">
              <w:r w:rsidRPr="00DB707E">
                <w:rPr>
                  <w:rFonts w:cs="Arial"/>
                </w:rPr>
                <w:t>±</w:t>
              </w:r>
              <w:r w:rsidRPr="00DB707E">
                <w:t>5.0</w:t>
              </w:r>
            </w:ins>
          </w:p>
        </w:tc>
        <w:tc>
          <w:tcPr>
            <w:tcW w:w="1043" w:type="dxa"/>
            <w:tcBorders>
              <w:left w:val="single" w:sz="6" w:space="0" w:color="auto"/>
              <w:right w:val="single" w:sz="6" w:space="0" w:color="auto"/>
            </w:tcBorders>
            <w:shd w:val="clear" w:color="auto" w:fill="auto"/>
          </w:tcPr>
          <w:p w14:paraId="36889B6A" w14:textId="77777777" w:rsidR="002F459E" w:rsidRPr="00DB707E" w:rsidRDefault="002F459E" w:rsidP="00AB35CF">
            <w:pPr>
              <w:pStyle w:val="TAC"/>
              <w:rPr>
                <w:ins w:id="66876" w:author="RedCap - BigCR editor" w:date="2022-08-30T05:35:00Z"/>
              </w:rPr>
            </w:pPr>
            <w:ins w:id="66877" w:author="RedCap - BigCR editor" w:date="2022-08-30T05:35:00Z">
              <w:r w:rsidRPr="00DB707E">
                <w:rPr>
                  <w:rFonts w:cs="Arial"/>
                </w:rPr>
                <w:t>±</w:t>
              </w:r>
              <w:r w:rsidRPr="00DB707E">
                <w:t>9.5</w:t>
              </w:r>
            </w:ins>
          </w:p>
        </w:tc>
        <w:tc>
          <w:tcPr>
            <w:tcW w:w="780" w:type="dxa"/>
            <w:tcBorders>
              <w:left w:val="single" w:sz="6" w:space="0" w:color="auto"/>
              <w:right w:val="single" w:sz="6" w:space="0" w:color="auto"/>
            </w:tcBorders>
            <w:shd w:val="clear" w:color="auto" w:fill="auto"/>
          </w:tcPr>
          <w:p w14:paraId="31BF0CC6" w14:textId="77777777" w:rsidR="002F459E" w:rsidRPr="00DB707E" w:rsidRDefault="002F459E" w:rsidP="00AB35CF">
            <w:pPr>
              <w:pStyle w:val="TAC"/>
              <w:rPr>
                <w:ins w:id="66878" w:author="RedCap - BigCR editor" w:date="2022-08-30T05:35:00Z"/>
              </w:rPr>
            </w:pPr>
            <w:ins w:id="66879" w:author="RedCap - BigCR editor" w:date="2022-08-30T05:35:00Z">
              <w:r w:rsidRPr="00DB707E">
                <w:sym w:font="Symbol" w:char="F0B3"/>
              </w:r>
              <w:r w:rsidRPr="00DB707E">
                <w:t>-3</w:t>
              </w:r>
            </w:ins>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0959C48D" w14:textId="77777777" w:rsidR="002F459E" w:rsidRPr="00DB707E" w:rsidRDefault="002F459E" w:rsidP="00AB35CF">
            <w:pPr>
              <w:pStyle w:val="TAC"/>
              <w:rPr>
                <w:ins w:id="66880" w:author="RedCap - BigCR editor" w:date="2022-08-30T05:35:00Z"/>
                <w:lang w:val="sv-SE"/>
              </w:rPr>
            </w:pPr>
            <w:ins w:id="66881" w:author="RedCap - BigCR editor" w:date="2022-08-30T05:35:00Z">
              <w:r w:rsidRPr="00DB707E">
                <w:rPr>
                  <w:lang w:val="sv-SE"/>
                </w:rPr>
                <w:t>NR_FDD_FR1_D, NR_TDD_FR1_D</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3D606AD" w14:textId="77777777" w:rsidR="002F459E" w:rsidRPr="00DB707E" w:rsidDel="00FA4A82" w:rsidRDefault="002F459E" w:rsidP="00AB35CF">
            <w:pPr>
              <w:pStyle w:val="TAC"/>
              <w:rPr>
                <w:ins w:id="66882" w:author="RedCap - BigCR editor" w:date="2022-08-30T05:35:00Z"/>
              </w:rPr>
            </w:pPr>
            <w:ins w:id="66883" w:author="RedCap - BigCR editor" w:date="2022-08-30T05:35:00Z">
              <w:r w:rsidRPr="00DB707E">
                <w:t>-119.5</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4CAF031" w14:textId="77777777" w:rsidR="002F459E" w:rsidRPr="00DB707E" w:rsidDel="00FA4A82" w:rsidRDefault="002F459E" w:rsidP="00AB35CF">
            <w:pPr>
              <w:pStyle w:val="TAC"/>
              <w:rPr>
                <w:ins w:id="66884" w:author="RedCap - BigCR editor" w:date="2022-08-30T05:35:00Z"/>
              </w:rPr>
            </w:pPr>
            <w:ins w:id="66885" w:author="RedCap - BigCR editor" w:date="2022-08-30T05:35:00Z">
              <w:r w:rsidRPr="00DB707E">
                <w:t>-116.5</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86D5D5F" w14:textId="77777777" w:rsidR="002F459E" w:rsidRPr="00DB707E" w:rsidDel="00FA4A82" w:rsidRDefault="002F459E" w:rsidP="00AB35CF">
            <w:pPr>
              <w:pStyle w:val="TAC"/>
              <w:rPr>
                <w:ins w:id="66886" w:author="RedCap - BigCR editor" w:date="2022-08-30T05:35:00Z"/>
              </w:rPr>
            </w:pPr>
            <w:ins w:id="66887" w:author="RedCap - BigCR editor" w:date="2022-08-30T05:35:00Z">
              <w:r w:rsidRPr="00DB707E">
                <w:t>-113.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6A3C99F" w14:textId="77777777" w:rsidR="002F459E" w:rsidRPr="00DB707E" w:rsidRDefault="002F459E" w:rsidP="00AB35CF">
            <w:pPr>
              <w:pStyle w:val="TAC"/>
              <w:rPr>
                <w:ins w:id="66888" w:author="RedCap - BigCR editor" w:date="2022-08-30T05:35:00Z"/>
              </w:rPr>
            </w:pPr>
            <w:ins w:id="66889"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47AB6DF" w14:textId="77777777" w:rsidR="002F459E" w:rsidRPr="00DB707E" w:rsidRDefault="002F459E" w:rsidP="00AB35CF">
            <w:pPr>
              <w:pStyle w:val="TAC"/>
              <w:rPr>
                <w:ins w:id="66890" w:author="RedCap - BigCR editor" w:date="2022-08-30T05:35:00Z"/>
              </w:rPr>
            </w:pPr>
            <w:ins w:id="66891" w:author="RedCap - BigCR editor" w:date="2022-08-30T05:35:00Z">
              <w:r w:rsidRPr="00DB707E">
                <w:t>-70</w:t>
              </w:r>
            </w:ins>
          </w:p>
        </w:tc>
      </w:tr>
      <w:tr w:rsidR="002F459E" w:rsidRPr="00DB707E" w14:paraId="08C7799F" w14:textId="77777777" w:rsidTr="00AB35CF">
        <w:trPr>
          <w:jc w:val="center"/>
          <w:ins w:id="66892" w:author="RedCap - BigCR editor" w:date="2022-08-30T05:35:00Z"/>
        </w:trPr>
        <w:tc>
          <w:tcPr>
            <w:tcW w:w="1031" w:type="dxa"/>
            <w:tcBorders>
              <w:left w:val="single" w:sz="4" w:space="0" w:color="auto"/>
              <w:right w:val="single" w:sz="6" w:space="0" w:color="auto"/>
            </w:tcBorders>
            <w:shd w:val="clear" w:color="auto" w:fill="auto"/>
          </w:tcPr>
          <w:p w14:paraId="709A0D8E" w14:textId="77777777" w:rsidR="002F459E" w:rsidRPr="00DB707E" w:rsidRDefault="002F459E" w:rsidP="00AB35CF">
            <w:pPr>
              <w:pStyle w:val="TAC"/>
              <w:rPr>
                <w:ins w:id="66893" w:author="RedCap - BigCR editor" w:date="2022-08-30T05:35:00Z"/>
              </w:rPr>
            </w:pPr>
          </w:p>
        </w:tc>
        <w:tc>
          <w:tcPr>
            <w:tcW w:w="1043" w:type="dxa"/>
            <w:tcBorders>
              <w:left w:val="single" w:sz="6" w:space="0" w:color="auto"/>
              <w:right w:val="single" w:sz="6" w:space="0" w:color="auto"/>
            </w:tcBorders>
            <w:shd w:val="clear" w:color="auto" w:fill="auto"/>
          </w:tcPr>
          <w:p w14:paraId="6106E42A" w14:textId="77777777" w:rsidR="002F459E" w:rsidRPr="00DB707E" w:rsidRDefault="002F459E" w:rsidP="00AB35CF">
            <w:pPr>
              <w:pStyle w:val="TAC"/>
              <w:rPr>
                <w:ins w:id="66894" w:author="RedCap - BigCR editor" w:date="2022-08-30T05:35:00Z"/>
              </w:rPr>
            </w:pPr>
          </w:p>
        </w:tc>
        <w:tc>
          <w:tcPr>
            <w:tcW w:w="780" w:type="dxa"/>
            <w:tcBorders>
              <w:left w:val="single" w:sz="6" w:space="0" w:color="auto"/>
              <w:right w:val="single" w:sz="6" w:space="0" w:color="auto"/>
            </w:tcBorders>
            <w:shd w:val="clear" w:color="auto" w:fill="auto"/>
          </w:tcPr>
          <w:p w14:paraId="606C0888" w14:textId="77777777" w:rsidR="002F459E" w:rsidRPr="00DB707E" w:rsidRDefault="002F459E" w:rsidP="00AB35CF">
            <w:pPr>
              <w:pStyle w:val="TAC"/>
              <w:rPr>
                <w:ins w:id="66895" w:author="RedCap - BigCR editor" w:date="2022-08-30T05:35:00Z"/>
              </w:rPr>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2B902B1D" w14:textId="77777777" w:rsidR="002F459E" w:rsidRPr="00DB707E" w:rsidDel="00836998" w:rsidRDefault="002F459E" w:rsidP="00AB35CF">
            <w:pPr>
              <w:pStyle w:val="TAC"/>
              <w:rPr>
                <w:ins w:id="66896" w:author="RedCap - BigCR editor" w:date="2022-08-30T05:35:00Z"/>
                <w:lang w:val="sv-SE"/>
              </w:rPr>
            </w:pPr>
            <w:ins w:id="66897" w:author="RedCap - BigCR editor" w:date="2022-08-30T05:35:00Z">
              <w:r w:rsidRPr="00DB707E">
                <w:rPr>
                  <w:lang w:val="sv-SE"/>
                </w:rPr>
                <w:t>NR_FDD_FR1_E, NR_TDD_FR1_E</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4D2CBFA" w14:textId="77777777" w:rsidR="002F459E" w:rsidRPr="00DB707E" w:rsidRDefault="002F459E" w:rsidP="00AB35CF">
            <w:pPr>
              <w:pStyle w:val="TAC"/>
              <w:rPr>
                <w:ins w:id="66898" w:author="RedCap - BigCR editor" w:date="2022-08-30T05:35:00Z"/>
              </w:rPr>
            </w:pPr>
            <w:ins w:id="66899" w:author="RedCap - BigCR editor" w:date="2022-08-30T05:35:00Z">
              <w:r w:rsidRPr="00DB707E">
                <w:t>-119</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5E82ADC" w14:textId="77777777" w:rsidR="002F459E" w:rsidRPr="00DB707E" w:rsidRDefault="002F459E" w:rsidP="00AB35CF">
            <w:pPr>
              <w:pStyle w:val="TAC"/>
              <w:rPr>
                <w:ins w:id="66900" w:author="RedCap - BigCR editor" w:date="2022-08-30T05:35:00Z"/>
                <w:lang w:val="sv-SE"/>
              </w:rPr>
            </w:pPr>
            <w:ins w:id="66901" w:author="RedCap - BigCR editor" w:date="2022-08-30T05:35:00Z">
              <w:r w:rsidRPr="00DB707E">
                <w:t>-116</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26C1091F" w14:textId="77777777" w:rsidR="002F459E" w:rsidRPr="00DB707E" w:rsidRDefault="002F459E" w:rsidP="00AB35CF">
            <w:pPr>
              <w:pStyle w:val="TAC"/>
              <w:rPr>
                <w:ins w:id="66902" w:author="RedCap - BigCR editor" w:date="2022-08-30T05:35:00Z"/>
                <w:lang w:val="sv-SE"/>
              </w:rPr>
            </w:pPr>
            <w:ins w:id="66903" w:author="RedCap - BigCR editor" w:date="2022-08-30T05:35:00Z">
              <w:r w:rsidRPr="00DB707E">
                <w:t>-113</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687C3E0" w14:textId="77777777" w:rsidR="002F459E" w:rsidRPr="00DB707E" w:rsidRDefault="002F459E" w:rsidP="00AB35CF">
            <w:pPr>
              <w:pStyle w:val="TAC"/>
              <w:rPr>
                <w:ins w:id="66904" w:author="RedCap - BigCR editor" w:date="2022-08-30T05:35:00Z"/>
              </w:rPr>
            </w:pPr>
            <w:ins w:id="66905"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1724B82" w14:textId="77777777" w:rsidR="002F459E" w:rsidRPr="00DB707E" w:rsidRDefault="002F459E" w:rsidP="00AB35CF">
            <w:pPr>
              <w:pStyle w:val="TAC"/>
              <w:rPr>
                <w:ins w:id="66906" w:author="RedCap - BigCR editor" w:date="2022-08-30T05:35:00Z"/>
              </w:rPr>
            </w:pPr>
            <w:ins w:id="66907" w:author="RedCap - BigCR editor" w:date="2022-08-30T05:35:00Z">
              <w:r w:rsidRPr="00DB707E">
                <w:t>-70</w:t>
              </w:r>
            </w:ins>
          </w:p>
        </w:tc>
      </w:tr>
      <w:tr w:rsidR="002F459E" w:rsidRPr="00DB707E" w14:paraId="599BD788" w14:textId="77777777" w:rsidTr="00AB35CF">
        <w:trPr>
          <w:jc w:val="center"/>
          <w:ins w:id="66908" w:author="RedCap - BigCR editor" w:date="2022-08-30T05:35:00Z"/>
        </w:trPr>
        <w:tc>
          <w:tcPr>
            <w:tcW w:w="1031" w:type="dxa"/>
            <w:tcBorders>
              <w:left w:val="single" w:sz="4" w:space="0" w:color="auto"/>
              <w:right w:val="single" w:sz="6" w:space="0" w:color="auto"/>
            </w:tcBorders>
            <w:shd w:val="clear" w:color="auto" w:fill="auto"/>
          </w:tcPr>
          <w:p w14:paraId="67916F7F" w14:textId="77777777" w:rsidR="002F459E" w:rsidRPr="00DB707E" w:rsidRDefault="002F459E" w:rsidP="00AB35CF">
            <w:pPr>
              <w:pStyle w:val="TAC"/>
              <w:rPr>
                <w:ins w:id="66909" w:author="RedCap - BigCR editor" w:date="2022-08-30T05:35:00Z"/>
              </w:rPr>
            </w:pPr>
          </w:p>
        </w:tc>
        <w:tc>
          <w:tcPr>
            <w:tcW w:w="1043" w:type="dxa"/>
            <w:tcBorders>
              <w:left w:val="single" w:sz="6" w:space="0" w:color="auto"/>
              <w:right w:val="single" w:sz="6" w:space="0" w:color="auto"/>
            </w:tcBorders>
            <w:shd w:val="clear" w:color="auto" w:fill="auto"/>
          </w:tcPr>
          <w:p w14:paraId="516F57D1" w14:textId="77777777" w:rsidR="002F459E" w:rsidRPr="00DB707E" w:rsidRDefault="002F459E" w:rsidP="00AB35CF">
            <w:pPr>
              <w:pStyle w:val="TAC"/>
              <w:rPr>
                <w:ins w:id="66910" w:author="RedCap - BigCR editor" w:date="2022-08-30T05:35:00Z"/>
              </w:rPr>
            </w:pPr>
          </w:p>
        </w:tc>
        <w:tc>
          <w:tcPr>
            <w:tcW w:w="780" w:type="dxa"/>
            <w:tcBorders>
              <w:left w:val="single" w:sz="6" w:space="0" w:color="auto"/>
              <w:right w:val="single" w:sz="6" w:space="0" w:color="auto"/>
            </w:tcBorders>
            <w:shd w:val="clear" w:color="auto" w:fill="auto"/>
          </w:tcPr>
          <w:p w14:paraId="3788D05B" w14:textId="77777777" w:rsidR="002F459E" w:rsidRPr="00DB707E" w:rsidRDefault="002F459E" w:rsidP="00AB35CF">
            <w:pPr>
              <w:pStyle w:val="TAC"/>
              <w:rPr>
                <w:ins w:id="66911" w:author="RedCap - BigCR editor" w:date="2022-08-30T05:35:00Z"/>
              </w:rPr>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16AE0E53" w14:textId="77777777" w:rsidR="002F459E" w:rsidRPr="00DB707E" w:rsidRDefault="002F459E" w:rsidP="00AB35CF">
            <w:pPr>
              <w:pStyle w:val="TAC"/>
              <w:rPr>
                <w:ins w:id="66912" w:author="RedCap - BigCR editor" w:date="2022-08-30T05:35:00Z"/>
                <w:lang w:val="sv-SE"/>
              </w:rPr>
            </w:pPr>
            <w:ins w:id="66913" w:author="RedCap - BigCR editor" w:date="2022-08-30T05:35:00Z">
              <w:r w:rsidRPr="00DB707E">
                <w:rPr>
                  <w:lang w:eastAsia="zh-CN"/>
                </w:rPr>
                <w:t>NR_FDD_FR1_F</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2E6842C5" w14:textId="77777777" w:rsidR="002F459E" w:rsidRPr="00DB707E" w:rsidRDefault="002F459E" w:rsidP="00AB35CF">
            <w:pPr>
              <w:pStyle w:val="TAC"/>
              <w:rPr>
                <w:ins w:id="66914" w:author="RedCap - BigCR editor" w:date="2022-08-30T05:35:00Z"/>
              </w:rPr>
            </w:pPr>
            <w:ins w:id="66915" w:author="RedCap - BigCR editor" w:date="2022-08-30T05:35:00Z">
              <w:r w:rsidRPr="00DB707E">
                <w:t>-118.5</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0D65761" w14:textId="77777777" w:rsidR="002F459E" w:rsidRPr="00DB707E" w:rsidRDefault="002F459E" w:rsidP="00AB35CF">
            <w:pPr>
              <w:pStyle w:val="TAC"/>
              <w:rPr>
                <w:ins w:id="66916" w:author="RedCap - BigCR editor" w:date="2022-08-30T05:35:00Z"/>
              </w:rPr>
            </w:pPr>
            <w:ins w:id="66917" w:author="RedCap - BigCR editor" w:date="2022-08-30T05:35:00Z">
              <w:r w:rsidRPr="00DB707E">
                <w:rPr>
                  <w:rFonts w:cs="Arial"/>
                </w:rPr>
                <w:t>-115.5</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9E31FF1" w14:textId="77777777" w:rsidR="002F459E" w:rsidRPr="00DB707E" w:rsidRDefault="002F459E" w:rsidP="00AB35CF">
            <w:pPr>
              <w:pStyle w:val="TAC"/>
              <w:rPr>
                <w:ins w:id="66918" w:author="RedCap - BigCR editor" w:date="2022-08-30T05:35:00Z"/>
              </w:rPr>
            </w:pPr>
            <w:ins w:id="66919" w:author="RedCap - BigCR editor" w:date="2022-08-30T05:35:00Z">
              <w:r w:rsidRPr="00DB707E">
                <w:rPr>
                  <w:rFonts w:cs="Arial"/>
                </w:rPr>
                <w:t>-112.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94D5C8F" w14:textId="77777777" w:rsidR="002F459E" w:rsidRPr="00DB707E" w:rsidRDefault="002F459E" w:rsidP="00AB35CF">
            <w:pPr>
              <w:pStyle w:val="TAC"/>
              <w:rPr>
                <w:ins w:id="66920" w:author="RedCap - BigCR editor" w:date="2022-08-30T05:35:00Z"/>
              </w:rPr>
            </w:pPr>
            <w:ins w:id="66921"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7E4A507" w14:textId="77777777" w:rsidR="002F459E" w:rsidRPr="00DB707E" w:rsidRDefault="002F459E" w:rsidP="00AB35CF">
            <w:pPr>
              <w:pStyle w:val="TAC"/>
              <w:rPr>
                <w:ins w:id="66922" w:author="RedCap - BigCR editor" w:date="2022-08-30T05:35:00Z"/>
              </w:rPr>
            </w:pPr>
            <w:ins w:id="66923" w:author="RedCap - BigCR editor" w:date="2022-08-30T05:35:00Z">
              <w:r w:rsidRPr="00DB707E">
                <w:t>-70</w:t>
              </w:r>
            </w:ins>
          </w:p>
        </w:tc>
      </w:tr>
      <w:tr w:rsidR="002F459E" w:rsidRPr="00DB707E" w14:paraId="004406D8" w14:textId="77777777" w:rsidTr="00AB35CF">
        <w:trPr>
          <w:jc w:val="center"/>
          <w:ins w:id="66924" w:author="RedCap - BigCR editor" w:date="2022-08-30T05:35:00Z"/>
        </w:trPr>
        <w:tc>
          <w:tcPr>
            <w:tcW w:w="1031" w:type="dxa"/>
            <w:tcBorders>
              <w:left w:val="single" w:sz="4" w:space="0" w:color="auto"/>
              <w:right w:val="single" w:sz="6" w:space="0" w:color="auto"/>
            </w:tcBorders>
            <w:shd w:val="clear" w:color="auto" w:fill="auto"/>
          </w:tcPr>
          <w:p w14:paraId="4AA85C04" w14:textId="77777777" w:rsidR="002F459E" w:rsidRPr="00DB707E" w:rsidRDefault="002F459E" w:rsidP="00AB35CF">
            <w:pPr>
              <w:pStyle w:val="TAC"/>
              <w:rPr>
                <w:ins w:id="66925" w:author="RedCap - BigCR editor" w:date="2022-08-30T05:35:00Z"/>
              </w:rPr>
            </w:pPr>
          </w:p>
        </w:tc>
        <w:tc>
          <w:tcPr>
            <w:tcW w:w="1043" w:type="dxa"/>
            <w:tcBorders>
              <w:left w:val="single" w:sz="6" w:space="0" w:color="auto"/>
              <w:right w:val="single" w:sz="6" w:space="0" w:color="auto"/>
            </w:tcBorders>
            <w:shd w:val="clear" w:color="auto" w:fill="auto"/>
          </w:tcPr>
          <w:p w14:paraId="37DED69A" w14:textId="77777777" w:rsidR="002F459E" w:rsidRPr="00DB707E" w:rsidRDefault="002F459E" w:rsidP="00AB35CF">
            <w:pPr>
              <w:pStyle w:val="TAC"/>
              <w:rPr>
                <w:ins w:id="66926" w:author="RedCap - BigCR editor" w:date="2022-08-30T05:35:00Z"/>
              </w:rPr>
            </w:pPr>
          </w:p>
        </w:tc>
        <w:tc>
          <w:tcPr>
            <w:tcW w:w="780" w:type="dxa"/>
            <w:tcBorders>
              <w:left w:val="single" w:sz="6" w:space="0" w:color="auto"/>
              <w:right w:val="single" w:sz="6" w:space="0" w:color="auto"/>
            </w:tcBorders>
            <w:shd w:val="clear" w:color="auto" w:fill="auto"/>
          </w:tcPr>
          <w:p w14:paraId="7ADBA0EB" w14:textId="77777777" w:rsidR="002F459E" w:rsidRPr="00DB707E" w:rsidRDefault="002F459E" w:rsidP="00AB35CF">
            <w:pPr>
              <w:pStyle w:val="TAC"/>
              <w:rPr>
                <w:ins w:id="66927" w:author="RedCap - BigCR editor" w:date="2022-08-30T05:35:00Z"/>
              </w:rPr>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56B94271" w14:textId="77777777" w:rsidR="002F459E" w:rsidRPr="00DB707E" w:rsidDel="00836998" w:rsidRDefault="002F459E" w:rsidP="00AB35CF">
            <w:pPr>
              <w:pStyle w:val="TAC"/>
              <w:rPr>
                <w:ins w:id="66928" w:author="RedCap - BigCR editor" w:date="2022-08-30T05:35:00Z"/>
                <w:lang w:eastAsia="zh-CN"/>
              </w:rPr>
            </w:pPr>
            <w:ins w:id="66929" w:author="RedCap - BigCR editor" w:date="2022-08-30T05:35:00Z">
              <w:r w:rsidRPr="00DB707E">
                <w:rPr>
                  <w:lang w:eastAsia="zh-CN"/>
                </w:rPr>
                <w:t>NR</w:t>
              </w:r>
              <w:r w:rsidRPr="00DB707E">
                <w:t>_</w:t>
              </w:r>
              <w:r w:rsidRPr="00DB707E">
                <w:rPr>
                  <w:lang w:eastAsia="zh-CN"/>
                </w:rPr>
                <w:t>FDD_FR1_G</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C36D89F" w14:textId="77777777" w:rsidR="002F459E" w:rsidRPr="00DB707E" w:rsidRDefault="002F459E" w:rsidP="00AB35CF">
            <w:pPr>
              <w:pStyle w:val="TAC"/>
              <w:rPr>
                <w:ins w:id="66930" w:author="RedCap - BigCR editor" w:date="2022-08-30T05:35:00Z"/>
              </w:rPr>
            </w:pPr>
            <w:ins w:id="66931" w:author="RedCap - BigCR editor" w:date="2022-08-30T05:35:00Z">
              <w:r w:rsidRPr="00DB707E">
                <w:t>-118</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F2110FE" w14:textId="77777777" w:rsidR="002F459E" w:rsidRPr="00DB707E" w:rsidRDefault="002F459E" w:rsidP="00AB35CF">
            <w:pPr>
              <w:pStyle w:val="TAC"/>
              <w:rPr>
                <w:ins w:id="66932" w:author="RedCap - BigCR editor" w:date="2022-08-30T05:35:00Z"/>
                <w:rFonts w:cs="Arial"/>
                <w:lang w:val="sv-SE"/>
              </w:rPr>
            </w:pPr>
            <w:ins w:id="66933" w:author="RedCap - BigCR editor" w:date="2022-08-30T05:35:00Z">
              <w:r w:rsidRPr="00DB707E">
                <w:rPr>
                  <w:rFonts w:cs="Arial"/>
                </w:rPr>
                <w:t>-115</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295DA2F" w14:textId="77777777" w:rsidR="002F459E" w:rsidRPr="00DB707E" w:rsidRDefault="002F459E" w:rsidP="00AB35CF">
            <w:pPr>
              <w:pStyle w:val="TAC"/>
              <w:rPr>
                <w:ins w:id="66934" w:author="RedCap - BigCR editor" w:date="2022-08-30T05:35:00Z"/>
                <w:rFonts w:cs="Arial"/>
                <w:lang w:val="sv-SE"/>
              </w:rPr>
            </w:pPr>
            <w:ins w:id="66935" w:author="RedCap - BigCR editor" w:date="2022-08-30T05:35:00Z">
              <w:r w:rsidRPr="00DB707E">
                <w:rPr>
                  <w:rFonts w:cs="Arial"/>
                </w:rPr>
                <w:t>-112</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9E004EE" w14:textId="77777777" w:rsidR="002F459E" w:rsidRPr="00DB707E" w:rsidRDefault="002F459E" w:rsidP="00AB35CF">
            <w:pPr>
              <w:pStyle w:val="TAC"/>
              <w:rPr>
                <w:ins w:id="66936" w:author="RedCap - BigCR editor" w:date="2022-08-30T05:35:00Z"/>
              </w:rPr>
            </w:pPr>
            <w:ins w:id="66937"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229FFB7" w14:textId="77777777" w:rsidR="002F459E" w:rsidRPr="00DB707E" w:rsidRDefault="002F459E" w:rsidP="00AB35CF">
            <w:pPr>
              <w:pStyle w:val="TAC"/>
              <w:rPr>
                <w:ins w:id="66938" w:author="RedCap - BigCR editor" w:date="2022-08-30T05:35:00Z"/>
              </w:rPr>
            </w:pPr>
            <w:ins w:id="66939" w:author="RedCap - BigCR editor" w:date="2022-08-30T05:35:00Z">
              <w:r w:rsidRPr="00DB707E">
                <w:t>-70</w:t>
              </w:r>
            </w:ins>
          </w:p>
        </w:tc>
      </w:tr>
      <w:tr w:rsidR="002F459E" w:rsidRPr="00DB707E" w14:paraId="366F8120" w14:textId="77777777" w:rsidTr="00AB35CF">
        <w:trPr>
          <w:jc w:val="center"/>
          <w:ins w:id="66940" w:author="RedCap - BigCR editor" w:date="2022-08-30T05:35:00Z"/>
        </w:trPr>
        <w:tc>
          <w:tcPr>
            <w:tcW w:w="1031" w:type="dxa"/>
            <w:tcBorders>
              <w:left w:val="single" w:sz="4" w:space="0" w:color="auto"/>
              <w:right w:val="single" w:sz="6" w:space="0" w:color="auto"/>
            </w:tcBorders>
            <w:shd w:val="clear" w:color="auto" w:fill="auto"/>
          </w:tcPr>
          <w:p w14:paraId="4CC74D82" w14:textId="77777777" w:rsidR="002F459E" w:rsidRPr="00DB707E" w:rsidRDefault="002F459E" w:rsidP="00AB35CF">
            <w:pPr>
              <w:pStyle w:val="TAC"/>
              <w:rPr>
                <w:ins w:id="66941" w:author="RedCap - BigCR editor" w:date="2022-08-30T05:35:00Z"/>
              </w:rPr>
            </w:pPr>
          </w:p>
        </w:tc>
        <w:tc>
          <w:tcPr>
            <w:tcW w:w="1043" w:type="dxa"/>
            <w:tcBorders>
              <w:left w:val="single" w:sz="6" w:space="0" w:color="auto"/>
              <w:right w:val="single" w:sz="6" w:space="0" w:color="auto"/>
            </w:tcBorders>
            <w:shd w:val="clear" w:color="auto" w:fill="auto"/>
          </w:tcPr>
          <w:p w14:paraId="14F5412F" w14:textId="77777777" w:rsidR="002F459E" w:rsidRPr="00DB707E" w:rsidRDefault="002F459E" w:rsidP="00AB35CF">
            <w:pPr>
              <w:pStyle w:val="TAC"/>
              <w:rPr>
                <w:ins w:id="66942" w:author="RedCap - BigCR editor" w:date="2022-08-30T05:35:00Z"/>
              </w:rPr>
            </w:pPr>
          </w:p>
        </w:tc>
        <w:tc>
          <w:tcPr>
            <w:tcW w:w="780" w:type="dxa"/>
            <w:tcBorders>
              <w:left w:val="single" w:sz="6" w:space="0" w:color="auto"/>
              <w:right w:val="single" w:sz="6" w:space="0" w:color="auto"/>
            </w:tcBorders>
            <w:shd w:val="clear" w:color="auto" w:fill="auto"/>
          </w:tcPr>
          <w:p w14:paraId="1FD2587B" w14:textId="77777777" w:rsidR="002F459E" w:rsidRPr="00DB707E" w:rsidRDefault="002F459E" w:rsidP="00AB35CF">
            <w:pPr>
              <w:pStyle w:val="TAC"/>
              <w:rPr>
                <w:ins w:id="66943" w:author="RedCap - BigCR editor" w:date="2022-08-30T05:35:00Z"/>
              </w:rPr>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63992732" w14:textId="77777777" w:rsidR="002F459E" w:rsidRPr="00DB707E" w:rsidRDefault="002F459E" w:rsidP="00AB35CF">
            <w:pPr>
              <w:pStyle w:val="TAC"/>
              <w:rPr>
                <w:ins w:id="66944" w:author="RedCap - BigCR editor" w:date="2022-08-30T05:35:00Z"/>
                <w:lang w:eastAsia="zh-CN"/>
              </w:rPr>
            </w:pPr>
            <w:ins w:id="66945" w:author="RedCap - BigCR editor" w:date="2022-08-30T05:35:00Z">
              <w:r w:rsidRPr="00DB707E">
                <w:rPr>
                  <w:lang w:eastAsia="zh-CN"/>
                </w:rPr>
                <w:t>NR</w:t>
              </w:r>
              <w:r w:rsidRPr="00DB707E">
                <w:t>_</w:t>
              </w:r>
              <w:r w:rsidRPr="00DB707E">
                <w:rPr>
                  <w:lang w:eastAsia="zh-CN"/>
                </w:rPr>
                <w:t>FDD_FR1_H</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5819211" w14:textId="77777777" w:rsidR="002F459E" w:rsidRPr="00DB707E" w:rsidRDefault="002F459E" w:rsidP="00AB35CF">
            <w:pPr>
              <w:pStyle w:val="TAC"/>
              <w:rPr>
                <w:ins w:id="66946" w:author="RedCap - BigCR editor" w:date="2022-08-30T05:35:00Z"/>
              </w:rPr>
            </w:pPr>
            <w:ins w:id="66947" w:author="RedCap - BigCR editor" w:date="2022-08-30T05:35:00Z">
              <w:r w:rsidRPr="00DB707E">
                <w:t>-117.5</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6CD550A" w14:textId="77777777" w:rsidR="002F459E" w:rsidRPr="00DB707E" w:rsidRDefault="002F459E" w:rsidP="00AB35CF">
            <w:pPr>
              <w:pStyle w:val="TAC"/>
              <w:rPr>
                <w:ins w:id="66948" w:author="RedCap - BigCR editor" w:date="2022-08-30T05:35:00Z"/>
                <w:rFonts w:cs="Arial"/>
                <w:lang w:val="sv-SE"/>
              </w:rPr>
            </w:pPr>
            <w:ins w:id="66949" w:author="RedCap - BigCR editor" w:date="2022-08-30T05:35:00Z">
              <w:r w:rsidRPr="00DB707E">
                <w:rPr>
                  <w:rFonts w:cs="Arial"/>
                </w:rPr>
                <w:t>-114.5</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E4449AF" w14:textId="77777777" w:rsidR="002F459E" w:rsidRPr="00DB707E" w:rsidRDefault="002F459E" w:rsidP="00AB35CF">
            <w:pPr>
              <w:pStyle w:val="TAC"/>
              <w:rPr>
                <w:ins w:id="66950" w:author="RedCap - BigCR editor" w:date="2022-08-30T05:35:00Z"/>
                <w:rFonts w:cs="Arial"/>
                <w:lang w:val="sv-SE"/>
              </w:rPr>
            </w:pPr>
            <w:ins w:id="66951" w:author="RedCap - BigCR editor" w:date="2022-08-30T05:35:00Z">
              <w:r w:rsidRPr="00DB707E">
                <w:rPr>
                  <w:rFonts w:cs="Arial"/>
                </w:rPr>
                <w:t>-111.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CCB8B60" w14:textId="77777777" w:rsidR="002F459E" w:rsidRPr="00DB707E" w:rsidRDefault="002F459E" w:rsidP="00AB35CF">
            <w:pPr>
              <w:pStyle w:val="TAC"/>
              <w:rPr>
                <w:ins w:id="66952" w:author="RedCap - BigCR editor" w:date="2022-08-30T05:35:00Z"/>
              </w:rPr>
            </w:pPr>
            <w:ins w:id="66953"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7AEC2AE" w14:textId="77777777" w:rsidR="002F459E" w:rsidRPr="00DB707E" w:rsidRDefault="002F459E" w:rsidP="00AB35CF">
            <w:pPr>
              <w:pStyle w:val="TAC"/>
              <w:rPr>
                <w:ins w:id="66954" w:author="RedCap - BigCR editor" w:date="2022-08-30T05:35:00Z"/>
              </w:rPr>
            </w:pPr>
            <w:ins w:id="66955" w:author="RedCap - BigCR editor" w:date="2022-08-30T05:35:00Z">
              <w:r w:rsidRPr="00DB707E">
                <w:t>-70</w:t>
              </w:r>
            </w:ins>
          </w:p>
        </w:tc>
      </w:tr>
      <w:tr w:rsidR="002F459E" w:rsidRPr="00DB707E" w14:paraId="35C0696E" w14:textId="77777777" w:rsidTr="00AB35CF">
        <w:trPr>
          <w:jc w:val="center"/>
          <w:ins w:id="66956" w:author="RedCap - BigCR editor" w:date="2022-08-30T05:35:00Z"/>
        </w:trPr>
        <w:tc>
          <w:tcPr>
            <w:tcW w:w="1031" w:type="dxa"/>
            <w:tcBorders>
              <w:top w:val="single" w:sz="6" w:space="0" w:color="auto"/>
              <w:left w:val="single" w:sz="4" w:space="0" w:color="auto"/>
              <w:bottom w:val="single" w:sz="6" w:space="0" w:color="auto"/>
              <w:right w:val="single" w:sz="6" w:space="0" w:color="auto"/>
            </w:tcBorders>
            <w:shd w:val="clear" w:color="auto" w:fill="auto"/>
          </w:tcPr>
          <w:p w14:paraId="6EB98263" w14:textId="77777777" w:rsidR="002F459E" w:rsidRPr="00DB707E" w:rsidRDefault="002F459E" w:rsidP="00AB35CF">
            <w:pPr>
              <w:pStyle w:val="TAC"/>
              <w:rPr>
                <w:ins w:id="66957" w:author="RedCap - BigCR editor" w:date="2022-08-30T05:35:00Z"/>
              </w:rPr>
            </w:pPr>
            <w:ins w:id="66958" w:author="RedCap - BigCR editor" w:date="2022-08-30T05:35:00Z">
              <w:r w:rsidRPr="00DB707E">
                <w:rPr>
                  <w:rFonts w:cs="Arial"/>
                </w:rPr>
                <w:t>±</w:t>
              </w:r>
              <w:r w:rsidRPr="00DB707E">
                <w:t>8.5</w:t>
              </w:r>
            </w:ins>
          </w:p>
        </w:tc>
        <w:tc>
          <w:tcPr>
            <w:tcW w:w="1043" w:type="dxa"/>
            <w:tcBorders>
              <w:top w:val="single" w:sz="6" w:space="0" w:color="auto"/>
              <w:left w:val="single" w:sz="6" w:space="0" w:color="auto"/>
              <w:bottom w:val="single" w:sz="6" w:space="0" w:color="auto"/>
              <w:right w:val="single" w:sz="6" w:space="0" w:color="auto"/>
            </w:tcBorders>
            <w:shd w:val="clear" w:color="auto" w:fill="auto"/>
          </w:tcPr>
          <w:p w14:paraId="5DCC0108" w14:textId="77777777" w:rsidR="002F459E" w:rsidRPr="00DB707E" w:rsidRDefault="002F459E" w:rsidP="00AB35CF">
            <w:pPr>
              <w:pStyle w:val="TAC"/>
              <w:rPr>
                <w:ins w:id="66959" w:author="RedCap - BigCR editor" w:date="2022-08-30T05:35:00Z"/>
              </w:rPr>
            </w:pPr>
            <w:ins w:id="66960" w:author="RedCap - BigCR editor" w:date="2022-08-30T05:35:00Z">
              <w:r w:rsidRPr="00DB707E">
                <w:rPr>
                  <w:rFonts w:cs="Arial"/>
                </w:rPr>
                <w:t>±</w:t>
              </w:r>
              <w:r w:rsidRPr="00DB707E">
                <w:t>11.5</w:t>
              </w:r>
            </w:ins>
          </w:p>
        </w:tc>
        <w:tc>
          <w:tcPr>
            <w:tcW w:w="780" w:type="dxa"/>
            <w:tcBorders>
              <w:top w:val="single" w:sz="6" w:space="0" w:color="auto"/>
              <w:left w:val="single" w:sz="6" w:space="0" w:color="auto"/>
              <w:bottom w:val="single" w:sz="6" w:space="0" w:color="auto"/>
              <w:right w:val="single" w:sz="6" w:space="0" w:color="auto"/>
            </w:tcBorders>
            <w:shd w:val="clear" w:color="auto" w:fill="auto"/>
          </w:tcPr>
          <w:p w14:paraId="76506D7D" w14:textId="77777777" w:rsidR="002F459E" w:rsidRPr="00DB707E" w:rsidRDefault="002F459E" w:rsidP="00AB35CF">
            <w:pPr>
              <w:pStyle w:val="TAC"/>
              <w:rPr>
                <w:ins w:id="66961" w:author="RedCap - BigCR editor" w:date="2022-08-30T05:35:00Z"/>
              </w:rPr>
            </w:pPr>
            <w:ins w:id="66962" w:author="RedCap - BigCR editor" w:date="2022-08-30T05:35:00Z">
              <w:r w:rsidRPr="00DB707E">
                <w:sym w:font="Symbol" w:char="F0B3"/>
              </w:r>
              <w:r w:rsidRPr="00DB707E">
                <w:t>-3</w:t>
              </w:r>
            </w:ins>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06854F99" w14:textId="77777777" w:rsidR="002F459E" w:rsidRPr="00DB707E" w:rsidRDefault="002F459E" w:rsidP="00AB35CF">
            <w:pPr>
              <w:pStyle w:val="TAC"/>
              <w:rPr>
                <w:ins w:id="66963" w:author="RedCap - BigCR editor" w:date="2022-08-30T05:35:00Z"/>
              </w:rPr>
            </w:pPr>
            <w:ins w:id="66964" w:author="RedCap - BigCR editor" w:date="2022-08-30T05:35:00Z">
              <w:r w:rsidRPr="00DB707E">
                <w:t>NR_FDD_FR1_A, NR_TDD_FR1_A,</w:t>
              </w:r>
            </w:ins>
          </w:p>
          <w:p w14:paraId="434B455F" w14:textId="77777777" w:rsidR="002F459E" w:rsidRPr="00DB707E" w:rsidRDefault="002F459E" w:rsidP="00AB35CF">
            <w:pPr>
              <w:pStyle w:val="TAC"/>
              <w:rPr>
                <w:ins w:id="66965" w:author="RedCap - BigCR editor" w:date="2022-08-30T05:35:00Z"/>
              </w:rPr>
            </w:pPr>
            <w:ins w:id="66966" w:author="RedCap - BigCR editor" w:date="2022-08-30T05:35:00Z">
              <w:r w:rsidRPr="00DB707E">
                <w:t>NR_SDL_FR1_A,</w:t>
              </w:r>
            </w:ins>
          </w:p>
          <w:p w14:paraId="39B12E78" w14:textId="77777777" w:rsidR="002F459E" w:rsidRPr="00DB707E" w:rsidRDefault="002F459E" w:rsidP="00AB35CF">
            <w:pPr>
              <w:pStyle w:val="TAC"/>
              <w:rPr>
                <w:ins w:id="66967" w:author="RedCap - BigCR editor" w:date="2022-08-30T05:35:00Z"/>
              </w:rPr>
            </w:pPr>
            <w:ins w:id="66968" w:author="RedCap - BigCR editor" w:date="2022-08-30T05:35:00Z">
              <w:r w:rsidRPr="00DB707E">
                <w:t>NR_FDD_FR1_B, NR_TDD_FR1_C, NR_FDD_FR1_D, NR_TDD_FR1_D, NR_FDD_FR1_E, NR_TDD_FR1_E, NR_FDD_FR1_F,</w:t>
              </w:r>
            </w:ins>
          </w:p>
          <w:p w14:paraId="5D508D14" w14:textId="77777777" w:rsidR="002F459E" w:rsidRPr="00DB707E" w:rsidRDefault="002F459E" w:rsidP="00AB35CF">
            <w:pPr>
              <w:pStyle w:val="TAC"/>
              <w:rPr>
                <w:ins w:id="66969" w:author="RedCap - BigCR editor" w:date="2022-08-30T05:35:00Z"/>
                <w:lang w:val="sv-FI"/>
              </w:rPr>
            </w:pPr>
            <w:ins w:id="66970" w:author="RedCap - BigCR editor" w:date="2022-08-30T05:35:00Z">
              <w:r w:rsidRPr="00DB707E">
                <w:rPr>
                  <w:lang w:val="sv-FI"/>
                </w:rPr>
                <w:t>NR_FDD_FR1_G, NR_FDD_FR1_H</w:t>
              </w:r>
            </w:ins>
          </w:p>
        </w:tc>
        <w:tc>
          <w:tcPr>
            <w:tcW w:w="827" w:type="dxa"/>
            <w:tcBorders>
              <w:top w:val="single" w:sz="6" w:space="0" w:color="auto"/>
              <w:left w:val="single" w:sz="4" w:space="0" w:color="auto"/>
              <w:bottom w:val="single" w:sz="4" w:space="0" w:color="auto"/>
              <w:right w:val="single" w:sz="6" w:space="0" w:color="auto"/>
            </w:tcBorders>
            <w:shd w:val="clear" w:color="auto" w:fill="auto"/>
          </w:tcPr>
          <w:p w14:paraId="76413026" w14:textId="77777777" w:rsidR="002F459E" w:rsidRPr="00DB707E" w:rsidRDefault="002F459E" w:rsidP="00AB35CF">
            <w:pPr>
              <w:pStyle w:val="TAC"/>
              <w:rPr>
                <w:ins w:id="66971" w:author="RedCap - BigCR editor" w:date="2022-08-30T05:35:00Z"/>
              </w:rPr>
            </w:pPr>
            <w:ins w:id="66972" w:author="RedCap - BigCR editor" w:date="2022-08-30T05:35:00Z">
              <w:r w:rsidRPr="00DB707E">
                <w:t>N/A</w:t>
              </w:r>
            </w:ins>
          </w:p>
        </w:tc>
        <w:tc>
          <w:tcPr>
            <w:tcW w:w="827" w:type="dxa"/>
            <w:tcBorders>
              <w:top w:val="single" w:sz="6" w:space="0" w:color="auto"/>
              <w:left w:val="single" w:sz="4" w:space="0" w:color="auto"/>
              <w:bottom w:val="single" w:sz="4" w:space="0" w:color="auto"/>
              <w:right w:val="single" w:sz="6" w:space="0" w:color="auto"/>
            </w:tcBorders>
            <w:shd w:val="clear" w:color="auto" w:fill="auto"/>
          </w:tcPr>
          <w:p w14:paraId="3DE1139F" w14:textId="77777777" w:rsidR="002F459E" w:rsidRPr="00DB707E" w:rsidRDefault="002F459E" w:rsidP="00AB35CF">
            <w:pPr>
              <w:pStyle w:val="TAC"/>
              <w:rPr>
                <w:ins w:id="66973" w:author="RedCap - BigCR editor" w:date="2022-08-30T05:35:00Z"/>
                <w:lang w:eastAsia="zh-CN"/>
              </w:rPr>
            </w:pPr>
            <w:ins w:id="66974" w:author="RedCap - BigCR editor" w:date="2022-08-30T05:35:00Z">
              <w:r w:rsidRPr="00DB707E">
                <w:rPr>
                  <w:lang w:eastAsia="zh-CN"/>
                </w:rPr>
                <w:t>N/A</w:t>
              </w:r>
            </w:ins>
          </w:p>
        </w:tc>
        <w:tc>
          <w:tcPr>
            <w:tcW w:w="827" w:type="dxa"/>
            <w:tcBorders>
              <w:top w:val="single" w:sz="6" w:space="0" w:color="auto"/>
              <w:left w:val="single" w:sz="4" w:space="0" w:color="auto"/>
              <w:bottom w:val="single" w:sz="4" w:space="0" w:color="auto"/>
              <w:right w:val="single" w:sz="6" w:space="0" w:color="auto"/>
            </w:tcBorders>
            <w:shd w:val="clear" w:color="auto" w:fill="auto"/>
          </w:tcPr>
          <w:p w14:paraId="7EBA914D" w14:textId="77777777" w:rsidR="002F459E" w:rsidRPr="00DB707E" w:rsidRDefault="002F459E" w:rsidP="00AB35CF">
            <w:pPr>
              <w:pStyle w:val="TAC"/>
              <w:rPr>
                <w:ins w:id="66975" w:author="RedCap - BigCR editor" w:date="2022-08-30T05:35:00Z"/>
                <w:lang w:eastAsia="zh-CN"/>
              </w:rPr>
            </w:pPr>
            <w:ins w:id="66976" w:author="RedCap - BigCR editor" w:date="2022-08-30T05:35:00Z">
              <w:r w:rsidRPr="00DB707E">
                <w:rPr>
                  <w:lang w:eastAsia="zh-CN"/>
                </w:rPr>
                <w:t>N/A</w:t>
              </w:r>
            </w:ins>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56652F4E" w14:textId="77777777" w:rsidR="002F459E" w:rsidRPr="00DB707E" w:rsidRDefault="002F459E" w:rsidP="00AB35CF">
            <w:pPr>
              <w:pStyle w:val="TAC"/>
              <w:rPr>
                <w:ins w:id="66977" w:author="RedCap - BigCR editor" w:date="2022-08-30T05:35:00Z"/>
              </w:rPr>
            </w:pPr>
            <w:ins w:id="66978" w:author="RedCap - BigCR editor" w:date="2022-08-30T05:35:00Z">
              <w:r w:rsidRPr="00DB707E">
                <w:t>-70</w:t>
              </w:r>
            </w:ins>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02D4B8C1" w14:textId="77777777" w:rsidR="002F459E" w:rsidRPr="00DB707E" w:rsidRDefault="002F459E" w:rsidP="00AB35CF">
            <w:pPr>
              <w:pStyle w:val="TAC"/>
              <w:rPr>
                <w:ins w:id="66979" w:author="RedCap - BigCR editor" w:date="2022-08-30T05:35:00Z"/>
              </w:rPr>
            </w:pPr>
            <w:ins w:id="66980" w:author="RedCap - BigCR editor" w:date="2022-08-30T05:35:00Z">
              <w:r w:rsidRPr="00DB707E">
                <w:t>-50</w:t>
              </w:r>
            </w:ins>
          </w:p>
        </w:tc>
      </w:tr>
      <w:tr w:rsidR="002F459E" w:rsidRPr="00DB707E" w14:paraId="79EDCB85" w14:textId="77777777" w:rsidTr="00AB35CF">
        <w:trPr>
          <w:jc w:val="center"/>
          <w:ins w:id="66981" w:author="RedCap - BigCR editor" w:date="2022-08-30T05:35:00Z"/>
        </w:trPr>
        <w:tc>
          <w:tcPr>
            <w:tcW w:w="10172" w:type="dxa"/>
            <w:gridSpan w:val="9"/>
            <w:tcBorders>
              <w:top w:val="single" w:sz="6" w:space="0" w:color="auto"/>
              <w:left w:val="single" w:sz="4" w:space="0" w:color="auto"/>
              <w:bottom w:val="single" w:sz="4" w:space="0" w:color="auto"/>
              <w:right w:val="single" w:sz="4" w:space="0" w:color="auto"/>
            </w:tcBorders>
            <w:shd w:val="clear" w:color="auto" w:fill="auto"/>
            <w:vAlign w:val="center"/>
          </w:tcPr>
          <w:p w14:paraId="319965F9" w14:textId="77777777" w:rsidR="002F459E" w:rsidRPr="00DB707E" w:rsidRDefault="002F459E" w:rsidP="00AB35CF">
            <w:pPr>
              <w:pStyle w:val="TAN"/>
              <w:rPr>
                <w:ins w:id="66982" w:author="RedCap - BigCR editor" w:date="2022-08-30T05:35:00Z"/>
              </w:rPr>
            </w:pPr>
            <w:ins w:id="66983" w:author="RedCap - BigCR editor" w:date="2022-08-30T05:35:00Z">
              <w:r w:rsidRPr="00DB707E">
                <w:t>NOTE 1:</w:t>
              </w:r>
              <w:r w:rsidRPr="00DB707E">
                <w:tab/>
                <w:t>Io is assumed to have constant EPRE across the bandwidth.</w:t>
              </w:r>
            </w:ins>
          </w:p>
          <w:p w14:paraId="64E9D719" w14:textId="77777777" w:rsidR="002F459E" w:rsidRPr="00DB707E" w:rsidRDefault="002F459E" w:rsidP="00AB35CF">
            <w:pPr>
              <w:pStyle w:val="TAN"/>
              <w:rPr>
                <w:ins w:id="66984" w:author="RedCap - BigCR editor" w:date="2022-08-30T05:35:00Z"/>
              </w:rPr>
            </w:pPr>
            <w:ins w:id="66985" w:author="RedCap - BigCR editor" w:date="2022-08-30T05:35:00Z">
              <w:r w:rsidRPr="00DB707E">
                <w:t>NOTE 2:</w:t>
              </w:r>
              <w:r w:rsidRPr="00DB707E">
                <w:tab/>
                <w:t>NR operating band groups in FR1 are as defined in clause 3.5.2.</w:t>
              </w:r>
            </w:ins>
          </w:p>
        </w:tc>
      </w:tr>
    </w:tbl>
    <w:p w14:paraId="32A5ADAB" w14:textId="77777777" w:rsidR="002F459E" w:rsidRPr="00DB707E" w:rsidRDefault="002F459E" w:rsidP="002F459E">
      <w:pPr>
        <w:rPr>
          <w:ins w:id="66986" w:author="RedCap - BigCR editor" w:date="2022-08-30T05:35:00Z"/>
          <w:lang w:eastAsia="zh-CN"/>
        </w:rPr>
      </w:pPr>
    </w:p>
    <w:p w14:paraId="190458CF" w14:textId="77777777" w:rsidR="002F459E" w:rsidRPr="00DB707E" w:rsidRDefault="002F459E" w:rsidP="002F459E">
      <w:pPr>
        <w:pStyle w:val="Heading5"/>
        <w:rPr>
          <w:ins w:id="66987" w:author="RedCap - BigCR editor" w:date="2022-08-30T05:35:00Z"/>
        </w:rPr>
      </w:pPr>
      <w:ins w:id="66988" w:author="RedCap - BigCR editor" w:date="2022-08-30T05:35:00Z">
        <w:r w:rsidRPr="00DB707E">
          <w:t>10.1A.14.2.2</w:t>
        </w:r>
        <w:r w:rsidRPr="00DB707E">
          <w:tab/>
          <w:t>Relative Accuracy</w:t>
        </w:r>
      </w:ins>
    </w:p>
    <w:p w14:paraId="56CFAEF3" w14:textId="77777777" w:rsidR="002F459E" w:rsidRPr="00DB707E" w:rsidRDefault="002F459E" w:rsidP="002F459E">
      <w:pPr>
        <w:rPr>
          <w:ins w:id="66989" w:author="RedCap - BigCR editor" w:date="2022-08-30T05:35:00Z"/>
          <w:rFonts w:cs="v4.2.0"/>
        </w:rPr>
      </w:pPr>
      <w:ins w:id="66990" w:author="RedCap - BigCR editor" w:date="2022-08-30T05:35:00Z">
        <w:r w:rsidRPr="00DB707E">
          <w:rPr>
            <w:rFonts w:cs="v4.2.0"/>
          </w:rPr>
          <w:t xml:space="preserve">The accuracy requirements in clause </w:t>
        </w:r>
        <w:r w:rsidRPr="00DB707E">
          <w:t>10.1.19.2.2</w:t>
        </w:r>
        <w:r w:rsidRPr="00DB707E">
          <w:rPr>
            <w:rFonts w:cs="v4.2.0"/>
          </w:rPr>
          <w:t xml:space="preserve"> shall apply when RedCap UE is capable of 2Rx. When UE is only required to support 1RX, the absolute accuracy requirements in Table </w:t>
        </w:r>
        <w:r w:rsidRPr="00DB707E">
          <w:t>10.1A.14.2.2-1</w:t>
        </w:r>
        <w:r w:rsidRPr="00DB707E">
          <w:rPr>
            <w:rFonts w:cs="v4.2.0"/>
          </w:rPr>
          <w:t xml:space="preserve"> are valid under the following conditions:</w:t>
        </w:r>
      </w:ins>
    </w:p>
    <w:p w14:paraId="7877917E" w14:textId="77777777" w:rsidR="002F459E" w:rsidRPr="00DB707E" w:rsidRDefault="002F459E" w:rsidP="002F459E">
      <w:pPr>
        <w:pStyle w:val="B10"/>
        <w:rPr>
          <w:ins w:id="66991" w:author="RedCap - BigCR editor" w:date="2022-08-30T05:35:00Z"/>
          <w:rFonts w:ascii="Arial" w:hAnsi="Arial"/>
          <w:sz w:val="28"/>
        </w:rPr>
      </w:pPr>
      <w:ins w:id="66992" w:author="RedCap - BigCR editor" w:date="2022-08-30T05:35:00Z">
        <w:r w:rsidRPr="00DB707E">
          <w:t>-</w:t>
        </w:r>
        <w:r w:rsidRPr="00DB707E">
          <w:tab/>
          <w:t>Conditions defined in clause 7.3 of TS 38.101-1 [18] for reference sensitivity are fulfilled.</w:t>
        </w:r>
      </w:ins>
    </w:p>
    <w:p w14:paraId="1E157A39" w14:textId="77777777" w:rsidR="002F459E" w:rsidRPr="00DB707E" w:rsidRDefault="002F459E" w:rsidP="002F459E">
      <w:pPr>
        <w:pStyle w:val="B10"/>
        <w:rPr>
          <w:ins w:id="66993" w:author="RedCap - BigCR editor" w:date="2022-08-30T05:35:00Z"/>
          <w:lang w:eastAsia="zh-CN"/>
        </w:rPr>
      </w:pPr>
      <w:ins w:id="66994" w:author="RedCap - BigCR editor" w:date="2022-08-30T05:35:00Z">
        <w:r w:rsidRPr="00DB707E">
          <w:t>-</w:t>
        </w:r>
        <w:r w:rsidRPr="00DB707E">
          <w:rPr>
            <w:rFonts w:ascii="Arial" w:hAnsi="Arial"/>
            <w:sz w:val="28"/>
            <w:lang w:val="en-US"/>
          </w:rPr>
          <w:tab/>
        </w:r>
        <w:r w:rsidRPr="00DB707E">
          <w:t xml:space="preserve">Conditions for L1-RSRP measurements are fulfilled according to Annex B.2.4.2 for a corresponding Band </w:t>
        </w:r>
        <w:r w:rsidRPr="00DB707E">
          <w:rPr>
            <w:rFonts w:cs="v4.2.0"/>
            <w:lang w:eastAsia="ko-KR"/>
          </w:rPr>
          <w:t>for each relevant CSI-RS</w:t>
        </w:r>
        <w:r w:rsidRPr="00DB707E">
          <w:rPr>
            <w:lang w:eastAsia="zh-CN"/>
          </w:rPr>
          <w:t>.</w:t>
        </w:r>
      </w:ins>
    </w:p>
    <w:p w14:paraId="38FEA277" w14:textId="77777777" w:rsidR="002F459E" w:rsidRPr="00DB707E" w:rsidRDefault="002F459E" w:rsidP="002F459E">
      <w:pPr>
        <w:pStyle w:val="B10"/>
        <w:rPr>
          <w:ins w:id="66995" w:author="RedCap - BigCR editor" w:date="2022-08-30T05:35:00Z"/>
          <w:lang w:eastAsia="zh-CN"/>
        </w:rPr>
      </w:pPr>
      <w:ins w:id="66996" w:author="RedCap - BigCR editor" w:date="2022-08-30T05:35:00Z">
        <w:r w:rsidRPr="00DB707E">
          <w:rPr>
            <w:lang w:eastAsia="zh-CN"/>
          </w:rPr>
          <w:t>-</w:t>
        </w:r>
        <w:r w:rsidRPr="00DB707E">
          <w:rPr>
            <w:lang w:eastAsia="zh-CN"/>
          </w:rPr>
          <w:tab/>
          <w:t>The bandwidth of CSI-RS is 48 PRBs and the density is 3.</w:t>
        </w:r>
      </w:ins>
    </w:p>
    <w:p w14:paraId="1BAB8D31" w14:textId="77777777" w:rsidR="002F459E" w:rsidRPr="00DB707E" w:rsidRDefault="002F459E" w:rsidP="002F459E">
      <w:pPr>
        <w:tabs>
          <w:tab w:val="left" w:pos="851"/>
        </w:tabs>
        <w:rPr>
          <w:ins w:id="66997" w:author="RedCap - BigCR editor" w:date="2022-08-30T05:35:00Z"/>
          <w:rFonts w:eastAsia="PMingLiU"/>
          <w:lang w:eastAsia="zh-CN"/>
        </w:rPr>
      </w:pPr>
      <w:ins w:id="66998" w:author="RedCap - BigCR editor" w:date="2022-08-30T05:35:00Z">
        <w:r w:rsidRPr="00DB707E">
          <w:rPr>
            <w:rFonts w:eastAsia="PMingLiU"/>
            <w:lang w:eastAsia="zh-CN"/>
          </w:rPr>
          <w:t>The performance with larger bandwidth of CSI-RS is equal to or better than the accuracy requirements in Table</w:t>
        </w:r>
        <w:r w:rsidRPr="00DB707E">
          <w:rPr>
            <w:rFonts w:eastAsia="PMingLiU"/>
            <w:lang w:val="en-US" w:eastAsia="zh-CN"/>
          </w:rPr>
          <w:t> </w:t>
        </w:r>
        <w:r w:rsidRPr="00DB707E">
          <w:t>10.1A.14.2.2-1</w:t>
        </w:r>
        <w:r w:rsidRPr="00DB707E">
          <w:rPr>
            <w:rFonts w:eastAsia="PMingLiU"/>
            <w:lang w:eastAsia="zh-CN"/>
          </w:rPr>
          <w:t xml:space="preserve">. </w:t>
        </w:r>
      </w:ins>
    </w:p>
    <w:p w14:paraId="1F54621A" w14:textId="77777777" w:rsidR="002F459E" w:rsidRPr="00DB707E" w:rsidRDefault="002F459E" w:rsidP="002F459E">
      <w:pPr>
        <w:pStyle w:val="TH"/>
        <w:rPr>
          <w:ins w:id="66999" w:author="RedCap - BigCR editor" w:date="2022-08-30T05:35:00Z"/>
        </w:rPr>
      </w:pPr>
      <w:ins w:id="67000" w:author="RedCap - BigCR editor" w:date="2022-08-30T05:35:00Z">
        <w:r w:rsidRPr="00DB707E">
          <w:lastRenderedPageBreak/>
          <w:t>Table 10.1A.14.2.2-1: CSI-RS based L1-RSRP relative accuracy for 1Rx RedCap UE in FR1</w:t>
        </w:r>
      </w:ins>
    </w:p>
    <w:tbl>
      <w:tblPr>
        <w:tblW w:w="10172" w:type="dxa"/>
        <w:jc w:val="center"/>
        <w:tblLook w:val="01E0" w:firstRow="1" w:lastRow="1" w:firstColumn="1" w:lastColumn="1" w:noHBand="0" w:noVBand="0"/>
      </w:tblPr>
      <w:tblGrid>
        <w:gridCol w:w="1029"/>
        <w:gridCol w:w="1026"/>
        <w:gridCol w:w="798"/>
        <w:gridCol w:w="1958"/>
        <w:gridCol w:w="827"/>
        <w:gridCol w:w="827"/>
        <w:gridCol w:w="827"/>
        <w:gridCol w:w="1440"/>
        <w:gridCol w:w="1440"/>
      </w:tblGrid>
      <w:tr w:rsidR="002F459E" w:rsidRPr="00DB707E" w14:paraId="0353B9B2" w14:textId="77777777" w:rsidTr="00AB35CF">
        <w:trPr>
          <w:jc w:val="center"/>
          <w:ins w:id="67001" w:author="RedCap - BigCR editor" w:date="2022-08-30T05:35:00Z"/>
        </w:trPr>
        <w:tc>
          <w:tcPr>
            <w:tcW w:w="2055"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034435FF" w14:textId="77777777" w:rsidR="002F459E" w:rsidRPr="00DB707E" w:rsidRDefault="002F459E" w:rsidP="00AB35CF">
            <w:pPr>
              <w:pStyle w:val="TAH"/>
              <w:rPr>
                <w:ins w:id="67002" w:author="RedCap - BigCR editor" w:date="2022-08-30T05:35:00Z"/>
              </w:rPr>
            </w:pPr>
            <w:ins w:id="67003" w:author="RedCap - BigCR editor" w:date="2022-08-30T05:35:00Z">
              <w:r w:rsidRPr="00DB707E">
                <w:t>Accuracy</w:t>
              </w:r>
            </w:ins>
          </w:p>
        </w:tc>
        <w:tc>
          <w:tcPr>
            <w:tcW w:w="8117" w:type="dxa"/>
            <w:gridSpan w:val="7"/>
            <w:tcBorders>
              <w:top w:val="single" w:sz="4" w:space="0" w:color="auto"/>
              <w:left w:val="single" w:sz="6" w:space="0" w:color="auto"/>
              <w:bottom w:val="single" w:sz="6" w:space="0" w:color="auto"/>
              <w:right w:val="single" w:sz="4" w:space="0" w:color="auto"/>
            </w:tcBorders>
            <w:shd w:val="clear" w:color="auto" w:fill="auto"/>
            <w:vAlign w:val="center"/>
          </w:tcPr>
          <w:p w14:paraId="6AD8341A" w14:textId="77777777" w:rsidR="002F459E" w:rsidRPr="00DB707E" w:rsidRDefault="002F459E" w:rsidP="00AB35CF">
            <w:pPr>
              <w:pStyle w:val="TAH"/>
              <w:rPr>
                <w:ins w:id="67004" w:author="RedCap - BigCR editor" w:date="2022-08-30T05:35:00Z"/>
              </w:rPr>
            </w:pPr>
            <w:ins w:id="67005" w:author="RedCap - BigCR editor" w:date="2022-08-30T05:35:00Z">
              <w:r w:rsidRPr="00DB707E">
                <w:t>Conditions</w:t>
              </w:r>
            </w:ins>
          </w:p>
        </w:tc>
      </w:tr>
      <w:tr w:rsidR="002F459E" w:rsidRPr="00DB707E" w14:paraId="29B5FAB3" w14:textId="77777777" w:rsidTr="00AB35CF">
        <w:trPr>
          <w:jc w:val="center"/>
          <w:ins w:id="67006" w:author="RedCap - BigCR editor" w:date="2022-08-30T05:35:00Z"/>
        </w:trPr>
        <w:tc>
          <w:tcPr>
            <w:tcW w:w="1029" w:type="dxa"/>
            <w:tcBorders>
              <w:top w:val="single" w:sz="6" w:space="0" w:color="auto"/>
              <w:left w:val="single" w:sz="4" w:space="0" w:color="auto"/>
              <w:right w:val="single" w:sz="6" w:space="0" w:color="auto"/>
            </w:tcBorders>
            <w:shd w:val="clear" w:color="auto" w:fill="auto"/>
            <w:vAlign w:val="center"/>
          </w:tcPr>
          <w:p w14:paraId="3E07899A" w14:textId="77777777" w:rsidR="002F459E" w:rsidRPr="00DB707E" w:rsidRDefault="002F459E" w:rsidP="00AB35CF">
            <w:pPr>
              <w:pStyle w:val="TAH"/>
              <w:rPr>
                <w:ins w:id="67007" w:author="RedCap - BigCR editor" w:date="2022-08-30T05:35:00Z"/>
              </w:rPr>
            </w:pPr>
            <w:ins w:id="67008" w:author="RedCap - BigCR editor" w:date="2022-08-30T05:35:00Z">
              <w:r w:rsidRPr="00DB707E">
                <w:t>Normal condition</w:t>
              </w:r>
            </w:ins>
          </w:p>
        </w:tc>
        <w:tc>
          <w:tcPr>
            <w:tcW w:w="1026" w:type="dxa"/>
            <w:tcBorders>
              <w:top w:val="single" w:sz="6" w:space="0" w:color="auto"/>
              <w:left w:val="single" w:sz="6" w:space="0" w:color="auto"/>
              <w:right w:val="single" w:sz="6" w:space="0" w:color="auto"/>
            </w:tcBorders>
            <w:shd w:val="clear" w:color="auto" w:fill="auto"/>
            <w:vAlign w:val="center"/>
          </w:tcPr>
          <w:p w14:paraId="4236ABAB" w14:textId="77777777" w:rsidR="002F459E" w:rsidRPr="00DB707E" w:rsidRDefault="002F459E" w:rsidP="00AB35CF">
            <w:pPr>
              <w:pStyle w:val="TAH"/>
              <w:rPr>
                <w:ins w:id="67009" w:author="RedCap - BigCR editor" w:date="2022-08-30T05:35:00Z"/>
              </w:rPr>
            </w:pPr>
            <w:ins w:id="67010" w:author="RedCap - BigCR editor" w:date="2022-08-30T05:35:00Z">
              <w:r w:rsidRPr="00DB707E">
                <w:t>Extreme condition</w:t>
              </w:r>
            </w:ins>
          </w:p>
        </w:tc>
        <w:tc>
          <w:tcPr>
            <w:tcW w:w="798" w:type="dxa"/>
            <w:tcBorders>
              <w:top w:val="single" w:sz="6" w:space="0" w:color="auto"/>
              <w:left w:val="single" w:sz="6" w:space="0" w:color="auto"/>
              <w:right w:val="single" w:sz="6" w:space="0" w:color="auto"/>
            </w:tcBorders>
            <w:shd w:val="clear" w:color="auto" w:fill="auto"/>
            <w:vAlign w:val="center"/>
          </w:tcPr>
          <w:p w14:paraId="46649DFB" w14:textId="77777777" w:rsidR="002F459E" w:rsidRPr="00DB707E" w:rsidRDefault="002F459E" w:rsidP="00AB35CF">
            <w:pPr>
              <w:pStyle w:val="TAH"/>
              <w:rPr>
                <w:ins w:id="67011" w:author="RedCap - BigCR editor" w:date="2022-08-30T05:35:00Z"/>
              </w:rPr>
            </w:pPr>
            <w:ins w:id="67012" w:author="RedCap - BigCR editor" w:date="2022-08-30T05:35:00Z">
              <w:r w:rsidRPr="00DB707E">
                <w:t xml:space="preserve">CSI-RS </w:t>
              </w:r>
              <w:proofErr w:type="spellStart"/>
              <w:r w:rsidRPr="00DB707E">
                <w:t>Ês</w:t>
              </w:r>
              <w:proofErr w:type="spellEnd"/>
              <w:r w:rsidRPr="00DB707E">
                <w:t>/</w:t>
              </w:r>
              <w:proofErr w:type="spellStart"/>
              <w:r w:rsidRPr="00DB707E">
                <w:t>Iot</w:t>
              </w:r>
              <w:proofErr w:type="spellEnd"/>
              <w:r w:rsidRPr="00DB707E">
                <w:rPr>
                  <w:vertAlign w:val="superscript"/>
                </w:rPr>
                <w:t xml:space="preserve"> Note 2</w:t>
              </w:r>
            </w:ins>
          </w:p>
        </w:tc>
        <w:tc>
          <w:tcPr>
            <w:tcW w:w="7319" w:type="dxa"/>
            <w:gridSpan w:val="6"/>
            <w:tcBorders>
              <w:top w:val="single" w:sz="6" w:space="0" w:color="auto"/>
              <w:left w:val="single" w:sz="6" w:space="0" w:color="auto"/>
              <w:bottom w:val="single" w:sz="6" w:space="0" w:color="auto"/>
              <w:right w:val="single" w:sz="4" w:space="0" w:color="auto"/>
            </w:tcBorders>
            <w:shd w:val="clear" w:color="auto" w:fill="auto"/>
            <w:vAlign w:val="center"/>
          </w:tcPr>
          <w:p w14:paraId="1D0D7E60" w14:textId="77777777" w:rsidR="002F459E" w:rsidRPr="00DB707E" w:rsidRDefault="002F459E" w:rsidP="00AB35CF">
            <w:pPr>
              <w:pStyle w:val="TAH"/>
              <w:rPr>
                <w:ins w:id="67013" w:author="RedCap - BigCR editor" w:date="2022-08-30T05:35:00Z"/>
              </w:rPr>
            </w:pPr>
            <w:ins w:id="67014" w:author="RedCap - BigCR editor" w:date="2022-08-30T05:35:00Z">
              <w:r w:rsidRPr="00DB707E">
                <w:t>Io</w:t>
              </w:r>
              <w:r w:rsidRPr="00DB707E">
                <w:rPr>
                  <w:vertAlign w:val="superscript"/>
                </w:rPr>
                <w:t xml:space="preserve"> Note 1</w:t>
              </w:r>
              <w:r w:rsidRPr="00DB707E">
                <w:t xml:space="preserve"> range</w:t>
              </w:r>
            </w:ins>
          </w:p>
        </w:tc>
      </w:tr>
      <w:tr w:rsidR="002F459E" w:rsidRPr="00DB707E" w14:paraId="3EF3E8D9" w14:textId="77777777" w:rsidTr="00AB35CF">
        <w:trPr>
          <w:jc w:val="center"/>
          <w:ins w:id="67015" w:author="RedCap - BigCR editor" w:date="2022-08-30T05:35:00Z"/>
        </w:trPr>
        <w:tc>
          <w:tcPr>
            <w:tcW w:w="1029" w:type="dxa"/>
            <w:tcBorders>
              <w:left w:val="single" w:sz="4" w:space="0" w:color="auto"/>
              <w:bottom w:val="single" w:sz="6" w:space="0" w:color="auto"/>
              <w:right w:val="single" w:sz="6" w:space="0" w:color="auto"/>
            </w:tcBorders>
            <w:shd w:val="clear" w:color="auto" w:fill="auto"/>
            <w:vAlign w:val="center"/>
          </w:tcPr>
          <w:p w14:paraId="455F65FD" w14:textId="77777777" w:rsidR="002F459E" w:rsidRPr="00DB707E" w:rsidRDefault="002F459E" w:rsidP="00AB35CF">
            <w:pPr>
              <w:pStyle w:val="TAH"/>
              <w:rPr>
                <w:ins w:id="67016" w:author="RedCap - BigCR editor" w:date="2022-08-30T05:35:00Z"/>
              </w:rPr>
            </w:pPr>
          </w:p>
        </w:tc>
        <w:tc>
          <w:tcPr>
            <w:tcW w:w="1026" w:type="dxa"/>
            <w:tcBorders>
              <w:left w:val="single" w:sz="6" w:space="0" w:color="auto"/>
              <w:bottom w:val="single" w:sz="6" w:space="0" w:color="auto"/>
              <w:right w:val="single" w:sz="6" w:space="0" w:color="auto"/>
            </w:tcBorders>
            <w:shd w:val="clear" w:color="auto" w:fill="auto"/>
            <w:vAlign w:val="center"/>
          </w:tcPr>
          <w:p w14:paraId="77D88741" w14:textId="77777777" w:rsidR="002F459E" w:rsidRPr="00DB707E" w:rsidRDefault="002F459E" w:rsidP="00AB35CF">
            <w:pPr>
              <w:pStyle w:val="TAH"/>
              <w:rPr>
                <w:ins w:id="67017" w:author="RedCap - BigCR editor" w:date="2022-08-30T05:35:00Z"/>
              </w:rPr>
            </w:pPr>
          </w:p>
        </w:tc>
        <w:tc>
          <w:tcPr>
            <w:tcW w:w="798" w:type="dxa"/>
            <w:tcBorders>
              <w:left w:val="single" w:sz="6" w:space="0" w:color="auto"/>
              <w:bottom w:val="single" w:sz="6" w:space="0" w:color="auto"/>
              <w:right w:val="single" w:sz="6" w:space="0" w:color="auto"/>
            </w:tcBorders>
            <w:shd w:val="clear" w:color="auto" w:fill="auto"/>
            <w:vAlign w:val="center"/>
          </w:tcPr>
          <w:p w14:paraId="48C9BB7A" w14:textId="77777777" w:rsidR="002F459E" w:rsidRPr="00DB707E" w:rsidRDefault="002F459E" w:rsidP="00AB35CF">
            <w:pPr>
              <w:pStyle w:val="TAH"/>
              <w:rPr>
                <w:ins w:id="67018" w:author="RedCap - BigCR editor" w:date="2022-08-30T05:35:00Z"/>
              </w:rPr>
            </w:pPr>
          </w:p>
        </w:tc>
        <w:tc>
          <w:tcPr>
            <w:tcW w:w="1958" w:type="dxa"/>
            <w:tcBorders>
              <w:top w:val="single" w:sz="6" w:space="0" w:color="auto"/>
              <w:left w:val="single" w:sz="6" w:space="0" w:color="auto"/>
              <w:bottom w:val="single" w:sz="6" w:space="0" w:color="auto"/>
              <w:right w:val="single" w:sz="4" w:space="0" w:color="auto"/>
            </w:tcBorders>
            <w:shd w:val="clear" w:color="auto" w:fill="auto"/>
            <w:vAlign w:val="center"/>
          </w:tcPr>
          <w:p w14:paraId="7E2A22B0" w14:textId="77777777" w:rsidR="002F459E" w:rsidRPr="00DB707E" w:rsidRDefault="002F459E" w:rsidP="00AB35CF">
            <w:pPr>
              <w:pStyle w:val="TAH"/>
              <w:rPr>
                <w:ins w:id="67019" w:author="RedCap - BigCR editor" w:date="2022-08-30T05:35:00Z"/>
              </w:rPr>
            </w:pPr>
            <w:ins w:id="67020" w:author="RedCap - BigCR editor" w:date="2022-08-30T05:35:00Z">
              <w:r w:rsidRPr="00DB707E">
                <w:t>NR operating band groups</w:t>
              </w:r>
              <w:r w:rsidRPr="00DB707E">
                <w:rPr>
                  <w:vertAlign w:val="superscript"/>
                </w:rPr>
                <w:t xml:space="preserve"> Note 4</w:t>
              </w:r>
            </w:ins>
          </w:p>
        </w:tc>
        <w:tc>
          <w:tcPr>
            <w:tcW w:w="3921" w:type="dxa"/>
            <w:gridSpan w:val="4"/>
            <w:tcBorders>
              <w:top w:val="single" w:sz="4" w:space="0" w:color="auto"/>
              <w:left w:val="single" w:sz="4" w:space="0" w:color="auto"/>
              <w:bottom w:val="single" w:sz="6" w:space="0" w:color="auto"/>
              <w:right w:val="single" w:sz="6" w:space="0" w:color="auto"/>
            </w:tcBorders>
            <w:shd w:val="clear" w:color="auto" w:fill="auto"/>
            <w:vAlign w:val="center"/>
          </w:tcPr>
          <w:p w14:paraId="3181C54E" w14:textId="77777777" w:rsidR="002F459E" w:rsidRPr="00DB707E" w:rsidRDefault="002F459E" w:rsidP="00AB35CF">
            <w:pPr>
              <w:pStyle w:val="TAH"/>
              <w:rPr>
                <w:ins w:id="67021" w:author="RedCap - BigCR editor" w:date="2022-08-30T05:35:00Z"/>
              </w:rPr>
            </w:pPr>
            <w:ins w:id="67022" w:author="RedCap - BigCR editor" w:date="2022-08-30T05:35:00Z">
              <w:r w:rsidRPr="00DB707E">
                <w:t>Minimum Io</w:t>
              </w:r>
            </w:ins>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5A7B157B" w14:textId="77777777" w:rsidR="002F459E" w:rsidRPr="00DB707E" w:rsidRDefault="002F459E" w:rsidP="00AB35CF">
            <w:pPr>
              <w:pStyle w:val="TAH"/>
              <w:rPr>
                <w:ins w:id="67023" w:author="RedCap - BigCR editor" w:date="2022-08-30T05:35:00Z"/>
              </w:rPr>
            </w:pPr>
            <w:ins w:id="67024" w:author="RedCap - BigCR editor" w:date="2022-08-30T05:35:00Z">
              <w:r w:rsidRPr="00DB707E">
                <w:t>Maximum Io</w:t>
              </w:r>
            </w:ins>
          </w:p>
        </w:tc>
      </w:tr>
      <w:tr w:rsidR="002F459E" w:rsidRPr="00DB707E" w14:paraId="4F14E747" w14:textId="77777777" w:rsidTr="00AB35CF">
        <w:trPr>
          <w:trHeight w:val="308"/>
          <w:jc w:val="center"/>
          <w:ins w:id="67025" w:author="RedCap - BigCR editor" w:date="2022-08-30T05:35:00Z"/>
        </w:trPr>
        <w:tc>
          <w:tcPr>
            <w:tcW w:w="1029" w:type="dxa"/>
            <w:tcBorders>
              <w:top w:val="single" w:sz="6" w:space="0" w:color="auto"/>
              <w:left w:val="single" w:sz="4" w:space="0" w:color="auto"/>
              <w:right w:val="single" w:sz="6" w:space="0" w:color="auto"/>
            </w:tcBorders>
            <w:shd w:val="clear" w:color="auto" w:fill="auto"/>
            <w:vAlign w:val="center"/>
          </w:tcPr>
          <w:p w14:paraId="2E38AC84" w14:textId="77777777" w:rsidR="002F459E" w:rsidRPr="00DB707E" w:rsidRDefault="002F459E" w:rsidP="00AB35CF">
            <w:pPr>
              <w:pStyle w:val="TAH"/>
              <w:rPr>
                <w:ins w:id="67026" w:author="RedCap - BigCR editor" w:date="2022-08-30T05:35:00Z"/>
              </w:rPr>
            </w:pPr>
            <w:ins w:id="67027" w:author="RedCap - BigCR editor" w:date="2022-08-30T05:35:00Z">
              <w:r w:rsidRPr="00DB707E">
                <w:t>dB</w:t>
              </w:r>
            </w:ins>
          </w:p>
        </w:tc>
        <w:tc>
          <w:tcPr>
            <w:tcW w:w="1026" w:type="dxa"/>
            <w:tcBorders>
              <w:top w:val="single" w:sz="6" w:space="0" w:color="auto"/>
              <w:left w:val="single" w:sz="6" w:space="0" w:color="auto"/>
              <w:right w:val="single" w:sz="6" w:space="0" w:color="auto"/>
            </w:tcBorders>
            <w:shd w:val="clear" w:color="auto" w:fill="auto"/>
            <w:vAlign w:val="center"/>
          </w:tcPr>
          <w:p w14:paraId="4F3F1C11" w14:textId="77777777" w:rsidR="002F459E" w:rsidRPr="00DB707E" w:rsidRDefault="002F459E" w:rsidP="00AB35CF">
            <w:pPr>
              <w:pStyle w:val="TAH"/>
              <w:rPr>
                <w:ins w:id="67028" w:author="RedCap - BigCR editor" w:date="2022-08-30T05:35:00Z"/>
              </w:rPr>
            </w:pPr>
            <w:ins w:id="67029" w:author="RedCap - BigCR editor" w:date="2022-08-30T05:35:00Z">
              <w:r w:rsidRPr="00DB707E">
                <w:t>dB</w:t>
              </w:r>
            </w:ins>
          </w:p>
        </w:tc>
        <w:tc>
          <w:tcPr>
            <w:tcW w:w="798" w:type="dxa"/>
            <w:tcBorders>
              <w:top w:val="single" w:sz="6" w:space="0" w:color="auto"/>
              <w:left w:val="single" w:sz="6" w:space="0" w:color="auto"/>
              <w:right w:val="single" w:sz="6" w:space="0" w:color="auto"/>
            </w:tcBorders>
            <w:shd w:val="clear" w:color="auto" w:fill="auto"/>
            <w:vAlign w:val="center"/>
          </w:tcPr>
          <w:p w14:paraId="4324A964" w14:textId="77777777" w:rsidR="002F459E" w:rsidRPr="00DB707E" w:rsidRDefault="002F459E" w:rsidP="00AB35CF">
            <w:pPr>
              <w:pStyle w:val="TAH"/>
              <w:rPr>
                <w:ins w:id="67030" w:author="RedCap - BigCR editor" w:date="2022-08-30T05:35:00Z"/>
              </w:rPr>
            </w:pPr>
            <w:ins w:id="67031" w:author="RedCap - BigCR editor" w:date="2022-08-30T05:35:00Z">
              <w:r w:rsidRPr="00DB707E">
                <w:t>dB</w:t>
              </w:r>
            </w:ins>
          </w:p>
        </w:tc>
        <w:tc>
          <w:tcPr>
            <w:tcW w:w="1958" w:type="dxa"/>
            <w:tcBorders>
              <w:top w:val="single" w:sz="6" w:space="0" w:color="auto"/>
              <w:left w:val="single" w:sz="6" w:space="0" w:color="auto"/>
              <w:right w:val="single" w:sz="4" w:space="0" w:color="auto"/>
            </w:tcBorders>
            <w:shd w:val="clear" w:color="auto" w:fill="auto"/>
            <w:vAlign w:val="center"/>
          </w:tcPr>
          <w:p w14:paraId="70834CC6" w14:textId="77777777" w:rsidR="002F459E" w:rsidRPr="00DB707E" w:rsidRDefault="002F459E" w:rsidP="00AB35CF">
            <w:pPr>
              <w:pStyle w:val="TAH"/>
              <w:rPr>
                <w:ins w:id="67032" w:author="RedCap - BigCR editor" w:date="2022-08-30T05:35:00Z"/>
              </w:rPr>
            </w:pPr>
          </w:p>
        </w:tc>
        <w:tc>
          <w:tcPr>
            <w:tcW w:w="2481" w:type="dxa"/>
            <w:gridSpan w:val="3"/>
            <w:tcBorders>
              <w:top w:val="single" w:sz="6" w:space="0" w:color="auto"/>
              <w:left w:val="single" w:sz="4" w:space="0" w:color="auto"/>
              <w:bottom w:val="single" w:sz="6" w:space="0" w:color="auto"/>
              <w:right w:val="single" w:sz="6" w:space="0" w:color="auto"/>
            </w:tcBorders>
            <w:shd w:val="clear" w:color="auto" w:fill="auto"/>
            <w:vAlign w:val="center"/>
          </w:tcPr>
          <w:p w14:paraId="782533E6" w14:textId="77777777" w:rsidR="002F459E" w:rsidRPr="00DB707E" w:rsidRDefault="002F459E" w:rsidP="00AB35CF">
            <w:pPr>
              <w:pStyle w:val="TAH"/>
              <w:rPr>
                <w:ins w:id="67033" w:author="RedCap - BigCR editor" w:date="2022-08-30T05:35:00Z"/>
              </w:rPr>
            </w:pPr>
            <w:ins w:id="67034" w:author="RedCap - BigCR editor" w:date="2022-08-30T05:35:00Z">
              <w:r w:rsidRPr="00DB707E">
                <w:rPr>
                  <w:rFonts w:cs="Arial"/>
                </w:rPr>
                <w:t xml:space="preserve">dBm / </w:t>
              </w:r>
              <w:r w:rsidRPr="00DB707E">
                <w:t>SCS</w:t>
              </w:r>
              <w:r w:rsidRPr="00DB707E">
                <w:rPr>
                  <w:vertAlign w:val="subscript"/>
                </w:rPr>
                <w:t>CSI-RS</w:t>
              </w:r>
            </w:ins>
          </w:p>
        </w:tc>
        <w:tc>
          <w:tcPr>
            <w:tcW w:w="1440" w:type="dxa"/>
            <w:tcBorders>
              <w:top w:val="single" w:sz="6" w:space="0" w:color="auto"/>
              <w:left w:val="single" w:sz="6" w:space="0" w:color="auto"/>
              <w:right w:val="single" w:sz="6" w:space="0" w:color="auto"/>
            </w:tcBorders>
            <w:shd w:val="clear" w:color="auto" w:fill="auto"/>
            <w:vAlign w:val="center"/>
          </w:tcPr>
          <w:p w14:paraId="4644F504" w14:textId="77777777" w:rsidR="002F459E" w:rsidRPr="00DB707E" w:rsidRDefault="002F459E" w:rsidP="00AB35CF">
            <w:pPr>
              <w:pStyle w:val="TAH"/>
              <w:rPr>
                <w:ins w:id="67035" w:author="RedCap - BigCR editor" w:date="2022-08-30T05:35:00Z"/>
              </w:rPr>
            </w:pPr>
            <w:ins w:id="67036" w:author="RedCap - BigCR editor" w:date="2022-08-30T05:35:00Z">
              <w:r w:rsidRPr="00DB707E">
                <w:t>dBm/</w:t>
              </w:r>
              <w:proofErr w:type="spellStart"/>
              <w:r w:rsidRPr="00DB707E">
                <w:t>BW</w:t>
              </w:r>
              <w:r w:rsidRPr="00DB707E">
                <w:rPr>
                  <w:vertAlign w:val="subscript"/>
                </w:rPr>
                <w:t>Channel</w:t>
              </w:r>
              <w:proofErr w:type="spellEnd"/>
            </w:ins>
          </w:p>
        </w:tc>
        <w:tc>
          <w:tcPr>
            <w:tcW w:w="1440" w:type="dxa"/>
            <w:tcBorders>
              <w:top w:val="single" w:sz="6" w:space="0" w:color="auto"/>
              <w:left w:val="single" w:sz="6" w:space="0" w:color="auto"/>
              <w:right w:val="single" w:sz="4" w:space="0" w:color="auto"/>
            </w:tcBorders>
            <w:shd w:val="clear" w:color="auto" w:fill="auto"/>
            <w:vAlign w:val="center"/>
          </w:tcPr>
          <w:p w14:paraId="5E787B09" w14:textId="77777777" w:rsidR="002F459E" w:rsidRPr="00DB707E" w:rsidRDefault="002F459E" w:rsidP="00AB35CF">
            <w:pPr>
              <w:pStyle w:val="TAH"/>
              <w:rPr>
                <w:ins w:id="67037" w:author="RedCap - BigCR editor" w:date="2022-08-30T05:35:00Z"/>
              </w:rPr>
            </w:pPr>
            <w:ins w:id="67038" w:author="RedCap - BigCR editor" w:date="2022-08-30T05:35:00Z">
              <w:r w:rsidRPr="00DB707E">
                <w:t>dBm/</w:t>
              </w:r>
              <w:proofErr w:type="spellStart"/>
              <w:r w:rsidRPr="00DB707E">
                <w:t>BW</w:t>
              </w:r>
              <w:r w:rsidRPr="00DB707E">
                <w:rPr>
                  <w:vertAlign w:val="subscript"/>
                </w:rPr>
                <w:t>Channel</w:t>
              </w:r>
              <w:proofErr w:type="spellEnd"/>
            </w:ins>
          </w:p>
        </w:tc>
      </w:tr>
      <w:tr w:rsidR="002F459E" w:rsidRPr="00DB707E" w14:paraId="0A6AF398" w14:textId="77777777" w:rsidTr="00AB35CF">
        <w:trPr>
          <w:trHeight w:val="307"/>
          <w:jc w:val="center"/>
          <w:ins w:id="67039" w:author="RedCap - BigCR editor" w:date="2022-08-30T05:35:00Z"/>
        </w:trPr>
        <w:tc>
          <w:tcPr>
            <w:tcW w:w="1029" w:type="dxa"/>
            <w:tcBorders>
              <w:left w:val="single" w:sz="4" w:space="0" w:color="auto"/>
              <w:bottom w:val="single" w:sz="6" w:space="0" w:color="auto"/>
              <w:right w:val="single" w:sz="6" w:space="0" w:color="auto"/>
            </w:tcBorders>
            <w:shd w:val="clear" w:color="auto" w:fill="auto"/>
          </w:tcPr>
          <w:p w14:paraId="6FF974EB" w14:textId="77777777" w:rsidR="002F459E" w:rsidRPr="00DB707E" w:rsidRDefault="002F459E" w:rsidP="00AB35CF">
            <w:pPr>
              <w:pStyle w:val="TAH"/>
              <w:rPr>
                <w:ins w:id="67040" w:author="RedCap - BigCR editor" w:date="2022-08-30T05:35:00Z"/>
              </w:rPr>
            </w:pPr>
          </w:p>
        </w:tc>
        <w:tc>
          <w:tcPr>
            <w:tcW w:w="1026" w:type="dxa"/>
            <w:tcBorders>
              <w:left w:val="single" w:sz="6" w:space="0" w:color="auto"/>
              <w:bottom w:val="single" w:sz="6" w:space="0" w:color="auto"/>
              <w:right w:val="single" w:sz="6" w:space="0" w:color="auto"/>
            </w:tcBorders>
            <w:shd w:val="clear" w:color="auto" w:fill="auto"/>
          </w:tcPr>
          <w:p w14:paraId="50074B50" w14:textId="77777777" w:rsidR="002F459E" w:rsidRPr="00DB707E" w:rsidRDefault="002F459E" w:rsidP="00AB35CF">
            <w:pPr>
              <w:pStyle w:val="TAH"/>
              <w:rPr>
                <w:ins w:id="67041" w:author="RedCap - BigCR editor" w:date="2022-08-30T05:35:00Z"/>
              </w:rPr>
            </w:pPr>
          </w:p>
        </w:tc>
        <w:tc>
          <w:tcPr>
            <w:tcW w:w="798" w:type="dxa"/>
            <w:tcBorders>
              <w:left w:val="single" w:sz="6" w:space="0" w:color="auto"/>
              <w:bottom w:val="single" w:sz="6" w:space="0" w:color="auto"/>
              <w:right w:val="single" w:sz="6" w:space="0" w:color="auto"/>
            </w:tcBorders>
            <w:shd w:val="clear" w:color="auto" w:fill="auto"/>
          </w:tcPr>
          <w:p w14:paraId="42E1244A" w14:textId="77777777" w:rsidR="002F459E" w:rsidRPr="00DB707E" w:rsidRDefault="002F459E" w:rsidP="00AB35CF">
            <w:pPr>
              <w:pStyle w:val="TAH"/>
              <w:rPr>
                <w:ins w:id="67042" w:author="RedCap - BigCR editor" w:date="2022-08-30T05:35:00Z"/>
              </w:rPr>
            </w:pPr>
          </w:p>
        </w:tc>
        <w:tc>
          <w:tcPr>
            <w:tcW w:w="1958" w:type="dxa"/>
            <w:tcBorders>
              <w:left w:val="single" w:sz="6" w:space="0" w:color="auto"/>
              <w:bottom w:val="single" w:sz="6" w:space="0" w:color="auto"/>
              <w:right w:val="single" w:sz="4" w:space="0" w:color="auto"/>
            </w:tcBorders>
            <w:shd w:val="clear" w:color="auto" w:fill="auto"/>
          </w:tcPr>
          <w:p w14:paraId="5239F7C2" w14:textId="77777777" w:rsidR="002F459E" w:rsidRPr="00DB707E" w:rsidRDefault="002F459E" w:rsidP="00AB35CF">
            <w:pPr>
              <w:pStyle w:val="TAH"/>
              <w:rPr>
                <w:ins w:id="67043" w:author="RedCap - BigCR editor" w:date="2022-08-30T05:35:00Z"/>
              </w:rPr>
            </w:pP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4E2B541" w14:textId="77777777" w:rsidR="002F459E" w:rsidRPr="00DB707E" w:rsidRDefault="002F459E" w:rsidP="00AB35CF">
            <w:pPr>
              <w:pStyle w:val="TAH"/>
              <w:rPr>
                <w:ins w:id="67044" w:author="RedCap - BigCR editor" w:date="2022-08-30T05:35:00Z"/>
                <w:rFonts w:cs="Arial"/>
              </w:rPr>
            </w:pPr>
            <w:ins w:id="67045" w:author="RedCap - BigCR editor" w:date="2022-08-30T05:35:00Z">
              <w:r w:rsidRPr="00DB707E">
                <w:t>SCS</w:t>
              </w:r>
              <w:r w:rsidRPr="00DB707E">
                <w:rPr>
                  <w:vertAlign w:val="subscript"/>
                </w:rPr>
                <w:t>CSI-RS</w:t>
              </w:r>
              <w:r w:rsidRPr="00DB707E">
                <w:rPr>
                  <w:rFonts w:cs="Arial"/>
                </w:rPr>
                <w:t xml:space="preserve"> = 15 kHz</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850480B" w14:textId="77777777" w:rsidR="002F459E" w:rsidRPr="00DB707E" w:rsidRDefault="002F459E" w:rsidP="00AB35CF">
            <w:pPr>
              <w:pStyle w:val="TAH"/>
              <w:rPr>
                <w:ins w:id="67046" w:author="RedCap - BigCR editor" w:date="2022-08-30T05:35:00Z"/>
                <w:rFonts w:cs="Arial"/>
              </w:rPr>
            </w:pPr>
            <w:ins w:id="67047" w:author="RedCap - BigCR editor" w:date="2022-08-30T05:35:00Z">
              <w:r w:rsidRPr="00DB707E">
                <w:t>SCS</w:t>
              </w:r>
              <w:r w:rsidRPr="00DB707E">
                <w:rPr>
                  <w:vertAlign w:val="subscript"/>
                </w:rPr>
                <w:t>CSI-RS</w:t>
              </w:r>
              <w:r w:rsidRPr="00DB707E">
                <w:rPr>
                  <w:rFonts w:cs="Arial"/>
                </w:rPr>
                <w:t xml:space="preserve"> = 30 kHz</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AE8A823" w14:textId="77777777" w:rsidR="002F459E" w:rsidRPr="00DB707E" w:rsidRDefault="002F459E" w:rsidP="00AB35CF">
            <w:pPr>
              <w:pStyle w:val="TAH"/>
              <w:rPr>
                <w:ins w:id="67048" w:author="RedCap - BigCR editor" w:date="2022-08-30T05:35:00Z"/>
                <w:rFonts w:cs="Arial"/>
              </w:rPr>
            </w:pPr>
            <w:ins w:id="67049" w:author="RedCap - BigCR editor" w:date="2022-08-30T05:35:00Z">
              <w:r w:rsidRPr="00DB707E">
                <w:t>SCS</w:t>
              </w:r>
              <w:r w:rsidRPr="00DB707E">
                <w:rPr>
                  <w:vertAlign w:val="subscript"/>
                </w:rPr>
                <w:t>CSI-RS</w:t>
              </w:r>
              <w:r w:rsidRPr="00DB707E">
                <w:rPr>
                  <w:rFonts w:cs="Arial"/>
                </w:rPr>
                <w:t xml:space="preserve"> = 60 kHz</w:t>
              </w:r>
            </w:ins>
          </w:p>
        </w:tc>
        <w:tc>
          <w:tcPr>
            <w:tcW w:w="1440" w:type="dxa"/>
            <w:tcBorders>
              <w:left w:val="single" w:sz="6" w:space="0" w:color="auto"/>
              <w:bottom w:val="single" w:sz="6" w:space="0" w:color="auto"/>
              <w:right w:val="single" w:sz="6" w:space="0" w:color="auto"/>
            </w:tcBorders>
            <w:shd w:val="clear" w:color="auto" w:fill="auto"/>
          </w:tcPr>
          <w:p w14:paraId="6A870DE5" w14:textId="77777777" w:rsidR="002F459E" w:rsidRPr="00DB707E" w:rsidRDefault="002F459E" w:rsidP="00AB35CF">
            <w:pPr>
              <w:pStyle w:val="TAH"/>
              <w:rPr>
                <w:ins w:id="67050" w:author="RedCap - BigCR editor" w:date="2022-08-30T05:35:00Z"/>
              </w:rPr>
            </w:pPr>
          </w:p>
        </w:tc>
        <w:tc>
          <w:tcPr>
            <w:tcW w:w="1440" w:type="dxa"/>
            <w:tcBorders>
              <w:left w:val="single" w:sz="6" w:space="0" w:color="auto"/>
              <w:bottom w:val="single" w:sz="6" w:space="0" w:color="auto"/>
              <w:right w:val="single" w:sz="4" w:space="0" w:color="auto"/>
            </w:tcBorders>
            <w:shd w:val="clear" w:color="auto" w:fill="auto"/>
          </w:tcPr>
          <w:p w14:paraId="5A2CF975" w14:textId="77777777" w:rsidR="002F459E" w:rsidRPr="00DB707E" w:rsidRDefault="002F459E" w:rsidP="00AB35CF">
            <w:pPr>
              <w:pStyle w:val="TAH"/>
              <w:rPr>
                <w:ins w:id="67051" w:author="RedCap - BigCR editor" w:date="2022-08-30T05:35:00Z"/>
              </w:rPr>
            </w:pPr>
          </w:p>
        </w:tc>
      </w:tr>
      <w:tr w:rsidR="002F459E" w:rsidRPr="00DB707E" w14:paraId="4EECFBAE" w14:textId="77777777" w:rsidTr="00AB35CF">
        <w:trPr>
          <w:jc w:val="center"/>
          <w:ins w:id="67052" w:author="RedCap - BigCR editor" w:date="2022-08-30T05:35:00Z"/>
        </w:trPr>
        <w:tc>
          <w:tcPr>
            <w:tcW w:w="1029" w:type="dxa"/>
            <w:tcBorders>
              <w:top w:val="single" w:sz="6" w:space="0" w:color="auto"/>
              <w:left w:val="single" w:sz="4" w:space="0" w:color="auto"/>
              <w:right w:val="single" w:sz="6" w:space="0" w:color="auto"/>
            </w:tcBorders>
            <w:shd w:val="clear" w:color="auto" w:fill="auto"/>
          </w:tcPr>
          <w:p w14:paraId="440FCBE3" w14:textId="77777777" w:rsidR="002F459E" w:rsidRPr="00DB707E" w:rsidRDefault="002F459E" w:rsidP="00AB35CF">
            <w:pPr>
              <w:pStyle w:val="TAC"/>
              <w:rPr>
                <w:ins w:id="67053" w:author="RedCap - BigCR editor" w:date="2022-08-30T05:35:00Z"/>
              </w:rPr>
            </w:pPr>
          </w:p>
        </w:tc>
        <w:tc>
          <w:tcPr>
            <w:tcW w:w="1026" w:type="dxa"/>
            <w:tcBorders>
              <w:top w:val="single" w:sz="6" w:space="0" w:color="auto"/>
              <w:left w:val="single" w:sz="6" w:space="0" w:color="auto"/>
              <w:right w:val="single" w:sz="6" w:space="0" w:color="auto"/>
            </w:tcBorders>
            <w:shd w:val="clear" w:color="auto" w:fill="auto"/>
          </w:tcPr>
          <w:p w14:paraId="2D0D89C0" w14:textId="77777777" w:rsidR="002F459E" w:rsidRPr="00DB707E" w:rsidRDefault="002F459E" w:rsidP="00AB35CF">
            <w:pPr>
              <w:pStyle w:val="TAC"/>
              <w:rPr>
                <w:ins w:id="67054" w:author="RedCap - BigCR editor" w:date="2022-08-30T05:35:00Z"/>
              </w:rPr>
            </w:pPr>
          </w:p>
        </w:tc>
        <w:tc>
          <w:tcPr>
            <w:tcW w:w="798" w:type="dxa"/>
            <w:tcBorders>
              <w:top w:val="single" w:sz="6" w:space="0" w:color="auto"/>
              <w:left w:val="single" w:sz="6" w:space="0" w:color="auto"/>
              <w:right w:val="single" w:sz="6" w:space="0" w:color="auto"/>
            </w:tcBorders>
            <w:shd w:val="clear" w:color="auto" w:fill="auto"/>
          </w:tcPr>
          <w:p w14:paraId="7B6A4CC2" w14:textId="77777777" w:rsidR="002F459E" w:rsidRPr="00DB707E" w:rsidRDefault="002F459E" w:rsidP="00AB35CF">
            <w:pPr>
              <w:pStyle w:val="TAC"/>
              <w:rPr>
                <w:ins w:id="67055" w:author="RedCap - BigCR editor" w:date="2022-08-30T05:35:00Z"/>
              </w:rPr>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380FAFA7" w14:textId="77777777" w:rsidR="002F459E" w:rsidRPr="00DB707E" w:rsidRDefault="002F459E" w:rsidP="00AB35CF">
            <w:pPr>
              <w:pStyle w:val="TAC"/>
              <w:rPr>
                <w:ins w:id="67056" w:author="RedCap - BigCR editor" w:date="2022-08-30T05:35:00Z"/>
              </w:rPr>
            </w:pPr>
            <w:ins w:id="67057" w:author="RedCap - BigCR editor" w:date="2022-08-30T05:35:00Z">
              <w:r w:rsidRPr="00DB707E">
                <w:t>NR_FDD_FR1_A, NR_TDD_FR1_A,</w:t>
              </w:r>
            </w:ins>
          </w:p>
          <w:p w14:paraId="4CD27933" w14:textId="77777777" w:rsidR="002F459E" w:rsidRPr="00DB707E" w:rsidRDefault="002F459E" w:rsidP="00AB35CF">
            <w:pPr>
              <w:pStyle w:val="TAC"/>
              <w:rPr>
                <w:ins w:id="67058" w:author="RedCap - BigCR editor" w:date="2022-08-30T05:35:00Z"/>
              </w:rPr>
            </w:pPr>
            <w:ins w:id="67059" w:author="RedCap - BigCR editor" w:date="2022-08-30T05:35:00Z">
              <w:r w:rsidRPr="00DB707E">
                <w:t>NR_SDL_FR1_A</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1808A12" w14:textId="77777777" w:rsidR="002F459E" w:rsidRPr="00DB707E" w:rsidRDefault="002F459E" w:rsidP="00AB35CF">
            <w:pPr>
              <w:pStyle w:val="TAC"/>
              <w:rPr>
                <w:ins w:id="67060" w:author="RedCap - BigCR editor" w:date="2022-08-30T05:35:00Z"/>
              </w:rPr>
            </w:pPr>
            <w:ins w:id="67061" w:author="RedCap - BigCR editor" w:date="2022-08-30T05:35:00Z">
              <w:r w:rsidRPr="00DB707E">
                <w:t>-121</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B3DA7A2" w14:textId="77777777" w:rsidR="002F459E" w:rsidRPr="00DB707E" w:rsidRDefault="002F459E" w:rsidP="00AB35CF">
            <w:pPr>
              <w:pStyle w:val="TAC"/>
              <w:rPr>
                <w:ins w:id="67062" w:author="RedCap - BigCR editor" w:date="2022-08-30T05:35:00Z"/>
              </w:rPr>
            </w:pPr>
            <w:ins w:id="67063" w:author="RedCap - BigCR editor" w:date="2022-08-30T05:35:00Z">
              <w:r w:rsidRPr="00DB707E">
                <w:t>-118</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754DC8E" w14:textId="77777777" w:rsidR="002F459E" w:rsidRPr="00DB707E" w:rsidRDefault="002F459E" w:rsidP="00AB35CF">
            <w:pPr>
              <w:pStyle w:val="TAC"/>
              <w:rPr>
                <w:ins w:id="67064" w:author="RedCap - BigCR editor" w:date="2022-08-30T05:35:00Z"/>
              </w:rPr>
            </w:pPr>
            <w:ins w:id="67065" w:author="RedCap - BigCR editor" w:date="2022-08-30T05:35:00Z">
              <w:r w:rsidRPr="00DB707E">
                <w:t>-11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D9DD9DF" w14:textId="77777777" w:rsidR="002F459E" w:rsidRPr="00DB707E" w:rsidRDefault="002F459E" w:rsidP="00AB35CF">
            <w:pPr>
              <w:pStyle w:val="TAC"/>
              <w:rPr>
                <w:ins w:id="67066" w:author="RedCap - BigCR editor" w:date="2022-08-30T05:35:00Z"/>
              </w:rPr>
            </w:pPr>
            <w:ins w:id="67067"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BBC3940" w14:textId="77777777" w:rsidR="002F459E" w:rsidRPr="00DB707E" w:rsidRDefault="002F459E" w:rsidP="00AB35CF">
            <w:pPr>
              <w:pStyle w:val="TAC"/>
              <w:rPr>
                <w:ins w:id="67068" w:author="RedCap - BigCR editor" w:date="2022-08-30T05:35:00Z"/>
              </w:rPr>
            </w:pPr>
            <w:ins w:id="67069" w:author="RedCap - BigCR editor" w:date="2022-08-30T05:35:00Z">
              <w:r w:rsidRPr="00DB707E">
                <w:t>-50</w:t>
              </w:r>
            </w:ins>
          </w:p>
        </w:tc>
      </w:tr>
      <w:tr w:rsidR="002F459E" w:rsidRPr="00DB707E" w14:paraId="005562E0" w14:textId="77777777" w:rsidTr="00AB35CF">
        <w:trPr>
          <w:jc w:val="center"/>
          <w:ins w:id="67070" w:author="RedCap - BigCR editor" w:date="2022-08-30T05:35:00Z"/>
        </w:trPr>
        <w:tc>
          <w:tcPr>
            <w:tcW w:w="1029" w:type="dxa"/>
            <w:tcBorders>
              <w:left w:val="single" w:sz="4" w:space="0" w:color="auto"/>
              <w:right w:val="single" w:sz="6" w:space="0" w:color="auto"/>
            </w:tcBorders>
            <w:shd w:val="clear" w:color="auto" w:fill="auto"/>
          </w:tcPr>
          <w:p w14:paraId="74801B39" w14:textId="77777777" w:rsidR="002F459E" w:rsidRPr="00DB707E" w:rsidRDefault="002F459E" w:rsidP="00AB35CF">
            <w:pPr>
              <w:pStyle w:val="TAC"/>
              <w:rPr>
                <w:ins w:id="67071" w:author="RedCap - BigCR editor" w:date="2022-08-30T05:35:00Z"/>
              </w:rPr>
            </w:pPr>
          </w:p>
        </w:tc>
        <w:tc>
          <w:tcPr>
            <w:tcW w:w="1026" w:type="dxa"/>
            <w:tcBorders>
              <w:left w:val="single" w:sz="6" w:space="0" w:color="auto"/>
              <w:right w:val="single" w:sz="6" w:space="0" w:color="auto"/>
            </w:tcBorders>
            <w:shd w:val="clear" w:color="auto" w:fill="auto"/>
          </w:tcPr>
          <w:p w14:paraId="71A151D0" w14:textId="77777777" w:rsidR="002F459E" w:rsidRPr="00DB707E" w:rsidRDefault="002F459E" w:rsidP="00AB35CF">
            <w:pPr>
              <w:pStyle w:val="TAC"/>
              <w:rPr>
                <w:ins w:id="67072" w:author="RedCap - BigCR editor" w:date="2022-08-30T05:35:00Z"/>
              </w:rPr>
            </w:pPr>
          </w:p>
        </w:tc>
        <w:tc>
          <w:tcPr>
            <w:tcW w:w="798" w:type="dxa"/>
            <w:tcBorders>
              <w:left w:val="single" w:sz="6" w:space="0" w:color="auto"/>
              <w:right w:val="single" w:sz="6" w:space="0" w:color="auto"/>
            </w:tcBorders>
            <w:shd w:val="clear" w:color="auto" w:fill="auto"/>
          </w:tcPr>
          <w:p w14:paraId="54CC9F5C" w14:textId="77777777" w:rsidR="002F459E" w:rsidRPr="00DB707E" w:rsidRDefault="002F459E" w:rsidP="00AB35CF">
            <w:pPr>
              <w:pStyle w:val="TAC"/>
              <w:rPr>
                <w:ins w:id="67073" w:author="RedCap - BigCR editor" w:date="2022-08-30T05:35:00Z"/>
              </w:rPr>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490A5D92" w14:textId="77777777" w:rsidR="002F459E" w:rsidRPr="00DB707E" w:rsidRDefault="002F459E" w:rsidP="00AB35CF">
            <w:pPr>
              <w:pStyle w:val="TAC"/>
              <w:rPr>
                <w:ins w:id="67074" w:author="RedCap - BigCR editor" w:date="2022-08-30T05:35:00Z"/>
              </w:rPr>
            </w:pPr>
            <w:ins w:id="67075" w:author="RedCap - BigCR editor" w:date="2022-08-30T05:35:00Z">
              <w:r w:rsidRPr="00DB707E">
                <w:t>NR_FDD_FR1_B</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2DB47904" w14:textId="77777777" w:rsidR="002F459E" w:rsidRPr="00DB707E" w:rsidRDefault="002F459E" w:rsidP="00AB35CF">
            <w:pPr>
              <w:pStyle w:val="TAC"/>
              <w:rPr>
                <w:ins w:id="67076" w:author="RedCap - BigCR editor" w:date="2022-08-30T05:35:00Z"/>
              </w:rPr>
            </w:pPr>
            <w:ins w:id="67077" w:author="RedCap - BigCR editor" w:date="2022-08-30T05:35:00Z">
              <w:r w:rsidRPr="00DB707E">
                <w:t>-120.5</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F935329" w14:textId="77777777" w:rsidR="002F459E" w:rsidRPr="00DB707E" w:rsidRDefault="002F459E" w:rsidP="00AB35CF">
            <w:pPr>
              <w:pStyle w:val="TAC"/>
              <w:rPr>
                <w:ins w:id="67078" w:author="RedCap - BigCR editor" w:date="2022-08-30T05:35:00Z"/>
                <w:lang w:val="sv-SE"/>
              </w:rPr>
            </w:pPr>
            <w:ins w:id="67079" w:author="RedCap - BigCR editor" w:date="2022-08-30T05:35:00Z">
              <w:r w:rsidRPr="00DB707E">
                <w:t>-117.5</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1EA3B63" w14:textId="77777777" w:rsidR="002F459E" w:rsidRPr="00DB707E" w:rsidRDefault="002F459E" w:rsidP="00AB35CF">
            <w:pPr>
              <w:pStyle w:val="TAC"/>
              <w:rPr>
                <w:ins w:id="67080" w:author="RedCap - BigCR editor" w:date="2022-08-30T05:35:00Z"/>
                <w:lang w:val="sv-SE"/>
              </w:rPr>
            </w:pPr>
            <w:ins w:id="67081" w:author="RedCap - BigCR editor" w:date="2022-08-30T05:35:00Z">
              <w:r w:rsidRPr="00DB707E">
                <w:t>-114.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1F52998" w14:textId="77777777" w:rsidR="002F459E" w:rsidRPr="00DB707E" w:rsidRDefault="002F459E" w:rsidP="00AB35CF">
            <w:pPr>
              <w:pStyle w:val="TAC"/>
              <w:rPr>
                <w:ins w:id="67082" w:author="RedCap - BigCR editor" w:date="2022-08-30T05:35:00Z"/>
              </w:rPr>
            </w:pPr>
            <w:ins w:id="67083" w:author="RedCap - BigCR editor" w:date="2022-08-30T05:35:00Z">
              <w:r w:rsidRPr="00DB707E">
                <w:rPr>
                  <w:lang w:eastAsia="ja-JP"/>
                </w:rPr>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54983E2" w14:textId="77777777" w:rsidR="002F459E" w:rsidRPr="00DB707E" w:rsidRDefault="002F459E" w:rsidP="00AB35CF">
            <w:pPr>
              <w:pStyle w:val="TAC"/>
              <w:rPr>
                <w:ins w:id="67084" w:author="RedCap - BigCR editor" w:date="2022-08-30T05:35:00Z"/>
              </w:rPr>
            </w:pPr>
            <w:ins w:id="67085" w:author="RedCap - BigCR editor" w:date="2022-08-30T05:35:00Z">
              <w:r w:rsidRPr="00DB707E">
                <w:t>-50</w:t>
              </w:r>
            </w:ins>
          </w:p>
        </w:tc>
      </w:tr>
      <w:tr w:rsidR="002F459E" w:rsidRPr="00DB707E" w14:paraId="03506F57" w14:textId="77777777" w:rsidTr="00AB35CF">
        <w:trPr>
          <w:jc w:val="center"/>
          <w:ins w:id="67086" w:author="RedCap - BigCR editor" w:date="2022-08-30T05:35:00Z"/>
        </w:trPr>
        <w:tc>
          <w:tcPr>
            <w:tcW w:w="1029" w:type="dxa"/>
            <w:tcBorders>
              <w:left w:val="single" w:sz="4" w:space="0" w:color="auto"/>
              <w:right w:val="single" w:sz="6" w:space="0" w:color="auto"/>
            </w:tcBorders>
            <w:shd w:val="clear" w:color="auto" w:fill="auto"/>
          </w:tcPr>
          <w:p w14:paraId="66BEE2D2" w14:textId="77777777" w:rsidR="002F459E" w:rsidRPr="00DB707E" w:rsidRDefault="002F459E" w:rsidP="00AB35CF">
            <w:pPr>
              <w:pStyle w:val="TAC"/>
              <w:rPr>
                <w:ins w:id="67087" w:author="RedCap - BigCR editor" w:date="2022-08-30T05:35:00Z"/>
              </w:rPr>
            </w:pPr>
          </w:p>
        </w:tc>
        <w:tc>
          <w:tcPr>
            <w:tcW w:w="1026" w:type="dxa"/>
            <w:tcBorders>
              <w:left w:val="single" w:sz="6" w:space="0" w:color="auto"/>
              <w:right w:val="single" w:sz="6" w:space="0" w:color="auto"/>
            </w:tcBorders>
            <w:shd w:val="clear" w:color="auto" w:fill="auto"/>
          </w:tcPr>
          <w:p w14:paraId="44107C04" w14:textId="77777777" w:rsidR="002F459E" w:rsidRPr="00DB707E" w:rsidRDefault="002F459E" w:rsidP="00AB35CF">
            <w:pPr>
              <w:pStyle w:val="TAC"/>
              <w:rPr>
                <w:ins w:id="67088" w:author="RedCap - BigCR editor" w:date="2022-08-30T05:35:00Z"/>
              </w:rPr>
            </w:pPr>
          </w:p>
        </w:tc>
        <w:tc>
          <w:tcPr>
            <w:tcW w:w="798" w:type="dxa"/>
            <w:tcBorders>
              <w:left w:val="single" w:sz="6" w:space="0" w:color="auto"/>
              <w:right w:val="single" w:sz="6" w:space="0" w:color="auto"/>
            </w:tcBorders>
            <w:shd w:val="clear" w:color="auto" w:fill="auto"/>
          </w:tcPr>
          <w:p w14:paraId="477272A1" w14:textId="77777777" w:rsidR="002F459E" w:rsidRPr="00DB707E" w:rsidRDefault="002F459E" w:rsidP="00AB35CF">
            <w:pPr>
              <w:pStyle w:val="TAC"/>
              <w:rPr>
                <w:ins w:id="67089" w:author="RedCap - BigCR editor" w:date="2022-08-30T05:35:00Z"/>
              </w:rPr>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0CA467C7" w14:textId="77777777" w:rsidR="002F459E" w:rsidRPr="00DB707E" w:rsidRDefault="002F459E" w:rsidP="00AB35CF">
            <w:pPr>
              <w:pStyle w:val="TAC"/>
              <w:rPr>
                <w:ins w:id="67090" w:author="RedCap - BigCR editor" w:date="2022-08-30T05:35:00Z"/>
              </w:rPr>
            </w:pPr>
            <w:ins w:id="67091" w:author="RedCap - BigCR editor" w:date="2022-08-30T05:35:00Z">
              <w:r w:rsidRPr="00DB707E">
                <w:t>NR_TDD_FR1_C</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A2DF63E" w14:textId="77777777" w:rsidR="002F459E" w:rsidRPr="00DB707E" w:rsidRDefault="002F459E" w:rsidP="00AB35CF">
            <w:pPr>
              <w:pStyle w:val="TAC"/>
              <w:rPr>
                <w:ins w:id="67092" w:author="RedCap - BigCR editor" w:date="2022-08-30T05:35:00Z"/>
              </w:rPr>
            </w:pPr>
            <w:ins w:id="67093" w:author="RedCap - BigCR editor" w:date="2022-08-30T05:35:00Z">
              <w:r w:rsidRPr="00DB707E">
                <w:t>-120</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04C5DCB" w14:textId="77777777" w:rsidR="002F459E" w:rsidRPr="00DB707E" w:rsidRDefault="002F459E" w:rsidP="00AB35CF">
            <w:pPr>
              <w:pStyle w:val="TAC"/>
              <w:rPr>
                <w:ins w:id="67094" w:author="RedCap - BigCR editor" w:date="2022-08-30T05:35:00Z"/>
                <w:lang w:val="sv-SE"/>
              </w:rPr>
            </w:pPr>
            <w:ins w:id="67095" w:author="RedCap - BigCR editor" w:date="2022-08-30T05:35:00Z">
              <w:r w:rsidRPr="00DB707E">
                <w:t>-117</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CB73A92" w14:textId="77777777" w:rsidR="002F459E" w:rsidRPr="00DB707E" w:rsidRDefault="002F459E" w:rsidP="00AB35CF">
            <w:pPr>
              <w:pStyle w:val="TAC"/>
              <w:rPr>
                <w:ins w:id="67096" w:author="RedCap - BigCR editor" w:date="2022-08-30T05:35:00Z"/>
                <w:lang w:val="sv-SE"/>
              </w:rPr>
            </w:pPr>
            <w:ins w:id="67097" w:author="RedCap - BigCR editor" w:date="2022-08-30T05:35:00Z">
              <w:r w:rsidRPr="00DB707E">
                <w:t>-114</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C4EB666" w14:textId="77777777" w:rsidR="002F459E" w:rsidRPr="00DB707E" w:rsidRDefault="002F459E" w:rsidP="00AB35CF">
            <w:pPr>
              <w:pStyle w:val="TAC"/>
              <w:rPr>
                <w:ins w:id="67098" w:author="RedCap - BigCR editor" w:date="2022-08-30T05:35:00Z"/>
              </w:rPr>
            </w:pPr>
            <w:ins w:id="67099"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2B84C35" w14:textId="77777777" w:rsidR="002F459E" w:rsidRPr="00DB707E" w:rsidRDefault="002F459E" w:rsidP="00AB35CF">
            <w:pPr>
              <w:pStyle w:val="TAC"/>
              <w:rPr>
                <w:ins w:id="67100" w:author="RedCap - BigCR editor" w:date="2022-08-30T05:35:00Z"/>
              </w:rPr>
            </w:pPr>
            <w:ins w:id="67101" w:author="RedCap - BigCR editor" w:date="2022-08-30T05:35:00Z">
              <w:r w:rsidRPr="00DB707E">
                <w:t>-50</w:t>
              </w:r>
            </w:ins>
          </w:p>
        </w:tc>
      </w:tr>
      <w:tr w:rsidR="002F459E" w:rsidRPr="00DB707E" w14:paraId="4B2E9A27" w14:textId="77777777" w:rsidTr="00AB35CF">
        <w:trPr>
          <w:jc w:val="center"/>
          <w:ins w:id="67102" w:author="RedCap - BigCR editor" w:date="2022-08-30T05:35:00Z"/>
        </w:trPr>
        <w:tc>
          <w:tcPr>
            <w:tcW w:w="1029" w:type="dxa"/>
            <w:tcBorders>
              <w:left w:val="single" w:sz="4" w:space="0" w:color="auto"/>
              <w:right w:val="single" w:sz="6" w:space="0" w:color="auto"/>
            </w:tcBorders>
            <w:shd w:val="clear" w:color="auto" w:fill="auto"/>
          </w:tcPr>
          <w:p w14:paraId="3FCC072A" w14:textId="77777777" w:rsidR="002F459E" w:rsidRPr="00DB707E" w:rsidRDefault="002F459E" w:rsidP="00AB35CF">
            <w:pPr>
              <w:pStyle w:val="TAC"/>
              <w:rPr>
                <w:ins w:id="67103" w:author="RedCap - BigCR editor" w:date="2022-08-30T05:35:00Z"/>
              </w:rPr>
            </w:pPr>
            <w:ins w:id="67104" w:author="RedCap - BigCR editor" w:date="2022-08-30T05:35:00Z">
              <w:r w:rsidRPr="00DB707E">
                <w:rPr>
                  <w:rFonts w:cs="Arial"/>
                </w:rPr>
                <w:t>±</w:t>
              </w:r>
              <w:r w:rsidRPr="00DB707E">
                <w:t>3</w:t>
              </w:r>
            </w:ins>
          </w:p>
        </w:tc>
        <w:tc>
          <w:tcPr>
            <w:tcW w:w="1026" w:type="dxa"/>
            <w:tcBorders>
              <w:left w:val="single" w:sz="6" w:space="0" w:color="auto"/>
              <w:right w:val="single" w:sz="6" w:space="0" w:color="auto"/>
            </w:tcBorders>
            <w:shd w:val="clear" w:color="auto" w:fill="auto"/>
          </w:tcPr>
          <w:p w14:paraId="113BB6B2" w14:textId="77777777" w:rsidR="002F459E" w:rsidRPr="00DB707E" w:rsidRDefault="002F459E" w:rsidP="00AB35CF">
            <w:pPr>
              <w:pStyle w:val="TAC"/>
              <w:rPr>
                <w:ins w:id="67105" w:author="RedCap - BigCR editor" w:date="2022-08-30T05:35:00Z"/>
              </w:rPr>
            </w:pPr>
            <w:ins w:id="67106" w:author="RedCap - BigCR editor" w:date="2022-08-30T05:35:00Z">
              <w:r w:rsidRPr="00DB707E">
                <w:rPr>
                  <w:rFonts w:cs="Arial"/>
                </w:rPr>
                <w:t>±</w:t>
              </w:r>
              <w:r w:rsidRPr="00DB707E">
                <w:t>4</w:t>
              </w:r>
            </w:ins>
          </w:p>
        </w:tc>
        <w:tc>
          <w:tcPr>
            <w:tcW w:w="798" w:type="dxa"/>
            <w:tcBorders>
              <w:left w:val="single" w:sz="6" w:space="0" w:color="auto"/>
              <w:right w:val="single" w:sz="6" w:space="0" w:color="auto"/>
            </w:tcBorders>
            <w:shd w:val="clear" w:color="auto" w:fill="auto"/>
          </w:tcPr>
          <w:p w14:paraId="3ADC8C60" w14:textId="77777777" w:rsidR="002F459E" w:rsidRPr="00DB707E" w:rsidRDefault="002F459E" w:rsidP="00AB35CF">
            <w:pPr>
              <w:pStyle w:val="TAC"/>
              <w:rPr>
                <w:ins w:id="67107" w:author="RedCap - BigCR editor" w:date="2022-08-30T05:35:00Z"/>
              </w:rPr>
            </w:pPr>
            <w:ins w:id="67108" w:author="RedCap - BigCR editor" w:date="2022-08-30T05:35:00Z">
              <w:r w:rsidRPr="00DB707E">
                <w:sym w:font="Symbol" w:char="F0B3"/>
              </w:r>
              <w:r w:rsidRPr="00DB707E">
                <w:t>-3</w:t>
              </w:r>
            </w:ins>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3A02242E" w14:textId="77777777" w:rsidR="002F459E" w:rsidRPr="00DB707E" w:rsidRDefault="002F459E" w:rsidP="00AB35CF">
            <w:pPr>
              <w:pStyle w:val="TAC"/>
              <w:rPr>
                <w:ins w:id="67109" w:author="RedCap - BigCR editor" w:date="2022-08-30T05:35:00Z"/>
                <w:lang w:val="sv-SE"/>
              </w:rPr>
            </w:pPr>
            <w:ins w:id="67110" w:author="RedCap - BigCR editor" w:date="2022-08-30T05:35:00Z">
              <w:r w:rsidRPr="00DB707E">
                <w:rPr>
                  <w:lang w:val="sv-SE"/>
                </w:rPr>
                <w:t>NR_FDD_FR1_D, NR_TDD_FR1_D</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F32C25D" w14:textId="77777777" w:rsidR="002F459E" w:rsidRPr="00DB707E" w:rsidRDefault="002F459E" w:rsidP="00AB35CF">
            <w:pPr>
              <w:pStyle w:val="TAC"/>
              <w:rPr>
                <w:ins w:id="67111" w:author="RedCap - BigCR editor" w:date="2022-08-30T05:35:00Z"/>
              </w:rPr>
            </w:pPr>
            <w:ins w:id="67112" w:author="RedCap - BigCR editor" w:date="2022-08-30T05:35:00Z">
              <w:r w:rsidRPr="00DB707E">
                <w:t>-119.5</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95758D4" w14:textId="77777777" w:rsidR="002F459E" w:rsidRPr="00DB707E" w:rsidRDefault="002F459E" w:rsidP="00AB35CF">
            <w:pPr>
              <w:pStyle w:val="TAC"/>
              <w:rPr>
                <w:ins w:id="67113" w:author="RedCap - BigCR editor" w:date="2022-08-30T05:35:00Z"/>
              </w:rPr>
            </w:pPr>
            <w:ins w:id="67114" w:author="RedCap - BigCR editor" w:date="2022-08-30T05:35:00Z">
              <w:r w:rsidRPr="00DB707E">
                <w:t>-116.5</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6F79E5A" w14:textId="77777777" w:rsidR="002F459E" w:rsidRPr="00DB707E" w:rsidRDefault="002F459E" w:rsidP="00AB35CF">
            <w:pPr>
              <w:pStyle w:val="TAC"/>
              <w:rPr>
                <w:ins w:id="67115" w:author="RedCap - BigCR editor" w:date="2022-08-30T05:35:00Z"/>
              </w:rPr>
            </w:pPr>
            <w:ins w:id="67116" w:author="RedCap - BigCR editor" w:date="2022-08-30T05:35:00Z">
              <w:r w:rsidRPr="00DB707E">
                <w:t>-113.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482944C" w14:textId="77777777" w:rsidR="002F459E" w:rsidRPr="00DB707E" w:rsidRDefault="002F459E" w:rsidP="00AB35CF">
            <w:pPr>
              <w:pStyle w:val="TAC"/>
              <w:rPr>
                <w:ins w:id="67117" w:author="RedCap - BigCR editor" w:date="2022-08-30T05:35:00Z"/>
              </w:rPr>
            </w:pPr>
            <w:ins w:id="67118"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0800AE5" w14:textId="77777777" w:rsidR="002F459E" w:rsidRPr="00DB707E" w:rsidRDefault="002F459E" w:rsidP="00AB35CF">
            <w:pPr>
              <w:pStyle w:val="TAC"/>
              <w:rPr>
                <w:ins w:id="67119" w:author="RedCap - BigCR editor" w:date="2022-08-30T05:35:00Z"/>
              </w:rPr>
            </w:pPr>
            <w:ins w:id="67120" w:author="RedCap - BigCR editor" w:date="2022-08-30T05:35:00Z">
              <w:r w:rsidRPr="00DB707E">
                <w:t>-50</w:t>
              </w:r>
            </w:ins>
          </w:p>
        </w:tc>
      </w:tr>
      <w:tr w:rsidR="002F459E" w:rsidRPr="00DB707E" w14:paraId="6134EBD0" w14:textId="77777777" w:rsidTr="00AB35CF">
        <w:trPr>
          <w:jc w:val="center"/>
          <w:ins w:id="67121" w:author="RedCap - BigCR editor" w:date="2022-08-30T05:35:00Z"/>
        </w:trPr>
        <w:tc>
          <w:tcPr>
            <w:tcW w:w="1029" w:type="dxa"/>
            <w:tcBorders>
              <w:left w:val="single" w:sz="4" w:space="0" w:color="auto"/>
              <w:right w:val="single" w:sz="6" w:space="0" w:color="auto"/>
            </w:tcBorders>
            <w:shd w:val="clear" w:color="auto" w:fill="auto"/>
          </w:tcPr>
          <w:p w14:paraId="55DCB564" w14:textId="77777777" w:rsidR="002F459E" w:rsidRPr="00DB707E" w:rsidRDefault="002F459E" w:rsidP="00AB35CF">
            <w:pPr>
              <w:pStyle w:val="TAC"/>
              <w:rPr>
                <w:ins w:id="67122" w:author="RedCap - BigCR editor" w:date="2022-08-30T05:35:00Z"/>
              </w:rPr>
            </w:pPr>
          </w:p>
        </w:tc>
        <w:tc>
          <w:tcPr>
            <w:tcW w:w="1026" w:type="dxa"/>
            <w:tcBorders>
              <w:left w:val="single" w:sz="6" w:space="0" w:color="auto"/>
              <w:right w:val="single" w:sz="6" w:space="0" w:color="auto"/>
            </w:tcBorders>
            <w:shd w:val="clear" w:color="auto" w:fill="auto"/>
          </w:tcPr>
          <w:p w14:paraId="0F279FDD" w14:textId="77777777" w:rsidR="002F459E" w:rsidRPr="00DB707E" w:rsidRDefault="002F459E" w:rsidP="00AB35CF">
            <w:pPr>
              <w:pStyle w:val="TAC"/>
              <w:rPr>
                <w:ins w:id="67123" w:author="RedCap - BigCR editor" w:date="2022-08-30T05:35:00Z"/>
              </w:rPr>
            </w:pPr>
          </w:p>
        </w:tc>
        <w:tc>
          <w:tcPr>
            <w:tcW w:w="798" w:type="dxa"/>
            <w:tcBorders>
              <w:left w:val="single" w:sz="6" w:space="0" w:color="auto"/>
              <w:right w:val="single" w:sz="6" w:space="0" w:color="auto"/>
            </w:tcBorders>
            <w:shd w:val="clear" w:color="auto" w:fill="auto"/>
          </w:tcPr>
          <w:p w14:paraId="7E2C8F4A" w14:textId="77777777" w:rsidR="002F459E" w:rsidRPr="00DB707E" w:rsidRDefault="002F459E" w:rsidP="00AB35CF">
            <w:pPr>
              <w:pStyle w:val="TAC"/>
              <w:rPr>
                <w:ins w:id="67124" w:author="RedCap - BigCR editor" w:date="2022-08-30T05:35:00Z"/>
              </w:rPr>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0E81F7F5" w14:textId="77777777" w:rsidR="002F459E" w:rsidRPr="00DB707E" w:rsidDel="00836998" w:rsidRDefault="002F459E" w:rsidP="00AB35CF">
            <w:pPr>
              <w:pStyle w:val="TAC"/>
              <w:rPr>
                <w:ins w:id="67125" w:author="RedCap - BigCR editor" w:date="2022-08-30T05:35:00Z"/>
                <w:lang w:val="sv-SE"/>
              </w:rPr>
            </w:pPr>
            <w:ins w:id="67126" w:author="RedCap - BigCR editor" w:date="2022-08-30T05:35:00Z">
              <w:r w:rsidRPr="00DB707E">
                <w:rPr>
                  <w:lang w:val="sv-SE"/>
                </w:rPr>
                <w:t>NR_FDD_FR1_E, NR_TDD_FR1_E</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2B121F0A" w14:textId="77777777" w:rsidR="002F459E" w:rsidRPr="00DB707E" w:rsidRDefault="002F459E" w:rsidP="00AB35CF">
            <w:pPr>
              <w:pStyle w:val="TAC"/>
              <w:rPr>
                <w:ins w:id="67127" w:author="RedCap - BigCR editor" w:date="2022-08-30T05:35:00Z"/>
              </w:rPr>
            </w:pPr>
            <w:ins w:id="67128" w:author="RedCap - BigCR editor" w:date="2022-08-30T05:35:00Z">
              <w:r w:rsidRPr="00DB707E">
                <w:t>-119</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13D7C7A" w14:textId="77777777" w:rsidR="002F459E" w:rsidRPr="00DB707E" w:rsidRDefault="002F459E" w:rsidP="00AB35CF">
            <w:pPr>
              <w:pStyle w:val="TAC"/>
              <w:rPr>
                <w:ins w:id="67129" w:author="RedCap - BigCR editor" w:date="2022-08-30T05:35:00Z"/>
                <w:lang w:val="sv-SE"/>
              </w:rPr>
            </w:pPr>
            <w:ins w:id="67130" w:author="RedCap - BigCR editor" w:date="2022-08-30T05:35:00Z">
              <w:r w:rsidRPr="00DB707E">
                <w:t>-116</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EDD36D9" w14:textId="77777777" w:rsidR="002F459E" w:rsidRPr="00DB707E" w:rsidRDefault="002F459E" w:rsidP="00AB35CF">
            <w:pPr>
              <w:pStyle w:val="TAC"/>
              <w:rPr>
                <w:ins w:id="67131" w:author="RedCap - BigCR editor" w:date="2022-08-30T05:35:00Z"/>
                <w:lang w:val="sv-SE"/>
              </w:rPr>
            </w:pPr>
            <w:ins w:id="67132" w:author="RedCap - BigCR editor" w:date="2022-08-30T05:35:00Z">
              <w:r w:rsidRPr="00DB707E">
                <w:t>-113</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78E1DA3" w14:textId="77777777" w:rsidR="002F459E" w:rsidRPr="00DB707E" w:rsidRDefault="002F459E" w:rsidP="00AB35CF">
            <w:pPr>
              <w:pStyle w:val="TAC"/>
              <w:rPr>
                <w:ins w:id="67133" w:author="RedCap - BigCR editor" w:date="2022-08-30T05:35:00Z"/>
              </w:rPr>
            </w:pPr>
            <w:ins w:id="67134"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213EB41" w14:textId="77777777" w:rsidR="002F459E" w:rsidRPr="00DB707E" w:rsidRDefault="002F459E" w:rsidP="00AB35CF">
            <w:pPr>
              <w:pStyle w:val="TAC"/>
              <w:rPr>
                <w:ins w:id="67135" w:author="RedCap - BigCR editor" w:date="2022-08-30T05:35:00Z"/>
              </w:rPr>
            </w:pPr>
            <w:ins w:id="67136" w:author="RedCap - BigCR editor" w:date="2022-08-30T05:35:00Z">
              <w:r w:rsidRPr="00DB707E">
                <w:t>-50</w:t>
              </w:r>
            </w:ins>
          </w:p>
        </w:tc>
      </w:tr>
      <w:tr w:rsidR="002F459E" w:rsidRPr="00DB707E" w14:paraId="03B11D8C" w14:textId="77777777" w:rsidTr="00AB35CF">
        <w:trPr>
          <w:jc w:val="center"/>
          <w:ins w:id="67137" w:author="RedCap - BigCR editor" w:date="2022-08-30T05:35:00Z"/>
        </w:trPr>
        <w:tc>
          <w:tcPr>
            <w:tcW w:w="1029" w:type="dxa"/>
            <w:tcBorders>
              <w:left w:val="single" w:sz="4" w:space="0" w:color="auto"/>
              <w:right w:val="single" w:sz="6" w:space="0" w:color="auto"/>
            </w:tcBorders>
            <w:shd w:val="clear" w:color="auto" w:fill="auto"/>
          </w:tcPr>
          <w:p w14:paraId="4647642D" w14:textId="77777777" w:rsidR="002F459E" w:rsidRPr="00DB707E" w:rsidRDefault="002F459E" w:rsidP="00AB35CF">
            <w:pPr>
              <w:pStyle w:val="TAC"/>
              <w:rPr>
                <w:ins w:id="67138" w:author="RedCap - BigCR editor" w:date="2022-08-30T05:35:00Z"/>
              </w:rPr>
            </w:pPr>
          </w:p>
        </w:tc>
        <w:tc>
          <w:tcPr>
            <w:tcW w:w="1026" w:type="dxa"/>
            <w:tcBorders>
              <w:left w:val="single" w:sz="6" w:space="0" w:color="auto"/>
              <w:right w:val="single" w:sz="6" w:space="0" w:color="auto"/>
            </w:tcBorders>
            <w:shd w:val="clear" w:color="auto" w:fill="auto"/>
          </w:tcPr>
          <w:p w14:paraId="3BDAF57A" w14:textId="77777777" w:rsidR="002F459E" w:rsidRPr="00DB707E" w:rsidRDefault="002F459E" w:rsidP="00AB35CF">
            <w:pPr>
              <w:pStyle w:val="TAC"/>
              <w:rPr>
                <w:ins w:id="67139" w:author="RedCap - BigCR editor" w:date="2022-08-30T05:35:00Z"/>
              </w:rPr>
            </w:pPr>
          </w:p>
        </w:tc>
        <w:tc>
          <w:tcPr>
            <w:tcW w:w="798" w:type="dxa"/>
            <w:tcBorders>
              <w:left w:val="single" w:sz="6" w:space="0" w:color="auto"/>
              <w:right w:val="single" w:sz="6" w:space="0" w:color="auto"/>
            </w:tcBorders>
            <w:shd w:val="clear" w:color="auto" w:fill="auto"/>
          </w:tcPr>
          <w:p w14:paraId="5A082F12" w14:textId="77777777" w:rsidR="002F459E" w:rsidRPr="00DB707E" w:rsidRDefault="002F459E" w:rsidP="00AB35CF">
            <w:pPr>
              <w:pStyle w:val="TAC"/>
              <w:rPr>
                <w:ins w:id="67140" w:author="RedCap - BigCR editor" w:date="2022-08-30T05:35:00Z"/>
              </w:rPr>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0702B902" w14:textId="77777777" w:rsidR="002F459E" w:rsidRPr="00DB707E" w:rsidRDefault="002F459E" w:rsidP="00AB35CF">
            <w:pPr>
              <w:pStyle w:val="TAC"/>
              <w:rPr>
                <w:ins w:id="67141" w:author="RedCap - BigCR editor" w:date="2022-08-30T05:35:00Z"/>
                <w:lang w:val="sv-SE"/>
              </w:rPr>
            </w:pPr>
            <w:ins w:id="67142" w:author="RedCap - BigCR editor" w:date="2022-08-30T05:35:00Z">
              <w:r w:rsidRPr="00DB707E">
                <w:rPr>
                  <w:lang w:eastAsia="zh-CN"/>
                </w:rPr>
                <w:t>NR_FDD_FR1_F</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E8031AF" w14:textId="77777777" w:rsidR="002F459E" w:rsidRPr="00DB707E" w:rsidRDefault="002F459E" w:rsidP="00AB35CF">
            <w:pPr>
              <w:pStyle w:val="TAC"/>
              <w:rPr>
                <w:ins w:id="67143" w:author="RedCap - BigCR editor" w:date="2022-08-30T05:35:00Z"/>
              </w:rPr>
            </w:pPr>
            <w:ins w:id="67144" w:author="RedCap - BigCR editor" w:date="2022-08-30T05:35:00Z">
              <w:r w:rsidRPr="00DB707E">
                <w:t>-118.5</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6FEC3A4" w14:textId="77777777" w:rsidR="002F459E" w:rsidRPr="00DB707E" w:rsidRDefault="002F459E" w:rsidP="00AB35CF">
            <w:pPr>
              <w:pStyle w:val="TAC"/>
              <w:rPr>
                <w:ins w:id="67145" w:author="RedCap - BigCR editor" w:date="2022-08-30T05:35:00Z"/>
              </w:rPr>
            </w:pPr>
            <w:ins w:id="67146" w:author="RedCap - BigCR editor" w:date="2022-08-30T05:35:00Z">
              <w:r w:rsidRPr="00DB707E">
                <w:rPr>
                  <w:rFonts w:cs="Arial"/>
                </w:rPr>
                <w:t>-115.5</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6A445D7" w14:textId="77777777" w:rsidR="002F459E" w:rsidRPr="00DB707E" w:rsidRDefault="002F459E" w:rsidP="00AB35CF">
            <w:pPr>
              <w:pStyle w:val="TAC"/>
              <w:rPr>
                <w:ins w:id="67147" w:author="RedCap - BigCR editor" w:date="2022-08-30T05:35:00Z"/>
              </w:rPr>
            </w:pPr>
            <w:ins w:id="67148" w:author="RedCap - BigCR editor" w:date="2022-08-30T05:35:00Z">
              <w:r w:rsidRPr="00DB707E">
                <w:rPr>
                  <w:rFonts w:cs="Arial"/>
                </w:rPr>
                <w:t>-112.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7182C15" w14:textId="77777777" w:rsidR="002F459E" w:rsidRPr="00DB707E" w:rsidRDefault="002F459E" w:rsidP="00AB35CF">
            <w:pPr>
              <w:pStyle w:val="TAC"/>
              <w:rPr>
                <w:ins w:id="67149" w:author="RedCap - BigCR editor" w:date="2022-08-30T05:35:00Z"/>
              </w:rPr>
            </w:pPr>
            <w:ins w:id="67150"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5601FCE" w14:textId="77777777" w:rsidR="002F459E" w:rsidRPr="00DB707E" w:rsidRDefault="002F459E" w:rsidP="00AB35CF">
            <w:pPr>
              <w:pStyle w:val="TAC"/>
              <w:rPr>
                <w:ins w:id="67151" w:author="RedCap - BigCR editor" w:date="2022-08-30T05:35:00Z"/>
              </w:rPr>
            </w:pPr>
            <w:ins w:id="67152" w:author="RedCap - BigCR editor" w:date="2022-08-30T05:35:00Z">
              <w:r w:rsidRPr="00DB707E">
                <w:t>-50</w:t>
              </w:r>
            </w:ins>
          </w:p>
        </w:tc>
      </w:tr>
      <w:tr w:rsidR="002F459E" w:rsidRPr="00DB707E" w14:paraId="535CAF0B" w14:textId="77777777" w:rsidTr="00AB35CF">
        <w:trPr>
          <w:jc w:val="center"/>
          <w:ins w:id="67153" w:author="RedCap - BigCR editor" w:date="2022-08-30T05:35:00Z"/>
        </w:trPr>
        <w:tc>
          <w:tcPr>
            <w:tcW w:w="1029" w:type="dxa"/>
            <w:tcBorders>
              <w:left w:val="single" w:sz="4" w:space="0" w:color="auto"/>
              <w:right w:val="single" w:sz="6" w:space="0" w:color="auto"/>
            </w:tcBorders>
            <w:shd w:val="clear" w:color="auto" w:fill="auto"/>
          </w:tcPr>
          <w:p w14:paraId="3CC73324" w14:textId="77777777" w:rsidR="002F459E" w:rsidRPr="00DB707E" w:rsidRDefault="002F459E" w:rsidP="00AB35CF">
            <w:pPr>
              <w:pStyle w:val="TAC"/>
              <w:rPr>
                <w:ins w:id="67154" w:author="RedCap - BigCR editor" w:date="2022-08-30T05:35:00Z"/>
              </w:rPr>
            </w:pPr>
          </w:p>
        </w:tc>
        <w:tc>
          <w:tcPr>
            <w:tcW w:w="1026" w:type="dxa"/>
            <w:tcBorders>
              <w:left w:val="single" w:sz="6" w:space="0" w:color="auto"/>
              <w:right w:val="single" w:sz="6" w:space="0" w:color="auto"/>
            </w:tcBorders>
            <w:shd w:val="clear" w:color="auto" w:fill="auto"/>
          </w:tcPr>
          <w:p w14:paraId="4101B728" w14:textId="77777777" w:rsidR="002F459E" w:rsidRPr="00DB707E" w:rsidRDefault="002F459E" w:rsidP="00AB35CF">
            <w:pPr>
              <w:pStyle w:val="TAC"/>
              <w:rPr>
                <w:ins w:id="67155" w:author="RedCap - BigCR editor" w:date="2022-08-30T05:35:00Z"/>
              </w:rPr>
            </w:pPr>
          </w:p>
        </w:tc>
        <w:tc>
          <w:tcPr>
            <w:tcW w:w="798" w:type="dxa"/>
            <w:tcBorders>
              <w:left w:val="single" w:sz="6" w:space="0" w:color="auto"/>
              <w:right w:val="single" w:sz="6" w:space="0" w:color="auto"/>
            </w:tcBorders>
            <w:shd w:val="clear" w:color="auto" w:fill="auto"/>
          </w:tcPr>
          <w:p w14:paraId="79DC5384" w14:textId="77777777" w:rsidR="002F459E" w:rsidRPr="00DB707E" w:rsidRDefault="002F459E" w:rsidP="00AB35CF">
            <w:pPr>
              <w:pStyle w:val="TAC"/>
              <w:rPr>
                <w:ins w:id="67156" w:author="RedCap - BigCR editor" w:date="2022-08-30T05:35:00Z"/>
              </w:rPr>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147CF4EE" w14:textId="77777777" w:rsidR="002F459E" w:rsidRPr="00DB707E" w:rsidDel="00836998" w:rsidRDefault="002F459E" w:rsidP="00AB35CF">
            <w:pPr>
              <w:pStyle w:val="TAC"/>
              <w:rPr>
                <w:ins w:id="67157" w:author="RedCap - BigCR editor" w:date="2022-08-30T05:35:00Z"/>
                <w:lang w:eastAsia="zh-CN"/>
              </w:rPr>
            </w:pPr>
            <w:ins w:id="67158" w:author="RedCap - BigCR editor" w:date="2022-08-30T05:35:00Z">
              <w:r w:rsidRPr="00DB707E">
                <w:rPr>
                  <w:lang w:eastAsia="zh-CN"/>
                </w:rPr>
                <w:t>NR</w:t>
              </w:r>
              <w:r w:rsidRPr="00DB707E">
                <w:t>_</w:t>
              </w:r>
              <w:r w:rsidRPr="00DB707E">
                <w:rPr>
                  <w:lang w:eastAsia="zh-CN"/>
                </w:rPr>
                <w:t>FDD_FR1_G</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8CCF93F" w14:textId="77777777" w:rsidR="002F459E" w:rsidRPr="00DB707E" w:rsidRDefault="002F459E" w:rsidP="00AB35CF">
            <w:pPr>
              <w:pStyle w:val="TAC"/>
              <w:rPr>
                <w:ins w:id="67159" w:author="RedCap - BigCR editor" w:date="2022-08-30T05:35:00Z"/>
              </w:rPr>
            </w:pPr>
            <w:ins w:id="67160" w:author="RedCap - BigCR editor" w:date="2022-08-30T05:35:00Z">
              <w:r w:rsidRPr="00DB707E">
                <w:t>-118</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A82B4DD" w14:textId="77777777" w:rsidR="002F459E" w:rsidRPr="00DB707E" w:rsidRDefault="002F459E" w:rsidP="00AB35CF">
            <w:pPr>
              <w:pStyle w:val="TAC"/>
              <w:rPr>
                <w:ins w:id="67161" w:author="RedCap - BigCR editor" w:date="2022-08-30T05:35:00Z"/>
                <w:rFonts w:cs="Arial"/>
                <w:lang w:val="sv-SE"/>
              </w:rPr>
            </w:pPr>
            <w:ins w:id="67162" w:author="RedCap - BigCR editor" w:date="2022-08-30T05:35:00Z">
              <w:r w:rsidRPr="00DB707E">
                <w:rPr>
                  <w:rFonts w:cs="Arial"/>
                </w:rPr>
                <w:t>-115</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36146FE" w14:textId="77777777" w:rsidR="002F459E" w:rsidRPr="00DB707E" w:rsidRDefault="002F459E" w:rsidP="00AB35CF">
            <w:pPr>
              <w:pStyle w:val="TAC"/>
              <w:rPr>
                <w:ins w:id="67163" w:author="RedCap - BigCR editor" w:date="2022-08-30T05:35:00Z"/>
                <w:rFonts w:cs="Arial"/>
                <w:lang w:val="sv-SE"/>
              </w:rPr>
            </w:pPr>
            <w:ins w:id="67164" w:author="RedCap - BigCR editor" w:date="2022-08-30T05:35:00Z">
              <w:r w:rsidRPr="00DB707E">
                <w:rPr>
                  <w:rFonts w:cs="Arial"/>
                </w:rPr>
                <w:t>-112</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5ED6DC4" w14:textId="77777777" w:rsidR="002F459E" w:rsidRPr="00DB707E" w:rsidRDefault="002F459E" w:rsidP="00AB35CF">
            <w:pPr>
              <w:pStyle w:val="TAC"/>
              <w:rPr>
                <w:ins w:id="67165" w:author="RedCap - BigCR editor" w:date="2022-08-30T05:35:00Z"/>
              </w:rPr>
            </w:pPr>
            <w:ins w:id="67166"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098DCD6" w14:textId="77777777" w:rsidR="002F459E" w:rsidRPr="00DB707E" w:rsidRDefault="002F459E" w:rsidP="00AB35CF">
            <w:pPr>
              <w:pStyle w:val="TAC"/>
              <w:rPr>
                <w:ins w:id="67167" w:author="RedCap - BigCR editor" w:date="2022-08-30T05:35:00Z"/>
              </w:rPr>
            </w:pPr>
            <w:ins w:id="67168" w:author="RedCap - BigCR editor" w:date="2022-08-30T05:35:00Z">
              <w:r w:rsidRPr="00DB707E">
                <w:t>-50</w:t>
              </w:r>
            </w:ins>
          </w:p>
        </w:tc>
      </w:tr>
      <w:tr w:rsidR="002F459E" w:rsidRPr="00DB707E" w14:paraId="5A4F0DA0" w14:textId="77777777" w:rsidTr="00AB35CF">
        <w:trPr>
          <w:jc w:val="center"/>
          <w:ins w:id="67169" w:author="RedCap - BigCR editor" w:date="2022-08-30T05:35:00Z"/>
        </w:trPr>
        <w:tc>
          <w:tcPr>
            <w:tcW w:w="1029" w:type="dxa"/>
            <w:tcBorders>
              <w:left w:val="single" w:sz="4" w:space="0" w:color="auto"/>
              <w:right w:val="single" w:sz="6" w:space="0" w:color="auto"/>
            </w:tcBorders>
            <w:shd w:val="clear" w:color="auto" w:fill="auto"/>
          </w:tcPr>
          <w:p w14:paraId="25B426C5" w14:textId="77777777" w:rsidR="002F459E" w:rsidRPr="00DB707E" w:rsidRDefault="002F459E" w:rsidP="00AB35CF">
            <w:pPr>
              <w:pStyle w:val="TAC"/>
              <w:rPr>
                <w:ins w:id="67170" w:author="RedCap - BigCR editor" w:date="2022-08-30T05:35:00Z"/>
              </w:rPr>
            </w:pPr>
          </w:p>
        </w:tc>
        <w:tc>
          <w:tcPr>
            <w:tcW w:w="1026" w:type="dxa"/>
            <w:tcBorders>
              <w:left w:val="single" w:sz="6" w:space="0" w:color="auto"/>
              <w:right w:val="single" w:sz="6" w:space="0" w:color="auto"/>
            </w:tcBorders>
            <w:shd w:val="clear" w:color="auto" w:fill="auto"/>
          </w:tcPr>
          <w:p w14:paraId="0B400B04" w14:textId="77777777" w:rsidR="002F459E" w:rsidRPr="00DB707E" w:rsidRDefault="002F459E" w:rsidP="00AB35CF">
            <w:pPr>
              <w:pStyle w:val="TAC"/>
              <w:rPr>
                <w:ins w:id="67171" w:author="RedCap - BigCR editor" w:date="2022-08-30T05:35:00Z"/>
              </w:rPr>
            </w:pPr>
          </w:p>
        </w:tc>
        <w:tc>
          <w:tcPr>
            <w:tcW w:w="798" w:type="dxa"/>
            <w:tcBorders>
              <w:left w:val="single" w:sz="6" w:space="0" w:color="auto"/>
              <w:right w:val="single" w:sz="6" w:space="0" w:color="auto"/>
            </w:tcBorders>
            <w:shd w:val="clear" w:color="auto" w:fill="auto"/>
          </w:tcPr>
          <w:p w14:paraId="32F35BD1" w14:textId="77777777" w:rsidR="002F459E" w:rsidRPr="00DB707E" w:rsidRDefault="002F459E" w:rsidP="00AB35CF">
            <w:pPr>
              <w:pStyle w:val="TAC"/>
              <w:rPr>
                <w:ins w:id="67172" w:author="RedCap - BigCR editor" w:date="2022-08-30T05:35:00Z"/>
              </w:rPr>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3D161FB7" w14:textId="77777777" w:rsidR="002F459E" w:rsidRPr="00DB707E" w:rsidRDefault="002F459E" w:rsidP="00AB35CF">
            <w:pPr>
              <w:pStyle w:val="TAC"/>
              <w:rPr>
                <w:ins w:id="67173" w:author="RedCap - BigCR editor" w:date="2022-08-30T05:35:00Z"/>
                <w:lang w:eastAsia="zh-CN"/>
              </w:rPr>
            </w:pPr>
            <w:ins w:id="67174" w:author="RedCap - BigCR editor" w:date="2022-08-30T05:35:00Z">
              <w:r w:rsidRPr="00DB707E">
                <w:rPr>
                  <w:lang w:eastAsia="zh-CN"/>
                </w:rPr>
                <w:t>NR</w:t>
              </w:r>
              <w:r w:rsidRPr="00DB707E">
                <w:t>_</w:t>
              </w:r>
              <w:r w:rsidRPr="00DB707E">
                <w:rPr>
                  <w:lang w:eastAsia="zh-CN"/>
                </w:rPr>
                <w:t>FDD_FR1_H</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4CB9191" w14:textId="77777777" w:rsidR="002F459E" w:rsidRPr="00DB707E" w:rsidRDefault="002F459E" w:rsidP="00AB35CF">
            <w:pPr>
              <w:pStyle w:val="TAC"/>
              <w:rPr>
                <w:ins w:id="67175" w:author="RedCap - BigCR editor" w:date="2022-08-30T05:35:00Z"/>
              </w:rPr>
            </w:pPr>
            <w:ins w:id="67176" w:author="RedCap - BigCR editor" w:date="2022-08-30T05:35:00Z">
              <w:r w:rsidRPr="00DB707E">
                <w:t>-117.5</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09C123C" w14:textId="77777777" w:rsidR="002F459E" w:rsidRPr="00DB707E" w:rsidRDefault="002F459E" w:rsidP="00AB35CF">
            <w:pPr>
              <w:pStyle w:val="TAC"/>
              <w:rPr>
                <w:ins w:id="67177" w:author="RedCap - BigCR editor" w:date="2022-08-30T05:35:00Z"/>
                <w:rFonts w:cs="Arial"/>
                <w:lang w:val="sv-SE"/>
              </w:rPr>
            </w:pPr>
            <w:ins w:id="67178" w:author="RedCap - BigCR editor" w:date="2022-08-30T05:35:00Z">
              <w:r w:rsidRPr="00DB707E">
                <w:rPr>
                  <w:rFonts w:cs="Arial"/>
                </w:rPr>
                <w:t>-114.5</w:t>
              </w:r>
            </w:ins>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E74683A" w14:textId="77777777" w:rsidR="002F459E" w:rsidRPr="00DB707E" w:rsidRDefault="002F459E" w:rsidP="00AB35CF">
            <w:pPr>
              <w:pStyle w:val="TAC"/>
              <w:rPr>
                <w:ins w:id="67179" w:author="RedCap - BigCR editor" w:date="2022-08-30T05:35:00Z"/>
                <w:rFonts w:cs="Arial"/>
                <w:lang w:val="sv-SE"/>
              </w:rPr>
            </w:pPr>
            <w:ins w:id="67180" w:author="RedCap - BigCR editor" w:date="2022-08-30T05:35:00Z">
              <w:r w:rsidRPr="00DB707E">
                <w:rPr>
                  <w:rFonts w:cs="Arial"/>
                </w:rPr>
                <w:t>-111.5</w:t>
              </w:r>
            </w:ins>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2CF7082" w14:textId="77777777" w:rsidR="002F459E" w:rsidRPr="00DB707E" w:rsidRDefault="002F459E" w:rsidP="00AB35CF">
            <w:pPr>
              <w:pStyle w:val="TAC"/>
              <w:rPr>
                <w:ins w:id="67181" w:author="RedCap - BigCR editor" w:date="2022-08-30T05:35:00Z"/>
              </w:rPr>
            </w:pPr>
            <w:ins w:id="67182" w:author="RedCap - BigCR editor" w:date="2022-08-30T05:35:00Z">
              <w:r w:rsidRPr="00DB707E">
                <w:t>N/A</w:t>
              </w:r>
            </w:ins>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B1BF33B" w14:textId="77777777" w:rsidR="002F459E" w:rsidRPr="00DB707E" w:rsidRDefault="002F459E" w:rsidP="00AB35CF">
            <w:pPr>
              <w:pStyle w:val="TAC"/>
              <w:rPr>
                <w:ins w:id="67183" w:author="RedCap - BigCR editor" w:date="2022-08-30T05:35:00Z"/>
              </w:rPr>
            </w:pPr>
            <w:ins w:id="67184" w:author="RedCap - BigCR editor" w:date="2022-08-30T05:35:00Z">
              <w:r w:rsidRPr="00DB707E">
                <w:t>-50</w:t>
              </w:r>
            </w:ins>
          </w:p>
        </w:tc>
      </w:tr>
      <w:tr w:rsidR="002F459E" w:rsidRPr="00DB707E" w14:paraId="1637B226" w14:textId="77777777" w:rsidTr="00AB35CF">
        <w:trPr>
          <w:jc w:val="center"/>
          <w:ins w:id="67185" w:author="RedCap - BigCR editor" w:date="2022-08-30T05:35:00Z"/>
        </w:trPr>
        <w:tc>
          <w:tcPr>
            <w:tcW w:w="10172" w:type="dxa"/>
            <w:gridSpan w:val="9"/>
            <w:tcBorders>
              <w:top w:val="single" w:sz="6" w:space="0" w:color="auto"/>
              <w:left w:val="single" w:sz="4" w:space="0" w:color="auto"/>
              <w:bottom w:val="single" w:sz="4" w:space="0" w:color="auto"/>
              <w:right w:val="single" w:sz="4" w:space="0" w:color="auto"/>
            </w:tcBorders>
            <w:shd w:val="clear" w:color="auto" w:fill="auto"/>
            <w:vAlign w:val="center"/>
          </w:tcPr>
          <w:p w14:paraId="25CAA23F" w14:textId="77777777" w:rsidR="002F459E" w:rsidRPr="00DB707E" w:rsidRDefault="002F459E" w:rsidP="00AB35CF">
            <w:pPr>
              <w:pStyle w:val="TAN"/>
              <w:rPr>
                <w:ins w:id="67186" w:author="RedCap - BigCR editor" w:date="2022-08-30T05:35:00Z"/>
              </w:rPr>
            </w:pPr>
            <w:ins w:id="67187" w:author="RedCap - BigCR editor" w:date="2022-08-30T05:35:00Z">
              <w:r w:rsidRPr="00DB707E">
                <w:t>NOTE 1:</w:t>
              </w:r>
              <w:r w:rsidRPr="00DB707E">
                <w:tab/>
                <w:t>Io is assumed to have constant EPRE across the bandwidth.</w:t>
              </w:r>
            </w:ins>
          </w:p>
          <w:p w14:paraId="69BF0CAC" w14:textId="77777777" w:rsidR="002F459E" w:rsidRPr="00DB707E" w:rsidRDefault="002F459E" w:rsidP="00AB35CF">
            <w:pPr>
              <w:pStyle w:val="TAN"/>
              <w:rPr>
                <w:ins w:id="67188" w:author="RedCap - BigCR editor" w:date="2022-08-30T05:35:00Z"/>
              </w:rPr>
            </w:pPr>
            <w:ins w:id="67189" w:author="RedCap - BigCR editor" w:date="2022-08-30T05:35:00Z">
              <w:r w:rsidRPr="00DB707E">
                <w:t>NOTE 2:</w:t>
              </w:r>
              <w:r w:rsidRPr="00DB707E">
                <w:tab/>
                <w:t xml:space="preserve">The parameter CSI-RS </w:t>
              </w:r>
              <w:proofErr w:type="spellStart"/>
              <w:r w:rsidRPr="00DB707E">
                <w:t>Ês</w:t>
              </w:r>
              <w:proofErr w:type="spellEnd"/>
              <w:r w:rsidRPr="00DB707E">
                <w:t>/</w:t>
              </w:r>
              <w:proofErr w:type="spellStart"/>
              <w:r w:rsidRPr="00DB707E">
                <w:t>Iot</w:t>
              </w:r>
              <w:proofErr w:type="spellEnd"/>
              <w:r w:rsidRPr="00DB707E">
                <w:t xml:space="preserve"> is the minimum CSI-RS </w:t>
              </w:r>
              <w:proofErr w:type="spellStart"/>
              <w:r w:rsidRPr="00DB707E">
                <w:t>Ês</w:t>
              </w:r>
              <w:proofErr w:type="spellEnd"/>
              <w:r w:rsidRPr="00DB707E">
                <w:t>/</w:t>
              </w:r>
              <w:proofErr w:type="spellStart"/>
              <w:r w:rsidRPr="00DB707E">
                <w:t>Iot</w:t>
              </w:r>
              <w:proofErr w:type="spellEnd"/>
              <w:r w:rsidRPr="00DB707E">
                <w:t xml:space="preserve"> of the pair of CSI-RS resources to which the requirement applies.</w:t>
              </w:r>
            </w:ins>
          </w:p>
          <w:p w14:paraId="61560EC1" w14:textId="77777777" w:rsidR="002F459E" w:rsidRPr="00DB707E" w:rsidRDefault="002F459E" w:rsidP="00AB35CF">
            <w:pPr>
              <w:pStyle w:val="TAN"/>
              <w:rPr>
                <w:ins w:id="67190" w:author="RedCap - BigCR editor" w:date="2022-08-30T05:35:00Z"/>
              </w:rPr>
            </w:pPr>
            <w:ins w:id="67191" w:author="RedCap - BigCR editor" w:date="2022-08-30T05:35:00Z">
              <w:r w:rsidRPr="00DB707E">
                <w:t>NOTE 3:</w:t>
              </w:r>
              <w:r w:rsidRPr="00DB707E">
                <w:tab/>
                <w:t>Void</w:t>
              </w:r>
            </w:ins>
          </w:p>
          <w:p w14:paraId="3D80EE03" w14:textId="77777777" w:rsidR="002F459E" w:rsidRPr="00DB707E" w:rsidRDefault="002F459E" w:rsidP="00AB35CF">
            <w:pPr>
              <w:pStyle w:val="TAN"/>
              <w:rPr>
                <w:ins w:id="67192" w:author="RedCap - BigCR editor" w:date="2022-08-30T05:35:00Z"/>
              </w:rPr>
            </w:pPr>
            <w:ins w:id="67193" w:author="RedCap - BigCR editor" w:date="2022-08-30T05:35:00Z">
              <w:r w:rsidRPr="00DB707E">
                <w:t>NOTE 4:</w:t>
              </w:r>
              <w:r w:rsidRPr="00DB707E">
                <w:tab/>
                <w:t>NR operating band groups in FR1 are as defined in clause 3.5.2.</w:t>
              </w:r>
            </w:ins>
          </w:p>
        </w:tc>
      </w:tr>
    </w:tbl>
    <w:p w14:paraId="71BA1319" w14:textId="77777777" w:rsidR="002F459E" w:rsidRPr="00DB707E" w:rsidRDefault="002F459E" w:rsidP="002F459E">
      <w:pPr>
        <w:rPr>
          <w:ins w:id="67194" w:author="RedCap - BigCR editor" w:date="2022-08-30T05:35:00Z"/>
        </w:rPr>
      </w:pPr>
    </w:p>
    <w:p w14:paraId="0A7BA83C" w14:textId="77777777" w:rsidR="002F459E" w:rsidRPr="00DB707E" w:rsidRDefault="002F459E" w:rsidP="002F459E">
      <w:pPr>
        <w:pStyle w:val="Heading3"/>
        <w:rPr>
          <w:ins w:id="67195" w:author="RedCap - BigCR editor" w:date="2022-08-30T05:35:00Z"/>
          <w:lang w:val="en-US"/>
        </w:rPr>
      </w:pPr>
      <w:ins w:id="67196" w:author="RedCap - BigCR editor" w:date="2022-08-30T05:35:00Z">
        <w:r w:rsidRPr="00DB707E">
          <w:rPr>
            <w:lang w:val="en-US"/>
          </w:rPr>
          <w:t>10.1A.15</w:t>
        </w:r>
        <w:r w:rsidRPr="00DB707E">
          <w:rPr>
            <w:lang w:val="en-US"/>
          </w:rPr>
          <w:tab/>
          <w:t xml:space="preserve"> L1-RSRP accuracy requirements for FR2</w:t>
        </w:r>
      </w:ins>
    </w:p>
    <w:p w14:paraId="44F1CCE7" w14:textId="77777777" w:rsidR="002F459E" w:rsidRPr="00DB707E" w:rsidRDefault="002F459E" w:rsidP="002F459E">
      <w:pPr>
        <w:pStyle w:val="Heading4"/>
        <w:rPr>
          <w:ins w:id="67197" w:author="RedCap - BigCR editor" w:date="2022-08-30T05:35:00Z"/>
          <w:lang w:val="en-US"/>
        </w:rPr>
      </w:pPr>
      <w:ins w:id="67198" w:author="RedCap - BigCR editor" w:date="2022-08-30T05:35:00Z">
        <w:r w:rsidRPr="00DB707E">
          <w:rPr>
            <w:lang w:val="en-US"/>
          </w:rPr>
          <w:t>10.1A.15.1</w:t>
        </w:r>
        <w:r w:rsidRPr="00DB707E">
          <w:rPr>
            <w:lang w:val="en-US"/>
          </w:rPr>
          <w:tab/>
          <w:t>SSB based L1-RSRP accuracy requirements</w:t>
        </w:r>
      </w:ins>
    </w:p>
    <w:p w14:paraId="0B4EA239" w14:textId="77777777" w:rsidR="002F459E" w:rsidRPr="00DB707E" w:rsidRDefault="002F459E" w:rsidP="002F459E">
      <w:pPr>
        <w:pStyle w:val="Heading5"/>
        <w:rPr>
          <w:ins w:id="67199" w:author="RedCap - BigCR editor" w:date="2022-08-30T05:35:00Z"/>
        </w:rPr>
      </w:pPr>
      <w:ins w:id="67200" w:author="RedCap - BigCR editor" w:date="2022-08-30T05:35:00Z">
        <w:r w:rsidRPr="00DB707E">
          <w:t>10.1A.15.1.1</w:t>
        </w:r>
        <w:r w:rsidRPr="00DB707E">
          <w:tab/>
          <w:t>Absolute Accuracy</w:t>
        </w:r>
      </w:ins>
    </w:p>
    <w:p w14:paraId="62B21230" w14:textId="77777777" w:rsidR="002F459E" w:rsidRPr="00DB707E" w:rsidRDefault="002F459E" w:rsidP="002F459E">
      <w:pPr>
        <w:rPr>
          <w:ins w:id="67201" w:author="RedCap - BigCR editor" w:date="2022-08-30T05:35:00Z"/>
        </w:rPr>
      </w:pPr>
      <w:ins w:id="67202" w:author="RedCap - BigCR editor" w:date="2022-08-30T05:35:00Z">
        <w:r w:rsidRPr="00DB707E">
          <w:rPr>
            <w:rFonts w:cs="v4.2.0"/>
          </w:rPr>
          <w:t xml:space="preserve">The accuracy requirements in clause </w:t>
        </w:r>
        <w:r w:rsidRPr="00DB707E">
          <w:t>10.1.20.1.1</w:t>
        </w:r>
        <w:r w:rsidRPr="00DB707E">
          <w:rPr>
            <w:rFonts w:cs="v4.2.0"/>
          </w:rPr>
          <w:t xml:space="preserve"> shall apply.</w:t>
        </w:r>
      </w:ins>
    </w:p>
    <w:p w14:paraId="64709F17" w14:textId="77777777" w:rsidR="002F459E" w:rsidRPr="00DB707E" w:rsidRDefault="002F459E" w:rsidP="002F459E">
      <w:pPr>
        <w:rPr>
          <w:ins w:id="67203" w:author="RedCap - BigCR editor" w:date="2022-08-30T05:35:00Z"/>
          <w:lang w:eastAsia="zh-CN"/>
        </w:rPr>
      </w:pPr>
    </w:p>
    <w:p w14:paraId="4F942586" w14:textId="77777777" w:rsidR="002F459E" w:rsidRPr="00DB707E" w:rsidRDefault="002F459E" w:rsidP="002F459E">
      <w:pPr>
        <w:pStyle w:val="Heading5"/>
        <w:rPr>
          <w:ins w:id="67204" w:author="RedCap - BigCR editor" w:date="2022-08-30T05:35:00Z"/>
        </w:rPr>
      </w:pPr>
      <w:ins w:id="67205" w:author="RedCap - BigCR editor" w:date="2022-08-30T05:35:00Z">
        <w:r w:rsidRPr="00DB707E">
          <w:t>10.1A.15.1.2</w:t>
        </w:r>
        <w:r w:rsidRPr="00DB707E">
          <w:tab/>
          <w:t>Relative Accuracy</w:t>
        </w:r>
      </w:ins>
    </w:p>
    <w:p w14:paraId="01705C4D" w14:textId="77777777" w:rsidR="002F459E" w:rsidRPr="00DB707E" w:rsidRDefault="002F459E" w:rsidP="002F459E">
      <w:pPr>
        <w:rPr>
          <w:ins w:id="67206" w:author="RedCap - BigCR editor" w:date="2022-08-30T05:35:00Z"/>
        </w:rPr>
      </w:pPr>
      <w:ins w:id="67207" w:author="RedCap - BigCR editor" w:date="2022-08-30T05:35:00Z">
        <w:r w:rsidRPr="00DB707E">
          <w:rPr>
            <w:rFonts w:cs="v4.2.0"/>
          </w:rPr>
          <w:t xml:space="preserve">The accuracy requirements in clause </w:t>
        </w:r>
        <w:r w:rsidRPr="00DB707E">
          <w:t>10.1.20.1.1</w:t>
        </w:r>
        <w:r w:rsidRPr="00DB707E">
          <w:rPr>
            <w:rFonts w:cs="v4.2.0"/>
          </w:rPr>
          <w:t xml:space="preserve"> shall apply.</w:t>
        </w:r>
      </w:ins>
    </w:p>
    <w:p w14:paraId="4E91A88C" w14:textId="77777777" w:rsidR="002F459E" w:rsidRPr="00DB707E" w:rsidRDefault="002F459E" w:rsidP="002F459E">
      <w:pPr>
        <w:pStyle w:val="Heading4"/>
        <w:rPr>
          <w:ins w:id="67208" w:author="RedCap - BigCR editor" w:date="2022-08-30T05:35:00Z"/>
          <w:lang w:val="en-US"/>
        </w:rPr>
      </w:pPr>
      <w:ins w:id="67209" w:author="RedCap - BigCR editor" w:date="2022-08-30T05:35:00Z">
        <w:r w:rsidRPr="00DB707E">
          <w:rPr>
            <w:lang w:val="en-US"/>
          </w:rPr>
          <w:t>10.1A.15.2</w:t>
        </w:r>
        <w:r w:rsidRPr="00DB707E">
          <w:rPr>
            <w:lang w:val="en-US"/>
          </w:rPr>
          <w:tab/>
          <w:t>CSI-RS based L1-RSRP accuracy requirements</w:t>
        </w:r>
      </w:ins>
    </w:p>
    <w:p w14:paraId="44FBF401" w14:textId="77777777" w:rsidR="002F459E" w:rsidRPr="00DB707E" w:rsidRDefault="002F459E" w:rsidP="002F459E">
      <w:pPr>
        <w:pStyle w:val="Heading5"/>
        <w:rPr>
          <w:ins w:id="67210" w:author="RedCap - BigCR editor" w:date="2022-08-30T05:35:00Z"/>
        </w:rPr>
      </w:pPr>
      <w:ins w:id="67211" w:author="RedCap - BigCR editor" w:date="2022-08-30T05:35:00Z">
        <w:r w:rsidRPr="00DB707E">
          <w:t>10.1A.15.2.1</w:t>
        </w:r>
        <w:r w:rsidRPr="00DB707E">
          <w:tab/>
          <w:t>Absolute Accuracy</w:t>
        </w:r>
      </w:ins>
    </w:p>
    <w:p w14:paraId="10CC93F2" w14:textId="77777777" w:rsidR="002F459E" w:rsidRPr="00DB707E" w:rsidRDefault="002F459E" w:rsidP="002F459E">
      <w:pPr>
        <w:rPr>
          <w:ins w:id="67212" w:author="RedCap - BigCR editor" w:date="2022-08-30T05:35:00Z"/>
        </w:rPr>
      </w:pPr>
      <w:ins w:id="67213" w:author="RedCap - BigCR editor" w:date="2022-08-30T05:35:00Z">
        <w:r w:rsidRPr="00DB707E">
          <w:rPr>
            <w:rFonts w:cs="v4.2.0"/>
          </w:rPr>
          <w:t xml:space="preserve">The accuracy requirements in clause </w:t>
        </w:r>
        <w:r w:rsidRPr="00DB707E">
          <w:t>10.1.20.1.1</w:t>
        </w:r>
        <w:r w:rsidRPr="00DB707E">
          <w:rPr>
            <w:rFonts w:cs="v4.2.0"/>
          </w:rPr>
          <w:t xml:space="preserve"> shall apply.</w:t>
        </w:r>
      </w:ins>
    </w:p>
    <w:p w14:paraId="13546CA1" w14:textId="77777777" w:rsidR="002F459E" w:rsidRPr="00DB707E" w:rsidRDefault="002F459E" w:rsidP="002F459E">
      <w:pPr>
        <w:pStyle w:val="Heading5"/>
        <w:rPr>
          <w:ins w:id="67214" w:author="RedCap - BigCR editor" w:date="2022-08-30T05:35:00Z"/>
        </w:rPr>
      </w:pPr>
      <w:ins w:id="67215" w:author="RedCap - BigCR editor" w:date="2022-08-30T05:35:00Z">
        <w:r w:rsidRPr="00DB707E">
          <w:t>10.1A.15.2.2</w:t>
        </w:r>
        <w:r w:rsidRPr="00DB707E">
          <w:tab/>
          <w:t>Relative Accuracy</w:t>
        </w:r>
      </w:ins>
    </w:p>
    <w:p w14:paraId="28D81B6E" w14:textId="77777777" w:rsidR="002F459E" w:rsidRPr="00DB707E" w:rsidRDefault="002F459E" w:rsidP="002F459E">
      <w:pPr>
        <w:rPr>
          <w:ins w:id="67216" w:author="RedCap - BigCR editor" w:date="2022-08-30T05:35:00Z"/>
        </w:rPr>
      </w:pPr>
      <w:ins w:id="67217" w:author="RedCap - BigCR editor" w:date="2022-08-30T05:35:00Z">
        <w:r w:rsidRPr="00DB707E">
          <w:rPr>
            <w:rFonts w:cs="v4.2.0"/>
          </w:rPr>
          <w:t xml:space="preserve">The accuracy requirements in clause </w:t>
        </w:r>
        <w:r w:rsidRPr="00DB707E">
          <w:t>10.1.20.1.1</w:t>
        </w:r>
        <w:r w:rsidRPr="00DB707E">
          <w:rPr>
            <w:rFonts w:cs="v4.2.0"/>
          </w:rPr>
          <w:t xml:space="preserve"> shall apply.</w:t>
        </w:r>
      </w:ins>
    </w:p>
    <w:p w14:paraId="48EB03B4" w14:textId="77777777" w:rsidR="00A44B9D" w:rsidRPr="00DB707E" w:rsidRDefault="00A44B9D" w:rsidP="00F77604">
      <w:pPr>
        <w:jc w:val="center"/>
        <w:rPr>
          <w:noProof/>
        </w:rPr>
      </w:pPr>
    </w:p>
    <w:p w14:paraId="47148F8D" w14:textId="5B50CE9A" w:rsidR="00A44B9D" w:rsidRPr="00DB707E" w:rsidRDefault="00A44B9D" w:rsidP="00A44B9D">
      <w:pPr>
        <w:pStyle w:val="3GPPNormalText"/>
        <w:jc w:val="center"/>
        <w:rPr>
          <w:b/>
          <w:bCs/>
          <w:color w:val="00B0F0"/>
        </w:rPr>
      </w:pPr>
      <w:r w:rsidRPr="00DB707E">
        <w:rPr>
          <w:b/>
          <w:bCs/>
          <w:color w:val="00B0F0"/>
        </w:rPr>
        <w:t>--- End of change 8 ---</w:t>
      </w:r>
    </w:p>
    <w:p w14:paraId="0378A9BE" w14:textId="77777777" w:rsidR="00A44B9D" w:rsidRPr="00DB707E" w:rsidRDefault="00A44B9D" w:rsidP="00F77604">
      <w:pPr>
        <w:jc w:val="center"/>
        <w:rPr>
          <w:noProof/>
        </w:rPr>
      </w:pPr>
    </w:p>
    <w:p w14:paraId="6F1D7901" w14:textId="77777777" w:rsidR="00193945" w:rsidRPr="00DB707E" w:rsidRDefault="00193945" w:rsidP="00193945">
      <w:pPr>
        <w:jc w:val="center"/>
        <w:rPr>
          <w:noProof/>
        </w:rPr>
      </w:pPr>
    </w:p>
    <w:p w14:paraId="58B81F76" w14:textId="4383397F" w:rsidR="00193945" w:rsidRPr="00DB707E" w:rsidRDefault="00193945" w:rsidP="00193945">
      <w:pPr>
        <w:pStyle w:val="3GPPNormalText"/>
        <w:jc w:val="center"/>
        <w:rPr>
          <w:b/>
          <w:bCs/>
          <w:color w:val="00B0F0"/>
        </w:rPr>
      </w:pPr>
      <w:r w:rsidRPr="00DB707E">
        <w:rPr>
          <w:b/>
          <w:bCs/>
          <w:color w:val="00B0F0"/>
        </w:rPr>
        <w:t>--- Start of change 9 ---</w:t>
      </w:r>
    </w:p>
    <w:p w14:paraId="22A0DC58" w14:textId="77777777" w:rsidR="00E978BD" w:rsidRPr="00DB707E" w:rsidRDefault="00E978BD" w:rsidP="00E978BD">
      <w:pPr>
        <w:pStyle w:val="Heading2"/>
        <w:rPr>
          <w:ins w:id="67218" w:author="RedCap - BigCR editor" w:date="2022-08-30T06:38:00Z"/>
          <w:lang w:eastAsia="en-GB"/>
        </w:rPr>
      </w:pPr>
      <w:bookmarkStart w:id="67219" w:name="_Toc535476820"/>
      <w:ins w:id="67220" w:author="RedCap - BigCR editor" w:date="2022-08-30T06:38:00Z">
        <w:r w:rsidRPr="00DB707E">
          <w:lastRenderedPageBreak/>
          <w:t>B.1.x1</w:t>
        </w:r>
        <w:r w:rsidRPr="00DB707E">
          <w:tab/>
          <w:t>Conditions for measurements on NR intra-frequency cells for cell re-selection</w:t>
        </w:r>
        <w:bookmarkEnd w:id="67219"/>
        <w:r w:rsidRPr="00DB707E">
          <w:t xml:space="preserve"> for RedCap</w:t>
        </w:r>
      </w:ins>
    </w:p>
    <w:p w14:paraId="1031DAE9" w14:textId="77777777" w:rsidR="00E978BD" w:rsidRPr="00DB707E" w:rsidRDefault="00E978BD" w:rsidP="00E978BD">
      <w:pPr>
        <w:rPr>
          <w:ins w:id="67221" w:author="RedCap - BigCR editor" w:date="2022-08-30T06:38:00Z"/>
        </w:rPr>
      </w:pPr>
      <w:ins w:id="67222" w:author="RedCap - BigCR editor" w:date="2022-08-30T06:38:00Z">
        <w:r w:rsidRPr="00DB707E">
          <w:t xml:space="preserve">This clause defines the following conditions for RedCap NR intra-frequency measurements performed based on SSBs for cell re-selection: SSB_RP and </w:t>
        </w:r>
        <w:r w:rsidRPr="00DB707E">
          <w:rPr>
            <w:lang w:val="en-US"/>
          </w:rPr>
          <w:t xml:space="preserve">SSB </w:t>
        </w:r>
        <w:proofErr w:type="spellStart"/>
        <w:r w:rsidRPr="00DB707E">
          <w:rPr>
            <w:lang w:val="en-US"/>
          </w:rPr>
          <w:t>Ês</w:t>
        </w:r>
        <w:proofErr w:type="spellEnd"/>
        <w:r w:rsidRPr="00DB707E">
          <w:rPr>
            <w:lang w:val="en-US"/>
          </w:rPr>
          <w:t>/</w:t>
        </w:r>
        <w:proofErr w:type="spellStart"/>
        <w:r w:rsidRPr="00DB707E">
          <w:rPr>
            <w:lang w:val="en-US"/>
          </w:rPr>
          <w:t>Iot</w:t>
        </w:r>
        <w:proofErr w:type="spellEnd"/>
        <w:r w:rsidRPr="00DB707E">
          <w:rPr>
            <w:lang w:val="en-US"/>
          </w:rPr>
          <w:t xml:space="preserve">, </w:t>
        </w:r>
        <w:r w:rsidRPr="00DB707E">
          <w:t>applicable for a corresponding operating band.</w:t>
        </w:r>
      </w:ins>
    </w:p>
    <w:p w14:paraId="63A7E64C" w14:textId="77777777" w:rsidR="00E978BD" w:rsidRPr="00DB707E" w:rsidRDefault="00E978BD" w:rsidP="00E978BD">
      <w:pPr>
        <w:rPr>
          <w:ins w:id="67223" w:author="RedCap - BigCR editor" w:date="2022-08-30T06:38:00Z"/>
        </w:rPr>
      </w:pPr>
      <w:ins w:id="67224" w:author="RedCap - BigCR editor" w:date="2022-08-30T06:38:00Z">
        <w:r w:rsidRPr="00DB707E">
          <w:t>The conditions are defined in Table B.1.x1-1 and Table B.1.x1-2 for 1 Rx and 2 Rx RedCap respectively for FR1 NR cells.</w:t>
        </w:r>
      </w:ins>
    </w:p>
    <w:p w14:paraId="3B3AE0A7" w14:textId="77777777" w:rsidR="00E978BD" w:rsidRPr="00DB707E" w:rsidRDefault="00E978BD" w:rsidP="00E978BD">
      <w:pPr>
        <w:rPr>
          <w:ins w:id="67225" w:author="RedCap - BigCR editor" w:date="2022-08-30T06:38:00Z"/>
        </w:rPr>
      </w:pPr>
      <w:ins w:id="67226" w:author="RedCap - BigCR editor" w:date="2022-08-30T06:38:00Z">
        <w:r w:rsidRPr="00DB707E">
          <w:t>The conditions are defined in Table B.1.x1-3 for FR2 NR cells.</w:t>
        </w:r>
      </w:ins>
    </w:p>
    <w:p w14:paraId="5CC947D9" w14:textId="77777777" w:rsidR="00E978BD" w:rsidRPr="00DB707E" w:rsidRDefault="00E978BD" w:rsidP="00E978BD">
      <w:pPr>
        <w:pStyle w:val="TH"/>
        <w:rPr>
          <w:ins w:id="67227" w:author="RedCap - BigCR editor" w:date="2022-08-30T06:38:00Z"/>
        </w:rPr>
      </w:pPr>
      <w:bookmarkStart w:id="67228" w:name="_Toc535476821"/>
      <w:ins w:id="67229" w:author="RedCap - BigCR editor" w:date="2022-08-30T06:38:00Z">
        <w:r w:rsidRPr="00DB707E">
          <w:t>Table B.1.x1-1: Conditions for intra-frequency cell re-selection in FR1 for RedCap for 2Rx</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6"/>
        <w:gridCol w:w="3439"/>
        <w:gridCol w:w="1587"/>
        <w:gridCol w:w="1591"/>
        <w:gridCol w:w="1856"/>
      </w:tblGrid>
      <w:tr w:rsidR="00E978BD" w:rsidRPr="00DB707E" w14:paraId="208DC231" w14:textId="77777777" w:rsidTr="00AB35CF">
        <w:trPr>
          <w:trHeight w:val="105"/>
          <w:ins w:id="67230" w:author="RedCap - BigCR editor" w:date="2022-08-30T06:38:00Z"/>
        </w:trPr>
        <w:tc>
          <w:tcPr>
            <w:tcW w:w="600" w:type="pct"/>
            <w:vMerge w:val="restart"/>
            <w:tcBorders>
              <w:top w:val="single" w:sz="4" w:space="0" w:color="auto"/>
              <w:left w:val="single" w:sz="4" w:space="0" w:color="auto"/>
              <w:bottom w:val="single" w:sz="4" w:space="0" w:color="auto"/>
              <w:right w:val="single" w:sz="4" w:space="0" w:color="auto"/>
            </w:tcBorders>
            <w:vAlign w:val="center"/>
            <w:hideMark/>
          </w:tcPr>
          <w:p w14:paraId="30D6403A" w14:textId="77777777" w:rsidR="00E978BD" w:rsidRPr="00DB707E" w:rsidRDefault="00E978BD" w:rsidP="00AB35CF">
            <w:pPr>
              <w:pStyle w:val="TAH"/>
              <w:rPr>
                <w:ins w:id="67231" w:author="RedCap - BigCR editor" w:date="2022-08-30T06:38:00Z"/>
                <w:lang w:val="en-US"/>
              </w:rPr>
            </w:pPr>
            <w:ins w:id="67232" w:author="RedCap - BigCR editor" w:date="2022-08-30T06:38:00Z">
              <w:r w:rsidRPr="00DB707E">
                <w:rPr>
                  <w:lang w:val="en-US"/>
                </w:rPr>
                <w:t>Parameter</w:t>
              </w:r>
            </w:ins>
          </w:p>
        </w:tc>
        <w:tc>
          <w:tcPr>
            <w:tcW w:w="1786" w:type="pct"/>
            <w:vMerge w:val="restart"/>
            <w:tcBorders>
              <w:top w:val="single" w:sz="4" w:space="0" w:color="auto"/>
              <w:left w:val="single" w:sz="4" w:space="0" w:color="auto"/>
              <w:bottom w:val="single" w:sz="4" w:space="0" w:color="auto"/>
              <w:right w:val="single" w:sz="4" w:space="0" w:color="auto"/>
            </w:tcBorders>
            <w:vAlign w:val="center"/>
            <w:hideMark/>
          </w:tcPr>
          <w:p w14:paraId="266AB63B" w14:textId="77777777" w:rsidR="00E978BD" w:rsidRPr="00DB707E" w:rsidRDefault="00E978BD" w:rsidP="00AB35CF">
            <w:pPr>
              <w:pStyle w:val="TAH"/>
              <w:rPr>
                <w:ins w:id="67233" w:author="RedCap - BigCR editor" w:date="2022-08-30T06:38:00Z"/>
                <w:lang w:val="en-US"/>
              </w:rPr>
            </w:pPr>
            <w:ins w:id="67234" w:author="RedCap - BigCR editor" w:date="2022-08-30T06:38:00Z">
              <w:r w:rsidRPr="00DB707E">
                <w:rPr>
                  <w:lang w:val="en-US"/>
                </w:rPr>
                <w:t>NR operating band groups</w:t>
              </w:r>
              <w:r w:rsidRPr="00DB707E">
                <w:rPr>
                  <w:vertAlign w:val="superscript"/>
                  <w:lang w:val="en-US"/>
                </w:rPr>
                <w:t xml:space="preserve"> Note1</w:t>
              </w:r>
            </w:ins>
          </w:p>
        </w:tc>
        <w:tc>
          <w:tcPr>
            <w:tcW w:w="1650" w:type="pct"/>
            <w:gridSpan w:val="2"/>
            <w:tcBorders>
              <w:top w:val="single" w:sz="4" w:space="0" w:color="auto"/>
              <w:left w:val="single" w:sz="4" w:space="0" w:color="auto"/>
              <w:bottom w:val="single" w:sz="4" w:space="0" w:color="auto"/>
              <w:right w:val="single" w:sz="4" w:space="0" w:color="auto"/>
            </w:tcBorders>
            <w:vAlign w:val="center"/>
            <w:hideMark/>
          </w:tcPr>
          <w:p w14:paraId="66DDC202" w14:textId="77777777" w:rsidR="00E978BD" w:rsidRPr="00DB707E" w:rsidRDefault="00E978BD" w:rsidP="00AB35CF">
            <w:pPr>
              <w:pStyle w:val="TAH"/>
              <w:rPr>
                <w:ins w:id="67235" w:author="RedCap - BigCR editor" w:date="2022-08-30T06:38:00Z"/>
                <w:lang w:val="en-US"/>
              </w:rPr>
            </w:pPr>
            <w:ins w:id="67236" w:author="RedCap - BigCR editor" w:date="2022-08-30T06:38:00Z">
              <w:r w:rsidRPr="00DB707E">
                <w:rPr>
                  <w:lang w:val="en-US"/>
                </w:rPr>
                <w:t>Minimum SSB_RP</w:t>
              </w:r>
            </w:ins>
          </w:p>
        </w:tc>
        <w:tc>
          <w:tcPr>
            <w:tcW w:w="964" w:type="pct"/>
            <w:tcBorders>
              <w:top w:val="single" w:sz="4" w:space="0" w:color="auto"/>
              <w:left w:val="single" w:sz="4" w:space="0" w:color="auto"/>
              <w:bottom w:val="single" w:sz="4" w:space="0" w:color="auto"/>
              <w:right w:val="single" w:sz="4" w:space="0" w:color="auto"/>
            </w:tcBorders>
            <w:hideMark/>
          </w:tcPr>
          <w:p w14:paraId="6468B8FE" w14:textId="77777777" w:rsidR="00E978BD" w:rsidRPr="00DB707E" w:rsidRDefault="00E978BD" w:rsidP="00AB35CF">
            <w:pPr>
              <w:pStyle w:val="TAH"/>
              <w:rPr>
                <w:ins w:id="67237" w:author="RedCap - BigCR editor" w:date="2022-08-30T06:38:00Z"/>
                <w:lang w:val="en-US"/>
              </w:rPr>
            </w:pPr>
            <w:ins w:id="67238" w:author="RedCap - BigCR editor" w:date="2022-08-30T06:38:00Z">
              <w:r w:rsidRPr="00DB707E">
                <w:rPr>
                  <w:lang w:val="en-US"/>
                </w:rPr>
                <w:t xml:space="preserve">SSB </w:t>
              </w:r>
              <w:proofErr w:type="spellStart"/>
              <w:r w:rsidRPr="00DB707E">
                <w:rPr>
                  <w:lang w:val="en-US"/>
                </w:rPr>
                <w:t>Ês</w:t>
              </w:r>
              <w:proofErr w:type="spellEnd"/>
              <w:r w:rsidRPr="00DB707E">
                <w:rPr>
                  <w:lang w:val="en-US"/>
                </w:rPr>
                <w:t>/</w:t>
              </w:r>
              <w:proofErr w:type="spellStart"/>
              <w:r w:rsidRPr="00DB707E">
                <w:rPr>
                  <w:lang w:val="en-US"/>
                </w:rPr>
                <w:t>Iot</w:t>
              </w:r>
              <w:proofErr w:type="spellEnd"/>
            </w:ins>
          </w:p>
        </w:tc>
      </w:tr>
      <w:tr w:rsidR="00E978BD" w:rsidRPr="00DB707E" w14:paraId="0CCF0C8B" w14:textId="77777777" w:rsidTr="00AB35CF">
        <w:trPr>
          <w:trHeight w:val="105"/>
          <w:ins w:id="67239" w:author="RedCap - BigCR editor" w:date="2022-08-30T06: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5F8413" w14:textId="77777777" w:rsidR="00E978BD" w:rsidRPr="00DB707E" w:rsidRDefault="00E978BD" w:rsidP="00AB35CF">
            <w:pPr>
              <w:spacing w:after="0"/>
              <w:rPr>
                <w:ins w:id="67240" w:author="RedCap - BigCR editor" w:date="2022-08-30T06:38:00Z"/>
                <w:rFonts w:ascii="Arial" w:eastAsiaTheme="minorHAnsi" w:hAnsi="Arial"/>
                <w:b/>
                <w:sz w:val="18"/>
                <w:szCs w:val="22"/>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5AC888" w14:textId="77777777" w:rsidR="00E978BD" w:rsidRPr="00DB707E" w:rsidRDefault="00E978BD" w:rsidP="00AB35CF">
            <w:pPr>
              <w:spacing w:after="0"/>
              <w:rPr>
                <w:ins w:id="67241" w:author="RedCap - BigCR editor" w:date="2022-08-30T06:38:00Z"/>
                <w:rFonts w:ascii="Arial" w:eastAsiaTheme="minorHAnsi" w:hAnsi="Arial"/>
                <w:b/>
                <w:sz w:val="18"/>
                <w:szCs w:val="22"/>
                <w:lang w:val="en-US"/>
              </w:rPr>
            </w:pPr>
          </w:p>
        </w:tc>
        <w:tc>
          <w:tcPr>
            <w:tcW w:w="1650" w:type="pct"/>
            <w:gridSpan w:val="2"/>
            <w:tcBorders>
              <w:top w:val="single" w:sz="4" w:space="0" w:color="auto"/>
              <w:left w:val="single" w:sz="4" w:space="0" w:color="auto"/>
              <w:bottom w:val="single" w:sz="4" w:space="0" w:color="auto"/>
              <w:right w:val="single" w:sz="4" w:space="0" w:color="auto"/>
            </w:tcBorders>
            <w:vAlign w:val="center"/>
            <w:hideMark/>
          </w:tcPr>
          <w:p w14:paraId="15CBFE86" w14:textId="77777777" w:rsidR="00E978BD" w:rsidRPr="00DB707E" w:rsidRDefault="00E978BD" w:rsidP="00AB35CF">
            <w:pPr>
              <w:pStyle w:val="TAH"/>
              <w:rPr>
                <w:ins w:id="67242" w:author="RedCap - BigCR editor" w:date="2022-08-30T06:38:00Z"/>
                <w:lang w:val="en-US"/>
              </w:rPr>
            </w:pPr>
            <w:ins w:id="67243" w:author="RedCap - BigCR editor" w:date="2022-08-30T06:38:00Z">
              <w:r w:rsidRPr="00DB707E">
                <w:rPr>
                  <w:lang w:val="en-US"/>
                </w:rPr>
                <w:t>dBm / SCS</w:t>
              </w:r>
              <w:r w:rsidRPr="00DB707E">
                <w:rPr>
                  <w:vertAlign w:val="subscript"/>
                  <w:lang w:val="en-US"/>
                </w:rPr>
                <w:t>SSB</w:t>
              </w:r>
            </w:ins>
          </w:p>
        </w:tc>
        <w:tc>
          <w:tcPr>
            <w:tcW w:w="964" w:type="pct"/>
            <w:vMerge w:val="restart"/>
            <w:tcBorders>
              <w:top w:val="single" w:sz="4" w:space="0" w:color="auto"/>
              <w:left w:val="single" w:sz="4" w:space="0" w:color="auto"/>
              <w:bottom w:val="single" w:sz="4" w:space="0" w:color="auto"/>
              <w:right w:val="single" w:sz="4" w:space="0" w:color="auto"/>
            </w:tcBorders>
            <w:vAlign w:val="center"/>
            <w:hideMark/>
          </w:tcPr>
          <w:p w14:paraId="4DF00A7C" w14:textId="77777777" w:rsidR="00E978BD" w:rsidRPr="00DB707E" w:rsidRDefault="00E978BD" w:rsidP="00AB35CF">
            <w:pPr>
              <w:pStyle w:val="TAH"/>
              <w:rPr>
                <w:ins w:id="67244" w:author="RedCap - BigCR editor" w:date="2022-08-30T06:38:00Z"/>
                <w:lang w:val="en-US"/>
              </w:rPr>
            </w:pPr>
            <w:ins w:id="67245" w:author="RedCap - BigCR editor" w:date="2022-08-30T06:38:00Z">
              <w:r w:rsidRPr="00DB707E">
                <w:rPr>
                  <w:lang w:val="en-US"/>
                </w:rPr>
                <w:t>dB</w:t>
              </w:r>
            </w:ins>
          </w:p>
        </w:tc>
      </w:tr>
      <w:tr w:rsidR="00E978BD" w:rsidRPr="00DB707E" w14:paraId="744BE5A8" w14:textId="77777777" w:rsidTr="00AB35CF">
        <w:trPr>
          <w:trHeight w:val="105"/>
          <w:ins w:id="67246" w:author="RedCap - BigCR editor" w:date="2022-08-30T06: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0EDA2" w14:textId="77777777" w:rsidR="00E978BD" w:rsidRPr="00DB707E" w:rsidRDefault="00E978BD" w:rsidP="00AB35CF">
            <w:pPr>
              <w:spacing w:after="0"/>
              <w:rPr>
                <w:ins w:id="67247" w:author="RedCap - BigCR editor" w:date="2022-08-30T06:38:00Z"/>
                <w:rFonts w:ascii="Arial" w:eastAsiaTheme="minorHAnsi" w:hAnsi="Arial"/>
                <w:b/>
                <w:sz w:val="18"/>
                <w:szCs w:val="22"/>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496872" w14:textId="77777777" w:rsidR="00E978BD" w:rsidRPr="00DB707E" w:rsidRDefault="00E978BD" w:rsidP="00AB35CF">
            <w:pPr>
              <w:spacing w:after="0"/>
              <w:rPr>
                <w:ins w:id="67248" w:author="RedCap - BigCR editor" w:date="2022-08-30T06:38:00Z"/>
                <w:rFonts w:ascii="Arial" w:eastAsiaTheme="minorHAnsi" w:hAnsi="Arial"/>
                <w:b/>
                <w:sz w:val="18"/>
                <w:szCs w:val="22"/>
                <w:lang w:val="en-US"/>
              </w:rPr>
            </w:pPr>
          </w:p>
        </w:tc>
        <w:tc>
          <w:tcPr>
            <w:tcW w:w="824" w:type="pct"/>
            <w:tcBorders>
              <w:top w:val="single" w:sz="4" w:space="0" w:color="auto"/>
              <w:left w:val="single" w:sz="4" w:space="0" w:color="auto"/>
              <w:bottom w:val="single" w:sz="4" w:space="0" w:color="auto"/>
              <w:right w:val="single" w:sz="4" w:space="0" w:color="auto"/>
            </w:tcBorders>
            <w:vAlign w:val="center"/>
            <w:hideMark/>
          </w:tcPr>
          <w:p w14:paraId="2B38BC5A" w14:textId="77777777" w:rsidR="00E978BD" w:rsidRPr="00DB707E" w:rsidRDefault="00E978BD" w:rsidP="00AB35CF">
            <w:pPr>
              <w:pStyle w:val="TAH"/>
              <w:rPr>
                <w:ins w:id="67249" w:author="RedCap - BigCR editor" w:date="2022-08-30T06:38:00Z"/>
                <w:lang w:val="en-US"/>
              </w:rPr>
            </w:pPr>
            <w:ins w:id="67250" w:author="RedCap - BigCR editor" w:date="2022-08-30T06:38:00Z">
              <w:r w:rsidRPr="00DB707E">
                <w:rPr>
                  <w:lang w:val="en-US"/>
                </w:rPr>
                <w:t>SCS</w:t>
              </w:r>
              <w:r w:rsidRPr="00DB707E">
                <w:rPr>
                  <w:vertAlign w:val="subscript"/>
                  <w:lang w:val="en-US"/>
                </w:rPr>
                <w:t>SSB</w:t>
              </w:r>
              <w:r w:rsidRPr="00DB707E">
                <w:rPr>
                  <w:lang w:val="en-US"/>
                </w:rPr>
                <w:t xml:space="preserve"> = 15 kHz</w:t>
              </w:r>
            </w:ins>
          </w:p>
        </w:tc>
        <w:tc>
          <w:tcPr>
            <w:tcW w:w="826" w:type="pct"/>
            <w:tcBorders>
              <w:top w:val="single" w:sz="4" w:space="0" w:color="auto"/>
              <w:left w:val="single" w:sz="4" w:space="0" w:color="auto"/>
              <w:bottom w:val="single" w:sz="4" w:space="0" w:color="auto"/>
              <w:right w:val="single" w:sz="4" w:space="0" w:color="auto"/>
            </w:tcBorders>
            <w:vAlign w:val="center"/>
            <w:hideMark/>
          </w:tcPr>
          <w:p w14:paraId="3A9E817E" w14:textId="77777777" w:rsidR="00E978BD" w:rsidRPr="00DB707E" w:rsidRDefault="00E978BD" w:rsidP="00AB35CF">
            <w:pPr>
              <w:pStyle w:val="TAH"/>
              <w:rPr>
                <w:ins w:id="67251" w:author="RedCap - BigCR editor" w:date="2022-08-30T06:38:00Z"/>
                <w:lang w:val="en-US"/>
              </w:rPr>
            </w:pPr>
            <w:ins w:id="67252" w:author="RedCap - BigCR editor" w:date="2022-08-30T06:38:00Z">
              <w:r w:rsidRPr="00DB707E">
                <w:rPr>
                  <w:lang w:val="en-US"/>
                </w:rPr>
                <w:t>SCS</w:t>
              </w:r>
              <w:r w:rsidRPr="00DB707E">
                <w:rPr>
                  <w:vertAlign w:val="subscript"/>
                  <w:lang w:val="en-US"/>
                </w:rPr>
                <w:t>SSB</w:t>
              </w:r>
              <w:r w:rsidRPr="00DB707E">
                <w:rPr>
                  <w:lang w:val="en-US"/>
                </w:rPr>
                <w:t xml:space="preserve"> = 30 kHz</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DA8C79" w14:textId="77777777" w:rsidR="00E978BD" w:rsidRPr="00DB707E" w:rsidRDefault="00E978BD" w:rsidP="00AB35CF">
            <w:pPr>
              <w:spacing w:after="0"/>
              <w:rPr>
                <w:ins w:id="67253" w:author="RedCap - BigCR editor" w:date="2022-08-30T06:38:00Z"/>
                <w:rFonts w:ascii="Arial" w:eastAsiaTheme="minorHAnsi" w:hAnsi="Arial"/>
                <w:b/>
                <w:sz w:val="18"/>
                <w:szCs w:val="22"/>
                <w:lang w:val="en-US"/>
              </w:rPr>
            </w:pPr>
          </w:p>
        </w:tc>
      </w:tr>
      <w:tr w:rsidR="00E978BD" w:rsidRPr="00DB707E" w14:paraId="4C2C8F1C" w14:textId="77777777" w:rsidTr="00AB35CF">
        <w:trPr>
          <w:ins w:id="67254" w:author="RedCap - BigCR editor" w:date="2022-08-30T06:38:00Z"/>
        </w:trPr>
        <w:tc>
          <w:tcPr>
            <w:tcW w:w="600" w:type="pct"/>
            <w:vMerge w:val="restart"/>
            <w:tcBorders>
              <w:top w:val="single" w:sz="4" w:space="0" w:color="auto"/>
              <w:left w:val="single" w:sz="4" w:space="0" w:color="auto"/>
              <w:bottom w:val="single" w:sz="4" w:space="0" w:color="auto"/>
              <w:right w:val="single" w:sz="4" w:space="0" w:color="auto"/>
            </w:tcBorders>
            <w:vAlign w:val="center"/>
            <w:hideMark/>
          </w:tcPr>
          <w:p w14:paraId="1EB646DC" w14:textId="77777777" w:rsidR="00E978BD" w:rsidRPr="00DB707E" w:rsidRDefault="00E978BD" w:rsidP="00AB35CF">
            <w:pPr>
              <w:keepNext/>
              <w:keepLines/>
              <w:spacing w:after="0"/>
              <w:jc w:val="center"/>
              <w:rPr>
                <w:ins w:id="67255" w:author="RedCap - BigCR editor" w:date="2022-08-30T06:38:00Z"/>
                <w:rFonts w:ascii="Arial" w:hAnsi="Arial" w:cs="Arial"/>
                <w:b/>
                <w:sz w:val="18"/>
                <w:lang w:val="en-US"/>
              </w:rPr>
            </w:pPr>
            <w:ins w:id="67256" w:author="RedCap - BigCR editor" w:date="2022-08-30T06:38:00Z">
              <w:r w:rsidRPr="00DB707E">
                <w:rPr>
                  <w:rFonts w:ascii="Arial" w:hAnsi="Arial"/>
                  <w:b/>
                  <w:sz w:val="18"/>
                  <w:lang w:val="en-US"/>
                </w:rPr>
                <w:t>Condition</w:t>
              </w:r>
              <w:r w:rsidRPr="00DB707E">
                <w:rPr>
                  <w:rFonts w:ascii="Arial" w:hAnsi="Arial" w:cs="Arial"/>
                  <w:b/>
                  <w:sz w:val="18"/>
                  <w:lang w:val="en-US"/>
                </w:rPr>
                <w:t>s</w:t>
              </w:r>
            </w:ins>
          </w:p>
        </w:tc>
        <w:tc>
          <w:tcPr>
            <w:tcW w:w="1786" w:type="pct"/>
            <w:tcBorders>
              <w:top w:val="single" w:sz="4" w:space="0" w:color="auto"/>
              <w:left w:val="single" w:sz="4" w:space="0" w:color="auto"/>
              <w:bottom w:val="single" w:sz="4" w:space="0" w:color="auto"/>
              <w:right w:val="single" w:sz="4" w:space="0" w:color="auto"/>
            </w:tcBorders>
            <w:hideMark/>
          </w:tcPr>
          <w:p w14:paraId="51C91DE4" w14:textId="77777777" w:rsidR="00E978BD" w:rsidRPr="00DB707E" w:rsidRDefault="00E978BD" w:rsidP="00AB35CF">
            <w:pPr>
              <w:pStyle w:val="TAC"/>
              <w:rPr>
                <w:ins w:id="67257" w:author="RedCap - BigCR editor" w:date="2022-08-30T06:38:00Z"/>
                <w:rFonts w:cstheme="minorBidi"/>
                <w:lang w:val="en-US"/>
              </w:rPr>
            </w:pPr>
            <w:ins w:id="67258" w:author="RedCap - BigCR editor" w:date="2022-08-30T06:38:00Z">
              <w:r w:rsidRPr="00DB707E">
                <w:rPr>
                  <w:lang w:val="en-US"/>
                </w:rPr>
                <w:t>NR_FDD_RC_FR1_A, NR_TDD_RC_FR1_A</w:t>
              </w:r>
            </w:ins>
          </w:p>
        </w:tc>
        <w:tc>
          <w:tcPr>
            <w:tcW w:w="824" w:type="pct"/>
            <w:tcBorders>
              <w:top w:val="single" w:sz="4" w:space="0" w:color="auto"/>
              <w:left w:val="single" w:sz="4" w:space="0" w:color="auto"/>
              <w:bottom w:val="single" w:sz="4" w:space="0" w:color="auto"/>
              <w:right w:val="single" w:sz="4" w:space="0" w:color="auto"/>
            </w:tcBorders>
            <w:vAlign w:val="center"/>
            <w:hideMark/>
          </w:tcPr>
          <w:p w14:paraId="2B8CA7F8" w14:textId="77777777" w:rsidR="00E978BD" w:rsidRPr="00DB707E" w:rsidRDefault="00E978BD" w:rsidP="00AB35CF">
            <w:pPr>
              <w:pStyle w:val="TAC"/>
              <w:rPr>
                <w:ins w:id="67259" w:author="RedCap - BigCR editor" w:date="2022-08-30T06:38:00Z"/>
                <w:lang w:val="en-US"/>
              </w:rPr>
            </w:pPr>
            <w:ins w:id="67260" w:author="RedCap - BigCR editor" w:date="2022-08-30T06:38:00Z">
              <w:r w:rsidRPr="00DB707E">
                <w:rPr>
                  <w:lang w:val="en-US"/>
                </w:rPr>
                <w:t>-124</w:t>
              </w:r>
            </w:ins>
          </w:p>
        </w:tc>
        <w:tc>
          <w:tcPr>
            <w:tcW w:w="826" w:type="pct"/>
            <w:tcBorders>
              <w:top w:val="single" w:sz="4" w:space="0" w:color="auto"/>
              <w:left w:val="single" w:sz="4" w:space="0" w:color="auto"/>
              <w:bottom w:val="single" w:sz="4" w:space="0" w:color="auto"/>
              <w:right w:val="single" w:sz="4" w:space="0" w:color="auto"/>
            </w:tcBorders>
            <w:vAlign w:val="center"/>
            <w:hideMark/>
          </w:tcPr>
          <w:p w14:paraId="4E149D66" w14:textId="77777777" w:rsidR="00E978BD" w:rsidRPr="00DB707E" w:rsidRDefault="00E978BD" w:rsidP="00AB35CF">
            <w:pPr>
              <w:pStyle w:val="TAC"/>
              <w:rPr>
                <w:ins w:id="67261" w:author="RedCap - BigCR editor" w:date="2022-08-30T06:38:00Z"/>
                <w:lang w:val="en-US"/>
              </w:rPr>
            </w:pPr>
            <w:ins w:id="67262" w:author="RedCap - BigCR editor" w:date="2022-08-30T06:38:00Z">
              <w:r w:rsidRPr="00DB707E">
                <w:rPr>
                  <w:lang w:val="en-US"/>
                </w:rPr>
                <w:t>-121</w:t>
              </w:r>
            </w:ins>
          </w:p>
        </w:tc>
        <w:tc>
          <w:tcPr>
            <w:tcW w:w="964" w:type="pct"/>
            <w:vMerge w:val="restart"/>
            <w:tcBorders>
              <w:top w:val="single" w:sz="4" w:space="0" w:color="auto"/>
              <w:left w:val="single" w:sz="4" w:space="0" w:color="auto"/>
              <w:bottom w:val="single" w:sz="4" w:space="0" w:color="auto"/>
              <w:right w:val="single" w:sz="4" w:space="0" w:color="auto"/>
            </w:tcBorders>
            <w:vAlign w:val="center"/>
            <w:hideMark/>
          </w:tcPr>
          <w:p w14:paraId="07E736C3" w14:textId="77777777" w:rsidR="00E978BD" w:rsidRPr="00DB707E" w:rsidRDefault="00E978BD" w:rsidP="00AB35CF">
            <w:pPr>
              <w:pStyle w:val="TAC"/>
              <w:rPr>
                <w:ins w:id="67263" w:author="RedCap - BigCR editor" w:date="2022-08-30T06:38:00Z"/>
                <w:lang w:val="en-US"/>
              </w:rPr>
            </w:pPr>
            <w:ins w:id="67264" w:author="RedCap - BigCR editor" w:date="2022-08-30T06:38:00Z">
              <w:r w:rsidRPr="00DB707E">
                <w:rPr>
                  <w:lang w:val="en-US"/>
                </w:rPr>
                <w:sym w:font="Symbol" w:char="F0B3"/>
              </w:r>
              <w:r w:rsidRPr="00DB707E">
                <w:rPr>
                  <w:lang w:val="en-US"/>
                </w:rPr>
                <w:t xml:space="preserve"> -4</w:t>
              </w:r>
            </w:ins>
          </w:p>
        </w:tc>
      </w:tr>
      <w:tr w:rsidR="00E978BD" w:rsidRPr="00DB707E" w14:paraId="79D36430" w14:textId="77777777" w:rsidTr="00AB35CF">
        <w:trPr>
          <w:ins w:id="67265" w:author="RedCap - BigCR editor" w:date="2022-08-30T06: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7B0ED2" w14:textId="77777777" w:rsidR="00E978BD" w:rsidRPr="00DB707E" w:rsidRDefault="00E978BD" w:rsidP="00AB35CF">
            <w:pPr>
              <w:spacing w:after="0"/>
              <w:rPr>
                <w:ins w:id="67266" w:author="RedCap - BigCR editor" w:date="2022-08-30T06:38:00Z"/>
                <w:rFonts w:ascii="Arial" w:eastAsiaTheme="minorHAnsi" w:hAnsi="Arial" w:cs="Arial"/>
                <w:b/>
                <w:sz w:val="18"/>
                <w:szCs w:val="22"/>
                <w:lang w:val="en-US"/>
              </w:rPr>
            </w:pPr>
          </w:p>
        </w:tc>
        <w:tc>
          <w:tcPr>
            <w:tcW w:w="1786" w:type="pct"/>
            <w:tcBorders>
              <w:top w:val="single" w:sz="4" w:space="0" w:color="auto"/>
              <w:left w:val="single" w:sz="4" w:space="0" w:color="auto"/>
              <w:bottom w:val="single" w:sz="4" w:space="0" w:color="auto"/>
              <w:right w:val="single" w:sz="4" w:space="0" w:color="auto"/>
            </w:tcBorders>
            <w:vAlign w:val="center"/>
            <w:hideMark/>
          </w:tcPr>
          <w:p w14:paraId="5FF46C79" w14:textId="77777777" w:rsidR="00E978BD" w:rsidRPr="00DB707E" w:rsidRDefault="00E978BD" w:rsidP="00AB35CF">
            <w:pPr>
              <w:pStyle w:val="TAC"/>
              <w:rPr>
                <w:ins w:id="67267" w:author="RedCap - BigCR editor" w:date="2022-08-30T06:38:00Z"/>
                <w:lang w:val="en-US"/>
              </w:rPr>
            </w:pPr>
            <w:ins w:id="67268" w:author="RedCap - BigCR editor" w:date="2022-08-30T06:38:00Z">
              <w:r w:rsidRPr="00DB707E">
                <w:rPr>
                  <w:lang w:val="en-US"/>
                </w:rPr>
                <w:t>NR_FDD_RC_FR1_B</w:t>
              </w:r>
            </w:ins>
          </w:p>
        </w:tc>
        <w:tc>
          <w:tcPr>
            <w:tcW w:w="824" w:type="pct"/>
            <w:tcBorders>
              <w:top w:val="single" w:sz="4" w:space="0" w:color="auto"/>
              <w:left w:val="single" w:sz="4" w:space="0" w:color="auto"/>
              <w:bottom w:val="single" w:sz="4" w:space="0" w:color="auto"/>
              <w:right w:val="single" w:sz="4" w:space="0" w:color="auto"/>
            </w:tcBorders>
            <w:hideMark/>
          </w:tcPr>
          <w:p w14:paraId="3EF24429" w14:textId="77777777" w:rsidR="00E978BD" w:rsidRPr="00DB707E" w:rsidRDefault="00E978BD" w:rsidP="00AB35CF">
            <w:pPr>
              <w:pStyle w:val="TAC"/>
              <w:rPr>
                <w:ins w:id="67269" w:author="RedCap - BigCR editor" w:date="2022-08-30T06:38:00Z"/>
                <w:lang w:val="en-US"/>
              </w:rPr>
            </w:pPr>
            <w:ins w:id="67270" w:author="RedCap - BigCR editor" w:date="2022-08-30T06:38:00Z">
              <w:r w:rsidRPr="00DB707E">
                <w:rPr>
                  <w:lang w:val="en-US"/>
                </w:rPr>
                <w:t>-123.5</w:t>
              </w:r>
            </w:ins>
          </w:p>
        </w:tc>
        <w:tc>
          <w:tcPr>
            <w:tcW w:w="826" w:type="pct"/>
            <w:tcBorders>
              <w:top w:val="single" w:sz="4" w:space="0" w:color="auto"/>
              <w:left w:val="single" w:sz="4" w:space="0" w:color="auto"/>
              <w:bottom w:val="single" w:sz="4" w:space="0" w:color="auto"/>
              <w:right w:val="single" w:sz="4" w:space="0" w:color="auto"/>
            </w:tcBorders>
            <w:hideMark/>
          </w:tcPr>
          <w:p w14:paraId="6F2DA971" w14:textId="77777777" w:rsidR="00E978BD" w:rsidRPr="00DB707E" w:rsidRDefault="00E978BD" w:rsidP="00AB35CF">
            <w:pPr>
              <w:pStyle w:val="TAC"/>
              <w:rPr>
                <w:ins w:id="67271" w:author="RedCap - BigCR editor" w:date="2022-08-30T06:38:00Z"/>
                <w:lang w:val="en-US"/>
              </w:rPr>
            </w:pPr>
            <w:ins w:id="67272" w:author="RedCap - BigCR editor" w:date="2022-08-30T06:38:00Z">
              <w:r w:rsidRPr="00DB707E">
                <w:rPr>
                  <w:lang w:val="en-US"/>
                </w:rPr>
                <w:t>-120.5</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CA3801" w14:textId="77777777" w:rsidR="00E978BD" w:rsidRPr="00DB707E" w:rsidRDefault="00E978BD" w:rsidP="00AB35CF">
            <w:pPr>
              <w:spacing w:after="0"/>
              <w:rPr>
                <w:ins w:id="67273" w:author="RedCap - BigCR editor" w:date="2022-08-30T06:38:00Z"/>
                <w:rFonts w:ascii="Arial" w:eastAsiaTheme="minorHAnsi" w:hAnsi="Arial"/>
                <w:sz w:val="18"/>
                <w:szCs w:val="22"/>
                <w:lang w:val="en-US"/>
              </w:rPr>
            </w:pPr>
          </w:p>
        </w:tc>
      </w:tr>
      <w:tr w:rsidR="00E978BD" w:rsidRPr="00DB707E" w14:paraId="79170F2D" w14:textId="77777777" w:rsidTr="00AB35CF">
        <w:trPr>
          <w:ins w:id="67274" w:author="RedCap - BigCR editor" w:date="2022-08-30T06: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77FDF" w14:textId="77777777" w:rsidR="00E978BD" w:rsidRPr="00DB707E" w:rsidRDefault="00E978BD" w:rsidP="00AB35CF">
            <w:pPr>
              <w:spacing w:after="0"/>
              <w:rPr>
                <w:ins w:id="67275" w:author="RedCap - BigCR editor" w:date="2022-08-30T06:38:00Z"/>
                <w:rFonts w:ascii="Arial" w:eastAsiaTheme="minorHAnsi" w:hAnsi="Arial" w:cs="Arial"/>
                <w:b/>
                <w:sz w:val="18"/>
                <w:szCs w:val="22"/>
                <w:lang w:val="en-US"/>
              </w:rPr>
            </w:pPr>
          </w:p>
        </w:tc>
        <w:tc>
          <w:tcPr>
            <w:tcW w:w="1786" w:type="pct"/>
            <w:tcBorders>
              <w:top w:val="single" w:sz="4" w:space="0" w:color="auto"/>
              <w:left w:val="single" w:sz="4" w:space="0" w:color="auto"/>
              <w:bottom w:val="single" w:sz="4" w:space="0" w:color="auto"/>
              <w:right w:val="single" w:sz="4" w:space="0" w:color="auto"/>
            </w:tcBorders>
            <w:vAlign w:val="center"/>
            <w:hideMark/>
          </w:tcPr>
          <w:p w14:paraId="43B1605C" w14:textId="77777777" w:rsidR="00E978BD" w:rsidRPr="00DB707E" w:rsidRDefault="00E978BD" w:rsidP="00AB35CF">
            <w:pPr>
              <w:pStyle w:val="TAC"/>
              <w:rPr>
                <w:ins w:id="67276" w:author="RedCap - BigCR editor" w:date="2022-08-30T06:38:00Z"/>
                <w:lang w:val="en-US"/>
              </w:rPr>
            </w:pPr>
            <w:ins w:id="67277" w:author="RedCap - BigCR editor" w:date="2022-08-30T06:38:00Z">
              <w:r w:rsidRPr="00DB707E">
                <w:t>NR_FDD_</w:t>
              </w:r>
              <w:r w:rsidRPr="00DB707E">
                <w:rPr>
                  <w:lang w:val="en-US"/>
                </w:rPr>
                <w:t xml:space="preserve"> RC_</w:t>
              </w:r>
              <w:r w:rsidRPr="00DB707E">
                <w:t>FR1_C</w:t>
              </w:r>
            </w:ins>
          </w:p>
          <w:p w14:paraId="06CA74CE" w14:textId="77777777" w:rsidR="00E978BD" w:rsidRPr="00DB707E" w:rsidRDefault="00E978BD" w:rsidP="00AB35CF">
            <w:pPr>
              <w:pStyle w:val="TAC"/>
              <w:rPr>
                <w:ins w:id="67278" w:author="RedCap - BigCR editor" w:date="2022-08-30T06:38:00Z"/>
                <w:lang w:val="en-US"/>
              </w:rPr>
            </w:pPr>
            <w:ins w:id="67279" w:author="RedCap - BigCR editor" w:date="2022-08-30T06:38:00Z">
              <w:r w:rsidRPr="00DB707E">
                <w:rPr>
                  <w:lang w:val="en-US"/>
                </w:rPr>
                <w:t>NR_TDD_RC_FR1_C</w:t>
              </w:r>
            </w:ins>
          </w:p>
        </w:tc>
        <w:tc>
          <w:tcPr>
            <w:tcW w:w="824" w:type="pct"/>
            <w:tcBorders>
              <w:top w:val="single" w:sz="4" w:space="0" w:color="auto"/>
              <w:left w:val="single" w:sz="4" w:space="0" w:color="auto"/>
              <w:bottom w:val="single" w:sz="4" w:space="0" w:color="auto"/>
              <w:right w:val="single" w:sz="4" w:space="0" w:color="auto"/>
            </w:tcBorders>
            <w:vAlign w:val="center"/>
            <w:hideMark/>
          </w:tcPr>
          <w:p w14:paraId="1FEFABF9" w14:textId="77777777" w:rsidR="00E978BD" w:rsidRPr="00DB707E" w:rsidRDefault="00E978BD" w:rsidP="00AB35CF">
            <w:pPr>
              <w:pStyle w:val="TAC"/>
              <w:rPr>
                <w:ins w:id="67280" w:author="RedCap - BigCR editor" w:date="2022-08-30T06:38:00Z"/>
                <w:lang w:val="en-US"/>
              </w:rPr>
            </w:pPr>
            <w:ins w:id="67281" w:author="RedCap - BigCR editor" w:date="2022-08-30T06:38:00Z">
              <w:r w:rsidRPr="00DB707E">
                <w:rPr>
                  <w:lang w:val="en-US"/>
                </w:rPr>
                <w:t>-123</w:t>
              </w:r>
            </w:ins>
          </w:p>
        </w:tc>
        <w:tc>
          <w:tcPr>
            <w:tcW w:w="826" w:type="pct"/>
            <w:tcBorders>
              <w:top w:val="single" w:sz="4" w:space="0" w:color="auto"/>
              <w:left w:val="single" w:sz="4" w:space="0" w:color="auto"/>
              <w:bottom w:val="single" w:sz="4" w:space="0" w:color="auto"/>
              <w:right w:val="single" w:sz="4" w:space="0" w:color="auto"/>
            </w:tcBorders>
            <w:vAlign w:val="center"/>
            <w:hideMark/>
          </w:tcPr>
          <w:p w14:paraId="48A53E95" w14:textId="77777777" w:rsidR="00E978BD" w:rsidRPr="00DB707E" w:rsidRDefault="00E978BD" w:rsidP="00AB35CF">
            <w:pPr>
              <w:pStyle w:val="TAC"/>
              <w:rPr>
                <w:ins w:id="67282" w:author="RedCap - BigCR editor" w:date="2022-08-30T06:38:00Z"/>
                <w:lang w:val="en-US"/>
              </w:rPr>
            </w:pPr>
            <w:ins w:id="67283" w:author="RedCap - BigCR editor" w:date="2022-08-30T06:38:00Z">
              <w:r w:rsidRPr="00DB707E">
                <w:rPr>
                  <w:lang w:val="en-US"/>
                </w:rPr>
                <w:t>-120</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5EACC7" w14:textId="77777777" w:rsidR="00E978BD" w:rsidRPr="00DB707E" w:rsidRDefault="00E978BD" w:rsidP="00AB35CF">
            <w:pPr>
              <w:spacing w:after="0"/>
              <w:rPr>
                <w:ins w:id="67284" w:author="RedCap - BigCR editor" w:date="2022-08-30T06:38:00Z"/>
                <w:rFonts w:ascii="Arial" w:eastAsiaTheme="minorHAnsi" w:hAnsi="Arial"/>
                <w:sz w:val="18"/>
                <w:szCs w:val="22"/>
                <w:lang w:val="en-US"/>
              </w:rPr>
            </w:pPr>
          </w:p>
        </w:tc>
      </w:tr>
      <w:tr w:rsidR="00E978BD" w:rsidRPr="00DB707E" w14:paraId="2DFE7781" w14:textId="77777777" w:rsidTr="00AB35CF">
        <w:trPr>
          <w:ins w:id="67285" w:author="RedCap - BigCR editor" w:date="2022-08-30T06: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AE3D18" w14:textId="77777777" w:rsidR="00E978BD" w:rsidRPr="00DB707E" w:rsidRDefault="00E978BD" w:rsidP="00AB35CF">
            <w:pPr>
              <w:spacing w:after="0"/>
              <w:rPr>
                <w:ins w:id="67286" w:author="RedCap - BigCR editor" w:date="2022-08-30T06:38:00Z"/>
                <w:rFonts w:ascii="Arial" w:eastAsiaTheme="minorHAnsi" w:hAnsi="Arial" w:cs="Arial"/>
                <w:b/>
                <w:sz w:val="18"/>
                <w:szCs w:val="22"/>
                <w:lang w:val="en-US"/>
              </w:rPr>
            </w:pPr>
          </w:p>
        </w:tc>
        <w:tc>
          <w:tcPr>
            <w:tcW w:w="1786" w:type="pct"/>
            <w:tcBorders>
              <w:top w:val="single" w:sz="4" w:space="0" w:color="auto"/>
              <w:left w:val="single" w:sz="4" w:space="0" w:color="auto"/>
              <w:bottom w:val="single" w:sz="4" w:space="0" w:color="auto"/>
              <w:right w:val="single" w:sz="4" w:space="0" w:color="auto"/>
            </w:tcBorders>
            <w:vAlign w:val="center"/>
            <w:hideMark/>
          </w:tcPr>
          <w:p w14:paraId="2B6A6C0E" w14:textId="77777777" w:rsidR="00E978BD" w:rsidRPr="00DB707E" w:rsidRDefault="00E978BD" w:rsidP="00AB35CF">
            <w:pPr>
              <w:pStyle w:val="TAC"/>
              <w:rPr>
                <w:ins w:id="67287" w:author="RedCap - BigCR editor" w:date="2022-08-30T06:38:00Z"/>
                <w:lang w:val="en-US"/>
              </w:rPr>
            </w:pPr>
            <w:ins w:id="67288" w:author="RedCap - BigCR editor" w:date="2022-08-30T06:38:00Z">
              <w:r w:rsidRPr="00DB707E">
                <w:rPr>
                  <w:lang w:val="en-US"/>
                </w:rPr>
                <w:t>NR_FDD_RC_FR1_D, NR_TDD_RC_FR1_D</w:t>
              </w:r>
            </w:ins>
          </w:p>
        </w:tc>
        <w:tc>
          <w:tcPr>
            <w:tcW w:w="824" w:type="pct"/>
            <w:tcBorders>
              <w:top w:val="single" w:sz="4" w:space="0" w:color="auto"/>
              <w:left w:val="single" w:sz="4" w:space="0" w:color="auto"/>
              <w:bottom w:val="single" w:sz="4" w:space="0" w:color="auto"/>
              <w:right w:val="single" w:sz="4" w:space="0" w:color="auto"/>
            </w:tcBorders>
            <w:vAlign w:val="center"/>
            <w:hideMark/>
          </w:tcPr>
          <w:p w14:paraId="2CC0209D" w14:textId="77777777" w:rsidR="00E978BD" w:rsidRPr="00DB707E" w:rsidRDefault="00E978BD" w:rsidP="00AB35CF">
            <w:pPr>
              <w:pStyle w:val="TAC"/>
              <w:rPr>
                <w:ins w:id="67289" w:author="RedCap - BigCR editor" w:date="2022-08-30T06:38:00Z"/>
                <w:lang w:val="en-US"/>
              </w:rPr>
            </w:pPr>
            <w:ins w:id="67290" w:author="RedCap - BigCR editor" w:date="2022-08-30T06:38:00Z">
              <w:r w:rsidRPr="00DB707E">
                <w:rPr>
                  <w:lang w:val="en-US"/>
                </w:rPr>
                <w:t>-122.5</w:t>
              </w:r>
            </w:ins>
          </w:p>
        </w:tc>
        <w:tc>
          <w:tcPr>
            <w:tcW w:w="826" w:type="pct"/>
            <w:tcBorders>
              <w:top w:val="single" w:sz="4" w:space="0" w:color="auto"/>
              <w:left w:val="single" w:sz="4" w:space="0" w:color="auto"/>
              <w:bottom w:val="single" w:sz="4" w:space="0" w:color="auto"/>
              <w:right w:val="single" w:sz="4" w:space="0" w:color="auto"/>
            </w:tcBorders>
            <w:vAlign w:val="center"/>
            <w:hideMark/>
          </w:tcPr>
          <w:p w14:paraId="61B00478" w14:textId="77777777" w:rsidR="00E978BD" w:rsidRPr="00DB707E" w:rsidRDefault="00E978BD" w:rsidP="00AB35CF">
            <w:pPr>
              <w:pStyle w:val="TAC"/>
              <w:rPr>
                <w:ins w:id="67291" w:author="RedCap - BigCR editor" w:date="2022-08-30T06:38:00Z"/>
                <w:lang w:val="en-US"/>
              </w:rPr>
            </w:pPr>
            <w:ins w:id="67292" w:author="RedCap - BigCR editor" w:date="2022-08-30T06:38:00Z">
              <w:r w:rsidRPr="00DB707E">
                <w:rPr>
                  <w:lang w:val="en-US"/>
                </w:rPr>
                <w:t>-119.5</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A85CD7" w14:textId="77777777" w:rsidR="00E978BD" w:rsidRPr="00DB707E" w:rsidRDefault="00E978BD" w:rsidP="00AB35CF">
            <w:pPr>
              <w:spacing w:after="0"/>
              <w:rPr>
                <w:ins w:id="67293" w:author="RedCap - BigCR editor" w:date="2022-08-30T06:38:00Z"/>
                <w:rFonts w:ascii="Arial" w:eastAsiaTheme="minorHAnsi" w:hAnsi="Arial"/>
                <w:sz w:val="18"/>
                <w:szCs w:val="22"/>
                <w:lang w:val="en-US"/>
              </w:rPr>
            </w:pPr>
          </w:p>
        </w:tc>
      </w:tr>
      <w:tr w:rsidR="00E978BD" w:rsidRPr="00DB707E" w14:paraId="3A503B61" w14:textId="77777777" w:rsidTr="00AB35CF">
        <w:trPr>
          <w:ins w:id="67294" w:author="RedCap - BigCR editor" w:date="2022-08-30T06: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3B49B6" w14:textId="77777777" w:rsidR="00E978BD" w:rsidRPr="00DB707E" w:rsidRDefault="00E978BD" w:rsidP="00AB35CF">
            <w:pPr>
              <w:spacing w:after="0"/>
              <w:rPr>
                <w:ins w:id="67295" w:author="RedCap - BigCR editor" w:date="2022-08-30T06:38:00Z"/>
                <w:rFonts w:ascii="Arial" w:eastAsiaTheme="minorHAnsi" w:hAnsi="Arial" w:cs="Arial"/>
                <w:b/>
                <w:sz w:val="18"/>
                <w:szCs w:val="22"/>
                <w:lang w:val="en-US"/>
              </w:rPr>
            </w:pPr>
          </w:p>
        </w:tc>
        <w:tc>
          <w:tcPr>
            <w:tcW w:w="1786" w:type="pct"/>
            <w:tcBorders>
              <w:top w:val="single" w:sz="4" w:space="0" w:color="auto"/>
              <w:left w:val="single" w:sz="4" w:space="0" w:color="auto"/>
              <w:bottom w:val="single" w:sz="4" w:space="0" w:color="auto"/>
              <w:right w:val="single" w:sz="4" w:space="0" w:color="auto"/>
            </w:tcBorders>
            <w:vAlign w:val="center"/>
            <w:hideMark/>
          </w:tcPr>
          <w:p w14:paraId="7B878748" w14:textId="77777777" w:rsidR="00E978BD" w:rsidRPr="00DB707E" w:rsidRDefault="00E978BD" w:rsidP="00AB35CF">
            <w:pPr>
              <w:pStyle w:val="TAC"/>
              <w:rPr>
                <w:ins w:id="67296" w:author="RedCap - BigCR editor" w:date="2022-08-30T06:38:00Z"/>
                <w:lang w:val="en-US"/>
              </w:rPr>
            </w:pPr>
            <w:ins w:id="67297" w:author="RedCap - BigCR editor" w:date="2022-08-30T06:38:00Z">
              <w:r w:rsidRPr="00DB707E">
                <w:rPr>
                  <w:lang w:val="en-US"/>
                </w:rPr>
                <w:t>NR_FDD_RC_FR1_E, NR_TDD_RC_FR1_E</w:t>
              </w:r>
            </w:ins>
          </w:p>
        </w:tc>
        <w:tc>
          <w:tcPr>
            <w:tcW w:w="824" w:type="pct"/>
            <w:tcBorders>
              <w:top w:val="single" w:sz="4" w:space="0" w:color="auto"/>
              <w:left w:val="single" w:sz="4" w:space="0" w:color="auto"/>
              <w:bottom w:val="single" w:sz="4" w:space="0" w:color="auto"/>
              <w:right w:val="single" w:sz="4" w:space="0" w:color="auto"/>
            </w:tcBorders>
            <w:vAlign w:val="center"/>
            <w:hideMark/>
          </w:tcPr>
          <w:p w14:paraId="195DCFE4" w14:textId="77777777" w:rsidR="00E978BD" w:rsidRPr="00DB707E" w:rsidRDefault="00E978BD" w:rsidP="00AB35CF">
            <w:pPr>
              <w:pStyle w:val="TAC"/>
              <w:rPr>
                <w:ins w:id="67298" w:author="RedCap - BigCR editor" w:date="2022-08-30T06:38:00Z"/>
                <w:lang w:val="en-US"/>
              </w:rPr>
            </w:pPr>
            <w:ins w:id="67299" w:author="RedCap - BigCR editor" w:date="2022-08-30T06:38:00Z">
              <w:r w:rsidRPr="00DB707E">
                <w:rPr>
                  <w:lang w:val="en-US"/>
                </w:rPr>
                <w:t>-122</w:t>
              </w:r>
            </w:ins>
          </w:p>
        </w:tc>
        <w:tc>
          <w:tcPr>
            <w:tcW w:w="826" w:type="pct"/>
            <w:tcBorders>
              <w:top w:val="single" w:sz="4" w:space="0" w:color="auto"/>
              <w:left w:val="single" w:sz="4" w:space="0" w:color="auto"/>
              <w:bottom w:val="single" w:sz="4" w:space="0" w:color="auto"/>
              <w:right w:val="single" w:sz="4" w:space="0" w:color="auto"/>
            </w:tcBorders>
            <w:vAlign w:val="center"/>
            <w:hideMark/>
          </w:tcPr>
          <w:p w14:paraId="3EFD25AF" w14:textId="77777777" w:rsidR="00E978BD" w:rsidRPr="00DB707E" w:rsidRDefault="00E978BD" w:rsidP="00AB35CF">
            <w:pPr>
              <w:pStyle w:val="TAC"/>
              <w:rPr>
                <w:ins w:id="67300" w:author="RedCap - BigCR editor" w:date="2022-08-30T06:38:00Z"/>
                <w:lang w:val="en-US"/>
              </w:rPr>
            </w:pPr>
            <w:ins w:id="67301" w:author="RedCap - BigCR editor" w:date="2022-08-30T06:38:00Z">
              <w:r w:rsidRPr="00DB707E">
                <w:rPr>
                  <w:lang w:val="en-US"/>
                </w:rPr>
                <w:t>-119</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9B8BD6" w14:textId="77777777" w:rsidR="00E978BD" w:rsidRPr="00DB707E" w:rsidRDefault="00E978BD" w:rsidP="00AB35CF">
            <w:pPr>
              <w:spacing w:after="0"/>
              <w:rPr>
                <w:ins w:id="67302" w:author="RedCap - BigCR editor" w:date="2022-08-30T06:38:00Z"/>
                <w:rFonts w:ascii="Arial" w:eastAsiaTheme="minorHAnsi" w:hAnsi="Arial"/>
                <w:sz w:val="18"/>
                <w:szCs w:val="22"/>
                <w:lang w:val="en-US"/>
              </w:rPr>
            </w:pPr>
          </w:p>
        </w:tc>
      </w:tr>
      <w:tr w:rsidR="00E978BD" w:rsidRPr="00DB707E" w14:paraId="6A9E9F7C" w14:textId="77777777" w:rsidTr="00AB35CF">
        <w:trPr>
          <w:ins w:id="67303" w:author="RedCap - BigCR editor" w:date="2022-08-30T06: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02B947" w14:textId="77777777" w:rsidR="00E978BD" w:rsidRPr="00DB707E" w:rsidRDefault="00E978BD" w:rsidP="00AB35CF">
            <w:pPr>
              <w:spacing w:after="0"/>
              <w:rPr>
                <w:ins w:id="67304" w:author="RedCap - BigCR editor" w:date="2022-08-30T06:38:00Z"/>
                <w:rFonts w:ascii="Arial" w:eastAsiaTheme="minorHAnsi" w:hAnsi="Arial" w:cs="Arial"/>
                <w:b/>
                <w:sz w:val="18"/>
                <w:szCs w:val="22"/>
                <w:lang w:val="en-US"/>
              </w:rPr>
            </w:pPr>
          </w:p>
        </w:tc>
        <w:tc>
          <w:tcPr>
            <w:tcW w:w="1786" w:type="pct"/>
            <w:tcBorders>
              <w:top w:val="single" w:sz="4" w:space="0" w:color="auto"/>
              <w:left w:val="single" w:sz="4" w:space="0" w:color="auto"/>
              <w:bottom w:val="single" w:sz="4" w:space="0" w:color="auto"/>
              <w:right w:val="single" w:sz="4" w:space="0" w:color="auto"/>
            </w:tcBorders>
            <w:vAlign w:val="center"/>
            <w:hideMark/>
          </w:tcPr>
          <w:p w14:paraId="0A8AA5BF" w14:textId="77777777" w:rsidR="00E978BD" w:rsidRPr="00DB707E" w:rsidRDefault="00E978BD" w:rsidP="00AB35CF">
            <w:pPr>
              <w:pStyle w:val="TAC"/>
              <w:rPr>
                <w:ins w:id="67305" w:author="RedCap - BigCR editor" w:date="2022-08-30T06:38:00Z"/>
                <w:lang w:val="en-US"/>
              </w:rPr>
            </w:pPr>
            <w:ins w:id="67306" w:author="RedCap - BigCR editor" w:date="2022-08-30T06:38:00Z">
              <w:r w:rsidRPr="00DB707E">
                <w:rPr>
                  <w:lang w:val="en-US"/>
                </w:rPr>
                <w:t>NR_FDD_RC_FR1_F</w:t>
              </w:r>
            </w:ins>
          </w:p>
        </w:tc>
        <w:tc>
          <w:tcPr>
            <w:tcW w:w="824" w:type="pct"/>
            <w:tcBorders>
              <w:top w:val="single" w:sz="4" w:space="0" w:color="auto"/>
              <w:left w:val="single" w:sz="4" w:space="0" w:color="auto"/>
              <w:bottom w:val="single" w:sz="4" w:space="0" w:color="auto"/>
              <w:right w:val="single" w:sz="4" w:space="0" w:color="auto"/>
            </w:tcBorders>
            <w:vAlign w:val="center"/>
            <w:hideMark/>
          </w:tcPr>
          <w:p w14:paraId="040558C5" w14:textId="77777777" w:rsidR="00E978BD" w:rsidRPr="00DB707E" w:rsidRDefault="00E978BD" w:rsidP="00AB35CF">
            <w:pPr>
              <w:pStyle w:val="TAC"/>
              <w:rPr>
                <w:ins w:id="67307" w:author="RedCap - BigCR editor" w:date="2022-08-30T06:38:00Z"/>
                <w:lang w:val="en-US"/>
              </w:rPr>
            </w:pPr>
            <w:ins w:id="67308" w:author="RedCap - BigCR editor" w:date="2022-08-30T06:38:00Z">
              <w:r w:rsidRPr="00DB707E">
                <w:rPr>
                  <w:lang w:val="en-US"/>
                </w:rPr>
                <w:t>-121.5</w:t>
              </w:r>
            </w:ins>
          </w:p>
        </w:tc>
        <w:tc>
          <w:tcPr>
            <w:tcW w:w="826" w:type="pct"/>
            <w:tcBorders>
              <w:top w:val="single" w:sz="4" w:space="0" w:color="auto"/>
              <w:left w:val="single" w:sz="4" w:space="0" w:color="auto"/>
              <w:bottom w:val="single" w:sz="4" w:space="0" w:color="auto"/>
              <w:right w:val="single" w:sz="4" w:space="0" w:color="auto"/>
            </w:tcBorders>
            <w:vAlign w:val="center"/>
            <w:hideMark/>
          </w:tcPr>
          <w:p w14:paraId="5C2B42E0" w14:textId="77777777" w:rsidR="00E978BD" w:rsidRPr="00DB707E" w:rsidRDefault="00E978BD" w:rsidP="00AB35CF">
            <w:pPr>
              <w:pStyle w:val="TAC"/>
              <w:rPr>
                <w:ins w:id="67309" w:author="RedCap - BigCR editor" w:date="2022-08-30T06:38:00Z"/>
                <w:lang w:val="en-US"/>
              </w:rPr>
            </w:pPr>
            <w:ins w:id="67310" w:author="RedCap - BigCR editor" w:date="2022-08-30T06:38:00Z">
              <w:r w:rsidRPr="00DB707E">
                <w:rPr>
                  <w:lang w:val="en-US"/>
                </w:rPr>
                <w:t>-118.5</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B165E4" w14:textId="77777777" w:rsidR="00E978BD" w:rsidRPr="00DB707E" w:rsidRDefault="00E978BD" w:rsidP="00AB35CF">
            <w:pPr>
              <w:spacing w:after="0"/>
              <w:rPr>
                <w:ins w:id="67311" w:author="RedCap - BigCR editor" w:date="2022-08-30T06:38:00Z"/>
                <w:rFonts w:ascii="Arial" w:eastAsiaTheme="minorHAnsi" w:hAnsi="Arial"/>
                <w:sz w:val="18"/>
                <w:szCs w:val="22"/>
                <w:lang w:val="en-US"/>
              </w:rPr>
            </w:pPr>
          </w:p>
        </w:tc>
      </w:tr>
      <w:tr w:rsidR="00E978BD" w:rsidRPr="00DB707E" w14:paraId="51A8CE82" w14:textId="77777777" w:rsidTr="00AB35CF">
        <w:trPr>
          <w:ins w:id="67312" w:author="RedCap - BigCR editor" w:date="2022-08-30T06: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595913" w14:textId="77777777" w:rsidR="00E978BD" w:rsidRPr="00DB707E" w:rsidRDefault="00E978BD" w:rsidP="00AB35CF">
            <w:pPr>
              <w:spacing w:after="0"/>
              <w:rPr>
                <w:ins w:id="67313" w:author="RedCap - BigCR editor" w:date="2022-08-30T06:38:00Z"/>
                <w:rFonts w:ascii="Arial" w:eastAsiaTheme="minorHAnsi" w:hAnsi="Arial" w:cs="Arial"/>
                <w:b/>
                <w:sz w:val="18"/>
                <w:szCs w:val="22"/>
                <w:lang w:val="en-US"/>
              </w:rPr>
            </w:pPr>
          </w:p>
        </w:tc>
        <w:tc>
          <w:tcPr>
            <w:tcW w:w="1786" w:type="pct"/>
            <w:tcBorders>
              <w:top w:val="single" w:sz="4" w:space="0" w:color="auto"/>
              <w:left w:val="single" w:sz="4" w:space="0" w:color="auto"/>
              <w:bottom w:val="single" w:sz="4" w:space="0" w:color="auto"/>
              <w:right w:val="single" w:sz="4" w:space="0" w:color="auto"/>
            </w:tcBorders>
            <w:vAlign w:val="center"/>
            <w:hideMark/>
          </w:tcPr>
          <w:p w14:paraId="18BB1681" w14:textId="77777777" w:rsidR="00E978BD" w:rsidRPr="00DB707E" w:rsidRDefault="00E978BD" w:rsidP="00AB35CF">
            <w:pPr>
              <w:pStyle w:val="TAC"/>
              <w:rPr>
                <w:ins w:id="67314" w:author="RedCap - BigCR editor" w:date="2022-08-30T06:38:00Z"/>
                <w:lang w:val="en-US"/>
              </w:rPr>
            </w:pPr>
            <w:ins w:id="67315" w:author="RedCap - BigCR editor" w:date="2022-08-30T06:38:00Z">
              <w:r w:rsidRPr="00DB707E">
                <w:rPr>
                  <w:lang w:val="en-US"/>
                </w:rPr>
                <w:t>NR_FDD_RC_FR1_G</w:t>
              </w:r>
            </w:ins>
          </w:p>
        </w:tc>
        <w:tc>
          <w:tcPr>
            <w:tcW w:w="824" w:type="pct"/>
            <w:tcBorders>
              <w:top w:val="single" w:sz="4" w:space="0" w:color="auto"/>
              <w:left w:val="single" w:sz="4" w:space="0" w:color="auto"/>
              <w:bottom w:val="single" w:sz="4" w:space="0" w:color="auto"/>
              <w:right w:val="single" w:sz="4" w:space="0" w:color="auto"/>
            </w:tcBorders>
            <w:vAlign w:val="center"/>
            <w:hideMark/>
          </w:tcPr>
          <w:p w14:paraId="5C5B1C37" w14:textId="77777777" w:rsidR="00E978BD" w:rsidRPr="00DB707E" w:rsidRDefault="00E978BD" w:rsidP="00AB35CF">
            <w:pPr>
              <w:pStyle w:val="TAC"/>
              <w:rPr>
                <w:ins w:id="67316" w:author="RedCap - BigCR editor" w:date="2022-08-30T06:38:00Z"/>
                <w:lang w:val="en-US"/>
              </w:rPr>
            </w:pPr>
            <w:ins w:id="67317" w:author="RedCap - BigCR editor" w:date="2022-08-30T06:38:00Z">
              <w:r w:rsidRPr="00DB707E">
                <w:rPr>
                  <w:lang w:val="en-US"/>
                </w:rPr>
                <w:t>-121</w:t>
              </w:r>
            </w:ins>
          </w:p>
        </w:tc>
        <w:tc>
          <w:tcPr>
            <w:tcW w:w="826" w:type="pct"/>
            <w:tcBorders>
              <w:top w:val="single" w:sz="4" w:space="0" w:color="auto"/>
              <w:left w:val="single" w:sz="4" w:space="0" w:color="auto"/>
              <w:bottom w:val="single" w:sz="4" w:space="0" w:color="auto"/>
              <w:right w:val="single" w:sz="4" w:space="0" w:color="auto"/>
            </w:tcBorders>
            <w:vAlign w:val="center"/>
            <w:hideMark/>
          </w:tcPr>
          <w:p w14:paraId="2E566384" w14:textId="77777777" w:rsidR="00E978BD" w:rsidRPr="00DB707E" w:rsidRDefault="00E978BD" w:rsidP="00AB35CF">
            <w:pPr>
              <w:pStyle w:val="TAC"/>
              <w:rPr>
                <w:ins w:id="67318" w:author="RedCap - BigCR editor" w:date="2022-08-30T06:38:00Z"/>
                <w:lang w:val="en-US"/>
              </w:rPr>
            </w:pPr>
            <w:ins w:id="67319" w:author="RedCap - BigCR editor" w:date="2022-08-30T06:38:00Z">
              <w:r w:rsidRPr="00DB707E">
                <w:rPr>
                  <w:lang w:val="en-US"/>
                </w:rPr>
                <w:t>-118</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348A42" w14:textId="77777777" w:rsidR="00E978BD" w:rsidRPr="00DB707E" w:rsidRDefault="00E978BD" w:rsidP="00AB35CF">
            <w:pPr>
              <w:spacing w:after="0"/>
              <w:rPr>
                <w:ins w:id="67320" w:author="RedCap - BigCR editor" w:date="2022-08-30T06:38:00Z"/>
                <w:rFonts w:ascii="Arial" w:eastAsiaTheme="minorHAnsi" w:hAnsi="Arial"/>
                <w:sz w:val="18"/>
                <w:szCs w:val="22"/>
                <w:lang w:val="en-US"/>
              </w:rPr>
            </w:pPr>
          </w:p>
        </w:tc>
      </w:tr>
      <w:tr w:rsidR="00E978BD" w:rsidRPr="00DB707E" w14:paraId="1F064FFA" w14:textId="77777777" w:rsidTr="00AB35CF">
        <w:trPr>
          <w:ins w:id="67321" w:author="RedCap - BigCR editor" w:date="2022-08-30T06: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072479" w14:textId="77777777" w:rsidR="00E978BD" w:rsidRPr="00DB707E" w:rsidRDefault="00E978BD" w:rsidP="00AB35CF">
            <w:pPr>
              <w:spacing w:after="0"/>
              <w:rPr>
                <w:ins w:id="67322" w:author="RedCap - BigCR editor" w:date="2022-08-30T06:38:00Z"/>
                <w:rFonts w:ascii="Arial" w:eastAsiaTheme="minorHAnsi" w:hAnsi="Arial" w:cs="Arial"/>
                <w:b/>
                <w:sz w:val="18"/>
                <w:szCs w:val="22"/>
                <w:lang w:val="en-US"/>
              </w:rPr>
            </w:pPr>
          </w:p>
        </w:tc>
        <w:tc>
          <w:tcPr>
            <w:tcW w:w="1786" w:type="pct"/>
            <w:tcBorders>
              <w:top w:val="single" w:sz="4" w:space="0" w:color="auto"/>
              <w:left w:val="single" w:sz="4" w:space="0" w:color="auto"/>
              <w:bottom w:val="single" w:sz="4" w:space="0" w:color="auto"/>
              <w:right w:val="single" w:sz="4" w:space="0" w:color="auto"/>
            </w:tcBorders>
            <w:vAlign w:val="center"/>
            <w:hideMark/>
          </w:tcPr>
          <w:p w14:paraId="310F083B" w14:textId="77777777" w:rsidR="00E978BD" w:rsidRPr="00DB707E" w:rsidRDefault="00E978BD" w:rsidP="00AB35CF">
            <w:pPr>
              <w:pStyle w:val="TAC"/>
              <w:rPr>
                <w:ins w:id="67323" w:author="RedCap - BigCR editor" w:date="2022-08-30T06:38:00Z"/>
                <w:lang w:val="en-US"/>
              </w:rPr>
            </w:pPr>
            <w:ins w:id="67324" w:author="RedCap - BigCR editor" w:date="2022-08-30T06:38:00Z">
              <w:r w:rsidRPr="00DB707E">
                <w:rPr>
                  <w:lang w:val="en-US"/>
                </w:rPr>
                <w:t>NR_FDD_RC_FR1_H</w:t>
              </w:r>
            </w:ins>
          </w:p>
        </w:tc>
        <w:tc>
          <w:tcPr>
            <w:tcW w:w="824" w:type="pct"/>
            <w:tcBorders>
              <w:top w:val="single" w:sz="4" w:space="0" w:color="auto"/>
              <w:left w:val="single" w:sz="4" w:space="0" w:color="auto"/>
              <w:bottom w:val="single" w:sz="4" w:space="0" w:color="auto"/>
              <w:right w:val="single" w:sz="4" w:space="0" w:color="auto"/>
            </w:tcBorders>
            <w:vAlign w:val="center"/>
            <w:hideMark/>
          </w:tcPr>
          <w:p w14:paraId="28BB83D8" w14:textId="77777777" w:rsidR="00E978BD" w:rsidRPr="00DB707E" w:rsidRDefault="00E978BD" w:rsidP="00AB35CF">
            <w:pPr>
              <w:pStyle w:val="TAC"/>
              <w:rPr>
                <w:ins w:id="67325" w:author="RedCap - BigCR editor" w:date="2022-08-30T06:38:00Z"/>
                <w:lang w:val="en-US"/>
              </w:rPr>
            </w:pPr>
            <w:ins w:id="67326" w:author="RedCap - BigCR editor" w:date="2022-08-30T06:38:00Z">
              <w:r w:rsidRPr="00DB707E">
                <w:rPr>
                  <w:lang w:val="en-US"/>
                </w:rPr>
                <w:t>-120.5</w:t>
              </w:r>
            </w:ins>
          </w:p>
        </w:tc>
        <w:tc>
          <w:tcPr>
            <w:tcW w:w="826" w:type="pct"/>
            <w:tcBorders>
              <w:top w:val="single" w:sz="4" w:space="0" w:color="auto"/>
              <w:left w:val="single" w:sz="4" w:space="0" w:color="auto"/>
              <w:bottom w:val="single" w:sz="4" w:space="0" w:color="auto"/>
              <w:right w:val="single" w:sz="4" w:space="0" w:color="auto"/>
            </w:tcBorders>
            <w:vAlign w:val="center"/>
            <w:hideMark/>
          </w:tcPr>
          <w:p w14:paraId="3CBDC917" w14:textId="77777777" w:rsidR="00E978BD" w:rsidRPr="00DB707E" w:rsidRDefault="00E978BD" w:rsidP="00AB35CF">
            <w:pPr>
              <w:pStyle w:val="TAC"/>
              <w:rPr>
                <w:ins w:id="67327" w:author="RedCap - BigCR editor" w:date="2022-08-30T06:38:00Z"/>
                <w:lang w:val="en-US"/>
              </w:rPr>
            </w:pPr>
            <w:ins w:id="67328" w:author="RedCap - BigCR editor" w:date="2022-08-30T06:38:00Z">
              <w:r w:rsidRPr="00DB707E">
                <w:rPr>
                  <w:lang w:val="en-US"/>
                </w:rPr>
                <w:t>-117.5</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D8461B" w14:textId="77777777" w:rsidR="00E978BD" w:rsidRPr="00DB707E" w:rsidRDefault="00E978BD" w:rsidP="00AB35CF">
            <w:pPr>
              <w:spacing w:after="0"/>
              <w:rPr>
                <w:ins w:id="67329" w:author="RedCap - BigCR editor" w:date="2022-08-30T06:38:00Z"/>
                <w:rFonts w:ascii="Arial" w:eastAsiaTheme="minorHAnsi" w:hAnsi="Arial"/>
                <w:sz w:val="18"/>
                <w:szCs w:val="22"/>
                <w:lang w:val="en-US"/>
              </w:rPr>
            </w:pPr>
          </w:p>
        </w:tc>
      </w:tr>
      <w:tr w:rsidR="00E978BD" w:rsidRPr="00DB707E" w14:paraId="68ED8391" w14:textId="77777777" w:rsidTr="00AB35CF">
        <w:trPr>
          <w:ins w:id="67330" w:author="RedCap - BigCR editor" w:date="2022-08-30T06:38:00Z"/>
        </w:trPr>
        <w:tc>
          <w:tcPr>
            <w:tcW w:w="5000" w:type="pct"/>
            <w:gridSpan w:val="5"/>
            <w:tcBorders>
              <w:top w:val="single" w:sz="4" w:space="0" w:color="auto"/>
              <w:left w:val="single" w:sz="4" w:space="0" w:color="auto"/>
              <w:bottom w:val="single" w:sz="4" w:space="0" w:color="auto"/>
              <w:right w:val="single" w:sz="4" w:space="0" w:color="auto"/>
            </w:tcBorders>
            <w:hideMark/>
          </w:tcPr>
          <w:p w14:paraId="5036FF50" w14:textId="77777777" w:rsidR="00E978BD" w:rsidRPr="00DB707E" w:rsidRDefault="00E978BD" w:rsidP="00AB35CF">
            <w:pPr>
              <w:pStyle w:val="TAN"/>
              <w:rPr>
                <w:ins w:id="67331" w:author="RedCap - BigCR editor" w:date="2022-08-30T06:38:00Z"/>
                <w:lang w:val="en-US"/>
              </w:rPr>
            </w:pPr>
            <w:ins w:id="67332" w:author="RedCap - BigCR editor" w:date="2022-08-30T06:38:00Z">
              <w:r w:rsidRPr="00DB707E">
                <w:rPr>
                  <w:lang w:val="en-US"/>
                </w:rPr>
                <w:t>NOTE 1:</w:t>
              </w:r>
              <w:r w:rsidRPr="00DB707E">
                <w:rPr>
                  <w:lang w:val="en-US"/>
                </w:rPr>
                <w:tab/>
                <w:t>NR operating band groups are defined in clause 3.5.2.</w:t>
              </w:r>
            </w:ins>
          </w:p>
        </w:tc>
      </w:tr>
    </w:tbl>
    <w:p w14:paraId="7ADD33E7" w14:textId="77777777" w:rsidR="00E978BD" w:rsidRPr="00DB707E" w:rsidRDefault="00E978BD" w:rsidP="00E978BD">
      <w:pPr>
        <w:rPr>
          <w:ins w:id="67333" w:author="RedCap - BigCR editor" w:date="2022-08-30T06:38:00Z"/>
          <w:rFonts w:asciiTheme="minorHAnsi" w:eastAsiaTheme="minorHAnsi" w:hAnsiTheme="minorHAnsi" w:cstheme="minorBidi"/>
          <w:sz w:val="22"/>
          <w:szCs w:val="22"/>
          <w:lang w:val="en-US"/>
        </w:rPr>
      </w:pPr>
    </w:p>
    <w:p w14:paraId="131D2A25" w14:textId="77777777" w:rsidR="00E978BD" w:rsidRPr="00DB707E" w:rsidRDefault="00E978BD" w:rsidP="00E978BD">
      <w:pPr>
        <w:jc w:val="center"/>
        <w:rPr>
          <w:ins w:id="67334" w:author="RedCap - BigCR editor" w:date="2022-08-30T06:38:00Z"/>
          <w:rFonts w:asciiTheme="minorHAnsi" w:eastAsiaTheme="minorHAnsi" w:hAnsiTheme="minorHAnsi" w:cstheme="minorBidi"/>
          <w:sz w:val="22"/>
          <w:szCs w:val="22"/>
          <w:lang w:val="en-US"/>
        </w:rPr>
      </w:pPr>
    </w:p>
    <w:p w14:paraId="60E67F6B" w14:textId="77777777" w:rsidR="00E978BD" w:rsidRPr="00DB707E" w:rsidRDefault="00E978BD" w:rsidP="00E978BD">
      <w:pPr>
        <w:pStyle w:val="TH"/>
        <w:rPr>
          <w:ins w:id="67335" w:author="RedCap - BigCR editor" w:date="2022-08-30T06:38:00Z"/>
        </w:rPr>
      </w:pPr>
      <w:ins w:id="67336" w:author="RedCap - BigCR editor" w:date="2022-08-30T06:38:00Z">
        <w:r w:rsidRPr="00DB707E">
          <w:t>Table B.1.x1-2: Conditions for intra-frequency cell re-selection in FR1 for RedCap for 1Rx</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6"/>
        <w:gridCol w:w="3439"/>
        <w:gridCol w:w="1587"/>
        <w:gridCol w:w="1591"/>
        <w:gridCol w:w="1856"/>
      </w:tblGrid>
      <w:tr w:rsidR="00E978BD" w:rsidRPr="00DB707E" w14:paraId="7C2AA86E" w14:textId="77777777" w:rsidTr="00AB35CF">
        <w:trPr>
          <w:trHeight w:val="105"/>
          <w:ins w:id="67337" w:author="RedCap - BigCR editor" w:date="2022-08-30T06:38:00Z"/>
        </w:trPr>
        <w:tc>
          <w:tcPr>
            <w:tcW w:w="600" w:type="pct"/>
            <w:vMerge w:val="restart"/>
            <w:tcBorders>
              <w:top w:val="single" w:sz="4" w:space="0" w:color="auto"/>
              <w:left w:val="single" w:sz="4" w:space="0" w:color="auto"/>
              <w:bottom w:val="single" w:sz="4" w:space="0" w:color="auto"/>
              <w:right w:val="single" w:sz="4" w:space="0" w:color="auto"/>
            </w:tcBorders>
            <w:vAlign w:val="center"/>
            <w:hideMark/>
          </w:tcPr>
          <w:p w14:paraId="05B30BA2" w14:textId="77777777" w:rsidR="00E978BD" w:rsidRPr="00DB707E" w:rsidRDefault="00E978BD" w:rsidP="00AB35CF">
            <w:pPr>
              <w:pStyle w:val="TAH"/>
              <w:rPr>
                <w:ins w:id="67338" w:author="RedCap - BigCR editor" w:date="2022-08-30T06:38:00Z"/>
                <w:lang w:val="en-US"/>
              </w:rPr>
            </w:pPr>
            <w:ins w:id="67339" w:author="RedCap - BigCR editor" w:date="2022-08-30T06:38:00Z">
              <w:r w:rsidRPr="00DB707E">
                <w:rPr>
                  <w:lang w:val="en-US"/>
                </w:rPr>
                <w:t>Parameter</w:t>
              </w:r>
            </w:ins>
          </w:p>
        </w:tc>
        <w:tc>
          <w:tcPr>
            <w:tcW w:w="1786" w:type="pct"/>
            <w:vMerge w:val="restart"/>
            <w:tcBorders>
              <w:top w:val="single" w:sz="4" w:space="0" w:color="auto"/>
              <w:left w:val="single" w:sz="4" w:space="0" w:color="auto"/>
              <w:bottom w:val="single" w:sz="4" w:space="0" w:color="auto"/>
              <w:right w:val="single" w:sz="4" w:space="0" w:color="auto"/>
            </w:tcBorders>
            <w:vAlign w:val="center"/>
            <w:hideMark/>
          </w:tcPr>
          <w:p w14:paraId="40D1FE93" w14:textId="77777777" w:rsidR="00E978BD" w:rsidRPr="00DB707E" w:rsidRDefault="00E978BD" w:rsidP="00AB35CF">
            <w:pPr>
              <w:pStyle w:val="TAH"/>
              <w:rPr>
                <w:ins w:id="67340" w:author="RedCap - BigCR editor" w:date="2022-08-30T06:38:00Z"/>
                <w:lang w:val="en-US"/>
              </w:rPr>
            </w:pPr>
            <w:ins w:id="67341" w:author="RedCap - BigCR editor" w:date="2022-08-30T06:38:00Z">
              <w:r w:rsidRPr="00DB707E">
                <w:rPr>
                  <w:lang w:val="en-US"/>
                </w:rPr>
                <w:t>NR operating band groups</w:t>
              </w:r>
              <w:r w:rsidRPr="00DB707E">
                <w:rPr>
                  <w:vertAlign w:val="superscript"/>
                  <w:lang w:val="en-US"/>
                </w:rPr>
                <w:t xml:space="preserve"> Note1</w:t>
              </w:r>
            </w:ins>
          </w:p>
        </w:tc>
        <w:tc>
          <w:tcPr>
            <w:tcW w:w="1650" w:type="pct"/>
            <w:gridSpan w:val="2"/>
            <w:tcBorders>
              <w:top w:val="single" w:sz="4" w:space="0" w:color="auto"/>
              <w:left w:val="single" w:sz="4" w:space="0" w:color="auto"/>
              <w:bottom w:val="single" w:sz="4" w:space="0" w:color="auto"/>
              <w:right w:val="single" w:sz="4" w:space="0" w:color="auto"/>
            </w:tcBorders>
            <w:vAlign w:val="center"/>
            <w:hideMark/>
          </w:tcPr>
          <w:p w14:paraId="53201422" w14:textId="77777777" w:rsidR="00E978BD" w:rsidRPr="00DB707E" w:rsidRDefault="00E978BD" w:rsidP="00AB35CF">
            <w:pPr>
              <w:pStyle w:val="TAH"/>
              <w:rPr>
                <w:ins w:id="67342" w:author="RedCap - BigCR editor" w:date="2022-08-30T06:38:00Z"/>
                <w:lang w:val="en-US"/>
              </w:rPr>
            </w:pPr>
            <w:ins w:id="67343" w:author="RedCap - BigCR editor" w:date="2022-08-30T06:38:00Z">
              <w:r w:rsidRPr="00DB707E">
                <w:rPr>
                  <w:lang w:val="en-US"/>
                </w:rPr>
                <w:t>Minimum SSB_RP</w:t>
              </w:r>
            </w:ins>
          </w:p>
        </w:tc>
        <w:tc>
          <w:tcPr>
            <w:tcW w:w="964" w:type="pct"/>
            <w:tcBorders>
              <w:top w:val="single" w:sz="4" w:space="0" w:color="auto"/>
              <w:left w:val="single" w:sz="4" w:space="0" w:color="auto"/>
              <w:bottom w:val="single" w:sz="4" w:space="0" w:color="auto"/>
              <w:right w:val="single" w:sz="4" w:space="0" w:color="auto"/>
            </w:tcBorders>
            <w:hideMark/>
          </w:tcPr>
          <w:p w14:paraId="10B1482D" w14:textId="77777777" w:rsidR="00E978BD" w:rsidRPr="00DB707E" w:rsidRDefault="00E978BD" w:rsidP="00AB35CF">
            <w:pPr>
              <w:pStyle w:val="TAH"/>
              <w:rPr>
                <w:ins w:id="67344" w:author="RedCap - BigCR editor" w:date="2022-08-30T06:38:00Z"/>
                <w:lang w:val="en-US"/>
              </w:rPr>
            </w:pPr>
            <w:ins w:id="67345" w:author="RedCap - BigCR editor" w:date="2022-08-30T06:38:00Z">
              <w:r w:rsidRPr="00DB707E">
                <w:rPr>
                  <w:lang w:val="en-US"/>
                </w:rPr>
                <w:t xml:space="preserve">SSB </w:t>
              </w:r>
              <w:proofErr w:type="spellStart"/>
              <w:r w:rsidRPr="00DB707E">
                <w:rPr>
                  <w:lang w:val="en-US"/>
                </w:rPr>
                <w:t>Ês</w:t>
              </w:r>
              <w:proofErr w:type="spellEnd"/>
              <w:r w:rsidRPr="00DB707E">
                <w:rPr>
                  <w:lang w:val="en-US"/>
                </w:rPr>
                <w:t>/</w:t>
              </w:r>
              <w:proofErr w:type="spellStart"/>
              <w:r w:rsidRPr="00DB707E">
                <w:rPr>
                  <w:lang w:val="en-US"/>
                </w:rPr>
                <w:t>Iot</w:t>
              </w:r>
              <w:proofErr w:type="spellEnd"/>
            </w:ins>
          </w:p>
        </w:tc>
      </w:tr>
      <w:tr w:rsidR="00E978BD" w:rsidRPr="00DB707E" w14:paraId="635E984D" w14:textId="77777777" w:rsidTr="00AB35CF">
        <w:trPr>
          <w:trHeight w:val="105"/>
          <w:ins w:id="67346" w:author="RedCap - BigCR editor" w:date="2022-08-30T06: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8C8C1C" w14:textId="77777777" w:rsidR="00E978BD" w:rsidRPr="00DB707E" w:rsidRDefault="00E978BD" w:rsidP="00AB35CF">
            <w:pPr>
              <w:spacing w:after="0"/>
              <w:rPr>
                <w:ins w:id="67347" w:author="RedCap - BigCR editor" w:date="2022-08-30T06:38:00Z"/>
                <w:rFonts w:ascii="Arial" w:eastAsiaTheme="minorHAnsi" w:hAnsi="Arial"/>
                <w:b/>
                <w:sz w:val="18"/>
                <w:szCs w:val="22"/>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7C34C" w14:textId="77777777" w:rsidR="00E978BD" w:rsidRPr="00DB707E" w:rsidRDefault="00E978BD" w:rsidP="00AB35CF">
            <w:pPr>
              <w:spacing w:after="0"/>
              <w:rPr>
                <w:ins w:id="67348" w:author="RedCap - BigCR editor" w:date="2022-08-30T06:38:00Z"/>
                <w:rFonts w:ascii="Arial" w:eastAsiaTheme="minorHAnsi" w:hAnsi="Arial"/>
                <w:b/>
                <w:sz w:val="18"/>
                <w:szCs w:val="22"/>
                <w:lang w:val="en-US"/>
              </w:rPr>
            </w:pPr>
          </w:p>
        </w:tc>
        <w:tc>
          <w:tcPr>
            <w:tcW w:w="1650" w:type="pct"/>
            <w:gridSpan w:val="2"/>
            <w:tcBorders>
              <w:top w:val="single" w:sz="4" w:space="0" w:color="auto"/>
              <w:left w:val="single" w:sz="4" w:space="0" w:color="auto"/>
              <w:bottom w:val="single" w:sz="4" w:space="0" w:color="auto"/>
              <w:right w:val="single" w:sz="4" w:space="0" w:color="auto"/>
            </w:tcBorders>
            <w:vAlign w:val="center"/>
            <w:hideMark/>
          </w:tcPr>
          <w:p w14:paraId="3B3C0C22" w14:textId="77777777" w:rsidR="00E978BD" w:rsidRPr="00DB707E" w:rsidRDefault="00E978BD" w:rsidP="00AB35CF">
            <w:pPr>
              <w:pStyle w:val="TAH"/>
              <w:rPr>
                <w:ins w:id="67349" w:author="RedCap - BigCR editor" w:date="2022-08-30T06:38:00Z"/>
                <w:lang w:val="en-US"/>
              </w:rPr>
            </w:pPr>
            <w:ins w:id="67350" w:author="RedCap - BigCR editor" w:date="2022-08-30T06:38:00Z">
              <w:r w:rsidRPr="00DB707E">
                <w:rPr>
                  <w:lang w:val="en-US"/>
                </w:rPr>
                <w:t>dBm / SCS</w:t>
              </w:r>
              <w:r w:rsidRPr="00DB707E">
                <w:rPr>
                  <w:vertAlign w:val="subscript"/>
                  <w:lang w:val="en-US"/>
                </w:rPr>
                <w:t>SSB</w:t>
              </w:r>
            </w:ins>
          </w:p>
        </w:tc>
        <w:tc>
          <w:tcPr>
            <w:tcW w:w="964" w:type="pct"/>
            <w:vMerge w:val="restart"/>
            <w:tcBorders>
              <w:top w:val="single" w:sz="4" w:space="0" w:color="auto"/>
              <w:left w:val="single" w:sz="4" w:space="0" w:color="auto"/>
              <w:bottom w:val="single" w:sz="4" w:space="0" w:color="auto"/>
              <w:right w:val="single" w:sz="4" w:space="0" w:color="auto"/>
            </w:tcBorders>
            <w:vAlign w:val="center"/>
            <w:hideMark/>
          </w:tcPr>
          <w:p w14:paraId="09AA3FCF" w14:textId="77777777" w:rsidR="00E978BD" w:rsidRPr="00DB707E" w:rsidRDefault="00E978BD" w:rsidP="00AB35CF">
            <w:pPr>
              <w:pStyle w:val="TAH"/>
              <w:rPr>
                <w:ins w:id="67351" w:author="RedCap - BigCR editor" w:date="2022-08-30T06:38:00Z"/>
                <w:lang w:val="en-US"/>
              </w:rPr>
            </w:pPr>
            <w:ins w:id="67352" w:author="RedCap - BigCR editor" w:date="2022-08-30T06:38:00Z">
              <w:r w:rsidRPr="00DB707E">
                <w:rPr>
                  <w:lang w:val="en-US"/>
                </w:rPr>
                <w:t>dB</w:t>
              </w:r>
            </w:ins>
          </w:p>
        </w:tc>
      </w:tr>
      <w:tr w:rsidR="00E978BD" w:rsidRPr="00DB707E" w14:paraId="58C80530" w14:textId="77777777" w:rsidTr="00AB35CF">
        <w:trPr>
          <w:trHeight w:val="105"/>
          <w:ins w:id="67353" w:author="RedCap - BigCR editor" w:date="2022-08-30T06: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05B357" w14:textId="77777777" w:rsidR="00E978BD" w:rsidRPr="00DB707E" w:rsidRDefault="00E978BD" w:rsidP="00AB35CF">
            <w:pPr>
              <w:spacing w:after="0"/>
              <w:rPr>
                <w:ins w:id="67354" w:author="RedCap - BigCR editor" w:date="2022-08-30T06:38:00Z"/>
                <w:rFonts w:ascii="Arial" w:eastAsiaTheme="minorHAnsi" w:hAnsi="Arial"/>
                <w:b/>
                <w:sz w:val="18"/>
                <w:szCs w:val="22"/>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BDE3A0" w14:textId="77777777" w:rsidR="00E978BD" w:rsidRPr="00DB707E" w:rsidRDefault="00E978BD" w:rsidP="00AB35CF">
            <w:pPr>
              <w:spacing w:after="0"/>
              <w:rPr>
                <w:ins w:id="67355" w:author="RedCap - BigCR editor" w:date="2022-08-30T06:38:00Z"/>
                <w:rFonts w:ascii="Arial" w:eastAsiaTheme="minorHAnsi" w:hAnsi="Arial"/>
                <w:b/>
                <w:sz w:val="18"/>
                <w:szCs w:val="22"/>
                <w:lang w:val="en-US"/>
              </w:rPr>
            </w:pPr>
          </w:p>
        </w:tc>
        <w:tc>
          <w:tcPr>
            <w:tcW w:w="824" w:type="pct"/>
            <w:tcBorders>
              <w:top w:val="single" w:sz="4" w:space="0" w:color="auto"/>
              <w:left w:val="single" w:sz="4" w:space="0" w:color="auto"/>
              <w:bottom w:val="single" w:sz="4" w:space="0" w:color="auto"/>
              <w:right w:val="single" w:sz="4" w:space="0" w:color="auto"/>
            </w:tcBorders>
            <w:vAlign w:val="center"/>
            <w:hideMark/>
          </w:tcPr>
          <w:p w14:paraId="07D254DC" w14:textId="77777777" w:rsidR="00E978BD" w:rsidRPr="00DB707E" w:rsidRDefault="00E978BD" w:rsidP="00AB35CF">
            <w:pPr>
              <w:pStyle w:val="TAH"/>
              <w:rPr>
                <w:ins w:id="67356" w:author="RedCap - BigCR editor" w:date="2022-08-30T06:38:00Z"/>
                <w:lang w:val="en-US"/>
              </w:rPr>
            </w:pPr>
            <w:ins w:id="67357" w:author="RedCap - BigCR editor" w:date="2022-08-30T06:38:00Z">
              <w:r w:rsidRPr="00DB707E">
                <w:rPr>
                  <w:lang w:val="en-US"/>
                </w:rPr>
                <w:t>SCS</w:t>
              </w:r>
              <w:r w:rsidRPr="00DB707E">
                <w:rPr>
                  <w:vertAlign w:val="subscript"/>
                  <w:lang w:val="en-US"/>
                </w:rPr>
                <w:t>SSB</w:t>
              </w:r>
              <w:r w:rsidRPr="00DB707E">
                <w:rPr>
                  <w:lang w:val="en-US"/>
                </w:rPr>
                <w:t xml:space="preserve"> = 15 kHz</w:t>
              </w:r>
            </w:ins>
          </w:p>
        </w:tc>
        <w:tc>
          <w:tcPr>
            <w:tcW w:w="826" w:type="pct"/>
            <w:tcBorders>
              <w:top w:val="single" w:sz="4" w:space="0" w:color="auto"/>
              <w:left w:val="single" w:sz="4" w:space="0" w:color="auto"/>
              <w:bottom w:val="single" w:sz="4" w:space="0" w:color="auto"/>
              <w:right w:val="single" w:sz="4" w:space="0" w:color="auto"/>
            </w:tcBorders>
            <w:vAlign w:val="center"/>
            <w:hideMark/>
          </w:tcPr>
          <w:p w14:paraId="2B0E2655" w14:textId="77777777" w:rsidR="00E978BD" w:rsidRPr="00DB707E" w:rsidRDefault="00E978BD" w:rsidP="00AB35CF">
            <w:pPr>
              <w:pStyle w:val="TAH"/>
              <w:rPr>
                <w:ins w:id="67358" w:author="RedCap - BigCR editor" w:date="2022-08-30T06:38:00Z"/>
                <w:lang w:val="en-US"/>
              </w:rPr>
            </w:pPr>
            <w:ins w:id="67359" w:author="RedCap - BigCR editor" w:date="2022-08-30T06:38:00Z">
              <w:r w:rsidRPr="00DB707E">
                <w:rPr>
                  <w:lang w:val="en-US"/>
                </w:rPr>
                <w:t>SCS</w:t>
              </w:r>
              <w:r w:rsidRPr="00DB707E">
                <w:rPr>
                  <w:vertAlign w:val="subscript"/>
                  <w:lang w:val="en-US"/>
                </w:rPr>
                <w:t>SSB</w:t>
              </w:r>
              <w:r w:rsidRPr="00DB707E">
                <w:rPr>
                  <w:lang w:val="en-US"/>
                </w:rPr>
                <w:t xml:space="preserve"> = 30 kHz</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E15D60" w14:textId="77777777" w:rsidR="00E978BD" w:rsidRPr="00DB707E" w:rsidRDefault="00E978BD" w:rsidP="00AB35CF">
            <w:pPr>
              <w:spacing w:after="0"/>
              <w:rPr>
                <w:ins w:id="67360" w:author="RedCap - BigCR editor" w:date="2022-08-30T06:38:00Z"/>
                <w:rFonts w:ascii="Arial" w:eastAsiaTheme="minorHAnsi" w:hAnsi="Arial"/>
                <w:b/>
                <w:sz w:val="18"/>
                <w:szCs w:val="22"/>
                <w:lang w:val="en-US"/>
              </w:rPr>
            </w:pPr>
          </w:p>
        </w:tc>
      </w:tr>
      <w:tr w:rsidR="00E978BD" w:rsidRPr="00DB707E" w14:paraId="4A820609" w14:textId="77777777" w:rsidTr="00AB35CF">
        <w:trPr>
          <w:ins w:id="67361" w:author="RedCap - BigCR editor" w:date="2022-08-30T06:38:00Z"/>
        </w:trPr>
        <w:tc>
          <w:tcPr>
            <w:tcW w:w="600" w:type="pct"/>
            <w:vMerge w:val="restart"/>
            <w:tcBorders>
              <w:top w:val="single" w:sz="4" w:space="0" w:color="auto"/>
              <w:left w:val="single" w:sz="4" w:space="0" w:color="auto"/>
              <w:bottom w:val="single" w:sz="4" w:space="0" w:color="auto"/>
              <w:right w:val="single" w:sz="4" w:space="0" w:color="auto"/>
            </w:tcBorders>
            <w:vAlign w:val="center"/>
            <w:hideMark/>
          </w:tcPr>
          <w:p w14:paraId="0C7BF010" w14:textId="77777777" w:rsidR="00E978BD" w:rsidRPr="00DB707E" w:rsidRDefault="00E978BD" w:rsidP="00AB35CF">
            <w:pPr>
              <w:keepNext/>
              <w:keepLines/>
              <w:spacing w:after="0"/>
              <w:jc w:val="center"/>
              <w:rPr>
                <w:ins w:id="67362" w:author="RedCap - BigCR editor" w:date="2022-08-30T06:38:00Z"/>
                <w:rFonts w:ascii="Arial" w:hAnsi="Arial" w:cs="Arial"/>
                <w:b/>
                <w:sz w:val="18"/>
                <w:lang w:val="en-US"/>
              </w:rPr>
            </w:pPr>
            <w:ins w:id="67363" w:author="RedCap - BigCR editor" w:date="2022-08-30T06:38:00Z">
              <w:r w:rsidRPr="00DB707E">
                <w:rPr>
                  <w:rFonts w:ascii="Arial" w:hAnsi="Arial"/>
                  <w:b/>
                  <w:sz w:val="18"/>
                  <w:lang w:val="en-US"/>
                </w:rPr>
                <w:t>Condition</w:t>
              </w:r>
              <w:r w:rsidRPr="00DB707E">
                <w:rPr>
                  <w:rFonts w:ascii="Arial" w:hAnsi="Arial" w:cs="Arial"/>
                  <w:b/>
                  <w:sz w:val="18"/>
                  <w:lang w:val="en-US"/>
                </w:rPr>
                <w:t>s</w:t>
              </w:r>
            </w:ins>
          </w:p>
        </w:tc>
        <w:tc>
          <w:tcPr>
            <w:tcW w:w="1786" w:type="pct"/>
            <w:tcBorders>
              <w:top w:val="single" w:sz="4" w:space="0" w:color="auto"/>
              <w:left w:val="single" w:sz="4" w:space="0" w:color="auto"/>
              <w:bottom w:val="single" w:sz="4" w:space="0" w:color="auto"/>
              <w:right w:val="single" w:sz="4" w:space="0" w:color="auto"/>
            </w:tcBorders>
            <w:hideMark/>
          </w:tcPr>
          <w:p w14:paraId="09B53F54" w14:textId="77777777" w:rsidR="00E978BD" w:rsidRPr="00DB707E" w:rsidRDefault="00E978BD" w:rsidP="00AB35CF">
            <w:pPr>
              <w:pStyle w:val="TAC"/>
              <w:rPr>
                <w:ins w:id="67364" w:author="RedCap - BigCR editor" w:date="2022-08-30T06:38:00Z"/>
                <w:rFonts w:cstheme="minorBidi"/>
                <w:lang w:val="en-US"/>
              </w:rPr>
            </w:pPr>
            <w:ins w:id="67365" w:author="RedCap - BigCR editor" w:date="2022-08-30T06:38:00Z">
              <w:r w:rsidRPr="00DB707E">
                <w:rPr>
                  <w:lang w:val="en-US"/>
                </w:rPr>
                <w:t>NR_FDD_RC_FR1_A, NR_TDD_RC_FR1_A</w:t>
              </w:r>
            </w:ins>
          </w:p>
        </w:tc>
        <w:tc>
          <w:tcPr>
            <w:tcW w:w="824" w:type="pct"/>
            <w:tcBorders>
              <w:top w:val="single" w:sz="4" w:space="0" w:color="auto"/>
              <w:left w:val="single" w:sz="4" w:space="0" w:color="auto"/>
              <w:bottom w:val="single" w:sz="4" w:space="0" w:color="auto"/>
              <w:right w:val="single" w:sz="4" w:space="0" w:color="auto"/>
            </w:tcBorders>
            <w:vAlign w:val="center"/>
            <w:hideMark/>
          </w:tcPr>
          <w:p w14:paraId="094B1EC2" w14:textId="77777777" w:rsidR="00E978BD" w:rsidRPr="00DB707E" w:rsidRDefault="00E978BD" w:rsidP="00AB35CF">
            <w:pPr>
              <w:pStyle w:val="TAC"/>
              <w:rPr>
                <w:ins w:id="67366" w:author="RedCap - BigCR editor" w:date="2022-08-30T06:38:00Z"/>
                <w:lang w:val="en-US"/>
              </w:rPr>
            </w:pPr>
            <w:ins w:id="67367" w:author="RedCap - BigCR editor" w:date="2022-08-30T06:38:00Z">
              <w:r w:rsidRPr="00DB707E">
                <w:rPr>
                  <w:lang w:val="en-US"/>
                </w:rPr>
                <w:t>TBD</w:t>
              </w:r>
            </w:ins>
          </w:p>
        </w:tc>
        <w:tc>
          <w:tcPr>
            <w:tcW w:w="826" w:type="pct"/>
            <w:tcBorders>
              <w:top w:val="single" w:sz="4" w:space="0" w:color="auto"/>
              <w:left w:val="single" w:sz="4" w:space="0" w:color="auto"/>
              <w:bottom w:val="single" w:sz="4" w:space="0" w:color="auto"/>
              <w:right w:val="single" w:sz="4" w:space="0" w:color="auto"/>
            </w:tcBorders>
            <w:hideMark/>
          </w:tcPr>
          <w:p w14:paraId="21E7B685" w14:textId="77777777" w:rsidR="00E978BD" w:rsidRPr="00DB707E" w:rsidRDefault="00E978BD" w:rsidP="00AB35CF">
            <w:pPr>
              <w:pStyle w:val="TAC"/>
              <w:rPr>
                <w:ins w:id="67368" w:author="RedCap - BigCR editor" w:date="2022-08-30T06:38:00Z"/>
                <w:lang w:val="en-US"/>
              </w:rPr>
            </w:pPr>
            <w:ins w:id="67369" w:author="RedCap - BigCR editor" w:date="2022-08-30T06:38:00Z">
              <w:r w:rsidRPr="00DB707E">
                <w:rPr>
                  <w:lang w:val="en-US"/>
                </w:rPr>
                <w:t>TBD</w:t>
              </w:r>
            </w:ins>
          </w:p>
        </w:tc>
        <w:tc>
          <w:tcPr>
            <w:tcW w:w="964" w:type="pct"/>
            <w:vMerge w:val="restart"/>
            <w:tcBorders>
              <w:top w:val="single" w:sz="4" w:space="0" w:color="auto"/>
              <w:left w:val="single" w:sz="4" w:space="0" w:color="auto"/>
              <w:bottom w:val="single" w:sz="4" w:space="0" w:color="auto"/>
              <w:right w:val="single" w:sz="4" w:space="0" w:color="auto"/>
            </w:tcBorders>
            <w:vAlign w:val="center"/>
            <w:hideMark/>
          </w:tcPr>
          <w:p w14:paraId="5151CF14" w14:textId="77777777" w:rsidR="00E978BD" w:rsidRPr="00DB707E" w:rsidRDefault="00E978BD" w:rsidP="00AB35CF">
            <w:pPr>
              <w:pStyle w:val="TAC"/>
              <w:rPr>
                <w:ins w:id="67370" w:author="RedCap - BigCR editor" w:date="2022-08-30T06:38:00Z"/>
                <w:lang w:val="en-US"/>
              </w:rPr>
            </w:pPr>
            <w:ins w:id="67371" w:author="RedCap - BigCR editor" w:date="2022-08-30T06:38:00Z">
              <w:r w:rsidRPr="00DB707E">
                <w:rPr>
                  <w:lang w:val="en-US"/>
                </w:rPr>
                <w:sym w:font="Symbol" w:char="F0B3"/>
              </w:r>
              <w:r w:rsidRPr="00DB707E">
                <w:rPr>
                  <w:lang w:val="en-US"/>
                </w:rPr>
                <w:t xml:space="preserve"> -4</w:t>
              </w:r>
            </w:ins>
          </w:p>
        </w:tc>
      </w:tr>
      <w:tr w:rsidR="00E978BD" w:rsidRPr="00DB707E" w14:paraId="78D25A5E" w14:textId="77777777" w:rsidTr="00AB35CF">
        <w:trPr>
          <w:ins w:id="67372" w:author="RedCap - BigCR editor" w:date="2022-08-30T06: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2E63F4" w14:textId="77777777" w:rsidR="00E978BD" w:rsidRPr="00DB707E" w:rsidRDefault="00E978BD" w:rsidP="00AB35CF">
            <w:pPr>
              <w:spacing w:after="0"/>
              <w:rPr>
                <w:ins w:id="67373" w:author="RedCap - BigCR editor" w:date="2022-08-30T06:38:00Z"/>
                <w:rFonts w:ascii="Arial" w:eastAsiaTheme="minorHAnsi" w:hAnsi="Arial" w:cs="Arial"/>
                <w:b/>
                <w:sz w:val="18"/>
                <w:szCs w:val="22"/>
                <w:lang w:val="en-US"/>
              </w:rPr>
            </w:pPr>
          </w:p>
        </w:tc>
        <w:tc>
          <w:tcPr>
            <w:tcW w:w="1786" w:type="pct"/>
            <w:tcBorders>
              <w:top w:val="single" w:sz="4" w:space="0" w:color="auto"/>
              <w:left w:val="single" w:sz="4" w:space="0" w:color="auto"/>
              <w:bottom w:val="single" w:sz="4" w:space="0" w:color="auto"/>
              <w:right w:val="single" w:sz="4" w:space="0" w:color="auto"/>
            </w:tcBorders>
            <w:vAlign w:val="center"/>
            <w:hideMark/>
          </w:tcPr>
          <w:p w14:paraId="03BD7BEF" w14:textId="77777777" w:rsidR="00E978BD" w:rsidRPr="00DB707E" w:rsidRDefault="00E978BD" w:rsidP="00AB35CF">
            <w:pPr>
              <w:pStyle w:val="TAC"/>
              <w:rPr>
                <w:ins w:id="67374" w:author="RedCap - BigCR editor" w:date="2022-08-30T06:38:00Z"/>
                <w:lang w:val="en-US"/>
              </w:rPr>
            </w:pPr>
            <w:ins w:id="67375" w:author="RedCap - BigCR editor" w:date="2022-08-30T06:38:00Z">
              <w:r w:rsidRPr="00DB707E">
                <w:rPr>
                  <w:lang w:val="en-US"/>
                </w:rPr>
                <w:t>NR_FDD_RC_FR1_B</w:t>
              </w:r>
            </w:ins>
          </w:p>
        </w:tc>
        <w:tc>
          <w:tcPr>
            <w:tcW w:w="824" w:type="pct"/>
            <w:tcBorders>
              <w:top w:val="single" w:sz="4" w:space="0" w:color="auto"/>
              <w:left w:val="single" w:sz="4" w:space="0" w:color="auto"/>
              <w:bottom w:val="single" w:sz="4" w:space="0" w:color="auto"/>
              <w:right w:val="single" w:sz="4" w:space="0" w:color="auto"/>
            </w:tcBorders>
            <w:hideMark/>
          </w:tcPr>
          <w:p w14:paraId="17482FB5" w14:textId="77777777" w:rsidR="00E978BD" w:rsidRPr="00DB707E" w:rsidRDefault="00E978BD" w:rsidP="00AB35CF">
            <w:pPr>
              <w:pStyle w:val="TAC"/>
              <w:rPr>
                <w:ins w:id="67376" w:author="RedCap - BigCR editor" w:date="2022-08-30T06:38:00Z"/>
                <w:lang w:val="en-US"/>
              </w:rPr>
            </w:pPr>
            <w:ins w:id="67377" w:author="RedCap - BigCR editor" w:date="2022-08-30T06:38:00Z">
              <w:r w:rsidRPr="00DB707E">
                <w:rPr>
                  <w:lang w:val="en-US"/>
                </w:rPr>
                <w:t>TBD</w:t>
              </w:r>
            </w:ins>
          </w:p>
        </w:tc>
        <w:tc>
          <w:tcPr>
            <w:tcW w:w="826" w:type="pct"/>
            <w:tcBorders>
              <w:top w:val="single" w:sz="4" w:space="0" w:color="auto"/>
              <w:left w:val="single" w:sz="4" w:space="0" w:color="auto"/>
              <w:bottom w:val="single" w:sz="4" w:space="0" w:color="auto"/>
              <w:right w:val="single" w:sz="4" w:space="0" w:color="auto"/>
            </w:tcBorders>
            <w:hideMark/>
          </w:tcPr>
          <w:p w14:paraId="475AE8DA" w14:textId="77777777" w:rsidR="00E978BD" w:rsidRPr="00DB707E" w:rsidRDefault="00E978BD" w:rsidP="00AB35CF">
            <w:pPr>
              <w:pStyle w:val="TAC"/>
              <w:rPr>
                <w:ins w:id="67378" w:author="RedCap - BigCR editor" w:date="2022-08-30T06:38:00Z"/>
                <w:lang w:val="en-US"/>
              </w:rPr>
            </w:pPr>
            <w:ins w:id="67379" w:author="RedCap - BigCR editor" w:date="2022-08-30T06:38:00Z">
              <w:r w:rsidRPr="00DB707E">
                <w:rPr>
                  <w:lang w:val="en-US"/>
                </w:rPr>
                <w:t>TBD</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A3D295" w14:textId="77777777" w:rsidR="00E978BD" w:rsidRPr="00DB707E" w:rsidRDefault="00E978BD" w:rsidP="00AB35CF">
            <w:pPr>
              <w:spacing w:after="0"/>
              <w:rPr>
                <w:ins w:id="67380" w:author="RedCap - BigCR editor" w:date="2022-08-30T06:38:00Z"/>
                <w:rFonts w:ascii="Arial" w:eastAsiaTheme="minorHAnsi" w:hAnsi="Arial"/>
                <w:sz w:val="18"/>
                <w:szCs w:val="22"/>
                <w:lang w:val="en-US"/>
              </w:rPr>
            </w:pPr>
          </w:p>
        </w:tc>
      </w:tr>
      <w:tr w:rsidR="00E978BD" w:rsidRPr="00DB707E" w14:paraId="616FFF07" w14:textId="77777777" w:rsidTr="00AB35CF">
        <w:trPr>
          <w:ins w:id="67381" w:author="RedCap - BigCR editor" w:date="2022-08-30T06: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E1C9DA" w14:textId="77777777" w:rsidR="00E978BD" w:rsidRPr="00DB707E" w:rsidRDefault="00E978BD" w:rsidP="00AB35CF">
            <w:pPr>
              <w:spacing w:after="0"/>
              <w:rPr>
                <w:ins w:id="67382" w:author="RedCap - BigCR editor" w:date="2022-08-30T06:38:00Z"/>
                <w:rFonts w:ascii="Arial" w:eastAsiaTheme="minorHAnsi" w:hAnsi="Arial" w:cs="Arial"/>
                <w:b/>
                <w:sz w:val="18"/>
                <w:szCs w:val="22"/>
                <w:lang w:val="en-US"/>
              </w:rPr>
            </w:pPr>
          </w:p>
        </w:tc>
        <w:tc>
          <w:tcPr>
            <w:tcW w:w="1786" w:type="pct"/>
            <w:tcBorders>
              <w:top w:val="single" w:sz="4" w:space="0" w:color="auto"/>
              <w:left w:val="single" w:sz="4" w:space="0" w:color="auto"/>
              <w:bottom w:val="single" w:sz="4" w:space="0" w:color="auto"/>
              <w:right w:val="single" w:sz="4" w:space="0" w:color="auto"/>
            </w:tcBorders>
            <w:vAlign w:val="center"/>
            <w:hideMark/>
          </w:tcPr>
          <w:p w14:paraId="490973DB" w14:textId="77777777" w:rsidR="00E978BD" w:rsidRPr="00DB707E" w:rsidRDefault="00E978BD" w:rsidP="00AB35CF">
            <w:pPr>
              <w:pStyle w:val="TAC"/>
              <w:rPr>
                <w:ins w:id="67383" w:author="RedCap - BigCR editor" w:date="2022-08-30T06:38:00Z"/>
                <w:lang w:val="en-US"/>
              </w:rPr>
            </w:pPr>
            <w:ins w:id="67384" w:author="RedCap - BigCR editor" w:date="2022-08-30T06:38:00Z">
              <w:r w:rsidRPr="00DB707E">
                <w:t>NR_FDD_</w:t>
              </w:r>
              <w:r w:rsidRPr="00DB707E">
                <w:rPr>
                  <w:lang w:val="en-US"/>
                </w:rPr>
                <w:t xml:space="preserve"> RC_</w:t>
              </w:r>
              <w:r w:rsidRPr="00DB707E">
                <w:t>FR1_C</w:t>
              </w:r>
            </w:ins>
          </w:p>
          <w:p w14:paraId="0AAE733A" w14:textId="77777777" w:rsidR="00E978BD" w:rsidRPr="00DB707E" w:rsidRDefault="00E978BD" w:rsidP="00AB35CF">
            <w:pPr>
              <w:pStyle w:val="TAC"/>
              <w:rPr>
                <w:ins w:id="67385" w:author="RedCap - BigCR editor" w:date="2022-08-30T06:38:00Z"/>
                <w:lang w:val="en-US"/>
              </w:rPr>
            </w:pPr>
            <w:ins w:id="67386" w:author="RedCap - BigCR editor" w:date="2022-08-30T06:38:00Z">
              <w:r w:rsidRPr="00DB707E">
                <w:rPr>
                  <w:lang w:val="en-US"/>
                </w:rPr>
                <w:t>NR_TDD_RC_FR1_C</w:t>
              </w:r>
            </w:ins>
          </w:p>
        </w:tc>
        <w:tc>
          <w:tcPr>
            <w:tcW w:w="824" w:type="pct"/>
            <w:tcBorders>
              <w:top w:val="single" w:sz="4" w:space="0" w:color="auto"/>
              <w:left w:val="single" w:sz="4" w:space="0" w:color="auto"/>
              <w:bottom w:val="single" w:sz="4" w:space="0" w:color="auto"/>
              <w:right w:val="single" w:sz="4" w:space="0" w:color="auto"/>
            </w:tcBorders>
            <w:vAlign w:val="center"/>
            <w:hideMark/>
          </w:tcPr>
          <w:p w14:paraId="6187234D" w14:textId="77777777" w:rsidR="00E978BD" w:rsidRPr="00DB707E" w:rsidRDefault="00E978BD" w:rsidP="00AB35CF">
            <w:pPr>
              <w:pStyle w:val="TAC"/>
              <w:rPr>
                <w:ins w:id="67387" w:author="RedCap - BigCR editor" w:date="2022-08-30T06:38:00Z"/>
                <w:lang w:val="en-US"/>
              </w:rPr>
            </w:pPr>
            <w:ins w:id="67388" w:author="RedCap - BigCR editor" w:date="2022-08-30T06:38:00Z">
              <w:r w:rsidRPr="00DB707E">
                <w:rPr>
                  <w:lang w:val="en-US"/>
                </w:rPr>
                <w:t>TBD</w:t>
              </w:r>
            </w:ins>
          </w:p>
        </w:tc>
        <w:tc>
          <w:tcPr>
            <w:tcW w:w="826" w:type="pct"/>
            <w:tcBorders>
              <w:top w:val="single" w:sz="4" w:space="0" w:color="auto"/>
              <w:left w:val="single" w:sz="4" w:space="0" w:color="auto"/>
              <w:bottom w:val="single" w:sz="4" w:space="0" w:color="auto"/>
              <w:right w:val="single" w:sz="4" w:space="0" w:color="auto"/>
            </w:tcBorders>
            <w:hideMark/>
          </w:tcPr>
          <w:p w14:paraId="186239C3" w14:textId="77777777" w:rsidR="00E978BD" w:rsidRPr="00DB707E" w:rsidRDefault="00E978BD" w:rsidP="00AB35CF">
            <w:pPr>
              <w:pStyle w:val="TAC"/>
              <w:rPr>
                <w:ins w:id="67389" w:author="RedCap - BigCR editor" w:date="2022-08-30T06:38:00Z"/>
                <w:lang w:val="en-US"/>
              </w:rPr>
            </w:pPr>
            <w:ins w:id="67390" w:author="RedCap - BigCR editor" w:date="2022-08-30T06:38:00Z">
              <w:r w:rsidRPr="00DB707E">
                <w:rPr>
                  <w:lang w:val="en-US"/>
                </w:rPr>
                <w:t>TBD</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4E99D4" w14:textId="77777777" w:rsidR="00E978BD" w:rsidRPr="00DB707E" w:rsidRDefault="00E978BD" w:rsidP="00AB35CF">
            <w:pPr>
              <w:spacing w:after="0"/>
              <w:rPr>
                <w:ins w:id="67391" w:author="RedCap - BigCR editor" w:date="2022-08-30T06:38:00Z"/>
                <w:rFonts w:ascii="Arial" w:eastAsiaTheme="minorHAnsi" w:hAnsi="Arial"/>
                <w:sz w:val="18"/>
                <w:szCs w:val="22"/>
                <w:lang w:val="en-US"/>
              </w:rPr>
            </w:pPr>
          </w:p>
        </w:tc>
      </w:tr>
      <w:tr w:rsidR="00E978BD" w:rsidRPr="00DB707E" w14:paraId="48D245A2" w14:textId="77777777" w:rsidTr="00AB35CF">
        <w:trPr>
          <w:ins w:id="67392" w:author="RedCap - BigCR editor" w:date="2022-08-30T06: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97A568" w14:textId="77777777" w:rsidR="00E978BD" w:rsidRPr="00DB707E" w:rsidRDefault="00E978BD" w:rsidP="00AB35CF">
            <w:pPr>
              <w:spacing w:after="0"/>
              <w:rPr>
                <w:ins w:id="67393" w:author="RedCap - BigCR editor" w:date="2022-08-30T06:38:00Z"/>
                <w:rFonts w:ascii="Arial" w:eastAsiaTheme="minorHAnsi" w:hAnsi="Arial" w:cs="Arial"/>
                <w:b/>
                <w:sz w:val="18"/>
                <w:szCs w:val="22"/>
                <w:lang w:val="en-US"/>
              </w:rPr>
            </w:pPr>
          </w:p>
        </w:tc>
        <w:tc>
          <w:tcPr>
            <w:tcW w:w="1786" w:type="pct"/>
            <w:tcBorders>
              <w:top w:val="single" w:sz="4" w:space="0" w:color="auto"/>
              <w:left w:val="single" w:sz="4" w:space="0" w:color="auto"/>
              <w:bottom w:val="single" w:sz="4" w:space="0" w:color="auto"/>
              <w:right w:val="single" w:sz="4" w:space="0" w:color="auto"/>
            </w:tcBorders>
            <w:vAlign w:val="center"/>
            <w:hideMark/>
          </w:tcPr>
          <w:p w14:paraId="74B155E7" w14:textId="77777777" w:rsidR="00E978BD" w:rsidRPr="00DB707E" w:rsidRDefault="00E978BD" w:rsidP="00AB35CF">
            <w:pPr>
              <w:pStyle w:val="TAC"/>
              <w:rPr>
                <w:ins w:id="67394" w:author="RedCap - BigCR editor" w:date="2022-08-30T06:38:00Z"/>
                <w:lang w:val="en-US"/>
              </w:rPr>
            </w:pPr>
            <w:ins w:id="67395" w:author="RedCap - BigCR editor" w:date="2022-08-30T06:38:00Z">
              <w:r w:rsidRPr="00DB707E">
                <w:rPr>
                  <w:lang w:val="en-US"/>
                </w:rPr>
                <w:t>NR_FDD_RC_FR1_D, NR_TDD_RC_FR1_D</w:t>
              </w:r>
            </w:ins>
          </w:p>
        </w:tc>
        <w:tc>
          <w:tcPr>
            <w:tcW w:w="824" w:type="pct"/>
            <w:tcBorders>
              <w:top w:val="single" w:sz="4" w:space="0" w:color="auto"/>
              <w:left w:val="single" w:sz="4" w:space="0" w:color="auto"/>
              <w:bottom w:val="single" w:sz="4" w:space="0" w:color="auto"/>
              <w:right w:val="single" w:sz="4" w:space="0" w:color="auto"/>
            </w:tcBorders>
            <w:vAlign w:val="center"/>
            <w:hideMark/>
          </w:tcPr>
          <w:p w14:paraId="523977ED" w14:textId="77777777" w:rsidR="00E978BD" w:rsidRPr="00DB707E" w:rsidRDefault="00E978BD" w:rsidP="00AB35CF">
            <w:pPr>
              <w:pStyle w:val="TAC"/>
              <w:rPr>
                <w:ins w:id="67396" w:author="RedCap - BigCR editor" w:date="2022-08-30T06:38:00Z"/>
                <w:lang w:val="en-US"/>
              </w:rPr>
            </w:pPr>
            <w:ins w:id="67397" w:author="RedCap - BigCR editor" w:date="2022-08-30T06:38:00Z">
              <w:r w:rsidRPr="00DB707E">
                <w:rPr>
                  <w:lang w:val="en-US"/>
                </w:rPr>
                <w:t>TBD</w:t>
              </w:r>
            </w:ins>
          </w:p>
        </w:tc>
        <w:tc>
          <w:tcPr>
            <w:tcW w:w="826" w:type="pct"/>
            <w:tcBorders>
              <w:top w:val="single" w:sz="4" w:space="0" w:color="auto"/>
              <w:left w:val="single" w:sz="4" w:space="0" w:color="auto"/>
              <w:bottom w:val="single" w:sz="4" w:space="0" w:color="auto"/>
              <w:right w:val="single" w:sz="4" w:space="0" w:color="auto"/>
            </w:tcBorders>
            <w:hideMark/>
          </w:tcPr>
          <w:p w14:paraId="01BAA66E" w14:textId="77777777" w:rsidR="00E978BD" w:rsidRPr="00DB707E" w:rsidRDefault="00E978BD" w:rsidP="00AB35CF">
            <w:pPr>
              <w:pStyle w:val="TAC"/>
              <w:rPr>
                <w:ins w:id="67398" w:author="RedCap - BigCR editor" w:date="2022-08-30T06:38:00Z"/>
                <w:lang w:val="en-US"/>
              </w:rPr>
            </w:pPr>
            <w:ins w:id="67399" w:author="RedCap - BigCR editor" w:date="2022-08-30T06:38:00Z">
              <w:r w:rsidRPr="00DB707E">
                <w:rPr>
                  <w:lang w:val="en-US"/>
                </w:rPr>
                <w:t>TBD</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8F6994" w14:textId="77777777" w:rsidR="00E978BD" w:rsidRPr="00DB707E" w:rsidRDefault="00E978BD" w:rsidP="00AB35CF">
            <w:pPr>
              <w:spacing w:after="0"/>
              <w:rPr>
                <w:ins w:id="67400" w:author="RedCap - BigCR editor" w:date="2022-08-30T06:38:00Z"/>
                <w:rFonts w:ascii="Arial" w:eastAsiaTheme="minorHAnsi" w:hAnsi="Arial"/>
                <w:sz w:val="18"/>
                <w:szCs w:val="22"/>
                <w:lang w:val="en-US"/>
              </w:rPr>
            </w:pPr>
          </w:p>
        </w:tc>
      </w:tr>
      <w:tr w:rsidR="00E978BD" w:rsidRPr="00DB707E" w14:paraId="24D34340" w14:textId="77777777" w:rsidTr="00AB35CF">
        <w:trPr>
          <w:ins w:id="67401" w:author="RedCap - BigCR editor" w:date="2022-08-30T06: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C633CA" w14:textId="77777777" w:rsidR="00E978BD" w:rsidRPr="00DB707E" w:rsidRDefault="00E978BD" w:rsidP="00AB35CF">
            <w:pPr>
              <w:spacing w:after="0"/>
              <w:rPr>
                <w:ins w:id="67402" w:author="RedCap - BigCR editor" w:date="2022-08-30T06:38:00Z"/>
                <w:rFonts w:ascii="Arial" w:eastAsiaTheme="minorHAnsi" w:hAnsi="Arial" w:cs="Arial"/>
                <w:b/>
                <w:sz w:val="18"/>
                <w:szCs w:val="22"/>
                <w:lang w:val="en-US"/>
              </w:rPr>
            </w:pPr>
          </w:p>
        </w:tc>
        <w:tc>
          <w:tcPr>
            <w:tcW w:w="1786" w:type="pct"/>
            <w:tcBorders>
              <w:top w:val="single" w:sz="4" w:space="0" w:color="auto"/>
              <w:left w:val="single" w:sz="4" w:space="0" w:color="auto"/>
              <w:bottom w:val="single" w:sz="4" w:space="0" w:color="auto"/>
              <w:right w:val="single" w:sz="4" w:space="0" w:color="auto"/>
            </w:tcBorders>
            <w:vAlign w:val="center"/>
            <w:hideMark/>
          </w:tcPr>
          <w:p w14:paraId="5FBDA15A" w14:textId="77777777" w:rsidR="00E978BD" w:rsidRPr="00DB707E" w:rsidRDefault="00E978BD" w:rsidP="00AB35CF">
            <w:pPr>
              <w:pStyle w:val="TAC"/>
              <w:rPr>
                <w:ins w:id="67403" w:author="RedCap - BigCR editor" w:date="2022-08-30T06:38:00Z"/>
                <w:lang w:val="en-US"/>
              </w:rPr>
            </w:pPr>
            <w:ins w:id="67404" w:author="RedCap - BigCR editor" w:date="2022-08-30T06:38:00Z">
              <w:r w:rsidRPr="00DB707E">
                <w:rPr>
                  <w:lang w:val="en-US"/>
                </w:rPr>
                <w:t>NR_FDD_RC_FR1_E, NR_TDD_RC_FR1_E</w:t>
              </w:r>
            </w:ins>
          </w:p>
        </w:tc>
        <w:tc>
          <w:tcPr>
            <w:tcW w:w="824" w:type="pct"/>
            <w:tcBorders>
              <w:top w:val="single" w:sz="4" w:space="0" w:color="auto"/>
              <w:left w:val="single" w:sz="4" w:space="0" w:color="auto"/>
              <w:bottom w:val="single" w:sz="4" w:space="0" w:color="auto"/>
              <w:right w:val="single" w:sz="4" w:space="0" w:color="auto"/>
            </w:tcBorders>
            <w:vAlign w:val="center"/>
            <w:hideMark/>
          </w:tcPr>
          <w:p w14:paraId="08E3D2CA" w14:textId="77777777" w:rsidR="00E978BD" w:rsidRPr="00DB707E" w:rsidRDefault="00E978BD" w:rsidP="00AB35CF">
            <w:pPr>
              <w:pStyle w:val="TAC"/>
              <w:rPr>
                <w:ins w:id="67405" w:author="RedCap - BigCR editor" w:date="2022-08-30T06:38:00Z"/>
                <w:lang w:val="en-US"/>
              </w:rPr>
            </w:pPr>
            <w:ins w:id="67406" w:author="RedCap - BigCR editor" w:date="2022-08-30T06:38:00Z">
              <w:r w:rsidRPr="00DB707E">
                <w:rPr>
                  <w:lang w:val="en-US"/>
                </w:rPr>
                <w:t>TBD</w:t>
              </w:r>
            </w:ins>
          </w:p>
        </w:tc>
        <w:tc>
          <w:tcPr>
            <w:tcW w:w="826" w:type="pct"/>
            <w:tcBorders>
              <w:top w:val="single" w:sz="4" w:space="0" w:color="auto"/>
              <w:left w:val="single" w:sz="4" w:space="0" w:color="auto"/>
              <w:bottom w:val="single" w:sz="4" w:space="0" w:color="auto"/>
              <w:right w:val="single" w:sz="4" w:space="0" w:color="auto"/>
            </w:tcBorders>
            <w:hideMark/>
          </w:tcPr>
          <w:p w14:paraId="271A41BD" w14:textId="77777777" w:rsidR="00E978BD" w:rsidRPr="00DB707E" w:rsidRDefault="00E978BD" w:rsidP="00AB35CF">
            <w:pPr>
              <w:pStyle w:val="TAC"/>
              <w:rPr>
                <w:ins w:id="67407" w:author="RedCap - BigCR editor" w:date="2022-08-30T06:38:00Z"/>
                <w:lang w:val="en-US"/>
              </w:rPr>
            </w:pPr>
            <w:ins w:id="67408" w:author="RedCap - BigCR editor" w:date="2022-08-30T06:38:00Z">
              <w:r w:rsidRPr="00DB707E">
                <w:rPr>
                  <w:lang w:val="en-US"/>
                </w:rPr>
                <w:t>TBD</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58A589" w14:textId="77777777" w:rsidR="00E978BD" w:rsidRPr="00DB707E" w:rsidRDefault="00E978BD" w:rsidP="00AB35CF">
            <w:pPr>
              <w:spacing w:after="0"/>
              <w:rPr>
                <w:ins w:id="67409" w:author="RedCap - BigCR editor" w:date="2022-08-30T06:38:00Z"/>
                <w:rFonts w:ascii="Arial" w:eastAsiaTheme="minorHAnsi" w:hAnsi="Arial"/>
                <w:sz w:val="18"/>
                <w:szCs w:val="22"/>
                <w:lang w:val="en-US"/>
              </w:rPr>
            </w:pPr>
          </w:p>
        </w:tc>
      </w:tr>
      <w:tr w:rsidR="00E978BD" w:rsidRPr="00DB707E" w14:paraId="2302F9D1" w14:textId="77777777" w:rsidTr="00AB35CF">
        <w:trPr>
          <w:ins w:id="67410" w:author="RedCap - BigCR editor" w:date="2022-08-30T06: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C7B6DB" w14:textId="77777777" w:rsidR="00E978BD" w:rsidRPr="00DB707E" w:rsidRDefault="00E978BD" w:rsidP="00AB35CF">
            <w:pPr>
              <w:spacing w:after="0"/>
              <w:rPr>
                <w:ins w:id="67411" w:author="RedCap - BigCR editor" w:date="2022-08-30T06:38:00Z"/>
                <w:rFonts w:ascii="Arial" w:eastAsiaTheme="minorHAnsi" w:hAnsi="Arial" w:cs="Arial"/>
                <w:b/>
                <w:sz w:val="18"/>
                <w:szCs w:val="22"/>
                <w:lang w:val="en-US"/>
              </w:rPr>
            </w:pPr>
          </w:p>
        </w:tc>
        <w:tc>
          <w:tcPr>
            <w:tcW w:w="1786" w:type="pct"/>
            <w:tcBorders>
              <w:top w:val="single" w:sz="4" w:space="0" w:color="auto"/>
              <w:left w:val="single" w:sz="4" w:space="0" w:color="auto"/>
              <w:bottom w:val="single" w:sz="4" w:space="0" w:color="auto"/>
              <w:right w:val="single" w:sz="4" w:space="0" w:color="auto"/>
            </w:tcBorders>
            <w:vAlign w:val="center"/>
            <w:hideMark/>
          </w:tcPr>
          <w:p w14:paraId="23BEC9C6" w14:textId="77777777" w:rsidR="00E978BD" w:rsidRPr="00DB707E" w:rsidRDefault="00E978BD" w:rsidP="00AB35CF">
            <w:pPr>
              <w:pStyle w:val="TAC"/>
              <w:rPr>
                <w:ins w:id="67412" w:author="RedCap - BigCR editor" w:date="2022-08-30T06:38:00Z"/>
                <w:lang w:val="en-US"/>
              </w:rPr>
            </w:pPr>
            <w:ins w:id="67413" w:author="RedCap - BigCR editor" w:date="2022-08-30T06:38:00Z">
              <w:r w:rsidRPr="00DB707E">
                <w:rPr>
                  <w:lang w:val="en-US"/>
                </w:rPr>
                <w:t>NR_FDD_RC_FR1_F</w:t>
              </w:r>
            </w:ins>
          </w:p>
        </w:tc>
        <w:tc>
          <w:tcPr>
            <w:tcW w:w="824" w:type="pct"/>
            <w:tcBorders>
              <w:top w:val="single" w:sz="4" w:space="0" w:color="auto"/>
              <w:left w:val="single" w:sz="4" w:space="0" w:color="auto"/>
              <w:bottom w:val="single" w:sz="4" w:space="0" w:color="auto"/>
              <w:right w:val="single" w:sz="4" w:space="0" w:color="auto"/>
            </w:tcBorders>
            <w:vAlign w:val="center"/>
            <w:hideMark/>
          </w:tcPr>
          <w:p w14:paraId="694F7F14" w14:textId="77777777" w:rsidR="00E978BD" w:rsidRPr="00DB707E" w:rsidRDefault="00E978BD" w:rsidP="00AB35CF">
            <w:pPr>
              <w:pStyle w:val="TAC"/>
              <w:rPr>
                <w:ins w:id="67414" w:author="RedCap - BigCR editor" w:date="2022-08-30T06:38:00Z"/>
                <w:lang w:val="en-US"/>
              </w:rPr>
            </w:pPr>
            <w:ins w:id="67415" w:author="RedCap - BigCR editor" w:date="2022-08-30T06:38:00Z">
              <w:r w:rsidRPr="00DB707E">
                <w:rPr>
                  <w:lang w:val="en-US"/>
                </w:rPr>
                <w:t>TBD</w:t>
              </w:r>
            </w:ins>
          </w:p>
        </w:tc>
        <w:tc>
          <w:tcPr>
            <w:tcW w:w="826" w:type="pct"/>
            <w:tcBorders>
              <w:top w:val="single" w:sz="4" w:space="0" w:color="auto"/>
              <w:left w:val="single" w:sz="4" w:space="0" w:color="auto"/>
              <w:bottom w:val="single" w:sz="4" w:space="0" w:color="auto"/>
              <w:right w:val="single" w:sz="4" w:space="0" w:color="auto"/>
            </w:tcBorders>
            <w:hideMark/>
          </w:tcPr>
          <w:p w14:paraId="29CB0D6A" w14:textId="77777777" w:rsidR="00E978BD" w:rsidRPr="00DB707E" w:rsidRDefault="00E978BD" w:rsidP="00AB35CF">
            <w:pPr>
              <w:pStyle w:val="TAC"/>
              <w:rPr>
                <w:ins w:id="67416" w:author="RedCap - BigCR editor" w:date="2022-08-30T06:38:00Z"/>
                <w:lang w:val="en-US"/>
              </w:rPr>
            </w:pPr>
            <w:ins w:id="67417" w:author="RedCap - BigCR editor" w:date="2022-08-30T06:38:00Z">
              <w:r w:rsidRPr="00DB707E">
                <w:rPr>
                  <w:lang w:val="en-US"/>
                </w:rPr>
                <w:t>TBD</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CE6B9B" w14:textId="77777777" w:rsidR="00E978BD" w:rsidRPr="00DB707E" w:rsidRDefault="00E978BD" w:rsidP="00AB35CF">
            <w:pPr>
              <w:spacing w:after="0"/>
              <w:rPr>
                <w:ins w:id="67418" w:author="RedCap - BigCR editor" w:date="2022-08-30T06:38:00Z"/>
                <w:rFonts w:ascii="Arial" w:eastAsiaTheme="minorHAnsi" w:hAnsi="Arial"/>
                <w:sz w:val="18"/>
                <w:szCs w:val="22"/>
                <w:lang w:val="en-US"/>
              </w:rPr>
            </w:pPr>
          </w:p>
        </w:tc>
      </w:tr>
      <w:tr w:rsidR="00E978BD" w:rsidRPr="00DB707E" w14:paraId="4FE6DE98" w14:textId="77777777" w:rsidTr="00AB35CF">
        <w:trPr>
          <w:ins w:id="67419" w:author="RedCap - BigCR editor" w:date="2022-08-30T06: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369EF7" w14:textId="77777777" w:rsidR="00E978BD" w:rsidRPr="00DB707E" w:rsidRDefault="00E978BD" w:rsidP="00AB35CF">
            <w:pPr>
              <w:spacing w:after="0"/>
              <w:rPr>
                <w:ins w:id="67420" w:author="RedCap - BigCR editor" w:date="2022-08-30T06:38:00Z"/>
                <w:rFonts w:ascii="Arial" w:eastAsiaTheme="minorHAnsi" w:hAnsi="Arial" w:cs="Arial"/>
                <w:b/>
                <w:sz w:val="18"/>
                <w:szCs w:val="22"/>
                <w:lang w:val="en-US"/>
              </w:rPr>
            </w:pPr>
          </w:p>
        </w:tc>
        <w:tc>
          <w:tcPr>
            <w:tcW w:w="1786" w:type="pct"/>
            <w:tcBorders>
              <w:top w:val="single" w:sz="4" w:space="0" w:color="auto"/>
              <w:left w:val="single" w:sz="4" w:space="0" w:color="auto"/>
              <w:bottom w:val="single" w:sz="4" w:space="0" w:color="auto"/>
              <w:right w:val="single" w:sz="4" w:space="0" w:color="auto"/>
            </w:tcBorders>
            <w:vAlign w:val="center"/>
            <w:hideMark/>
          </w:tcPr>
          <w:p w14:paraId="7E7D53FA" w14:textId="77777777" w:rsidR="00E978BD" w:rsidRPr="00DB707E" w:rsidRDefault="00E978BD" w:rsidP="00AB35CF">
            <w:pPr>
              <w:pStyle w:val="TAC"/>
              <w:rPr>
                <w:ins w:id="67421" w:author="RedCap - BigCR editor" w:date="2022-08-30T06:38:00Z"/>
                <w:lang w:val="en-US"/>
              </w:rPr>
            </w:pPr>
            <w:ins w:id="67422" w:author="RedCap - BigCR editor" w:date="2022-08-30T06:38:00Z">
              <w:r w:rsidRPr="00DB707E">
                <w:rPr>
                  <w:lang w:val="en-US"/>
                </w:rPr>
                <w:t>NR_FDD_RC_FR1_G</w:t>
              </w:r>
            </w:ins>
          </w:p>
        </w:tc>
        <w:tc>
          <w:tcPr>
            <w:tcW w:w="824" w:type="pct"/>
            <w:tcBorders>
              <w:top w:val="single" w:sz="4" w:space="0" w:color="auto"/>
              <w:left w:val="single" w:sz="4" w:space="0" w:color="auto"/>
              <w:bottom w:val="single" w:sz="4" w:space="0" w:color="auto"/>
              <w:right w:val="single" w:sz="4" w:space="0" w:color="auto"/>
            </w:tcBorders>
            <w:vAlign w:val="center"/>
            <w:hideMark/>
          </w:tcPr>
          <w:p w14:paraId="290B8D64" w14:textId="77777777" w:rsidR="00E978BD" w:rsidRPr="00DB707E" w:rsidRDefault="00E978BD" w:rsidP="00AB35CF">
            <w:pPr>
              <w:pStyle w:val="TAC"/>
              <w:rPr>
                <w:ins w:id="67423" w:author="RedCap - BigCR editor" w:date="2022-08-30T06:38:00Z"/>
                <w:lang w:val="en-US"/>
              </w:rPr>
            </w:pPr>
            <w:ins w:id="67424" w:author="RedCap - BigCR editor" w:date="2022-08-30T06:38:00Z">
              <w:r w:rsidRPr="00DB707E">
                <w:rPr>
                  <w:lang w:val="en-US"/>
                </w:rPr>
                <w:t>TBD</w:t>
              </w:r>
            </w:ins>
          </w:p>
        </w:tc>
        <w:tc>
          <w:tcPr>
            <w:tcW w:w="826" w:type="pct"/>
            <w:tcBorders>
              <w:top w:val="single" w:sz="4" w:space="0" w:color="auto"/>
              <w:left w:val="single" w:sz="4" w:space="0" w:color="auto"/>
              <w:bottom w:val="single" w:sz="4" w:space="0" w:color="auto"/>
              <w:right w:val="single" w:sz="4" w:space="0" w:color="auto"/>
            </w:tcBorders>
            <w:hideMark/>
          </w:tcPr>
          <w:p w14:paraId="3B3BFAA3" w14:textId="77777777" w:rsidR="00E978BD" w:rsidRPr="00DB707E" w:rsidRDefault="00E978BD" w:rsidP="00AB35CF">
            <w:pPr>
              <w:pStyle w:val="TAC"/>
              <w:rPr>
                <w:ins w:id="67425" w:author="RedCap - BigCR editor" w:date="2022-08-30T06:38:00Z"/>
                <w:lang w:val="en-US"/>
              </w:rPr>
            </w:pPr>
            <w:ins w:id="67426" w:author="RedCap - BigCR editor" w:date="2022-08-30T06:38:00Z">
              <w:r w:rsidRPr="00DB707E">
                <w:rPr>
                  <w:lang w:val="en-US"/>
                </w:rPr>
                <w:t>TBD</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0B19BB" w14:textId="77777777" w:rsidR="00E978BD" w:rsidRPr="00DB707E" w:rsidRDefault="00E978BD" w:rsidP="00AB35CF">
            <w:pPr>
              <w:spacing w:after="0"/>
              <w:rPr>
                <w:ins w:id="67427" w:author="RedCap - BigCR editor" w:date="2022-08-30T06:38:00Z"/>
                <w:rFonts w:ascii="Arial" w:eastAsiaTheme="minorHAnsi" w:hAnsi="Arial"/>
                <w:sz w:val="18"/>
                <w:szCs w:val="22"/>
                <w:lang w:val="en-US"/>
              </w:rPr>
            </w:pPr>
          </w:p>
        </w:tc>
      </w:tr>
      <w:tr w:rsidR="00E978BD" w:rsidRPr="00DB707E" w14:paraId="4321A1DD" w14:textId="77777777" w:rsidTr="00AB35CF">
        <w:trPr>
          <w:ins w:id="67428" w:author="RedCap - BigCR editor" w:date="2022-08-30T06: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F647E1" w14:textId="77777777" w:rsidR="00E978BD" w:rsidRPr="00DB707E" w:rsidRDefault="00E978BD" w:rsidP="00AB35CF">
            <w:pPr>
              <w:spacing w:after="0"/>
              <w:rPr>
                <w:ins w:id="67429" w:author="RedCap - BigCR editor" w:date="2022-08-30T06:38:00Z"/>
                <w:rFonts w:ascii="Arial" w:eastAsiaTheme="minorHAnsi" w:hAnsi="Arial" w:cs="Arial"/>
                <w:b/>
                <w:sz w:val="18"/>
                <w:szCs w:val="22"/>
                <w:lang w:val="en-US"/>
              </w:rPr>
            </w:pPr>
          </w:p>
        </w:tc>
        <w:tc>
          <w:tcPr>
            <w:tcW w:w="1786" w:type="pct"/>
            <w:tcBorders>
              <w:top w:val="single" w:sz="4" w:space="0" w:color="auto"/>
              <w:left w:val="single" w:sz="4" w:space="0" w:color="auto"/>
              <w:bottom w:val="single" w:sz="4" w:space="0" w:color="auto"/>
              <w:right w:val="single" w:sz="4" w:space="0" w:color="auto"/>
            </w:tcBorders>
            <w:vAlign w:val="center"/>
            <w:hideMark/>
          </w:tcPr>
          <w:p w14:paraId="11307AB4" w14:textId="77777777" w:rsidR="00E978BD" w:rsidRPr="00DB707E" w:rsidRDefault="00E978BD" w:rsidP="00AB35CF">
            <w:pPr>
              <w:pStyle w:val="TAC"/>
              <w:rPr>
                <w:ins w:id="67430" w:author="RedCap - BigCR editor" w:date="2022-08-30T06:38:00Z"/>
                <w:lang w:val="en-US"/>
              </w:rPr>
            </w:pPr>
            <w:ins w:id="67431" w:author="RedCap - BigCR editor" w:date="2022-08-30T06:38:00Z">
              <w:r w:rsidRPr="00DB707E">
                <w:rPr>
                  <w:lang w:val="en-US"/>
                </w:rPr>
                <w:t>NR_FDD_RC_FR1_H</w:t>
              </w:r>
            </w:ins>
          </w:p>
        </w:tc>
        <w:tc>
          <w:tcPr>
            <w:tcW w:w="824" w:type="pct"/>
            <w:tcBorders>
              <w:top w:val="single" w:sz="4" w:space="0" w:color="auto"/>
              <w:left w:val="single" w:sz="4" w:space="0" w:color="auto"/>
              <w:bottom w:val="single" w:sz="4" w:space="0" w:color="auto"/>
              <w:right w:val="single" w:sz="4" w:space="0" w:color="auto"/>
            </w:tcBorders>
            <w:vAlign w:val="center"/>
            <w:hideMark/>
          </w:tcPr>
          <w:p w14:paraId="0BDFF774" w14:textId="77777777" w:rsidR="00E978BD" w:rsidRPr="00DB707E" w:rsidRDefault="00E978BD" w:rsidP="00AB35CF">
            <w:pPr>
              <w:pStyle w:val="TAC"/>
              <w:rPr>
                <w:ins w:id="67432" w:author="RedCap - BigCR editor" w:date="2022-08-30T06:38:00Z"/>
                <w:lang w:val="en-US"/>
              </w:rPr>
            </w:pPr>
            <w:ins w:id="67433" w:author="RedCap - BigCR editor" w:date="2022-08-30T06:38:00Z">
              <w:r w:rsidRPr="00DB707E">
                <w:rPr>
                  <w:lang w:val="en-US"/>
                </w:rPr>
                <w:t>TBD</w:t>
              </w:r>
            </w:ins>
          </w:p>
        </w:tc>
        <w:tc>
          <w:tcPr>
            <w:tcW w:w="826" w:type="pct"/>
            <w:tcBorders>
              <w:top w:val="single" w:sz="4" w:space="0" w:color="auto"/>
              <w:left w:val="single" w:sz="4" w:space="0" w:color="auto"/>
              <w:bottom w:val="single" w:sz="4" w:space="0" w:color="auto"/>
              <w:right w:val="single" w:sz="4" w:space="0" w:color="auto"/>
            </w:tcBorders>
            <w:hideMark/>
          </w:tcPr>
          <w:p w14:paraId="2A24C920" w14:textId="77777777" w:rsidR="00E978BD" w:rsidRPr="00DB707E" w:rsidRDefault="00E978BD" w:rsidP="00AB35CF">
            <w:pPr>
              <w:pStyle w:val="TAC"/>
              <w:rPr>
                <w:ins w:id="67434" w:author="RedCap - BigCR editor" w:date="2022-08-30T06:38:00Z"/>
                <w:lang w:val="en-US"/>
              </w:rPr>
            </w:pPr>
            <w:ins w:id="67435" w:author="RedCap - BigCR editor" w:date="2022-08-30T06:38:00Z">
              <w:r w:rsidRPr="00DB707E">
                <w:rPr>
                  <w:lang w:val="en-US"/>
                </w:rPr>
                <w:t>TBD</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49C00" w14:textId="77777777" w:rsidR="00E978BD" w:rsidRPr="00DB707E" w:rsidRDefault="00E978BD" w:rsidP="00AB35CF">
            <w:pPr>
              <w:spacing w:after="0"/>
              <w:rPr>
                <w:ins w:id="67436" w:author="RedCap - BigCR editor" w:date="2022-08-30T06:38:00Z"/>
                <w:rFonts w:ascii="Arial" w:eastAsiaTheme="minorHAnsi" w:hAnsi="Arial"/>
                <w:sz w:val="18"/>
                <w:szCs w:val="22"/>
                <w:lang w:val="en-US"/>
              </w:rPr>
            </w:pPr>
          </w:p>
        </w:tc>
      </w:tr>
      <w:tr w:rsidR="00E978BD" w:rsidRPr="00DB707E" w14:paraId="743E10CA" w14:textId="77777777" w:rsidTr="00AB35CF">
        <w:trPr>
          <w:ins w:id="67437" w:author="RedCap - BigCR editor" w:date="2022-08-30T06:38:00Z"/>
        </w:trPr>
        <w:tc>
          <w:tcPr>
            <w:tcW w:w="5000" w:type="pct"/>
            <w:gridSpan w:val="5"/>
            <w:tcBorders>
              <w:top w:val="single" w:sz="4" w:space="0" w:color="auto"/>
              <w:left w:val="single" w:sz="4" w:space="0" w:color="auto"/>
              <w:bottom w:val="single" w:sz="4" w:space="0" w:color="auto"/>
              <w:right w:val="single" w:sz="4" w:space="0" w:color="auto"/>
            </w:tcBorders>
            <w:hideMark/>
          </w:tcPr>
          <w:p w14:paraId="7C4B6A68" w14:textId="77777777" w:rsidR="00E978BD" w:rsidRPr="00DB707E" w:rsidRDefault="00E978BD" w:rsidP="00AB35CF">
            <w:pPr>
              <w:pStyle w:val="TAN"/>
              <w:rPr>
                <w:ins w:id="67438" w:author="RedCap - BigCR editor" w:date="2022-08-30T06:38:00Z"/>
                <w:lang w:val="en-US"/>
              </w:rPr>
            </w:pPr>
            <w:ins w:id="67439" w:author="RedCap - BigCR editor" w:date="2022-08-30T06:38:00Z">
              <w:r w:rsidRPr="00DB707E">
                <w:rPr>
                  <w:lang w:val="en-US"/>
                </w:rPr>
                <w:t>NOTE 1:</w:t>
              </w:r>
              <w:r w:rsidRPr="00DB707E">
                <w:rPr>
                  <w:lang w:val="en-US"/>
                </w:rPr>
                <w:tab/>
                <w:t>NR operating band groups are defined in clause 3.5.2.</w:t>
              </w:r>
            </w:ins>
          </w:p>
        </w:tc>
      </w:tr>
    </w:tbl>
    <w:p w14:paraId="0C16FCB6" w14:textId="77777777" w:rsidR="00E978BD" w:rsidRPr="00DB707E" w:rsidRDefault="00E978BD" w:rsidP="00E978BD">
      <w:pPr>
        <w:jc w:val="center"/>
        <w:rPr>
          <w:ins w:id="67440" w:author="RedCap - BigCR editor" w:date="2022-08-30T06:38:00Z"/>
          <w:rFonts w:asciiTheme="minorHAnsi" w:eastAsiaTheme="minorHAnsi" w:hAnsiTheme="minorHAnsi" w:cstheme="minorBidi"/>
          <w:sz w:val="22"/>
          <w:szCs w:val="22"/>
        </w:rPr>
      </w:pPr>
    </w:p>
    <w:p w14:paraId="68E9982C" w14:textId="77777777" w:rsidR="00E978BD" w:rsidRPr="00DB707E" w:rsidRDefault="00E978BD" w:rsidP="00E978BD">
      <w:pPr>
        <w:pStyle w:val="TH"/>
        <w:rPr>
          <w:ins w:id="67441" w:author="RedCap - BigCR editor" w:date="2022-08-30T06:38:00Z"/>
        </w:rPr>
      </w:pPr>
      <w:ins w:id="67442" w:author="RedCap - BigCR editor" w:date="2022-08-30T06:38:00Z">
        <w:r w:rsidRPr="00DB707E">
          <w:lastRenderedPageBreak/>
          <w:t>Table B.1.x1-3: Conditions for intra-frequency cell re-selection in FR2 for RedCap</w:t>
        </w:r>
      </w:ins>
    </w:p>
    <w:tbl>
      <w:tblPr>
        <w:tblW w:w="108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7"/>
        <w:gridCol w:w="596"/>
        <w:gridCol w:w="370"/>
        <w:gridCol w:w="1037"/>
        <w:gridCol w:w="959"/>
        <w:gridCol w:w="648"/>
        <w:gridCol w:w="19"/>
        <w:gridCol w:w="667"/>
        <w:gridCol w:w="959"/>
        <w:gridCol w:w="959"/>
        <w:gridCol w:w="718"/>
        <w:gridCol w:w="1248"/>
        <w:gridCol w:w="1545"/>
      </w:tblGrid>
      <w:tr w:rsidR="00E978BD" w:rsidRPr="00DB707E" w14:paraId="60818FCD" w14:textId="77777777" w:rsidTr="00AB35CF">
        <w:trPr>
          <w:trHeight w:val="97"/>
          <w:jc w:val="center"/>
          <w:ins w:id="67443" w:author="RedCap - BigCR editor" w:date="2022-08-30T06:38:00Z"/>
        </w:trPr>
        <w:tc>
          <w:tcPr>
            <w:tcW w:w="950" w:type="dxa"/>
            <w:tcBorders>
              <w:top w:val="single" w:sz="4" w:space="0" w:color="auto"/>
              <w:left w:val="single" w:sz="4" w:space="0" w:color="auto"/>
              <w:bottom w:val="nil"/>
              <w:right w:val="single" w:sz="4" w:space="0" w:color="auto"/>
            </w:tcBorders>
            <w:hideMark/>
          </w:tcPr>
          <w:p w14:paraId="647FC9D1" w14:textId="77777777" w:rsidR="00E978BD" w:rsidRPr="00DB707E" w:rsidRDefault="00E978BD" w:rsidP="00AB35CF">
            <w:pPr>
              <w:pStyle w:val="TAH"/>
              <w:rPr>
                <w:ins w:id="67444" w:author="RedCap - BigCR editor" w:date="2022-08-30T06:38:00Z"/>
                <w:lang w:val="en-US"/>
              </w:rPr>
            </w:pPr>
            <w:ins w:id="67445" w:author="RedCap - BigCR editor" w:date="2022-08-30T06:38:00Z">
              <w:r w:rsidRPr="00DB707E">
                <w:rPr>
                  <w:lang w:val="en-US"/>
                </w:rPr>
                <w:t>Parameter</w:t>
              </w:r>
            </w:ins>
          </w:p>
        </w:tc>
        <w:tc>
          <w:tcPr>
            <w:tcW w:w="966" w:type="dxa"/>
            <w:gridSpan w:val="2"/>
            <w:tcBorders>
              <w:top w:val="single" w:sz="4" w:space="0" w:color="auto"/>
              <w:left w:val="single" w:sz="4" w:space="0" w:color="auto"/>
              <w:bottom w:val="nil"/>
              <w:right w:val="single" w:sz="4" w:space="0" w:color="auto"/>
            </w:tcBorders>
            <w:hideMark/>
          </w:tcPr>
          <w:p w14:paraId="156E3E1B" w14:textId="77777777" w:rsidR="00E978BD" w:rsidRPr="00DB707E" w:rsidRDefault="00E978BD" w:rsidP="00AB35CF">
            <w:pPr>
              <w:pStyle w:val="TAH"/>
              <w:rPr>
                <w:ins w:id="67446" w:author="RedCap - BigCR editor" w:date="2022-08-30T06:38:00Z"/>
                <w:lang w:val="en-US"/>
              </w:rPr>
            </w:pPr>
            <w:ins w:id="67447" w:author="RedCap - BigCR editor" w:date="2022-08-30T06:38:00Z">
              <w:r w:rsidRPr="00DB707E">
                <w:rPr>
                  <w:lang w:val="en-US"/>
                </w:rPr>
                <w:t>Angle of arrival</w:t>
              </w:r>
            </w:ins>
          </w:p>
        </w:tc>
        <w:tc>
          <w:tcPr>
            <w:tcW w:w="968" w:type="dxa"/>
            <w:tcBorders>
              <w:top w:val="single" w:sz="4" w:space="0" w:color="auto"/>
              <w:left w:val="single" w:sz="4" w:space="0" w:color="auto"/>
              <w:bottom w:val="nil"/>
              <w:right w:val="single" w:sz="4" w:space="0" w:color="auto"/>
            </w:tcBorders>
            <w:hideMark/>
          </w:tcPr>
          <w:p w14:paraId="415149DB" w14:textId="77777777" w:rsidR="00E978BD" w:rsidRPr="00DB707E" w:rsidRDefault="00E978BD" w:rsidP="00AB35CF">
            <w:pPr>
              <w:pStyle w:val="TAH"/>
              <w:rPr>
                <w:ins w:id="67448" w:author="RedCap - BigCR editor" w:date="2022-08-30T06:38:00Z"/>
                <w:lang w:val="en-US"/>
              </w:rPr>
            </w:pPr>
            <w:ins w:id="67449" w:author="RedCap - BigCR editor" w:date="2022-08-30T06:38:00Z">
              <w:r w:rsidRPr="00DB707E">
                <w:rPr>
                  <w:lang w:val="en-US"/>
                </w:rPr>
                <w:t>NR operating bands</w:t>
              </w:r>
            </w:ins>
          </w:p>
        </w:tc>
        <w:tc>
          <w:tcPr>
            <w:tcW w:w="1543" w:type="dxa"/>
            <w:gridSpan w:val="2"/>
            <w:tcBorders>
              <w:top w:val="single" w:sz="4" w:space="0" w:color="auto"/>
              <w:left w:val="single" w:sz="4" w:space="0" w:color="auto"/>
              <w:bottom w:val="single" w:sz="4" w:space="0" w:color="auto"/>
              <w:right w:val="single" w:sz="4" w:space="0" w:color="auto"/>
            </w:tcBorders>
          </w:tcPr>
          <w:p w14:paraId="668B2B4D" w14:textId="77777777" w:rsidR="00E978BD" w:rsidRPr="00DB707E" w:rsidRDefault="00E978BD" w:rsidP="00AB35CF">
            <w:pPr>
              <w:pStyle w:val="TAH"/>
              <w:rPr>
                <w:ins w:id="67450" w:author="RedCap - BigCR editor" w:date="2022-08-30T06:38:00Z"/>
                <w:lang w:val="en-US"/>
              </w:rPr>
            </w:pPr>
          </w:p>
        </w:tc>
        <w:tc>
          <w:tcPr>
            <w:tcW w:w="4599" w:type="dxa"/>
            <w:gridSpan w:val="6"/>
            <w:tcBorders>
              <w:top w:val="single" w:sz="4" w:space="0" w:color="auto"/>
              <w:left w:val="single" w:sz="4" w:space="0" w:color="auto"/>
              <w:bottom w:val="single" w:sz="4" w:space="0" w:color="auto"/>
              <w:right w:val="single" w:sz="4" w:space="0" w:color="auto"/>
            </w:tcBorders>
            <w:hideMark/>
          </w:tcPr>
          <w:p w14:paraId="04091386" w14:textId="77777777" w:rsidR="00E978BD" w:rsidRPr="00DB707E" w:rsidRDefault="00E978BD" w:rsidP="00AB35CF">
            <w:pPr>
              <w:pStyle w:val="TAH"/>
              <w:rPr>
                <w:ins w:id="67451" w:author="RedCap - BigCR editor" w:date="2022-08-30T06:38:00Z"/>
                <w:lang w:val="en-US"/>
              </w:rPr>
            </w:pPr>
            <w:ins w:id="67452" w:author="RedCap - BigCR editor" w:date="2022-08-30T06:38:00Z">
              <w:r w:rsidRPr="00DB707E">
                <w:rPr>
                  <w:lang w:val="en-US"/>
                </w:rPr>
                <w:t>Minimum SSB_RP</w:t>
              </w:r>
              <w:r w:rsidRPr="00DB707E">
                <w:rPr>
                  <w:vertAlign w:val="superscript"/>
                  <w:lang w:val="en-US"/>
                </w:rPr>
                <w:t xml:space="preserve"> Note 2, Note 3</w:t>
              </w:r>
            </w:ins>
          </w:p>
        </w:tc>
        <w:tc>
          <w:tcPr>
            <w:tcW w:w="1793" w:type="dxa"/>
            <w:tcBorders>
              <w:top w:val="single" w:sz="4" w:space="0" w:color="auto"/>
              <w:left w:val="single" w:sz="4" w:space="0" w:color="auto"/>
              <w:bottom w:val="single" w:sz="4" w:space="0" w:color="auto"/>
              <w:right w:val="single" w:sz="4" w:space="0" w:color="auto"/>
            </w:tcBorders>
            <w:hideMark/>
          </w:tcPr>
          <w:p w14:paraId="6B3EBA64" w14:textId="77777777" w:rsidR="00E978BD" w:rsidRPr="00DB707E" w:rsidRDefault="00E978BD" w:rsidP="00AB35CF">
            <w:pPr>
              <w:pStyle w:val="TAH"/>
              <w:rPr>
                <w:ins w:id="67453" w:author="RedCap - BigCR editor" w:date="2022-08-30T06:38:00Z"/>
                <w:lang w:val="en-US"/>
              </w:rPr>
            </w:pPr>
            <w:ins w:id="67454" w:author="RedCap - BigCR editor" w:date="2022-08-30T06:38:00Z">
              <w:r w:rsidRPr="00DB707E">
                <w:rPr>
                  <w:lang w:val="en-US"/>
                </w:rPr>
                <w:t xml:space="preserve">SSB </w:t>
              </w:r>
              <w:proofErr w:type="spellStart"/>
              <w:r w:rsidRPr="00DB707E">
                <w:rPr>
                  <w:lang w:val="en-US"/>
                </w:rPr>
                <w:t>Ês</w:t>
              </w:r>
              <w:proofErr w:type="spellEnd"/>
              <w:r w:rsidRPr="00DB707E">
                <w:rPr>
                  <w:lang w:val="en-US"/>
                </w:rPr>
                <w:t>/</w:t>
              </w:r>
              <w:proofErr w:type="spellStart"/>
              <w:r w:rsidRPr="00DB707E">
                <w:rPr>
                  <w:lang w:val="en-US"/>
                </w:rPr>
                <w:t>Iot</w:t>
              </w:r>
              <w:proofErr w:type="spellEnd"/>
            </w:ins>
          </w:p>
        </w:tc>
      </w:tr>
      <w:tr w:rsidR="00E978BD" w:rsidRPr="00DB707E" w14:paraId="4B09CA8D" w14:textId="77777777" w:rsidTr="00AB35CF">
        <w:trPr>
          <w:trHeight w:val="97"/>
          <w:jc w:val="center"/>
          <w:ins w:id="67455" w:author="RedCap - BigCR editor" w:date="2022-08-30T06:38:00Z"/>
        </w:trPr>
        <w:tc>
          <w:tcPr>
            <w:tcW w:w="950" w:type="dxa"/>
            <w:tcBorders>
              <w:top w:val="nil"/>
              <w:left w:val="single" w:sz="4" w:space="0" w:color="auto"/>
              <w:bottom w:val="nil"/>
              <w:right w:val="single" w:sz="4" w:space="0" w:color="auto"/>
            </w:tcBorders>
          </w:tcPr>
          <w:p w14:paraId="6576A6E1" w14:textId="77777777" w:rsidR="00E978BD" w:rsidRPr="00DB707E" w:rsidRDefault="00E978BD" w:rsidP="00AB35CF">
            <w:pPr>
              <w:pStyle w:val="TAH"/>
              <w:rPr>
                <w:ins w:id="67456" w:author="RedCap - BigCR editor" w:date="2022-08-30T06:38:00Z"/>
                <w:lang w:val="en-US"/>
              </w:rPr>
            </w:pPr>
          </w:p>
        </w:tc>
        <w:tc>
          <w:tcPr>
            <w:tcW w:w="966" w:type="dxa"/>
            <w:gridSpan w:val="2"/>
            <w:tcBorders>
              <w:top w:val="nil"/>
              <w:left w:val="single" w:sz="4" w:space="0" w:color="auto"/>
              <w:bottom w:val="nil"/>
              <w:right w:val="single" w:sz="4" w:space="0" w:color="auto"/>
            </w:tcBorders>
          </w:tcPr>
          <w:p w14:paraId="13ECE5CD" w14:textId="77777777" w:rsidR="00E978BD" w:rsidRPr="00DB707E" w:rsidRDefault="00E978BD" w:rsidP="00AB35CF">
            <w:pPr>
              <w:pStyle w:val="TAH"/>
              <w:rPr>
                <w:ins w:id="67457" w:author="RedCap - BigCR editor" w:date="2022-08-30T06:38:00Z"/>
                <w:lang w:val="en-US"/>
              </w:rPr>
            </w:pPr>
          </w:p>
        </w:tc>
        <w:tc>
          <w:tcPr>
            <w:tcW w:w="968" w:type="dxa"/>
            <w:tcBorders>
              <w:top w:val="nil"/>
              <w:left w:val="single" w:sz="4" w:space="0" w:color="auto"/>
              <w:bottom w:val="nil"/>
              <w:right w:val="single" w:sz="4" w:space="0" w:color="auto"/>
            </w:tcBorders>
          </w:tcPr>
          <w:p w14:paraId="023897B5" w14:textId="77777777" w:rsidR="00E978BD" w:rsidRPr="00DB707E" w:rsidRDefault="00E978BD" w:rsidP="00AB35CF">
            <w:pPr>
              <w:pStyle w:val="TAH"/>
              <w:rPr>
                <w:ins w:id="67458" w:author="RedCap - BigCR editor" w:date="2022-08-30T06:38:00Z"/>
                <w:lang w:val="en-US"/>
              </w:rPr>
            </w:pPr>
          </w:p>
        </w:tc>
        <w:tc>
          <w:tcPr>
            <w:tcW w:w="1543" w:type="dxa"/>
            <w:gridSpan w:val="2"/>
            <w:tcBorders>
              <w:top w:val="single" w:sz="4" w:space="0" w:color="auto"/>
              <w:left w:val="single" w:sz="4" w:space="0" w:color="auto"/>
              <w:bottom w:val="single" w:sz="4" w:space="0" w:color="auto"/>
              <w:right w:val="single" w:sz="4" w:space="0" w:color="auto"/>
            </w:tcBorders>
          </w:tcPr>
          <w:p w14:paraId="5020B100" w14:textId="77777777" w:rsidR="00E978BD" w:rsidRPr="00DB707E" w:rsidRDefault="00E978BD" w:rsidP="00AB35CF">
            <w:pPr>
              <w:pStyle w:val="TAH"/>
              <w:rPr>
                <w:ins w:id="67459" w:author="RedCap - BigCR editor" w:date="2022-08-30T06:38:00Z"/>
                <w:lang w:val="en-US"/>
              </w:rPr>
            </w:pPr>
          </w:p>
        </w:tc>
        <w:tc>
          <w:tcPr>
            <w:tcW w:w="4599" w:type="dxa"/>
            <w:gridSpan w:val="6"/>
            <w:tcBorders>
              <w:top w:val="single" w:sz="4" w:space="0" w:color="auto"/>
              <w:left w:val="single" w:sz="4" w:space="0" w:color="auto"/>
              <w:bottom w:val="single" w:sz="4" w:space="0" w:color="auto"/>
              <w:right w:val="single" w:sz="4" w:space="0" w:color="auto"/>
            </w:tcBorders>
            <w:hideMark/>
          </w:tcPr>
          <w:p w14:paraId="11333A53" w14:textId="77777777" w:rsidR="00E978BD" w:rsidRPr="00DB707E" w:rsidRDefault="00E978BD" w:rsidP="00AB35CF">
            <w:pPr>
              <w:pStyle w:val="TAH"/>
              <w:rPr>
                <w:ins w:id="67460" w:author="RedCap - BigCR editor" w:date="2022-08-30T06:38:00Z"/>
                <w:lang w:val="en-US"/>
              </w:rPr>
            </w:pPr>
            <w:ins w:id="67461" w:author="RedCap - BigCR editor" w:date="2022-08-30T06:38:00Z">
              <w:r w:rsidRPr="00DB707E">
                <w:rPr>
                  <w:lang w:val="en-US"/>
                </w:rPr>
                <w:t>dBm / SCS</w:t>
              </w:r>
              <w:r w:rsidRPr="00DB707E">
                <w:rPr>
                  <w:vertAlign w:val="subscript"/>
                  <w:lang w:val="en-US"/>
                </w:rPr>
                <w:t>SSB</w:t>
              </w:r>
            </w:ins>
          </w:p>
        </w:tc>
        <w:tc>
          <w:tcPr>
            <w:tcW w:w="1793" w:type="dxa"/>
            <w:tcBorders>
              <w:top w:val="single" w:sz="4" w:space="0" w:color="auto"/>
              <w:left w:val="single" w:sz="4" w:space="0" w:color="auto"/>
              <w:bottom w:val="nil"/>
              <w:right w:val="single" w:sz="4" w:space="0" w:color="auto"/>
            </w:tcBorders>
            <w:hideMark/>
          </w:tcPr>
          <w:p w14:paraId="75514D27" w14:textId="77777777" w:rsidR="00E978BD" w:rsidRPr="00DB707E" w:rsidRDefault="00E978BD" w:rsidP="00AB35CF">
            <w:pPr>
              <w:pStyle w:val="TAH"/>
              <w:rPr>
                <w:ins w:id="67462" w:author="RedCap - BigCR editor" w:date="2022-08-30T06:38:00Z"/>
                <w:lang w:val="en-US"/>
              </w:rPr>
            </w:pPr>
            <w:ins w:id="67463" w:author="RedCap - BigCR editor" w:date="2022-08-30T06:38:00Z">
              <w:r w:rsidRPr="00DB707E">
                <w:rPr>
                  <w:lang w:val="en-US"/>
                </w:rPr>
                <w:t>dB</w:t>
              </w:r>
            </w:ins>
          </w:p>
        </w:tc>
      </w:tr>
      <w:tr w:rsidR="00E978BD" w:rsidRPr="00DB707E" w14:paraId="09E0E992" w14:textId="77777777" w:rsidTr="00AB35CF">
        <w:trPr>
          <w:trHeight w:val="97"/>
          <w:jc w:val="center"/>
          <w:ins w:id="67464" w:author="RedCap - BigCR editor" w:date="2022-08-30T06:38:00Z"/>
        </w:trPr>
        <w:tc>
          <w:tcPr>
            <w:tcW w:w="950" w:type="dxa"/>
            <w:tcBorders>
              <w:top w:val="nil"/>
              <w:left w:val="single" w:sz="4" w:space="0" w:color="auto"/>
              <w:bottom w:val="nil"/>
              <w:right w:val="single" w:sz="4" w:space="0" w:color="auto"/>
            </w:tcBorders>
          </w:tcPr>
          <w:p w14:paraId="51AC66F4" w14:textId="77777777" w:rsidR="00E978BD" w:rsidRPr="00DB707E" w:rsidRDefault="00E978BD" w:rsidP="00AB35CF">
            <w:pPr>
              <w:pStyle w:val="TAH"/>
              <w:rPr>
                <w:ins w:id="67465" w:author="RedCap - BigCR editor" w:date="2022-08-30T06:38:00Z"/>
                <w:lang w:val="en-US"/>
              </w:rPr>
            </w:pPr>
          </w:p>
        </w:tc>
        <w:tc>
          <w:tcPr>
            <w:tcW w:w="966" w:type="dxa"/>
            <w:gridSpan w:val="2"/>
            <w:tcBorders>
              <w:top w:val="nil"/>
              <w:left w:val="single" w:sz="4" w:space="0" w:color="auto"/>
              <w:bottom w:val="nil"/>
              <w:right w:val="single" w:sz="4" w:space="0" w:color="auto"/>
            </w:tcBorders>
          </w:tcPr>
          <w:p w14:paraId="5DF66F69" w14:textId="77777777" w:rsidR="00E978BD" w:rsidRPr="00DB707E" w:rsidRDefault="00E978BD" w:rsidP="00AB35CF">
            <w:pPr>
              <w:pStyle w:val="TAH"/>
              <w:rPr>
                <w:ins w:id="67466" w:author="RedCap - BigCR editor" w:date="2022-08-30T06:38:00Z"/>
                <w:lang w:val="en-US"/>
              </w:rPr>
            </w:pPr>
          </w:p>
        </w:tc>
        <w:tc>
          <w:tcPr>
            <w:tcW w:w="968" w:type="dxa"/>
            <w:tcBorders>
              <w:top w:val="nil"/>
              <w:left w:val="single" w:sz="4" w:space="0" w:color="auto"/>
              <w:bottom w:val="nil"/>
              <w:right w:val="single" w:sz="4" w:space="0" w:color="auto"/>
            </w:tcBorders>
          </w:tcPr>
          <w:p w14:paraId="521D0801" w14:textId="77777777" w:rsidR="00E978BD" w:rsidRPr="00DB707E" w:rsidRDefault="00E978BD" w:rsidP="00AB35CF">
            <w:pPr>
              <w:pStyle w:val="TAH"/>
              <w:rPr>
                <w:ins w:id="67467" w:author="RedCap - BigCR editor" w:date="2022-08-30T06:38:00Z"/>
                <w:lang w:val="en-US"/>
              </w:rPr>
            </w:pPr>
          </w:p>
        </w:tc>
        <w:tc>
          <w:tcPr>
            <w:tcW w:w="4009" w:type="dxa"/>
            <w:gridSpan w:val="6"/>
            <w:tcBorders>
              <w:top w:val="single" w:sz="4" w:space="0" w:color="auto"/>
              <w:left w:val="single" w:sz="4" w:space="0" w:color="auto"/>
              <w:bottom w:val="single" w:sz="4" w:space="0" w:color="auto"/>
              <w:right w:val="single" w:sz="4" w:space="0" w:color="auto"/>
            </w:tcBorders>
            <w:hideMark/>
          </w:tcPr>
          <w:p w14:paraId="3EC8E7AE" w14:textId="77777777" w:rsidR="00E978BD" w:rsidRPr="00DB707E" w:rsidRDefault="00E978BD" w:rsidP="00AB35CF">
            <w:pPr>
              <w:pStyle w:val="TAH"/>
              <w:rPr>
                <w:ins w:id="67468" w:author="RedCap - BigCR editor" w:date="2022-08-30T06:38:00Z"/>
                <w:lang w:val="en-US"/>
              </w:rPr>
            </w:pPr>
            <w:ins w:id="67469" w:author="RedCap - BigCR editor" w:date="2022-08-30T06:38:00Z">
              <w:r w:rsidRPr="00DB707E">
                <w:rPr>
                  <w:lang w:val="en-US"/>
                </w:rPr>
                <w:t>SCS</w:t>
              </w:r>
              <w:r w:rsidRPr="00DB707E">
                <w:rPr>
                  <w:vertAlign w:val="subscript"/>
                  <w:lang w:val="en-US"/>
                </w:rPr>
                <w:t>SSB</w:t>
              </w:r>
              <w:r w:rsidRPr="00DB707E">
                <w:rPr>
                  <w:lang w:val="en-US"/>
                </w:rPr>
                <w:t xml:space="preserve"> = 120 kHz</w:t>
              </w:r>
            </w:ins>
          </w:p>
        </w:tc>
        <w:tc>
          <w:tcPr>
            <w:tcW w:w="761" w:type="dxa"/>
            <w:tcBorders>
              <w:top w:val="single" w:sz="4" w:space="0" w:color="auto"/>
              <w:left w:val="single" w:sz="4" w:space="0" w:color="auto"/>
              <w:bottom w:val="single" w:sz="4" w:space="0" w:color="auto"/>
              <w:right w:val="single" w:sz="4" w:space="0" w:color="auto"/>
            </w:tcBorders>
          </w:tcPr>
          <w:p w14:paraId="3C6CC578" w14:textId="77777777" w:rsidR="00E978BD" w:rsidRPr="00DB707E" w:rsidRDefault="00E978BD" w:rsidP="00AB35CF">
            <w:pPr>
              <w:pStyle w:val="TAH"/>
              <w:rPr>
                <w:ins w:id="67470" w:author="RedCap - BigCR editor" w:date="2022-08-30T06:38:00Z"/>
                <w:lang w:val="en-US"/>
              </w:rPr>
            </w:pPr>
          </w:p>
        </w:tc>
        <w:tc>
          <w:tcPr>
            <w:tcW w:w="1372" w:type="dxa"/>
            <w:tcBorders>
              <w:top w:val="single" w:sz="4" w:space="0" w:color="auto"/>
              <w:left w:val="single" w:sz="4" w:space="0" w:color="auto"/>
              <w:bottom w:val="single" w:sz="4" w:space="0" w:color="auto"/>
              <w:right w:val="single" w:sz="4" w:space="0" w:color="auto"/>
            </w:tcBorders>
            <w:hideMark/>
          </w:tcPr>
          <w:p w14:paraId="33E05C78" w14:textId="77777777" w:rsidR="00E978BD" w:rsidRPr="00DB707E" w:rsidRDefault="00E978BD" w:rsidP="00AB35CF">
            <w:pPr>
              <w:pStyle w:val="TAH"/>
              <w:rPr>
                <w:ins w:id="67471" w:author="RedCap - BigCR editor" w:date="2022-08-30T06:38:00Z"/>
                <w:lang w:val="en-US"/>
              </w:rPr>
            </w:pPr>
            <w:ins w:id="67472" w:author="RedCap - BigCR editor" w:date="2022-08-30T06:38:00Z">
              <w:r w:rsidRPr="00DB707E">
                <w:rPr>
                  <w:lang w:val="en-US"/>
                </w:rPr>
                <w:t>SCS</w:t>
              </w:r>
              <w:r w:rsidRPr="00DB707E">
                <w:rPr>
                  <w:vertAlign w:val="subscript"/>
                  <w:lang w:val="en-US"/>
                </w:rPr>
                <w:t>SSB</w:t>
              </w:r>
              <w:r w:rsidRPr="00DB707E">
                <w:rPr>
                  <w:lang w:val="en-US"/>
                </w:rPr>
                <w:t xml:space="preserve"> = 240 kHz</w:t>
              </w:r>
            </w:ins>
          </w:p>
        </w:tc>
        <w:tc>
          <w:tcPr>
            <w:tcW w:w="1793" w:type="dxa"/>
            <w:tcBorders>
              <w:top w:val="nil"/>
              <w:left w:val="single" w:sz="4" w:space="0" w:color="auto"/>
              <w:bottom w:val="nil"/>
              <w:right w:val="single" w:sz="4" w:space="0" w:color="auto"/>
            </w:tcBorders>
          </w:tcPr>
          <w:p w14:paraId="41483332" w14:textId="77777777" w:rsidR="00E978BD" w:rsidRPr="00DB707E" w:rsidRDefault="00E978BD" w:rsidP="00AB35CF">
            <w:pPr>
              <w:pStyle w:val="TAH"/>
              <w:rPr>
                <w:ins w:id="67473" w:author="RedCap - BigCR editor" w:date="2022-08-30T06:38:00Z"/>
                <w:lang w:val="en-US"/>
              </w:rPr>
            </w:pPr>
          </w:p>
        </w:tc>
      </w:tr>
      <w:tr w:rsidR="00E978BD" w:rsidRPr="00DB707E" w14:paraId="72236D8B" w14:textId="77777777" w:rsidTr="00AB35CF">
        <w:trPr>
          <w:trHeight w:val="97"/>
          <w:jc w:val="center"/>
          <w:ins w:id="67474" w:author="RedCap - BigCR editor" w:date="2022-08-30T06:38:00Z"/>
        </w:trPr>
        <w:tc>
          <w:tcPr>
            <w:tcW w:w="950" w:type="dxa"/>
            <w:tcBorders>
              <w:top w:val="nil"/>
              <w:left w:val="single" w:sz="4" w:space="0" w:color="auto"/>
              <w:bottom w:val="nil"/>
              <w:right w:val="single" w:sz="4" w:space="0" w:color="auto"/>
            </w:tcBorders>
          </w:tcPr>
          <w:p w14:paraId="146D48CE" w14:textId="77777777" w:rsidR="00E978BD" w:rsidRPr="00DB707E" w:rsidRDefault="00E978BD" w:rsidP="00AB35CF">
            <w:pPr>
              <w:pStyle w:val="TAH"/>
              <w:rPr>
                <w:ins w:id="67475" w:author="RedCap - BigCR editor" w:date="2022-08-30T06:38:00Z"/>
                <w:lang w:val="en-US"/>
              </w:rPr>
            </w:pPr>
          </w:p>
        </w:tc>
        <w:tc>
          <w:tcPr>
            <w:tcW w:w="966" w:type="dxa"/>
            <w:gridSpan w:val="2"/>
            <w:tcBorders>
              <w:top w:val="nil"/>
              <w:left w:val="single" w:sz="4" w:space="0" w:color="auto"/>
              <w:bottom w:val="nil"/>
              <w:right w:val="single" w:sz="4" w:space="0" w:color="auto"/>
            </w:tcBorders>
          </w:tcPr>
          <w:p w14:paraId="3F8EB43E" w14:textId="77777777" w:rsidR="00E978BD" w:rsidRPr="00DB707E" w:rsidRDefault="00E978BD" w:rsidP="00AB35CF">
            <w:pPr>
              <w:pStyle w:val="TAH"/>
              <w:rPr>
                <w:ins w:id="67476" w:author="RedCap - BigCR editor" w:date="2022-08-30T06:38:00Z"/>
                <w:lang w:val="en-US"/>
              </w:rPr>
            </w:pPr>
          </w:p>
        </w:tc>
        <w:tc>
          <w:tcPr>
            <w:tcW w:w="968" w:type="dxa"/>
            <w:tcBorders>
              <w:top w:val="nil"/>
              <w:left w:val="single" w:sz="4" w:space="0" w:color="auto"/>
              <w:bottom w:val="nil"/>
              <w:right w:val="single" w:sz="4" w:space="0" w:color="auto"/>
            </w:tcBorders>
          </w:tcPr>
          <w:p w14:paraId="60A58B35" w14:textId="77777777" w:rsidR="00E978BD" w:rsidRPr="00DB707E" w:rsidRDefault="00E978BD" w:rsidP="00AB35CF">
            <w:pPr>
              <w:pStyle w:val="TAH"/>
              <w:rPr>
                <w:ins w:id="67477" w:author="RedCap - BigCR editor" w:date="2022-08-30T06:38:00Z"/>
                <w:lang w:val="en-US"/>
              </w:rPr>
            </w:pPr>
          </w:p>
        </w:tc>
        <w:tc>
          <w:tcPr>
            <w:tcW w:w="4009" w:type="dxa"/>
            <w:gridSpan w:val="6"/>
            <w:tcBorders>
              <w:top w:val="single" w:sz="4" w:space="0" w:color="auto"/>
              <w:left w:val="single" w:sz="4" w:space="0" w:color="auto"/>
              <w:bottom w:val="single" w:sz="4" w:space="0" w:color="auto"/>
              <w:right w:val="single" w:sz="4" w:space="0" w:color="auto"/>
            </w:tcBorders>
            <w:hideMark/>
          </w:tcPr>
          <w:p w14:paraId="49DA648B" w14:textId="77777777" w:rsidR="00E978BD" w:rsidRPr="00DB707E" w:rsidRDefault="00E978BD" w:rsidP="00AB35CF">
            <w:pPr>
              <w:pStyle w:val="TAH"/>
              <w:rPr>
                <w:ins w:id="67478" w:author="RedCap - BigCR editor" w:date="2022-08-30T06:38:00Z"/>
                <w:lang w:val="en-US"/>
              </w:rPr>
            </w:pPr>
            <w:ins w:id="67479" w:author="RedCap - BigCR editor" w:date="2022-08-30T06:38:00Z">
              <w:r w:rsidRPr="00DB707E">
                <w:rPr>
                  <w:lang w:val="en-US"/>
                </w:rPr>
                <w:t>UE Power class</w:t>
              </w:r>
            </w:ins>
          </w:p>
        </w:tc>
        <w:tc>
          <w:tcPr>
            <w:tcW w:w="761" w:type="dxa"/>
            <w:tcBorders>
              <w:top w:val="single" w:sz="4" w:space="0" w:color="auto"/>
              <w:left w:val="single" w:sz="4" w:space="0" w:color="auto"/>
              <w:bottom w:val="single" w:sz="4" w:space="0" w:color="auto"/>
              <w:right w:val="single" w:sz="4" w:space="0" w:color="auto"/>
            </w:tcBorders>
          </w:tcPr>
          <w:p w14:paraId="5A4FFEBD" w14:textId="77777777" w:rsidR="00E978BD" w:rsidRPr="00DB707E" w:rsidRDefault="00E978BD" w:rsidP="00AB35CF">
            <w:pPr>
              <w:pStyle w:val="TAH"/>
              <w:rPr>
                <w:ins w:id="67480" w:author="RedCap - BigCR editor" w:date="2022-08-30T06:38:00Z"/>
                <w:lang w:val="en-US"/>
              </w:rPr>
            </w:pPr>
          </w:p>
        </w:tc>
        <w:tc>
          <w:tcPr>
            <w:tcW w:w="1372" w:type="dxa"/>
            <w:tcBorders>
              <w:top w:val="single" w:sz="4" w:space="0" w:color="auto"/>
              <w:left w:val="single" w:sz="4" w:space="0" w:color="auto"/>
              <w:bottom w:val="single" w:sz="4" w:space="0" w:color="auto"/>
              <w:right w:val="single" w:sz="4" w:space="0" w:color="auto"/>
            </w:tcBorders>
            <w:hideMark/>
          </w:tcPr>
          <w:p w14:paraId="49EC751F" w14:textId="77777777" w:rsidR="00E978BD" w:rsidRPr="00DB707E" w:rsidRDefault="00E978BD" w:rsidP="00AB35CF">
            <w:pPr>
              <w:pStyle w:val="TAH"/>
              <w:rPr>
                <w:ins w:id="67481" w:author="RedCap - BigCR editor" w:date="2022-08-30T06:38:00Z"/>
                <w:lang w:val="en-US"/>
              </w:rPr>
            </w:pPr>
            <w:ins w:id="67482" w:author="RedCap - BigCR editor" w:date="2022-08-30T06:38:00Z">
              <w:r w:rsidRPr="00DB707E">
                <w:rPr>
                  <w:lang w:val="en-US"/>
                </w:rPr>
                <w:t>UE Power class</w:t>
              </w:r>
            </w:ins>
          </w:p>
        </w:tc>
        <w:tc>
          <w:tcPr>
            <w:tcW w:w="1793" w:type="dxa"/>
            <w:tcBorders>
              <w:top w:val="nil"/>
              <w:left w:val="single" w:sz="4" w:space="0" w:color="auto"/>
              <w:bottom w:val="nil"/>
              <w:right w:val="single" w:sz="4" w:space="0" w:color="auto"/>
            </w:tcBorders>
          </w:tcPr>
          <w:p w14:paraId="0F5605A6" w14:textId="77777777" w:rsidR="00E978BD" w:rsidRPr="00DB707E" w:rsidRDefault="00E978BD" w:rsidP="00AB35CF">
            <w:pPr>
              <w:pStyle w:val="TAH"/>
              <w:rPr>
                <w:ins w:id="67483" w:author="RedCap - BigCR editor" w:date="2022-08-30T06:38:00Z"/>
                <w:lang w:val="en-US"/>
              </w:rPr>
            </w:pPr>
          </w:p>
        </w:tc>
      </w:tr>
      <w:tr w:rsidR="00E978BD" w:rsidRPr="00DB707E" w14:paraId="36727A93" w14:textId="77777777" w:rsidTr="00AB35CF">
        <w:trPr>
          <w:trHeight w:val="97"/>
          <w:jc w:val="center"/>
          <w:ins w:id="67484" w:author="RedCap - BigCR editor" w:date="2022-08-30T06:38:00Z"/>
        </w:trPr>
        <w:tc>
          <w:tcPr>
            <w:tcW w:w="950" w:type="dxa"/>
            <w:tcBorders>
              <w:top w:val="nil"/>
              <w:left w:val="single" w:sz="4" w:space="0" w:color="auto"/>
              <w:bottom w:val="single" w:sz="4" w:space="0" w:color="auto"/>
              <w:right w:val="single" w:sz="4" w:space="0" w:color="auto"/>
            </w:tcBorders>
          </w:tcPr>
          <w:p w14:paraId="542E6F32" w14:textId="77777777" w:rsidR="00E978BD" w:rsidRPr="00DB707E" w:rsidRDefault="00E978BD" w:rsidP="00AB35CF">
            <w:pPr>
              <w:pStyle w:val="TAH"/>
              <w:rPr>
                <w:ins w:id="67485" w:author="RedCap - BigCR editor" w:date="2022-08-30T06:38:00Z"/>
                <w:lang w:val="en-US"/>
              </w:rPr>
            </w:pPr>
          </w:p>
        </w:tc>
        <w:tc>
          <w:tcPr>
            <w:tcW w:w="966" w:type="dxa"/>
            <w:gridSpan w:val="2"/>
            <w:tcBorders>
              <w:top w:val="nil"/>
              <w:left w:val="single" w:sz="4" w:space="0" w:color="auto"/>
              <w:bottom w:val="single" w:sz="4" w:space="0" w:color="auto"/>
              <w:right w:val="single" w:sz="4" w:space="0" w:color="auto"/>
            </w:tcBorders>
          </w:tcPr>
          <w:p w14:paraId="146CBB31" w14:textId="77777777" w:rsidR="00E978BD" w:rsidRPr="00DB707E" w:rsidRDefault="00E978BD" w:rsidP="00AB35CF">
            <w:pPr>
              <w:pStyle w:val="TAH"/>
              <w:rPr>
                <w:ins w:id="67486" w:author="RedCap - BigCR editor" w:date="2022-08-30T06:38:00Z"/>
                <w:lang w:val="en-US"/>
              </w:rPr>
            </w:pPr>
          </w:p>
        </w:tc>
        <w:tc>
          <w:tcPr>
            <w:tcW w:w="968" w:type="dxa"/>
            <w:tcBorders>
              <w:top w:val="nil"/>
              <w:left w:val="single" w:sz="4" w:space="0" w:color="auto"/>
              <w:bottom w:val="single" w:sz="4" w:space="0" w:color="auto"/>
              <w:right w:val="single" w:sz="4" w:space="0" w:color="auto"/>
            </w:tcBorders>
          </w:tcPr>
          <w:p w14:paraId="2A55FB1A" w14:textId="77777777" w:rsidR="00E978BD" w:rsidRPr="00DB707E" w:rsidRDefault="00E978BD" w:rsidP="00AB35CF">
            <w:pPr>
              <w:pStyle w:val="TAH"/>
              <w:rPr>
                <w:ins w:id="67487" w:author="RedCap - BigCR editor" w:date="2022-08-30T06:38:00Z"/>
                <w:lang w:val="en-US"/>
              </w:rPr>
            </w:pPr>
          </w:p>
        </w:tc>
        <w:tc>
          <w:tcPr>
            <w:tcW w:w="920" w:type="dxa"/>
            <w:tcBorders>
              <w:top w:val="single" w:sz="4" w:space="0" w:color="auto"/>
              <w:left w:val="single" w:sz="4" w:space="0" w:color="auto"/>
              <w:bottom w:val="single" w:sz="4" w:space="0" w:color="auto"/>
              <w:right w:val="single" w:sz="4" w:space="0" w:color="auto"/>
            </w:tcBorders>
            <w:hideMark/>
          </w:tcPr>
          <w:p w14:paraId="3F8EE60B" w14:textId="77777777" w:rsidR="00E978BD" w:rsidRPr="00DB707E" w:rsidRDefault="00E978BD" w:rsidP="00AB35CF">
            <w:pPr>
              <w:pStyle w:val="TAH"/>
              <w:rPr>
                <w:ins w:id="67488" w:author="RedCap - BigCR editor" w:date="2022-08-30T06:38:00Z"/>
                <w:lang w:val="en-US"/>
              </w:rPr>
            </w:pPr>
            <w:ins w:id="67489" w:author="RedCap - BigCR editor" w:date="2022-08-30T06:38:00Z">
              <w:r w:rsidRPr="00DB707E">
                <w:rPr>
                  <w:lang w:val="en-US"/>
                </w:rPr>
                <w:t>1</w:t>
              </w:r>
            </w:ins>
          </w:p>
        </w:tc>
        <w:tc>
          <w:tcPr>
            <w:tcW w:w="640" w:type="dxa"/>
            <w:gridSpan w:val="2"/>
            <w:tcBorders>
              <w:top w:val="single" w:sz="4" w:space="0" w:color="auto"/>
              <w:left w:val="single" w:sz="4" w:space="0" w:color="auto"/>
              <w:bottom w:val="single" w:sz="4" w:space="0" w:color="auto"/>
              <w:right w:val="single" w:sz="4" w:space="0" w:color="auto"/>
            </w:tcBorders>
            <w:hideMark/>
          </w:tcPr>
          <w:p w14:paraId="681C066A" w14:textId="77777777" w:rsidR="00E978BD" w:rsidRPr="00DB707E" w:rsidRDefault="00E978BD" w:rsidP="00AB35CF">
            <w:pPr>
              <w:pStyle w:val="TAH"/>
              <w:rPr>
                <w:ins w:id="67490" w:author="RedCap - BigCR editor" w:date="2022-08-30T06:38:00Z"/>
                <w:lang w:val="en-US"/>
              </w:rPr>
            </w:pPr>
            <w:ins w:id="67491" w:author="RedCap - BigCR editor" w:date="2022-08-30T06:38:00Z">
              <w:r w:rsidRPr="00DB707E">
                <w:rPr>
                  <w:lang w:val="en-US"/>
                </w:rPr>
                <w:t>2</w:t>
              </w:r>
            </w:ins>
          </w:p>
        </w:tc>
        <w:tc>
          <w:tcPr>
            <w:tcW w:w="639" w:type="dxa"/>
            <w:tcBorders>
              <w:top w:val="single" w:sz="4" w:space="0" w:color="auto"/>
              <w:left w:val="single" w:sz="4" w:space="0" w:color="auto"/>
              <w:bottom w:val="single" w:sz="4" w:space="0" w:color="auto"/>
              <w:right w:val="single" w:sz="4" w:space="0" w:color="auto"/>
            </w:tcBorders>
            <w:hideMark/>
          </w:tcPr>
          <w:p w14:paraId="162F0938" w14:textId="77777777" w:rsidR="00E978BD" w:rsidRPr="00DB707E" w:rsidRDefault="00E978BD" w:rsidP="00AB35CF">
            <w:pPr>
              <w:pStyle w:val="TAH"/>
              <w:rPr>
                <w:ins w:id="67492" w:author="RedCap - BigCR editor" w:date="2022-08-30T06:38:00Z"/>
                <w:lang w:val="en-US"/>
              </w:rPr>
            </w:pPr>
            <w:ins w:id="67493" w:author="RedCap - BigCR editor" w:date="2022-08-30T06:38:00Z">
              <w:r w:rsidRPr="00DB707E">
                <w:rPr>
                  <w:lang w:val="en-US"/>
                </w:rPr>
                <w:t>3</w:t>
              </w:r>
            </w:ins>
          </w:p>
        </w:tc>
        <w:tc>
          <w:tcPr>
            <w:tcW w:w="889" w:type="dxa"/>
            <w:tcBorders>
              <w:top w:val="single" w:sz="4" w:space="0" w:color="auto"/>
              <w:left w:val="single" w:sz="4" w:space="0" w:color="auto"/>
              <w:bottom w:val="single" w:sz="4" w:space="0" w:color="auto"/>
              <w:right w:val="single" w:sz="4" w:space="0" w:color="auto"/>
            </w:tcBorders>
            <w:hideMark/>
          </w:tcPr>
          <w:p w14:paraId="258174B9" w14:textId="77777777" w:rsidR="00E978BD" w:rsidRPr="00DB707E" w:rsidRDefault="00E978BD" w:rsidP="00AB35CF">
            <w:pPr>
              <w:pStyle w:val="TAH"/>
              <w:rPr>
                <w:ins w:id="67494" w:author="RedCap - BigCR editor" w:date="2022-08-30T06:38:00Z"/>
                <w:lang w:val="en-US"/>
              </w:rPr>
            </w:pPr>
            <w:ins w:id="67495" w:author="RedCap - BigCR editor" w:date="2022-08-30T06:38:00Z">
              <w:r w:rsidRPr="00DB707E">
                <w:rPr>
                  <w:lang w:val="en-US"/>
                </w:rPr>
                <w:t>4</w:t>
              </w:r>
            </w:ins>
          </w:p>
        </w:tc>
        <w:tc>
          <w:tcPr>
            <w:tcW w:w="918" w:type="dxa"/>
            <w:tcBorders>
              <w:top w:val="single" w:sz="4" w:space="0" w:color="auto"/>
              <w:left w:val="single" w:sz="4" w:space="0" w:color="auto"/>
              <w:bottom w:val="single" w:sz="4" w:space="0" w:color="auto"/>
              <w:right w:val="single" w:sz="4" w:space="0" w:color="auto"/>
            </w:tcBorders>
            <w:hideMark/>
          </w:tcPr>
          <w:p w14:paraId="7267ACB4" w14:textId="77777777" w:rsidR="00E978BD" w:rsidRPr="00DB707E" w:rsidRDefault="00E978BD" w:rsidP="00AB35CF">
            <w:pPr>
              <w:pStyle w:val="TAH"/>
              <w:rPr>
                <w:ins w:id="67496" w:author="RedCap - BigCR editor" w:date="2022-08-30T06:38:00Z"/>
                <w:lang w:val="en-US" w:eastAsia="zh-CN"/>
              </w:rPr>
            </w:pPr>
            <w:ins w:id="67497" w:author="RedCap - BigCR editor" w:date="2022-08-30T06:38:00Z">
              <w:r w:rsidRPr="00DB707E">
                <w:rPr>
                  <w:lang w:val="en-US" w:eastAsia="zh-CN"/>
                </w:rPr>
                <w:t>5</w:t>
              </w:r>
            </w:ins>
          </w:p>
        </w:tc>
        <w:tc>
          <w:tcPr>
            <w:tcW w:w="761" w:type="dxa"/>
            <w:tcBorders>
              <w:top w:val="single" w:sz="4" w:space="0" w:color="auto"/>
              <w:left w:val="single" w:sz="4" w:space="0" w:color="auto"/>
              <w:bottom w:val="single" w:sz="4" w:space="0" w:color="auto"/>
              <w:right w:val="single" w:sz="4" w:space="0" w:color="auto"/>
            </w:tcBorders>
          </w:tcPr>
          <w:p w14:paraId="0E596AE2" w14:textId="77777777" w:rsidR="00E978BD" w:rsidRPr="00DB707E" w:rsidRDefault="00E978BD" w:rsidP="00AB35CF">
            <w:pPr>
              <w:pStyle w:val="TAH"/>
              <w:rPr>
                <w:ins w:id="67498" w:author="RedCap - BigCR editor" w:date="2022-08-30T06:38:00Z"/>
                <w:lang w:val="en-US"/>
              </w:rPr>
            </w:pPr>
            <w:ins w:id="67499" w:author="RedCap - BigCR editor" w:date="2022-08-30T06:38:00Z">
              <w:r w:rsidRPr="00DB707E">
                <w:rPr>
                  <w:lang w:val="en-US"/>
                </w:rPr>
                <w:t>7</w:t>
              </w:r>
            </w:ins>
          </w:p>
        </w:tc>
        <w:tc>
          <w:tcPr>
            <w:tcW w:w="1372" w:type="dxa"/>
            <w:tcBorders>
              <w:top w:val="single" w:sz="4" w:space="0" w:color="auto"/>
              <w:left w:val="single" w:sz="4" w:space="0" w:color="auto"/>
              <w:bottom w:val="single" w:sz="4" w:space="0" w:color="auto"/>
              <w:right w:val="single" w:sz="4" w:space="0" w:color="auto"/>
            </w:tcBorders>
            <w:hideMark/>
          </w:tcPr>
          <w:p w14:paraId="17660C63" w14:textId="77777777" w:rsidR="00E978BD" w:rsidRPr="00DB707E" w:rsidRDefault="00E978BD" w:rsidP="00AB35CF">
            <w:pPr>
              <w:pStyle w:val="TAH"/>
              <w:rPr>
                <w:ins w:id="67500" w:author="RedCap - BigCR editor" w:date="2022-08-30T06:38:00Z"/>
                <w:lang w:val="en-US"/>
              </w:rPr>
            </w:pPr>
            <w:ins w:id="67501" w:author="RedCap - BigCR editor" w:date="2022-08-30T06:38:00Z">
              <w:r w:rsidRPr="00DB707E">
                <w:rPr>
                  <w:lang w:val="en-US"/>
                </w:rPr>
                <w:t>1, 2, 3, 4, 5, 7</w:t>
              </w:r>
            </w:ins>
          </w:p>
        </w:tc>
        <w:tc>
          <w:tcPr>
            <w:tcW w:w="1793" w:type="dxa"/>
            <w:tcBorders>
              <w:top w:val="nil"/>
              <w:left w:val="single" w:sz="4" w:space="0" w:color="auto"/>
              <w:bottom w:val="single" w:sz="4" w:space="0" w:color="auto"/>
              <w:right w:val="single" w:sz="4" w:space="0" w:color="auto"/>
            </w:tcBorders>
          </w:tcPr>
          <w:p w14:paraId="40F5F2DA" w14:textId="77777777" w:rsidR="00E978BD" w:rsidRPr="00DB707E" w:rsidRDefault="00E978BD" w:rsidP="00AB35CF">
            <w:pPr>
              <w:pStyle w:val="TAH"/>
              <w:rPr>
                <w:ins w:id="67502" w:author="RedCap - BigCR editor" w:date="2022-08-30T06:38:00Z"/>
                <w:lang w:val="en-US"/>
              </w:rPr>
            </w:pPr>
          </w:p>
        </w:tc>
      </w:tr>
      <w:tr w:rsidR="00E978BD" w:rsidRPr="00DB707E" w14:paraId="6545EEE2" w14:textId="77777777" w:rsidTr="00AB35CF">
        <w:trPr>
          <w:trHeight w:val="380"/>
          <w:jc w:val="center"/>
          <w:ins w:id="67503" w:author="RedCap - BigCR editor" w:date="2022-08-30T06:38:00Z"/>
        </w:trPr>
        <w:tc>
          <w:tcPr>
            <w:tcW w:w="950" w:type="dxa"/>
            <w:tcBorders>
              <w:top w:val="single" w:sz="4" w:space="0" w:color="auto"/>
              <w:left w:val="single" w:sz="4" w:space="0" w:color="auto"/>
              <w:bottom w:val="nil"/>
              <w:right w:val="single" w:sz="4" w:space="0" w:color="auto"/>
            </w:tcBorders>
            <w:hideMark/>
          </w:tcPr>
          <w:p w14:paraId="60D52A06" w14:textId="77777777" w:rsidR="00E978BD" w:rsidRPr="00DB707E" w:rsidRDefault="00E978BD" w:rsidP="00AB35CF">
            <w:pPr>
              <w:pStyle w:val="TAC"/>
              <w:rPr>
                <w:ins w:id="67504" w:author="RedCap - BigCR editor" w:date="2022-08-30T06:38:00Z"/>
                <w:lang w:val="en-US"/>
              </w:rPr>
            </w:pPr>
            <w:ins w:id="67505" w:author="RedCap - BigCR editor" w:date="2022-08-30T06:38:00Z">
              <w:r w:rsidRPr="00DB707E">
                <w:rPr>
                  <w:lang w:val="en-US"/>
                </w:rPr>
                <w:t>Conditions</w:t>
              </w:r>
            </w:ins>
          </w:p>
        </w:tc>
        <w:tc>
          <w:tcPr>
            <w:tcW w:w="966" w:type="dxa"/>
            <w:gridSpan w:val="2"/>
            <w:tcBorders>
              <w:top w:val="single" w:sz="4" w:space="0" w:color="auto"/>
              <w:left w:val="single" w:sz="4" w:space="0" w:color="auto"/>
              <w:bottom w:val="nil"/>
              <w:right w:val="single" w:sz="4" w:space="0" w:color="auto"/>
            </w:tcBorders>
            <w:hideMark/>
          </w:tcPr>
          <w:p w14:paraId="6CBA131A" w14:textId="77777777" w:rsidR="00E978BD" w:rsidRPr="00DB707E" w:rsidRDefault="00E978BD" w:rsidP="00AB35CF">
            <w:pPr>
              <w:pStyle w:val="TAC"/>
              <w:rPr>
                <w:ins w:id="67506" w:author="RedCap - BigCR editor" w:date="2022-08-30T06:38:00Z"/>
                <w:lang w:val="en-US"/>
              </w:rPr>
            </w:pPr>
            <w:ins w:id="67507" w:author="RedCap - BigCR editor" w:date="2022-08-30T06:38:00Z">
              <w:r w:rsidRPr="00DB707E">
                <w:rPr>
                  <w:lang w:val="en-US"/>
                </w:rPr>
                <w:t>Rx Beam Peak</w:t>
              </w:r>
            </w:ins>
          </w:p>
        </w:tc>
        <w:tc>
          <w:tcPr>
            <w:tcW w:w="968" w:type="dxa"/>
            <w:tcBorders>
              <w:top w:val="single" w:sz="4" w:space="0" w:color="auto"/>
              <w:left w:val="single" w:sz="4" w:space="0" w:color="auto"/>
              <w:bottom w:val="single" w:sz="4" w:space="0" w:color="auto"/>
              <w:right w:val="single" w:sz="4" w:space="0" w:color="auto"/>
            </w:tcBorders>
            <w:hideMark/>
          </w:tcPr>
          <w:p w14:paraId="397BAE01" w14:textId="77777777" w:rsidR="00E978BD" w:rsidRPr="00DB707E" w:rsidRDefault="00E978BD" w:rsidP="00AB35CF">
            <w:pPr>
              <w:pStyle w:val="TAC"/>
              <w:rPr>
                <w:ins w:id="67508" w:author="RedCap - BigCR editor" w:date="2022-08-30T06:38:00Z"/>
                <w:rFonts w:eastAsia="Calibri"/>
                <w:lang w:val="en-US"/>
              </w:rPr>
            </w:pPr>
            <w:ins w:id="67509" w:author="RedCap - BigCR editor" w:date="2022-08-30T06:38:00Z">
              <w:r w:rsidRPr="00DB707E">
                <w:rPr>
                  <w:rFonts w:eastAsia="Calibri"/>
                  <w:lang w:val="en-US"/>
                </w:rPr>
                <w:t>n257</w:t>
              </w:r>
            </w:ins>
          </w:p>
        </w:tc>
        <w:tc>
          <w:tcPr>
            <w:tcW w:w="920" w:type="dxa"/>
            <w:tcBorders>
              <w:top w:val="single" w:sz="4" w:space="0" w:color="auto"/>
              <w:left w:val="single" w:sz="4" w:space="0" w:color="auto"/>
              <w:bottom w:val="single" w:sz="4" w:space="0" w:color="auto"/>
              <w:right w:val="single" w:sz="4" w:space="0" w:color="auto"/>
            </w:tcBorders>
            <w:hideMark/>
          </w:tcPr>
          <w:p w14:paraId="58CF2305" w14:textId="77777777" w:rsidR="00E978BD" w:rsidRPr="00DB707E" w:rsidRDefault="00E978BD" w:rsidP="00AB35CF">
            <w:pPr>
              <w:pStyle w:val="TAC"/>
              <w:rPr>
                <w:ins w:id="67510" w:author="RedCap - BigCR editor" w:date="2022-08-30T06:38:00Z"/>
                <w:rFonts w:eastAsia="Yu Mincho"/>
                <w:lang w:val="en-US" w:eastAsia="ja-JP"/>
              </w:rPr>
            </w:pPr>
            <w:ins w:id="67511" w:author="RedCap - BigCR editor" w:date="2022-08-30T06:38:00Z">
              <w:r w:rsidRPr="00DB707E">
                <w:rPr>
                  <w:rFonts w:eastAsia="Yu Mincho"/>
                  <w:lang w:val="en-US" w:eastAsia="ja-JP"/>
                </w:rPr>
                <w:t>-125.3+Y</w:t>
              </w:r>
              <w:r w:rsidRPr="00DB707E">
                <w:rPr>
                  <w:rFonts w:eastAsia="Yu Mincho"/>
                  <w:vertAlign w:val="subscript"/>
                  <w:lang w:val="en-US" w:eastAsia="ja-JP"/>
                </w:rPr>
                <w:t>1</w:t>
              </w:r>
            </w:ins>
          </w:p>
        </w:tc>
        <w:tc>
          <w:tcPr>
            <w:tcW w:w="640" w:type="dxa"/>
            <w:gridSpan w:val="2"/>
            <w:tcBorders>
              <w:top w:val="single" w:sz="4" w:space="0" w:color="auto"/>
              <w:left w:val="single" w:sz="4" w:space="0" w:color="auto"/>
              <w:bottom w:val="single" w:sz="4" w:space="0" w:color="auto"/>
              <w:right w:val="single" w:sz="4" w:space="0" w:color="auto"/>
            </w:tcBorders>
            <w:hideMark/>
          </w:tcPr>
          <w:p w14:paraId="1D7F5BAC" w14:textId="77777777" w:rsidR="00E978BD" w:rsidRPr="00DB707E" w:rsidRDefault="00E978BD" w:rsidP="00AB35CF">
            <w:pPr>
              <w:pStyle w:val="TAC"/>
              <w:rPr>
                <w:ins w:id="67512" w:author="RedCap - BigCR editor" w:date="2022-08-30T06:38:00Z"/>
                <w:rFonts w:eastAsia="Yu Mincho"/>
                <w:lang w:val="en-US" w:eastAsia="ja-JP"/>
              </w:rPr>
            </w:pPr>
            <w:ins w:id="67513" w:author="RedCap - BigCR editor" w:date="2022-08-30T06:38:00Z">
              <w:r w:rsidRPr="00DB707E">
                <w:rPr>
                  <w:rFonts w:eastAsia="Yu Mincho"/>
                  <w:lang w:val="en-US" w:eastAsia="ja-JP"/>
                </w:rPr>
                <w:t>-110.8</w:t>
              </w:r>
            </w:ins>
          </w:p>
        </w:tc>
        <w:tc>
          <w:tcPr>
            <w:tcW w:w="639" w:type="dxa"/>
            <w:tcBorders>
              <w:top w:val="single" w:sz="4" w:space="0" w:color="auto"/>
              <w:left w:val="single" w:sz="4" w:space="0" w:color="auto"/>
              <w:bottom w:val="single" w:sz="4" w:space="0" w:color="auto"/>
              <w:right w:val="single" w:sz="4" w:space="0" w:color="auto"/>
            </w:tcBorders>
            <w:hideMark/>
          </w:tcPr>
          <w:p w14:paraId="39EC9BB1" w14:textId="77777777" w:rsidR="00E978BD" w:rsidRPr="00DB707E" w:rsidRDefault="00E978BD" w:rsidP="00AB35CF">
            <w:pPr>
              <w:pStyle w:val="TAC"/>
              <w:rPr>
                <w:ins w:id="67514" w:author="RedCap - BigCR editor" w:date="2022-08-30T06:38:00Z"/>
                <w:rFonts w:eastAsia="Yu Mincho"/>
                <w:lang w:val="en-US" w:eastAsia="ja-JP"/>
              </w:rPr>
            </w:pPr>
            <w:ins w:id="67515" w:author="RedCap - BigCR editor" w:date="2022-08-30T06:38:00Z">
              <w:r w:rsidRPr="00DB707E">
                <w:rPr>
                  <w:rFonts w:eastAsia="Yu Mincho"/>
                  <w:lang w:val="en-US" w:eastAsia="ja-JP"/>
                </w:rPr>
                <w:t>-109.1</w:t>
              </w:r>
            </w:ins>
          </w:p>
        </w:tc>
        <w:tc>
          <w:tcPr>
            <w:tcW w:w="889" w:type="dxa"/>
            <w:tcBorders>
              <w:top w:val="single" w:sz="4" w:space="0" w:color="auto"/>
              <w:left w:val="single" w:sz="4" w:space="0" w:color="auto"/>
              <w:bottom w:val="single" w:sz="4" w:space="0" w:color="auto"/>
              <w:right w:val="single" w:sz="4" w:space="0" w:color="auto"/>
            </w:tcBorders>
            <w:hideMark/>
          </w:tcPr>
          <w:p w14:paraId="451DB6B5" w14:textId="77777777" w:rsidR="00E978BD" w:rsidRPr="00DB707E" w:rsidRDefault="00E978BD" w:rsidP="00AB35CF">
            <w:pPr>
              <w:pStyle w:val="TAC"/>
              <w:rPr>
                <w:ins w:id="67516" w:author="RedCap - BigCR editor" w:date="2022-08-30T06:38:00Z"/>
                <w:rFonts w:eastAsia="Yu Mincho"/>
                <w:lang w:val="en-US" w:eastAsia="ja-JP"/>
              </w:rPr>
            </w:pPr>
            <w:ins w:id="67517" w:author="RedCap - BigCR editor" w:date="2022-08-30T06:38:00Z">
              <w:r w:rsidRPr="00DB707E">
                <w:rPr>
                  <w:rFonts w:eastAsia="Yu Mincho"/>
                  <w:lang w:val="en-US" w:eastAsia="ja-JP"/>
                </w:rPr>
                <w:t>-124.8+Y</w:t>
              </w:r>
              <w:r w:rsidRPr="00DB707E">
                <w:rPr>
                  <w:rFonts w:eastAsia="Yu Mincho"/>
                  <w:vertAlign w:val="subscript"/>
                  <w:lang w:val="en-US" w:eastAsia="ja-JP"/>
                </w:rPr>
                <w:t>4</w:t>
              </w:r>
            </w:ins>
          </w:p>
        </w:tc>
        <w:tc>
          <w:tcPr>
            <w:tcW w:w="918" w:type="dxa"/>
            <w:tcBorders>
              <w:top w:val="single" w:sz="4" w:space="0" w:color="auto"/>
              <w:left w:val="single" w:sz="4" w:space="0" w:color="auto"/>
              <w:bottom w:val="single" w:sz="4" w:space="0" w:color="auto"/>
              <w:right w:val="single" w:sz="4" w:space="0" w:color="auto"/>
            </w:tcBorders>
            <w:hideMark/>
          </w:tcPr>
          <w:p w14:paraId="1FF71CB1" w14:textId="77777777" w:rsidR="00E978BD" w:rsidRPr="00DB707E" w:rsidRDefault="00E978BD" w:rsidP="00AB35CF">
            <w:pPr>
              <w:pStyle w:val="TAC"/>
              <w:rPr>
                <w:ins w:id="67518" w:author="RedCap - BigCR editor" w:date="2022-08-30T06:38:00Z"/>
                <w:rFonts w:eastAsia="Yu Mincho"/>
                <w:lang w:val="en-US" w:eastAsia="ja-JP"/>
              </w:rPr>
            </w:pPr>
            <w:bookmarkStart w:id="67519" w:name="OLE_LINK9"/>
            <w:ins w:id="67520" w:author="RedCap - BigCR editor" w:date="2022-08-30T06:38:00Z">
              <w:r w:rsidRPr="00DB707E">
                <w:rPr>
                  <w:rFonts w:eastAsia="Yu Mincho"/>
                  <w:lang w:val="en-US" w:eastAsia="ja-JP"/>
                </w:rPr>
                <w:t>-120.4</w:t>
              </w:r>
              <w:bookmarkEnd w:id="67519"/>
              <w:r w:rsidRPr="00DB707E">
                <w:rPr>
                  <w:rFonts w:eastAsia="Yu Mincho"/>
                  <w:lang w:val="en-US" w:eastAsia="ja-JP"/>
                </w:rPr>
                <w:t>+Y</w:t>
              </w:r>
              <w:r w:rsidRPr="00DB707E">
                <w:rPr>
                  <w:rFonts w:eastAsia="Yu Mincho"/>
                  <w:vertAlign w:val="subscript"/>
                  <w:lang w:val="en-US" w:eastAsia="ja-JP"/>
                </w:rPr>
                <w:t>5</w:t>
              </w:r>
            </w:ins>
          </w:p>
        </w:tc>
        <w:tc>
          <w:tcPr>
            <w:tcW w:w="761" w:type="dxa"/>
            <w:tcBorders>
              <w:top w:val="single" w:sz="4" w:space="0" w:color="auto"/>
              <w:left w:val="single" w:sz="4" w:space="0" w:color="auto"/>
              <w:bottom w:val="single" w:sz="4" w:space="0" w:color="auto"/>
              <w:right w:val="single" w:sz="4" w:space="0" w:color="auto"/>
            </w:tcBorders>
          </w:tcPr>
          <w:p w14:paraId="66146B18" w14:textId="77777777" w:rsidR="00E978BD" w:rsidRPr="00DB707E" w:rsidRDefault="00E978BD" w:rsidP="00AB35CF">
            <w:pPr>
              <w:pStyle w:val="TAC"/>
              <w:rPr>
                <w:ins w:id="67521" w:author="RedCap - BigCR editor" w:date="2022-08-30T06:38:00Z"/>
                <w:rFonts w:eastAsia="Yu Mincho"/>
                <w:lang w:val="en-US" w:eastAsia="ja-JP"/>
              </w:rPr>
            </w:pPr>
            <w:ins w:id="67522" w:author="RedCap - BigCR editor" w:date="2022-08-30T06:38:00Z">
              <w:r w:rsidRPr="00DB707E">
                <w:rPr>
                  <w:rFonts w:eastAsia="Yu Mincho"/>
                  <w:lang w:val="en-US" w:eastAsia="ja-JP"/>
                </w:rPr>
                <w:t>TBD</w:t>
              </w:r>
            </w:ins>
          </w:p>
        </w:tc>
        <w:tc>
          <w:tcPr>
            <w:tcW w:w="1372" w:type="dxa"/>
            <w:tcBorders>
              <w:top w:val="single" w:sz="4" w:space="0" w:color="auto"/>
              <w:left w:val="single" w:sz="4" w:space="0" w:color="auto"/>
              <w:bottom w:val="nil"/>
              <w:right w:val="single" w:sz="4" w:space="0" w:color="auto"/>
            </w:tcBorders>
            <w:hideMark/>
          </w:tcPr>
          <w:p w14:paraId="385D6BC9" w14:textId="77777777" w:rsidR="00E978BD" w:rsidRPr="00DB707E" w:rsidRDefault="00E978BD" w:rsidP="00AB35CF">
            <w:pPr>
              <w:pStyle w:val="TAC"/>
              <w:rPr>
                <w:ins w:id="67523" w:author="RedCap - BigCR editor" w:date="2022-08-30T06:38:00Z"/>
                <w:rFonts w:eastAsiaTheme="minorHAnsi"/>
                <w:lang w:val="en-US"/>
              </w:rPr>
            </w:pPr>
            <w:ins w:id="67524" w:author="RedCap - BigCR editor" w:date="2022-08-30T06:38:00Z">
              <w:r w:rsidRPr="00DB707E">
                <w:rPr>
                  <w:rFonts w:eastAsia="Yu Mincho"/>
                  <w:lang w:val="en-US" w:eastAsia="ja-JP"/>
                </w:rPr>
                <w:t xml:space="preserve">(Value for </w:t>
              </w:r>
              <w:r w:rsidRPr="00DB707E">
                <w:rPr>
                  <w:lang w:val="en-US"/>
                </w:rPr>
                <w:t>SCS</w:t>
              </w:r>
              <w:r w:rsidRPr="00DB707E">
                <w:rPr>
                  <w:vertAlign w:val="subscript"/>
                  <w:lang w:val="en-US"/>
                </w:rPr>
                <w:t>SSB</w:t>
              </w:r>
              <w:r w:rsidRPr="00DB707E">
                <w:rPr>
                  <w:lang w:val="en-US"/>
                </w:rPr>
                <w:t xml:space="preserve"> = 120 kHz) +3dB</w:t>
              </w:r>
            </w:ins>
          </w:p>
        </w:tc>
        <w:tc>
          <w:tcPr>
            <w:tcW w:w="1793" w:type="dxa"/>
            <w:tcBorders>
              <w:top w:val="single" w:sz="4" w:space="0" w:color="auto"/>
              <w:left w:val="single" w:sz="4" w:space="0" w:color="auto"/>
              <w:bottom w:val="nil"/>
              <w:right w:val="single" w:sz="4" w:space="0" w:color="auto"/>
            </w:tcBorders>
            <w:hideMark/>
          </w:tcPr>
          <w:p w14:paraId="72FCBF5B" w14:textId="77777777" w:rsidR="00E978BD" w:rsidRPr="00DB707E" w:rsidRDefault="00E978BD" w:rsidP="00AB35CF">
            <w:pPr>
              <w:pStyle w:val="TAC"/>
              <w:rPr>
                <w:ins w:id="67525" w:author="RedCap - BigCR editor" w:date="2022-08-30T06:38:00Z"/>
                <w:rFonts w:eastAsia="Yu Mincho"/>
                <w:lang w:val="en-US" w:eastAsia="ja-JP"/>
              </w:rPr>
            </w:pPr>
            <w:ins w:id="67526" w:author="RedCap - BigCR editor" w:date="2022-08-30T06:38:00Z">
              <w:r w:rsidRPr="00DB707E">
                <w:rPr>
                  <w:rFonts w:eastAsia="Yu Mincho"/>
                  <w:lang w:val="en-US" w:eastAsia="ja-JP"/>
                </w:rPr>
                <w:t>≥-4</w:t>
              </w:r>
            </w:ins>
          </w:p>
        </w:tc>
      </w:tr>
      <w:tr w:rsidR="00E978BD" w:rsidRPr="00DB707E" w14:paraId="396318F6" w14:textId="77777777" w:rsidTr="00AB35CF">
        <w:trPr>
          <w:trHeight w:val="190"/>
          <w:jc w:val="center"/>
          <w:ins w:id="67527" w:author="RedCap - BigCR editor" w:date="2022-08-30T06:38:00Z"/>
        </w:trPr>
        <w:tc>
          <w:tcPr>
            <w:tcW w:w="950" w:type="dxa"/>
            <w:tcBorders>
              <w:top w:val="nil"/>
              <w:left w:val="single" w:sz="4" w:space="0" w:color="auto"/>
              <w:bottom w:val="nil"/>
              <w:right w:val="single" w:sz="4" w:space="0" w:color="auto"/>
            </w:tcBorders>
          </w:tcPr>
          <w:p w14:paraId="46EA3270" w14:textId="77777777" w:rsidR="00E978BD" w:rsidRPr="00DB707E" w:rsidRDefault="00E978BD" w:rsidP="00AB35CF">
            <w:pPr>
              <w:pStyle w:val="TAC"/>
              <w:rPr>
                <w:ins w:id="67528" w:author="RedCap - BigCR editor" w:date="2022-08-30T06:38:00Z"/>
                <w:rFonts w:eastAsiaTheme="minorHAnsi"/>
                <w:lang w:val="en-US"/>
              </w:rPr>
            </w:pPr>
          </w:p>
        </w:tc>
        <w:tc>
          <w:tcPr>
            <w:tcW w:w="966" w:type="dxa"/>
            <w:gridSpan w:val="2"/>
            <w:tcBorders>
              <w:top w:val="nil"/>
              <w:left w:val="single" w:sz="4" w:space="0" w:color="auto"/>
              <w:bottom w:val="nil"/>
              <w:right w:val="single" w:sz="4" w:space="0" w:color="auto"/>
            </w:tcBorders>
          </w:tcPr>
          <w:p w14:paraId="219DC077" w14:textId="77777777" w:rsidR="00E978BD" w:rsidRPr="00DB707E" w:rsidRDefault="00E978BD" w:rsidP="00AB35CF">
            <w:pPr>
              <w:pStyle w:val="TAC"/>
              <w:rPr>
                <w:ins w:id="67529" w:author="RedCap - BigCR editor" w:date="2022-08-30T06:38:00Z"/>
                <w:lang w:val="en-US"/>
              </w:rPr>
            </w:pPr>
          </w:p>
        </w:tc>
        <w:tc>
          <w:tcPr>
            <w:tcW w:w="968" w:type="dxa"/>
            <w:tcBorders>
              <w:top w:val="single" w:sz="4" w:space="0" w:color="auto"/>
              <w:left w:val="single" w:sz="4" w:space="0" w:color="auto"/>
              <w:bottom w:val="single" w:sz="4" w:space="0" w:color="auto"/>
              <w:right w:val="single" w:sz="4" w:space="0" w:color="auto"/>
            </w:tcBorders>
            <w:hideMark/>
          </w:tcPr>
          <w:p w14:paraId="3BED5D89" w14:textId="77777777" w:rsidR="00E978BD" w:rsidRPr="00DB707E" w:rsidRDefault="00E978BD" w:rsidP="00AB35CF">
            <w:pPr>
              <w:pStyle w:val="TAC"/>
              <w:rPr>
                <w:ins w:id="67530" w:author="RedCap - BigCR editor" w:date="2022-08-30T06:38:00Z"/>
                <w:rFonts w:eastAsia="Calibri"/>
                <w:lang w:val="en-US"/>
              </w:rPr>
            </w:pPr>
            <w:ins w:id="67531" w:author="RedCap - BigCR editor" w:date="2022-08-30T06:38:00Z">
              <w:r w:rsidRPr="00DB707E">
                <w:rPr>
                  <w:lang w:val="en-US"/>
                </w:rPr>
                <w:t>n258</w:t>
              </w:r>
            </w:ins>
          </w:p>
        </w:tc>
        <w:tc>
          <w:tcPr>
            <w:tcW w:w="920" w:type="dxa"/>
            <w:tcBorders>
              <w:top w:val="single" w:sz="4" w:space="0" w:color="auto"/>
              <w:left w:val="single" w:sz="4" w:space="0" w:color="auto"/>
              <w:bottom w:val="single" w:sz="4" w:space="0" w:color="auto"/>
              <w:right w:val="single" w:sz="4" w:space="0" w:color="auto"/>
            </w:tcBorders>
            <w:hideMark/>
          </w:tcPr>
          <w:p w14:paraId="1C2A357A" w14:textId="77777777" w:rsidR="00E978BD" w:rsidRPr="00DB707E" w:rsidRDefault="00E978BD" w:rsidP="00AB35CF">
            <w:pPr>
              <w:pStyle w:val="TAC"/>
              <w:rPr>
                <w:ins w:id="67532" w:author="RedCap - BigCR editor" w:date="2022-08-30T06:38:00Z"/>
                <w:rFonts w:eastAsia="Yu Mincho"/>
                <w:lang w:val="en-US" w:eastAsia="ja-JP"/>
              </w:rPr>
            </w:pPr>
            <w:ins w:id="67533" w:author="RedCap - BigCR editor" w:date="2022-08-30T06:38:00Z">
              <w:r w:rsidRPr="00DB707E">
                <w:rPr>
                  <w:rFonts w:eastAsia="Yu Mincho"/>
                  <w:lang w:val="en-US" w:eastAsia="ja-JP"/>
                </w:rPr>
                <w:t>-125.3+Y</w:t>
              </w:r>
              <w:r w:rsidRPr="00DB707E">
                <w:rPr>
                  <w:rFonts w:eastAsia="Yu Mincho"/>
                  <w:vertAlign w:val="subscript"/>
                  <w:lang w:val="en-US" w:eastAsia="ja-JP"/>
                </w:rPr>
                <w:t>1</w:t>
              </w:r>
            </w:ins>
          </w:p>
        </w:tc>
        <w:tc>
          <w:tcPr>
            <w:tcW w:w="640" w:type="dxa"/>
            <w:gridSpan w:val="2"/>
            <w:tcBorders>
              <w:top w:val="single" w:sz="4" w:space="0" w:color="auto"/>
              <w:left w:val="single" w:sz="4" w:space="0" w:color="auto"/>
              <w:bottom w:val="single" w:sz="4" w:space="0" w:color="auto"/>
              <w:right w:val="single" w:sz="4" w:space="0" w:color="auto"/>
            </w:tcBorders>
            <w:hideMark/>
          </w:tcPr>
          <w:p w14:paraId="1A524198" w14:textId="77777777" w:rsidR="00E978BD" w:rsidRPr="00DB707E" w:rsidRDefault="00E978BD" w:rsidP="00AB35CF">
            <w:pPr>
              <w:pStyle w:val="TAC"/>
              <w:rPr>
                <w:ins w:id="67534" w:author="RedCap - BigCR editor" w:date="2022-08-30T06:38:00Z"/>
                <w:rFonts w:eastAsia="Yu Mincho"/>
                <w:lang w:val="en-US" w:eastAsia="ja-JP"/>
              </w:rPr>
            </w:pPr>
            <w:ins w:id="67535" w:author="RedCap - BigCR editor" w:date="2022-08-30T06:38:00Z">
              <w:r w:rsidRPr="00DB707E">
                <w:rPr>
                  <w:rFonts w:eastAsia="Yu Mincho"/>
                  <w:lang w:val="en-US" w:eastAsia="ja-JP"/>
                </w:rPr>
                <w:t>-110.8</w:t>
              </w:r>
            </w:ins>
          </w:p>
        </w:tc>
        <w:tc>
          <w:tcPr>
            <w:tcW w:w="639" w:type="dxa"/>
            <w:tcBorders>
              <w:top w:val="single" w:sz="4" w:space="0" w:color="auto"/>
              <w:left w:val="single" w:sz="4" w:space="0" w:color="auto"/>
              <w:bottom w:val="single" w:sz="4" w:space="0" w:color="auto"/>
              <w:right w:val="single" w:sz="4" w:space="0" w:color="auto"/>
            </w:tcBorders>
            <w:hideMark/>
          </w:tcPr>
          <w:p w14:paraId="60AB2781" w14:textId="77777777" w:rsidR="00E978BD" w:rsidRPr="00DB707E" w:rsidRDefault="00E978BD" w:rsidP="00AB35CF">
            <w:pPr>
              <w:pStyle w:val="TAC"/>
              <w:rPr>
                <w:ins w:id="67536" w:author="RedCap - BigCR editor" w:date="2022-08-30T06:38:00Z"/>
                <w:rFonts w:eastAsia="Yu Mincho"/>
                <w:lang w:val="en-US" w:eastAsia="ja-JP"/>
              </w:rPr>
            </w:pPr>
            <w:ins w:id="67537" w:author="RedCap - BigCR editor" w:date="2022-08-30T06:38:00Z">
              <w:r w:rsidRPr="00DB707E">
                <w:rPr>
                  <w:rFonts w:eastAsia="Yu Mincho"/>
                  <w:lang w:val="en-US" w:eastAsia="ja-JP"/>
                </w:rPr>
                <w:t>-109.1</w:t>
              </w:r>
            </w:ins>
          </w:p>
        </w:tc>
        <w:tc>
          <w:tcPr>
            <w:tcW w:w="889" w:type="dxa"/>
            <w:tcBorders>
              <w:top w:val="single" w:sz="4" w:space="0" w:color="auto"/>
              <w:left w:val="single" w:sz="4" w:space="0" w:color="auto"/>
              <w:bottom w:val="single" w:sz="4" w:space="0" w:color="auto"/>
              <w:right w:val="single" w:sz="4" w:space="0" w:color="auto"/>
            </w:tcBorders>
            <w:hideMark/>
          </w:tcPr>
          <w:p w14:paraId="21175E0D" w14:textId="77777777" w:rsidR="00E978BD" w:rsidRPr="00DB707E" w:rsidRDefault="00E978BD" w:rsidP="00AB35CF">
            <w:pPr>
              <w:pStyle w:val="TAC"/>
              <w:rPr>
                <w:ins w:id="67538" w:author="RedCap - BigCR editor" w:date="2022-08-30T06:38:00Z"/>
                <w:rFonts w:eastAsia="Yu Mincho"/>
                <w:lang w:val="en-US" w:eastAsia="ja-JP"/>
              </w:rPr>
            </w:pPr>
            <w:ins w:id="67539" w:author="RedCap - BigCR editor" w:date="2022-08-30T06:38:00Z">
              <w:r w:rsidRPr="00DB707E">
                <w:rPr>
                  <w:rFonts w:eastAsia="Yu Mincho"/>
                  <w:lang w:val="en-US" w:eastAsia="ja-JP"/>
                </w:rPr>
                <w:t>-124.8+Y</w:t>
              </w:r>
              <w:r w:rsidRPr="00DB707E">
                <w:rPr>
                  <w:rFonts w:eastAsia="Yu Mincho"/>
                  <w:vertAlign w:val="subscript"/>
                  <w:lang w:val="en-US" w:eastAsia="ja-JP"/>
                </w:rPr>
                <w:t>4</w:t>
              </w:r>
            </w:ins>
          </w:p>
        </w:tc>
        <w:tc>
          <w:tcPr>
            <w:tcW w:w="918" w:type="dxa"/>
            <w:tcBorders>
              <w:top w:val="single" w:sz="4" w:space="0" w:color="auto"/>
              <w:left w:val="single" w:sz="4" w:space="0" w:color="auto"/>
              <w:bottom w:val="single" w:sz="4" w:space="0" w:color="auto"/>
              <w:right w:val="single" w:sz="4" w:space="0" w:color="auto"/>
            </w:tcBorders>
            <w:hideMark/>
          </w:tcPr>
          <w:p w14:paraId="187FD890" w14:textId="77777777" w:rsidR="00E978BD" w:rsidRPr="00DB707E" w:rsidRDefault="00E978BD" w:rsidP="00AB35CF">
            <w:pPr>
              <w:pStyle w:val="TAC"/>
              <w:rPr>
                <w:ins w:id="67540" w:author="RedCap - BigCR editor" w:date="2022-08-30T06:38:00Z"/>
                <w:rFonts w:eastAsiaTheme="minorHAnsi"/>
                <w:lang w:val="en-US"/>
              </w:rPr>
            </w:pPr>
            <w:ins w:id="67541" w:author="RedCap - BigCR editor" w:date="2022-08-30T06:38:00Z">
              <w:r w:rsidRPr="00DB707E">
                <w:rPr>
                  <w:rFonts w:eastAsia="Yu Mincho"/>
                  <w:lang w:val="en-US" w:eastAsia="ja-JP"/>
                </w:rPr>
                <w:t>-120.6+Y</w:t>
              </w:r>
              <w:r w:rsidRPr="00DB707E">
                <w:rPr>
                  <w:rFonts w:eastAsia="Yu Mincho"/>
                  <w:vertAlign w:val="subscript"/>
                  <w:lang w:val="en-US" w:eastAsia="ja-JP"/>
                </w:rPr>
                <w:t>5</w:t>
              </w:r>
            </w:ins>
          </w:p>
        </w:tc>
        <w:tc>
          <w:tcPr>
            <w:tcW w:w="761" w:type="dxa"/>
            <w:tcBorders>
              <w:top w:val="single" w:sz="4" w:space="0" w:color="auto"/>
              <w:left w:val="single" w:sz="4" w:space="0" w:color="auto"/>
              <w:bottom w:val="single" w:sz="4" w:space="0" w:color="auto"/>
              <w:right w:val="single" w:sz="4" w:space="0" w:color="auto"/>
            </w:tcBorders>
          </w:tcPr>
          <w:p w14:paraId="7BA3DCDB" w14:textId="77777777" w:rsidR="00E978BD" w:rsidRPr="00DB707E" w:rsidRDefault="00E978BD" w:rsidP="00AB35CF">
            <w:pPr>
              <w:pStyle w:val="TAC"/>
              <w:rPr>
                <w:ins w:id="67542" w:author="RedCap - BigCR editor" w:date="2022-08-30T06:38:00Z"/>
                <w:lang w:val="en-US"/>
              </w:rPr>
            </w:pPr>
            <w:ins w:id="67543" w:author="RedCap - BigCR editor" w:date="2022-08-30T06:38:00Z">
              <w:r w:rsidRPr="00DB707E">
                <w:rPr>
                  <w:lang w:val="en-US"/>
                </w:rPr>
                <w:t>TBD</w:t>
              </w:r>
            </w:ins>
          </w:p>
        </w:tc>
        <w:tc>
          <w:tcPr>
            <w:tcW w:w="1372" w:type="dxa"/>
            <w:tcBorders>
              <w:top w:val="nil"/>
              <w:left w:val="single" w:sz="4" w:space="0" w:color="auto"/>
              <w:bottom w:val="nil"/>
              <w:right w:val="single" w:sz="4" w:space="0" w:color="auto"/>
            </w:tcBorders>
          </w:tcPr>
          <w:p w14:paraId="585CC7E0" w14:textId="77777777" w:rsidR="00E978BD" w:rsidRPr="00DB707E" w:rsidRDefault="00E978BD" w:rsidP="00AB35CF">
            <w:pPr>
              <w:pStyle w:val="TAC"/>
              <w:rPr>
                <w:ins w:id="67544" w:author="RedCap - BigCR editor" w:date="2022-08-30T06:38:00Z"/>
                <w:lang w:val="en-US"/>
              </w:rPr>
            </w:pPr>
          </w:p>
        </w:tc>
        <w:tc>
          <w:tcPr>
            <w:tcW w:w="1793" w:type="dxa"/>
            <w:tcBorders>
              <w:top w:val="nil"/>
              <w:left w:val="single" w:sz="4" w:space="0" w:color="auto"/>
              <w:bottom w:val="nil"/>
              <w:right w:val="single" w:sz="4" w:space="0" w:color="auto"/>
            </w:tcBorders>
          </w:tcPr>
          <w:p w14:paraId="7A6CC233" w14:textId="77777777" w:rsidR="00E978BD" w:rsidRPr="00DB707E" w:rsidRDefault="00E978BD" w:rsidP="00AB35CF">
            <w:pPr>
              <w:pStyle w:val="TAC"/>
              <w:rPr>
                <w:ins w:id="67545" w:author="RedCap - BigCR editor" w:date="2022-08-30T06:38:00Z"/>
                <w:lang w:val="en-US"/>
              </w:rPr>
            </w:pPr>
          </w:p>
        </w:tc>
      </w:tr>
      <w:tr w:rsidR="00E978BD" w:rsidRPr="00DB707E" w14:paraId="57CDE9FD" w14:textId="77777777" w:rsidTr="00AB35CF">
        <w:trPr>
          <w:trHeight w:val="190"/>
          <w:jc w:val="center"/>
          <w:ins w:id="67546" w:author="RedCap - BigCR editor" w:date="2022-08-30T06:38:00Z"/>
        </w:trPr>
        <w:tc>
          <w:tcPr>
            <w:tcW w:w="950" w:type="dxa"/>
            <w:tcBorders>
              <w:top w:val="nil"/>
              <w:left w:val="single" w:sz="4" w:space="0" w:color="auto"/>
              <w:bottom w:val="nil"/>
              <w:right w:val="single" w:sz="4" w:space="0" w:color="auto"/>
            </w:tcBorders>
          </w:tcPr>
          <w:p w14:paraId="29C167B7" w14:textId="77777777" w:rsidR="00E978BD" w:rsidRPr="00DB707E" w:rsidRDefault="00E978BD" w:rsidP="00AB35CF">
            <w:pPr>
              <w:pStyle w:val="TAC"/>
              <w:rPr>
                <w:ins w:id="67547" w:author="RedCap - BigCR editor" w:date="2022-08-30T06:38:00Z"/>
                <w:lang w:val="en-US"/>
              </w:rPr>
            </w:pPr>
          </w:p>
        </w:tc>
        <w:tc>
          <w:tcPr>
            <w:tcW w:w="966" w:type="dxa"/>
            <w:gridSpan w:val="2"/>
            <w:tcBorders>
              <w:top w:val="nil"/>
              <w:left w:val="single" w:sz="4" w:space="0" w:color="auto"/>
              <w:bottom w:val="single" w:sz="4" w:space="0" w:color="auto"/>
              <w:right w:val="single" w:sz="4" w:space="0" w:color="auto"/>
            </w:tcBorders>
          </w:tcPr>
          <w:p w14:paraId="7BB4A2DB" w14:textId="77777777" w:rsidR="00E978BD" w:rsidRPr="00DB707E" w:rsidRDefault="00E978BD" w:rsidP="00AB35CF">
            <w:pPr>
              <w:pStyle w:val="TAC"/>
              <w:rPr>
                <w:ins w:id="67548" w:author="RedCap - BigCR editor" w:date="2022-08-30T06:38:00Z"/>
                <w:lang w:val="en-US"/>
              </w:rPr>
            </w:pPr>
          </w:p>
        </w:tc>
        <w:tc>
          <w:tcPr>
            <w:tcW w:w="968" w:type="dxa"/>
            <w:tcBorders>
              <w:top w:val="single" w:sz="4" w:space="0" w:color="auto"/>
              <w:left w:val="single" w:sz="4" w:space="0" w:color="auto"/>
              <w:bottom w:val="single" w:sz="4" w:space="0" w:color="auto"/>
              <w:right w:val="single" w:sz="4" w:space="0" w:color="auto"/>
            </w:tcBorders>
            <w:hideMark/>
          </w:tcPr>
          <w:p w14:paraId="5BD8A16B" w14:textId="77777777" w:rsidR="00E978BD" w:rsidRPr="00DB707E" w:rsidRDefault="00E978BD" w:rsidP="00AB35CF">
            <w:pPr>
              <w:pStyle w:val="TAC"/>
              <w:rPr>
                <w:ins w:id="67549" w:author="RedCap - BigCR editor" w:date="2022-08-30T06:38:00Z"/>
                <w:lang w:val="en-US"/>
              </w:rPr>
            </w:pPr>
            <w:ins w:id="67550" w:author="RedCap - BigCR editor" w:date="2022-08-30T06:38:00Z">
              <w:r w:rsidRPr="00DB707E">
                <w:rPr>
                  <w:lang w:val="en-US"/>
                </w:rPr>
                <w:t>n261</w:t>
              </w:r>
            </w:ins>
          </w:p>
        </w:tc>
        <w:tc>
          <w:tcPr>
            <w:tcW w:w="920" w:type="dxa"/>
            <w:tcBorders>
              <w:top w:val="single" w:sz="4" w:space="0" w:color="auto"/>
              <w:left w:val="single" w:sz="4" w:space="0" w:color="auto"/>
              <w:bottom w:val="single" w:sz="4" w:space="0" w:color="auto"/>
              <w:right w:val="single" w:sz="4" w:space="0" w:color="auto"/>
            </w:tcBorders>
            <w:hideMark/>
          </w:tcPr>
          <w:p w14:paraId="20B57B70" w14:textId="77777777" w:rsidR="00E978BD" w:rsidRPr="00DB707E" w:rsidRDefault="00E978BD" w:rsidP="00AB35CF">
            <w:pPr>
              <w:pStyle w:val="TAC"/>
              <w:rPr>
                <w:ins w:id="67551" w:author="RedCap - BigCR editor" w:date="2022-08-30T06:38:00Z"/>
                <w:lang w:val="en-US"/>
              </w:rPr>
            </w:pPr>
            <w:ins w:id="67552" w:author="RedCap - BigCR editor" w:date="2022-08-30T06:38:00Z">
              <w:r w:rsidRPr="00DB707E">
                <w:rPr>
                  <w:rFonts w:eastAsia="Yu Mincho"/>
                  <w:lang w:val="en-US" w:eastAsia="ja-JP"/>
                </w:rPr>
                <w:t>-125.3+Y</w:t>
              </w:r>
              <w:r w:rsidRPr="00DB707E">
                <w:rPr>
                  <w:rFonts w:eastAsia="Yu Mincho"/>
                  <w:vertAlign w:val="subscript"/>
                  <w:lang w:val="en-US" w:eastAsia="ja-JP"/>
                </w:rPr>
                <w:t>1</w:t>
              </w:r>
            </w:ins>
          </w:p>
        </w:tc>
        <w:tc>
          <w:tcPr>
            <w:tcW w:w="640" w:type="dxa"/>
            <w:gridSpan w:val="2"/>
            <w:tcBorders>
              <w:top w:val="single" w:sz="4" w:space="0" w:color="auto"/>
              <w:left w:val="single" w:sz="4" w:space="0" w:color="auto"/>
              <w:bottom w:val="single" w:sz="4" w:space="0" w:color="auto"/>
              <w:right w:val="single" w:sz="4" w:space="0" w:color="auto"/>
            </w:tcBorders>
            <w:hideMark/>
          </w:tcPr>
          <w:p w14:paraId="6D4D2AF0" w14:textId="77777777" w:rsidR="00E978BD" w:rsidRPr="00DB707E" w:rsidRDefault="00E978BD" w:rsidP="00AB35CF">
            <w:pPr>
              <w:pStyle w:val="TAC"/>
              <w:rPr>
                <w:ins w:id="67553" w:author="RedCap - BigCR editor" w:date="2022-08-30T06:38:00Z"/>
                <w:lang w:val="en-US"/>
              </w:rPr>
            </w:pPr>
            <w:ins w:id="67554" w:author="RedCap - BigCR editor" w:date="2022-08-30T06:38:00Z">
              <w:r w:rsidRPr="00DB707E">
                <w:rPr>
                  <w:rFonts w:eastAsia="Yu Mincho"/>
                  <w:lang w:val="en-US" w:eastAsia="ja-JP"/>
                </w:rPr>
                <w:t>-110.8</w:t>
              </w:r>
            </w:ins>
          </w:p>
        </w:tc>
        <w:tc>
          <w:tcPr>
            <w:tcW w:w="639" w:type="dxa"/>
            <w:tcBorders>
              <w:top w:val="single" w:sz="4" w:space="0" w:color="auto"/>
              <w:left w:val="single" w:sz="4" w:space="0" w:color="auto"/>
              <w:bottom w:val="single" w:sz="4" w:space="0" w:color="auto"/>
              <w:right w:val="single" w:sz="4" w:space="0" w:color="auto"/>
            </w:tcBorders>
            <w:hideMark/>
          </w:tcPr>
          <w:p w14:paraId="44751C51" w14:textId="77777777" w:rsidR="00E978BD" w:rsidRPr="00DB707E" w:rsidRDefault="00E978BD" w:rsidP="00AB35CF">
            <w:pPr>
              <w:pStyle w:val="TAC"/>
              <w:rPr>
                <w:ins w:id="67555" w:author="RedCap - BigCR editor" w:date="2022-08-30T06:38:00Z"/>
                <w:lang w:val="en-US"/>
              </w:rPr>
            </w:pPr>
            <w:ins w:id="67556" w:author="RedCap - BigCR editor" w:date="2022-08-30T06:38:00Z">
              <w:r w:rsidRPr="00DB707E">
                <w:rPr>
                  <w:rFonts w:eastAsia="Yu Mincho"/>
                  <w:lang w:val="en-US" w:eastAsia="ja-JP"/>
                </w:rPr>
                <w:t>-109.1</w:t>
              </w:r>
            </w:ins>
          </w:p>
        </w:tc>
        <w:tc>
          <w:tcPr>
            <w:tcW w:w="889" w:type="dxa"/>
            <w:tcBorders>
              <w:top w:val="single" w:sz="4" w:space="0" w:color="auto"/>
              <w:left w:val="single" w:sz="4" w:space="0" w:color="auto"/>
              <w:bottom w:val="single" w:sz="4" w:space="0" w:color="auto"/>
              <w:right w:val="single" w:sz="4" w:space="0" w:color="auto"/>
            </w:tcBorders>
            <w:hideMark/>
          </w:tcPr>
          <w:p w14:paraId="5BCC3541" w14:textId="77777777" w:rsidR="00E978BD" w:rsidRPr="00DB707E" w:rsidRDefault="00E978BD" w:rsidP="00AB35CF">
            <w:pPr>
              <w:pStyle w:val="TAC"/>
              <w:rPr>
                <w:ins w:id="67557" w:author="RedCap - BigCR editor" w:date="2022-08-30T06:38:00Z"/>
                <w:lang w:val="en-US"/>
              </w:rPr>
            </w:pPr>
            <w:ins w:id="67558" w:author="RedCap - BigCR editor" w:date="2022-08-30T06:38:00Z">
              <w:r w:rsidRPr="00DB707E">
                <w:rPr>
                  <w:rFonts w:eastAsia="Yu Mincho"/>
                  <w:lang w:val="en-US" w:eastAsia="ja-JP"/>
                </w:rPr>
                <w:t>-124.8+Y</w:t>
              </w:r>
              <w:r w:rsidRPr="00DB707E">
                <w:rPr>
                  <w:rFonts w:eastAsia="Yu Mincho"/>
                  <w:vertAlign w:val="subscript"/>
                  <w:lang w:val="en-US" w:eastAsia="ja-JP"/>
                </w:rPr>
                <w:t>4</w:t>
              </w:r>
            </w:ins>
          </w:p>
        </w:tc>
        <w:tc>
          <w:tcPr>
            <w:tcW w:w="918" w:type="dxa"/>
            <w:tcBorders>
              <w:top w:val="single" w:sz="4" w:space="0" w:color="auto"/>
              <w:left w:val="single" w:sz="4" w:space="0" w:color="auto"/>
              <w:bottom w:val="single" w:sz="4" w:space="0" w:color="auto"/>
              <w:right w:val="single" w:sz="4" w:space="0" w:color="auto"/>
            </w:tcBorders>
          </w:tcPr>
          <w:p w14:paraId="4423D2AF" w14:textId="77777777" w:rsidR="00E978BD" w:rsidRPr="00DB707E" w:rsidRDefault="00E978BD" w:rsidP="00AB35CF">
            <w:pPr>
              <w:pStyle w:val="TAC"/>
              <w:rPr>
                <w:ins w:id="67559" w:author="RedCap - BigCR editor" w:date="2022-08-30T06:38:00Z"/>
                <w:lang w:val="en-US"/>
              </w:rPr>
            </w:pPr>
          </w:p>
        </w:tc>
        <w:tc>
          <w:tcPr>
            <w:tcW w:w="761" w:type="dxa"/>
            <w:tcBorders>
              <w:top w:val="single" w:sz="4" w:space="0" w:color="auto"/>
              <w:left w:val="single" w:sz="4" w:space="0" w:color="auto"/>
              <w:bottom w:val="single" w:sz="4" w:space="0" w:color="auto"/>
              <w:right w:val="single" w:sz="4" w:space="0" w:color="auto"/>
            </w:tcBorders>
          </w:tcPr>
          <w:p w14:paraId="2D5655C6" w14:textId="77777777" w:rsidR="00E978BD" w:rsidRPr="00DB707E" w:rsidRDefault="00E978BD" w:rsidP="00AB35CF">
            <w:pPr>
              <w:pStyle w:val="TAC"/>
              <w:rPr>
                <w:ins w:id="67560" w:author="RedCap - BigCR editor" w:date="2022-08-30T06:38:00Z"/>
                <w:lang w:val="en-US"/>
              </w:rPr>
            </w:pPr>
            <w:ins w:id="67561" w:author="RedCap - BigCR editor" w:date="2022-08-30T06:38:00Z">
              <w:r w:rsidRPr="00DB707E">
                <w:rPr>
                  <w:lang w:val="en-US"/>
                </w:rPr>
                <w:t>TBD</w:t>
              </w:r>
            </w:ins>
          </w:p>
        </w:tc>
        <w:tc>
          <w:tcPr>
            <w:tcW w:w="1372" w:type="dxa"/>
            <w:tcBorders>
              <w:top w:val="nil"/>
              <w:left w:val="single" w:sz="4" w:space="0" w:color="auto"/>
              <w:bottom w:val="single" w:sz="4" w:space="0" w:color="auto"/>
              <w:right w:val="single" w:sz="4" w:space="0" w:color="auto"/>
            </w:tcBorders>
          </w:tcPr>
          <w:p w14:paraId="64254A5E" w14:textId="77777777" w:rsidR="00E978BD" w:rsidRPr="00DB707E" w:rsidRDefault="00E978BD" w:rsidP="00AB35CF">
            <w:pPr>
              <w:pStyle w:val="TAC"/>
              <w:rPr>
                <w:ins w:id="67562" w:author="RedCap - BigCR editor" w:date="2022-08-30T06:38:00Z"/>
                <w:lang w:val="en-US"/>
              </w:rPr>
            </w:pPr>
          </w:p>
        </w:tc>
        <w:tc>
          <w:tcPr>
            <w:tcW w:w="1793" w:type="dxa"/>
            <w:tcBorders>
              <w:top w:val="nil"/>
              <w:left w:val="single" w:sz="4" w:space="0" w:color="auto"/>
              <w:bottom w:val="single" w:sz="4" w:space="0" w:color="auto"/>
              <w:right w:val="single" w:sz="4" w:space="0" w:color="auto"/>
            </w:tcBorders>
          </w:tcPr>
          <w:p w14:paraId="05A2F642" w14:textId="77777777" w:rsidR="00E978BD" w:rsidRPr="00DB707E" w:rsidRDefault="00E978BD" w:rsidP="00AB35CF">
            <w:pPr>
              <w:pStyle w:val="TAC"/>
              <w:rPr>
                <w:ins w:id="67563" w:author="RedCap - BigCR editor" w:date="2022-08-30T06:38:00Z"/>
                <w:lang w:val="en-US"/>
              </w:rPr>
            </w:pPr>
          </w:p>
        </w:tc>
      </w:tr>
      <w:tr w:rsidR="00E978BD" w:rsidRPr="00DB707E" w14:paraId="3352EEE6" w14:textId="77777777" w:rsidTr="00AB35CF">
        <w:trPr>
          <w:trHeight w:val="190"/>
          <w:jc w:val="center"/>
          <w:ins w:id="67564" w:author="RedCap - BigCR editor" w:date="2022-08-30T06:38:00Z"/>
        </w:trPr>
        <w:tc>
          <w:tcPr>
            <w:tcW w:w="950" w:type="dxa"/>
            <w:tcBorders>
              <w:top w:val="nil"/>
              <w:left w:val="single" w:sz="4" w:space="0" w:color="auto"/>
              <w:bottom w:val="nil"/>
              <w:right w:val="single" w:sz="4" w:space="0" w:color="auto"/>
            </w:tcBorders>
          </w:tcPr>
          <w:p w14:paraId="1196689A" w14:textId="77777777" w:rsidR="00E978BD" w:rsidRPr="00DB707E" w:rsidRDefault="00E978BD" w:rsidP="00AB35CF">
            <w:pPr>
              <w:pStyle w:val="TAC"/>
              <w:rPr>
                <w:ins w:id="67565" w:author="RedCap - BigCR editor" w:date="2022-08-30T06:38:00Z"/>
                <w:lang w:val="en-US"/>
              </w:rPr>
            </w:pPr>
          </w:p>
        </w:tc>
        <w:tc>
          <w:tcPr>
            <w:tcW w:w="966" w:type="dxa"/>
            <w:gridSpan w:val="2"/>
            <w:vMerge w:val="restart"/>
            <w:tcBorders>
              <w:top w:val="single" w:sz="4" w:space="0" w:color="auto"/>
              <w:left w:val="single" w:sz="4" w:space="0" w:color="auto"/>
              <w:bottom w:val="single" w:sz="4" w:space="0" w:color="auto"/>
              <w:right w:val="single" w:sz="4" w:space="0" w:color="auto"/>
            </w:tcBorders>
            <w:hideMark/>
          </w:tcPr>
          <w:p w14:paraId="52379FAE" w14:textId="77777777" w:rsidR="00E978BD" w:rsidRPr="00DB707E" w:rsidRDefault="00E978BD" w:rsidP="00AB35CF">
            <w:pPr>
              <w:pStyle w:val="TAC"/>
              <w:rPr>
                <w:ins w:id="67566" w:author="RedCap - BigCR editor" w:date="2022-08-30T06:38:00Z"/>
                <w:lang w:val="en-US"/>
              </w:rPr>
            </w:pPr>
            <w:ins w:id="67567" w:author="RedCap - BigCR editor" w:date="2022-08-30T06:38:00Z">
              <w:r w:rsidRPr="00DB707E">
                <w:rPr>
                  <w:lang w:val="en-US"/>
                </w:rPr>
                <w:t>Spherical coverage</w:t>
              </w:r>
              <w:r w:rsidRPr="00DB707E">
                <w:rPr>
                  <w:vertAlign w:val="superscript"/>
                  <w:lang w:val="en-US"/>
                </w:rPr>
                <w:t xml:space="preserve"> Note 1</w:t>
              </w:r>
            </w:ins>
          </w:p>
        </w:tc>
        <w:tc>
          <w:tcPr>
            <w:tcW w:w="968" w:type="dxa"/>
            <w:tcBorders>
              <w:top w:val="single" w:sz="4" w:space="0" w:color="auto"/>
              <w:left w:val="single" w:sz="4" w:space="0" w:color="auto"/>
              <w:bottom w:val="single" w:sz="4" w:space="0" w:color="auto"/>
              <w:right w:val="single" w:sz="4" w:space="0" w:color="auto"/>
            </w:tcBorders>
            <w:hideMark/>
          </w:tcPr>
          <w:p w14:paraId="3AF5B7D8" w14:textId="77777777" w:rsidR="00E978BD" w:rsidRPr="00DB707E" w:rsidRDefault="00E978BD" w:rsidP="00AB35CF">
            <w:pPr>
              <w:pStyle w:val="TAC"/>
              <w:rPr>
                <w:ins w:id="67568" w:author="RedCap - BigCR editor" w:date="2022-08-30T06:38:00Z"/>
                <w:rFonts w:eastAsia="Calibri"/>
                <w:lang w:val="en-US"/>
              </w:rPr>
            </w:pPr>
            <w:ins w:id="67569" w:author="RedCap - BigCR editor" w:date="2022-08-30T06:38:00Z">
              <w:r w:rsidRPr="00DB707E">
                <w:rPr>
                  <w:rFonts w:eastAsia="Calibri"/>
                  <w:lang w:val="en-US"/>
                </w:rPr>
                <w:t>n257</w:t>
              </w:r>
            </w:ins>
          </w:p>
        </w:tc>
        <w:tc>
          <w:tcPr>
            <w:tcW w:w="920" w:type="dxa"/>
            <w:tcBorders>
              <w:top w:val="single" w:sz="4" w:space="0" w:color="auto"/>
              <w:left w:val="single" w:sz="4" w:space="0" w:color="auto"/>
              <w:bottom w:val="single" w:sz="4" w:space="0" w:color="auto"/>
              <w:right w:val="single" w:sz="4" w:space="0" w:color="auto"/>
            </w:tcBorders>
            <w:hideMark/>
          </w:tcPr>
          <w:p w14:paraId="7F9AA6F1" w14:textId="77777777" w:rsidR="00E978BD" w:rsidRPr="00DB707E" w:rsidRDefault="00E978BD" w:rsidP="00AB35CF">
            <w:pPr>
              <w:pStyle w:val="TAC"/>
              <w:rPr>
                <w:ins w:id="67570" w:author="RedCap - BigCR editor" w:date="2022-08-30T06:38:00Z"/>
                <w:rFonts w:eastAsia="Yu Mincho"/>
                <w:lang w:val="en-US" w:eastAsia="ja-JP"/>
              </w:rPr>
            </w:pPr>
            <w:ins w:id="67571" w:author="RedCap - BigCR editor" w:date="2022-08-30T06:38:00Z">
              <w:r w:rsidRPr="00DB707E">
                <w:rPr>
                  <w:rFonts w:eastAsia="Yu Mincho"/>
                  <w:lang w:val="en-US" w:eastAsia="ja-JP"/>
                </w:rPr>
                <w:t>-117.3+Z</w:t>
              </w:r>
              <w:r w:rsidRPr="00DB707E">
                <w:rPr>
                  <w:rFonts w:eastAsia="Yu Mincho"/>
                  <w:vertAlign w:val="subscript"/>
                  <w:lang w:val="en-US" w:eastAsia="ja-JP"/>
                </w:rPr>
                <w:t>1</w:t>
              </w:r>
            </w:ins>
          </w:p>
        </w:tc>
        <w:tc>
          <w:tcPr>
            <w:tcW w:w="640" w:type="dxa"/>
            <w:gridSpan w:val="2"/>
            <w:tcBorders>
              <w:top w:val="single" w:sz="4" w:space="0" w:color="auto"/>
              <w:left w:val="single" w:sz="4" w:space="0" w:color="auto"/>
              <w:bottom w:val="single" w:sz="4" w:space="0" w:color="auto"/>
              <w:right w:val="single" w:sz="4" w:space="0" w:color="auto"/>
            </w:tcBorders>
            <w:hideMark/>
          </w:tcPr>
          <w:p w14:paraId="6B0364B5" w14:textId="77777777" w:rsidR="00E978BD" w:rsidRPr="00DB707E" w:rsidRDefault="00E978BD" w:rsidP="00AB35CF">
            <w:pPr>
              <w:pStyle w:val="TAC"/>
              <w:rPr>
                <w:ins w:id="67572" w:author="RedCap - BigCR editor" w:date="2022-08-30T06:38:00Z"/>
                <w:rFonts w:eastAsia="Yu Mincho"/>
                <w:lang w:val="en-US" w:eastAsia="ja-JP"/>
              </w:rPr>
            </w:pPr>
            <w:ins w:id="67573" w:author="RedCap - BigCR editor" w:date="2022-08-30T06:38:00Z">
              <w:r w:rsidRPr="00DB707E">
                <w:rPr>
                  <w:rFonts w:eastAsia="Yu Mincho"/>
                  <w:lang w:val="en-US" w:eastAsia="ja-JP"/>
                </w:rPr>
                <w:t>-99.8</w:t>
              </w:r>
            </w:ins>
          </w:p>
        </w:tc>
        <w:tc>
          <w:tcPr>
            <w:tcW w:w="639" w:type="dxa"/>
            <w:tcBorders>
              <w:top w:val="single" w:sz="4" w:space="0" w:color="auto"/>
              <w:left w:val="single" w:sz="4" w:space="0" w:color="auto"/>
              <w:bottom w:val="single" w:sz="4" w:space="0" w:color="auto"/>
              <w:right w:val="single" w:sz="4" w:space="0" w:color="auto"/>
            </w:tcBorders>
            <w:hideMark/>
          </w:tcPr>
          <w:p w14:paraId="7C3B6903" w14:textId="77777777" w:rsidR="00E978BD" w:rsidRPr="00DB707E" w:rsidRDefault="00E978BD" w:rsidP="00AB35CF">
            <w:pPr>
              <w:pStyle w:val="TAC"/>
              <w:rPr>
                <w:ins w:id="67574" w:author="RedCap - BigCR editor" w:date="2022-08-30T06:38:00Z"/>
                <w:rFonts w:eastAsia="Yu Mincho"/>
                <w:lang w:val="en-US" w:eastAsia="ja-JP"/>
              </w:rPr>
            </w:pPr>
            <w:ins w:id="67575" w:author="RedCap - BigCR editor" w:date="2022-08-30T06:38:00Z">
              <w:r w:rsidRPr="00DB707E">
                <w:rPr>
                  <w:rFonts w:eastAsia="Yu Mincho"/>
                  <w:lang w:val="en-US" w:eastAsia="ja-JP"/>
                </w:rPr>
                <w:t>-98.2</w:t>
              </w:r>
            </w:ins>
          </w:p>
        </w:tc>
        <w:tc>
          <w:tcPr>
            <w:tcW w:w="889" w:type="dxa"/>
            <w:tcBorders>
              <w:top w:val="single" w:sz="4" w:space="0" w:color="auto"/>
              <w:left w:val="single" w:sz="4" w:space="0" w:color="auto"/>
              <w:bottom w:val="single" w:sz="4" w:space="0" w:color="auto"/>
              <w:right w:val="single" w:sz="4" w:space="0" w:color="auto"/>
            </w:tcBorders>
            <w:hideMark/>
          </w:tcPr>
          <w:p w14:paraId="0E38A2A3" w14:textId="77777777" w:rsidR="00E978BD" w:rsidRPr="00DB707E" w:rsidRDefault="00E978BD" w:rsidP="00AB35CF">
            <w:pPr>
              <w:pStyle w:val="TAC"/>
              <w:rPr>
                <w:ins w:id="67576" w:author="RedCap - BigCR editor" w:date="2022-08-30T06:38:00Z"/>
                <w:rFonts w:eastAsia="Yu Mincho"/>
                <w:lang w:val="en-US" w:eastAsia="ja-JP"/>
              </w:rPr>
            </w:pPr>
            <w:ins w:id="67577" w:author="RedCap - BigCR editor" w:date="2022-08-30T06:38:00Z">
              <w:r w:rsidRPr="00DB707E">
                <w:rPr>
                  <w:rFonts w:eastAsia="Yu Mincho"/>
                  <w:lang w:val="en-US" w:eastAsia="ja-JP"/>
                </w:rPr>
                <w:t>-115.8+Z</w:t>
              </w:r>
              <w:r w:rsidRPr="00DB707E">
                <w:rPr>
                  <w:rFonts w:eastAsia="Yu Mincho"/>
                  <w:vertAlign w:val="subscript"/>
                  <w:lang w:val="en-US" w:eastAsia="ja-JP"/>
                </w:rPr>
                <w:t>4</w:t>
              </w:r>
            </w:ins>
          </w:p>
        </w:tc>
        <w:tc>
          <w:tcPr>
            <w:tcW w:w="918" w:type="dxa"/>
            <w:tcBorders>
              <w:top w:val="single" w:sz="4" w:space="0" w:color="auto"/>
              <w:left w:val="single" w:sz="4" w:space="0" w:color="auto"/>
              <w:bottom w:val="single" w:sz="4" w:space="0" w:color="auto"/>
              <w:right w:val="single" w:sz="4" w:space="0" w:color="auto"/>
            </w:tcBorders>
            <w:hideMark/>
          </w:tcPr>
          <w:p w14:paraId="2DC3F526" w14:textId="77777777" w:rsidR="00E978BD" w:rsidRPr="00DB707E" w:rsidRDefault="00E978BD" w:rsidP="00AB35CF">
            <w:pPr>
              <w:pStyle w:val="TAC"/>
              <w:rPr>
                <w:ins w:id="67578" w:author="RedCap - BigCR editor" w:date="2022-08-30T06:38:00Z"/>
                <w:rFonts w:eastAsia="Yu Mincho"/>
                <w:lang w:val="en-US" w:eastAsia="ja-JP"/>
              </w:rPr>
            </w:pPr>
            <w:ins w:id="67579" w:author="RedCap - BigCR editor" w:date="2022-08-30T06:38:00Z">
              <w:r w:rsidRPr="00DB707E">
                <w:rPr>
                  <w:rFonts w:eastAsia="Yu Mincho"/>
                  <w:lang w:val="en-US" w:eastAsia="ja-JP"/>
                </w:rPr>
                <w:t>-112.4+Z</w:t>
              </w:r>
              <w:r w:rsidRPr="00DB707E">
                <w:rPr>
                  <w:rFonts w:eastAsia="Yu Mincho"/>
                  <w:vertAlign w:val="subscript"/>
                  <w:lang w:val="en-US" w:eastAsia="ja-JP"/>
                </w:rPr>
                <w:t>5</w:t>
              </w:r>
            </w:ins>
          </w:p>
        </w:tc>
        <w:tc>
          <w:tcPr>
            <w:tcW w:w="761" w:type="dxa"/>
            <w:tcBorders>
              <w:top w:val="single" w:sz="4" w:space="0" w:color="auto"/>
              <w:left w:val="single" w:sz="4" w:space="0" w:color="auto"/>
              <w:bottom w:val="single" w:sz="4" w:space="0" w:color="auto"/>
              <w:right w:val="single" w:sz="4" w:space="0" w:color="auto"/>
            </w:tcBorders>
          </w:tcPr>
          <w:p w14:paraId="51A0738B" w14:textId="77777777" w:rsidR="00E978BD" w:rsidRPr="00DB707E" w:rsidRDefault="00E978BD" w:rsidP="00AB35CF">
            <w:pPr>
              <w:pStyle w:val="TAC"/>
              <w:rPr>
                <w:ins w:id="67580" w:author="RedCap - BigCR editor" w:date="2022-08-30T06:38:00Z"/>
                <w:rFonts w:eastAsia="Yu Mincho"/>
                <w:lang w:val="en-US" w:eastAsia="ja-JP"/>
              </w:rPr>
            </w:pPr>
            <w:ins w:id="67581" w:author="RedCap - BigCR editor" w:date="2022-08-30T06:38:00Z">
              <w:r w:rsidRPr="00DB707E">
                <w:rPr>
                  <w:rFonts w:eastAsia="Yu Mincho"/>
                  <w:lang w:val="en-US" w:eastAsia="ja-JP"/>
                </w:rPr>
                <w:t>TBD</w:t>
              </w:r>
            </w:ins>
          </w:p>
        </w:tc>
        <w:tc>
          <w:tcPr>
            <w:tcW w:w="1372" w:type="dxa"/>
            <w:vMerge w:val="restart"/>
            <w:tcBorders>
              <w:top w:val="single" w:sz="4" w:space="0" w:color="auto"/>
              <w:left w:val="single" w:sz="4" w:space="0" w:color="auto"/>
              <w:bottom w:val="single" w:sz="4" w:space="0" w:color="auto"/>
              <w:right w:val="single" w:sz="4" w:space="0" w:color="auto"/>
            </w:tcBorders>
            <w:hideMark/>
          </w:tcPr>
          <w:p w14:paraId="137D72F1" w14:textId="77777777" w:rsidR="00E978BD" w:rsidRPr="00DB707E" w:rsidRDefault="00E978BD" w:rsidP="00AB35CF">
            <w:pPr>
              <w:pStyle w:val="TAC"/>
              <w:rPr>
                <w:ins w:id="67582" w:author="RedCap - BigCR editor" w:date="2022-08-30T06:38:00Z"/>
                <w:rFonts w:eastAsiaTheme="minorHAnsi"/>
                <w:lang w:val="en-US"/>
              </w:rPr>
            </w:pPr>
            <w:ins w:id="67583" w:author="RedCap - BigCR editor" w:date="2022-08-30T06:38:00Z">
              <w:r w:rsidRPr="00DB707E">
                <w:rPr>
                  <w:rFonts w:eastAsia="Yu Mincho"/>
                  <w:lang w:val="en-US" w:eastAsia="ja-JP"/>
                </w:rPr>
                <w:t xml:space="preserve">(Value for </w:t>
              </w:r>
              <w:r w:rsidRPr="00DB707E">
                <w:rPr>
                  <w:lang w:val="en-US"/>
                </w:rPr>
                <w:t>SCS</w:t>
              </w:r>
              <w:r w:rsidRPr="00DB707E">
                <w:rPr>
                  <w:vertAlign w:val="subscript"/>
                  <w:lang w:val="en-US"/>
                </w:rPr>
                <w:t>SSB</w:t>
              </w:r>
              <w:r w:rsidRPr="00DB707E">
                <w:rPr>
                  <w:lang w:val="en-US"/>
                </w:rPr>
                <w:t xml:space="preserve"> = 120 kHz) +3dB</w:t>
              </w:r>
            </w:ins>
          </w:p>
        </w:tc>
        <w:tc>
          <w:tcPr>
            <w:tcW w:w="1793" w:type="dxa"/>
            <w:vMerge w:val="restart"/>
            <w:tcBorders>
              <w:top w:val="single" w:sz="4" w:space="0" w:color="auto"/>
              <w:left w:val="single" w:sz="4" w:space="0" w:color="auto"/>
              <w:bottom w:val="single" w:sz="4" w:space="0" w:color="auto"/>
              <w:right w:val="single" w:sz="4" w:space="0" w:color="auto"/>
            </w:tcBorders>
            <w:hideMark/>
          </w:tcPr>
          <w:p w14:paraId="4EAF3A0D" w14:textId="77777777" w:rsidR="00E978BD" w:rsidRPr="00DB707E" w:rsidRDefault="00E978BD" w:rsidP="00AB35CF">
            <w:pPr>
              <w:pStyle w:val="TAC"/>
              <w:rPr>
                <w:ins w:id="67584" w:author="RedCap - BigCR editor" w:date="2022-08-30T06:38:00Z"/>
                <w:rFonts w:eastAsia="Yu Mincho"/>
                <w:lang w:val="en-US" w:eastAsia="ja-JP"/>
              </w:rPr>
            </w:pPr>
            <w:ins w:id="67585" w:author="RedCap - BigCR editor" w:date="2022-08-30T06:38:00Z">
              <w:r w:rsidRPr="00DB707E">
                <w:rPr>
                  <w:rFonts w:eastAsia="Yu Mincho"/>
                  <w:lang w:val="en-US" w:eastAsia="ja-JP"/>
                </w:rPr>
                <w:t>≥-4</w:t>
              </w:r>
            </w:ins>
          </w:p>
        </w:tc>
      </w:tr>
      <w:tr w:rsidR="00E978BD" w:rsidRPr="00DB707E" w14:paraId="4B150502" w14:textId="77777777" w:rsidTr="00AB35CF">
        <w:trPr>
          <w:trHeight w:val="190"/>
          <w:jc w:val="center"/>
          <w:ins w:id="67586" w:author="RedCap - BigCR editor" w:date="2022-08-30T06:38:00Z"/>
        </w:trPr>
        <w:tc>
          <w:tcPr>
            <w:tcW w:w="950" w:type="dxa"/>
            <w:tcBorders>
              <w:top w:val="nil"/>
              <w:left w:val="single" w:sz="4" w:space="0" w:color="auto"/>
              <w:bottom w:val="nil"/>
              <w:right w:val="single" w:sz="4" w:space="0" w:color="auto"/>
            </w:tcBorders>
          </w:tcPr>
          <w:p w14:paraId="0FA3AFCB" w14:textId="77777777" w:rsidR="00E978BD" w:rsidRPr="00DB707E" w:rsidRDefault="00E978BD" w:rsidP="00AB35CF">
            <w:pPr>
              <w:pStyle w:val="TAC"/>
              <w:rPr>
                <w:ins w:id="67587" w:author="RedCap - BigCR editor" w:date="2022-08-30T06:38:00Z"/>
                <w:rFonts w:eastAsiaTheme="minorHAnsi"/>
                <w:lang w:val="en-US"/>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59BC81B" w14:textId="77777777" w:rsidR="00E978BD" w:rsidRPr="00DB707E" w:rsidRDefault="00E978BD" w:rsidP="00AB35CF">
            <w:pPr>
              <w:spacing w:after="0"/>
              <w:rPr>
                <w:ins w:id="67588" w:author="RedCap - BigCR editor" w:date="2022-08-30T06:38:00Z"/>
                <w:rFonts w:ascii="Arial" w:eastAsiaTheme="minorHAnsi" w:hAnsi="Arial"/>
                <w:sz w:val="18"/>
                <w:szCs w:val="22"/>
                <w:lang w:val="en-US"/>
              </w:rPr>
            </w:pPr>
          </w:p>
        </w:tc>
        <w:tc>
          <w:tcPr>
            <w:tcW w:w="968" w:type="dxa"/>
            <w:tcBorders>
              <w:top w:val="single" w:sz="4" w:space="0" w:color="auto"/>
              <w:left w:val="single" w:sz="4" w:space="0" w:color="auto"/>
              <w:bottom w:val="single" w:sz="4" w:space="0" w:color="auto"/>
              <w:right w:val="single" w:sz="4" w:space="0" w:color="auto"/>
            </w:tcBorders>
            <w:hideMark/>
          </w:tcPr>
          <w:p w14:paraId="1458609E" w14:textId="77777777" w:rsidR="00E978BD" w:rsidRPr="00DB707E" w:rsidRDefault="00E978BD" w:rsidP="00AB35CF">
            <w:pPr>
              <w:pStyle w:val="TAC"/>
              <w:rPr>
                <w:ins w:id="67589" w:author="RedCap - BigCR editor" w:date="2022-08-30T06:38:00Z"/>
                <w:rFonts w:eastAsia="Calibri"/>
                <w:lang w:val="en-US"/>
              </w:rPr>
            </w:pPr>
            <w:ins w:id="67590" w:author="RedCap - BigCR editor" w:date="2022-08-30T06:38:00Z">
              <w:r w:rsidRPr="00DB707E">
                <w:rPr>
                  <w:lang w:val="en-US"/>
                </w:rPr>
                <w:t>n258</w:t>
              </w:r>
            </w:ins>
          </w:p>
        </w:tc>
        <w:tc>
          <w:tcPr>
            <w:tcW w:w="920" w:type="dxa"/>
            <w:tcBorders>
              <w:top w:val="single" w:sz="4" w:space="0" w:color="auto"/>
              <w:left w:val="single" w:sz="4" w:space="0" w:color="auto"/>
              <w:bottom w:val="single" w:sz="4" w:space="0" w:color="auto"/>
              <w:right w:val="single" w:sz="4" w:space="0" w:color="auto"/>
            </w:tcBorders>
            <w:hideMark/>
          </w:tcPr>
          <w:p w14:paraId="1D7F58B4" w14:textId="77777777" w:rsidR="00E978BD" w:rsidRPr="00DB707E" w:rsidRDefault="00E978BD" w:rsidP="00AB35CF">
            <w:pPr>
              <w:pStyle w:val="TAC"/>
              <w:rPr>
                <w:ins w:id="67591" w:author="RedCap - BigCR editor" w:date="2022-08-30T06:38:00Z"/>
                <w:rFonts w:eastAsia="Yu Mincho"/>
                <w:lang w:val="en-US" w:eastAsia="ja-JP"/>
              </w:rPr>
            </w:pPr>
            <w:ins w:id="67592" w:author="RedCap - BigCR editor" w:date="2022-08-30T06:38:00Z">
              <w:r w:rsidRPr="00DB707E">
                <w:rPr>
                  <w:rFonts w:eastAsia="Yu Mincho"/>
                  <w:lang w:val="en-US" w:eastAsia="ja-JP"/>
                </w:rPr>
                <w:t>-117.3+Z</w:t>
              </w:r>
              <w:r w:rsidRPr="00DB707E">
                <w:rPr>
                  <w:rFonts w:eastAsia="Yu Mincho"/>
                  <w:vertAlign w:val="subscript"/>
                  <w:lang w:val="en-US" w:eastAsia="ja-JP"/>
                </w:rPr>
                <w:t>1</w:t>
              </w:r>
            </w:ins>
          </w:p>
        </w:tc>
        <w:tc>
          <w:tcPr>
            <w:tcW w:w="640" w:type="dxa"/>
            <w:gridSpan w:val="2"/>
            <w:tcBorders>
              <w:top w:val="single" w:sz="4" w:space="0" w:color="auto"/>
              <w:left w:val="single" w:sz="4" w:space="0" w:color="auto"/>
              <w:bottom w:val="single" w:sz="4" w:space="0" w:color="auto"/>
              <w:right w:val="single" w:sz="4" w:space="0" w:color="auto"/>
            </w:tcBorders>
            <w:hideMark/>
          </w:tcPr>
          <w:p w14:paraId="397AB9EC" w14:textId="77777777" w:rsidR="00E978BD" w:rsidRPr="00DB707E" w:rsidRDefault="00E978BD" w:rsidP="00AB35CF">
            <w:pPr>
              <w:pStyle w:val="TAC"/>
              <w:rPr>
                <w:ins w:id="67593" w:author="RedCap - BigCR editor" w:date="2022-08-30T06:38:00Z"/>
                <w:rFonts w:eastAsia="Yu Mincho"/>
                <w:lang w:val="en-US" w:eastAsia="ja-JP"/>
              </w:rPr>
            </w:pPr>
            <w:ins w:id="67594" w:author="RedCap - BigCR editor" w:date="2022-08-30T06:38:00Z">
              <w:r w:rsidRPr="00DB707E">
                <w:rPr>
                  <w:rFonts w:eastAsia="Yu Mincho"/>
                  <w:lang w:val="en-US" w:eastAsia="ja-JP"/>
                </w:rPr>
                <w:t>-99.8</w:t>
              </w:r>
            </w:ins>
          </w:p>
        </w:tc>
        <w:tc>
          <w:tcPr>
            <w:tcW w:w="639" w:type="dxa"/>
            <w:tcBorders>
              <w:top w:val="single" w:sz="4" w:space="0" w:color="auto"/>
              <w:left w:val="single" w:sz="4" w:space="0" w:color="auto"/>
              <w:bottom w:val="single" w:sz="4" w:space="0" w:color="auto"/>
              <w:right w:val="single" w:sz="4" w:space="0" w:color="auto"/>
            </w:tcBorders>
            <w:hideMark/>
          </w:tcPr>
          <w:p w14:paraId="343B65FB" w14:textId="77777777" w:rsidR="00E978BD" w:rsidRPr="00DB707E" w:rsidRDefault="00E978BD" w:rsidP="00AB35CF">
            <w:pPr>
              <w:pStyle w:val="TAC"/>
              <w:rPr>
                <w:ins w:id="67595" w:author="RedCap - BigCR editor" w:date="2022-08-30T06:38:00Z"/>
                <w:rFonts w:eastAsia="Yu Mincho"/>
                <w:lang w:val="en-US" w:eastAsia="ja-JP"/>
              </w:rPr>
            </w:pPr>
            <w:ins w:id="67596" w:author="RedCap - BigCR editor" w:date="2022-08-30T06:38:00Z">
              <w:r w:rsidRPr="00DB707E">
                <w:rPr>
                  <w:rFonts w:eastAsia="Yu Mincho"/>
                  <w:lang w:val="en-US" w:eastAsia="ja-JP"/>
                </w:rPr>
                <w:t>-98.2</w:t>
              </w:r>
            </w:ins>
          </w:p>
        </w:tc>
        <w:tc>
          <w:tcPr>
            <w:tcW w:w="889" w:type="dxa"/>
            <w:tcBorders>
              <w:top w:val="single" w:sz="4" w:space="0" w:color="auto"/>
              <w:left w:val="single" w:sz="4" w:space="0" w:color="auto"/>
              <w:bottom w:val="single" w:sz="4" w:space="0" w:color="auto"/>
              <w:right w:val="single" w:sz="4" w:space="0" w:color="auto"/>
            </w:tcBorders>
            <w:hideMark/>
          </w:tcPr>
          <w:p w14:paraId="65C42074" w14:textId="77777777" w:rsidR="00E978BD" w:rsidRPr="00DB707E" w:rsidRDefault="00E978BD" w:rsidP="00AB35CF">
            <w:pPr>
              <w:pStyle w:val="TAC"/>
              <w:rPr>
                <w:ins w:id="67597" w:author="RedCap - BigCR editor" w:date="2022-08-30T06:38:00Z"/>
                <w:rFonts w:eastAsia="Yu Mincho"/>
                <w:lang w:val="en-US" w:eastAsia="ja-JP"/>
              </w:rPr>
            </w:pPr>
            <w:ins w:id="67598" w:author="RedCap - BigCR editor" w:date="2022-08-30T06:38:00Z">
              <w:r w:rsidRPr="00DB707E">
                <w:rPr>
                  <w:rFonts w:eastAsia="Yu Mincho"/>
                  <w:lang w:val="en-US" w:eastAsia="ja-JP"/>
                </w:rPr>
                <w:t>-115.8+Z</w:t>
              </w:r>
              <w:r w:rsidRPr="00DB707E">
                <w:rPr>
                  <w:rFonts w:eastAsia="Yu Mincho"/>
                  <w:vertAlign w:val="subscript"/>
                  <w:lang w:val="en-US" w:eastAsia="ja-JP"/>
                </w:rPr>
                <w:t>4</w:t>
              </w:r>
            </w:ins>
          </w:p>
        </w:tc>
        <w:tc>
          <w:tcPr>
            <w:tcW w:w="918" w:type="dxa"/>
            <w:tcBorders>
              <w:top w:val="single" w:sz="4" w:space="0" w:color="auto"/>
              <w:left w:val="single" w:sz="4" w:space="0" w:color="auto"/>
              <w:bottom w:val="single" w:sz="4" w:space="0" w:color="auto"/>
              <w:right w:val="single" w:sz="4" w:space="0" w:color="auto"/>
            </w:tcBorders>
            <w:hideMark/>
          </w:tcPr>
          <w:p w14:paraId="301DECEA" w14:textId="77777777" w:rsidR="00E978BD" w:rsidRPr="00DB707E" w:rsidRDefault="00E978BD" w:rsidP="00AB35CF">
            <w:pPr>
              <w:pStyle w:val="TAC"/>
              <w:rPr>
                <w:ins w:id="67599" w:author="RedCap - BigCR editor" w:date="2022-08-30T06:38:00Z"/>
                <w:rFonts w:eastAsiaTheme="minorHAnsi"/>
                <w:lang w:val="en-US"/>
              </w:rPr>
            </w:pPr>
            <w:ins w:id="67600" w:author="RedCap - BigCR editor" w:date="2022-08-30T06:38:00Z">
              <w:r w:rsidRPr="00DB707E">
                <w:rPr>
                  <w:rFonts w:eastAsia="Yu Mincho"/>
                  <w:lang w:val="en-US" w:eastAsia="ja-JP"/>
                </w:rPr>
                <w:t>-112.6+Z</w:t>
              </w:r>
              <w:r w:rsidRPr="00DB707E">
                <w:rPr>
                  <w:rFonts w:eastAsia="Yu Mincho"/>
                  <w:vertAlign w:val="subscript"/>
                  <w:lang w:val="en-US" w:eastAsia="ja-JP"/>
                </w:rPr>
                <w:t>5</w:t>
              </w:r>
            </w:ins>
          </w:p>
        </w:tc>
        <w:tc>
          <w:tcPr>
            <w:tcW w:w="761" w:type="dxa"/>
            <w:tcBorders>
              <w:top w:val="single" w:sz="4" w:space="0" w:color="auto"/>
              <w:left w:val="single" w:sz="4" w:space="0" w:color="auto"/>
              <w:bottom w:val="single" w:sz="4" w:space="0" w:color="auto"/>
              <w:right w:val="single" w:sz="4" w:space="0" w:color="auto"/>
            </w:tcBorders>
          </w:tcPr>
          <w:p w14:paraId="0716A0A2" w14:textId="77777777" w:rsidR="00E978BD" w:rsidRPr="00DB707E" w:rsidRDefault="00E978BD" w:rsidP="00AB35CF">
            <w:pPr>
              <w:spacing w:after="0"/>
              <w:jc w:val="center"/>
              <w:rPr>
                <w:ins w:id="67601" w:author="RedCap - BigCR editor" w:date="2022-08-30T06:38:00Z"/>
                <w:rFonts w:ascii="Arial" w:eastAsiaTheme="minorHAnsi" w:hAnsi="Arial"/>
                <w:sz w:val="18"/>
                <w:szCs w:val="22"/>
                <w:lang w:val="en-US"/>
              </w:rPr>
            </w:pPr>
            <w:ins w:id="67602" w:author="RedCap - BigCR editor" w:date="2022-08-30T06:38:00Z">
              <w:r w:rsidRPr="00DB707E">
                <w:rPr>
                  <w:rFonts w:ascii="Arial" w:eastAsiaTheme="minorHAnsi" w:hAnsi="Arial"/>
                  <w:sz w:val="18"/>
                  <w:szCs w:val="22"/>
                  <w:lang w:val="en-US"/>
                </w:rPr>
                <w:t>TBD</w:t>
              </w:r>
            </w:ins>
          </w:p>
        </w:tc>
        <w:tc>
          <w:tcPr>
            <w:tcW w:w="1372" w:type="dxa"/>
            <w:vMerge/>
            <w:tcBorders>
              <w:top w:val="single" w:sz="4" w:space="0" w:color="auto"/>
              <w:left w:val="single" w:sz="4" w:space="0" w:color="auto"/>
              <w:bottom w:val="single" w:sz="4" w:space="0" w:color="auto"/>
              <w:right w:val="single" w:sz="4" w:space="0" w:color="auto"/>
            </w:tcBorders>
            <w:vAlign w:val="center"/>
            <w:hideMark/>
          </w:tcPr>
          <w:p w14:paraId="0A1D0F3E" w14:textId="77777777" w:rsidR="00E978BD" w:rsidRPr="00DB707E" w:rsidRDefault="00E978BD" w:rsidP="00AB35CF">
            <w:pPr>
              <w:spacing w:after="0"/>
              <w:rPr>
                <w:ins w:id="67603" w:author="RedCap - BigCR editor" w:date="2022-08-30T06:38:00Z"/>
                <w:rFonts w:ascii="Arial" w:eastAsiaTheme="minorHAnsi" w:hAnsi="Arial"/>
                <w:sz w:val="18"/>
                <w:szCs w:val="22"/>
                <w:lang w:val="en-US"/>
              </w:rPr>
            </w:pPr>
          </w:p>
        </w:tc>
        <w:tc>
          <w:tcPr>
            <w:tcW w:w="1793" w:type="dxa"/>
            <w:vMerge/>
            <w:tcBorders>
              <w:top w:val="single" w:sz="4" w:space="0" w:color="auto"/>
              <w:left w:val="single" w:sz="4" w:space="0" w:color="auto"/>
              <w:bottom w:val="single" w:sz="4" w:space="0" w:color="auto"/>
              <w:right w:val="single" w:sz="4" w:space="0" w:color="auto"/>
            </w:tcBorders>
            <w:vAlign w:val="center"/>
            <w:hideMark/>
          </w:tcPr>
          <w:p w14:paraId="17DE6D55" w14:textId="77777777" w:rsidR="00E978BD" w:rsidRPr="00DB707E" w:rsidRDefault="00E978BD" w:rsidP="00AB35CF">
            <w:pPr>
              <w:spacing w:after="0"/>
              <w:rPr>
                <w:ins w:id="67604" w:author="RedCap - BigCR editor" w:date="2022-08-30T06:38:00Z"/>
                <w:rFonts w:ascii="Arial" w:eastAsia="Yu Mincho" w:hAnsi="Arial"/>
                <w:sz w:val="18"/>
                <w:szCs w:val="22"/>
                <w:lang w:val="en-US" w:eastAsia="ja-JP"/>
              </w:rPr>
            </w:pPr>
          </w:p>
        </w:tc>
      </w:tr>
      <w:tr w:rsidR="00E978BD" w:rsidRPr="00DB707E" w14:paraId="5A09D596" w14:textId="77777777" w:rsidTr="00AB35CF">
        <w:trPr>
          <w:trHeight w:val="190"/>
          <w:jc w:val="center"/>
          <w:ins w:id="67605" w:author="RedCap - BigCR editor" w:date="2022-08-30T06:38:00Z"/>
        </w:trPr>
        <w:tc>
          <w:tcPr>
            <w:tcW w:w="950" w:type="dxa"/>
            <w:tcBorders>
              <w:top w:val="nil"/>
              <w:left w:val="single" w:sz="4" w:space="0" w:color="auto"/>
              <w:bottom w:val="single" w:sz="4" w:space="0" w:color="auto"/>
              <w:right w:val="single" w:sz="4" w:space="0" w:color="auto"/>
            </w:tcBorders>
          </w:tcPr>
          <w:p w14:paraId="006E013C" w14:textId="77777777" w:rsidR="00E978BD" w:rsidRPr="00DB707E" w:rsidRDefault="00E978BD" w:rsidP="00AB35CF">
            <w:pPr>
              <w:pStyle w:val="TAC"/>
              <w:rPr>
                <w:ins w:id="67606" w:author="RedCap - BigCR editor" w:date="2022-08-30T06:38:00Z"/>
                <w:lang w:val="en-US"/>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73216AB" w14:textId="77777777" w:rsidR="00E978BD" w:rsidRPr="00DB707E" w:rsidRDefault="00E978BD" w:rsidP="00AB35CF">
            <w:pPr>
              <w:spacing w:after="0"/>
              <w:rPr>
                <w:ins w:id="67607" w:author="RedCap - BigCR editor" w:date="2022-08-30T06:38:00Z"/>
                <w:rFonts w:ascii="Arial" w:eastAsiaTheme="minorHAnsi" w:hAnsi="Arial"/>
                <w:sz w:val="18"/>
                <w:szCs w:val="22"/>
                <w:lang w:val="en-US"/>
              </w:rPr>
            </w:pPr>
          </w:p>
        </w:tc>
        <w:tc>
          <w:tcPr>
            <w:tcW w:w="968" w:type="dxa"/>
            <w:tcBorders>
              <w:top w:val="single" w:sz="4" w:space="0" w:color="auto"/>
              <w:left w:val="single" w:sz="4" w:space="0" w:color="auto"/>
              <w:bottom w:val="single" w:sz="4" w:space="0" w:color="auto"/>
              <w:right w:val="single" w:sz="4" w:space="0" w:color="auto"/>
            </w:tcBorders>
            <w:hideMark/>
          </w:tcPr>
          <w:p w14:paraId="779C569D" w14:textId="77777777" w:rsidR="00E978BD" w:rsidRPr="00DB707E" w:rsidRDefault="00E978BD" w:rsidP="00AB35CF">
            <w:pPr>
              <w:pStyle w:val="TAC"/>
              <w:rPr>
                <w:ins w:id="67608" w:author="RedCap - BigCR editor" w:date="2022-08-30T06:38:00Z"/>
                <w:lang w:val="en-US"/>
              </w:rPr>
            </w:pPr>
            <w:ins w:id="67609" w:author="RedCap - BigCR editor" w:date="2022-08-30T06:38:00Z">
              <w:r w:rsidRPr="00DB707E">
                <w:rPr>
                  <w:lang w:val="en-US"/>
                </w:rPr>
                <w:t>n261</w:t>
              </w:r>
            </w:ins>
          </w:p>
        </w:tc>
        <w:tc>
          <w:tcPr>
            <w:tcW w:w="920" w:type="dxa"/>
            <w:tcBorders>
              <w:top w:val="single" w:sz="4" w:space="0" w:color="auto"/>
              <w:left w:val="single" w:sz="4" w:space="0" w:color="auto"/>
              <w:bottom w:val="single" w:sz="4" w:space="0" w:color="auto"/>
              <w:right w:val="single" w:sz="4" w:space="0" w:color="auto"/>
            </w:tcBorders>
            <w:hideMark/>
          </w:tcPr>
          <w:p w14:paraId="43B3CF17" w14:textId="77777777" w:rsidR="00E978BD" w:rsidRPr="00DB707E" w:rsidRDefault="00E978BD" w:rsidP="00AB35CF">
            <w:pPr>
              <w:pStyle w:val="TAC"/>
              <w:rPr>
                <w:ins w:id="67610" w:author="RedCap - BigCR editor" w:date="2022-08-30T06:38:00Z"/>
                <w:lang w:val="en-US"/>
              </w:rPr>
            </w:pPr>
            <w:ins w:id="67611" w:author="RedCap - BigCR editor" w:date="2022-08-30T06:38:00Z">
              <w:r w:rsidRPr="00DB707E">
                <w:rPr>
                  <w:rFonts w:eastAsia="Yu Mincho"/>
                  <w:lang w:val="en-US" w:eastAsia="ja-JP"/>
                </w:rPr>
                <w:t>-117.3+Z</w:t>
              </w:r>
              <w:r w:rsidRPr="00DB707E">
                <w:rPr>
                  <w:rFonts w:eastAsia="Yu Mincho"/>
                  <w:vertAlign w:val="subscript"/>
                  <w:lang w:val="en-US" w:eastAsia="ja-JP"/>
                </w:rPr>
                <w:t>1</w:t>
              </w:r>
            </w:ins>
          </w:p>
        </w:tc>
        <w:tc>
          <w:tcPr>
            <w:tcW w:w="640" w:type="dxa"/>
            <w:gridSpan w:val="2"/>
            <w:tcBorders>
              <w:top w:val="single" w:sz="4" w:space="0" w:color="auto"/>
              <w:left w:val="single" w:sz="4" w:space="0" w:color="auto"/>
              <w:bottom w:val="single" w:sz="4" w:space="0" w:color="auto"/>
              <w:right w:val="single" w:sz="4" w:space="0" w:color="auto"/>
            </w:tcBorders>
            <w:hideMark/>
          </w:tcPr>
          <w:p w14:paraId="641C85F0" w14:textId="77777777" w:rsidR="00E978BD" w:rsidRPr="00DB707E" w:rsidRDefault="00E978BD" w:rsidP="00AB35CF">
            <w:pPr>
              <w:pStyle w:val="TAC"/>
              <w:rPr>
                <w:ins w:id="67612" w:author="RedCap - BigCR editor" w:date="2022-08-30T06:38:00Z"/>
                <w:lang w:val="en-US"/>
              </w:rPr>
            </w:pPr>
            <w:ins w:id="67613" w:author="RedCap - BigCR editor" w:date="2022-08-30T06:38:00Z">
              <w:r w:rsidRPr="00DB707E">
                <w:rPr>
                  <w:rFonts w:eastAsia="Yu Mincho"/>
                  <w:lang w:val="en-US" w:eastAsia="ja-JP"/>
                </w:rPr>
                <w:t>-99.8</w:t>
              </w:r>
            </w:ins>
          </w:p>
        </w:tc>
        <w:tc>
          <w:tcPr>
            <w:tcW w:w="639" w:type="dxa"/>
            <w:tcBorders>
              <w:top w:val="single" w:sz="4" w:space="0" w:color="auto"/>
              <w:left w:val="single" w:sz="4" w:space="0" w:color="auto"/>
              <w:bottom w:val="single" w:sz="4" w:space="0" w:color="auto"/>
              <w:right w:val="single" w:sz="4" w:space="0" w:color="auto"/>
            </w:tcBorders>
            <w:hideMark/>
          </w:tcPr>
          <w:p w14:paraId="354B2733" w14:textId="77777777" w:rsidR="00E978BD" w:rsidRPr="00DB707E" w:rsidRDefault="00E978BD" w:rsidP="00AB35CF">
            <w:pPr>
              <w:pStyle w:val="TAC"/>
              <w:rPr>
                <w:ins w:id="67614" w:author="RedCap - BigCR editor" w:date="2022-08-30T06:38:00Z"/>
                <w:lang w:val="en-US"/>
              </w:rPr>
            </w:pPr>
            <w:ins w:id="67615" w:author="RedCap - BigCR editor" w:date="2022-08-30T06:38:00Z">
              <w:r w:rsidRPr="00DB707E">
                <w:rPr>
                  <w:rFonts w:eastAsia="Yu Mincho"/>
                  <w:lang w:val="en-US" w:eastAsia="ja-JP"/>
                </w:rPr>
                <w:t>-98.2</w:t>
              </w:r>
            </w:ins>
          </w:p>
        </w:tc>
        <w:tc>
          <w:tcPr>
            <w:tcW w:w="889" w:type="dxa"/>
            <w:tcBorders>
              <w:top w:val="single" w:sz="4" w:space="0" w:color="auto"/>
              <w:left w:val="single" w:sz="4" w:space="0" w:color="auto"/>
              <w:bottom w:val="single" w:sz="4" w:space="0" w:color="auto"/>
              <w:right w:val="single" w:sz="4" w:space="0" w:color="auto"/>
            </w:tcBorders>
            <w:hideMark/>
          </w:tcPr>
          <w:p w14:paraId="1F2B8F4B" w14:textId="77777777" w:rsidR="00E978BD" w:rsidRPr="00DB707E" w:rsidRDefault="00E978BD" w:rsidP="00AB35CF">
            <w:pPr>
              <w:pStyle w:val="TAC"/>
              <w:rPr>
                <w:ins w:id="67616" w:author="RedCap - BigCR editor" w:date="2022-08-30T06:38:00Z"/>
                <w:lang w:val="en-US"/>
              </w:rPr>
            </w:pPr>
            <w:ins w:id="67617" w:author="RedCap - BigCR editor" w:date="2022-08-30T06:38:00Z">
              <w:r w:rsidRPr="00DB707E">
                <w:rPr>
                  <w:rFonts w:eastAsia="Yu Mincho"/>
                  <w:lang w:val="en-US" w:eastAsia="ja-JP"/>
                </w:rPr>
                <w:t>-115.8+Z</w:t>
              </w:r>
              <w:r w:rsidRPr="00DB707E">
                <w:rPr>
                  <w:rFonts w:eastAsia="Yu Mincho"/>
                  <w:vertAlign w:val="subscript"/>
                  <w:lang w:val="en-US" w:eastAsia="ja-JP"/>
                </w:rPr>
                <w:t>4</w:t>
              </w:r>
            </w:ins>
          </w:p>
        </w:tc>
        <w:tc>
          <w:tcPr>
            <w:tcW w:w="918" w:type="dxa"/>
            <w:tcBorders>
              <w:top w:val="single" w:sz="4" w:space="0" w:color="auto"/>
              <w:left w:val="single" w:sz="4" w:space="0" w:color="auto"/>
              <w:bottom w:val="single" w:sz="4" w:space="0" w:color="auto"/>
              <w:right w:val="single" w:sz="4" w:space="0" w:color="auto"/>
            </w:tcBorders>
          </w:tcPr>
          <w:p w14:paraId="6524F9D3" w14:textId="77777777" w:rsidR="00E978BD" w:rsidRPr="00DB707E" w:rsidRDefault="00E978BD" w:rsidP="00AB35CF">
            <w:pPr>
              <w:pStyle w:val="TAC"/>
              <w:rPr>
                <w:ins w:id="67618" w:author="RedCap - BigCR editor" w:date="2022-08-30T06:38:00Z"/>
                <w:lang w:val="en-US"/>
              </w:rPr>
            </w:pPr>
          </w:p>
        </w:tc>
        <w:tc>
          <w:tcPr>
            <w:tcW w:w="761" w:type="dxa"/>
            <w:tcBorders>
              <w:top w:val="single" w:sz="4" w:space="0" w:color="auto"/>
              <w:left w:val="single" w:sz="4" w:space="0" w:color="auto"/>
              <w:bottom w:val="single" w:sz="4" w:space="0" w:color="auto"/>
              <w:right w:val="single" w:sz="4" w:space="0" w:color="auto"/>
            </w:tcBorders>
          </w:tcPr>
          <w:p w14:paraId="5690FBBA" w14:textId="77777777" w:rsidR="00E978BD" w:rsidRPr="00DB707E" w:rsidRDefault="00E978BD" w:rsidP="00AB35CF">
            <w:pPr>
              <w:spacing w:after="0"/>
              <w:jc w:val="center"/>
              <w:rPr>
                <w:ins w:id="67619" w:author="RedCap - BigCR editor" w:date="2022-08-30T06:38:00Z"/>
                <w:rFonts w:ascii="Arial" w:eastAsiaTheme="minorHAnsi" w:hAnsi="Arial"/>
                <w:sz w:val="18"/>
                <w:szCs w:val="22"/>
                <w:lang w:val="en-US"/>
              </w:rPr>
            </w:pPr>
            <w:ins w:id="67620" w:author="RedCap - BigCR editor" w:date="2022-08-30T06:38:00Z">
              <w:r w:rsidRPr="00DB707E">
                <w:rPr>
                  <w:rFonts w:ascii="Arial" w:eastAsiaTheme="minorHAnsi" w:hAnsi="Arial"/>
                  <w:sz w:val="18"/>
                  <w:szCs w:val="22"/>
                  <w:lang w:val="en-US"/>
                </w:rPr>
                <w:t>TBD</w:t>
              </w:r>
            </w:ins>
          </w:p>
        </w:tc>
        <w:tc>
          <w:tcPr>
            <w:tcW w:w="1372" w:type="dxa"/>
            <w:vMerge/>
            <w:tcBorders>
              <w:top w:val="single" w:sz="4" w:space="0" w:color="auto"/>
              <w:left w:val="single" w:sz="4" w:space="0" w:color="auto"/>
              <w:bottom w:val="single" w:sz="4" w:space="0" w:color="auto"/>
              <w:right w:val="single" w:sz="4" w:space="0" w:color="auto"/>
            </w:tcBorders>
            <w:vAlign w:val="center"/>
            <w:hideMark/>
          </w:tcPr>
          <w:p w14:paraId="1315F3E0" w14:textId="77777777" w:rsidR="00E978BD" w:rsidRPr="00DB707E" w:rsidRDefault="00E978BD" w:rsidP="00AB35CF">
            <w:pPr>
              <w:spacing w:after="0"/>
              <w:rPr>
                <w:ins w:id="67621" w:author="RedCap - BigCR editor" w:date="2022-08-30T06:38:00Z"/>
                <w:rFonts w:ascii="Arial" w:eastAsiaTheme="minorHAnsi" w:hAnsi="Arial"/>
                <w:sz w:val="18"/>
                <w:szCs w:val="22"/>
                <w:lang w:val="en-US"/>
              </w:rPr>
            </w:pPr>
          </w:p>
        </w:tc>
        <w:tc>
          <w:tcPr>
            <w:tcW w:w="1793" w:type="dxa"/>
            <w:vMerge/>
            <w:tcBorders>
              <w:top w:val="single" w:sz="4" w:space="0" w:color="auto"/>
              <w:left w:val="single" w:sz="4" w:space="0" w:color="auto"/>
              <w:bottom w:val="single" w:sz="4" w:space="0" w:color="auto"/>
              <w:right w:val="single" w:sz="4" w:space="0" w:color="auto"/>
            </w:tcBorders>
            <w:vAlign w:val="center"/>
            <w:hideMark/>
          </w:tcPr>
          <w:p w14:paraId="4C39A207" w14:textId="77777777" w:rsidR="00E978BD" w:rsidRPr="00DB707E" w:rsidRDefault="00E978BD" w:rsidP="00AB35CF">
            <w:pPr>
              <w:spacing w:after="0"/>
              <w:rPr>
                <w:ins w:id="67622" w:author="RedCap - BigCR editor" w:date="2022-08-30T06:38:00Z"/>
                <w:rFonts w:ascii="Arial" w:eastAsia="Yu Mincho" w:hAnsi="Arial"/>
                <w:sz w:val="18"/>
                <w:szCs w:val="22"/>
                <w:lang w:val="en-US" w:eastAsia="ja-JP"/>
              </w:rPr>
            </w:pPr>
          </w:p>
        </w:tc>
      </w:tr>
      <w:tr w:rsidR="00E978BD" w:rsidRPr="00DB707E" w14:paraId="0F52FE42" w14:textId="77777777" w:rsidTr="00AB35CF">
        <w:trPr>
          <w:trHeight w:val="962"/>
          <w:jc w:val="center"/>
          <w:ins w:id="67623" w:author="RedCap - BigCR editor" w:date="2022-08-30T06:38:00Z"/>
        </w:trPr>
        <w:tc>
          <w:tcPr>
            <w:tcW w:w="1546" w:type="dxa"/>
            <w:gridSpan w:val="2"/>
            <w:tcBorders>
              <w:top w:val="single" w:sz="4" w:space="0" w:color="auto"/>
              <w:left w:val="single" w:sz="4" w:space="0" w:color="auto"/>
              <w:bottom w:val="single" w:sz="4" w:space="0" w:color="auto"/>
              <w:right w:val="single" w:sz="4" w:space="0" w:color="auto"/>
            </w:tcBorders>
          </w:tcPr>
          <w:p w14:paraId="4653BCAD" w14:textId="77777777" w:rsidR="00E978BD" w:rsidRPr="00DB707E" w:rsidRDefault="00E978BD" w:rsidP="00AB35CF">
            <w:pPr>
              <w:pStyle w:val="TAN"/>
              <w:rPr>
                <w:ins w:id="67624" w:author="RedCap - BigCR editor" w:date="2022-08-30T06:38:00Z"/>
                <w:lang w:val="en-US"/>
              </w:rPr>
            </w:pPr>
          </w:p>
        </w:tc>
        <w:tc>
          <w:tcPr>
            <w:tcW w:w="9276" w:type="dxa"/>
            <w:gridSpan w:val="11"/>
            <w:tcBorders>
              <w:top w:val="single" w:sz="4" w:space="0" w:color="auto"/>
              <w:left w:val="single" w:sz="4" w:space="0" w:color="auto"/>
              <w:bottom w:val="single" w:sz="4" w:space="0" w:color="auto"/>
              <w:right w:val="single" w:sz="4" w:space="0" w:color="auto"/>
            </w:tcBorders>
            <w:hideMark/>
          </w:tcPr>
          <w:p w14:paraId="157A02E1" w14:textId="77777777" w:rsidR="00E978BD" w:rsidRPr="00DB707E" w:rsidRDefault="00E978BD" w:rsidP="00AB35CF">
            <w:pPr>
              <w:pStyle w:val="TAN"/>
              <w:rPr>
                <w:ins w:id="67625" w:author="RedCap - BigCR editor" w:date="2022-08-30T06:38:00Z"/>
                <w:lang w:val="en-US"/>
              </w:rPr>
            </w:pPr>
            <w:ins w:id="67626" w:author="RedCap - BigCR editor" w:date="2022-08-30T06:38:00Z">
              <w:r w:rsidRPr="00DB707E">
                <w:rPr>
                  <w:lang w:val="en-US"/>
                </w:rPr>
                <w:t>NOTE 1:</w:t>
              </w:r>
              <w:r w:rsidRPr="00DB707E">
                <w:rPr>
                  <w:lang w:val="en-US"/>
                </w:rPr>
                <w:tab/>
                <w:t>Values based on EIS spherical coverage as defined in clause 7.3.4 of TS 38.101-2 [19]. Side condition applies for directions in which EIS spherical coverage requirement is met.</w:t>
              </w:r>
            </w:ins>
          </w:p>
          <w:p w14:paraId="04CD36E7" w14:textId="77777777" w:rsidR="00E978BD" w:rsidRPr="00DB707E" w:rsidRDefault="00E978BD" w:rsidP="00AB35CF">
            <w:pPr>
              <w:pStyle w:val="TAN"/>
              <w:rPr>
                <w:ins w:id="67627" w:author="RedCap - BigCR editor" w:date="2022-08-30T06:38:00Z"/>
                <w:lang w:val="en-US"/>
              </w:rPr>
            </w:pPr>
            <w:ins w:id="67628" w:author="RedCap - BigCR editor" w:date="2022-08-30T06:38:00Z">
              <w:r w:rsidRPr="00DB707E">
                <w:rPr>
                  <w:lang w:val="en-US"/>
                </w:rPr>
                <w:t>NOTE 2:</w:t>
              </w:r>
              <w:r w:rsidRPr="00DB707E">
                <w:rPr>
                  <w:lang w:val="en-US"/>
                </w:rPr>
                <w:tab/>
                <w:t xml:space="preserve">Values specified at the Reference point to give minimum SSB </w:t>
              </w:r>
              <w:proofErr w:type="spellStart"/>
              <w:r w:rsidRPr="00DB707E">
                <w:rPr>
                  <w:lang w:val="en-US"/>
                </w:rPr>
                <w:t>Ês</w:t>
              </w:r>
              <w:proofErr w:type="spellEnd"/>
              <w:r w:rsidRPr="00DB707E">
                <w:rPr>
                  <w:lang w:val="en-US"/>
                </w:rPr>
                <w:t>/</w:t>
              </w:r>
              <w:proofErr w:type="spellStart"/>
              <w:r w:rsidRPr="00DB707E">
                <w:rPr>
                  <w:lang w:val="en-US"/>
                </w:rPr>
                <w:t>Iot</w:t>
              </w:r>
              <w:proofErr w:type="spellEnd"/>
              <w:r w:rsidRPr="00DB707E">
                <w:rPr>
                  <w:lang w:val="en-US"/>
                </w:rPr>
                <w:t>, with no applied noise.</w:t>
              </w:r>
            </w:ins>
          </w:p>
          <w:p w14:paraId="4FBFE221" w14:textId="77777777" w:rsidR="00E978BD" w:rsidRPr="00DB707E" w:rsidRDefault="00E978BD" w:rsidP="00AB35CF">
            <w:pPr>
              <w:pStyle w:val="TAN"/>
              <w:rPr>
                <w:ins w:id="67629" w:author="RedCap - BigCR editor" w:date="2022-08-30T06:38:00Z"/>
                <w:lang w:val="en-US"/>
              </w:rPr>
            </w:pPr>
            <w:ins w:id="67630" w:author="RedCap - BigCR editor" w:date="2022-08-30T06:38:00Z">
              <w:r w:rsidRPr="00DB707E">
                <w:rPr>
                  <w:lang w:val="en-US"/>
                </w:rPr>
                <w:t>NOTE 3:</w:t>
              </w:r>
              <w:r w:rsidRPr="00DB707E">
                <w:rPr>
                  <w:lang w:val="en-US"/>
                </w:rPr>
                <w:tab/>
                <w:t>For UEs that support multiple FR2 bands, Rx Beam Peak values are increased by ∆</w:t>
              </w:r>
              <w:proofErr w:type="spellStart"/>
              <w:r w:rsidRPr="00DB707E">
                <w:rPr>
                  <w:lang w:val="en-US"/>
                </w:rPr>
                <w:t>MB</w:t>
              </w:r>
              <w:r w:rsidRPr="00DB707E">
                <w:rPr>
                  <w:vertAlign w:val="subscript"/>
                  <w:lang w:val="en-US"/>
                </w:rPr>
                <w:t>P,n</w:t>
              </w:r>
              <w:proofErr w:type="spellEnd"/>
              <w:r w:rsidRPr="00DB707E">
                <w:rPr>
                  <w:iCs/>
                  <w:lang w:val="en-US"/>
                </w:rPr>
                <w:t xml:space="preserve"> and </w:t>
              </w:r>
              <w:r w:rsidRPr="00DB707E">
                <w:rPr>
                  <w:lang w:val="en-US"/>
                </w:rPr>
                <w:t>Spherical coverage values are increased by ∆</w:t>
              </w:r>
              <w:proofErr w:type="spellStart"/>
              <w:r w:rsidRPr="00DB707E">
                <w:rPr>
                  <w:lang w:val="en-US"/>
                </w:rPr>
                <w:t>MB</w:t>
              </w:r>
              <w:r w:rsidRPr="00DB707E">
                <w:rPr>
                  <w:vertAlign w:val="subscript"/>
                  <w:lang w:val="en-US"/>
                </w:rPr>
                <w:t>S,n</w:t>
              </w:r>
              <w:proofErr w:type="spellEnd"/>
              <w:r w:rsidRPr="00DB707E">
                <w:rPr>
                  <w:iCs/>
                  <w:lang w:val="en-US"/>
                </w:rPr>
                <w:t xml:space="preserve">, the </w:t>
              </w:r>
              <w:r w:rsidRPr="00DB707E">
                <w:rPr>
                  <w:lang w:val="en-US"/>
                </w:rPr>
                <w:t>UE multi-band relaxation factor</w:t>
              </w:r>
              <w:r w:rsidRPr="00DB707E">
                <w:rPr>
                  <w:iCs/>
                  <w:lang w:val="en-US"/>
                </w:rPr>
                <w:t xml:space="preserve"> in dB specified in </w:t>
              </w:r>
              <w:r w:rsidRPr="00DB707E">
                <w:rPr>
                  <w:lang w:val="en-US"/>
                </w:rPr>
                <w:t xml:space="preserve">clause 6.2.1 of </w:t>
              </w:r>
              <w:r w:rsidRPr="00DB707E">
                <w:rPr>
                  <w:iCs/>
                  <w:lang w:val="en-US"/>
                </w:rPr>
                <w:t>TS 38.101-2 </w:t>
              </w:r>
              <w:r w:rsidRPr="00DB707E">
                <w:rPr>
                  <w:lang w:val="en-US"/>
                </w:rPr>
                <w:t>[19].</w:t>
              </w:r>
            </w:ins>
          </w:p>
        </w:tc>
      </w:tr>
    </w:tbl>
    <w:p w14:paraId="7DF0DD86" w14:textId="77777777" w:rsidR="00E978BD" w:rsidRPr="00DB707E" w:rsidRDefault="00E978BD" w:rsidP="00E978BD">
      <w:pPr>
        <w:jc w:val="both"/>
        <w:rPr>
          <w:ins w:id="67631" w:author="RedCap - BigCR editor" w:date="2022-08-30T06:38:00Z"/>
          <w:rFonts w:asciiTheme="minorHAnsi" w:eastAsiaTheme="minorHAnsi" w:hAnsiTheme="minorHAnsi" w:cstheme="minorBidi"/>
          <w:sz w:val="22"/>
          <w:szCs w:val="22"/>
          <w:lang w:val="en-US" w:eastAsia="ja-JP"/>
        </w:rPr>
      </w:pPr>
    </w:p>
    <w:p w14:paraId="1C6F5CB0" w14:textId="77777777" w:rsidR="00E978BD" w:rsidRPr="00DB707E" w:rsidRDefault="00E978BD" w:rsidP="00E978BD">
      <w:pPr>
        <w:pStyle w:val="EditorsNote"/>
        <w:rPr>
          <w:ins w:id="67632" w:author="RedCap - BigCR editor" w:date="2022-08-30T06:38:00Z"/>
          <w:i/>
          <w:iCs/>
          <w:color w:val="auto"/>
        </w:rPr>
      </w:pPr>
      <w:ins w:id="67633" w:author="RedCap - BigCR editor" w:date="2022-08-30T06:38:00Z">
        <w:r w:rsidRPr="00DB707E">
          <w:rPr>
            <w:i/>
            <w:iCs/>
            <w:color w:val="auto"/>
          </w:rPr>
          <w:t xml:space="preserve">Editor’s notes for Table B.1.2-2: </w:t>
        </w:r>
      </w:ins>
    </w:p>
    <w:p w14:paraId="77437AEA" w14:textId="77777777" w:rsidR="00E978BD" w:rsidRPr="00DB707E" w:rsidRDefault="00E978BD" w:rsidP="00E978BD">
      <w:pPr>
        <w:pStyle w:val="EditorsNote"/>
        <w:rPr>
          <w:ins w:id="67634" w:author="RedCap - BigCR editor" w:date="2022-08-30T06:38:00Z"/>
          <w:i/>
          <w:iCs/>
          <w:color w:val="auto"/>
        </w:rPr>
      </w:pPr>
      <w:ins w:id="67635" w:author="RedCap - BigCR editor" w:date="2022-08-30T06:38:00Z">
        <w:r w:rsidRPr="00DB707E">
          <w:rPr>
            <w:i/>
            <w:iCs/>
            <w:color w:val="auto"/>
          </w:rPr>
          <w:t>- The value of Y for Power classes 1, 4 and 5 is FFS, where Y</w:t>
        </w:r>
        <w:r w:rsidRPr="00DB707E">
          <w:rPr>
            <w:i/>
            <w:iCs/>
            <w:color w:val="auto"/>
            <w:vertAlign w:val="subscript"/>
          </w:rPr>
          <w:t>1</w:t>
        </w:r>
        <w:r w:rsidRPr="00DB707E">
          <w:rPr>
            <w:i/>
            <w:iCs/>
            <w:color w:val="auto"/>
          </w:rPr>
          <w:t>, Y</w:t>
        </w:r>
        <w:r w:rsidRPr="00DB707E">
          <w:rPr>
            <w:i/>
            <w:iCs/>
            <w:color w:val="auto"/>
            <w:vertAlign w:val="subscript"/>
          </w:rPr>
          <w:t>4</w:t>
        </w:r>
        <w:r w:rsidRPr="00DB707E">
          <w:rPr>
            <w:i/>
            <w:iCs/>
            <w:color w:val="auto"/>
          </w:rPr>
          <w:t xml:space="preserve"> and Y</w:t>
        </w:r>
        <w:r w:rsidRPr="00DB707E">
          <w:rPr>
            <w:i/>
            <w:iCs/>
            <w:color w:val="auto"/>
            <w:vertAlign w:val="subscript"/>
          </w:rPr>
          <w:t>5</w:t>
        </w:r>
        <w:r w:rsidRPr="00DB707E">
          <w:rPr>
            <w:i/>
            <w:iCs/>
            <w:color w:val="auto"/>
          </w:rPr>
          <w:t xml:space="preserve"> are the rough/fine beam gain differences in Rx beam peak direction for Power classes 1, 4 and 5 respectively </w:t>
        </w:r>
      </w:ins>
    </w:p>
    <w:p w14:paraId="72CF5EF0" w14:textId="77777777" w:rsidR="00E978BD" w:rsidRPr="00DB707E" w:rsidRDefault="00E978BD" w:rsidP="00E978BD">
      <w:pPr>
        <w:pStyle w:val="EditorsNote"/>
        <w:rPr>
          <w:ins w:id="67636" w:author="RedCap - BigCR editor" w:date="2022-08-30T06:38:00Z"/>
          <w:i/>
          <w:color w:val="auto"/>
          <w:lang w:eastAsia="sv-SE"/>
        </w:rPr>
      </w:pPr>
      <w:ins w:id="67637" w:author="RedCap - BigCR editor" w:date="2022-08-30T06:38:00Z">
        <w:r w:rsidRPr="00DB707E">
          <w:rPr>
            <w:i/>
            <w:color w:val="auto"/>
            <w:lang w:eastAsia="sv-SE"/>
          </w:rPr>
          <w:t xml:space="preserve">- </w:t>
        </w:r>
        <w:r w:rsidRPr="00DB707E">
          <w:rPr>
            <w:i/>
            <w:iCs/>
            <w:color w:val="auto"/>
          </w:rPr>
          <w:t>The value of Z for Power classes 1, 4 and 5 is FFS, where Z</w:t>
        </w:r>
        <w:r w:rsidRPr="00DB707E">
          <w:rPr>
            <w:i/>
            <w:iCs/>
            <w:color w:val="auto"/>
            <w:vertAlign w:val="subscript"/>
          </w:rPr>
          <w:t>1</w:t>
        </w:r>
        <w:r w:rsidRPr="00DB707E">
          <w:rPr>
            <w:i/>
            <w:iCs/>
            <w:color w:val="auto"/>
          </w:rPr>
          <w:t>, Z</w:t>
        </w:r>
        <w:r w:rsidRPr="00DB707E">
          <w:rPr>
            <w:i/>
            <w:iCs/>
            <w:color w:val="auto"/>
            <w:vertAlign w:val="subscript"/>
          </w:rPr>
          <w:t>4</w:t>
        </w:r>
        <w:r w:rsidRPr="00DB707E">
          <w:rPr>
            <w:i/>
            <w:iCs/>
            <w:color w:val="auto"/>
          </w:rPr>
          <w:t xml:space="preserve"> and Z</w:t>
        </w:r>
        <w:r w:rsidRPr="00DB707E">
          <w:rPr>
            <w:i/>
            <w:iCs/>
            <w:color w:val="auto"/>
            <w:vertAlign w:val="subscript"/>
          </w:rPr>
          <w:t>5</w:t>
        </w:r>
        <w:r w:rsidRPr="00DB707E">
          <w:rPr>
            <w:i/>
            <w:iCs/>
            <w:color w:val="auto"/>
          </w:rPr>
          <w:t xml:space="preserve"> are the rough/fine beam gain differences in spherical coverage directions for Power classes 1, 4 and 5 respectively</w:t>
        </w:r>
      </w:ins>
    </w:p>
    <w:p w14:paraId="187A07D0" w14:textId="77777777" w:rsidR="00E978BD" w:rsidRPr="00DB707E" w:rsidRDefault="00E978BD" w:rsidP="00E978BD">
      <w:pPr>
        <w:pStyle w:val="Heading2"/>
        <w:rPr>
          <w:ins w:id="67638" w:author="RedCap - BigCR editor" w:date="2022-08-30T06:38:00Z"/>
          <w:lang w:eastAsia="en-GB"/>
        </w:rPr>
      </w:pPr>
      <w:ins w:id="67639" w:author="RedCap - BigCR editor" w:date="2022-08-30T06:38:00Z">
        <w:r w:rsidRPr="00DB707E">
          <w:t>B.1.x2</w:t>
        </w:r>
        <w:r w:rsidRPr="00DB707E">
          <w:tab/>
          <w:t>Conditions for measurements on NR inter-frequency cells for cell re-selection</w:t>
        </w:r>
        <w:bookmarkEnd w:id="67228"/>
        <w:r w:rsidRPr="00DB707E">
          <w:t xml:space="preserve"> for RedCap</w:t>
        </w:r>
      </w:ins>
    </w:p>
    <w:p w14:paraId="1C8A7C53" w14:textId="77777777" w:rsidR="00E978BD" w:rsidRPr="00DB707E" w:rsidRDefault="00E978BD" w:rsidP="00E978BD">
      <w:pPr>
        <w:rPr>
          <w:ins w:id="67640" w:author="RedCap - BigCR editor" w:date="2022-08-30T06:38:00Z"/>
        </w:rPr>
      </w:pPr>
      <w:ins w:id="67641" w:author="RedCap - BigCR editor" w:date="2022-08-30T06:38:00Z">
        <w:r w:rsidRPr="00DB707E">
          <w:t xml:space="preserve">This clause defines the following conditions for RedCap NR inter-frequency measurements performed based on SSBs for cell re-selection: SSB_RP and </w:t>
        </w:r>
        <w:r w:rsidRPr="00DB707E">
          <w:rPr>
            <w:lang w:val="en-US"/>
          </w:rPr>
          <w:t xml:space="preserve">SSB </w:t>
        </w:r>
        <w:proofErr w:type="spellStart"/>
        <w:r w:rsidRPr="00DB707E">
          <w:rPr>
            <w:lang w:val="en-US"/>
          </w:rPr>
          <w:t>Ês</w:t>
        </w:r>
        <w:proofErr w:type="spellEnd"/>
        <w:r w:rsidRPr="00DB707E">
          <w:rPr>
            <w:lang w:val="en-US"/>
          </w:rPr>
          <w:t>/</w:t>
        </w:r>
        <w:proofErr w:type="spellStart"/>
        <w:r w:rsidRPr="00DB707E">
          <w:rPr>
            <w:lang w:val="en-US"/>
          </w:rPr>
          <w:t>Iot</w:t>
        </w:r>
        <w:proofErr w:type="spellEnd"/>
        <w:r w:rsidRPr="00DB707E">
          <w:rPr>
            <w:lang w:val="en-US"/>
          </w:rPr>
          <w:t xml:space="preserve">, </w:t>
        </w:r>
        <w:r w:rsidRPr="00DB707E">
          <w:t>applicable for a corresponding operating band.</w:t>
        </w:r>
      </w:ins>
    </w:p>
    <w:p w14:paraId="07D033C1" w14:textId="77777777" w:rsidR="00E978BD" w:rsidRPr="00DB707E" w:rsidRDefault="00E978BD" w:rsidP="00E978BD">
      <w:pPr>
        <w:rPr>
          <w:ins w:id="67642" w:author="RedCap - BigCR editor" w:date="2022-08-30T06:38:00Z"/>
        </w:rPr>
      </w:pPr>
      <w:ins w:id="67643" w:author="RedCap - BigCR editor" w:date="2022-08-30T06:38:00Z">
        <w:r w:rsidRPr="00DB707E">
          <w:t>The conditions defined in Table B.1.x1-1 and Table B.1.x1-2 for 1 Rx and 2 Rx RedCap respectively for FR1 RedCap NR intra-frequency cell re-selection shall also apply for FR1 RedCap NR inter-frequency cells in this clause.</w:t>
        </w:r>
      </w:ins>
    </w:p>
    <w:p w14:paraId="595E1E0C" w14:textId="77777777" w:rsidR="00E978BD" w:rsidRPr="00DB707E" w:rsidRDefault="00E978BD" w:rsidP="00E978BD">
      <w:pPr>
        <w:rPr>
          <w:ins w:id="67644" w:author="RedCap - BigCR editor" w:date="2022-08-30T06:38:00Z"/>
        </w:rPr>
      </w:pPr>
      <w:ins w:id="67645" w:author="RedCap - BigCR editor" w:date="2022-08-30T06:38:00Z">
        <w:r w:rsidRPr="00DB707E">
          <w:t>The conditions defined in Table B.1.x1-3 for FR2 RedCap NR intra-frequency cell re-selection shall also apply for FR2 RedCap NR inter-frequency cells in this clause.</w:t>
        </w:r>
      </w:ins>
    </w:p>
    <w:p w14:paraId="568C6CA8" w14:textId="77777777" w:rsidR="006B50CA" w:rsidRPr="00DB707E" w:rsidRDefault="006B50CA" w:rsidP="00193945">
      <w:pPr>
        <w:pStyle w:val="3GPPNormalText"/>
        <w:jc w:val="center"/>
        <w:rPr>
          <w:b/>
          <w:bCs/>
          <w:color w:val="00B0F0"/>
        </w:rPr>
      </w:pPr>
    </w:p>
    <w:p w14:paraId="50523677" w14:textId="1B5545FA" w:rsidR="00193945" w:rsidRPr="00DB707E" w:rsidRDefault="00193945" w:rsidP="00193945">
      <w:pPr>
        <w:pStyle w:val="3GPPNormalText"/>
        <w:jc w:val="center"/>
        <w:rPr>
          <w:b/>
          <w:bCs/>
          <w:color w:val="00B0F0"/>
        </w:rPr>
      </w:pPr>
      <w:r w:rsidRPr="00DB707E">
        <w:rPr>
          <w:b/>
          <w:bCs/>
          <w:color w:val="00B0F0"/>
        </w:rPr>
        <w:t>--- End of change 9 ---</w:t>
      </w:r>
    </w:p>
    <w:p w14:paraId="7A281794" w14:textId="77777777" w:rsidR="00193945" w:rsidRPr="00DB707E" w:rsidRDefault="00193945" w:rsidP="00F77604">
      <w:pPr>
        <w:jc w:val="center"/>
        <w:rPr>
          <w:noProof/>
        </w:rPr>
      </w:pPr>
    </w:p>
    <w:p w14:paraId="4AFAFCC3" w14:textId="77777777" w:rsidR="003B4F58" w:rsidRPr="00DB707E" w:rsidRDefault="003B4F58" w:rsidP="00F77604">
      <w:pPr>
        <w:jc w:val="center"/>
        <w:rPr>
          <w:noProof/>
        </w:rPr>
      </w:pPr>
    </w:p>
    <w:p w14:paraId="07DDCCA1" w14:textId="3AF778D3" w:rsidR="003B4F58" w:rsidRPr="00DB707E" w:rsidRDefault="003B4F58" w:rsidP="003B4F58">
      <w:pPr>
        <w:pStyle w:val="3GPPNormalText"/>
        <w:jc w:val="center"/>
        <w:rPr>
          <w:b/>
          <w:bCs/>
          <w:color w:val="00B0F0"/>
        </w:rPr>
      </w:pPr>
      <w:r w:rsidRPr="00DB707E">
        <w:rPr>
          <w:b/>
          <w:bCs/>
          <w:color w:val="00B0F0"/>
        </w:rPr>
        <w:t xml:space="preserve">--- </w:t>
      </w:r>
      <w:r w:rsidR="001D6481" w:rsidRPr="00DB707E">
        <w:rPr>
          <w:b/>
          <w:bCs/>
          <w:color w:val="00B0F0"/>
        </w:rPr>
        <w:t>Start</w:t>
      </w:r>
      <w:r w:rsidRPr="00DB707E">
        <w:rPr>
          <w:b/>
          <w:bCs/>
          <w:color w:val="00B0F0"/>
        </w:rPr>
        <w:t xml:space="preserve"> of change </w:t>
      </w:r>
      <w:r w:rsidR="001D6481" w:rsidRPr="00DB707E">
        <w:rPr>
          <w:b/>
          <w:bCs/>
          <w:color w:val="00B0F0"/>
        </w:rPr>
        <w:t>10</w:t>
      </w:r>
      <w:r w:rsidRPr="00DB707E">
        <w:rPr>
          <w:b/>
          <w:bCs/>
          <w:color w:val="00B0F0"/>
        </w:rPr>
        <w:t xml:space="preserve"> ---</w:t>
      </w:r>
    </w:p>
    <w:p w14:paraId="35A24830" w14:textId="77777777" w:rsidR="00CE0634" w:rsidRPr="00DB707E" w:rsidRDefault="00CE0634" w:rsidP="00CE0634">
      <w:pPr>
        <w:pStyle w:val="Heading2"/>
        <w:rPr>
          <w:ins w:id="67646" w:author="RedCap - BigCR editor" w:date="2022-08-30T06:40:00Z"/>
        </w:rPr>
      </w:pPr>
      <w:ins w:id="67647" w:author="RedCap - BigCR editor" w:date="2022-08-30T06:40:00Z">
        <w:r w:rsidRPr="00DB707E">
          <w:lastRenderedPageBreak/>
          <w:t>B.2.x1</w:t>
        </w:r>
        <w:r w:rsidRPr="00DB707E">
          <w:tab/>
          <w:t>Conditions for NR intra-frequency measurements</w:t>
        </w:r>
      </w:ins>
    </w:p>
    <w:p w14:paraId="2DB8335A" w14:textId="77777777" w:rsidR="00CE0634" w:rsidRPr="00DB707E" w:rsidRDefault="00CE0634" w:rsidP="00CE0634">
      <w:pPr>
        <w:rPr>
          <w:ins w:id="67648" w:author="RedCap - BigCR editor" w:date="2022-08-30T06:40:00Z"/>
        </w:rPr>
      </w:pPr>
      <w:ins w:id="67649" w:author="RedCap - BigCR editor" w:date="2022-08-30T06:40:00Z">
        <w:r w:rsidRPr="00DB707E">
          <w:t xml:space="preserve">This clause defines the following conditions for RedCap NR intra-frequency measurements and corresponding procedures performed based on SSBs: SSB_RP and </w:t>
        </w:r>
        <w:r w:rsidRPr="00DB707E">
          <w:rPr>
            <w:lang w:val="en-US"/>
          </w:rPr>
          <w:t xml:space="preserve">SSB </w:t>
        </w:r>
        <w:proofErr w:type="spellStart"/>
        <w:r w:rsidRPr="00DB707E">
          <w:rPr>
            <w:lang w:val="en-US"/>
          </w:rPr>
          <w:t>Ês</w:t>
        </w:r>
        <w:proofErr w:type="spellEnd"/>
        <w:r w:rsidRPr="00DB707E">
          <w:rPr>
            <w:lang w:val="en-US"/>
          </w:rPr>
          <w:t>/</w:t>
        </w:r>
        <w:proofErr w:type="spellStart"/>
        <w:r w:rsidRPr="00DB707E">
          <w:rPr>
            <w:lang w:val="en-US"/>
          </w:rPr>
          <w:t>Iot</w:t>
        </w:r>
        <w:proofErr w:type="spellEnd"/>
        <w:r w:rsidRPr="00DB707E">
          <w:rPr>
            <w:lang w:val="en-US"/>
          </w:rPr>
          <w:t xml:space="preserve">, </w:t>
        </w:r>
        <w:r w:rsidRPr="00DB707E">
          <w:t>applicable for a corresponding operating band.</w:t>
        </w:r>
      </w:ins>
    </w:p>
    <w:p w14:paraId="0E96DC57" w14:textId="77777777" w:rsidR="00CE0634" w:rsidRPr="00DB707E" w:rsidRDefault="00CE0634" w:rsidP="00CE0634">
      <w:pPr>
        <w:rPr>
          <w:ins w:id="67650" w:author="RedCap - BigCR editor" w:date="2022-08-30T06:40:00Z"/>
        </w:rPr>
      </w:pPr>
      <w:ins w:id="67651" w:author="RedCap - BigCR editor" w:date="2022-08-30T06:40:00Z">
        <w:r w:rsidRPr="00DB707E">
          <w:t>The conditions are defined in Table B.2.x1-1 and Table B.2.x1-2 for 1 Rx and 2 Rx RedCap respectively for FR1 NR cells.</w:t>
        </w:r>
      </w:ins>
    </w:p>
    <w:p w14:paraId="4C8FA483" w14:textId="77777777" w:rsidR="00CE0634" w:rsidRPr="00DB707E" w:rsidRDefault="00CE0634" w:rsidP="00CE0634">
      <w:pPr>
        <w:rPr>
          <w:ins w:id="67652" w:author="RedCap - BigCR editor" w:date="2022-08-30T06:40:00Z"/>
        </w:rPr>
      </w:pPr>
      <w:ins w:id="67653" w:author="RedCap - BigCR editor" w:date="2022-08-30T06:40:00Z">
        <w:r w:rsidRPr="00DB707E">
          <w:t>The conditions are defined in Table B.2.x1-3 for FR2 NR cells.</w:t>
        </w:r>
      </w:ins>
    </w:p>
    <w:p w14:paraId="3DA70431" w14:textId="77777777" w:rsidR="00CE0634" w:rsidRPr="00DB707E" w:rsidRDefault="00CE0634" w:rsidP="00CE0634">
      <w:pPr>
        <w:rPr>
          <w:ins w:id="67654" w:author="RedCap - BigCR editor" w:date="2022-08-30T06:40:00Z"/>
        </w:rPr>
      </w:pPr>
    </w:p>
    <w:p w14:paraId="4B589408" w14:textId="77777777" w:rsidR="00CE0634" w:rsidRPr="00DB707E" w:rsidRDefault="00CE0634" w:rsidP="00CE0634">
      <w:pPr>
        <w:pStyle w:val="TH"/>
        <w:rPr>
          <w:ins w:id="67655" w:author="RedCap - BigCR editor" w:date="2022-08-30T06:40:00Z"/>
        </w:rPr>
      </w:pPr>
      <w:ins w:id="67656" w:author="RedCap - BigCR editor" w:date="2022-08-30T06:40:00Z">
        <w:r w:rsidRPr="00DB707E">
          <w:t>Table B.1.x1-1: Conditions for intra-frequency cell re-selection in FR1 for RedCap for 1 Rx</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6"/>
        <w:gridCol w:w="3440"/>
        <w:gridCol w:w="1496"/>
        <w:gridCol w:w="1681"/>
        <w:gridCol w:w="1856"/>
      </w:tblGrid>
      <w:tr w:rsidR="00CE0634" w:rsidRPr="00DB707E" w14:paraId="7BAD32B0" w14:textId="77777777" w:rsidTr="00AB35CF">
        <w:trPr>
          <w:trHeight w:val="105"/>
          <w:ins w:id="67657" w:author="RedCap - BigCR editor" w:date="2022-08-30T06:40:00Z"/>
        </w:trPr>
        <w:tc>
          <w:tcPr>
            <w:tcW w:w="600" w:type="pct"/>
            <w:vMerge w:val="restart"/>
            <w:shd w:val="clear" w:color="auto" w:fill="auto"/>
            <w:vAlign w:val="center"/>
          </w:tcPr>
          <w:p w14:paraId="2033D4A5" w14:textId="77777777" w:rsidR="00CE0634" w:rsidRPr="00DB707E" w:rsidRDefault="00CE0634" w:rsidP="00AB35CF">
            <w:pPr>
              <w:pStyle w:val="TAH"/>
              <w:rPr>
                <w:ins w:id="67658" w:author="RedCap - BigCR editor" w:date="2022-08-30T06:40:00Z"/>
              </w:rPr>
            </w:pPr>
            <w:ins w:id="67659" w:author="RedCap - BigCR editor" w:date="2022-08-30T06:40:00Z">
              <w:r w:rsidRPr="00DB707E">
                <w:t>Parameter</w:t>
              </w:r>
            </w:ins>
          </w:p>
        </w:tc>
        <w:tc>
          <w:tcPr>
            <w:tcW w:w="1786" w:type="pct"/>
            <w:vMerge w:val="restart"/>
            <w:shd w:val="clear" w:color="auto" w:fill="auto"/>
            <w:vAlign w:val="center"/>
          </w:tcPr>
          <w:p w14:paraId="7F717A54" w14:textId="77777777" w:rsidR="00CE0634" w:rsidRPr="00DB707E" w:rsidRDefault="00CE0634" w:rsidP="00AB35CF">
            <w:pPr>
              <w:pStyle w:val="TAH"/>
              <w:rPr>
                <w:ins w:id="67660" w:author="RedCap - BigCR editor" w:date="2022-08-30T06:40:00Z"/>
              </w:rPr>
            </w:pPr>
            <w:ins w:id="67661" w:author="RedCap - BigCR editor" w:date="2022-08-30T06:40:00Z">
              <w:r w:rsidRPr="00DB707E">
                <w:t>NR operating band groups</w:t>
              </w:r>
              <w:r w:rsidRPr="00DB707E">
                <w:rPr>
                  <w:vertAlign w:val="superscript"/>
                </w:rPr>
                <w:t xml:space="preserve"> Note1</w:t>
              </w:r>
            </w:ins>
          </w:p>
        </w:tc>
        <w:tc>
          <w:tcPr>
            <w:tcW w:w="1650" w:type="pct"/>
            <w:gridSpan w:val="2"/>
            <w:shd w:val="clear" w:color="auto" w:fill="auto"/>
            <w:vAlign w:val="center"/>
          </w:tcPr>
          <w:p w14:paraId="3F6EF827" w14:textId="77777777" w:rsidR="00CE0634" w:rsidRPr="00DB707E" w:rsidRDefault="00CE0634" w:rsidP="00AB35CF">
            <w:pPr>
              <w:pStyle w:val="TAH"/>
              <w:rPr>
                <w:ins w:id="67662" w:author="RedCap - BigCR editor" w:date="2022-08-30T06:40:00Z"/>
              </w:rPr>
            </w:pPr>
            <w:ins w:id="67663" w:author="RedCap - BigCR editor" w:date="2022-08-30T06:40:00Z">
              <w:r w:rsidRPr="00DB707E">
                <w:t>Minimum SSB_RP</w:t>
              </w:r>
            </w:ins>
          </w:p>
        </w:tc>
        <w:tc>
          <w:tcPr>
            <w:tcW w:w="964" w:type="pct"/>
            <w:shd w:val="clear" w:color="auto" w:fill="auto"/>
          </w:tcPr>
          <w:p w14:paraId="1F32D1F4" w14:textId="77777777" w:rsidR="00CE0634" w:rsidRPr="00DB707E" w:rsidRDefault="00CE0634" w:rsidP="00AB35CF">
            <w:pPr>
              <w:pStyle w:val="TAH"/>
              <w:rPr>
                <w:ins w:id="67664" w:author="RedCap - BigCR editor" w:date="2022-08-30T06:40:00Z"/>
              </w:rPr>
            </w:pPr>
            <w:ins w:id="67665" w:author="RedCap - BigCR editor" w:date="2022-08-30T06:40:00Z">
              <w:r w:rsidRPr="00DB707E">
                <w:t xml:space="preserve">SSB </w:t>
              </w:r>
              <w:proofErr w:type="spellStart"/>
              <w:r w:rsidRPr="00DB707E">
                <w:t>Ês</w:t>
              </w:r>
              <w:proofErr w:type="spellEnd"/>
              <w:r w:rsidRPr="00DB707E">
                <w:t>/</w:t>
              </w:r>
              <w:proofErr w:type="spellStart"/>
              <w:r w:rsidRPr="00DB707E">
                <w:t>Iot</w:t>
              </w:r>
              <w:proofErr w:type="spellEnd"/>
            </w:ins>
          </w:p>
        </w:tc>
      </w:tr>
      <w:tr w:rsidR="00CE0634" w:rsidRPr="00DB707E" w14:paraId="00D84305" w14:textId="77777777" w:rsidTr="00AB35CF">
        <w:trPr>
          <w:trHeight w:val="105"/>
          <w:ins w:id="67666" w:author="RedCap - BigCR editor" w:date="2022-08-30T06:40:00Z"/>
        </w:trPr>
        <w:tc>
          <w:tcPr>
            <w:tcW w:w="600" w:type="pct"/>
            <w:vMerge/>
            <w:shd w:val="clear" w:color="auto" w:fill="auto"/>
          </w:tcPr>
          <w:p w14:paraId="3E7E7ADB" w14:textId="77777777" w:rsidR="00CE0634" w:rsidRPr="00DB707E" w:rsidRDefault="00CE0634" w:rsidP="00AB35CF">
            <w:pPr>
              <w:pStyle w:val="TAH"/>
              <w:rPr>
                <w:ins w:id="67667" w:author="RedCap - BigCR editor" w:date="2022-08-30T06:40:00Z"/>
              </w:rPr>
            </w:pPr>
          </w:p>
        </w:tc>
        <w:tc>
          <w:tcPr>
            <w:tcW w:w="1786" w:type="pct"/>
            <w:vMerge/>
            <w:shd w:val="clear" w:color="auto" w:fill="auto"/>
            <w:vAlign w:val="center"/>
          </w:tcPr>
          <w:p w14:paraId="153BF336" w14:textId="77777777" w:rsidR="00CE0634" w:rsidRPr="00DB707E" w:rsidRDefault="00CE0634" w:rsidP="00AB35CF">
            <w:pPr>
              <w:pStyle w:val="TAH"/>
              <w:rPr>
                <w:ins w:id="67668" w:author="RedCap - BigCR editor" w:date="2022-08-30T06:40:00Z"/>
              </w:rPr>
            </w:pPr>
          </w:p>
        </w:tc>
        <w:tc>
          <w:tcPr>
            <w:tcW w:w="1650" w:type="pct"/>
            <w:gridSpan w:val="2"/>
            <w:shd w:val="clear" w:color="auto" w:fill="auto"/>
            <w:vAlign w:val="center"/>
          </w:tcPr>
          <w:p w14:paraId="37EE1551" w14:textId="77777777" w:rsidR="00CE0634" w:rsidRPr="00DB707E" w:rsidRDefault="00CE0634" w:rsidP="00AB35CF">
            <w:pPr>
              <w:pStyle w:val="TAH"/>
              <w:rPr>
                <w:ins w:id="67669" w:author="RedCap - BigCR editor" w:date="2022-08-30T06:40:00Z"/>
              </w:rPr>
            </w:pPr>
            <w:ins w:id="67670" w:author="RedCap - BigCR editor" w:date="2022-08-30T06:40:00Z">
              <w:r w:rsidRPr="00DB707E">
                <w:t>dBm / SCS</w:t>
              </w:r>
              <w:r w:rsidRPr="00DB707E">
                <w:rPr>
                  <w:vertAlign w:val="subscript"/>
                </w:rPr>
                <w:t>SSB</w:t>
              </w:r>
            </w:ins>
          </w:p>
        </w:tc>
        <w:tc>
          <w:tcPr>
            <w:tcW w:w="964" w:type="pct"/>
            <w:vMerge w:val="restart"/>
            <w:shd w:val="clear" w:color="auto" w:fill="auto"/>
            <w:vAlign w:val="center"/>
          </w:tcPr>
          <w:p w14:paraId="43B48ED4" w14:textId="77777777" w:rsidR="00CE0634" w:rsidRPr="00DB707E" w:rsidRDefault="00CE0634" w:rsidP="00AB35CF">
            <w:pPr>
              <w:pStyle w:val="TAH"/>
              <w:rPr>
                <w:ins w:id="67671" w:author="RedCap - BigCR editor" w:date="2022-08-30T06:40:00Z"/>
              </w:rPr>
            </w:pPr>
            <w:ins w:id="67672" w:author="RedCap - BigCR editor" w:date="2022-08-30T06:40:00Z">
              <w:r w:rsidRPr="00DB707E">
                <w:t>dB</w:t>
              </w:r>
            </w:ins>
          </w:p>
        </w:tc>
      </w:tr>
      <w:tr w:rsidR="00CE0634" w:rsidRPr="00DB707E" w14:paraId="387E5207" w14:textId="77777777" w:rsidTr="00AB35CF">
        <w:trPr>
          <w:trHeight w:val="105"/>
          <w:ins w:id="67673" w:author="RedCap - BigCR editor" w:date="2022-08-30T06:40:00Z"/>
        </w:trPr>
        <w:tc>
          <w:tcPr>
            <w:tcW w:w="600" w:type="pct"/>
            <w:vMerge/>
            <w:shd w:val="clear" w:color="auto" w:fill="auto"/>
          </w:tcPr>
          <w:p w14:paraId="038FCECB" w14:textId="77777777" w:rsidR="00CE0634" w:rsidRPr="00DB707E" w:rsidRDefault="00CE0634" w:rsidP="00AB35CF">
            <w:pPr>
              <w:pStyle w:val="TAH"/>
              <w:rPr>
                <w:ins w:id="67674" w:author="RedCap - BigCR editor" w:date="2022-08-30T06:40:00Z"/>
              </w:rPr>
            </w:pPr>
          </w:p>
        </w:tc>
        <w:tc>
          <w:tcPr>
            <w:tcW w:w="1786" w:type="pct"/>
            <w:vMerge/>
            <w:shd w:val="clear" w:color="auto" w:fill="auto"/>
            <w:vAlign w:val="center"/>
          </w:tcPr>
          <w:p w14:paraId="3EFCE929" w14:textId="77777777" w:rsidR="00CE0634" w:rsidRPr="00DB707E" w:rsidRDefault="00CE0634" w:rsidP="00AB35CF">
            <w:pPr>
              <w:pStyle w:val="TAH"/>
              <w:rPr>
                <w:ins w:id="67675" w:author="RedCap - BigCR editor" w:date="2022-08-30T06:40:00Z"/>
              </w:rPr>
            </w:pPr>
          </w:p>
        </w:tc>
        <w:tc>
          <w:tcPr>
            <w:tcW w:w="777" w:type="pct"/>
            <w:shd w:val="clear" w:color="auto" w:fill="auto"/>
            <w:vAlign w:val="center"/>
          </w:tcPr>
          <w:p w14:paraId="07899DB3" w14:textId="77777777" w:rsidR="00CE0634" w:rsidRPr="00DB707E" w:rsidRDefault="00CE0634" w:rsidP="00AB35CF">
            <w:pPr>
              <w:pStyle w:val="TAH"/>
              <w:rPr>
                <w:ins w:id="67676" w:author="RedCap - BigCR editor" w:date="2022-08-30T06:40:00Z"/>
              </w:rPr>
            </w:pPr>
            <w:ins w:id="67677" w:author="RedCap - BigCR editor" w:date="2022-08-30T06:40:00Z">
              <w:r w:rsidRPr="00DB707E">
                <w:t>SCS</w:t>
              </w:r>
              <w:r w:rsidRPr="00DB707E">
                <w:rPr>
                  <w:vertAlign w:val="subscript"/>
                </w:rPr>
                <w:t>SSB</w:t>
              </w:r>
              <w:r w:rsidRPr="00DB707E">
                <w:t xml:space="preserve"> = 15 kHz</w:t>
              </w:r>
            </w:ins>
          </w:p>
        </w:tc>
        <w:tc>
          <w:tcPr>
            <w:tcW w:w="873" w:type="pct"/>
            <w:shd w:val="clear" w:color="auto" w:fill="auto"/>
            <w:vAlign w:val="center"/>
          </w:tcPr>
          <w:p w14:paraId="4573A169" w14:textId="77777777" w:rsidR="00CE0634" w:rsidRPr="00DB707E" w:rsidRDefault="00CE0634" w:rsidP="00AB35CF">
            <w:pPr>
              <w:pStyle w:val="TAH"/>
              <w:rPr>
                <w:ins w:id="67678" w:author="RedCap - BigCR editor" w:date="2022-08-30T06:40:00Z"/>
              </w:rPr>
            </w:pPr>
            <w:ins w:id="67679" w:author="RedCap - BigCR editor" w:date="2022-08-30T06:40:00Z">
              <w:r w:rsidRPr="00DB707E">
                <w:t>SCS</w:t>
              </w:r>
              <w:r w:rsidRPr="00DB707E">
                <w:rPr>
                  <w:vertAlign w:val="subscript"/>
                </w:rPr>
                <w:t>SSB</w:t>
              </w:r>
              <w:r w:rsidRPr="00DB707E">
                <w:t xml:space="preserve"> = 30 kHz</w:t>
              </w:r>
            </w:ins>
          </w:p>
        </w:tc>
        <w:tc>
          <w:tcPr>
            <w:tcW w:w="964" w:type="pct"/>
            <w:vMerge/>
            <w:shd w:val="clear" w:color="auto" w:fill="auto"/>
          </w:tcPr>
          <w:p w14:paraId="00041AA1" w14:textId="77777777" w:rsidR="00CE0634" w:rsidRPr="00DB707E" w:rsidRDefault="00CE0634" w:rsidP="00AB35CF">
            <w:pPr>
              <w:pStyle w:val="TAH"/>
              <w:rPr>
                <w:ins w:id="67680" w:author="RedCap - BigCR editor" w:date="2022-08-30T06:40:00Z"/>
              </w:rPr>
            </w:pPr>
          </w:p>
        </w:tc>
      </w:tr>
      <w:tr w:rsidR="00CE0634" w:rsidRPr="00DB707E" w14:paraId="289EE95F" w14:textId="77777777" w:rsidTr="00AB35CF">
        <w:trPr>
          <w:ins w:id="67681" w:author="RedCap - BigCR editor" w:date="2022-08-30T06:40:00Z"/>
        </w:trPr>
        <w:tc>
          <w:tcPr>
            <w:tcW w:w="600" w:type="pct"/>
            <w:vMerge w:val="restart"/>
            <w:shd w:val="clear" w:color="auto" w:fill="auto"/>
            <w:vAlign w:val="center"/>
          </w:tcPr>
          <w:p w14:paraId="611DB195" w14:textId="77777777" w:rsidR="00CE0634" w:rsidRPr="00DB707E" w:rsidRDefault="00CE0634" w:rsidP="00AB35CF">
            <w:pPr>
              <w:pStyle w:val="TAH"/>
              <w:rPr>
                <w:ins w:id="67682" w:author="RedCap - BigCR editor" w:date="2022-08-30T06:40:00Z"/>
              </w:rPr>
            </w:pPr>
            <w:ins w:id="67683" w:author="RedCap - BigCR editor" w:date="2022-08-30T06:40:00Z">
              <w:r w:rsidRPr="00DB707E">
                <w:t>Conditions</w:t>
              </w:r>
            </w:ins>
          </w:p>
        </w:tc>
        <w:tc>
          <w:tcPr>
            <w:tcW w:w="1786" w:type="pct"/>
            <w:shd w:val="clear" w:color="auto" w:fill="auto"/>
          </w:tcPr>
          <w:p w14:paraId="4B327D11" w14:textId="77777777" w:rsidR="00CE0634" w:rsidRPr="00DB707E" w:rsidRDefault="00CE0634" w:rsidP="00AB35CF">
            <w:pPr>
              <w:pStyle w:val="TAC"/>
              <w:rPr>
                <w:ins w:id="67684" w:author="RedCap - BigCR editor" w:date="2022-08-30T06:40:00Z"/>
              </w:rPr>
            </w:pPr>
            <w:ins w:id="67685" w:author="RedCap - BigCR editor" w:date="2022-08-30T06:40:00Z">
              <w:r w:rsidRPr="00DB707E">
                <w:t>NR_FDD_RC_FR1_A, NR_TDD_RC_FR1_A</w:t>
              </w:r>
            </w:ins>
          </w:p>
        </w:tc>
        <w:tc>
          <w:tcPr>
            <w:tcW w:w="777" w:type="pct"/>
            <w:shd w:val="clear" w:color="auto" w:fill="auto"/>
          </w:tcPr>
          <w:p w14:paraId="6AF4CA24" w14:textId="77777777" w:rsidR="00CE0634" w:rsidRPr="00DB707E" w:rsidRDefault="00CE0634" w:rsidP="00AB35CF">
            <w:pPr>
              <w:pStyle w:val="TAC"/>
              <w:rPr>
                <w:ins w:id="67686" w:author="RedCap - BigCR editor" w:date="2022-08-30T06:40:00Z"/>
              </w:rPr>
            </w:pPr>
            <w:ins w:id="67687" w:author="RedCap - BigCR editor" w:date="2022-08-30T06:40:00Z">
              <w:r w:rsidRPr="00DB707E">
                <w:t>TBD</w:t>
              </w:r>
            </w:ins>
          </w:p>
        </w:tc>
        <w:tc>
          <w:tcPr>
            <w:tcW w:w="873" w:type="pct"/>
            <w:shd w:val="clear" w:color="auto" w:fill="auto"/>
          </w:tcPr>
          <w:p w14:paraId="4BFBC688" w14:textId="77777777" w:rsidR="00CE0634" w:rsidRPr="00DB707E" w:rsidRDefault="00CE0634" w:rsidP="00AB35CF">
            <w:pPr>
              <w:pStyle w:val="TAC"/>
              <w:rPr>
                <w:ins w:id="67688" w:author="RedCap - BigCR editor" w:date="2022-08-30T06:40:00Z"/>
              </w:rPr>
            </w:pPr>
            <w:ins w:id="67689" w:author="RedCap - BigCR editor" w:date="2022-08-30T06:40:00Z">
              <w:r w:rsidRPr="00DB707E">
                <w:t>TBD</w:t>
              </w:r>
            </w:ins>
          </w:p>
        </w:tc>
        <w:tc>
          <w:tcPr>
            <w:tcW w:w="964" w:type="pct"/>
            <w:vMerge w:val="restart"/>
            <w:shd w:val="clear" w:color="auto" w:fill="auto"/>
            <w:vAlign w:val="center"/>
          </w:tcPr>
          <w:p w14:paraId="14FC2833" w14:textId="77777777" w:rsidR="00CE0634" w:rsidRPr="00DB707E" w:rsidRDefault="00CE0634" w:rsidP="00AB35CF">
            <w:pPr>
              <w:pStyle w:val="TAC"/>
              <w:rPr>
                <w:ins w:id="67690" w:author="RedCap - BigCR editor" w:date="2022-08-30T06:40:00Z"/>
              </w:rPr>
            </w:pPr>
            <w:ins w:id="67691" w:author="RedCap - BigCR editor" w:date="2022-08-30T06:40:00Z">
              <w:r w:rsidRPr="00DB707E">
                <w:sym w:font="Symbol" w:char="F0B3"/>
              </w:r>
              <w:r w:rsidRPr="00DB707E">
                <w:t xml:space="preserve"> -6</w:t>
              </w:r>
            </w:ins>
          </w:p>
        </w:tc>
      </w:tr>
      <w:tr w:rsidR="00CE0634" w:rsidRPr="00DB707E" w14:paraId="05972C0F" w14:textId="77777777" w:rsidTr="00AB35CF">
        <w:trPr>
          <w:ins w:id="67692" w:author="RedCap - BigCR editor" w:date="2022-08-30T06:40:00Z"/>
        </w:trPr>
        <w:tc>
          <w:tcPr>
            <w:tcW w:w="600" w:type="pct"/>
            <w:vMerge/>
            <w:shd w:val="clear" w:color="auto" w:fill="auto"/>
            <w:vAlign w:val="center"/>
          </w:tcPr>
          <w:p w14:paraId="736BA7DE" w14:textId="77777777" w:rsidR="00CE0634" w:rsidRPr="00DB707E" w:rsidRDefault="00CE0634" w:rsidP="00AB35CF">
            <w:pPr>
              <w:keepNext/>
              <w:keepLines/>
              <w:spacing w:after="0"/>
              <w:jc w:val="center"/>
              <w:rPr>
                <w:ins w:id="67693" w:author="RedCap - BigCR editor" w:date="2022-08-30T06:40:00Z"/>
                <w:rFonts w:ascii="Arial" w:hAnsi="Arial" w:cs="Arial"/>
                <w:b/>
                <w:sz w:val="18"/>
              </w:rPr>
            </w:pPr>
          </w:p>
        </w:tc>
        <w:tc>
          <w:tcPr>
            <w:tcW w:w="1786" w:type="pct"/>
            <w:shd w:val="clear" w:color="auto" w:fill="auto"/>
            <w:vAlign w:val="center"/>
          </w:tcPr>
          <w:p w14:paraId="0413DEFF" w14:textId="77777777" w:rsidR="00CE0634" w:rsidRPr="00DB707E" w:rsidRDefault="00CE0634" w:rsidP="00AB35CF">
            <w:pPr>
              <w:pStyle w:val="TAC"/>
              <w:rPr>
                <w:ins w:id="67694" w:author="RedCap - BigCR editor" w:date="2022-08-30T06:40:00Z"/>
                <w:lang w:val="sv-SE"/>
              </w:rPr>
            </w:pPr>
            <w:ins w:id="67695" w:author="RedCap - BigCR editor" w:date="2022-08-30T06:40:00Z">
              <w:r w:rsidRPr="00DB707E">
                <w:rPr>
                  <w:lang w:val="sv-SE"/>
                </w:rPr>
                <w:t>NR_FDD_RC_FR1_B</w:t>
              </w:r>
            </w:ins>
          </w:p>
        </w:tc>
        <w:tc>
          <w:tcPr>
            <w:tcW w:w="777" w:type="pct"/>
            <w:shd w:val="clear" w:color="auto" w:fill="auto"/>
          </w:tcPr>
          <w:p w14:paraId="095E8D1E" w14:textId="77777777" w:rsidR="00CE0634" w:rsidRPr="00DB707E" w:rsidRDefault="00CE0634" w:rsidP="00AB35CF">
            <w:pPr>
              <w:pStyle w:val="TAC"/>
              <w:rPr>
                <w:ins w:id="67696" w:author="RedCap - BigCR editor" w:date="2022-08-30T06:40:00Z"/>
              </w:rPr>
            </w:pPr>
            <w:ins w:id="67697" w:author="RedCap - BigCR editor" w:date="2022-08-30T06:40:00Z">
              <w:r w:rsidRPr="00DB707E">
                <w:t>TBD</w:t>
              </w:r>
            </w:ins>
          </w:p>
        </w:tc>
        <w:tc>
          <w:tcPr>
            <w:tcW w:w="873" w:type="pct"/>
            <w:shd w:val="clear" w:color="auto" w:fill="auto"/>
          </w:tcPr>
          <w:p w14:paraId="0B587F62" w14:textId="77777777" w:rsidR="00CE0634" w:rsidRPr="00DB707E" w:rsidRDefault="00CE0634" w:rsidP="00AB35CF">
            <w:pPr>
              <w:pStyle w:val="TAC"/>
              <w:rPr>
                <w:ins w:id="67698" w:author="RedCap - BigCR editor" w:date="2022-08-30T06:40:00Z"/>
                <w:lang w:val="sv-SE"/>
              </w:rPr>
            </w:pPr>
            <w:ins w:id="67699" w:author="RedCap - BigCR editor" w:date="2022-08-30T06:40:00Z">
              <w:r w:rsidRPr="00DB707E">
                <w:t>TBD</w:t>
              </w:r>
            </w:ins>
          </w:p>
        </w:tc>
        <w:tc>
          <w:tcPr>
            <w:tcW w:w="964" w:type="pct"/>
            <w:vMerge/>
            <w:shd w:val="clear" w:color="auto" w:fill="auto"/>
            <w:vAlign w:val="center"/>
          </w:tcPr>
          <w:p w14:paraId="5D1B9104" w14:textId="77777777" w:rsidR="00CE0634" w:rsidRPr="00DB707E" w:rsidRDefault="00CE0634" w:rsidP="00AB35CF">
            <w:pPr>
              <w:pStyle w:val="TAC"/>
              <w:rPr>
                <w:ins w:id="67700" w:author="RedCap - BigCR editor" w:date="2022-08-30T06:40:00Z"/>
                <w:lang w:val="sv-SE"/>
              </w:rPr>
            </w:pPr>
          </w:p>
        </w:tc>
      </w:tr>
      <w:tr w:rsidR="00CE0634" w:rsidRPr="00DB707E" w14:paraId="76C961B5" w14:textId="77777777" w:rsidTr="00AB35CF">
        <w:trPr>
          <w:ins w:id="67701" w:author="RedCap - BigCR editor" w:date="2022-08-30T06:40:00Z"/>
        </w:trPr>
        <w:tc>
          <w:tcPr>
            <w:tcW w:w="600" w:type="pct"/>
            <w:vMerge/>
            <w:shd w:val="clear" w:color="auto" w:fill="auto"/>
            <w:vAlign w:val="center"/>
          </w:tcPr>
          <w:p w14:paraId="1381FA9E" w14:textId="77777777" w:rsidR="00CE0634" w:rsidRPr="00DB707E" w:rsidRDefault="00CE0634" w:rsidP="00AB35CF">
            <w:pPr>
              <w:keepNext/>
              <w:keepLines/>
              <w:spacing w:after="0"/>
              <w:jc w:val="center"/>
              <w:rPr>
                <w:ins w:id="67702" w:author="RedCap - BigCR editor" w:date="2022-08-30T06:40:00Z"/>
                <w:rFonts w:ascii="Arial" w:hAnsi="Arial" w:cs="Arial"/>
                <w:b/>
                <w:sz w:val="18"/>
              </w:rPr>
            </w:pPr>
          </w:p>
        </w:tc>
        <w:tc>
          <w:tcPr>
            <w:tcW w:w="1786" w:type="pct"/>
            <w:shd w:val="clear" w:color="auto" w:fill="auto"/>
            <w:vAlign w:val="center"/>
          </w:tcPr>
          <w:p w14:paraId="7C783797" w14:textId="77777777" w:rsidR="00CE0634" w:rsidRPr="00DB707E" w:rsidRDefault="00CE0634" w:rsidP="00AB35CF">
            <w:pPr>
              <w:pStyle w:val="TAC"/>
              <w:rPr>
                <w:ins w:id="67703" w:author="RedCap - BigCR editor" w:date="2022-08-30T06:40:00Z"/>
                <w:lang w:val="sv-SE"/>
              </w:rPr>
            </w:pPr>
            <w:ins w:id="67704" w:author="RedCap - BigCR editor" w:date="2022-08-30T06:40:00Z">
              <w:r w:rsidRPr="00DB707E">
                <w:rPr>
                  <w:lang w:val="sv-SE"/>
                </w:rPr>
                <w:t>NR_TDD_RC_FR1_C</w:t>
              </w:r>
            </w:ins>
          </w:p>
        </w:tc>
        <w:tc>
          <w:tcPr>
            <w:tcW w:w="777" w:type="pct"/>
            <w:shd w:val="clear" w:color="auto" w:fill="auto"/>
          </w:tcPr>
          <w:p w14:paraId="2AF9A4E7" w14:textId="77777777" w:rsidR="00CE0634" w:rsidRPr="00DB707E" w:rsidRDefault="00CE0634" w:rsidP="00AB35CF">
            <w:pPr>
              <w:pStyle w:val="TAC"/>
              <w:rPr>
                <w:ins w:id="67705" w:author="RedCap - BigCR editor" w:date="2022-08-30T06:40:00Z"/>
              </w:rPr>
            </w:pPr>
            <w:ins w:id="67706" w:author="RedCap - BigCR editor" w:date="2022-08-30T06:40:00Z">
              <w:r w:rsidRPr="00DB707E">
                <w:t>TBD</w:t>
              </w:r>
            </w:ins>
          </w:p>
        </w:tc>
        <w:tc>
          <w:tcPr>
            <w:tcW w:w="873" w:type="pct"/>
            <w:shd w:val="clear" w:color="auto" w:fill="auto"/>
          </w:tcPr>
          <w:p w14:paraId="4637EDEF" w14:textId="77777777" w:rsidR="00CE0634" w:rsidRPr="00DB707E" w:rsidRDefault="00CE0634" w:rsidP="00AB35CF">
            <w:pPr>
              <w:pStyle w:val="TAC"/>
              <w:rPr>
                <w:ins w:id="67707" w:author="RedCap - BigCR editor" w:date="2022-08-30T06:40:00Z"/>
                <w:lang w:val="sv-SE"/>
              </w:rPr>
            </w:pPr>
            <w:ins w:id="67708" w:author="RedCap - BigCR editor" w:date="2022-08-30T06:40:00Z">
              <w:r w:rsidRPr="00DB707E">
                <w:t>TBD</w:t>
              </w:r>
            </w:ins>
          </w:p>
        </w:tc>
        <w:tc>
          <w:tcPr>
            <w:tcW w:w="964" w:type="pct"/>
            <w:vMerge/>
            <w:shd w:val="clear" w:color="auto" w:fill="auto"/>
            <w:vAlign w:val="center"/>
          </w:tcPr>
          <w:p w14:paraId="6AAFD69E" w14:textId="77777777" w:rsidR="00CE0634" w:rsidRPr="00DB707E" w:rsidRDefault="00CE0634" w:rsidP="00AB35CF">
            <w:pPr>
              <w:pStyle w:val="TAC"/>
              <w:rPr>
                <w:ins w:id="67709" w:author="RedCap - BigCR editor" w:date="2022-08-30T06:40:00Z"/>
                <w:lang w:val="sv-SE"/>
              </w:rPr>
            </w:pPr>
          </w:p>
        </w:tc>
      </w:tr>
      <w:tr w:rsidR="00CE0634" w:rsidRPr="00DB707E" w14:paraId="227C44A3" w14:textId="77777777" w:rsidTr="00AB35CF">
        <w:trPr>
          <w:ins w:id="67710" w:author="RedCap - BigCR editor" w:date="2022-08-30T06:40:00Z"/>
        </w:trPr>
        <w:tc>
          <w:tcPr>
            <w:tcW w:w="600" w:type="pct"/>
            <w:vMerge/>
            <w:shd w:val="clear" w:color="auto" w:fill="auto"/>
            <w:vAlign w:val="center"/>
          </w:tcPr>
          <w:p w14:paraId="26B655B1" w14:textId="77777777" w:rsidR="00CE0634" w:rsidRPr="00DB707E" w:rsidRDefault="00CE0634" w:rsidP="00AB35CF">
            <w:pPr>
              <w:keepNext/>
              <w:keepLines/>
              <w:spacing w:after="0"/>
              <w:jc w:val="center"/>
              <w:rPr>
                <w:ins w:id="67711" w:author="RedCap - BigCR editor" w:date="2022-08-30T06:40:00Z"/>
                <w:rFonts w:ascii="Arial" w:hAnsi="Arial" w:cs="Arial"/>
                <w:b/>
                <w:sz w:val="18"/>
              </w:rPr>
            </w:pPr>
          </w:p>
        </w:tc>
        <w:tc>
          <w:tcPr>
            <w:tcW w:w="1786" w:type="pct"/>
            <w:shd w:val="clear" w:color="auto" w:fill="auto"/>
            <w:vAlign w:val="center"/>
          </w:tcPr>
          <w:p w14:paraId="3C02215F" w14:textId="77777777" w:rsidR="00CE0634" w:rsidRPr="00DB707E" w:rsidRDefault="00CE0634" w:rsidP="00AB35CF">
            <w:pPr>
              <w:pStyle w:val="TAC"/>
              <w:rPr>
                <w:ins w:id="67712" w:author="RedCap - BigCR editor" w:date="2022-08-30T06:40:00Z"/>
              </w:rPr>
            </w:pPr>
            <w:ins w:id="67713" w:author="RedCap - BigCR editor" w:date="2022-08-30T06:40:00Z">
              <w:r w:rsidRPr="00DB707E">
                <w:t>NR_FDD_RC_FR1_D, NR_TDD_RC_FR1_D</w:t>
              </w:r>
            </w:ins>
          </w:p>
        </w:tc>
        <w:tc>
          <w:tcPr>
            <w:tcW w:w="777" w:type="pct"/>
            <w:shd w:val="clear" w:color="auto" w:fill="auto"/>
          </w:tcPr>
          <w:p w14:paraId="38C70A96" w14:textId="77777777" w:rsidR="00CE0634" w:rsidRPr="00DB707E" w:rsidRDefault="00CE0634" w:rsidP="00AB35CF">
            <w:pPr>
              <w:pStyle w:val="TAC"/>
              <w:rPr>
                <w:ins w:id="67714" w:author="RedCap - BigCR editor" w:date="2022-08-30T06:40:00Z"/>
              </w:rPr>
            </w:pPr>
            <w:ins w:id="67715" w:author="RedCap - BigCR editor" w:date="2022-08-30T06:40:00Z">
              <w:r w:rsidRPr="00DB707E">
                <w:t>TBD</w:t>
              </w:r>
            </w:ins>
          </w:p>
        </w:tc>
        <w:tc>
          <w:tcPr>
            <w:tcW w:w="873" w:type="pct"/>
            <w:shd w:val="clear" w:color="auto" w:fill="auto"/>
          </w:tcPr>
          <w:p w14:paraId="46EDE480" w14:textId="77777777" w:rsidR="00CE0634" w:rsidRPr="00DB707E" w:rsidRDefault="00CE0634" w:rsidP="00AB35CF">
            <w:pPr>
              <w:pStyle w:val="TAC"/>
              <w:rPr>
                <w:ins w:id="67716" w:author="RedCap - BigCR editor" w:date="2022-08-30T06:40:00Z"/>
              </w:rPr>
            </w:pPr>
            <w:ins w:id="67717" w:author="RedCap - BigCR editor" w:date="2022-08-30T06:40:00Z">
              <w:r w:rsidRPr="00DB707E">
                <w:t>TBD</w:t>
              </w:r>
            </w:ins>
          </w:p>
        </w:tc>
        <w:tc>
          <w:tcPr>
            <w:tcW w:w="964" w:type="pct"/>
            <w:vMerge/>
            <w:shd w:val="clear" w:color="auto" w:fill="auto"/>
            <w:vAlign w:val="center"/>
          </w:tcPr>
          <w:p w14:paraId="2F63CB55" w14:textId="77777777" w:rsidR="00CE0634" w:rsidRPr="00DB707E" w:rsidRDefault="00CE0634" w:rsidP="00AB35CF">
            <w:pPr>
              <w:pStyle w:val="TAC"/>
              <w:rPr>
                <w:ins w:id="67718" w:author="RedCap - BigCR editor" w:date="2022-08-30T06:40:00Z"/>
                <w:lang w:val="sv-SE"/>
              </w:rPr>
            </w:pPr>
          </w:p>
        </w:tc>
      </w:tr>
      <w:tr w:rsidR="00CE0634" w:rsidRPr="00DB707E" w14:paraId="19BCA3DF" w14:textId="77777777" w:rsidTr="00AB35CF">
        <w:trPr>
          <w:ins w:id="67719" w:author="RedCap - BigCR editor" w:date="2022-08-30T06:40:00Z"/>
        </w:trPr>
        <w:tc>
          <w:tcPr>
            <w:tcW w:w="600" w:type="pct"/>
            <w:vMerge/>
            <w:shd w:val="clear" w:color="auto" w:fill="auto"/>
            <w:vAlign w:val="center"/>
          </w:tcPr>
          <w:p w14:paraId="1461E301" w14:textId="77777777" w:rsidR="00CE0634" w:rsidRPr="00DB707E" w:rsidRDefault="00CE0634" w:rsidP="00AB35CF">
            <w:pPr>
              <w:keepNext/>
              <w:keepLines/>
              <w:spacing w:after="0"/>
              <w:jc w:val="center"/>
              <w:rPr>
                <w:ins w:id="67720" w:author="RedCap - BigCR editor" w:date="2022-08-30T06:40:00Z"/>
                <w:rFonts w:ascii="Arial" w:hAnsi="Arial" w:cs="Arial"/>
                <w:b/>
                <w:sz w:val="18"/>
                <w:lang w:val="sv-SE"/>
              </w:rPr>
            </w:pPr>
          </w:p>
        </w:tc>
        <w:tc>
          <w:tcPr>
            <w:tcW w:w="1786" w:type="pct"/>
            <w:shd w:val="clear" w:color="auto" w:fill="auto"/>
            <w:vAlign w:val="center"/>
          </w:tcPr>
          <w:p w14:paraId="0A4E6346" w14:textId="77777777" w:rsidR="00CE0634" w:rsidRPr="00DB707E" w:rsidRDefault="00CE0634" w:rsidP="00AB35CF">
            <w:pPr>
              <w:pStyle w:val="TAC"/>
              <w:rPr>
                <w:ins w:id="67721" w:author="RedCap - BigCR editor" w:date="2022-08-30T06:40:00Z"/>
                <w:lang w:val="sv-SE"/>
              </w:rPr>
            </w:pPr>
            <w:ins w:id="67722" w:author="RedCap - BigCR editor" w:date="2022-08-30T06:40:00Z">
              <w:r w:rsidRPr="00DB707E">
                <w:rPr>
                  <w:lang w:val="sv-SE"/>
                </w:rPr>
                <w:t>NR_FDD_RC_FR1_E, NR_TDD_RC_FR1_E</w:t>
              </w:r>
            </w:ins>
          </w:p>
        </w:tc>
        <w:tc>
          <w:tcPr>
            <w:tcW w:w="777" w:type="pct"/>
            <w:shd w:val="clear" w:color="auto" w:fill="auto"/>
          </w:tcPr>
          <w:p w14:paraId="7C4339F6" w14:textId="77777777" w:rsidR="00CE0634" w:rsidRPr="00DB707E" w:rsidRDefault="00CE0634" w:rsidP="00AB35CF">
            <w:pPr>
              <w:pStyle w:val="TAC"/>
              <w:rPr>
                <w:ins w:id="67723" w:author="RedCap - BigCR editor" w:date="2022-08-30T06:40:00Z"/>
              </w:rPr>
            </w:pPr>
            <w:ins w:id="67724" w:author="RedCap - BigCR editor" w:date="2022-08-30T06:40:00Z">
              <w:r w:rsidRPr="00DB707E">
                <w:t>TBD</w:t>
              </w:r>
            </w:ins>
          </w:p>
        </w:tc>
        <w:tc>
          <w:tcPr>
            <w:tcW w:w="873" w:type="pct"/>
            <w:shd w:val="clear" w:color="auto" w:fill="auto"/>
          </w:tcPr>
          <w:p w14:paraId="3A1381C9" w14:textId="77777777" w:rsidR="00CE0634" w:rsidRPr="00DB707E" w:rsidRDefault="00CE0634" w:rsidP="00AB35CF">
            <w:pPr>
              <w:pStyle w:val="TAC"/>
              <w:rPr>
                <w:ins w:id="67725" w:author="RedCap - BigCR editor" w:date="2022-08-30T06:40:00Z"/>
                <w:lang w:val="sv-SE"/>
              </w:rPr>
            </w:pPr>
            <w:ins w:id="67726" w:author="RedCap - BigCR editor" w:date="2022-08-30T06:40:00Z">
              <w:r w:rsidRPr="00DB707E">
                <w:t>TBD</w:t>
              </w:r>
            </w:ins>
          </w:p>
        </w:tc>
        <w:tc>
          <w:tcPr>
            <w:tcW w:w="964" w:type="pct"/>
            <w:vMerge/>
            <w:shd w:val="clear" w:color="auto" w:fill="auto"/>
            <w:vAlign w:val="center"/>
          </w:tcPr>
          <w:p w14:paraId="1966D9C2" w14:textId="77777777" w:rsidR="00CE0634" w:rsidRPr="00DB707E" w:rsidRDefault="00CE0634" w:rsidP="00AB35CF">
            <w:pPr>
              <w:pStyle w:val="TAC"/>
              <w:rPr>
                <w:ins w:id="67727" w:author="RedCap - BigCR editor" w:date="2022-08-30T06:40:00Z"/>
                <w:lang w:val="sv-SE"/>
              </w:rPr>
            </w:pPr>
          </w:p>
        </w:tc>
      </w:tr>
      <w:tr w:rsidR="00CE0634" w:rsidRPr="00DB707E" w14:paraId="02D42659" w14:textId="77777777" w:rsidTr="00AB35CF">
        <w:trPr>
          <w:ins w:id="67728" w:author="RedCap - BigCR editor" w:date="2022-08-30T06:40:00Z"/>
        </w:trPr>
        <w:tc>
          <w:tcPr>
            <w:tcW w:w="600" w:type="pct"/>
            <w:vMerge/>
            <w:shd w:val="clear" w:color="auto" w:fill="auto"/>
            <w:vAlign w:val="center"/>
          </w:tcPr>
          <w:p w14:paraId="74E764EB" w14:textId="77777777" w:rsidR="00CE0634" w:rsidRPr="00DB707E" w:rsidRDefault="00CE0634" w:rsidP="00AB35CF">
            <w:pPr>
              <w:keepNext/>
              <w:keepLines/>
              <w:spacing w:after="0"/>
              <w:jc w:val="center"/>
              <w:rPr>
                <w:ins w:id="67729" w:author="RedCap - BigCR editor" w:date="2022-08-30T06:40:00Z"/>
                <w:rFonts w:ascii="Arial" w:hAnsi="Arial" w:cs="Arial"/>
                <w:b/>
                <w:sz w:val="18"/>
                <w:lang w:val="sv-SE"/>
              </w:rPr>
            </w:pPr>
          </w:p>
        </w:tc>
        <w:tc>
          <w:tcPr>
            <w:tcW w:w="1786" w:type="pct"/>
            <w:shd w:val="clear" w:color="auto" w:fill="auto"/>
            <w:vAlign w:val="center"/>
          </w:tcPr>
          <w:p w14:paraId="6C179370" w14:textId="77777777" w:rsidR="00CE0634" w:rsidRPr="00DB707E" w:rsidRDefault="00CE0634" w:rsidP="00AB35CF">
            <w:pPr>
              <w:pStyle w:val="TAC"/>
              <w:rPr>
                <w:ins w:id="67730" w:author="RedCap - BigCR editor" w:date="2022-08-30T06:40:00Z"/>
                <w:lang w:val="sv-SE"/>
              </w:rPr>
            </w:pPr>
            <w:ins w:id="67731" w:author="RedCap - BigCR editor" w:date="2022-08-30T06:40:00Z">
              <w:r w:rsidRPr="00DB707E">
                <w:rPr>
                  <w:lang w:val="sv-SE"/>
                </w:rPr>
                <w:t>NR_FDD_RC_FR1_F</w:t>
              </w:r>
            </w:ins>
          </w:p>
        </w:tc>
        <w:tc>
          <w:tcPr>
            <w:tcW w:w="777" w:type="pct"/>
            <w:shd w:val="clear" w:color="auto" w:fill="auto"/>
          </w:tcPr>
          <w:p w14:paraId="5F802A7E" w14:textId="77777777" w:rsidR="00CE0634" w:rsidRPr="00DB707E" w:rsidRDefault="00CE0634" w:rsidP="00AB35CF">
            <w:pPr>
              <w:pStyle w:val="TAC"/>
              <w:rPr>
                <w:ins w:id="67732" w:author="RedCap - BigCR editor" w:date="2022-08-30T06:40:00Z"/>
              </w:rPr>
            </w:pPr>
            <w:ins w:id="67733" w:author="RedCap - BigCR editor" w:date="2022-08-30T06:40:00Z">
              <w:r w:rsidRPr="00DB707E">
                <w:t>TBD</w:t>
              </w:r>
            </w:ins>
          </w:p>
        </w:tc>
        <w:tc>
          <w:tcPr>
            <w:tcW w:w="873" w:type="pct"/>
            <w:shd w:val="clear" w:color="auto" w:fill="auto"/>
          </w:tcPr>
          <w:p w14:paraId="52EB18E3" w14:textId="77777777" w:rsidR="00CE0634" w:rsidRPr="00DB707E" w:rsidRDefault="00CE0634" w:rsidP="00AB35CF">
            <w:pPr>
              <w:pStyle w:val="TAC"/>
              <w:rPr>
                <w:ins w:id="67734" w:author="RedCap - BigCR editor" w:date="2022-08-30T06:40:00Z"/>
              </w:rPr>
            </w:pPr>
            <w:ins w:id="67735" w:author="RedCap - BigCR editor" w:date="2022-08-30T06:40:00Z">
              <w:r w:rsidRPr="00DB707E">
                <w:t>TBD</w:t>
              </w:r>
            </w:ins>
          </w:p>
        </w:tc>
        <w:tc>
          <w:tcPr>
            <w:tcW w:w="964" w:type="pct"/>
            <w:vMerge/>
            <w:shd w:val="clear" w:color="auto" w:fill="auto"/>
            <w:vAlign w:val="center"/>
          </w:tcPr>
          <w:p w14:paraId="202692A2" w14:textId="77777777" w:rsidR="00CE0634" w:rsidRPr="00DB707E" w:rsidRDefault="00CE0634" w:rsidP="00AB35CF">
            <w:pPr>
              <w:pStyle w:val="TAC"/>
              <w:rPr>
                <w:ins w:id="67736" w:author="RedCap - BigCR editor" w:date="2022-08-30T06:40:00Z"/>
                <w:lang w:val="sv-SE"/>
              </w:rPr>
            </w:pPr>
          </w:p>
        </w:tc>
      </w:tr>
      <w:tr w:rsidR="00CE0634" w:rsidRPr="00DB707E" w14:paraId="2100A8D3" w14:textId="77777777" w:rsidTr="00AB35CF">
        <w:trPr>
          <w:ins w:id="67737" w:author="RedCap - BigCR editor" w:date="2022-08-30T06:40:00Z"/>
        </w:trPr>
        <w:tc>
          <w:tcPr>
            <w:tcW w:w="600" w:type="pct"/>
            <w:vMerge/>
            <w:shd w:val="clear" w:color="auto" w:fill="auto"/>
            <w:vAlign w:val="center"/>
          </w:tcPr>
          <w:p w14:paraId="1FCFE17A" w14:textId="77777777" w:rsidR="00CE0634" w:rsidRPr="00DB707E" w:rsidRDefault="00CE0634" w:rsidP="00AB35CF">
            <w:pPr>
              <w:keepNext/>
              <w:keepLines/>
              <w:spacing w:after="0"/>
              <w:jc w:val="center"/>
              <w:rPr>
                <w:ins w:id="67738" w:author="RedCap - BigCR editor" w:date="2022-08-30T06:40:00Z"/>
                <w:rFonts w:ascii="Arial" w:hAnsi="Arial" w:cs="Arial"/>
                <w:b/>
                <w:sz w:val="18"/>
                <w:lang w:val="sv-SE"/>
              </w:rPr>
            </w:pPr>
          </w:p>
        </w:tc>
        <w:tc>
          <w:tcPr>
            <w:tcW w:w="1786" w:type="pct"/>
            <w:shd w:val="clear" w:color="auto" w:fill="auto"/>
            <w:vAlign w:val="center"/>
          </w:tcPr>
          <w:p w14:paraId="0509C132" w14:textId="77777777" w:rsidR="00CE0634" w:rsidRPr="00DB707E" w:rsidRDefault="00CE0634" w:rsidP="00AB35CF">
            <w:pPr>
              <w:pStyle w:val="TAC"/>
              <w:rPr>
                <w:ins w:id="67739" w:author="RedCap - BigCR editor" w:date="2022-08-30T06:40:00Z"/>
                <w:lang w:val="sv-SE"/>
              </w:rPr>
            </w:pPr>
            <w:ins w:id="67740" w:author="RedCap - BigCR editor" w:date="2022-08-30T06:40:00Z">
              <w:r w:rsidRPr="00DB707E">
                <w:rPr>
                  <w:lang w:val="sv-SE"/>
                </w:rPr>
                <w:t>NR_FDD_RC_FR1_G</w:t>
              </w:r>
            </w:ins>
          </w:p>
        </w:tc>
        <w:tc>
          <w:tcPr>
            <w:tcW w:w="777" w:type="pct"/>
            <w:shd w:val="clear" w:color="auto" w:fill="auto"/>
          </w:tcPr>
          <w:p w14:paraId="6245444C" w14:textId="77777777" w:rsidR="00CE0634" w:rsidRPr="00DB707E" w:rsidRDefault="00CE0634" w:rsidP="00AB35CF">
            <w:pPr>
              <w:pStyle w:val="TAC"/>
              <w:rPr>
                <w:ins w:id="67741" w:author="RedCap - BigCR editor" w:date="2022-08-30T06:40:00Z"/>
              </w:rPr>
            </w:pPr>
            <w:ins w:id="67742" w:author="RedCap - BigCR editor" w:date="2022-08-30T06:40:00Z">
              <w:r w:rsidRPr="00DB707E">
                <w:t>TBD</w:t>
              </w:r>
            </w:ins>
          </w:p>
        </w:tc>
        <w:tc>
          <w:tcPr>
            <w:tcW w:w="873" w:type="pct"/>
            <w:shd w:val="clear" w:color="auto" w:fill="auto"/>
          </w:tcPr>
          <w:p w14:paraId="165A0D1A" w14:textId="77777777" w:rsidR="00CE0634" w:rsidRPr="00DB707E" w:rsidRDefault="00CE0634" w:rsidP="00AB35CF">
            <w:pPr>
              <w:pStyle w:val="TAC"/>
              <w:rPr>
                <w:ins w:id="67743" w:author="RedCap - BigCR editor" w:date="2022-08-30T06:40:00Z"/>
                <w:lang w:val="sv-SE"/>
              </w:rPr>
            </w:pPr>
            <w:ins w:id="67744" w:author="RedCap - BigCR editor" w:date="2022-08-30T06:40:00Z">
              <w:r w:rsidRPr="00DB707E">
                <w:t>TBD</w:t>
              </w:r>
            </w:ins>
          </w:p>
        </w:tc>
        <w:tc>
          <w:tcPr>
            <w:tcW w:w="964" w:type="pct"/>
            <w:vMerge/>
            <w:shd w:val="clear" w:color="auto" w:fill="auto"/>
            <w:vAlign w:val="center"/>
          </w:tcPr>
          <w:p w14:paraId="17B54ABB" w14:textId="77777777" w:rsidR="00CE0634" w:rsidRPr="00DB707E" w:rsidRDefault="00CE0634" w:rsidP="00AB35CF">
            <w:pPr>
              <w:pStyle w:val="TAC"/>
              <w:rPr>
                <w:ins w:id="67745" w:author="RedCap - BigCR editor" w:date="2022-08-30T06:40:00Z"/>
                <w:lang w:val="sv-SE"/>
              </w:rPr>
            </w:pPr>
          </w:p>
        </w:tc>
      </w:tr>
      <w:tr w:rsidR="00CE0634" w:rsidRPr="00DB707E" w14:paraId="5C36E139" w14:textId="77777777" w:rsidTr="00AB35CF">
        <w:trPr>
          <w:ins w:id="67746" w:author="RedCap - BigCR editor" w:date="2022-08-30T06:40:00Z"/>
        </w:trPr>
        <w:tc>
          <w:tcPr>
            <w:tcW w:w="600" w:type="pct"/>
            <w:vMerge/>
            <w:shd w:val="clear" w:color="auto" w:fill="auto"/>
            <w:vAlign w:val="center"/>
          </w:tcPr>
          <w:p w14:paraId="315965AB" w14:textId="77777777" w:rsidR="00CE0634" w:rsidRPr="00DB707E" w:rsidRDefault="00CE0634" w:rsidP="00AB35CF">
            <w:pPr>
              <w:keepNext/>
              <w:keepLines/>
              <w:spacing w:after="0"/>
              <w:jc w:val="center"/>
              <w:rPr>
                <w:ins w:id="67747" w:author="RedCap - BigCR editor" w:date="2022-08-30T06:40:00Z"/>
                <w:rFonts w:ascii="Arial" w:hAnsi="Arial" w:cs="Arial"/>
                <w:b/>
                <w:sz w:val="18"/>
                <w:lang w:val="sv-SE"/>
              </w:rPr>
            </w:pPr>
          </w:p>
        </w:tc>
        <w:tc>
          <w:tcPr>
            <w:tcW w:w="1786" w:type="pct"/>
            <w:shd w:val="clear" w:color="auto" w:fill="auto"/>
            <w:vAlign w:val="center"/>
          </w:tcPr>
          <w:p w14:paraId="4D9E21BE" w14:textId="77777777" w:rsidR="00CE0634" w:rsidRPr="00DB707E" w:rsidRDefault="00CE0634" w:rsidP="00AB35CF">
            <w:pPr>
              <w:pStyle w:val="TAC"/>
              <w:rPr>
                <w:ins w:id="67748" w:author="RedCap - BigCR editor" w:date="2022-08-30T06:40:00Z"/>
                <w:lang w:val="sv-SE"/>
              </w:rPr>
            </w:pPr>
            <w:ins w:id="67749" w:author="RedCap - BigCR editor" w:date="2022-08-30T06:40:00Z">
              <w:r w:rsidRPr="00DB707E">
                <w:rPr>
                  <w:lang w:val="sv-SE"/>
                </w:rPr>
                <w:t>NR_FDD_RC_FR1_H</w:t>
              </w:r>
            </w:ins>
          </w:p>
        </w:tc>
        <w:tc>
          <w:tcPr>
            <w:tcW w:w="777" w:type="pct"/>
            <w:shd w:val="clear" w:color="auto" w:fill="auto"/>
          </w:tcPr>
          <w:p w14:paraId="468160F2" w14:textId="77777777" w:rsidR="00CE0634" w:rsidRPr="00DB707E" w:rsidRDefault="00CE0634" w:rsidP="00AB35CF">
            <w:pPr>
              <w:pStyle w:val="TAC"/>
              <w:rPr>
                <w:ins w:id="67750" w:author="RedCap - BigCR editor" w:date="2022-08-30T06:40:00Z"/>
              </w:rPr>
            </w:pPr>
            <w:ins w:id="67751" w:author="RedCap - BigCR editor" w:date="2022-08-30T06:40:00Z">
              <w:r w:rsidRPr="00DB707E">
                <w:t>TBD</w:t>
              </w:r>
            </w:ins>
          </w:p>
        </w:tc>
        <w:tc>
          <w:tcPr>
            <w:tcW w:w="873" w:type="pct"/>
            <w:shd w:val="clear" w:color="auto" w:fill="auto"/>
          </w:tcPr>
          <w:p w14:paraId="6C710578" w14:textId="77777777" w:rsidR="00CE0634" w:rsidRPr="00DB707E" w:rsidRDefault="00CE0634" w:rsidP="00AB35CF">
            <w:pPr>
              <w:pStyle w:val="TAC"/>
              <w:rPr>
                <w:ins w:id="67752" w:author="RedCap - BigCR editor" w:date="2022-08-30T06:40:00Z"/>
                <w:lang w:val="sv-SE"/>
              </w:rPr>
            </w:pPr>
            <w:ins w:id="67753" w:author="RedCap - BigCR editor" w:date="2022-08-30T06:40:00Z">
              <w:r w:rsidRPr="00DB707E">
                <w:t>TBD</w:t>
              </w:r>
            </w:ins>
          </w:p>
        </w:tc>
        <w:tc>
          <w:tcPr>
            <w:tcW w:w="964" w:type="pct"/>
            <w:vMerge/>
            <w:shd w:val="clear" w:color="auto" w:fill="auto"/>
            <w:vAlign w:val="center"/>
          </w:tcPr>
          <w:p w14:paraId="46EBB977" w14:textId="77777777" w:rsidR="00CE0634" w:rsidRPr="00DB707E" w:rsidRDefault="00CE0634" w:rsidP="00AB35CF">
            <w:pPr>
              <w:pStyle w:val="TAC"/>
              <w:rPr>
                <w:ins w:id="67754" w:author="RedCap - BigCR editor" w:date="2022-08-30T06:40:00Z"/>
                <w:lang w:val="sv-SE"/>
              </w:rPr>
            </w:pPr>
          </w:p>
        </w:tc>
      </w:tr>
      <w:tr w:rsidR="00CE0634" w:rsidRPr="00DB707E" w14:paraId="68493129" w14:textId="77777777" w:rsidTr="00AB35CF">
        <w:trPr>
          <w:ins w:id="67755" w:author="RedCap - BigCR editor" w:date="2022-08-30T06:40:00Z"/>
        </w:trPr>
        <w:tc>
          <w:tcPr>
            <w:tcW w:w="5000" w:type="pct"/>
            <w:gridSpan w:val="5"/>
            <w:shd w:val="clear" w:color="auto" w:fill="auto"/>
          </w:tcPr>
          <w:p w14:paraId="406B1D20" w14:textId="77777777" w:rsidR="00CE0634" w:rsidRPr="00DB707E" w:rsidRDefault="00CE0634" w:rsidP="00AB35CF">
            <w:pPr>
              <w:pStyle w:val="TAN"/>
              <w:rPr>
                <w:ins w:id="67756" w:author="RedCap - BigCR editor" w:date="2022-08-30T06:40:00Z"/>
              </w:rPr>
            </w:pPr>
            <w:ins w:id="67757" w:author="RedCap - BigCR editor" w:date="2022-08-30T06:40:00Z">
              <w:r w:rsidRPr="00DB707E">
                <w:t>NOTE 1:</w:t>
              </w:r>
              <w:r w:rsidRPr="00DB707E">
                <w:tab/>
                <w:t>NR operating band groups are defined in clause 3.5.2.</w:t>
              </w:r>
            </w:ins>
          </w:p>
        </w:tc>
      </w:tr>
    </w:tbl>
    <w:p w14:paraId="5AEFD83F" w14:textId="77777777" w:rsidR="00CE0634" w:rsidRPr="00DB707E" w:rsidRDefault="00CE0634" w:rsidP="00CE0634">
      <w:pPr>
        <w:rPr>
          <w:ins w:id="67758" w:author="RedCap - BigCR editor" w:date="2022-08-30T06:40:00Z"/>
        </w:rPr>
      </w:pPr>
    </w:p>
    <w:p w14:paraId="3E47C75F" w14:textId="77777777" w:rsidR="00CE0634" w:rsidRPr="00DB707E" w:rsidRDefault="00CE0634" w:rsidP="00CE0634">
      <w:pPr>
        <w:pStyle w:val="TH"/>
        <w:rPr>
          <w:ins w:id="67759" w:author="RedCap - BigCR editor" w:date="2022-08-30T06:40:00Z"/>
        </w:rPr>
      </w:pPr>
    </w:p>
    <w:p w14:paraId="62B86339" w14:textId="77777777" w:rsidR="00CE0634" w:rsidRPr="00DB707E" w:rsidRDefault="00CE0634" w:rsidP="00CE0634">
      <w:pPr>
        <w:pStyle w:val="TH"/>
        <w:rPr>
          <w:ins w:id="67760" w:author="RedCap - BigCR editor" w:date="2022-08-30T06:40:00Z"/>
        </w:rPr>
      </w:pPr>
      <w:ins w:id="67761" w:author="RedCap - BigCR editor" w:date="2022-08-30T06:40:00Z">
        <w:r w:rsidRPr="00DB707E">
          <w:t>Table B.1.x1-2: Conditions for intra-frequency cell re-selection in FR1 for RedCap for 2Rx</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6"/>
        <w:gridCol w:w="3440"/>
        <w:gridCol w:w="1496"/>
        <w:gridCol w:w="1681"/>
        <w:gridCol w:w="1856"/>
      </w:tblGrid>
      <w:tr w:rsidR="00CE0634" w:rsidRPr="00DB707E" w14:paraId="40B4B5FC" w14:textId="77777777" w:rsidTr="00AB35CF">
        <w:trPr>
          <w:trHeight w:val="105"/>
          <w:ins w:id="67762" w:author="RedCap - BigCR editor" w:date="2022-08-30T06:40:00Z"/>
        </w:trPr>
        <w:tc>
          <w:tcPr>
            <w:tcW w:w="600" w:type="pct"/>
            <w:vMerge w:val="restart"/>
            <w:shd w:val="clear" w:color="auto" w:fill="auto"/>
            <w:vAlign w:val="center"/>
          </w:tcPr>
          <w:p w14:paraId="56C36822" w14:textId="77777777" w:rsidR="00CE0634" w:rsidRPr="00DB707E" w:rsidRDefault="00CE0634" w:rsidP="00AB35CF">
            <w:pPr>
              <w:pStyle w:val="TAH"/>
              <w:rPr>
                <w:ins w:id="67763" w:author="RedCap - BigCR editor" w:date="2022-08-30T06:40:00Z"/>
              </w:rPr>
            </w:pPr>
            <w:ins w:id="67764" w:author="RedCap - BigCR editor" w:date="2022-08-30T06:40:00Z">
              <w:r w:rsidRPr="00DB707E">
                <w:t>Parameter</w:t>
              </w:r>
            </w:ins>
          </w:p>
        </w:tc>
        <w:tc>
          <w:tcPr>
            <w:tcW w:w="1786" w:type="pct"/>
            <w:vMerge w:val="restart"/>
            <w:shd w:val="clear" w:color="auto" w:fill="auto"/>
            <w:vAlign w:val="center"/>
          </w:tcPr>
          <w:p w14:paraId="217EC5CF" w14:textId="77777777" w:rsidR="00CE0634" w:rsidRPr="00DB707E" w:rsidRDefault="00CE0634" w:rsidP="00AB35CF">
            <w:pPr>
              <w:pStyle w:val="TAH"/>
              <w:rPr>
                <w:ins w:id="67765" w:author="RedCap - BigCR editor" w:date="2022-08-30T06:40:00Z"/>
              </w:rPr>
            </w:pPr>
            <w:ins w:id="67766" w:author="RedCap - BigCR editor" w:date="2022-08-30T06:40:00Z">
              <w:r w:rsidRPr="00DB707E">
                <w:t>NR operating band groups</w:t>
              </w:r>
              <w:r w:rsidRPr="00DB707E">
                <w:rPr>
                  <w:vertAlign w:val="superscript"/>
                </w:rPr>
                <w:t xml:space="preserve"> Note1</w:t>
              </w:r>
            </w:ins>
          </w:p>
        </w:tc>
        <w:tc>
          <w:tcPr>
            <w:tcW w:w="1650" w:type="pct"/>
            <w:gridSpan w:val="2"/>
            <w:shd w:val="clear" w:color="auto" w:fill="auto"/>
            <w:vAlign w:val="center"/>
          </w:tcPr>
          <w:p w14:paraId="1777476E" w14:textId="77777777" w:rsidR="00CE0634" w:rsidRPr="00DB707E" w:rsidRDefault="00CE0634" w:rsidP="00AB35CF">
            <w:pPr>
              <w:pStyle w:val="TAH"/>
              <w:rPr>
                <w:ins w:id="67767" w:author="RedCap - BigCR editor" w:date="2022-08-30T06:40:00Z"/>
              </w:rPr>
            </w:pPr>
            <w:ins w:id="67768" w:author="RedCap - BigCR editor" w:date="2022-08-30T06:40:00Z">
              <w:r w:rsidRPr="00DB707E">
                <w:t>Minimum SSB_RP</w:t>
              </w:r>
            </w:ins>
          </w:p>
        </w:tc>
        <w:tc>
          <w:tcPr>
            <w:tcW w:w="964" w:type="pct"/>
            <w:shd w:val="clear" w:color="auto" w:fill="auto"/>
          </w:tcPr>
          <w:p w14:paraId="55FC0766" w14:textId="77777777" w:rsidR="00CE0634" w:rsidRPr="00DB707E" w:rsidRDefault="00CE0634" w:rsidP="00AB35CF">
            <w:pPr>
              <w:pStyle w:val="TAH"/>
              <w:rPr>
                <w:ins w:id="67769" w:author="RedCap - BigCR editor" w:date="2022-08-30T06:40:00Z"/>
              </w:rPr>
            </w:pPr>
            <w:ins w:id="67770" w:author="RedCap - BigCR editor" w:date="2022-08-30T06:40:00Z">
              <w:r w:rsidRPr="00DB707E">
                <w:t xml:space="preserve">SSB </w:t>
              </w:r>
              <w:proofErr w:type="spellStart"/>
              <w:r w:rsidRPr="00DB707E">
                <w:t>Ês</w:t>
              </w:r>
              <w:proofErr w:type="spellEnd"/>
              <w:r w:rsidRPr="00DB707E">
                <w:t>/</w:t>
              </w:r>
              <w:proofErr w:type="spellStart"/>
              <w:r w:rsidRPr="00DB707E">
                <w:t>Iot</w:t>
              </w:r>
              <w:proofErr w:type="spellEnd"/>
            </w:ins>
          </w:p>
        </w:tc>
      </w:tr>
      <w:tr w:rsidR="00CE0634" w:rsidRPr="00DB707E" w14:paraId="4465C1CB" w14:textId="77777777" w:rsidTr="00AB35CF">
        <w:trPr>
          <w:trHeight w:val="105"/>
          <w:ins w:id="67771" w:author="RedCap - BigCR editor" w:date="2022-08-30T06:40:00Z"/>
        </w:trPr>
        <w:tc>
          <w:tcPr>
            <w:tcW w:w="600" w:type="pct"/>
            <w:vMerge/>
            <w:shd w:val="clear" w:color="auto" w:fill="auto"/>
          </w:tcPr>
          <w:p w14:paraId="6FB66DE5" w14:textId="77777777" w:rsidR="00CE0634" w:rsidRPr="00DB707E" w:rsidRDefault="00CE0634" w:rsidP="00AB35CF">
            <w:pPr>
              <w:pStyle w:val="TAH"/>
              <w:rPr>
                <w:ins w:id="67772" w:author="RedCap - BigCR editor" w:date="2022-08-30T06:40:00Z"/>
              </w:rPr>
            </w:pPr>
          </w:p>
        </w:tc>
        <w:tc>
          <w:tcPr>
            <w:tcW w:w="1786" w:type="pct"/>
            <w:vMerge/>
            <w:shd w:val="clear" w:color="auto" w:fill="auto"/>
            <w:vAlign w:val="center"/>
          </w:tcPr>
          <w:p w14:paraId="44A2D2DE" w14:textId="77777777" w:rsidR="00CE0634" w:rsidRPr="00DB707E" w:rsidRDefault="00CE0634" w:rsidP="00AB35CF">
            <w:pPr>
              <w:pStyle w:val="TAH"/>
              <w:rPr>
                <w:ins w:id="67773" w:author="RedCap - BigCR editor" w:date="2022-08-30T06:40:00Z"/>
              </w:rPr>
            </w:pPr>
          </w:p>
        </w:tc>
        <w:tc>
          <w:tcPr>
            <w:tcW w:w="1650" w:type="pct"/>
            <w:gridSpan w:val="2"/>
            <w:shd w:val="clear" w:color="auto" w:fill="auto"/>
            <w:vAlign w:val="center"/>
          </w:tcPr>
          <w:p w14:paraId="35805F0C" w14:textId="77777777" w:rsidR="00CE0634" w:rsidRPr="00DB707E" w:rsidRDefault="00CE0634" w:rsidP="00AB35CF">
            <w:pPr>
              <w:pStyle w:val="TAH"/>
              <w:rPr>
                <w:ins w:id="67774" w:author="RedCap - BigCR editor" w:date="2022-08-30T06:40:00Z"/>
              </w:rPr>
            </w:pPr>
            <w:ins w:id="67775" w:author="RedCap - BigCR editor" w:date="2022-08-30T06:40:00Z">
              <w:r w:rsidRPr="00DB707E">
                <w:t>dBm / SCS</w:t>
              </w:r>
              <w:r w:rsidRPr="00DB707E">
                <w:rPr>
                  <w:vertAlign w:val="subscript"/>
                </w:rPr>
                <w:t>SSB</w:t>
              </w:r>
            </w:ins>
          </w:p>
        </w:tc>
        <w:tc>
          <w:tcPr>
            <w:tcW w:w="964" w:type="pct"/>
            <w:vMerge w:val="restart"/>
            <w:shd w:val="clear" w:color="auto" w:fill="auto"/>
            <w:vAlign w:val="center"/>
          </w:tcPr>
          <w:p w14:paraId="18CB2561" w14:textId="77777777" w:rsidR="00CE0634" w:rsidRPr="00DB707E" w:rsidRDefault="00CE0634" w:rsidP="00AB35CF">
            <w:pPr>
              <w:pStyle w:val="TAH"/>
              <w:rPr>
                <w:ins w:id="67776" w:author="RedCap - BigCR editor" w:date="2022-08-30T06:40:00Z"/>
              </w:rPr>
            </w:pPr>
            <w:ins w:id="67777" w:author="RedCap - BigCR editor" w:date="2022-08-30T06:40:00Z">
              <w:r w:rsidRPr="00DB707E">
                <w:t>dB</w:t>
              </w:r>
            </w:ins>
          </w:p>
        </w:tc>
      </w:tr>
      <w:tr w:rsidR="00CE0634" w:rsidRPr="00DB707E" w14:paraId="64B1D882" w14:textId="77777777" w:rsidTr="00AB35CF">
        <w:trPr>
          <w:trHeight w:val="105"/>
          <w:ins w:id="67778" w:author="RedCap - BigCR editor" w:date="2022-08-30T06:40:00Z"/>
        </w:trPr>
        <w:tc>
          <w:tcPr>
            <w:tcW w:w="600" w:type="pct"/>
            <w:vMerge/>
            <w:shd w:val="clear" w:color="auto" w:fill="auto"/>
          </w:tcPr>
          <w:p w14:paraId="0EC8747F" w14:textId="77777777" w:rsidR="00CE0634" w:rsidRPr="00DB707E" w:rsidRDefault="00CE0634" w:rsidP="00AB35CF">
            <w:pPr>
              <w:pStyle w:val="TAH"/>
              <w:rPr>
                <w:ins w:id="67779" w:author="RedCap - BigCR editor" w:date="2022-08-30T06:40:00Z"/>
              </w:rPr>
            </w:pPr>
          </w:p>
        </w:tc>
        <w:tc>
          <w:tcPr>
            <w:tcW w:w="1786" w:type="pct"/>
            <w:vMerge/>
            <w:shd w:val="clear" w:color="auto" w:fill="auto"/>
            <w:vAlign w:val="center"/>
          </w:tcPr>
          <w:p w14:paraId="3B29E741" w14:textId="77777777" w:rsidR="00CE0634" w:rsidRPr="00DB707E" w:rsidRDefault="00CE0634" w:rsidP="00AB35CF">
            <w:pPr>
              <w:pStyle w:val="TAH"/>
              <w:rPr>
                <w:ins w:id="67780" w:author="RedCap - BigCR editor" w:date="2022-08-30T06:40:00Z"/>
              </w:rPr>
            </w:pPr>
          </w:p>
        </w:tc>
        <w:tc>
          <w:tcPr>
            <w:tcW w:w="777" w:type="pct"/>
            <w:shd w:val="clear" w:color="auto" w:fill="auto"/>
            <w:vAlign w:val="center"/>
          </w:tcPr>
          <w:p w14:paraId="51998E84" w14:textId="77777777" w:rsidR="00CE0634" w:rsidRPr="00DB707E" w:rsidRDefault="00CE0634" w:rsidP="00AB35CF">
            <w:pPr>
              <w:pStyle w:val="TAH"/>
              <w:rPr>
                <w:ins w:id="67781" w:author="RedCap - BigCR editor" w:date="2022-08-30T06:40:00Z"/>
              </w:rPr>
            </w:pPr>
            <w:ins w:id="67782" w:author="RedCap - BigCR editor" w:date="2022-08-30T06:40:00Z">
              <w:r w:rsidRPr="00DB707E">
                <w:t>SCS</w:t>
              </w:r>
              <w:r w:rsidRPr="00DB707E">
                <w:rPr>
                  <w:vertAlign w:val="subscript"/>
                </w:rPr>
                <w:t>SSB</w:t>
              </w:r>
              <w:r w:rsidRPr="00DB707E">
                <w:t xml:space="preserve"> = 15 kHz</w:t>
              </w:r>
            </w:ins>
          </w:p>
        </w:tc>
        <w:tc>
          <w:tcPr>
            <w:tcW w:w="873" w:type="pct"/>
            <w:shd w:val="clear" w:color="auto" w:fill="auto"/>
            <w:vAlign w:val="center"/>
          </w:tcPr>
          <w:p w14:paraId="0AFD38FF" w14:textId="77777777" w:rsidR="00CE0634" w:rsidRPr="00DB707E" w:rsidRDefault="00CE0634" w:rsidP="00AB35CF">
            <w:pPr>
              <w:pStyle w:val="TAH"/>
              <w:rPr>
                <w:ins w:id="67783" w:author="RedCap - BigCR editor" w:date="2022-08-30T06:40:00Z"/>
              </w:rPr>
            </w:pPr>
            <w:ins w:id="67784" w:author="RedCap - BigCR editor" w:date="2022-08-30T06:40:00Z">
              <w:r w:rsidRPr="00DB707E">
                <w:t>SCS</w:t>
              </w:r>
              <w:r w:rsidRPr="00DB707E">
                <w:rPr>
                  <w:vertAlign w:val="subscript"/>
                </w:rPr>
                <w:t>SSB</w:t>
              </w:r>
              <w:r w:rsidRPr="00DB707E">
                <w:t xml:space="preserve"> = 30 kHz</w:t>
              </w:r>
            </w:ins>
          </w:p>
        </w:tc>
        <w:tc>
          <w:tcPr>
            <w:tcW w:w="964" w:type="pct"/>
            <w:vMerge/>
            <w:shd w:val="clear" w:color="auto" w:fill="auto"/>
          </w:tcPr>
          <w:p w14:paraId="2F80365A" w14:textId="77777777" w:rsidR="00CE0634" w:rsidRPr="00DB707E" w:rsidRDefault="00CE0634" w:rsidP="00AB35CF">
            <w:pPr>
              <w:pStyle w:val="TAH"/>
              <w:rPr>
                <w:ins w:id="67785" w:author="RedCap - BigCR editor" w:date="2022-08-30T06:40:00Z"/>
              </w:rPr>
            </w:pPr>
          </w:p>
        </w:tc>
      </w:tr>
      <w:tr w:rsidR="00CE0634" w:rsidRPr="00DB707E" w14:paraId="7EC25FCD" w14:textId="77777777" w:rsidTr="00AB35CF">
        <w:trPr>
          <w:ins w:id="67786" w:author="RedCap - BigCR editor" w:date="2022-08-30T06:40:00Z"/>
        </w:trPr>
        <w:tc>
          <w:tcPr>
            <w:tcW w:w="600" w:type="pct"/>
            <w:vMerge w:val="restart"/>
            <w:shd w:val="clear" w:color="auto" w:fill="auto"/>
            <w:vAlign w:val="center"/>
          </w:tcPr>
          <w:p w14:paraId="15CBEDD0" w14:textId="77777777" w:rsidR="00CE0634" w:rsidRPr="00DB707E" w:rsidRDefault="00CE0634" w:rsidP="00AB35CF">
            <w:pPr>
              <w:pStyle w:val="TAH"/>
              <w:rPr>
                <w:ins w:id="67787" w:author="RedCap - BigCR editor" w:date="2022-08-30T06:40:00Z"/>
              </w:rPr>
            </w:pPr>
            <w:ins w:id="67788" w:author="RedCap - BigCR editor" w:date="2022-08-30T06:40:00Z">
              <w:r w:rsidRPr="00DB707E">
                <w:t>Conditions</w:t>
              </w:r>
            </w:ins>
          </w:p>
        </w:tc>
        <w:tc>
          <w:tcPr>
            <w:tcW w:w="1786" w:type="pct"/>
            <w:shd w:val="clear" w:color="auto" w:fill="auto"/>
          </w:tcPr>
          <w:p w14:paraId="4B6EFE55" w14:textId="77777777" w:rsidR="00CE0634" w:rsidRPr="00DB707E" w:rsidRDefault="00CE0634" w:rsidP="00AB35CF">
            <w:pPr>
              <w:pStyle w:val="TAC"/>
              <w:rPr>
                <w:ins w:id="67789" w:author="RedCap - BigCR editor" w:date="2022-08-30T06:40:00Z"/>
              </w:rPr>
            </w:pPr>
            <w:ins w:id="67790" w:author="RedCap - BigCR editor" w:date="2022-08-30T06:40:00Z">
              <w:r w:rsidRPr="00DB707E">
                <w:t>NR_FDD_RC_FR1_A, NR_TDD_RC_FR1_A</w:t>
              </w:r>
            </w:ins>
          </w:p>
        </w:tc>
        <w:tc>
          <w:tcPr>
            <w:tcW w:w="777" w:type="pct"/>
            <w:shd w:val="clear" w:color="auto" w:fill="auto"/>
            <w:vAlign w:val="center"/>
          </w:tcPr>
          <w:p w14:paraId="7C1FDE70" w14:textId="77777777" w:rsidR="00CE0634" w:rsidRPr="00DB707E" w:rsidRDefault="00CE0634" w:rsidP="00AB35CF">
            <w:pPr>
              <w:pStyle w:val="TAC"/>
              <w:rPr>
                <w:ins w:id="67791" w:author="RedCap - BigCR editor" w:date="2022-08-30T06:40:00Z"/>
              </w:rPr>
            </w:pPr>
            <w:ins w:id="67792" w:author="RedCap - BigCR editor" w:date="2022-08-30T06:40:00Z">
              <w:r w:rsidRPr="00DB707E">
                <w:t>-127</w:t>
              </w:r>
            </w:ins>
          </w:p>
        </w:tc>
        <w:tc>
          <w:tcPr>
            <w:tcW w:w="873" w:type="pct"/>
            <w:shd w:val="clear" w:color="auto" w:fill="auto"/>
            <w:vAlign w:val="center"/>
          </w:tcPr>
          <w:p w14:paraId="6DA56D8A" w14:textId="77777777" w:rsidR="00CE0634" w:rsidRPr="00DB707E" w:rsidRDefault="00CE0634" w:rsidP="00AB35CF">
            <w:pPr>
              <w:pStyle w:val="TAC"/>
              <w:rPr>
                <w:ins w:id="67793" w:author="RedCap - BigCR editor" w:date="2022-08-30T06:40:00Z"/>
              </w:rPr>
            </w:pPr>
            <w:ins w:id="67794" w:author="RedCap - BigCR editor" w:date="2022-08-30T06:40:00Z">
              <w:r w:rsidRPr="00DB707E">
                <w:t>-124</w:t>
              </w:r>
            </w:ins>
          </w:p>
        </w:tc>
        <w:tc>
          <w:tcPr>
            <w:tcW w:w="964" w:type="pct"/>
            <w:vMerge w:val="restart"/>
            <w:shd w:val="clear" w:color="auto" w:fill="auto"/>
            <w:vAlign w:val="center"/>
          </w:tcPr>
          <w:p w14:paraId="7E6834E6" w14:textId="77777777" w:rsidR="00CE0634" w:rsidRPr="00DB707E" w:rsidRDefault="00CE0634" w:rsidP="00AB35CF">
            <w:pPr>
              <w:pStyle w:val="TAC"/>
              <w:rPr>
                <w:ins w:id="67795" w:author="RedCap - BigCR editor" w:date="2022-08-30T06:40:00Z"/>
              </w:rPr>
            </w:pPr>
            <w:ins w:id="67796" w:author="RedCap - BigCR editor" w:date="2022-08-30T06:40:00Z">
              <w:r w:rsidRPr="00DB707E">
                <w:sym w:font="Symbol" w:char="F0B3"/>
              </w:r>
              <w:r w:rsidRPr="00DB707E">
                <w:t xml:space="preserve"> -6</w:t>
              </w:r>
            </w:ins>
          </w:p>
        </w:tc>
      </w:tr>
      <w:tr w:rsidR="00CE0634" w:rsidRPr="00DB707E" w14:paraId="3EFE48BE" w14:textId="77777777" w:rsidTr="00AB35CF">
        <w:trPr>
          <w:ins w:id="67797" w:author="RedCap - BigCR editor" w:date="2022-08-30T06:40:00Z"/>
        </w:trPr>
        <w:tc>
          <w:tcPr>
            <w:tcW w:w="600" w:type="pct"/>
            <w:vMerge/>
            <w:shd w:val="clear" w:color="auto" w:fill="auto"/>
            <w:vAlign w:val="center"/>
          </w:tcPr>
          <w:p w14:paraId="01E22C3E" w14:textId="77777777" w:rsidR="00CE0634" w:rsidRPr="00DB707E" w:rsidRDefault="00CE0634" w:rsidP="00AB35CF">
            <w:pPr>
              <w:keepNext/>
              <w:keepLines/>
              <w:spacing w:after="0"/>
              <w:jc w:val="center"/>
              <w:rPr>
                <w:ins w:id="67798" w:author="RedCap - BigCR editor" w:date="2022-08-30T06:40:00Z"/>
                <w:rFonts w:ascii="Arial" w:hAnsi="Arial" w:cs="Arial"/>
                <w:b/>
                <w:sz w:val="18"/>
              </w:rPr>
            </w:pPr>
          </w:p>
        </w:tc>
        <w:tc>
          <w:tcPr>
            <w:tcW w:w="1786" w:type="pct"/>
            <w:shd w:val="clear" w:color="auto" w:fill="auto"/>
            <w:vAlign w:val="center"/>
          </w:tcPr>
          <w:p w14:paraId="5CC8083C" w14:textId="77777777" w:rsidR="00CE0634" w:rsidRPr="00DB707E" w:rsidRDefault="00CE0634" w:rsidP="00AB35CF">
            <w:pPr>
              <w:pStyle w:val="TAC"/>
              <w:rPr>
                <w:ins w:id="67799" w:author="RedCap - BigCR editor" w:date="2022-08-30T06:40:00Z"/>
                <w:lang w:val="sv-SE"/>
              </w:rPr>
            </w:pPr>
            <w:ins w:id="67800" w:author="RedCap - BigCR editor" w:date="2022-08-30T06:40:00Z">
              <w:r w:rsidRPr="00DB707E">
                <w:rPr>
                  <w:lang w:val="sv-SE"/>
                </w:rPr>
                <w:t>NR_FDD_RC_FR1_B</w:t>
              </w:r>
            </w:ins>
          </w:p>
        </w:tc>
        <w:tc>
          <w:tcPr>
            <w:tcW w:w="777" w:type="pct"/>
            <w:shd w:val="clear" w:color="auto" w:fill="auto"/>
          </w:tcPr>
          <w:p w14:paraId="00F0CB1B" w14:textId="77777777" w:rsidR="00CE0634" w:rsidRPr="00DB707E" w:rsidRDefault="00CE0634" w:rsidP="00AB35CF">
            <w:pPr>
              <w:pStyle w:val="TAC"/>
              <w:rPr>
                <w:ins w:id="67801" w:author="RedCap - BigCR editor" w:date="2022-08-30T06:40:00Z"/>
              </w:rPr>
            </w:pPr>
            <w:ins w:id="67802" w:author="RedCap - BigCR editor" w:date="2022-08-30T06:40:00Z">
              <w:r w:rsidRPr="00DB707E">
                <w:t>-126.5</w:t>
              </w:r>
            </w:ins>
          </w:p>
        </w:tc>
        <w:tc>
          <w:tcPr>
            <w:tcW w:w="873" w:type="pct"/>
            <w:shd w:val="clear" w:color="auto" w:fill="auto"/>
          </w:tcPr>
          <w:p w14:paraId="30AC851B" w14:textId="77777777" w:rsidR="00CE0634" w:rsidRPr="00DB707E" w:rsidRDefault="00CE0634" w:rsidP="00AB35CF">
            <w:pPr>
              <w:pStyle w:val="TAC"/>
              <w:rPr>
                <w:ins w:id="67803" w:author="RedCap - BigCR editor" w:date="2022-08-30T06:40:00Z"/>
                <w:lang w:val="sv-SE"/>
              </w:rPr>
            </w:pPr>
            <w:ins w:id="67804" w:author="RedCap - BigCR editor" w:date="2022-08-30T06:40:00Z">
              <w:r w:rsidRPr="00DB707E">
                <w:t>-123.5</w:t>
              </w:r>
            </w:ins>
          </w:p>
        </w:tc>
        <w:tc>
          <w:tcPr>
            <w:tcW w:w="964" w:type="pct"/>
            <w:vMerge/>
            <w:shd w:val="clear" w:color="auto" w:fill="auto"/>
            <w:vAlign w:val="center"/>
          </w:tcPr>
          <w:p w14:paraId="657B1C6C" w14:textId="77777777" w:rsidR="00CE0634" w:rsidRPr="00DB707E" w:rsidRDefault="00CE0634" w:rsidP="00AB35CF">
            <w:pPr>
              <w:pStyle w:val="TAC"/>
              <w:rPr>
                <w:ins w:id="67805" w:author="RedCap - BigCR editor" w:date="2022-08-30T06:40:00Z"/>
                <w:lang w:val="sv-SE"/>
              </w:rPr>
            </w:pPr>
          </w:p>
        </w:tc>
      </w:tr>
      <w:tr w:rsidR="00CE0634" w:rsidRPr="00DB707E" w14:paraId="25388E32" w14:textId="77777777" w:rsidTr="00AB35CF">
        <w:trPr>
          <w:ins w:id="67806" w:author="RedCap - BigCR editor" w:date="2022-08-30T06:40:00Z"/>
        </w:trPr>
        <w:tc>
          <w:tcPr>
            <w:tcW w:w="600" w:type="pct"/>
            <w:vMerge/>
            <w:shd w:val="clear" w:color="auto" w:fill="auto"/>
            <w:vAlign w:val="center"/>
          </w:tcPr>
          <w:p w14:paraId="3C397997" w14:textId="77777777" w:rsidR="00CE0634" w:rsidRPr="00DB707E" w:rsidRDefault="00CE0634" w:rsidP="00AB35CF">
            <w:pPr>
              <w:keepNext/>
              <w:keepLines/>
              <w:spacing w:after="0"/>
              <w:jc w:val="center"/>
              <w:rPr>
                <w:ins w:id="67807" w:author="RedCap - BigCR editor" w:date="2022-08-30T06:40:00Z"/>
                <w:rFonts w:ascii="Arial" w:hAnsi="Arial" w:cs="Arial"/>
                <w:b/>
                <w:sz w:val="18"/>
              </w:rPr>
            </w:pPr>
          </w:p>
        </w:tc>
        <w:tc>
          <w:tcPr>
            <w:tcW w:w="1786" w:type="pct"/>
            <w:shd w:val="clear" w:color="auto" w:fill="auto"/>
            <w:vAlign w:val="center"/>
          </w:tcPr>
          <w:p w14:paraId="03FA6429" w14:textId="77777777" w:rsidR="00CE0634" w:rsidRPr="00DB707E" w:rsidRDefault="00CE0634" w:rsidP="00AB35CF">
            <w:pPr>
              <w:pStyle w:val="TAC"/>
              <w:rPr>
                <w:ins w:id="67808" w:author="RedCap - BigCR editor" w:date="2022-08-30T06:40:00Z"/>
                <w:lang w:val="sv-SE"/>
              </w:rPr>
            </w:pPr>
            <w:ins w:id="67809" w:author="RedCap - BigCR editor" w:date="2022-08-30T06:40:00Z">
              <w:r w:rsidRPr="00DB707E">
                <w:rPr>
                  <w:lang w:val="sv-SE"/>
                </w:rPr>
                <w:t>NR_TDD_RC_FR1_C</w:t>
              </w:r>
            </w:ins>
          </w:p>
        </w:tc>
        <w:tc>
          <w:tcPr>
            <w:tcW w:w="777" w:type="pct"/>
            <w:shd w:val="clear" w:color="auto" w:fill="auto"/>
            <w:vAlign w:val="center"/>
          </w:tcPr>
          <w:p w14:paraId="37E12541" w14:textId="77777777" w:rsidR="00CE0634" w:rsidRPr="00DB707E" w:rsidRDefault="00CE0634" w:rsidP="00AB35CF">
            <w:pPr>
              <w:pStyle w:val="TAC"/>
              <w:rPr>
                <w:ins w:id="67810" w:author="RedCap - BigCR editor" w:date="2022-08-30T06:40:00Z"/>
              </w:rPr>
            </w:pPr>
            <w:ins w:id="67811" w:author="RedCap - BigCR editor" w:date="2022-08-30T06:40:00Z">
              <w:r w:rsidRPr="00DB707E">
                <w:t>-126</w:t>
              </w:r>
            </w:ins>
          </w:p>
        </w:tc>
        <w:tc>
          <w:tcPr>
            <w:tcW w:w="873" w:type="pct"/>
            <w:shd w:val="clear" w:color="auto" w:fill="auto"/>
            <w:vAlign w:val="center"/>
          </w:tcPr>
          <w:p w14:paraId="535EF678" w14:textId="77777777" w:rsidR="00CE0634" w:rsidRPr="00DB707E" w:rsidRDefault="00CE0634" w:rsidP="00AB35CF">
            <w:pPr>
              <w:pStyle w:val="TAC"/>
              <w:rPr>
                <w:ins w:id="67812" w:author="RedCap - BigCR editor" w:date="2022-08-30T06:40:00Z"/>
                <w:lang w:val="sv-SE"/>
              </w:rPr>
            </w:pPr>
            <w:ins w:id="67813" w:author="RedCap - BigCR editor" w:date="2022-08-30T06:40:00Z">
              <w:r w:rsidRPr="00DB707E">
                <w:t>-123</w:t>
              </w:r>
            </w:ins>
          </w:p>
        </w:tc>
        <w:tc>
          <w:tcPr>
            <w:tcW w:w="964" w:type="pct"/>
            <w:vMerge/>
            <w:shd w:val="clear" w:color="auto" w:fill="auto"/>
            <w:vAlign w:val="center"/>
          </w:tcPr>
          <w:p w14:paraId="7D223AD9" w14:textId="77777777" w:rsidR="00CE0634" w:rsidRPr="00DB707E" w:rsidRDefault="00CE0634" w:rsidP="00AB35CF">
            <w:pPr>
              <w:pStyle w:val="TAC"/>
              <w:rPr>
                <w:ins w:id="67814" w:author="RedCap - BigCR editor" w:date="2022-08-30T06:40:00Z"/>
                <w:lang w:val="sv-SE"/>
              </w:rPr>
            </w:pPr>
          </w:p>
        </w:tc>
      </w:tr>
      <w:tr w:rsidR="00CE0634" w:rsidRPr="00DB707E" w14:paraId="7993C8E0" w14:textId="77777777" w:rsidTr="00AB35CF">
        <w:trPr>
          <w:ins w:id="67815" w:author="RedCap - BigCR editor" w:date="2022-08-30T06:40:00Z"/>
        </w:trPr>
        <w:tc>
          <w:tcPr>
            <w:tcW w:w="600" w:type="pct"/>
            <w:vMerge/>
            <w:shd w:val="clear" w:color="auto" w:fill="auto"/>
            <w:vAlign w:val="center"/>
          </w:tcPr>
          <w:p w14:paraId="05B3D548" w14:textId="77777777" w:rsidR="00CE0634" w:rsidRPr="00DB707E" w:rsidRDefault="00CE0634" w:rsidP="00AB35CF">
            <w:pPr>
              <w:keepNext/>
              <w:keepLines/>
              <w:spacing w:after="0"/>
              <w:jc w:val="center"/>
              <w:rPr>
                <w:ins w:id="67816" w:author="RedCap - BigCR editor" w:date="2022-08-30T06:40:00Z"/>
                <w:rFonts w:ascii="Arial" w:hAnsi="Arial" w:cs="Arial"/>
                <w:b/>
                <w:sz w:val="18"/>
              </w:rPr>
            </w:pPr>
          </w:p>
        </w:tc>
        <w:tc>
          <w:tcPr>
            <w:tcW w:w="1786" w:type="pct"/>
            <w:shd w:val="clear" w:color="auto" w:fill="auto"/>
            <w:vAlign w:val="center"/>
          </w:tcPr>
          <w:p w14:paraId="5F09D8B6" w14:textId="77777777" w:rsidR="00CE0634" w:rsidRPr="00DB707E" w:rsidRDefault="00CE0634" w:rsidP="00AB35CF">
            <w:pPr>
              <w:pStyle w:val="TAC"/>
              <w:rPr>
                <w:ins w:id="67817" w:author="RedCap - BigCR editor" w:date="2022-08-30T06:40:00Z"/>
              </w:rPr>
            </w:pPr>
            <w:ins w:id="67818" w:author="RedCap - BigCR editor" w:date="2022-08-30T06:40:00Z">
              <w:r w:rsidRPr="00DB707E">
                <w:t>NR_FDD_RC_FR1_D, NR_TDD_RC_FR1_D</w:t>
              </w:r>
            </w:ins>
          </w:p>
        </w:tc>
        <w:tc>
          <w:tcPr>
            <w:tcW w:w="777" w:type="pct"/>
            <w:shd w:val="clear" w:color="auto" w:fill="auto"/>
            <w:vAlign w:val="center"/>
          </w:tcPr>
          <w:p w14:paraId="17CBA8BE" w14:textId="77777777" w:rsidR="00CE0634" w:rsidRPr="00DB707E" w:rsidRDefault="00CE0634" w:rsidP="00AB35CF">
            <w:pPr>
              <w:pStyle w:val="TAC"/>
              <w:rPr>
                <w:ins w:id="67819" w:author="RedCap - BigCR editor" w:date="2022-08-30T06:40:00Z"/>
              </w:rPr>
            </w:pPr>
            <w:ins w:id="67820" w:author="RedCap - BigCR editor" w:date="2022-08-30T06:40:00Z">
              <w:r w:rsidRPr="00DB707E">
                <w:t>-125.5</w:t>
              </w:r>
            </w:ins>
          </w:p>
        </w:tc>
        <w:tc>
          <w:tcPr>
            <w:tcW w:w="873" w:type="pct"/>
            <w:shd w:val="clear" w:color="auto" w:fill="auto"/>
            <w:vAlign w:val="center"/>
          </w:tcPr>
          <w:p w14:paraId="7B1546B4" w14:textId="77777777" w:rsidR="00CE0634" w:rsidRPr="00DB707E" w:rsidRDefault="00CE0634" w:rsidP="00AB35CF">
            <w:pPr>
              <w:pStyle w:val="TAC"/>
              <w:rPr>
                <w:ins w:id="67821" w:author="RedCap - BigCR editor" w:date="2022-08-30T06:40:00Z"/>
              </w:rPr>
            </w:pPr>
            <w:ins w:id="67822" w:author="RedCap - BigCR editor" w:date="2022-08-30T06:40:00Z">
              <w:r w:rsidRPr="00DB707E">
                <w:t>-122.5</w:t>
              </w:r>
            </w:ins>
          </w:p>
        </w:tc>
        <w:tc>
          <w:tcPr>
            <w:tcW w:w="964" w:type="pct"/>
            <w:vMerge/>
            <w:shd w:val="clear" w:color="auto" w:fill="auto"/>
            <w:vAlign w:val="center"/>
          </w:tcPr>
          <w:p w14:paraId="7A4664BE" w14:textId="77777777" w:rsidR="00CE0634" w:rsidRPr="00DB707E" w:rsidRDefault="00CE0634" w:rsidP="00AB35CF">
            <w:pPr>
              <w:pStyle w:val="TAC"/>
              <w:rPr>
                <w:ins w:id="67823" w:author="RedCap - BigCR editor" w:date="2022-08-30T06:40:00Z"/>
                <w:lang w:val="sv-SE"/>
              </w:rPr>
            </w:pPr>
          </w:p>
        </w:tc>
      </w:tr>
      <w:tr w:rsidR="00CE0634" w:rsidRPr="00DB707E" w14:paraId="6576C460" w14:textId="77777777" w:rsidTr="00AB35CF">
        <w:trPr>
          <w:ins w:id="67824" w:author="RedCap - BigCR editor" w:date="2022-08-30T06:40:00Z"/>
        </w:trPr>
        <w:tc>
          <w:tcPr>
            <w:tcW w:w="600" w:type="pct"/>
            <w:vMerge/>
            <w:shd w:val="clear" w:color="auto" w:fill="auto"/>
            <w:vAlign w:val="center"/>
          </w:tcPr>
          <w:p w14:paraId="358E4352" w14:textId="77777777" w:rsidR="00CE0634" w:rsidRPr="00DB707E" w:rsidRDefault="00CE0634" w:rsidP="00AB35CF">
            <w:pPr>
              <w:keepNext/>
              <w:keepLines/>
              <w:spacing w:after="0"/>
              <w:jc w:val="center"/>
              <w:rPr>
                <w:ins w:id="67825" w:author="RedCap - BigCR editor" w:date="2022-08-30T06:40:00Z"/>
                <w:rFonts w:ascii="Arial" w:hAnsi="Arial" w:cs="Arial"/>
                <w:b/>
                <w:sz w:val="18"/>
                <w:lang w:val="sv-SE"/>
              </w:rPr>
            </w:pPr>
          </w:p>
        </w:tc>
        <w:tc>
          <w:tcPr>
            <w:tcW w:w="1786" w:type="pct"/>
            <w:shd w:val="clear" w:color="auto" w:fill="auto"/>
            <w:vAlign w:val="center"/>
          </w:tcPr>
          <w:p w14:paraId="2DB963B4" w14:textId="77777777" w:rsidR="00CE0634" w:rsidRPr="00DB707E" w:rsidRDefault="00CE0634" w:rsidP="00AB35CF">
            <w:pPr>
              <w:pStyle w:val="TAC"/>
              <w:rPr>
                <w:ins w:id="67826" w:author="RedCap - BigCR editor" w:date="2022-08-30T06:40:00Z"/>
                <w:lang w:val="sv-SE"/>
              </w:rPr>
            </w:pPr>
            <w:ins w:id="67827" w:author="RedCap - BigCR editor" w:date="2022-08-30T06:40:00Z">
              <w:r w:rsidRPr="00DB707E">
                <w:rPr>
                  <w:lang w:val="sv-SE"/>
                </w:rPr>
                <w:t>NR_FDD_RC_FR1_E, NR_TDD_RC_FR1_E</w:t>
              </w:r>
            </w:ins>
          </w:p>
        </w:tc>
        <w:tc>
          <w:tcPr>
            <w:tcW w:w="777" w:type="pct"/>
            <w:shd w:val="clear" w:color="auto" w:fill="auto"/>
            <w:vAlign w:val="center"/>
          </w:tcPr>
          <w:p w14:paraId="3C32ABBC" w14:textId="77777777" w:rsidR="00CE0634" w:rsidRPr="00DB707E" w:rsidRDefault="00CE0634" w:rsidP="00AB35CF">
            <w:pPr>
              <w:pStyle w:val="TAC"/>
              <w:rPr>
                <w:ins w:id="67828" w:author="RedCap - BigCR editor" w:date="2022-08-30T06:40:00Z"/>
              </w:rPr>
            </w:pPr>
            <w:ins w:id="67829" w:author="RedCap - BigCR editor" w:date="2022-08-30T06:40:00Z">
              <w:r w:rsidRPr="00DB707E">
                <w:t>-125</w:t>
              </w:r>
            </w:ins>
          </w:p>
        </w:tc>
        <w:tc>
          <w:tcPr>
            <w:tcW w:w="873" w:type="pct"/>
            <w:shd w:val="clear" w:color="auto" w:fill="auto"/>
            <w:vAlign w:val="center"/>
          </w:tcPr>
          <w:p w14:paraId="7EF31FBD" w14:textId="77777777" w:rsidR="00CE0634" w:rsidRPr="00DB707E" w:rsidRDefault="00CE0634" w:rsidP="00AB35CF">
            <w:pPr>
              <w:pStyle w:val="TAC"/>
              <w:rPr>
                <w:ins w:id="67830" w:author="RedCap - BigCR editor" w:date="2022-08-30T06:40:00Z"/>
                <w:lang w:val="sv-SE"/>
              </w:rPr>
            </w:pPr>
            <w:ins w:id="67831" w:author="RedCap - BigCR editor" w:date="2022-08-30T06:40:00Z">
              <w:r w:rsidRPr="00DB707E">
                <w:t>-122</w:t>
              </w:r>
            </w:ins>
          </w:p>
        </w:tc>
        <w:tc>
          <w:tcPr>
            <w:tcW w:w="964" w:type="pct"/>
            <w:vMerge/>
            <w:shd w:val="clear" w:color="auto" w:fill="auto"/>
            <w:vAlign w:val="center"/>
          </w:tcPr>
          <w:p w14:paraId="50158AB3" w14:textId="77777777" w:rsidR="00CE0634" w:rsidRPr="00DB707E" w:rsidRDefault="00CE0634" w:rsidP="00AB35CF">
            <w:pPr>
              <w:pStyle w:val="TAC"/>
              <w:rPr>
                <w:ins w:id="67832" w:author="RedCap - BigCR editor" w:date="2022-08-30T06:40:00Z"/>
                <w:lang w:val="sv-SE"/>
              </w:rPr>
            </w:pPr>
          </w:p>
        </w:tc>
      </w:tr>
      <w:tr w:rsidR="00CE0634" w:rsidRPr="00DB707E" w14:paraId="2E7E864D" w14:textId="77777777" w:rsidTr="00AB35CF">
        <w:trPr>
          <w:ins w:id="67833" w:author="RedCap - BigCR editor" w:date="2022-08-30T06:40:00Z"/>
        </w:trPr>
        <w:tc>
          <w:tcPr>
            <w:tcW w:w="600" w:type="pct"/>
            <w:vMerge/>
            <w:shd w:val="clear" w:color="auto" w:fill="auto"/>
            <w:vAlign w:val="center"/>
          </w:tcPr>
          <w:p w14:paraId="18587E6E" w14:textId="77777777" w:rsidR="00CE0634" w:rsidRPr="00DB707E" w:rsidRDefault="00CE0634" w:rsidP="00AB35CF">
            <w:pPr>
              <w:keepNext/>
              <w:keepLines/>
              <w:spacing w:after="0"/>
              <w:jc w:val="center"/>
              <w:rPr>
                <w:ins w:id="67834" w:author="RedCap - BigCR editor" w:date="2022-08-30T06:40:00Z"/>
                <w:rFonts w:ascii="Arial" w:hAnsi="Arial" w:cs="Arial"/>
                <w:b/>
                <w:sz w:val="18"/>
                <w:lang w:val="sv-SE"/>
              </w:rPr>
            </w:pPr>
          </w:p>
        </w:tc>
        <w:tc>
          <w:tcPr>
            <w:tcW w:w="1786" w:type="pct"/>
            <w:shd w:val="clear" w:color="auto" w:fill="auto"/>
            <w:vAlign w:val="center"/>
          </w:tcPr>
          <w:p w14:paraId="15F6F67D" w14:textId="77777777" w:rsidR="00CE0634" w:rsidRPr="00DB707E" w:rsidRDefault="00CE0634" w:rsidP="00AB35CF">
            <w:pPr>
              <w:pStyle w:val="TAC"/>
              <w:rPr>
                <w:ins w:id="67835" w:author="RedCap - BigCR editor" w:date="2022-08-30T06:40:00Z"/>
                <w:lang w:val="sv-SE"/>
              </w:rPr>
            </w:pPr>
            <w:ins w:id="67836" w:author="RedCap - BigCR editor" w:date="2022-08-30T06:40:00Z">
              <w:r w:rsidRPr="00DB707E">
                <w:rPr>
                  <w:lang w:val="sv-SE"/>
                </w:rPr>
                <w:t>NR_FDD_RC_FR1_F</w:t>
              </w:r>
            </w:ins>
          </w:p>
        </w:tc>
        <w:tc>
          <w:tcPr>
            <w:tcW w:w="777" w:type="pct"/>
            <w:shd w:val="clear" w:color="auto" w:fill="auto"/>
            <w:vAlign w:val="center"/>
          </w:tcPr>
          <w:p w14:paraId="3E5AD98D" w14:textId="77777777" w:rsidR="00CE0634" w:rsidRPr="00DB707E" w:rsidRDefault="00CE0634" w:rsidP="00AB35CF">
            <w:pPr>
              <w:pStyle w:val="TAC"/>
              <w:rPr>
                <w:ins w:id="67837" w:author="RedCap - BigCR editor" w:date="2022-08-30T06:40:00Z"/>
              </w:rPr>
            </w:pPr>
            <w:ins w:id="67838" w:author="RedCap - BigCR editor" w:date="2022-08-30T06:40:00Z">
              <w:r w:rsidRPr="00DB707E">
                <w:t>-124.5</w:t>
              </w:r>
            </w:ins>
          </w:p>
        </w:tc>
        <w:tc>
          <w:tcPr>
            <w:tcW w:w="873" w:type="pct"/>
            <w:shd w:val="clear" w:color="auto" w:fill="auto"/>
            <w:vAlign w:val="center"/>
          </w:tcPr>
          <w:p w14:paraId="3E58BC48" w14:textId="77777777" w:rsidR="00CE0634" w:rsidRPr="00DB707E" w:rsidRDefault="00CE0634" w:rsidP="00AB35CF">
            <w:pPr>
              <w:pStyle w:val="TAC"/>
              <w:rPr>
                <w:ins w:id="67839" w:author="RedCap - BigCR editor" w:date="2022-08-30T06:40:00Z"/>
              </w:rPr>
            </w:pPr>
            <w:ins w:id="67840" w:author="RedCap - BigCR editor" w:date="2022-08-30T06:40:00Z">
              <w:r w:rsidRPr="00DB707E">
                <w:t>-121.5</w:t>
              </w:r>
            </w:ins>
          </w:p>
        </w:tc>
        <w:tc>
          <w:tcPr>
            <w:tcW w:w="964" w:type="pct"/>
            <w:vMerge/>
            <w:shd w:val="clear" w:color="auto" w:fill="auto"/>
            <w:vAlign w:val="center"/>
          </w:tcPr>
          <w:p w14:paraId="6D3BE9A0" w14:textId="77777777" w:rsidR="00CE0634" w:rsidRPr="00DB707E" w:rsidRDefault="00CE0634" w:rsidP="00AB35CF">
            <w:pPr>
              <w:pStyle w:val="TAC"/>
              <w:rPr>
                <w:ins w:id="67841" w:author="RedCap - BigCR editor" w:date="2022-08-30T06:40:00Z"/>
                <w:lang w:val="sv-SE"/>
              </w:rPr>
            </w:pPr>
          </w:p>
        </w:tc>
      </w:tr>
      <w:tr w:rsidR="00CE0634" w:rsidRPr="00DB707E" w14:paraId="6FE2D0A8" w14:textId="77777777" w:rsidTr="00AB35CF">
        <w:trPr>
          <w:ins w:id="67842" w:author="RedCap - BigCR editor" w:date="2022-08-30T06:40:00Z"/>
        </w:trPr>
        <w:tc>
          <w:tcPr>
            <w:tcW w:w="600" w:type="pct"/>
            <w:vMerge/>
            <w:shd w:val="clear" w:color="auto" w:fill="auto"/>
            <w:vAlign w:val="center"/>
          </w:tcPr>
          <w:p w14:paraId="46F31675" w14:textId="77777777" w:rsidR="00CE0634" w:rsidRPr="00DB707E" w:rsidRDefault="00CE0634" w:rsidP="00AB35CF">
            <w:pPr>
              <w:keepNext/>
              <w:keepLines/>
              <w:spacing w:after="0"/>
              <w:jc w:val="center"/>
              <w:rPr>
                <w:ins w:id="67843" w:author="RedCap - BigCR editor" w:date="2022-08-30T06:40:00Z"/>
                <w:rFonts w:ascii="Arial" w:hAnsi="Arial" w:cs="Arial"/>
                <w:b/>
                <w:sz w:val="18"/>
                <w:lang w:val="sv-SE"/>
              </w:rPr>
            </w:pPr>
          </w:p>
        </w:tc>
        <w:tc>
          <w:tcPr>
            <w:tcW w:w="1786" w:type="pct"/>
            <w:shd w:val="clear" w:color="auto" w:fill="auto"/>
            <w:vAlign w:val="center"/>
          </w:tcPr>
          <w:p w14:paraId="76B16237" w14:textId="77777777" w:rsidR="00CE0634" w:rsidRPr="00DB707E" w:rsidRDefault="00CE0634" w:rsidP="00AB35CF">
            <w:pPr>
              <w:pStyle w:val="TAC"/>
              <w:rPr>
                <w:ins w:id="67844" w:author="RedCap - BigCR editor" w:date="2022-08-30T06:40:00Z"/>
                <w:lang w:val="sv-SE"/>
              </w:rPr>
            </w:pPr>
            <w:ins w:id="67845" w:author="RedCap - BigCR editor" w:date="2022-08-30T06:40:00Z">
              <w:r w:rsidRPr="00DB707E">
                <w:rPr>
                  <w:lang w:val="sv-SE"/>
                </w:rPr>
                <w:t>NR_FDD_RC_FR1_G</w:t>
              </w:r>
            </w:ins>
          </w:p>
        </w:tc>
        <w:tc>
          <w:tcPr>
            <w:tcW w:w="777" w:type="pct"/>
            <w:shd w:val="clear" w:color="auto" w:fill="auto"/>
            <w:vAlign w:val="center"/>
          </w:tcPr>
          <w:p w14:paraId="0E11BE69" w14:textId="77777777" w:rsidR="00CE0634" w:rsidRPr="00DB707E" w:rsidRDefault="00CE0634" w:rsidP="00AB35CF">
            <w:pPr>
              <w:pStyle w:val="TAC"/>
              <w:rPr>
                <w:ins w:id="67846" w:author="RedCap - BigCR editor" w:date="2022-08-30T06:40:00Z"/>
              </w:rPr>
            </w:pPr>
            <w:ins w:id="67847" w:author="RedCap - BigCR editor" w:date="2022-08-30T06:40:00Z">
              <w:r w:rsidRPr="00DB707E">
                <w:t>-124</w:t>
              </w:r>
            </w:ins>
          </w:p>
        </w:tc>
        <w:tc>
          <w:tcPr>
            <w:tcW w:w="873" w:type="pct"/>
            <w:shd w:val="clear" w:color="auto" w:fill="auto"/>
            <w:vAlign w:val="center"/>
          </w:tcPr>
          <w:p w14:paraId="59C2814F" w14:textId="77777777" w:rsidR="00CE0634" w:rsidRPr="00DB707E" w:rsidRDefault="00CE0634" w:rsidP="00AB35CF">
            <w:pPr>
              <w:pStyle w:val="TAC"/>
              <w:rPr>
                <w:ins w:id="67848" w:author="RedCap - BigCR editor" w:date="2022-08-30T06:40:00Z"/>
                <w:lang w:val="sv-SE"/>
              </w:rPr>
            </w:pPr>
            <w:ins w:id="67849" w:author="RedCap - BigCR editor" w:date="2022-08-30T06:40:00Z">
              <w:r w:rsidRPr="00DB707E">
                <w:t>-121</w:t>
              </w:r>
            </w:ins>
          </w:p>
        </w:tc>
        <w:tc>
          <w:tcPr>
            <w:tcW w:w="964" w:type="pct"/>
            <w:vMerge/>
            <w:shd w:val="clear" w:color="auto" w:fill="auto"/>
            <w:vAlign w:val="center"/>
          </w:tcPr>
          <w:p w14:paraId="15E79243" w14:textId="77777777" w:rsidR="00CE0634" w:rsidRPr="00DB707E" w:rsidRDefault="00CE0634" w:rsidP="00AB35CF">
            <w:pPr>
              <w:pStyle w:val="TAC"/>
              <w:rPr>
                <w:ins w:id="67850" w:author="RedCap - BigCR editor" w:date="2022-08-30T06:40:00Z"/>
                <w:lang w:val="sv-SE"/>
              </w:rPr>
            </w:pPr>
          </w:p>
        </w:tc>
      </w:tr>
      <w:tr w:rsidR="00CE0634" w:rsidRPr="00DB707E" w14:paraId="75C43E15" w14:textId="77777777" w:rsidTr="00AB35CF">
        <w:trPr>
          <w:ins w:id="67851" w:author="RedCap - BigCR editor" w:date="2022-08-30T06:40:00Z"/>
        </w:trPr>
        <w:tc>
          <w:tcPr>
            <w:tcW w:w="600" w:type="pct"/>
            <w:vMerge/>
            <w:shd w:val="clear" w:color="auto" w:fill="auto"/>
            <w:vAlign w:val="center"/>
          </w:tcPr>
          <w:p w14:paraId="6B6B9F56" w14:textId="77777777" w:rsidR="00CE0634" w:rsidRPr="00DB707E" w:rsidRDefault="00CE0634" w:rsidP="00AB35CF">
            <w:pPr>
              <w:keepNext/>
              <w:keepLines/>
              <w:spacing w:after="0"/>
              <w:jc w:val="center"/>
              <w:rPr>
                <w:ins w:id="67852" w:author="RedCap - BigCR editor" w:date="2022-08-30T06:40:00Z"/>
                <w:rFonts w:ascii="Arial" w:hAnsi="Arial" w:cs="Arial"/>
                <w:b/>
                <w:sz w:val="18"/>
                <w:lang w:val="sv-SE"/>
              </w:rPr>
            </w:pPr>
          </w:p>
        </w:tc>
        <w:tc>
          <w:tcPr>
            <w:tcW w:w="1786" w:type="pct"/>
            <w:shd w:val="clear" w:color="auto" w:fill="auto"/>
            <w:vAlign w:val="center"/>
          </w:tcPr>
          <w:p w14:paraId="1ACC8C13" w14:textId="77777777" w:rsidR="00CE0634" w:rsidRPr="00DB707E" w:rsidRDefault="00CE0634" w:rsidP="00AB35CF">
            <w:pPr>
              <w:pStyle w:val="TAC"/>
              <w:rPr>
                <w:ins w:id="67853" w:author="RedCap - BigCR editor" w:date="2022-08-30T06:40:00Z"/>
                <w:lang w:val="sv-SE"/>
              </w:rPr>
            </w:pPr>
            <w:ins w:id="67854" w:author="RedCap - BigCR editor" w:date="2022-08-30T06:40:00Z">
              <w:r w:rsidRPr="00DB707E">
                <w:rPr>
                  <w:lang w:val="sv-SE"/>
                </w:rPr>
                <w:t>NR_FDD_RC_FR1_H</w:t>
              </w:r>
            </w:ins>
          </w:p>
        </w:tc>
        <w:tc>
          <w:tcPr>
            <w:tcW w:w="777" w:type="pct"/>
            <w:shd w:val="clear" w:color="auto" w:fill="auto"/>
            <w:vAlign w:val="center"/>
          </w:tcPr>
          <w:p w14:paraId="342662AF" w14:textId="77777777" w:rsidR="00CE0634" w:rsidRPr="00DB707E" w:rsidRDefault="00CE0634" w:rsidP="00AB35CF">
            <w:pPr>
              <w:pStyle w:val="TAC"/>
              <w:rPr>
                <w:ins w:id="67855" w:author="RedCap - BigCR editor" w:date="2022-08-30T06:40:00Z"/>
              </w:rPr>
            </w:pPr>
            <w:ins w:id="67856" w:author="RedCap - BigCR editor" w:date="2022-08-30T06:40:00Z">
              <w:r w:rsidRPr="00DB707E">
                <w:t>-123.5</w:t>
              </w:r>
            </w:ins>
          </w:p>
        </w:tc>
        <w:tc>
          <w:tcPr>
            <w:tcW w:w="873" w:type="pct"/>
            <w:shd w:val="clear" w:color="auto" w:fill="auto"/>
            <w:vAlign w:val="center"/>
          </w:tcPr>
          <w:p w14:paraId="3FA4ACBD" w14:textId="77777777" w:rsidR="00CE0634" w:rsidRPr="00DB707E" w:rsidRDefault="00CE0634" w:rsidP="00AB35CF">
            <w:pPr>
              <w:pStyle w:val="TAC"/>
              <w:rPr>
                <w:ins w:id="67857" w:author="RedCap - BigCR editor" w:date="2022-08-30T06:40:00Z"/>
                <w:lang w:val="sv-SE"/>
              </w:rPr>
            </w:pPr>
            <w:ins w:id="67858" w:author="RedCap - BigCR editor" w:date="2022-08-30T06:40:00Z">
              <w:r w:rsidRPr="00DB707E">
                <w:t>-120.5</w:t>
              </w:r>
            </w:ins>
          </w:p>
        </w:tc>
        <w:tc>
          <w:tcPr>
            <w:tcW w:w="964" w:type="pct"/>
            <w:vMerge/>
            <w:shd w:val="clear" w:color="auto" w:fill="auto"/>
            <w:vAlign w:val="center"/>
          </w:tcPr>
          <w:p w14:paraId="2B83AE58" w14:textId="77777777" w:rsidR="00CE0634" w:rsidRPr="00DB707E" w:rsidRDefault="00CE0634" w:rsidP="00AB35CF">
            <w:pPr>
              <w:pStyle w:val="TAC"/>
              <w:rPr>
                <w:ins w:id="67859" w:author="RedCap - BigCR editor" w:date="2022-08-30T06:40:00Z"/>
                <w:lang w:val="sv-SE"/>
              </w:rPr>
            </w:pPr>
          </w:p>
        </w:tc>
      </w:tr>
      <w:tr w:rsidR="00CE0634" w:rsidRPr="00DB707E" w14:paraId="6E23F5FD" w14:textId="77777777" w:rsidTr="00AB35CF">
        <w:trPr>
          <w:ins w:id="67860" w:author="RedCap - BigCR editor" w:date="2022-08-30T06:40:00Z"/>
        </w:trPr>
        <w:tc>
          <w:tcPr>
            <w:tcW w:w="5000" w:type="pct"/>
            <w:gridSpan w:val="5"/>
            <w:shd w:val="clear" w:color="auto" w:fill="auto"/>
          </w:tcPr>
          <w:p w14:paraId="048E9CD9" w14:textId="77777777" w:rsidR="00CE0634" w:rsidRPr="00DB707E" w:rsidRDefault="00CE0634" w:rsidP="00AB35CF">
            <w:pPr>
              <w:pStyle w:val="TAN"/>
              <w:rPr>
                <w:ins w:id="67861" w:author="RedCap - BigCR editor" w:date="2022-08-30T06:40:00Z"/>
              </w:rPr>
            </w:pPr>
            <w:ins w:id="67862" w:author="RedCap - BigCR editor" w:date="2022-08-30T06:40:00Z">
              <w:r w:rsidRPr="00DB707E">
                <w:t>NOTE 1:</w:t>
              </w:r>
              <w:r w:rsidRPr="00DB707E">
                <w:tab/>
                <w:t>NR operating band groups are defined in clause 3.5.2.</w:t>
              </w:r>
            </w:ins>
          </w:p>
        </w:tc>
      </w:tr>
    </w:tbl>
    <w:p w14:paraId="74A0DDD9" w14:textId="77777777" w:rsidR="00CE0634" w:rsidRPr="00DB707E" w:rsidRDefault="00CE0634" w:rsidP="00CE0634">
      <w:pPr>
        <w:rPr>
          <w:ins w:id="67863" w:author="RedCap - BigCR editor" w:date="2022-08-30T06:40:00Z"/>
        </w:rPr>
      </w:pPr>
    </w:p>
    <w:p w14:paraId="5A6BC03F" w14:textId="77777777" w:rsidR="00CE0634" w:rsidRPr="00DB707E" w:rsidRDefault="00CE0634" w:rsidP="00CE0634">
      <w:pPr>
        <w:rPr>
          <w:ins w:id="67864" w:author="RedCap - BigCR editor" w:date="2022-08-30T06:40:00Z"/>
        </w:rPr>
      </w:pPr>
    </w:p>
    <w:p w14:paraId="72BB18CF" w14:textId="77777777" w:rsidR="00CE0634" w:rsidRPr="00DB707E" w:rsidRDefault="00CE0634" w:rsidP="00CE0634">
      <w:pPr>
        <w:rPr>
          <w:ins w:id="67865" w:author="RedCap - BigCR editor" w:date="2022-08-30T06:40:00Z"/>
        </w:rPr>
      </w:pPr>
    </w:p>
    <w:p w14:paraId="0EB3BAEF" w14:textId="77777777" w:rsidR="00CE0634" w:rsidRPr="00DB707E" w:rsidRDefault="00CE0634" w:rsidP="00CE0634">
      <w:pPr>
        <w:pStyle w:val="TH"/>
        <w:rPr>
          <w:ins w:id="67866" w:author="RedCap - BigCR editor" w:date="2022-08-30T06:40:00Z"/>
        </w:rPr>
      </w:pPr>
      <w:ins w:id="67867" w:author="RedCap - BigCR editor" w:date="2022-08-30T06:40:00Z">
        <w:r w:rsidRPr="00DB707E">
          <w:lastRenderedPageBreak/>
          <w:t>Table B.2.x1-3: Conditions for intra-frequency measurements in FR2 for RedC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7"/>
        <w:gridCol w:w="518"/>
        <w:gridCol w:w="478"/>
        <w:gridCol w:w="1070"/>
        <w:gridCol w:w="970"/>
        <w:gridCol w:w="675"/>
        <w:gridCol w:w="338"/>
        <w:gridCol w:w="338"/>
        <w:gridCol w:w="970"/>
        <w:gridCol w:w="970"/>
        <w:gridCol w:w="582"/>
        <w:gridCol w:w="898"/>
        <w:gridCol w:w="725"/>
      </w:tblGrid>
      <w:tr w:rsidR="00CE0634" w:rsidRPr="00DB707E" w14:paraId="01C5B5B5" w14:textId="77777777" w:rsidTr="00AB35CF">
        <w:trPr>
          <w:trHeight w:val="105"/>
          <w:jc w:val="center"/>
          <w:ins w:id="67868" w:author="RedCap - BigCR editor" w:date="2022-08-30T06:40:00Z"/>
        </w:trPr>
        <w:tc>
          <w:tcPr>
            <w:tcW w:w="0" w:type="auto"/>
            <w:tcBorders>
              <w:bottom w:val="nil"/>
            </w:tcBorders>
            <w:shd w:val="clear" w:color="auto" w:fill="auto"/>
          </w:tcPr>
          <w:p w14:paraId="20170E82" w14:textId="77777777" w:rsidR="00CE0634" w:rsidRPr="00DB707E" w:rsidRDefault="00CE0634" w:rsidP="00AB35CF">
            <w:pPr>
              <w:pStyle w:val="TAH"/>
              <w:rPr>
                <w:ins w:id="67869" w:author="RedCap - BigCR editor" w:date="2022-08-30T06:40:00Z"/>
              </w:rPr>
            </w:pPr>
            <w:ins w:id="67870" w:author="RedCap - BigCR editor" w:date="2022-08-30T06:40:00Z">
              <w:r w:rsidRPr="00DB707E">
                <w:t>Parameter</w:t>
              </w:r>
            </w:ins>
          </w:p>
        </w:tc>
        <w:tc>
          <w:tcPr>
            <w:tcW w:w="0" w:type="auto"/>
            <w:gridSpan w:val="2"/>
            <w:tcBorders>
              <w:bottom w:val="nil"/>
            </w:tcBorders>
            <w:shd w:val="clear" w:color="auto" w:fill="auto"/>
          </w:tcPr>
          <w:p w14:paraId="2F946719" w14:textId="77777777" w:rsidR="00CE0634" w:rsidRPr="00DB707E" w:rsidRDefault="00CE0634" w:rsidP="00AB35CF">
            <w:pPr>
              <w:pStyle w:val="TAH"/>
              <w:rPr>
                <w:ins w:id="67871" w:author="RedCap - BigCR editor" w:date="2022-08-30T06:40:00Z"/>
              </w:rPr>
            </w:pPr>
            <w:ins w:id="67872" w:author="RedCap - BigCR editor" w:date="2022-08-30T06:40:00Z">
              <w:r w:rsidRPr="00DB707E">
                <w:t>Angle of arrival</w:t>
              </w:r>
            </w:ins>
          </w:p>
        </w:tc>
        <w:tc>
          <w:tcPr>
            <w:tcW w:w="0" w:type="auto"/>
            <w:tcBorders>
              <w:bottom w:val="nil"/>
            </w:tcBorders>
            <w:shd w:val="clear" w:color="auto" w:fill="auto"/>
          </w:tcPr>
          <w:p w14:paraId="6B43E3B3" w14:textId="77777777" w:rsidR="00CE0634" w:rsidRPr="00DB707E" w:rsidRDefault="00CE0634" w:rsidP="00AB35CF">
            <w:pPr>
              <w:pStyle w:val="TAH"/>
              <w:rPr>
                <w:ins w:id="67873" w:author="RedCap - BigCR editor" w:date="2022-08-30T06:40:00Z"/>
              </w:rPr>
            </w:pPr>
            <w:ins w:id="67874" w:author="RedCap - BigCR editor" w:date="2022-08-30T06:40:00Z">
              <w:r w:rsidRPr="00DB707E">
                <w:t>NR operating bands</w:t>
              </w:r>
            </w:ins>
          </w:p>
        </w:tc>
        <w:tc>
          <w:tcPr>
            <w:tcW w:w="0" w:type="auto"/>
            <w:gridSpan w:val="3"/>
          </w:tcPr>
          <w:p w14:paraId="26833E05" w14:textId="77777777" w:rsidR="00CE0634" w:rsidRPr="00DB707E" w:rsidRDefault="00CE0634" w:rsidP="00AB35CF">
            <w:pPr>
              <w:pStyle w:val="TAH"/>
              <w:rPr>
                <w:ins w:id="67875" w:author="RedCap - BigCR editor" w:date="2022-08-30T06:40:00Z"/>
              </w:rPr>
            </w:pPr>
          </w:p>
        </w:tc>
        <w:tc>
          <w:tcPr>
            <w:tcW w:w="0" w:type="auto"/>
            <w:gridSpan w:val="5"/>
          </w:tcPr>
          <w:p w14:paraId="13EF0030" w14:textId="77777777" w:rsidR="00CE0634" w:rsidRPr="00DB707E" w:rsidRDefault="00CE0634" w:rsidP="00AB35CF">
            <w:pPr>
              <w:pStyle w:val="TAH"/>
              <w:rPr>
                <w:ins w:id="67876" w:author="RedCap - BigCR editor" w:date="2022-08-30T06:40:00Z"/>
              </w:rPr>
            </w:pPr>
            <w:ins w:id="67877" w:author="RedCap - BigCR editor" w:date="2022-08-30T06:40:00Z">
              <w:r w:rsidRPr="00DB707E">
                <w:t>Minimum SSB_RP</w:t>
              </w:r>
              <w:r w:rsidRPr="00DB707E">
                <w:rPr>
                  <w:vertAlign w:val="superscript"/>
                </w:rPr>
                <w:t xml:space="preserve"> Note 2, Note 3</w:t>
              </w:r>
            </w:ins>
          </w:p>
        </w:tc>
        <w:tc>
          <w:tcPr>
            <w:tcW w:w="0" w:type="auto"/>
            <w:tcBorders>
              <w:bottom w:val="single" w:sz="4" w:space="0" w:color="auto"/>
            </w:tcBorders>
            <w:shd w:val="clear" w:color="auto" w:fill="auto"/>
          </w:tcPr>
          <w:p w14:paraId="52E6F805" w14:textId="77777777" w:rsidR="00CE0634" w:rsidRPr="00DB707E" w:rsidRDefault="00CE0634" w:rsidP="00AB35CF">
            <w:pPr>
              <w:pStyle w:val="TAH"/>
              <w:rPr>
                <w:ins w:id="67878" w:author="RedCap - BigCR editor" w:date="2022-08-30T06:40:00Z"/>
              </w:rPr>
            </w:pPr>
            <w:ins w:id="67879" w:author="RedCap - BigCR editor" w:date="2022-08-30T06:40:00Z">
              <w:r w:rsidRPr="00DB707E">
                <w:t xml:space="preserve">SSB </w:t>
              </w:r>
              <w:proofErr w:type="spellStart"/>
              <w:r w:rsidRPr="00DB707E">
                <w:t>Ês</w:t>
              </w:r>
              <w:proofErr w:type="spellEnd"/>
              <w:r w:rsidRPr="00DB707E">
                <w:t>/</w:t>
              </w:r>
              <w:proofErr w:type="spellStart"/>
              <w:r w:rsidRPr="00DB707E">
                <w:t>Iot</w:t>
              </w:r>
              <w:proofErr w:type="spellEnd"/>
            </w:ins>
          </w:p>
        </w:tc>
      </w:tr>
      <w:tr w:rsidR="00CE0634" w:rsidRPr="00DB707E" w14:paraId="052B5852" w14:textId="77777777" w:rsidTr="00AB35CF">
        <w:trPr>
          <w:trHeight w:val="105"/>
          <w:jc w:val="center"/>
          <w:ins w:id="67880" w:author="RedCap - BigCR editor" w:date="2022-08-30T06:40:00Z"/>
        </w:trPr>
        <w:tc>
          <w:tcPr>
            <w:tcW w:w="0" w:type="auto"/>
            <w:tcBorders>
              <w:top w:val="nil"/>
              <w:bottom w:val="nil"/>
            </w:tcBorders>
            <w:shd w:val="clear" w:color="auto" w:fill="auto"/>
          </w:tcPr>
          <w:p w14:paraId="18D884B9" w14:textId="77777777" w:rsidR="00CE0634" w:rsidRPr="00DB707E" w:rsidRDefault="00CE0634" w:rsidP="00AB35CF">
            <w:pPr>
              <w:pStyle w:val="TAH"/>
              <w:rPr>
                <w:ins w:id="67881" w:author="RedCap - BigCR editor" w:date="2022-08-30T06:40:00Z"/>
              </w:rPr>
            </w:pPr>
          </w:p>
        </w:tc>
        <w:tc>
          <w:tcPr>
            <w:tcW w:w="0" w:type="auto"/>
            <w:gridSpan w:val="2"/>
            <w:tcBorders>
              <w:top w:val="nil"/>
              <w:bottom w:val="nil"/>
            </w:tcBorders>
            <w:shd w:val="clear" w:color="auto" w:fill="auto"/>
          </w:tcPr>
          <w:p w14:paraId="456867E1" w14:textId="77777777" w:rsidR="00CE0634" w:rsidRPr="00DB707E" w:rsidRDefault="00CE0634" w:rsidP="00AB35CF">
            <w:pPr>
              <w:pStyle w:val="TAH"/>
              <w:rPr>
                <w:ins w:id="67882" w:author="RedCap - BigCR editor" w:date="2022-08-30T06:40:00Z"/>
              </w:rPr>
            </w:pPr>
          </w:p>
        </w:tc>
        <w:tc>
          <w:tcPr>
            <w:tcW w:w="0" w:type="auto"/>
            <w:tcBorders>
              <w:top w:val="nil"/>
              <w:bottom w:val="nil"/>
            </w:tcBorders>
            <w:shd w:val="clear" w:color="auto" w:fill="auto"/>
          </w:tcPr>
          <w:p w14:paraId="5165F5D5" w14:textId="77777777" w:rsidR="00CE0634" w:rsidRPr="00DB707E" w:rsidRDefault="00CE0634" w:rsidP="00AB35CF">
            <w:pPr>
              <w:pStyle w:val="TAH"/>
              <w:rPr>
                <w:ins w:id="67883" w:author="RedCap - BigCR editor" w:date="2022-08-30T06:40:00Z"/>
              </w:rPr>
            </w:pPr>
          </w:p>
        </w:tc>
        <w:tc>
          <w:tcPr>
            <w:tcW w:w="0" w:type="auto"/>
            <w:gridSpan w:val="3"/>
          </w:tcPr>
          <w:p w14:paraId="4F94D713" w14:textId="77777777" w:rsidR="00CE0634" w:rsidRPr="00DB707E" w:rsidRDefault="00CE0634" w:rsidP="00AB35CF">
            <w:pPr>
              <w:pStyle w:val="TAH"/>
              <w:rPr>
                <w:ins w:id="67884" w:author="RedCap - BigCR editor" w:date="2022-08-30T06:40:00Z"/>
              </w:rPr>
            </w:pPr>
          </w:p>
        </w:tc>
        <w:tc>
          <w:tcPr>
            <w:tcW w:w="0" w:type="auto"/>
            <w:gridSpan w:val="5"/>
          </w:tcPr>
          <w:p w14:paraId="1C0BE6EB" w14:textId="77777777" w:rsidR="00CE0634" w:rsidRPr="00DB707E" w:rsidRDefault="00CE0634" w:rsidP="00AB35CF">
            <w:pPr>
              <w:pStyle w:val="TAH"/>
              <w:rPr>
                <w:ins w:id="67885" w:author="RedCap - BigCR editor" w:date="2022-08-30T06:40:00Z"/>
              </w:rPr>
            </w:pPr>
            <w:ins w:id="67886" w:author="RedCap - BigCR editor" w:date="2022-08-30T06:40:00Z">
              <w:r w:rsidRPr="00DB707E">
                <w:t>dBm / SCS</w:t>
              </w:r>
              <w:r w:rsidRPr="00DB707E">
                <w:rPr>
                  <w:vertAlign w:val="subscript"/>
                </w:rPr>
                <w:t>SSB</w:t>
              </w:r>
            </w:ins>
          </w:p>
        </w:tc>
        <w:tc>
          <w:tcPr>
            <w:tcW w:w="0" w:type="auto"/>
            <w:tcBorders>
              <w:bottom w:val="nil"/>
            </w:tcBorders>
            <w:shd w:val="clear" w:color="auto" w:fill="auto"/>
          </w:tcPr>
          <w:p w14:paraId="0FA6983F" w14:textId="77777777" w:rsidR="00CE0634" w:rsidRPr="00DB707E" w:rsidRDefault="00CE0634" w:rsidP="00AB35CF">
            <w:pPr>
              <w:pStyle w:val="TAH"/>
              <w:rPr>
                <w:ins w:id="67887" w:author="RedCap - BigCR editor" w:date="2022-08-30T06:40:00Z"/>
              </w:rPr>
            </w:pPr>
            <w:ins w:id="67888" w:author="RedCap - BigCR editor" w:date="2022-08-30T06:40:00Z">
              <w:r w:rsidRPr="00DB707E">
                <w:t>dB</w:t>
              </w:r>
            </w:ins>
          </w:p>
        </w:tc>
      </w:tr>
      <w:tr w:rsidR="00CE0634" w:rsidRPr="00DB707E" w14:paraId="6CD1D18E" w14:textId="77777777" w:rsidTr="00AB35CF">
        <w:trPr>
          <w:trHeight w:val="105"/>
          <w:jc w:val="center"/>
          <w:ins w:id="67889" w:author="RedCap - BigCR editor" w:date="2022-08-30T06:40:00Z"/>
        </w:trPr>
        <w:tc>
          <w:tcPr>
            <w:tcW w:w="0" w:type="auto"/>
            <w:tcBorders>
              <w:top w:val="nil"/>
              <w:bottom w:val="nil"/>
            </w:tcBorders>
            <w:shd w:val="clear" w:color="auto" w:fill="auto"/>
          </w:tcPr>
          <w:p w14:paraId="6AE7F470" w14:textId="77777777" w:rsidR="00CE0634" w:rsidRPr="00DB707E" w:rsidRDefault="00CE0634" w:rsidP="00AB35CF">
            <w:pPr>
              <w:pStyle w:val="TAH"/>
              <w:rPr>
                <w:ins w:id="67890" w:author="RedCap - BigCR editor" w:date="2022-08-30T06:40:00Z"/>
              </w:rPr>
            </w:pPr>
          </w:p>
        </w:tc>
        <w:tc>
          <w:tcPr>
            <w:tcW w:w="0" w:type="auto"/>
            <w:gridSpan w:val="2"/>
            <w:tcBorders>
              <w:top w:val="nil"/>
              <w:bottom w:val="nil"/>
            </w:tcBorders>
            <w:shd w:val="clear" w:color="auto" w:fill="auto"/>
          </w:tcPr>
          <w:p w14:paraId="5F9964CC" w14:textId="77777777" w:rsidR="00CE0634" w:rsidRPr="00DB707E" w:rsidRDefault="00CE0634" w:rsidP="00AB35CF">
            <w:pPr>
              <w:pStyle w:val="TAH"/>
              <w:rPr>
                <w:ins w:id="67891" w:author="RedCap - BigCR editor" w:date="2022-08-30T06:40:00Z"/>
              </w:rPr>
            </w:pPr>
          </w:p>
        </w:tc>
        <w:tc>
          <w:tcPr>
            <w:tcW w:w="0" w:type="auto"/>
            <w:tcBorders>
              <w:top w:val="nil"/>
              <w:bottom w:val="nil"/>
            </w:tcBorders>
            <w:shd w:val="clear" w:color="auto" w:fill="auto"/>
          </w:tcPr>
          <w:p w14:paraId="1ABCC68B" w14:textId="77777777" w:rsidR="00CE0634" w:rsidRPr="00DB707E" w:rsidRDefault="00CE0634" w:rsidP="00AB35CF">
            <w:pPr>
              <w:pStyle w:val="TAH"/>
              <w:rPr>
                <w:ins w:id="67892" w:author="RedCap - BigCR editor" w:date="2022-08-30T06:40:00Z"/>
              </w:rPr>
            </w:pPr>
          </w:p>
        </w:tc>
        <w:tc>
          <w:tcPr>
            <w:tcW w:w="0" w:type="auto"/>
            <w:gridSpan w:val="7"/>
            <w:shd w:val="clear" w:color="auto" w:fill="auto"/>
          </w:tcPr>
          <w:p w14:paraId="57199391" w14:textId="77777777" w:rsidR="00CE0634" w:rsidRPr="00DB707E" w:rsidRDefault="00CE0634" w:rsidP="00AB35CF">
            <w:pPr>
              <w:pStyle w:val="TAH"/>
              <w:rPr>
                <w:ins w:id="67893" w:author="RedCap - BigCR editor" w:date="2022-08-30T06:40:00Z"/>
              </w:rPr>
            </w:pPr>
            <w:ins w:id="67894" w:author="RedCap - BigCR editor" w:date="2022-08-30T06:40:00Z">
              <w:r w:rsidRPr="00DB707E">
                <w:t>SCS</w:t>
              </w:r>
              <w:r w:rsidRPr="00DB707E">
                <w:rPr>
                  <w:vertAlign w:val="subscript"/>
                </w:rPr>
                <w:t>SSB</w:t>
              </w:r>
              <w:r w:rsidRPr="00DB707E">
                <w:t xml:space="preserve"> = 120 kHz</w:t>
              </w:r>
            </w:ins>
          </w:p>
        </w:tc>
        <w:tc>
          <w:tcPr>
            <w:tcW w:w="0" w:type="auto"/>
            <w:shd w:val="clear" w:color="auto" w:fill="auto"/>
          </w:tcPr>
          <w:p w14:paraId="0B3F100C" w14:textId="77777777" w:rsidR="00CE0634" w:rsidRPr="00DB707E" w:rsidRDefault="00CE0634" w:rsidP="00AB35CF">
            <w:pPr>
              <w:pStyle w:val="TAH"/>
              <w:rPr>
                <w:ins w:id="67895" w:author="RedCap - BigCR editor" w:date="2022-08-30T06:40:00Z"/>
              </w:rPr>
            </w:pPr>
            <w:ins w:id="67896" w:author="RedCap - BigCR editor" w:date="2022-08-30T06:40:00Z">
              <w:r w:rsidRPr="00DB707E">
                <w:t>SCS</w:t>
              </w:r>
              <w:r w:rsidRPr="00DB707E">
                <w:rPr>
                  <w:vertAlign w:val="subscript"/>
                </w:rPr>
                <w:t>SSB</w:t>
              </w:r>
              <w:r w:rsidRPr="00DB707E">
                <w:t xml:space="preserve"> = 240 kHz</w:t>
              </w:r>
            </w:ins>
          </w:p>
        </w:tc>
        <w:tc>
          <w:tcPr>
            <w:tcW w:w="0" w:type="auto"/>
            <w:tcBorders>
              <w:top w:val="nil"/>
              <w:bottom w:val="nil"/>
            </w:tcBorders>
            <w:shd w:val="clear" w:color="auto" w:fill="auto"/>
          </w:tcPr>
          <w:p w14:paraId="0D576531" w14:textId="77777777" w:rsidR="00CE0634" w:rsidRPr="00DB707E" w:rsidRDefault="00CE0634" w:rsidP="00AB35CF">
            <w:pPr>
              <w:pStyle w:val="TAH"/>
              <w:rPr>
                <w:ins w:id="67897" w:author="RedCap - BigCR editor" w:date="2022-08-30T06:40:00Z"/>
              </w:rPr>
            </w:pPr>
          </w:p>
        </w:tc>
      </w:tr>
      <w:tr w:rsidR="00CE0634" w:rsidRPr="00DB707E" w14:paraId="47354E18" w14:textId="77777777" w:rsidTr="00AB35CF">
        <w:trPr>
          <w:trHeight w:val="105"/>
          <w:jc w:val="center"/>
          <w:ins w:id="67898" w:author="RedCap - BigCR editor" w:date="2022-08-30T06:40:00Z"/>
        </w:trPr>
        <w:tc>
          <w:tcPr>
            <w:tcW w:w="0" w:type="auto"/>
            <w:tcBorders>
              <w:top w:val="nil"/>
              <w:bottom w:val="nil"/>
            </w:tcBorders>
            <w:shd w:val="clear" w:color="auto" w:fill="auto"/>
          </w:tcPr>
          <w:p w14:paraId="48611CBC" w14:textId="77777777" w:rsidR="00CE0634" w:rsidRPr="00DB707E" w:rsidRDefault="00CE0634" w:rsidP="00AB35CF">
            <w:pPr>
              <w:pStyle w:val="TAH"/>
              <w:rPr>
                <w:ins w:id="67899" w:author="RedCap - BigCR editor" w:date="2022-08-30T06:40:00Z"/>
              </w:rPr>
            </w:pPr>
          </w:p>
        </w:tc>
        <w:tc>
          <w:tcPr>
            <w:tcW w:w="0" w:type="auto"/>
            <w:gridSpan w:val="2"/>
            <w:tcBorders>
              <w:top w:val="nil"/>
              <w:bottom w:val="nil"/>
            </w:tcBorders>
            <w:shd w:val="clear" w:color="auto" w:fill="auto"/>
          </w:tcPr>
          <w:p w14:paraId="509844B8" w14:textId="77777777" w:rsidR="00CE0634" w:rsidRPr="00DB707E" w:rsidRDefault="00CE0634" w:rsidP="00AB35CF">
            <w:pPr>
              <w:pStyle w:val="TAH"/>
              <w:rPr>
                <w:ins w:id="67900" w:author="RedCap - BigCR editor" w:date="2022-08-30T06:40:00Z"/>
              </w:rPr>
            </w:pPr>
          </w:p>
        </w:tc>
        <w:tc>
          <w:tcPr>
            <w:tcW w:w="0" w:type="auto"/>
            <w:tcBorders>
              <w:top w:val="nil"/>
              <w:bottom w:val="nil"/>
            </w:tcBorders>
            <w:shd w:val="clear" w:color="auto" w:fill="auto"/>
          </w:tcPr>
          <w:p w14:paraId="7C911A4F" w14:textId="77777777" w:rsidR="00CE0634" w:rsidRPr="00DB707E" w:rsidRDefault="00CE0634" w:rsidP="00AB35CF">
            <w:pPr>
              <w:pStyle w:val="TAH"/>
              <w:rPr>
                <w:ins w:id="67901" w:author="RedCap - BigCR editor" w:date="2022-08-30T06:40:00Z"/>
              </w:rPr>
            </w:pPr>
          </w:p>
        </w:tc>
        <w:tc>
          <w:tcPr>
            <w:tcW w:w="0" w:type="auto"/>
            <w:gridSpan w:val="7"/>
            <w:shd w:val="clear" w:color="auto" w:fill="auto"/>
          </w:tcPr>
          <w:p w14:paraId="65AB563D" w14:textId="77777777" w:rsidR="00CE0634" w:rsidRPr="00DB707E" w:rsidRDefault="00CE0634" w:rsidP="00AB35CF">
            <w:pPr>
              <w:pStyle w:val="TAH"/>
              <w:rPr>
                <w:ins w:id="67902" w:author="RedCap - BigCR editor" w:date="2022-08-30T06:40:00Z"/>
              </w:rPr>
            </w:pPr>
            <w:ins w:id="67903" w:author="RedCap - BigCR editor" w:date="2022-08-30T06:40:00Z">
              <w:r w:rsidRPr="00DB707E">
                <w:t>UE Power class</w:t>
              </w:r>
            </w:ins>
          </w:p>
        </w:tc>
        <w:tc>
          <w:tcPr>
            <w:tcW w:w="0" w:type="auto"/>
            <w:shd w:val="clear" w:color="auto" w:fill="auto"/>
          </w:tcPr>
          <w:p w14:paraId="791840A4" w14:textId="77777777" w:rsidR="00CE0634" w:rsidRPr="00DB707E" w:rsidRDefault="00CE0634" w:rsidP="00AB35CF">
            <w:pPr>
              <w:pStyle w:val="TAH"/>
              <w:rPr>
                <w:ins w:id="67904" w:author="RedCap - BigCR editor" w:date="2022-08-30T06:40:00Z"/>
              </w:rPr>
            </w:pPr>
            <w:ins w:id="67905" w:author="RedCap - BigCR editor" w:date="2022-08-30T06:40:00Z">
              <w:r w:rsidRPr="00DB707E">
                <w:t>UE Power class</w:t>
              </w:r>
            </w:ins>
          </w:p>
        </w:tc>
        <w:tc>
          <w:tcPr>
            <w:tcW w:w="0" w:type="auto"/>
            <w:tcBorders>
              <w:top w:val="nil"/>
              <w:bottom w:val="nil"/>
            </w:tcBorders>
            <w:shd w:val="clear" w:color="auto" w:fill="auto"/>
          </w:tcPr>
          <w:p w14:paraId="3274D5A8" w14:textId="77777777" w:rsidR="00CE0634" w:rsidRPr="00DB707E" w:rsidRDefault="00CE0634" w:rsidP="00AB35CF">
            <w:pPr>
              <w:pStyle w:val="TAH"/>
              <w:rPr>
                <w:ins w:id="67906" w:author="RedCap - BigCR editor" w:date="2022-08-30T06:40:00Z"/>
              </w:rPr>
            </w:pPr>
          </w:p>
        </w:tc>
      </w:tr>
      <w:tr w:rsidR="00CE0634" w:rsidRPr="00DB707E" w14:paraId="44177BD8" w14:textId="77777777" w:rsidTr="00AB35CF">
        <w:trPr>
          <w:trHeight w:val="105"/>
          <w:jc w:val="center"/>
          <w:ins w:id="67907" w:author="RedCap - BigCR editor" w:date="2022-08-30T06:40:00Z"/>
        </w:trPr>
        <w:tc>
          <w:tcPr>
            <w:tcW w:w="0" w:type="auto"/>
            <w:tcBorders>
              <w:top w:val="nil"/>
              <w:bottom w:val="single" w:sz="4" w:space="0" w:color="auto"/>
            </w:tcBorders>
            <w:shd w:val="clear" w:color="auto" w:fill="auto"/>
          </w:tcPr>
          <w:p w14:paraId="6301D42B" w14:textId="77777777" w:rsidR="00CE0634" w:rsidRPr="00DB707E" w:rsidRDefault="00CE0634" w:rsidP="00AB35CF">
            <w:pPr>
              <w:pStyle w:val="TAH"/>
              <w:rPr>
                <w:ins w:id="67908" w:author="RedCap - BigCR editor" w:date="2022-08-30T06:40:00Z"/>
              </w:rPr>
            </w:pPr>
          </w:p>
        </w:tc>
        <w:tc>
          <w:tcPr>
            <w:tcW w:w="0" w:type="auto"/>
            <w:gridSpan w:val="2"/>
            <w:tcBorders>
              <w:top w:val="nil"/>
              <w:bottom w:val="single" w:sz="4" w:space="0" w:color="auto"/>
            </w:tcBorders>
            <w:shd w:val="clear" w:color="auto" w:fill="auto"/>
          </w:tcPr>
          <w:p w14:paraId="58357393" w14:textId="77777777" w:rsidR="00CE0634" w:rsidRPr="00DB707E" w:rsidRDefault="00CE0634" w:rsidP="00AB35CF">
            <w:pPr>
              <w:pStyle w:val="TAH"/>
              <w:rPr>
                <w:ins w:id="67909" w:author="RedCap - BigCR editor" w:date="2022-08-30T06:40:00Z"/>
              </w:rPr>
            </w:pPr>
          </w:p>
        </w:tc>
        <w:tc>
          <w:tcPr>
            <w:tcW w:w="0" w:type="auto"/>
            <w:tcBorders>
              <w:top w:val="nil"/>
            </w:tcBorders>
            <w:shd w:val="clear" w:color="auto" w:fill="auto"/>
          </w:tcPr>
          <w:p w14:paraId="159FB535" w14:textId="77777777" w:rsidR="00CE0634" w:rsidRPr="00DB707E" w:rsidRDefault="00CE0634" w:rsidP="00AB35CF">
            <w:pPr>
              <w:pStyle w:val="TAH"/>
              <w:rPr>
                <w:ins w:id="67910" w:author="RedCap - BigCR editor" w:date="2022-08-30T06:40:00Z"/>
              </w:rPr>
            </w:pPr>
          </w:p>
        </w:tc>
        <w:tc>
          <w:tcPr>
            <w:tcW w:w="0" w:type="auto"/>
            <w:shd w:val="clear" w:color="auto" w:fill="auto"/>
          </w:tcPr>
          <w:p w14:paraId="2AF76DD3" w14:textId="77777777" w:rsidR="00CE0634" w:rsidRPr="00DB707E" w:rsidRDefault="00CE0634" w:rsidP="00AB35CF">
            <w:pPr>
              <w:pStyle w:val="TAH"/>
              <w:rPr>
                <w:ins w:id="67911" w:author="RedCap - BigCR editor" w:date="2022-08-30T06:40:00Z"/>
              </w:rPr>
            </w:pPr>
            <w:ins w:id="67912" w:author="RedCap - BigCR editor" w:date="2022-08-30T06:40:00Z">
              <w:r w:rsidRPr="00DB707E">
                <w:t>1</w:t>
              </w:r>
            </w:ins>
          </w:p>
        </w:tc>
        <w:tc>
          <w:tcPr>
            <w:tcW w:w="0" w:type="auto"/>
          </w:tcPr>
          <w:p w14:paraId="713CFAA3" w14:textId="77777777" w:rsidR="00CE0634" w:rsidRPr="00DB707E" w:rsidRDefault="00CE0634" w:rsidP="00AB35CF">
            <w:pPr>
              <w:pStyle w:val="TAH"/>
              <w:rPr>
                <w:ins w:id="67913" w:author="RedCap - BigCR editor" w:date="2022-08-30T06:40:00Z"/>
              </w:rPr>
            </w:pPr>
            <w:ins w:id="67914" w:author="RedCap - BigCR editor" w:date="2022-08-30T06:40:00Z">
              <w:r w:rsidRPr="00DB707E">
                <w:t>2</w:t>
              </w:r>
            </w:ins>
          </w:p>
        </w:tc>
        <w:tc>
          <w:tcPr>
            <w:tcW w:w="0" w:type="auto"/>
            <w:gridSpan w:val="2"/>
          </w:tcPr>
          <w:p w14:paraId="4B6827E4" w14:textId="77777777" w:rsidR="00CE0634" w:rsidRPr="00DB707E" w:rsidRDefault="00CE0634" w:rsidP="00AB35CF">
            <w:pPr>
              <w:pStyle w:val="TAH"/>
              <w:rPr>
                <w:ins w:id="67915" w:author="RedCap - BigCR editor" w:date="2022-08-30T06:40:00Z"/>
              </w:rPr>
            </w:pPr>
            <w:ins w:id="67916" w:author="RedCap - BigCR editor" w:date="2022-08-30T06:40:00Z">
              <w:r w:rsidRPr="00DB707E">
                <w:t>3</w:t>
              </w:r>
            </w:ins>
          </w:p>
        </w:tc>
        <w:tc>
          <w:tcPr>
            <w:tcW w:w="0" w:type="auto"/>
          </w:tcPr>
          <w:p w14:paraId="75CF2639" w14:textId="77777777" w:rsidR="00CE0634" w:rsidRPr="00DB707E" w:rsidRDefault="00CE0634" w:rsidP="00AB35CF">
            <w:pPr>
              <w:pStyle w:val="TAH"/>
              <w:rPr>
                <w:ins w:id="67917" w:author="RedCap - BigCR editor" w:date="2022-08-30T06:40:00Z"/>
              </w:rPr>
            </w:pPr>
            <w:ins w:id="67918" w:author="RedCap - BigCR editor" w:date="2022-08-30T06:40:00Z">
              <w:r w:rsidRPr="00DB707E">
                <w:t>4</w:t>
              </w:r>
            </w:ins>
          </w:p>
        </w:tc>
        <w:tc>
          <w:tcPr>
            <w:tcW w:w="0" w:type="auto"/>
          </w:tcPr>
          <w:p w14:paraId="26FA5517" w14:textId="77777777" w:rsidR="00CE0634" w:rsidRPr="00DB707E" w:rsidRDefault="00CE0634" w:rsidP="00AB35CF">
            <w:pPr>
              <w:pStyle w:val="TAH"/>
              <w:rPr>
                <w:ins w:id="67919" w:author="RedCap - BigCR editor" w:date="2022-08-30T06:40:00Z"/>
                <w:lang w:eastAsia="zh-CN"/>
              </w:rPr>
            </w:pPr>
            <w:ins w:id="67920" w:author="RedCap - BigCR editor" w:date="2022-08-30T06:40:00Z">
              <w:r w:rsidRPr="00DB707E">
                <w:rPr>
                  <w:lang w:eastAsia="zh-CN"/>
                </w:rPr>
                <w:t>5</w:t>
              </w:r>
            </w:ins>
          </w:p>
        </w:tc>
        <w:tc>
          <w:tcPr>
            <w:tcW w:w="0" w:type="auto"/>
          </w:tcPr>
          <w:p w14:paraId="6C9F1AE9" w14:textId="77777777" w:rsidR="00CE0634" w:rsidRPr="00DB707E" w:rsidRDefault="00CE0634" w:rsidP="00AB35CF">
            <w:pPr>
              <w:pStyle w:val="TAH"/>
              <w:rPr>
                <w:ins w:id="67921" w:author="RedCap - BigCR editor" w:date="2022-08-30T06:40:00Z"/>
              </w:rPr>
            </w:pPr>
            <w:ins w:id="67922" w:author="RedCap - BigCR editor" w:date="2022-08-30T06:40:00Z">
              <w:r w:rsidRPr="00DB707E">
                <w:t>7</w:t>
              </w:r>
            </w:ins>
          </w:p>
        </w:tc>
        <w:tc>
          <w:tcPr>
            <w:tcW w:w="0" w:type="auto"/>
            <w:tcBorders>
              <w:bottom w:val="single" w:sz="4" w:space="0" w:color="auto"/>
            </w:tcBorders>
            <w:shd w:val="clear" w:color="auto" w:fill="auto"/>
          </w:tcPr>
          <w:p w14:paraId="2ED84865" w14:textId="77777777" w:rsidR="00CE0634" w:rsidRPr="00DB707E" w:rsidRDefault="00CE0634" w:rsidP="00AB35CF">
            <w:pPr>
              <w:pStyle w:val="TAH"/>
              <w:rPr>
                <w:ins w:id="67923" w:author="RedCap - BigCR editor" w:date="2022-08-30T06:40:00Z"/>
              </w:rPr>
            </w:pPr>
            <w:ins w:id="67924" w:author="RedCap - BigCR editor" w:date="2022-08-30T06:40:00Z">
              <w:r w:rsidRPr="00DB707E">
                <w:t>1, 2, 3, 4, 5</w:t>
              </w:r>
            </w:ins>
          </w:p>
        </w:tc>
        <w:tc>
          <w:tcPr>
            <w:tcW w:w="0" w:type="auto"/>
            <w:tcBorders>
              <w:top w:val="nil"/>
              <w:bottom w:val="single" w:sz="4" w:space="0" w:color="auto"/>
            </w:tcBorders>
            <w:shd w:val="clear" w:color="auto" w:fill="auto"/>
          </w:tcPr>
          <w:p w14:paraId="3A5E05F6" w14:textId="77777777" w:rsidR="00CE0634" w:rsidRPr="00DB707E" w:rsidRDefault="00CE0634" w:rsidP="00AB35CF">
            <w:pPr>
              <w:pStyle w:val="TAH"/>
              <w:rPr>
                <w:ins w:id="67925" w:author="RedCap - BigCR editor" w:date="2022-08-30T06:40:00Z"/>
              </w:rPr>
            </w:pPr>
          </w:p>
        </w:tc>
      </w:tr>
      <w:tr w:rsidR="00CE0634" w:rsidRPr="00DB707E" w14:paraId="0F150F3A" w14:textId="77777777" w:rsidTr="00AB35CF">
        <w:trPr>
          <w:jc w:val="center"/>
          <w:ins w:id="67926" w:author="RedCap - BigCR editor" w:date="2022-08-30T06:40:00Z"/>
        </w:trPr>
        <w:tc>
          <w:tcPr>
            <w:tcW w:w="0" w:type="auto"/>
            <w:tcBorders>
              <w:bottom w:val="nil"/>
            </w:tcBorders>
            <w:shd w:val="clear" w:color="auto" w:fill="auto"/>
          </w:tcPr>
          <w:p w14:paraId="53F6E043" w14:textId="77777777" w:rsidR="00CE0634" w:rsidRPr="00DB707E" w:rsidRDefault="00CE0634" w:rsidP="00AB35CF">
            <w:pPr>
              <w:pStyle w:val="TAC"/>
              <w:rPr>
                <w:ins w:id="67927" w:author="RedCap - BigCR editor" w:date="2022-08-30T06:40:00Z"/>
              </w:rPr>
            </w:pPr>
            <w:ins w:id="67928" w:author="RedCap - BigCR editor" w:date="2022-08-30T06:40:00Z">
              <w:r w:rsidRPr="00DB707E">
                <w:t>Conditions</w:t>
              </w:r>
            </w:ins>
          </w:p>
        </w:tc>
        <w:tc>
          <w:tcPr>
            <w:tcW w:w="0" w:type="auto"/>
            <w:gridSpan w:val="2"/>
            <w:tcBorders>
              <w:bottom w:val="nil"/>
            </w:tcBorders>
            <w:shd w:val="clear" w:color="auto" w:fill="auto"/>
          </w:tcPr>
          <w:p w14:paraId="41065F87" w14:textId="77777777" w:rsidR="00CE0634" w:rsidRPr="00DB707E" w:rsidRDefault="00CE0634" w:rsidP="00AB35CF">
            <w:pPr>
              <w:pStyle w:val="TAC"/>
              <w:rPr>
                <w:ins w:id="67929" w:author="RedCap - BigCR editor" w:date="2022-08-30T06:40:00Z"/>
              </w:rPr>
            </w:pPr>
            <w:ins w:id="67930" w:author="RedCap - BigCR editor" w:date="2022-08-30T06:40:00Z">
              <w:r w:rsidRPr="00DB707E">
                <w:t>Rx Beam Peak</w:t>
              </w:r>
            </w:ins>
          </w:p>
        </w:tc>
        <w:tc>
          <w:tcPr>
            <w:tcW w:w="0" w:type="auto"/>
            <w:shd w:val="clear" w:color="auto" w:fill="auto"/>
          </w:tcPr>
          <w:p w14:paraId="2C8B9B2E" w14:textId="77777777" w:rsidR="00CE0634" w:rsidRPr="00DB707E" w:rsidRDefault="00CE0634" w:rsidP="00AB35CF">
            <w:pPr>
              <w:pStyle w:val="TAC"/>
              <w:rPr>
                <w:ins w:id="67931" w:author="RedCap - BigCR editor" w:date="2022-08-30T06:40:00Z"/>
                <w:rFonts w:eastAsia="Calibri"/>
                <w:szCs w:val="22"/>
              </w:rPr>
            </w:pPr>
            <w:ins w:id="67932" w:author="RedCap - BigCR editor" w:date="2022-08-30T06:40:00Z">
              <w:r w:rsidRPr="00DB707E">
                <w:rPr>
                  <w:rFonts w:eastAsia="Calibri"/>
                  <w:szCs w:val="22"/>
                </w:rPr>
                <w:t>n257</w:t>
              </w:r>
            </w:ins>
          </w:p>
        </w:tc>
        <w:tc>
          <w:tcPr>
            <w:tcW w:w="0" w:type="auto"/>
            <w:shd w:val="clear" w:color="auto" w:fill="auto"/>
          </w:tcPr>
          <w:p w14:paraId="02CD0516" w14:textId="77777777" w:rsidR="00CE0634" w:rsidRPr="00DB707E" w:rsidRDefault="00CE0634" w:rsidP="00AB35CF">
            <w:pPr>
              <w:pStyle w:val="TAC"/>
              <w:rPr>
                <w:ins w:id="67933" w:author="RedCap - BigCR editor" w:date="2022-08-30T06:40:00Z"/>
                <w:rFonts w:eastAsia="Yu Mincho"/>
                <w:lang w:eastAsia="ja-JP"/>
              </w:rPr>
            </w:pPr>
            <w:ins w:id="67934" w:author="RedCap - BigCR editor" w:date="2022-08-30T06:40:00Z">
              <w:r w:rsidRPr="00DB707E">
                <w:rPr>
                  <w:rFonts w:eastAsia="Yu Mincho" w:cs="Arial"/>
                  <w:lang w:eastAsia="ja-JP"/>
                </w:rPr>
                <w:t>-128.3+Y</w:t>
              </w:r>
              <w:r w:rsidRPr="00DB707E">
                <w:rPr>
                  <w:rFonts w:eastAsia="Yu Mincho" w:cs="Arial"/>
                  <w:vertAlign w:val="subscript"/>
                  <w:lang w:eastAsia="ja-JP"/>
                </w:rPr>
                <w:t>1</w:t>
              </w:r>
            </w:ins>
          </w:p>
        </w:tc>
        <w:tc>
          <w:tcPr>
            <w:tcW w:w="0" w:type="auto"/>
          </w:tcPr>
          <w:p w14:paraId="0E48DA83" w14:textId="77777777" w:rsidR="00CE0634" w:rsidRPr="00DB707E" w:rsidRDefault="00CE0634" w:rsidP="00AB35CF">
            <w:pPr>
              <w:pStyle w:val="TAC"/>
              <w:rPr>
                <w:ins w:id="67935" w:author="RedCap - BigCR editor" w:date="2022-08-30T06:40:00Z"/>
                <w:rFonts w:eastAsia="Yu Mincho"/>
                <w:lang w:eastAsia="ja-JP"/>
              </w:rPr>
            </w:pPr>
            <w:ins w:id="67936" w:author="RedCap - BigCR editor" w:date="2022-08-30T06:40:00Z">
              <w:r w:rsidRPr="00DB707E">
                <w:rPr>
                  <w:rFonts w:cs="Arial"/>
                </w:rPr>
                <w:t>-113.8</w:t>
              </w:r>
            </w:ins>
          </w:p>
        </w:tc>
        <w:tc>
          <w:tcPr>
            <w:tcW w:w="0" w:type="auto"/>
            <w:gridSpan w:val="2"/>
          </w:tcPr>
          <w:p w14:paraId="1BF38BF1" w14:textId="77777777" w:rsidR="00CE0634" w:rsidRPr="00DB707E" w:rsidRDefault="00CE0634" w:rsidP="00AB35CF">
            <w:pPr>
              <w:pStyle w:val="TAC"/>
              <w:rPr>
                <w:ins w:id="67937" w:author="RedCap - BigCR editor" w:date="2022-08-30T06:40:00Z"/>
                <w:rFonts w:eastAsia="Yu Mincho"/>
                <w:lang w:eastAsia="ja-JP"/>
              </w:rPr>
            </w:pPr>
            <w:ins w:id="67938" w:author="RedCap - BigCR editor" w:date="2022-08-30T06:40:00Z">
              <w:r w:rsidRPr="00DB707E">
                <w:rPr>
                  <w:rFonts w:eastAsia="Yu Mincho" w:cs="Arial"/>
                  <w:lang w:eastAsia="ja-JP"/>
                </w:rPr>
                <w:t>-112.1</w:t>
              </w:r>
            </w:ins>
          </w:p>
        </w:tc>
        <w:tc>
          <w:tcPr>
            <w:tcW w:w="0" w:type="auto"/>
          </w:tcPr>
          <w:p w14:paraId="694C5771" w14:textId="77777777" w:rsidR="00CE0634" w:rsidRPr="00DB707E" w:rsidRDefault="00CE0634" w:rsidP="00AB35CF">
            <w:pPr>
              <w:pStyle w:val="TAC"/>
              <w:rPr>
                <w:ins w:id="67939" w:author="RedCap - BigCR editor" w:date="2022-08-30T06:40:00Z"/>
                <w:rFonts w:eastAsia="Yu Mincho"/>
                <w:lang w:eastAsia="ja-JP"/>
              </w:rPr>
            </w:pPr>
            <w:ins w:id="67940" w:author="RedCap - BigCR editor" w:date="2022-08-30T06:40:00Z">
              <w:r w:rsidRPr="00DB707E">
                <w:rPr>
                  <w:rFonts w:eastAsia="Yu Mincho" w:cs="Arial"/>
                  <w:lang w:eastAsia="ja-JP"/>
                </w:rPr>
                <w:t>-127.8+Y</w:t>
              </w:r>
              <w:r w:rsidRPr="00DB707E">
                <w:rPr>
                  <w:rFonts w:eastAsia="Yu Mincho" w:cs="Arial"/>
                  <w:vertAlign w:val="subscript"/>
                  <w:lang w:eastAsia="ja-JP"/>
                </w:rPr>
                <w:t>4</w:t>
              </w:r>
            </w:ins>
          </w:p>
        </w:tc>
        <w:tc>
          <w:tcPr>
            <w:tcW w:w="0" w:type="auto"/>
          </w:tcPr>
          <w:p w14:paraId="30C3816A" w14:textId="77777777" w:rsidR="00CE0634" w:rsidRPr="00DB707E" w:rsidRDefault="00CE0634" w:rsidP="00AB35CF">
            <w:pPr>
              <w:pStyle w:val="TAC"/>
              <w:rPr>
                <w:ins w:id="67941" w:author="RedCap - BigCR editor" w:date="2022-08-30T06:40:00Z"/>
                <w:rFonts w:eastAsia="Yu Mincho"/>
                <w:lang w:eastAsia="ja-JP"/>
              </w:rPr>
            </w:pPr>
            <w:ins w:id="67942" w:author="RedCap - BigCR editor" w:date="2022-08-30T06:40:00Z">
              <w:r w:rsidRPr="00DB707E">
                <w:rPr>
                  <w:rFonts w:eastAsia="Yu Mincho"/>
                  <w:lang w:eastAsia="ja-JP"/>
                </w:rPr>
                <w:t>-123.4+Y</w:t>
              </w:r>
              <w:r w:rsidRPr="00DB707E">
                <w:rPr>
                  <w:rFonts w:eastAsia="Yu Mincho"/>
                  <w:vertAlign w:val="subscript"/>
                  <w:lang w:eastAsia="ja-JP"/>
                </w:rPr>
                <w:t>5</w:t>
              </w:r>
            </w:ins>
          </w:p>
        </w:tc>
        <w:tc>
          <w:tcPr>
            <w:tcW w:w="0" w:type="auto"/>
          </w:tcPr>
          <w:p w14:paraId="5748808B" w14:textId="77777777" w:rsidR="00CE0634" w:rsidRPr="00DB707E" w:rsidRDefault="00CE0634" w:rsidP="00AB35CF">
            <w:pPr>
              <w:pStyle w:val="TAC"/>
              <w:rPr>
                <w:ins w:id="67943" w:author="RedCap - BigCR editor" w:date="2022-08-30T06:40:00Z"/>
                <w:rFonts w:eastAsia="Yu Mincho"/>
                <w:lang w:eastAsia="ja-JP"/>
              </w:rPr>
            </w:pPr>
            <w:ins w:id="67944" w:author="RedCap - BigCR editor" w:date="2022-08-30T06:40:00Z">
              <w:r w:rsidRPr="00DB707E">
                <w:rPr>
                  <w:rFonts w:eastAsia="Yu Mincho"/>
                  <w:lang w:eastAsia="ja-JP"/>
                </w:rPr>
                <w:t>TBD</w:t>
              </w:r>
            </w:ins>
          </w:p>
        </w:tc>
        <w:tc>
          <w:tcPr>
            <w:tcW w:w="0" w:type="auto"/>
            <w:tcBorders>
              <w:bottom w:val="nil"/>
            </w:tcBorders>
            <w:shd w:val="clear" w:color="auto" w:fill="auto"/>
          </w:tcPr>
          <w:p w14:paraId="137847D0" w14:textId="77777777" w:rsidR="00CE0634" w:rsidRPr="00DB707E" w:rsidRDefault="00CE0634" w:rsidP="00AB35CF">
            <w:pPr>
              <w:pStyle w:val="TAC"/>
              <w:rPr>
                <w:ins w:id="67945" w:author="RedCap - BigCR editor" w:date="2022-08-30T06:40:00Z"/>
              </w:rPr>
            </w:pPr>
            <w:ins w:id="67946" w:author="RedCap - BigCR editor" w:date="2022-08-30T06:40:00Z">
              <w:r w:rsidRPr="00DB707E">
                <w:rPr>
                  <w:rFonts w:eastAsia="Yu Mincho"/>
                  <w:lang w:eastAsia="ja-JP"/>
                </w:rPr>
                <w:t xml:space="preserve">(Value for </w:t>
              </w:r>
              <w:r w:rsidRPr="00DB707E">
                <w:t>SCS</w:t>
              </w:r>
              <w:r w:rsidRPr="00DB707E">
                <w:rPr>
                  <w:vertAlign w:val="subscript"/>
                </w:rPr>
                <w:t>SSB</w:t>
              </w:r>
              <w:r w:rsidRPr="00DB707E">
                <w:t xml:space="preserve"> = 120 kHz) +3dB</w:t>
              </w:r>
            </w:ins>
          </w:p>
        </w:tc>
        <w:tc>
          <w:tcPr>
            <w:tcW w:w="0" w:type="auto"/>
            <w:tcBorders>
              <w:bottom w:val="nil"/>
            </w:tcBorders>
            <w:shd w:val="clear" w:color="auto" w:fill="auto"/>
          </w:tcPr>
          <w:p w14:paraId="0867BEF2" w14:textId="77777777" w:rsidR="00CE0634" w:rsidRPr="00DB707E" w:rsidRDefault="00CE0634" w:rsidP="00AB35CF">
            <w:pPr>
              <w:pStyle w:val="TAC"/>
              <w:rPr>
                <w:ins w:id="67947" w:author="RedCap - BigCR editor" w:date="2022-08-30T06:40:00Z"/>
                <w:rFonts w:eastAsia="Yu Mincho"/>
                <w:lang w:eastAsia="ja-JP"/>
              </w:rPr>
            </w:pPr>
            <w:ins w:id="67948" w:author="RedCap - BigCR editor" w:date="2022-08-30T06:40:00Z">
              <w:r w:rsidRPr="00DB707E">
                <w:rPr>
                  <w:rFonts w:eastAsia="Yu Mincho" w:cs="Arial"/>
                  <w:lang w:eastAsia="ja-JP"/>
                </w:rPr>
                <w:t>≥-6</w:t>
              </w:r>
            </w:ins>
          </w:p>
        </w:tc>
      </w:tr>
      <w:tr w:rsidR="00CE0634" w:rsidRPr="00DB707E" w14:paraId="027A3CF7" w14:textId="77777777" w:rsidTr="00AB35CF">
        <w:trPr>
          <w:jc w:val="center"/>
          <w:ins w:id="67949" w:author="RedCap - BigCR editor" w:date="2022-08-30T06:40:00Z"/>
        </w:trPr>
        <w:tc>
          <w:tcPr>
            <w:tcW w:w="0" w:type="auto"/>
            <w:tcBorders>
              <w:top w:val="nil"/>
              <w:bottom w:val="nil"/>
            </w:tcBorders>
            <w:shd w:val="clear" w:color="auto" w:fill="auto"/>
          </w:tcPr>
          <w:p w14:paraId="35F5D839" w14:textId="77777777" w:rsidR="00CE0634" w:rsidRPr="00DB707E" w:rsidRDefault="00CE0634" w:rsidP="00AB35CF">
            <w:pPr>
              <w:pStyle w:val="TAC"/>
              <w:rPr>
                <w:ins w:id="67950" w:author="RedCap - BigCR editor" w:date="2022-08-30T06:40:00Z"/>
              </w:rPr>
            </w:pPr>
          </w:p>
        </w:tc>
        <w:tc>
          <w:tcPr>
            <w:tcW w:w="0" w:type="auto"/>
            <w:gridSpan w:val="2"/>
            <w:tcBorders>
              <w:top w:val="nil"/>
              <w:bottom w:val="nil"/>
            </w:tcBorders>
            <w:shd w:val="clear" w:color="auto" w:fill="auto"/>
          </w:tcPr>
          <w:p w14:paraId="3374C65E" w14:textId="77777777" w:rsidR="00CE0634" w:rsidRPr="00DB707E" w:rsidRDefault="00CE0634" w:rsidP="00AB35CF">
            <w:pPr>
              <w:pStyle w:val="TAC"/>
              <w:rPr>
                <w:ins w:id="67951" w:author="RedCap - BigCR editor" w:date="2022-08-30T06:40:00Z"/>
                <w:szCs w:val="22"/>
                <w:lang w:val="en-US"/>
              </w:rPr>
            </w:pPr>
          </w:p>
        </w:tc>
        <w:tc>
          <w:tcPr>
            <w:tcW w:w="0" w:type="auto"/>
            <w:shd w:val="clear" w:color="auto" w:fill="auto"/>
          </w:tcPr>
          <w:p w14:paraId="21EADED0" w14:textId="77777777" w:rsidR="00CE0634" w:rsidRPr="00DB707E" w:rsidRDefault="00CE0634" w:rsidP="00AB35CF">
            <w:pPr>
              <w:pStyle w:val="TAC"/>
              <w:rPr>
                <w:ins w:id="67952" w:author="RedCap - BigCR editor" w:date="2022-08-30T06:40:00Z"/>
                <w:rFonts w:eastAsia="Calibri"/>
                <w:szCs w:val="22"/>
              </w:rPr>
            </w:pPr>
            <w:ins w:id="67953" w:author="RedCap - BigCR editor" w:date="2022-08-30T06:40:00Z">
              <w:r w:rsidRPr="00DB707E">
                <w:rPr>
                  <w:szCs w:val="22"/>
                  <w:lang w:val="en-US"/>
                </w:rPr>
                <w:t>n258</w:t>
              </w:r>
            </w:ins>
          </w:p>
        </w:tc>
        <w:tc>
          <w:tcPr>
            <w:tcW w:w="0" w:type="auto"/>
            <w:shd w:val="clear" w:color="auto" w:fill="auto"/>
          </w:tcPr>
          <w:p w14:paraId="4A72A329" w14:textId="77777777" w:rsidR="00CE0634" w:rsidRPr="00DB707E" w:rsidRDefault="00CE0634" w:rsidP="00AB35CF">
            <w:pPr>
              <w:pStyle w:val="TAC"/>
              <w:rPr>
                <w:ins w:id="67954" w:author="RedCap - BigCR editor" w:date="2022-08-30T06:40:00Z"/>
                <w:rFonts w:eastAsia="Yu Mincho"/>
                <w:lang w:val="en-US" w:eastAsia="ja-JP"/>
              </w:rPr>
            </w:pPr>
            <w:ins w:id="67955" w:author="RedCap - BigCR editor" w:date="2022-08-30T06:40:00Z">
              <w:r w:rsidRPr="00DB707E">
                <w:rPr>
                  <w:rFonts w:eastAsia="Yu Mincho" w:cs="Arial"/>
                  <w:lang w:eastAsia="ja-JP"/>
                </w:rPr>
                <w:t>-128.3+Y</w:t>
              </w:r>
              <w:r w:rsidRPr="00DB707E">
                <w:rPr>
                  <w:rFonts w:eastAsia="Yu Mincho" w:cs="Arial"/>
                  <w:vertAlign w:val="subscript"/>
                  <w:lang w:eastAsia="ja-JP"/>
                </w:rPr>
                <w:t>1</w:t>
              </w:r>
            </w:ins>
          </w:p>
        </w:tc>
        <w:tc>
          <w:tcPr>
            <w:tcW w:w="0" w:type="auto"/>
          </w:tcPr>
          <w:p w14:paraId="2AEA2E51" w14:textId="77777777" w:rsidR="00CE0634" w:rsidRPr="00DB707E" w:rsidRDefault="00CE0634" w:rsidP="00AB35CF">
            <w:pPr>
              <w:pStyle w:val="TAC"/>
              <w:rPr>
                <w:ins w:id="67956" w:author="RedCap - BigCR editor" w:date="2022-08-30T06:40:00Z"/>
                <w:rFonts w:eastAsia="Yu Mincho"/>
                <w:lang w:eastAsia="ja-JP"/>
              </w:rPr>
            </w:pPr>
            <w:ins w:id="67957" w:author="RedCap - BigCR editor" w:date="2022-08-30T06:40:00Z">
              <w:r w:rsidRPr="00DB707E">
                <w:rPr>
                  <w:rFonts w:cs="Arial"/>
                </w:rPr>
                <w:t>-113.8</w:t>
              </w:r>
            </w:ins>
          </w:p>
        </w:tc>
        <w:tc>
          <w:tcPr>
            <w:tcW w:w="0" w:type="auto"/>
            <w:gridSpan w:val="2"/>
          </w:tcPr>
          <w:p w14:paraId="74FFABC5" w14:textId="77777777" w:rsidR="00CE0634" w:rsidRPr="00DB707E" w:rsidRDefault="00CE0634" w:rsidP="00AB35CF">
            <w:pPr>
              <w:pStyle w:val="TAC"/>
              <w:rPr>
                <w:ins w:id="67958" w:author="RedCap - BigCR editor" w:date="2022-08-30T06:40:00Z"/>
                <w:rFonts w:eastAsia="Yu Mincho"/>
                <w:lang w:eastAsia="ja-JP"/>
              </w:rPr>
            </w:pPr>
            <w:ins w:id="67959" w:author="RedCap - BigCR editor" w:date="2022-08-30T06:40:00Z">
              <w:r w:rsidRPr="00DB707E">
                <w:rPr>
                  <w:rFonts w:eastAsia="Yu Mincho" w:cs="Arial"/>
                  <w:lang w:eastAsia="ja-JP"/>
                </w:rPr>
                <w:t>-112.1</w:t>
              </w:r>
            </w:ins>
          </w:p>
        </w:tc>
        <w:tc>
          <w:tcPr>
            <w:tcW w:w="0" w:type="auto"/>
          </w:tcPr>
          <w:p w14:paraId="0F6D9650" w14:textId="77777777" w:rsidR="00CE0634" w:rsidRPr="00DB707E" w:rsidRDefault="00CE0634" w:rsidP="00AB35CF">
            <w:pPr>
              <w:pStyle w:val="TAC"/>
              <w:rPr>
                <w:ins w:id="67960" w:author="RedCap - BigCR editor" w:date="2022-08-30T06:40:00Z"/>
                <w:rFonts w:eastAsia="Yu Mincho"/>
                <w:lang w:val="en-US" w:eastAsia="ja-JP"/>
              </w:rPr>
            </w:pPr>
            <w:ins w:id="67961" w:author="RedCap - BigCR editor" w:date="2022-08-30T06:40:00Z">
              <w:r w:rsidRPr="00DB707E">
                <w:rPr>
                  <w:rFonts w:eastAsia="Yu Mincho" w:cs="Arial"/>
                  <w:lang w:eastAsia="ja-JP"/>
                </w:rPr>
                <w:t>-127.8+Y</w:t>
              </w:r>
              <w:r w:rsidRPr="00DB707E">
                <w:rPr>
                  <w:rFonts w:eastAsia="Yu Mincho" w:cs="Arial"/>
                  <w:vertAlign w:val="subscript"/>
                  <w:lang w:eastAsia="ja-JP"/>
                </w:rPr>
                <w:t>4</w:t>
              </w:r>
            </w:ins>
          </w:p>
        </w:tc>
        <w:tc>
          <w:tcPr>
            <w:tcW w:w="0" w:type="auto"/>
          </w:tcPr>
          <w:p w14:paraId="7A2C2458" w14:textId="77777777" w:rsidR="00CE0634" w:rsidRPr="00DB707E" w:rsidRDefault="00CE0634" w:rsidP="00AB35CF">
            <w:pPr>
              <w:pStyle w:val="TAC"/>
              <w:rPr>
                <w:ins w:id="67962" w:author="RedCap - BigCR editor" w:date="2022-08-30T06:40:00Z"/>
                <w:lang w:val="en-US"/>
              </w:rPr>
            </w:pPr>
            <w:ins w:id="67963" w:author="RedCap - BigCR editor" w:date="2022-08-30T06:40:00Z">
              <w:r w:rsidRPr="00DB707E">
                <w:rPr>
                  <w:rFonts w:eastAsia="Yu Mincho"/>
                  <w:lang w:eastAsia="ja-JP"/>
                </w:rPr>
                <w:t>-123.6+Y</w:t>
              </w:r>
              <w:r w:rsidRPr="00DB707E">
                <w:rPr>
                  <w:rFonts w:eastAsia="Yu Mincho"/>
                  <w:vertAlign w:val="subscript"/>
                  <w:lang w:eastAsia="ja-JP"/>
                </w:rPr>
                <w:t>5</w:t>
              </w:r>
            </w:ins>
          </w:p>
        </w:tc>
        <w:tc>
          <w:tcPr>
            <w:tcW w:w="0" w:type="auto"/>
          </w:tcPr>
          <w:p w14:paraId="0A7B4766" w14:textId="77777777" w:rsidR="00CE0634" w:rsidRPr="00DB707E" w:rsidRDefault="00CE0634" w:rsidP="00AB35CF">
            <w:pPr>
              <w:pStyle w:val="TAC"/>
              <w:rPr>
                <w:ins w:id="67964" w:author="RedCap - BigCR editor" w:date="2022-08-30T06:40:00Z"/>
                <w:lang w:val="en-US"/>
              </w:rPr>
            </w:pPr>
            <w:ins w:id="67965" w:author="RedCap - BigCR editor" w:date="2022-08-30T06:40:00Z">
              <w:r w:rsidRPr="00DB707E">
                <w:rPr>
                  <w:lang w:val="en-US"/>
                </w:rPr>
                <w:t>TBD</w:t>
              </w:r>
            </w:ins>
          </w:p>
        </w:tc>
        <w:tc>
          <w:tcPr>
            <w:tcW w:w="0" w:type="auto"/>
            <w:tcBorders>
              <w:top w:val="nil"/>
              <w:bottom w:val="nil"/>
            </w:tcBorders>
            <w:shd w:val="clear" w:color="auto" w:fill="auto"/>
          </w:tcPr>
          <w:p w14:paraId="366EB83F" w14:textId="77777777" w:rsidR="00CE0634" w:rsidRPr="00DB707E" w:rsidRDefault="00CE0634" w:rsidP="00AB35CF">
            <w:pPr>
              <w:pStyle w:val="TAC"/>
              <w:rPr>
                <w:ins w:id="67966" w:author="RedCap - BigCR editor" w:date="2022-08-30T06:40:00Z"/>
                <w:lang w:val="en-US"/>
              </w:rPr>
            </w:pPr>
          </w:p>
        </w:tc>
        <w:tc>
          <w:tcPr>
            <w:tcW w:w="0" w:type="auto"/>
            <w:tcBorders>
              <w:top w:val="nil"/>
              <w:bottom w:val="nil"/>
            </w:tcBorders>
            <w:shd w:val="clear" w:color="auto" w:fill="auto"/>
          </w:tcPr>
          <w:p w14:paraId="509F1876" w14:textId="77777777" w:rsidR="00CE0634" w:rsidRPr="00DB707E" w:rsidRDefault="00CE0634" w:rsidP="00AB35CF">
            <w:pPr>
              <w:pStyle w:val="TAC"/>
              <w:rPr>
                <w:ins w:id="67967" w:author="RedCap - BigCR editor" w:date="2022-08-30T06:40:00Z"/>
                <w:lang w:val="en-US"/>
              </w:rPr>
            </w:pPr>
          </w:p>
        </w:tc>
      </w:tr>
      <w:tr w:rsidR="00CE0634" w:rsidRPr="00DB707E" w14:paraId="5F7B195D" w14:textId="77777777" w:rsidTr="00AB35CF">
        <w:trPr>
          <w:jc w:val="center"/>
          <w:ins w:id="67968" w:author="RedCap - BigCR editor" w:date="2022-08-30T06:40:00Z"/>
        </w:trPr>
        <w:tc>
          <w:tcPr>
            <w:tcW w:w="0" w:type="auto"/>
            <w:tcBorders>
              <w:top w:val="nil"/>
            </w:tcBorders>
            <w:shd w:val="clear" w:color="auto" w:fill="auto"/>
          </w:tcPr>
          <w:p w14:paraId="268177E5" w14:textId="77777777" w:rsidR="00CE0634" w:rsidRPr="00DB707E" w:rsidRDefault="00CE0634" w:rsidP="00AB35CF">
            <w:pPr>
              <w:pStyle w:val="TAC"/>
              <w:rPr>
                <w:ins w:id="67969" w:author="RedCap - BigCR editor" w:date="2022-08-30T06:40:00Z"/>
                <w:lang w:val="en-US"/>
              </w:rPr>
            </w:pPr>
          </w:p>
        </w:tc>
        <w:tc>
          <w:tcPr>
            <w:tcW w:w="0" w:type="auto"/>
            <w:gridSpan w:val="2"/>
            <w:tcBorders>
              <w:top w:val="nil"/>
            </w:tcBorders>
            <w:shd w:val="clear" w:color="auto" w:fill="auto"/>
          </w:tcPr>
          <w:p w14:paraId="4FE14D75" w14:textId="77777777" w:rsidR="00CE0634" w:rsidRPr="00DB707E" w:rsidRDefault="00CE0634" w:rsidP="00AB35CF">
            <w:pPr>
              <w:pStyle w:val="TAC"/>
              <w:rPr>
                <w:ins w:id="67970" w:author="RedCap - BigCR editor" w:date="2022-08-30T06:40:00Z"/>
                <w:szCs w:val="22"/>
                <w:lang w:val="en-US"/>
              </w:rPr>
            </w:pPr>
          </w:p>
        </w:tc>
        <w:tc>
          <w:tcPr>
            <w:tcW w:w="0" w:type="auto"/>
            <w:shd w:val="clear" w:color="auto" w:fill="auto"/>
          </w:tcPr>
          <w:p w14:paraId="11655401" w14:textId="77777777" w:rsidR="00CE0634" w:rsidRPr="00DB707E" w:rsidRDefault="00CE0634" w:rsidP="00AB35CF">
            <w:pPr>
              <w:pStyle w:val="TAC"/>
              <w:rPr>
                <w:ins w:id="67971" w:author="RedCap - BigCR editor" w:date="2022-08-30T06:40:00Z"/>
                <w:szCs w:val="22"/>
                <w:lang w:val="en-US"/>
              </w:rPr>
            </w:pPr>
            <w:ins w:id="67972" w:author="RedCap - BigCR editor" w:date="2022-08-30T06:40:00Z">
              <w:r w:rsidRPr="00DB707E">
                <w:rPr>
                  <w:szCs w:val="22"/>
                  <w:lang w:val="en-US"/>
                </w:rPr>
                <w:t>n261</w:t>
              </w:r>
            </w:ins>
          </w:p>
        </w:tc>
        <w:tc>
          <w:tcPr>
            <w:tcW w:w="0" w:type="auto"/>
            <w:shd w:val="clear" w:color="auto" w:fill="auto"/>
          </w:tcPr>
          <w:p w14:paraId="77545D50" w14:textId="77777777" w:rsidR="00CE0634" w:rsidRPr="00DB707E" w:rsidRDefault="00CE0634" w:rsidP="00AB35CF">
            <w:pPr>
              <w:pStyle w:val="TAC"/>
              <w:rPr>
                <w:ins w:id="67973" w:author="RedCap - BigCR editor" w:date="2022-08-30T06:40:00Z"/>
                <w:lang w:val="en-US"/>
              </w:rPr>
            </w:pPr>
            <w:ins w:id="67974" w:author="RedCap - BigCR editor" w:date="2022-08-30T06:40:00Z">
              <w:r w:rsidRPr="00DB707E">
                <w:rPr>
                  <w:rFonts w:eastAsia="Yu Mincho" w:cs="Arial"/>
                  <w:lang w:eastAsia="ja-JP"/>
                </w:rPr>
                <w:t>-128.3+Y</w:t>
              </w:r>
              <w:r w:rsidRPr="00DB707E">
                <w:rPr>
                  <w:rFonts w:eastAsia="Yu Mincho" w:cs="Arial"/>
                  <w:vertAlign w:val="subscript"/>
                  <w:lang w:eastAsia="ja-JP"/>
                </w:rPr>
                <w:t>1</w:t>
              </w:r>
            </w:ins>
          </w:p>
        </w:tc>
        <w:tc>
          <w:tcPr>
            <w:tcW w:w="0" w:type="auto"/>
          </w:tcPr>
          <w:p w14:paraId="7A8CB3AE" w14:textId="77777777" w:rsidR="00CE0634" w:rsidRPr="00DB707E" w:rsidRDefault="00CE0634" w:rsidP="00AB35CF">
            <w:pPr>
              <w:pStyle w:val="TAC"/>
              <w:rPr>
                <w:ins w:id="67975" w:author="RedCap - BigCR editor" w:date="2022-08-30T06:40:00Z"/>
              </w:rPr>
            </w:pPr>
            <w:ins w:id="67976" w:author="RedCap - BigCR editor" w:date="2022-08-30T06:40:00Z">
              <w:r w:rsidRPr="00DB707E">
                <w:rPr>
                  <w:rFonts w:cs="Arial"/>
                </w:rPr>
                <w:t>-113.8</w:t>
              </w:r>
            </w:ins>
          </w:p>
        </w:tc>
        <w:tc>
          <w:tcPr>
            <w:tcW w:w="0" w:type="auto"/>
            <w:gridSpan w:val="2"/>
          </w:tcPr>
          <w:p w14:paraId="02D61087" w14:textId="77777777" w:rsidR="00CE0634" w:rsidRPr="00DB707E" w:rsidRDefault="00CE0634" w:rsidP="00AB35CF">
            <w:pPr>
              <w:pStyle w:val="TAC"/>
              <w:rPr>
                <w:ins w:id="67977" w:author="RedCap - BigCR editor" w:date="2022-08-30T06:40:00Z"/>
              </w:rPr>
            </w:pPr>
            <w:ins w:id="67978" w:author="RedCap - BigCR editor" w:date="2022-08-30T06:40:00Z">
              <w:r w:rsidRPr="00DB707E">
                <w:rPr>
                  <w:rFonts w:eastAsia="Yu Mincho" w:cs="Arial"/>
                  <w:lang w:eastAsia="ja-JP"/>
                </w:rPr>
                <w:t>-112.1</w:t>
              </w:r>
            </w:ins>
          </w:p>
        </w:tc>
        <w:tc>
          <w:tcPr>
            <w:tcW w:w="0" w:type="auto"/>
          </w:tcPr>
          <w:p w14:paraId="6944B753" w14:textId="77777777" w:rsidR="00CE0634" w:rsidRPr="00DB707E" w:rsidRDefault="00CE0634" w:rsidP="00AB35CF">
            <w:pPr>
              <w:pStyle w:val="TAC"/>
              <w:rPr>
                <w:ins w:id="67979" w:author="RedCap - BigCR editor" w:date="2022-08-30T06:40:00Z"/>
                <w:lang w:val="en-US"/>
              </w:rPr>
            </w:pPr>
            <w:ins w:id="67980" w:author="RedCap - BigCR editor" w:date="2022-08-30T06:40:00Z">
              <w:r w:rsidRPr="00DB707E">
                <w:rPr>
                  <w:rFonts w:eastAsia="Yu Mincho" w:cs="Arial"/>
                  <w:lang w:eastAsia="ja-JP"/>
                </w:rPr>
                <w:t>-127.8+Y</w:t>
              </w:r>
              <w:r w:rsidRPr="00DB707E">
                <w:rPr>
                  <w:rFonts w:eastAsia="Yu Mincho" w:cs="Arial"/>
                  <w:vertAlign w:val="subscript"/>
                  <w:lang w:eastAsia="ja-JP"/>
                </w:rPr>
                <w:t>4</w:t>
              </w:r>
            </w:ins>
          </w:p>
        </w:tc>
        <w:tc>
          <w:tcPr>
            <w:tcW w:w="0" w:type="auto"/>
          </w:tcPr>
          <w:p w14:paraId="0C39D269" w14:textId="77777777" w:rsidR="00CE0634" w:rsidRPr="00DB707E" w:rsidRDefault="00CE0634" w:rsidP="00AB35CF">
            <w:pPr>
              <w:pStyle w:val="TAC"/>
              <w:rPr>
                <w:ins w:id="67981" w:author="RedCap - BigCR editor" w:date="2022-08-30T06:40:00Z"/>
              </w:rPr>
            </w:pPr>
          </w:p>
        </w:tc>
        <w:tc>
          <w:tcPr>
            <w:tcW w:w="0" w:type="auto"/>
          </w:tcPr>
          <w:p w14:paraId="2149B5CD" w14:textId="77777777" w:rsidR="00CE0634" w:rsidRPr="00DB707E" w:rsidRDefault="00CE0634" w:rsidP="00AB35CF">
            <w:pPr>
              <w:pStyle w:val="TAC"/>
              <w:rPr>
                <w:ins w:id="67982" w:author="RedCap - BigCR editor" w:date="2022-08-30T06:40:00Z"/>
              </w:rPr>
            </w:pPr>
            <w:ins w:id="67983" w:author="RedCap - BigCR editor" w:date="2022-08-30T06:40:00Z">
              <w:r w:rsidRPr="00DB707E">
                <w:t>TBD</w:t>
              </w:r>
            </w:ins>
          </w:p>
        </w:tc>
        <w:tc>
          <w:tcPr>
            <w:tcW w:w="0" w:type="auto"/>
            <w:tcBorders>
              <w:top w:val="nil"/>
            </w:tcBorders>
            <w:shd w:val="clear" w:color="auto" w:fill="auto"/>
          </w:tcPr>
          <w:p w14:paraId="23D04108" w14:textId="77777777" w:rsidR="00CE0634" w:rsidRPr="00DB707E" w:rsidRDefault="00CE0634" w:rsidP="00AB35CF">
            <w:pPr>
              <w:pStyle w:val="TAC"/>
              <w:rPr>
                <w:ins w:id="67984" w:author="RedCap - BigCR editor" w:date="2022-08-30T06:40:00Z"/>
              </w:rPr>
            </w:pPr>
          </w:p>
        </w:tc>
        <w:tc>
          <w:tcPr>
            <w:tcW w:w="0" w:type="auto"/>
            <w:tcBorders>
              <w:top w:val="nil"/>
            </w:tcBorders>
            <w:shd w:val="clear" w:color="auto" w:fill="auto"/>
          </w:tcPr>
          <w:p w14:paraId="075B954B" w14:textId="77777777" w:rsidR="00CE0634" w:rsidRPr="00DB707E" w:rsidRDefault="00CE0634" w:rsidP="00AB35CF">
            <w:pPr>
              <w:pStyle w:val="TAC"/>
              <w:rPr>
                <w:ins w:id="67985" w:author="RedCap - BigCR editor" w:date="2022-08-30T06:40:00Z"/>
                <w:lang w:val="en-US"/>
              </w:rPr>
            </w:pPr>
          </w:p>
        </w:tc>
      </w:tr>
      <w:tr w:rsidR="00CE0634" w:rsidRPr="00DB707E" w14:paraId="3C2C44E0" w14:textId="77777777" w:rsidTr="00AB35CF">
        <w:trPr>
          <w:jc w:val="center"/>
          <w:ins w:id="67986" w:author="RedCap - BigCR editor" w:date="2022-08-30T06:40:00Z"/>
        </w:trPr>
        <w:tc>
          <w:tcPr>
            <w:tcW w:w="0" w:type="auto"/>
            <w:tcBorders>
              <w:top w:val="nil"/>
              <w:bottom w:val="nil"/>
            </w:tcBorders>
            <w:shd w:val="clear" w:color="auto" w:fill="auto"/>
          </w:tcPr>
          <w:p w14:paraId="1088EAB1" w14:textId="77777777" w:rsidR="00CE0634" w:rsidRPr="00DB707E" w:rsidRDefault="00CE0634" w:rsidP="00AB35CF">
            <w:pPr>
              <w:pStyle w:val="TAC"/>
              <w:rPr>
                <w:ins w:id="67987" w:author="RedCap - BigCR editor" w:date="2022-08-30T06:40:00Z"/>
                <w:lang w:val="en-US"/>
              </w:rPr>
            </w:pPr>
          </w:p>
        </w:tc>
        <w:tc>
          <w:tcPr>
            <w:tcW w:w="0" w:type="auto"/>
            <w:gridSpan w:val="2"/>
            <w:tcBorders>
              <w:bottom w:val="nil"/>
            </w:tcBorders>
            <w:shd w:val="clear" w:color="auto" w:fill="auto"/>
          </w:tcPr>
          <w:p w14:paraId="6FA03CF9" w14:textId="77777777" w:rsidR="00CE0634" w:rsidRPr="00DB707E" w:rsidRDefault="00CE0634" w:rsidP="00AB35CF">
            <w:pPr>
              <w:pStyle w:val="TAC"/>
              <w:rPr>
                <w:ins w:id="67988" w:author="RedCap - BigCR editor" w:date="2022-08-30T06:40:00Z"/>
              </w:rPr>
            </w:pPr>
            <w:ins w:id="67989" w:author="RedCap - BigCR editor" w:date="2022-08-30T06:40:00Z">
              <w:r w:rsidRPr="00DB707E">
                <w:t>Spherical coverage</w:t>
              </w:r>
              <w:r w:rsidRPr="00DB707E">
                <w:rPr>
                  <w:vertAlign w:val="superscript"/>
                </w:rPr>
                <w:t xml:space="preserve"> Note 1</w:t>
              </w:r>
            </w:ins>
          </w:p>
        </w:tc>
        <w:tc>
          <w:tcPr>
            <w:tcW w:w="0" w:type="auto"/>
            <w:shd w:val="clear" w:color="auto" w:fill="auto"/>
          </w:tcPr>
          <w:p w14:paraId="715010E5" w14:textId="77777777" w:rsidR="00CE0634" w:rsidRPr="00DB707E" w:rsidRDefault="00CE0634" w:rsidP="00AB35CF">
            <w:pPr>
              <w:pStyle w:val="TAC"/>
              <w:rPr>
                <w:ins w:id="67990" w:author="RedCap - BigCR editor" w:date="2022-08-30T06:40:00Z"/>
                <w:rFonts w:eastAsia="Calibri"/>
                <w:szCs w:val="22"/>
              </w:rPr>
            </w:pPr>
            <w:ins w:id="67991" w:author="RedCap - BigCR editor" w:date="2022-08-30T06:40:00Z">
              <w:r w:rsidRPr="00DB707E">
                <w:rPr>
                  <w:rFonts w:eastAsia="Calibri"/>
                  <w:szCs w:val="22"/>
                </w:rPr>
                <w:t>n257</w:t>
              </w:r>
            </w:ins>
          </w:p>
        </w:tc>
        <w:tc>
          <w:tcPr>
            <w:tcW w:w="0" w:type="auto"/>
            <w:shd w:val="clear" w:color="auto" w:fill="auto"/>
          </w:tcPr>
          <w:p w14:paraId="27A50586" w14:textId="77777777" w:rsidR="00CE0634" w:rsidRPr="00DB707E" w:rsidRDefault="00CE0634" w:rsidP="00AB35CF">
            <w:pPr>
              <w:pStyle w:val="TAC"/>
              <w:rPr>
                <w:ins w:id="67992" w:author="RedCap - BigCR editor" w:date="2022-08-30T06:40:00Z"/>
                <w:rFonts w:eastAsia="Yu Mincho"/>
                <w:lang w:eastAsia="ja-JP"/>
              </w:rPr>
            </w:pPr>
            <w:ins w:id="67993" w:author="RedCap - BigCR editor" w:date="2022-08-30T06:40:00Z">
              <w:r w:rsidRPr="00DB707E">
                <w:rPr>
                  <w:rFonts w:eastAsia="Yu Mincho" w:cs="Arial"/>
                  <w:lang w:eastAsia="ja-JP"/>
                </w:rPr>
                <w:t>-120.3+Z</w:t>
              </w:r>
              <w:r w:rsidRPr="00DB707E">
                <w:rPr>
                  <w:rFonts w:eastAsia="Yu Mincho" w:cs="Arial"/>
                  <w:vertAlign w:val="subscript"/>
                  <w:lang w:eastAsia="ja-JP"/>
                </w:rPr>
                <w:t>1</w:t>
              </w:r>
            </w:ins>
          </w:p>
        </w:tc>
        <w:tc>
          <w:tcPr>
            <w:tcW w:w="0" w:type="auto"/>
          </w:tcPr>
          <w:p w14:paraId="00D1A18D" w14:textId="77777777" w:rsidR="00CE0634" w:rsidRPr="00DB707E" w:rsidRDefault="00CE0634" w:rsidP="00AB35CF">
            <w:pPr>
              <w:pStyle w:val="TAC"/>
              <w:rPr>
                <w:ins w:id="67994" w:author="RedCap - BigCR editor" w:date="2022-08-30T06:40:00Z"/>
                <w:rFonts w:eastAsia="Yu Mincho"/>
                <w:lang w:eastAsia="ja-JP"/>
              </w:rPr>
            </w:pPr>
            <w:ins w:id="67995" w:author="RedCap - BigCR editor" w:date="2022-08-30T06:40:00Z">
              <w:r w:rsidRPr="00DB707E">
                <w:rPr>
                  <w:rFonts w:cs="Arial"/>
                </w:rPr>
                <w:t>-102.8</w:t>
              </w:r>
            </w:ins>
          </w:p>
        </w:tc>
        <w:tc>
          <w:tcPr>
            <w:tcW w:w="0" w:type="auto"/>
            <w:gridSpan w:val="2"/>
          </w:tcPr>
          <w:p w14:paraId="052F56B9" w14:textId="77777777" w:rsidR="00CE0634" w:rsidRPr="00DB707E" w:rsidRDefault="00CE0634" w:rsidP="00AB35CF">
            <w:pPr>
              <w:pStyle w:val="TAC"/>
              <w:rPr>
                <w:ins w:id="67996" w:author="RedCap - BigCR editor" w:date="2022-08-30T06:40:00Z"/>
                <w:rFonts w:eastAsia="Yu Mincho"/>
                <w:lang w:eastAsia="ja-JP"/>
              </w:rPr>
            </w:pPr>
            <w:ins w:id="67997" w:author="RedCap - BigCR editor" w:date="2022-08-30T06:40:00Z">
              <w:r w:rsidRPr="00DB707E">
                <w:rPr>
                  <w:rFonts w:eastAsia="Yu Mincho" w:cs="Arial"/>
                  <w:lang w:eastAsia="ja-JP"/>
                </w:rPr>
                <w:t>-101.2</w:t>
              </w:r>
            </w:ins>
          </w:p>
        </w:tc>
        <w:tc>
          <w:tcPr>
            <w:tcW w:w="0" w:type="auto"/>
          </w:tcPr>
          <w:p w14:paraId="041EA90A" w14:textId="77777777" w:rsidR="00CE0634" w:rsidRPr="00DB707E" w:rsidRDefault="00CE0634" w:rsidP="00AB35CF">
            <w:pPr>
              <w:pStyle w:val="TAC"/>
              <w:rPr>
                <w:ins w:id="67998" w:author="RedCap - BigCR editor" w:date="2022-08-30T06:40:00Z"/>
                <w:rFonts w:eastAsia="Yu Mincho"/>
                <w:lang w:eastAsia="ja-JP"/>
              </w:rPr>
            </w:pPr>
            <w:ins w:id="67999" w:author="RedCap - BigCR editor" w:date="2022-08-30T06:40:00Z">
              <w:r w:rsidRPr="00DB707E">
                <w:rPr>
                  <w:rFonts w:eastAsia="Yu Mincho" w:cs="Arial"/>
                  <w:lang w:eastAsia="ja-JP"/>
                </w:rPr>
                <w:t>-118.8+Z</w:t>
              </w:r>
              <w:r w:rsidRPr="00DB707E">
                <w:rPr>
                  <w:rFonts w:eastAsia="Yu Mincho" w:cs="Arial"/>
                  <w:vertAlign w:val="subscript"/>
                  <w:lang w:eastAsia="ja-JP"/>
                </w:rPr>
                <w:t>4</w:t>
              </w:r>
            </w:ins>
          </w:p>
        </w:tc>
        <w:tc>
          <w:tcPr>
            <w:tcW w:w="0" w:type="auto"/>
          </w:tcPr>
          <w:p w14:paraId="27479B97" w14:textId="77777777" w:rsidR="00CE0634" w:rsidRPr="00DB707E" w:rsidRDefault="00CE0634" w:rsidP="00AB35CF">
            <w:pPr>
              <w:pStyle w:val="TAC"/>
              <w:rPr>
                <w:ins w:id="68000" w:author="RedCap - BigCR editor" w:date="2022-08-30T06:40:00Z"/>
                <w:rFonts w:eastAsia="Yu Mincho"/>
                <w:lang w:eastAsia="ja-JP"/>
              </w:rPr>
            </w:pPr>
            <w:ins w:id="68001" w:author="RedCap - BigCR editor" w:date="2022-08-30T06:40:00Z">
              <w:r w:rsidRPr="00DB707E">
                <w:rPr>
                  <w:rFonts w:eastAsia="Yu Mincho"/>
                  <w:lang w:eastAsia="ja-JP"/>
                </w:rPr>
                <w:t>-115.4+Z</w:t>
              </w:r>
              <w:r w:rsidRPr="00DB707E">
                <w:rPr>
                  <w:rFonts w:eastAsia="Yu Mincho"/>
                  <w:vertAlign w:val="subscript"/>
                  <w:lang w:eastAsia="ja-JP"/>
                </w:rPr>
                <w:t>5</w:t>
              </w:r>
            </w:ins>
          </w:p>
        </w:tc>
        <w:tc>
          <w:tcPr>
            <w:tcW w:w="0" w:type="auto"/>
          </w:tcPr>
          <w:p w14:paraId="0128B7D8" w14:textId="77777777" w:rsidR="00CE0634" w:rsidRPr="00DB707E" w:rsidRDefault="00CE0634" w:rsidP="00AB35CF">
            <w:pPr>
              <w:pStyle w:val="TAC"/>
              <w:rPr>
                <w:ins w:id="68002" w:author="RedCap - BigCR editor" w:date="2022-08-30T06:40:00Z"/>
                <w:rFonts w:eastAsia="Yu Mincho"/>
                <w:lang w:eastAsia="ja-JP"/>
              </w:rPr>
            </w:pPr>
            <w:ins w:id="68003" w:author="RedCap - BigCR editor" w:date="2022-08-30T06:40:00Z">
              <w:r w:rsidRPr="00DB707E">
                <w:rPr>
                  <w:rFonts w:eastAsia="Yu Mincho"/>
                  <w:lang w:eastAsia="ja-JP"/>
                </w:rPr>
                <w:t>TBD</w:t>
              </w:r>
            </w:ins>
          </w:p>
        </w:tc>
        <w:tc>
          <w:tcPr>
            <w:tcW w:w="0" w:type="auto"/>
            <w:tcBorders>
              <w:bottom w:val="nil"/>
            </w:tcBorders>
            <w:shd w:val="clear" w:color="auto" w:fill="auto"/>
          </w:tcPr>
          <w:p w14:paraId="12217C2A" w14:textId="77777777" w:rsidR="00CE0634" w:rsidRPr="00DB707E" w:rsidRDefault="00CE0634" w:rsidP="00AB35CF">
            <w:pPr>
              <w:pStyle w:val="TAC"/>
              <w:rPr>
                <w:ins w:id="68004" w:author="RedCap - BigCR editor" w:date="2022-08-30T06:40:00Z"/>
              </w:rPr>
            </w:pPr>
            <w:ins w:id="68005" w:author="RedCap - BigCR editor" w:date="2022-08-30T06:40:00Z">
              <w:r w:rsidRPr="00DB707E">
                <w:rPr>
                  <w:rFonts w:eastAsia="Yu Mincho"/>
                  <w:lang w:eastAsia="ja-JP"/>
                </w:rPr>
                <w:t xml:space="preserve">(Value for </w:t>
              </w:r>
              <w:r w:rsidRPr="00DB707E">
                <w:t>SCS</w:t>
              </w:r>
              <w:r w:rsidRPr="00DB707E">
                <w:rPr>
                  <w:vertAlign w:val="subscript"/>
                </w:rPr>
                <w:t>SSB</w:t>
              </w:r>
              <w:r w:rsidRPr="00DB707E">
                <w:t xml:space="preserve"> = 120 kHz) +3dB</w:t>
              </w:r>
            </w:ins>
          </w:p>
        </w:tc>
        <w:tc>
          <w:tcPr>
            <w:tcW w:w="0" w:type="auto"/>
            <w:tcBorders>
              <w:bottom w:val="nil"/>
            </w:tcBorders>
            <w:shd w:val="clear" w:color="auto" w:fill="auto"/>
          </w:tcPr>
          <w:p w14:paraId="29A50E8F" w14:textId="77777777" w:rsidR="00CE0634" w:rsidRPr="00DB707E" w:rsidRDefault="00CE0634" w:rsidP="00AB35CF">
            <w:pPr>
              <w:pStyle w:val="TAC"/>
              <w:rPr>
                <w:ins w:id="68006" w:author="RedCap - BigCR editor" w:date="2022-08-30T06:40:00Z"/>
                <w:rFonts w:eastAsia="Yu Mincho"/>
                <w:lang w:eastAsia="ja-JP"/>
              </w:rPr>
            </w:pPr>
            <w:ins w:id="68007" w:author="RedCap - BigCR editor" w:date="2022-08-30T06:40:00Z">
              <w:r w:rsidRPr="00DB707E">
                <w:rPr>
                  <w:rFonts w:eastAsia="Yu Mincho" w:cs="Arial"/>
                  <w:lang w:eastAsia="ja-JP"/>
                </w:rPr>
                <w:t>≥-6</w:t>
              </w:r>
            </w:ins>
          </w:p>
        </w:tc>
      </w:tr>
      <w:tr w:rsidR="00CE0634" w:rsidRPr="00DB707E" w14:paraId="139F4DB1" w14:textId="77777777" w:rsidTr="00AB35CF">
        <w:trPr>
          <w:jc w:val="center"/>
          <w:ins w:id="68008" w:author="RedCap - BigCR editor" w:date="2022-08-30T06:40:00Z"/>
        </w:trPr>
        <w:tc>
          <w:tcPr>
            <w:tcW w:w="0" w:type="auto"/>
            <w:tcBorders>
              <w:top w:val="nil"/>
              <w:bottom w:val="nil"/>
            </w:tcBorders>
            <w:shd w:val="clear" w:color="auto" w:fill="auto"/>
          </w:tcPr>
          <w:p w14:paraId="095B1B0F" w14:textId="77777777" w:rsidR="00CE0634" w:rsidRPr="00DB707E" w:rsidRDefault="00CE0634" w:rsidP="00AB35CF">
            <w:pPr>
              <w:pStyle w:val="TAC"/>
              <w:rPr>
                <w:ins w:id="68009" w:author="RedCap - BigCR editor" w:date="2022-08-30T06:40:00Z"/>
                <w:lang w:val="en-US"/>
              </w:rPr>
            </w:pPr>
          </w:p>
        </w:tc>
        <w:tc>
          <w:tcPr>
            <w:tcW w:w="0" w:type="auto"/>
            <w:gridSpan w:val="2"/>
            <w:tcBorders>
              <w:top w:val="nil"/>
              <w:bottom w:val="nil"/>
            </w:tcBorders>
            <w:shd w:val="clear" w:color="auto" w:fill="auto"/>
          </w:tcPr>
          <w:p w14:paraId="0729C9CC" w14:textId="77777777" w:rsidR="00CE0634" w:rsidRPr="00DB707E" w:rsidRDefault="00CE0634" w:rsidP="00AB35CF">
            <w:pPr>
              <w:pStyle w:val="TAC"/>
              <w:rPr>
                <w:ins w:id="68010" w:author="RedCap - BigCR editor" w:date="2022-08-30T06:40:00Z"/>
                <w:szCs w:val="22"/>
                <w:lang w:val="en-US"/>
              </w:rPr>
            </w:pPr>
          </w:p>
        </w:tc>
        <w:tc>
          <w:tcPr>
            <w:tcW w:w="0" w:type="auto"/>
            <w:shd w:val="clear" w:color="auto" w:fill="auto"/>
          </w:tcPr>
          <w:p w14:paraId="692F4530" w14:textId="77777777" w:rsidR="00CE0634" w:rsidRPr="00DB707E" w:rsidRDefault="00CE0634" w:rsidP="00AB35CF">
            <w:pPr>
              <w:pStyle w:val="TAC"/>
              <w:rPr>
                <w:ins w:id="68011" w:author="RedCap - BigCR editor" w:date="2022-08-30T06:40:00Z"/>
                <w:rFonts w:eastAsia="Calibri"/>
                <w:szCs w:val="22"/>
              </w:rPr>
            </w:pPr>
            <w:ins w:id="68012" w:author="RedCap - BigCR editor" w:date="2022-08-30T06:40:00Z">
              <w:r w:rsidRPr="00DB707E">
                <w:rPr>
                  <w:szCs w:val="22"/>
                  <w:lang w:val="en-US"/>
                </w:rPr>
                <w:t>n258</w:t>
              </w:r>
            </w:ins>
          </w:p>
        </w:tc>
        <w:tc>
          <w:tcPr>
            <w:tcW w:w="0" w:type="auto"/>
            <w:shd w:val="clear" w:color="auto" w:fill="auto"/>
          </w:tcPr>
          <w:p w14:paraId="557E3779" w14:textId="77777777" w:rsidR="00CE0634" w:rsidRPr="00DB707E" w:rsidRDefault="00CE0634" w:rsidP="00AB35CF">
            <w:pPr>
              <w:pStyle w:val="TAC"/>
              <w:rPr>
                <w:ins w:id="68013" w:author="RedCap - BigCR editor" w:date="2022-08-30T06:40:00Z"/>
                <w:rFonts w:eastAsia="Yu Mincho"/>
                <w:lang w:val="en-US" w:eastAsia="ja-JP"/>
              </w:rPr>
            </w:pPr>
            <w:ins w:id="68014" w:author="RedCap - BigCR editor" w:date="2022-08-30T06:40:00Z">
              <w:r w:rsidRPr="00DB707E">
                <w:rPr>
                  <w:rFonts w:eastAsia="Yu Mincho" w:cs="Arial"/>
                  <w:lang w:eastAsia="ja-JP"/>
                </w:rPr>
                <w:t>-120.3+Z</w:t>
              </w:r>
              <w:r w:rsidRPr="00DB707E">
                <w:rPr>
                  <w:rFonts w:eastAsia="Yu Mincho" w:cs="Arial"/>
                  <w:vertAlign w:val="subscript"/>
                  <w:lang w:eastAsia="ja-JP"/>
                </w:rPr>
                <w:t>1</w:t>
              </w:r>
            </w:ins>
          </w:p>
        </w:tc>
        <w:tc>
          <w:tcPr>
            <w:tcW w:w="0" w:type="auto"/>
          </w:tcPr>
          <w:p w14:paraId="66231284" w14:textId="77777777" w:rsidR="00CE0634" w:rsidRPr="00DB707E" w:rsidRDefault="00CE0634" w:rsidP="00AB35CF">
            <w:pPr>
              <w:pStyle w:val="TAC"/>
              <w:rPr>
                <w:ins w:id="68015" w:author="RedCap - BigCR editor" w:date="2022-08-30T06:40:00Z"/>
                <w:rFonts w:eastAsia="Yu Mincho"/>
                <w:lang w:eastAsia="ja-JP"/>
              </w:rPr>
            </w:pPr>
            <w:ins w:id="68016" w:author="RedCap - BigCR editor" w:date="2022-08-30T06:40:00Z">
              <w:r w:rsidRPr="00DB707E">
                <w:rPr>
                  <w:rFonts w:cs="Arial"/>
                </w:rPr>
                <w:t>-102.8</w:t>
              </w:r>
            </w:ins>
          </w:p>
        </w:tc>
        <w:tc>
          <w:tcPr>
            <w:tcW w:w="0" w:type="auto"/>
            <w:gridSpan w:val="2"/>
          </w:tcPr>
          <w:p w14:paraId="6A8A51EE" w14:textId="77777777" w:rsidR="00CE0634" w:rsidRPr="00DB707E" w:rsidRDefault="00CE0634" w:rsidP="00AB35CF">
            <w:pPr>
              <w:pStyle w:val="TAC"/>
              <w:rPr>
                <w:ins w:id="68017" w:author="RedCap - BigCR editor" w:date="2022-08-30T06:40:00Z"/>
                <w:rFonts w:eastAsia="Yu Mincho"/>
                <w:lang w:eastAsia="ja-JP"/>
              </w:rPr>
            </w:pPr>
            <w:ins w:id="68018" w:author="RedCap - BigCR editor" w:date="2022-08-30T06:40:00Z">
              <w:r w:rsidRPr="00DB707E">
                <w:rPr>
                  <w:rFonts w:eastAsia="Yu Mincho" w:cs="Arial"/>
                  <w:lang w:eastAsia="ja-JP"/>
                </w:rPr>
                <w:t>-101.2</w:t>
              </w:r>
            </w:ins>
          </w:p>
        </w:tc>
        <w:tc>
          <w:tcPr>
            <w:tcW w:w="0" w:type="auto"/>
          </w:tcPr>
          <w:p w14:paraId="5775FA97" w14:textId="77777777" w:rsidR="00CE0634" w:rsidRPr="00DB707E" w:rsidRDefault="00CE0634" w:rsidP="00AB35CF">
            <w:pPr>
              <w:pStyle w:val="TAC"/>
              <w:rPr>
                <w:ins w:id="68019" w:author="RedCap - BigCR editor" w:date="2022-08-30T06:40:00Z"/>
                <w:rFonts w:eastAsia="Yu Mincho"/>
                <w:lang w:val="en-US" w:eastAsia="ja-JP"/>
              </w:rPr>
            </w:pPr>
            <w:ins w:id="68020" w:author="RedCap - BigCR editor" w:date="2022-08-30T06:40:00Z">
              <w:r w:rsidRPr="00DB707E">
                <w:rPr>
                  <w:rFonts w:eastAsia="Yu Mincho" w:cs="Arial"/>
                  <w:lang w:eastAsia="ja-JP"/>
                </w:rPr>
                <w:t>-118.8+Z</w:t>
              </w:r>
              <w:r w:rsidRPr="00DB707E">
                <w:rPr>
                  <w:rFonts w:eastAsia="Yu Mincho" w:cs="Arial"/>
                  <w:vertAlign w:val="subscript"/>
                  <w:lang w:eastAsia="ja-JP"/>
                </w:rPr>
                <w:t>4</w:t>
              </w:r>
            </w:ins>
          </w:p>
        </w:tc>
        <w:tc>
          <w:tcPr>
            <w:tcW w:w="0" w:type="auto"/>
          </w:tcPr>
          <w:p w14:paraId="641B589B" w14:textId="77777777" w:rsidR="00CE0634" w:rsidRPr="00DB707E" w:rsidRDefault="00CE0634" w:rsidP="00AB35CF">
            <w:pPr>
              <w:pStyle w:val="TAC"/>
              <w:rPr>
                <w:ins w:id="68021" w:author="RedCap - BigCR editor" w:date="2022-08-30T06:40:00Z"/>
              </w:rPr>
            </w:pPr>
            <w:ins w:id="68022" w:author="RedCap - BigCR editor" w:date="2022-08-30T06:40:00Z">
              <w:r w:rsidRPr="00DB707E">
                <w:rPr>
                  <w:rFonts w:eastAsia="Yu Mincho"/>
                  <w:lang w:eastAsia="ja-JP"/>
                </w:rPr>
                <w:t>-115.6+Z</w:t>
              </w:r>
              <w:r w:rsidRPr="00DB707E">
                <w:rPr>
                  <w:rFonts w:eastAsia="Yu Mincho"/>
                  <w:vertAlign w:val="subscript"/>
                  <w:lang w:eastAsia="ja-JP"/>
                </w:rPr>
                <w:t>5</w:t>
              </w:r>
            </w:ins>
          </w:p>
        </w:tc>
        <w:tc>
          <w:tcPr>
            <w:tcW w:w="0" w:type="auto"/>
          </w:tcPr>
          <w:p w14:paraId="082325C7" w14:textId="77777777" w:rsidR="00CE0634" w:rsidRPr="00DB707E" w:rsidRDefault="00CE0634" w:rsidP="00AB35CF">
            <w:pPr>
              <w:pStyle w:val="TAC"/>
              <w:rPr>
                <w:ins w:id="68023" w:author="RedCap - BigCR editor" w:date="2022-08-30T06:40:00Z"/>
              </w:rPr>
            </w:pPr>
            <w:ins w:id="68024" w:author="RedCap - BigCR editor" w:date="2022-08-30T06:40:00Z">
              <w:r w:rsidRPr="00DB707E">
                <w:t>TBD</w:t>
              </w:r>
            </w:ins>
          </w:p>
        </w:tc>
        <w:tc>
          <w:tcPr>
            <w:tcW w:w="0" w:type="auto"/>
            <w:tcBorders>
              <w:top w:val="nil"/>
              <w:bottom w:val="nil"/>
            </w:tcBorders>
            <w:shd w:val="clear" w:color="auto" w:fill="auto"/>
          </w:tcPr>
          <w:p w14:paraId="476CF33F" w14:textId="77777777" w:rsidR="00CE0634" w:rsidRPr="00DB707E" w:rsidRDefault="00CE0634" w:rsidP="00AB35CF">
            <w:pPr>
              <w:pStyle w:val="TAC"/>
              <w:rPr>
                <w:ins w:id="68025" w:author="RedCap - BigCR editor" w:date="2022-08-30T06:40:00Z"/>
              </w:rPr>
            </w:pPr>
          </w:p>
        </w:tc>
        <w:tc>
          <w:tcPr>
            <w:tcW w:w="0" w:type="auto"/>
            <w:tcBorders>
              <w:top w:val="nil"/>
              <w:bottom w:val="nil"/>
            </w:tcBorders>
            <w:shd w:val="clear" w:color="auto" w:fill="auto"/>
          </w:tcPr>
          <w:p w14:paraId="39BC9B51" w14:textId="77777777" w:rsidR="00CE0634" w:rsidRPr="00DB707E" w:rsidRDefault="00CE0634" w:rsidP="00AB35CF">
            <w:pPr>
              <w:pStyle w:val="TAC"/>
              <w:rPr>
                <w:ins w:id="68026" w:author="RedCap - BigCR editor" w:date="2022-08-30T06:40:00Z"/>
                <w:lang w:val="en-US"/>
              </w:rPr>
            </w:pPr>
          </w:p>
        </w:tc>
      </w:tr>
      <w:tr w:rsidR="00CE0634" w:rsidRPr="00DB707E" w14:paraId="796076D8" w14:textId="77777777" w:rsidTr="00AB35CF">
        <w:trPr>
          <w:jc w:val="center"/>
          <w:ins w:id="68027" w:author="RedCap - BigCR editor" w:date="2022-08-30T06:40:00Z"/>
        </w:trPr>
        <w:tc>
          <w:tcPr>
            <w:tcW w:w="0" w:type="auto"/>
            <w:tcBorders>
              <w:top w:val="nil"/>
            </w:tcBorders>
            <w:shd w:val="clear" w:color="auto" w:fill="auto"/>
          </w:tcPr>
          <w:p w14:paraId="61743BEB" w14:textId="77777777" w:rsidR="00CE0634" w:rsidRPr="00DB707E" w:rsidRDefault="00CE0634" w:rsidP="00AB35CF">
            <w:pPr>
              <w:pStyle w:val="TAC"/>
              <w:rPr>
                <w:ins w:id="68028" w:author="RedCap - BigCR editor" w:date="2022-08-30T06:40:00Z"/>
                <w:lang w:val="en-US"/>
              </w:rPr>
            </w:pPr>
          </w:p>
        </w:tc>
        <w:tc>
          <w:tcPr>
            <w:tcW w:w="0" w:type="auto"/>
            <w:gridSpan w:val="2"/>
            <w:tcBorders>
              <w:top w:val="nil"/>
            </w:tcBorders>
            <w:shd w:val="clear" w:color="auto" w:fill="auto"/>
          </w:tcPr>
          <w:p w14:paraId="432B7E30" w14:textId="77777777" w:rsidR="00CE0634" w:rsidRPr="00DB707E" w:rsidRDefault="00CE0634" w:rsidP="00AB35CF">
            <w:pPr>
              <w:pStyle w:val="TAC"/>
              <w:rPr>
                <w:ins w:id="68029" w:author="RedCap - BigCR editor" w:date="2022-08-30T06:40:00Z"/>
                <w:szCs w:val="22"/>
                <w:lang w:val="en-US"/>
              </w:rPr>
            </w:pPr>
          </w:p>
        </w:tc>
        <w:tc>
          <w:tcPr>
            <w:tcW w:w="0" w:type="auto"/>
            <w:shd w:val="clear" w:color="auto" w:fill="auto"/>
          </w:tcPr>
          <w:p w14:paraId="7694CCC7" w14:textId="77777777" w:rsidR="00CE0634" w:rsidRPr="00DB707E" w:rsidRDefault="00CE0634" w:rsidP="00AB35CF">
            <w:pPr>
              <w:pStyle w:val="TAC"/>
              <w:rPr>
                <w:ins w:id="68030" w:author="RedCap - BigCR editor" w:date="2022-08-30T06:40:00Z"/>
                <w:szCs w:val="22"/>
                <w:lang w:val="en-US"/>
              </w:rPr>
            </w:pPr>
            <w:ins w:id="68031" w:author="RedCap - BigCR editor" w:date="2022-08-30T06:40:00Z">
              <w:r w:rsidRPr="00DB707E">
                <w:rPr>
                  <w:szCs w:val="22"/>
                  <w:lang w:val="en-US"/>
                </w:rPr>
                <w:t>n261</w:t>
              </w:r>
            </w:ins>
          </w:p>
        </w:tc>
        <w:tc>
          <w:tcPr>
            <w:tcW w:w="0" w:type="auto"/>
            <w:shd w:val="clear" w:color="auto" w:fill="auto"/>
          </w:tcPr>
          <w:p w14:paraId="4580EA39" w14:textId="77777777" w:rsidR="00CE0634" w:rsidRPr="00DB707E" w:rsidRDefault="00CE0634" w:rsidP="00AB35CF">
            <w:pPr>
              <w:pStyle w:val="TAC"/>
              <w:rPr>
                <w:ins w:id="68032" w:author="RedCap - BigCR editor" w:date="2022-08-30T06:40:00Z"/>
                <w:lang w:val="en-US"/>
              </w:rPr>
            </w:pPr>
            <w:ins w:id="68033" w:author="RedCap - BigCR editor" w:date="2022-08-30T06:40:00Z">
              <w:r w:rsidRPr="00DB707E">
                <w:rPr>
                  <w:rFonts w:eastAsia="Yu Mincho" w:cs="Arial"/>
                  <w:lang w:eastAsia="ja-JP"/>
                </w:rPr>
                <w:t>-120.3+Z</w:t>
              </w:r>
              <w:r w:rsidRPr="00DB707E">
                <w:rPr>
                  <w:rFonts w:eastAsia="Yu Mincho" w:cs="Arial"/>
                  <w:vertAlign w:val="subscript"/>
                  <w:lang w:eastAsia="ja-JP"/>
                </w:rPr>
                <w:t>1</w:t>
              </w:r>
            </w:ins>
          </w:p>
        </w:tc>
        <w:tc>
          <w:tcPr>
            <w:tcW w:w="0" w:type="auto"/>
          </w:tcPr>
          <w:p w14:paraId="7DA67754" w14:textId="77777777" w:rsidR="00CE0634" w:rsidRPr="00DB707E" w:rsidRDefault="00CE0634" w:rsidP="00AB35CF">
            <w:pPr>
              <w:pStyle w:val="TAC"/>
              <w:rPr>
                <w:ins w:id="68034" w:author="RedCap - BigCR editor" w:date="2022-08-30T06:40:00Z"/>
              </w:rPr>
            </w:pPr>
            <w:ins w:id="68035" w:author="RedCap - BigCR editor" w:date="2022-08-30T06:40:00Z">
              <w:r w:rsidRPr="00DB707E">
                <w:rPr>
                  <w:rFonts w:cs="Arial"/>
                </w:rPr>
                <w:t>-102.8</w:t>
              </w:r>
            </w:ins>
          </w:p>
        </w:tc>
        <w:tc>
          <w:tcPr>
            <w:tcW w:w="0" w:type="auto"/>
            <w:gridSpan w:val="2"/>
          </w:tcPr>
          <w:p w14:paraId="763CBD8F" w14:textId="77777777" w:rsidR="00CE0634" w:rsidRPr="00DB707E" w:rsidRDefault="00CE0634" w:rsidP="00AB35CF">
            <w:pPr>
              <w:pStyle w:val="TAC"/>
              <w:rPr>
                <w:ins w:id="68036" w:author="RedCap - BigCR editor" w:date="2022-08-30T06:40:00Z"/>
              </w:rPr>
            </w:pPr>
            <w:ins w:id="68037" w:author="RedCap - BigCR editor" w:date="2022-08-30T06:40:00Z">
              <w:r w:rsidRPr="00DB707E">
                <w:rPr>
                  <w:rFonts w:eastAsia="Yu Mincho" w:cs="Arial"/>
                  <w:lang w:eastAsia="ja-JP"/>
                </w:rPr>
                <w:t>-101.2</w:t>
              </w:r>
            </w:ins>
          </w:p>
        </w:tc>
        <w:tc>
          <w:tcPr>
            <w:tcW w:w="0" w:type="auto"/>
          </w:tcPr>
          <w:p w14:paraId="13411475" w14:textId="77777777" w:rsidR="00CE0634" w:rsidRPr="00DB707E" w:rsidRDefault="00CE0634" w:rsidP="00AB35CF">
            <w:pPr>
              <w:pStyle w:val="TAC"/>
              <w:rPr>
                <w:ins w:id="68038" w:author="RedCap - BigCR editor" w:date="2022-08-30T06:40:00Z"/>
                <w:lang w:val="en-US"/>
              </w:rPr>
            </w:pPr>
            <w:ins w:id="68039" w:author="RedCap - BigCR editor" w:date="2022-08-30T06:40:00Z">
              <w:r w:rsidRPr="00DB707E">
                <w:rPr>
                  <w:rFonts w:eastAsia="Yu Mincho" w:cs="Arial"/>
                  <w:lang w:eastAsia="ja-JP"/>
                </w:rPr>
                <w:t>-118.8+Z</w:t>
              </w:r>
              <w:r w:rsidRPr="00DB707E">
                <w:rPr>
                  <w:rFonts w:eastAsia="Yu Mincho" w:cs="Arial"/>
                  <w:vertAlign w:val="subscript"/>
                  <w:lang w:eastAsia="ja-JP"/>
                </w:rPr>
                <w:t>4</w:t>
              </w:r>
            </w:ins>
          </w:p>
        </w:tc>
        <w:tc>
          <w:tcPr>
            <w:tcW w:w="0" w:type="auto"/>
          </w:tcPr>
          <w:p w14:paraId="42BA8992" w14:textId="77777777" w:rsidR="00CE0634" w:rsidRPr="00DB707E" w:rsidRDefault="00CE0634" w:rsidP="00AB35CF">
            <w:pPr>
              <w:pStyle w:val="TAC"/>
              <w:rPr>
                <w:ins w:id="68040" w:author="RedCap - BigCR editor" w:date="2022-08-30T06:40:00Z"/>
              </w:rPr>
            </w:pPr>
          </w:p>
        </w:tc>
        <w:tc>
          <w:tcPr>
            <w:tcW w:w="0" w:type="auto"/>
          </w:tcPr>
          <w:p w14:paraId="093C814E" w14:textId="77777777" w:rsidR="00CE0634" w:rsidRPr="00DB707E" w:rsidRDefault="00CE0634" w:rsidP="00AB35CF">
            <w:pPr>
              <w:pStyle w:val="TAC"/>
              <w:rPr>
                <w:ins w:id="68041" w:author="RedCap - BigCR editor" w:date="2022-08-30T06:40:00Z"/>
              </w:rPr>
            </w:pPr>
            <w:ins w:id="68042" w:author="RedCap - BigCR editor" w:date="2022-08-30T06:40:00Z">
              <w:r w:rsidRPr="00DB707E">
                <w:t>TBD</w:t>
              </w:r>
            </w:ins>
          </w:p>
        </w:tc>
        <w:tc>
          <w:tcPr>
            <w:tcW w:w="0" w:type="auto"/>
            <w:tcBorders>
              <w:top w:val="nil"/>
            </w:tcBorders>
            <w:shd w:val="clear" w:color="auto" w:fill="auto"/>
          </w:tcPr>
          <w:p w14:paraId="713949F3" w14:textId="77777777" w:rsidR="00CE0634" w:rsidRPr="00DB707E" w:rsidRDefault="00CE0634" w:rsidP="00AB35CF">
            <w:pPr>
              <w:pStyle w:val="TAC"/>
              <w:rPr>
                <w:ins w:id="68043" w:author="RedCap - BigCR editor" w:date="2022-08-30T06:40:00Z"/>
              </w:rPr>
            </w:pPr>
          </w:p>
        </w:tc>
        <w:tc>
          <w:tcPr>
            <w:tcW w:w="0" w:type="auto"/>
            <w:tcBorders>
              <w:top w:val="nil"/>
            </w:tcBorders>
            <w:shd w:val="clear" w:color="auto" w:fill="auto"/>
          </w:tcPr>
          <w:p w14:paraId="3DD6ED75" w14:textId="77777777" w:rsidR="00CE0634" w:rsidRPr="00DB707E" w:rsidRDefault="00CE0634" w:rsidP="00AB35CF">
            <w:pPr>
              <w:pStyle w:val="TAC"/>
              <w:rPr>
                <w:ins w:id="68044" w:author="RedCap - BigCR editor" w:date="2022-08-30T06:40:00Z"/>
                <w:lang w:val="en-US"/>
              </w:rPr>
            </w:pPr>
          </w:p>
        </w:tc>
      </w:tr>
      <w:tr w:rsidR="00CE0634" w:rsidRPr="00DB707E" w14:paraId="52B3B77E" w14:textId="77777777" w:rsidTr="00AB35CF">
        <w:trPr>
          <w:jc w:val="center"/>
          <w:ins w:id="68045" w:author="RedCap - BigCR editor" w:date="2022-08-30T06:40:00Z"/>
        </w:trPr>
        <w:tc>
          <w:tcPr>
            <w:tcW w:w="0" w:type="auto"/>
            <w:gridSpan w:val="2"/>
          </w:tcPr>
          <w:p w14:paraId="04BC3867" w14:textId="77777777" w:rsidR="00CE0634" w:rsidRPr="00DB707E" w:rsidRDefault="00CE0634" w:rsidP="00AB35CF">
            <w:pPr>
              <w:pStyle w:val="TAN"/>
              <w:rPr>
                <w:ins w:id="68046" w:author="RedCap - BigCR editor" w:date="2022-08-30T06:40:00Z"/>
              </w:rPr>
            </w:pPr>
          </w:p>
        </w:tc>
        <w:tc>
          <w:tcPr>
            <w:tcW w:w="0" w:type="auto"/>
            <w:gridSpan w:val="11"/>
          </w:tcPr>
          <w:p w14:paraId="43CC8BAE" w14:textId="77777777" w:rsidR="00CE0634" w:rsidRPr="00DB707E" w:rsidRDefault="00CE0634" w:rsidP="00AB35CF">
            <w:pPr>
              <w:pStyle w:val="TAN"/>
              <w:rPr>
                <w:ins w:id="68047" w:author="RedCap - BigCR editor" w:date="2022-08-30T06:40:00Z"/>
              </w:rPr>
            </w:pPr>
            <w:ins w:id="68048" w:author="RedCap - BigCR editor" w:date="2022-08-30T06:40:00Z">
              <w:r w:rsidRPr="00DB707E">
                <w:t>Note 1:</w:t>
              </w:r>
              <w:r w:rsidRPr="00DB707E">
                <w:tab/>
                <w:t>Values based on EIS spherical coverage as defined in clause 7.3.4 of TS 38.101-2 [19]. Side condition applies for directions in which EIS spherical coverage requirement is met.</w:t>
              </w:r>
            </w:ins>
          </w:p>
          <w:p w14:paraId="191757E6" w14:textId="77777777" w:rsidR="00CE0634" w:rsidRPr="00DB707E" w:rsidRDefault="00CE0634" w:rsidP="00AB35CF">
            <w:pPr>
              <w:pStyle w:val="TAN"/>
              <w:rPr>
                <w:ins w:id="68049" w:author="RedCap - BigCR editor" w:date="2022-08-30T06:40:00Z"/>
              </w:rPr>
            </w:pPr>
            <w:ins w:id="68050" w:author="RedCap - BigCR editor" w:date="2022-08-30T06:40:00Z">
              <w:r w:rsidRPr="00DB707E">
                <w:t>Note 2:</w:t>
              </w:r>
              <w:r w:rsidRPr="00DB707E">
                <w:tab/>
                <w:t xml:space="preserve">Values specified at the Reference point to give minimum SSB </w:t>
              </w:r>
              <w:proofErr w:type="spellStart"/>
              <w:r w:rsidRPr="00DB707E">
                <w:t>Ês</w:t>
              </w:r>
              <w:proofErr w:type="spellEnd"/>
              <w:r w:rsidRPr="00DB707E">
                <w:t>/</w:t>
              </w:r>
              <w:proofErr w:type="spellStart"/>
              <w:r w:rsidRPr="00DB707E">
                <w:t>Iot</w:t>
              </w:r>
              <w:proofErr w:type="spellEnd"/>
              <w:r w:rsidRPr="00DB707E">
                <w:t>, with no applied noise.</w:t>
              </w:r>
            </w:ins>
          </w:p>
          <w:p w14:paraId="2F93C32F" w14:textId="77777777" w:rsidR="00CE0634" w:rsidRPr="00DB707E" w:rsidRDefault="00CE0634" w:rsidP="00AB35CF">
            <w:pPr>
              <w:pStyle w:val="TAN"/>
              <w:rPr>
                <w:ins w:id="68051" w:author="RedCap - BigCR editor" w:date="2022-08-30T06:40:00Z"/>
                <w:lang w:val="en-US"/>
              </w:rPr>
            </w:pPr>
            <w:ins w:id="68052" w:author="RedCap - BigCR editor" w:date="2022-08-30T06:40:00Z">
              <w:r w:rsidRPr="00DB707E">
                <w:t>Note 3:</w:t>
              </w:r>
              <w:r w:rsidRPr="00DB707E">
                <w:tab/>
                <w:t xml:space="preserve">For UEs that support multiple FR2 bands, Rx Beam Peak values are increased by </w:t>
              </w:r>
              <w:r w:rsidRPr="00DB707E">
                <w:rPr>
                  <w:lang w:val="en-US"/>
                </w:rPr>
                <w:t>∆</w:t>
              </w:r>
              <w:proofErr w:type="spellStart"/>
              <w:r w:rsidRPr="00DB707E">
                <w:rPr>
                  <w:lang w:val="en-US"/>
                </w:rPr>
                <w:t>MB</w:t>
              </w:r>
              <w:r w:rsidRPr="00DB707E">
                <w:rPr>
                  <w:vertAlign w:val="subscript"/>
                  <w:lang w:val="en-US"/>
                </w:rPr>
                <w:t>P,n</w:t>
              </w:r>
              <w:proofErr w:type="spellEnd"/>
              <w:r w:rsidRPr="00DB707E">
                <w:rPr>
                  <w:iCs/>
                </w:rPr>
                <w:t xml:space="preserve"> and </w:t>
              </w:r>
              <w:r w:rsidRPr="00DB707E">
                <w:t xml:space="preserve">Spherical coverage values are increased by </w:t>
              </w:r>
              <w:r w:rsidRPr="00DB707E">
                <w:rPr>
                  <w:lang w:val="en-US"/>
                </w:rPr>
                <w:t>∆</w:t>
              </w:r>
              <w:proofErr w:type="spellStart"/>
              <w:r w:rsidRPr="00DB707E">
                <w:rPr>
                  <w:lang w:val="en-US"/>
                </w:rPr>
                <w:t>MB</w:t>
              </w:r>
              <w:r w:rsidRPr="00DB707E">
                <w:rPr>
                  <w:vertAlign w:val="subscript"/>
                  <w:lang w:val="en-US"/>
                </w:rPr>
                <w:t>S,n</w:t>
              </w:r>
              <w:proofErr w:type="spellEnd"/>
              <w:r w:rsidRPr="00DB707E">
                <w:rPr>
                  <w:iCs/>
                </w:rPr>
                <w:t xml:space="preserve">, the </w:t>
              </w:r>
              <w:r w:rsidRPr="00DB707E">
                <w:t>UE multi-band relaxation factor</w:t>
              </w:r>
              <w:r w:rsidRPr="00DB707E">
                <w:rPr>
                  <w:iCs/>
                </w:rPr>
                <w:t xml:space="preserve"> in dB specified in </w:t>
              </w:r>
              <w:r w:rsidRPr="00DB707E">
                <w:t xml:space="preserve">clause 6.2.1 of </w:t>
              </w:r>
              <w:r w:rsidRPr="00DB707E">
                <w:rPr>
                  <w:iCs/>
                </w:rPr>
                <w:t xml:space="preserve">TS 38.101-2 </w:t>
              </w:r>
              <w:r w:rsidRPr="00DB707E">
                <w:t>[19].</w:t>
              </w:r>
            </w:ins>
          </w:p>
        </w:tc>
      </w:tr>
    </w:tbl>
    <w:p w14:paraId="5393394F" w14:textId="77777777" w:rsidR="00CE0634" w:rsidRPr="00DB707E" w:rsidRDefault="00CE0634" w:rsidP="00CE0634">
      <w:pPr>
        <w:jc w:val="both"/>
        <w:rPr>
          <w:ins w:id="68053" w:author="RedCap - BigCR editor" w:date="2022-08-30T06:40:00Z"/>
          <w:lang w:val="en-US" w:eastAsia="ja-JP"/>
        </w:rPr>
      </w:pPr>
    </w:p>
    <w:p w14:paraId="520A720D" w14:textId="77777777" w:rsidR="00CE0634" w:rsidRPr="00DB707E" w:rsidRDefault="00CE0634" w:rsidP="00CE0634">
      <w:pPr>
        <w:pStyle w:val="EditorsNote"/>
        <w:rPr>
          <w:ins w:id="68054" w:author="RedCap - BigCR editor" w:date="2022-08-30T06:40:00Z"/>
          <w:i/>
          <w:iCs/>
          <w:color w:val="auto"/>
        </w:rPr>
      </w:pPr>
      <w:ins w:id="68055" w:author="RedCap - BigCR editor" w:date="2022-08-30T06:40:00Z">
        <w:r w:rsidRPr="00DB707E">
          <w:rPr>
            <w:i/>
            <w:iCs/>
            <w:color w:val="auto"/>
          </w:rPr>
          <w:t xml:space="preserve">Editor’s notes for Table B.2.2-2: </w:t>
        </w:r>
      </w:ins>
    </w:p>
    <w:p w14:paraId="75C63B34" w14:textId="77777777" w:rsidR="00CE0634" w:rsidRPr="00DB707E" w:rsidRDefault="00CE0634" w:rsidP="00CE0634">
      <w:pPr>
        <w:pStyle w:val="EditorsNote"/>
        <w:rPr>
          <w:ins w:id="68056" w:author="RedCap - BigCR editor" w:date="2022-08-30T06:40:00Z"/>
          <w:i/>
          <w:color w:val="auto"/>
        </w:rPr>
      </w:pPr>
      <w:ins w:id="68057" w:author="RedCap - BigCR editor" w:date="2022-08-30T06:40:00Z">
        <w:r w:rsidRPr="00DB707E">
          <w:rPr>
            <w:i/>
            <w:color w:val="auto"/>
          </w:rPr>
          <w:t>- The value of Y for power classes 1, 4 and 5 is FFS, where Y</w:t>
        </w:r>
        <w:r w:rsidRPr="00DB707E">
          <w:rPr>
            <w:i/>
            <w:color w:val="auto"/>
            <w:vertAlign w:val="subscript"/>
          </w:rPr>
          <w:t>1</w:t>
        </w:r>
        <w:r w:rsidRPr="00DB707E">
          <w:rPr>
            <w:i/>
            <w:color w:val="auto"/>
          </w:rPr>
          <w:t>, Y</w:t>
        </w:r>
        <w:r w:rsidRPr="00DB707E">
          <w:rPr>
            <w:i/>
            <w:color w:val="auto"/>
            <w:vertAlign w:val="subscript"/>
          </w:rPr>
          <w:t>4</w:t>
        </w:r>
        <w:r w:rsidRPr="00DB707E">
          <w:rPr>
            <w:i/>
            <w:color w:val="auto"/>
          </w:rPr>
          <w:t xml:space="preserve"> and Y</w:t>
        </w:r>
        <w:r w:rsidRPr="00DB707E">
          <w:rPr>
            <w:i/>
            <w:color w:val="auto"/>
            <w:vertAlign w:val="subscript"/>
          </w:rPr>
          <w:t>5</w:t>
        </w:r>
        <w:r w:rsidRPr="00DB707E">
          <w:rPr>
            <w:i/>
            <w:color w:val="auto"/>
          </w:rPr>
          <w:t xml:space="preserve"> are the rough/fine beam gain differences in Rx beam peak direction for power classes 1, 4 and 5 respectively </w:t>
        </w:r>
      </w:ins>
    </w:p>
    <w:p w14:paraId="50DA3BF7" w14:textId="77777777" w:rsidR="00CE0634" w:rsidRPr="00DB707E" w:rsidRDefault="00CE0634" w:rsidP="00CE0634">
      <w:pPr>
        <w:pStyle w:val="EditorsNote"/>
        <w:rPr>
          <w:ins w:id="68058" w:author="RedCap - BigCR editor" w:date="2022-08-30T06:40:00Z"/>
          <w:i/>
          <w:color w:val="auto"/>
        </w:rPr>
      </w:pPr>
      <w:ins w:id="68059" w:author="RedCap - BigCR editor" w:date="2022-08-30T06:40:00Z">
        <w:r w:rsidRPr="00DB707E">
          <w:rPr>
            <w:i/>
            <w:color w:val="auto"/>
            <w:lang w:eastAsia="sv-SE"/>
          </w:rPr>
          <w:t xml:space="preserve">- </w:t>
        </w:r>
        <w:r w:rsidRPr="00DB707E">
          <w:rPr>
            <w:i/>
            <w:color w:val="auto"/>
          </w:rPr>
          <w:t>The value of Z for power classes 1, 4 and 5 is FFS, where Z</w:t>
        </w:r>
        <w:r w:rsidRPr="00DB707E">
          <w:rPr>
            <w:i/>
            <w:color w:val="auto"/>
            <w:vertAlign w:val="subscript"/>
          </w:rPr>
          <w:t>1</w:t>
        </w:r>
        <w:r w:rsidRPr="00DB707E">
          <w:rPr>
            <w:i/>
            <w:color w:val="auto"/>
          </w:rPr>
          <w:t>, Z</w:t>
        </w:r>
        <w:r w:rsidRPr="00DB707E">
          <w:rPr>
            <w:i/>
            <w:color w:val="auto"/>
            <w:vertAlign w:val="subscript"/>
          </w:rPr>
          <w:t>4</w:t>
        </w:r>
        <w:r w:rsidRPr="00DB707E">
          <w:rPr>
            <w:i/>
            <w:color w:val="auto"/>
          </w:rPr>
          <w:t xml:space="preserve"> and Z</w:t>
        </w:r>
        <w:r w:rsidRPr="00DB707E">
          <w:rPr>
            <w:i/>
            <w:color w:val="auto"/>
            <w:vertAlign w:val="subscript"/>
          </w:rPr>
          <w:t>5</w:t>
        </w:r>
        <w:r w:rsidRPr="00DB707E">
          <w:rPr>
            <w:i/>
            <w:color w:val="auto"/>
          </w:rPr>
          <w:t xml:space="preserve"> are the rough/fine beam gain differences in spherical coverage directions for power classes 1, 4 and 5 respectively</w:t>
        </w:r>
      </w:ins>
    </w:p>
    <w:p w14:paraId="5F3B5928" w14:textId="77777777" w:rsidR="00CE0634" w:rsidRPr="00DB707E" w:rsidRDefault="00CE0634" w:rsidP="00CE0634">
      <w:pPr>
        <w:pStyle w:val="Heading2"/>
        <w:rPr>
          <w:ins w:id="68060" w:author="RedCap - BigCR editor" w:date="2022-08-30T06:40:00Z"/>
        </w:rPr>
      </w:pPr>
      <w:ins w:id="68061" w:author="RedCap - BigCR editor" w:date="2022-08-30T06:40:00Z">
        <w:r w:rsidRPr="00DB707E">
          <w:t>B.2.x2</w:t>
        </w:r>
        <w:r w:rsidRPr="00DB707E">
          <w:tab/>
          <w:t>Conditions for NR inter-frequency measurements</w:t>
        </w:r>
      </w:ins>
    </w:p>
    <w:p w14:paraId="02D838FD" w14:textId="77777777" w:rsidR="00CE0634" w:rsidRPr="00DB707E" w:rsidRDefault="00CE0634" w:rsidP="00CE0634">
      <w:pPr>
        <w:rPr>
          <w:ins w:id="68062" w:author="RedCap - BigCR editor" w:date="2022-08-30T06:40:00Z"/>
        </w:rPr>
      </w:pPr>
      <w:ins w:id="68063" w:author="RedCap - BigCR editor" w:date="2022-08-30T06:40:00Z">
        <w:r w:rsidRPr="00DB707E">
          <w:t xml:space="preserve">This clause defines the following conditions for RedCap NR inter-frequency measurements and corresponding procedures performed based on SSBs: SSB_RP and </w:t>
        </w:r>
        <w:r w:rsidRPr="00DB707E">
          <w:rPr>
            <w:lang w:val="en-US"/>
          </w:rPr>
          <w:t xml:space="preserve">SSB </w:t>
        </w:r>
        <w:proofErr w:type="spellStart"/>
        <w:r w:rsidRPr="00DB707E">
          <w:rPr>
            <w:lang w:val="en-US"/>
          </w:rPr>
          <w:t>Ês</w:t>
        </w:r>
        <w:proofErr w:type="spellEnd"/>
        <w:r w:rsidRPr="00DB707E">
          <w:rPr>
            <w:lang w:val="en-US"/>
          </w:rPr>
          <w:t>/</w:t>
        </w:r>
        <w:proofErr w:type="spellStart"/>
        <w:r w:rsidRPr="00DB707E">
          <w:rPr>
            <w:lang w:val="en-US"/>
          </w:rPr>
          <w:t>Iot</w:t>
        </w:r>
        <w:proofErr w:type="spellEnd"/>
        <w:r w:rsidRPr="00DB707E">
          <w:rPr>
            <w:lang w:val="en-US"/>
          </w:rPr>
          <w:t xml:space="preserve">, </w:t>
        </w:r>
        <w:r w:rsidRPr="00DB707E">
          <w:t>applicable for a corresponding operating band.</w:t>
        </w:r>
      </w:ins>
    </w:p>
    <w:p w14:paraId="3C0EF323" w14:textId="77777777" w:rsidR="00CE0634" w:rsidRPr="00DB707E" w:rsidRDefault="00CE0634" w:rsidP="00CE0634">
      <w:pPr>
        <w:rPr>
          <w:ins w:id="68064" w:author="RedCap - BigCR editor" w:date="2022-08-30T06:40:00Z"/>
        </w:rPr>
      </w:pPr>
      <w:ins w:id="68065" w:author="RedCap - BigCR editor" w:date="2022-08-30T06:40:00Z">
        <w:r w:rsidRPr="00DB707E">
          <w:t>The conditions are defined in Table B.2.x1-1 and Table B.2.x1-2 for 1 Rx and 2 Rx RedCap for FR1 NR cells.</w:t>
        </w:r>
      </w:ins>
    </w:p>
    <w:p w14:paraId="24926C85" w14:textId="77777777" w:rsidR="00CE0634" w:rsidRPr="00DB707E" w:rsidRDefault="00CE0634" w:rsidP="00CE0634">
      <w:pPr>
        <w:rPr>
          <w:ins w:id="68066" w:author="RedCap - BigCR editor" w:date="2022-08-30T06:40:00Z"/>
        </w:rPr>
      </w:pPr>
      <w:ins w:id="68067" w:author="RedCap - BigCR editor" w:date="2022-08-30T06:40:00Z">
        <w:r w:rsidRPr="00DB707E">
          <w:t>The conditions are defined in Table B.2.x1-3 for FR2 NR cells.</w:t>
        </w:r>
      </w:ins>
    </w:p>
    <w:p w14:paraId="2059FCE4" w14:textId="77777777" w:rsidR="00CE0634" w:rsidRPr="00DB707E" w:rsidRDefault="00CE0634" w:rsidP="00CE0634">
      <w:pPr>
        <w:pStyle w:val="TH"/>
        <w:rPr>
          <w:ins w:id="68068" w:author="RedCap - BigCR editor" w:date="2022-08-30T06:40:00Z"/>
        </w:rPr>
      </w:pPr>
      <w:ins w:id="68069" w:author="RedCap - BigCR editor" w:date="2022-08-30T06:40:00Z">
        <w:r w:rsidRPr="00DB707E">
          <w:lastRenderedPageBreak/>
          <w:t>T</w:t>
        </w:r>
        <w:bookmarkStart w:id="68070" w:name="_Hlk36663420"/>
        <w:r w:rsidRPr="00DB707E">
          <w:t xml:space="preserve">able B.2.x2-1: Conditions for inter-frequency measurements in FR1 for 1 Rx RedCap </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6"/>
        <w:gridCol w:w="3439"/>
        <w:gridCol w:w="1587"/>
        <w:gridCol w:w="1591"/>
        <w:gridCol w:w="1856"/>
      </w:tblGrid>
      <w:tr w:rsidR="00CE0634" w:rsidRPr="00DB707E" w14:paraId="782FD41C" w14:textId="77777777" w:rsidTr="00AB35CF">
        <w:trPr>
          <w:trHeight w:val="105"/>
          <w:ins w:id="68071" w:author="RedCap - BigCR editor" w:date="2022-08-30T06:40:00Z"/>
        </w:trPr>
        <w:tc>
          <w:tcPr>
            <w:tcW w:w="600" w:type="pct"/>
            <w:tcBorders>
              <w:bottom w:val="nil"/>
            </w:tcBorders>
            <w:shd w:val="clear" w:color="auto" w:fill="auto"/>
          </w:tcPr>
          <w:p w14:paraId="374770C0" w14:textId="77777777" w:rsidR="00CE0634" w:rsidRPr="00DB707E" w:rsidRDefault="00CE0634" w:rsidP="00AB35CF">
            <w:pPr>
              <w:pStyle w:val="TAH"/>
              <w:rPr>
                <w:ins w:id="68072" w:author="RedCap - BigCR editor" w:date="2022-08-30T06:40:00Z"/>
              </w:rPr>
            </w:pPr>
            <w:ins w:id="68073" w:author="RedCap - BigCR editor" w:date="2022-08-30T06:40:00Z">
              <w:r w:rsidRPr="00DB707E">
                <w:t>Parameter</w:t>
              </w:r>
            </w:ins>
          </w:p>
        </w:tc>
        <w:tc>
          <w:tcPr>
            <w:tcW w:w="1786" w:type="pct"/>
            <w:tcBorders>
              <w:bottom w:val="nil"/>
            </w:tcBorders>
            <w:shd w:val="clear" w:color="auto" w:fill="auto"/>
          </w:tcPr>
          <w:p w14:paraId="4ABD38E3" w14:textId="77777777" w:rsidR="00CE0634" w:rsidRPr="00DB707E" w:rsidRDefault="00CE0634" w:rsidP="00AB35CF">
            <w:pPr>
              <w:pStyle w:val="TAH"/>
              <w:rPr>
                <w:ins w:id="68074" w:author="RedCap - BigCR editor" w:date="2022-08-30T06:40:00Z"/>
              </w:rPr>
            </w:pPr>
            <w:ins w:id="68075" w:author="RedCap - BigCR editor" w:date="2022-08-30T06:40:00Z">
              <w:r w:rsidRPr="00DB707E">
                <w:t>NR operating band groups</w:t>
              </w:r>
              <w:r w:rsidRPr="00DB707E">
                <w:rPr>
                  <w:vertAlign w:val="superscript"/>
                </w:rPr>
                <w:t xml:space="preserve"> Note1</w:t>
              </w:r>
            </w:ins>
          </w:p>
        </w:tc>
        <w:tc>
          <w:tcPr>
            <w:tcW w:w="1650" w:type="pct"/>
            <w:gridSpan w:val="2"/>
            <w:shd w:val="clear" w:color="auto" w:fill="auto"/>
          </w:tcPr>
          <w:p w14:paraId="583C2CB6" w14:textId="77777777" w:rsidR="00CE0634" w:rsidRPr="00DB707E" w:rsidRDefault="00CE0634" w:rsidP="00AB35CF">
            <w:pPr>
              <w:pStyle w:val="TAH"/>
              <w:rPr>
                <w:ins w:id="68076" w:author="RedCap - BigCR editor" w:date="2022-08-30T06:40:00Z"/>
              </w:rPr>
            </w:pPr>
            <w:ins w:id="68077" w:author="RedCap - BigCR editor" w:date="2022-08-30T06:40:00Z">
              <w:r w:rsidRPr="00DB707E">
                <w:t>Minimum SSB_RP</w:t>
              </w:r>
            </w:ins>
          </w:p>
        </w:tc>
        <w:tc>
          <w:tcPr>
            <w:tcW w:w="964" w:type="pct"/>
            <w:tcBorders>
              <w:bottom w:val="single" w:sz="4" w:space="0" w:color="auto"/>
            </w:tcBorders>
            <w:shd w:val="clear" w:color="auto" w:fill="auto"/>
          </w:tcPr>
          <w:p w14:paraId="178C3090" w14:textId="77777777" w:rsidR="00CE0634" w:rsidRPr="00DB707E" w:rsidRDefault="00CE0634" w:rsidP="00AB35CF">
            <w:pPr>
              <w:pStyle w:val="TAH"/>
              <w:rPr>
                <w:ins w:id="68078" w:author="RedCap - BigCR editor" w:date="2022-08-30T06:40:00Z"/>
              </w:rPr>
            </w:pPr>
            <w:ins w:id="68079" w:author="RedCap - BigCR editor" w:date="2022-08-30T06:40:00Z">
              <w:r w:rsidRPr="00DB707E">
                <w:t xml:space="preserve">SSB </w:t>
              </w:r>
              <w:proofErr w:type="spellStart"/>
              <w:r w:rsidRPr="00DB707E">
                <w:t>Ês</w:t>
              </w:r>
              <w:proofErr w:type="spellEnd"/>
              <w:r w:rsidRPr="00DB707E">
                <w:t>/</w:t>
              </w:r>
              <w:proofErr w:type="spellStart"/>
              <w:r w:rsidRPr="00DB707E">
                <w:t>Iot</w:t>
              </w:r>
              <w:proofErr w:type="spellEnd"/>
            </w:ins>
          </w:p>
        </w:tc>
      </w:tr>
      <w:tr w:rsidR="00CE0634" w:rsidRPr="00DB707E" w14:paraId="48CC3DA6" w14:textId="77777777" w:rsidTr="00AB35CF">
        <w:trPr>
          <w:trHeight w:val="105"/>
          <w:ins w:id="68080" w:author="RedCap - BigCR editor" w:date="2022-08-30T06:40:00Z"/>
        </w:trPr>
        <w:tc>
          <w:tcPr>
            <w:tcW w:w="600" w:type="pct"/>
            <w:tcBorders>
              <w:top w:val="nil"/>
              <w:bottom w:val="nil"/>
            </w:tcBorders>
            <w:shd w:val="clear" w:color="auto" w:fill="auto"/>
          </w:tcPr>
          <w:p w14:paraId="5DE9212B" w14:textId="77777777" w:rsidR="00CE0634" w:rsidRPr="00DB707E" w:rsidRDefault="00CE0634" w:rsidP="00AB35CF">
            <w:pPr>
              <w:pStyle w:val="TAH"/>
              <w:rPr>
                <w:ins w:id="68081" w:author="RedCap - BigCR editor" w:date="2022-08-30T06:40:00Z"/>
              </w:rPr>
            </w:pPr>
          </w:p>
        </w:tc>
        <w:tc>
          <w:tcPr>
            <w:tcW w:w="1786" w:type="pct"/>
            <w:tcBorders>
              <w:top w:val="nil"/>
              <w:bottom w:val="nil"/>
            </w:tcBorders>
            <w:shd w:val="clear" w:color="auto" w:fill="auto"/>
          </w:tcPr>
          <w:p w14:paraId="53AA5725" w14:textId="77777777" w:rsidR="00CE0634" w:rsidRPr="00DB707E" w:rsidRDefault="00CE0634" w:rsidP="00AB35CF">
            <w:pPr>
              <w:pStyle w:val="TAH"/>
              <w:rPr>
                <w:ins w:id="68082" w:author="RedCap - BigCR editor" w:date="2022-08-30T06:40:00Z"/>
              </w:rPr>
            </w:pPr>
          </w:p>
        </w:tc>
        <w:tc>
          <w:tcPr>
            <w:tcW w:w="1650" w:type="pct"/>
            <w:gridSpan w:val="2"/>
            <w:shd w:val="clear" w:color="auto" w:fill="auto"/>
          </w:tcPr>
          <w:p w14:paraId="48DE0F31" w14:textId="77777777" w:rsidR="00CE0634" w:rsidRPr="00DB707E" w:rsidRDefault="00CE0634" w:rsidP="00AB35CF">
            <w:pPr>
              <w:pStyle w:val="TAH"/>
              <w:rPr>
                <w:ins w:id="68083" w:author="RedCap - BigCR editor" w:date="2022-08-30T06:40:00Z"/>
              </w:rPr>
            </w:pPr>
            <w:ins w:id="68084" w:author="RedCap - BigCR editor" w:date="2022-08-30T06:40:00Z">
              <w:r w:rsidRPr="00DB707E">
                <w:t>dBm / SCS</w:t>
              </w:r>
              <w:r w:rsidRPr="00DB707E">
                <w:rPr>
                  <w:vertAlign w:val="subscript"/>
                </w:rPr>
                <w:t>SSB</w:t>
              </w:r>
            </w:ins>
          </w:p>
        </w:tc>
        <w:tc>
          <w:tcPr>
            <w:tcW w:w="964" w:type="pct"/>
            <w:tcBorders>
              <w:bottom w:val="nil"/>
            </w:tcBorders>
            <w:shd w:val="clear" w:color="auto" w:fill="auto"/>
          </w:tcPr>
          <w:p w14:paraId="09F9A219" w14:textId="77777777" w:rsidR="00CE0634" w:rsidRPr="00DB707E" w:rsidRDefault="00CE0634" w:rsidP="00AB35CF">
            <w:pPr>
              <w:pStyle w:val="TAH"/>
              <w:rPr>
                <w:ins w:id="68085" w:author="RedCap - BigCR editor" w:date="2022-08-30T06:40:00Z"/>
              </w:rPr>
            </w:pPr>
            <w:ins w:id="68086" w:author="RedCap - BigCR editor" w:date="2022-08-30T06:40:00Z">
              <w:r w:rsidRPr="00DB707E">
                <w:t>dB</w:t>
              </w:r>
            </w:ins>
          </w:p>
        </w:tc>
      </w:tr>
      <w:tr w:rsidR="00CE0634" w:rsidRPr="00DB707E" w14:paraId="53245379" w14:textId="77777777" w:rsidTr="00AB35CF">
        <w:trPr>
          <w:trHeight w:val="105"/>
          <w:ins w:id="68087" w:author="RedCap - BigCR editor" w:date="2022-08-30T06:40:00Z"/>
        </w:trPr>
        <w:tc>
          <w:tcPr>
            <w:tcW w:w="600" w:type="pct"/>
            <w:tcBorders>
              <w:top w:val="nil"/>
              <w:bottom w:val="single" w:sz="4" w:space="0" w:color="auto"/>
            </w:tcBorders>
            <w:shd w:val="clear" w:color="auto" w:fill="auto"/>
          </w:tcPr>
          <w:p w14:paraId="5E65D55B" w14:textId="77777777" w:rsidR="00CE0634" w:rsidRPr="00DB707E" w:rsidRDefault="00CE0634" w:rsidP="00AB35CF">
            <w:pPr>
              <w:pStyle w:val="TAH"/>
              <w:rPr>
                <w:ins w:id="68088" w:author="RedCap - BigCR editor" w:date="2022-08-30T06:40:00Z"/>
              </w:rPr>
            </w:pPr>
          </w:p>
        </w:tc>
        <w:tc>
          <w:tcPr>
            <w:tcW w:w="1786" w:type="pct"/>
            <w:tcBorders>
              <w:top w:val="nil"/>
            </w:tcBorders>
            <w:shd w:val="clear" w:color="auto" w:fill="auto"/>
          </w:tcPr>
          <w:p w14:paraId="03B6EBEA" w14:textId="77777777" w:rsidR="00CE0634" w:rsidRPr="00DB707E" w:rsidRDefault="00CE0634" w:rsidP="00AB35CF">
            <w:pPr>
              <w:pStyle w:val="TAH"/>
              <w:rPr>
                <w:ins w:id="68089" w:author="RedCap - BigCR editor" w:date="2022-08-30T06:40:00Z"/>
              </w:rPr>
            </w:pPr>
          </w:p>
        </w:tc>
        <w:tc>
          <w:tcPr>
            <w:tcW w:w="824" w:type="pct"/>
            <w:shd w:val="clear" w:color="auto" w:fill="auto"/>
          </w:tcPr>
          <w:p w14:paraId="1B851A0C" w14:textId="77777777" w:rsidR="00CE0634" w:rsidRPr="00DB707E" w:rsidRDefault="00CE0634" w:rsidP="00AB35CF">
            <w:pPr>
              <w:pStyle w:val="TAH"/>
              <w:rPr>
                <w:ins w:id="68090" w:author="RedCap - BigCR editor" w:date="2022-08-30T06:40:00Z"/>
              </w:rPr>
            </w:pPr>
            <w:ins w:id="68091" w:author="RedCap - BigCR editor" w:date="2022-08-30T06:40:00Z">
              <w:r w:rsidRPr="00DB707E">
                <w:t>SCS</w:t>
              </w:r>
              <w:r w:rsidRPr="00DB707E">
                <w:rPr>
                  <w:vertAlign w:val="subscript"/>
                </w:rPr>
                <w:t>SSB</w:t>
              </w:r>
              <w:r w:rsidRPr="00DB707E">
                <w:t xml:space="preserve"> = 15 kHz</w:t>
              </w:r>
            </w:ins>
          </w:p>
        </w:tc>
        <w:tc>
          <w:tcPr>
            <w:tcW w:w="826" w:type="pct"/>
            <w:shd w:val="clear" w:color="auto" w:fill="auto"/>
          </w:tcPr>
          <w:p w14:paraId="5C44EE03" w14:textId="77777777" w:rsidR="00CE0634" w:rsidRPr="00DB707E" w:rsidRDefault="00CE0634" w:rsidP="00AB35CF">
            <w:pPr>
              <w:pStyle w:val="TAH"/>
              <w:rPr>
                <w:ins w:id="68092" w:author="RedCap - BigCR editor" w:date="2022-08-30T06:40:00Z"/>
              </w:rPr>
            </w:pPr>
            <w:ins w:id="68093" w:author="RedCap - BigCR editor" w:date="2022-08-30T06:40:00Z">
              <w:r w:rsidRPr="00DB707E">
                <w:t>SCS</w:t>
              </w:r>
              <w:r w:rsidRPr="00DB707E">
                <w:rPr>
                  <w:vertAlign w:val="subscript"/>
                </w:rPr>
                <w:t>SSB</w:t>
              </w:r>
              <w:r w:rsidRPr="00DB707E">
                <w:t xml:space="preserve"> = 30 kHz</w:t>
              </w:r>
            </w:ins>
          </w:p>
        </w:tc>
        <w:tc>
          <w:tcPr>
            <w:tcW w:w="964" w:type="pct"/>
            <w:tcBorders>
              <w:top w:val="nil"/>
              <w:bottom w:val="single" w:sz="4" w:space="0" w:color="auto"/>
            </w:tcBorders>
            <w:shd w:val="clear" w:color="auto" w:fill="auto"/>
          </w:tcPr>
          <w:p w14:paraId="5B6BD702" w14:textId="77777777" w:rsidR="00CE0634" w:rsidRPr="00DB707E" w:rsidRDefault="00CE0634" w:rsidP="00AB35CF">
            <w:pPr>
              <w:pStyle w:val="TAH"/>
              <w:rPr>
                <w:ins w:id="68094" w:author="RedCap - BigCR editor" w:date="2022-08-30T06:40:00Z"/>
              </w:rPr>
            </w:pPr>
          </w:p>
        </w:tc>
      </w:tr>
      <w:tr w:rsidR="00CE0634" w:rsidRPr="00DB707E" w14:paraId="4457A452" w14:textId="77777777" w:rsidTr="00AB35CF">
        <w:trPr>
          <w:ins w:id="68095" w:author="RedCap - BigCR editor" w:date="2022-08-30T06:40:00Z"/>
        </w:trPr>
        <w:tc>
          <w:tcPr>
            <w:tcW w:w="600" w:type="pct"/>
            <w:tcBorders>
              <w:bottom w:val="nil"/>
            </w:tcBorders>
            <w:shd w:val="clear" w:color="auto" w:fill="auto"/>
          </w:tcPr>
          <w:p w14:paraId="33A32A71" w14:textId="77777777" w:rsidR="00CE0634" w:rsidRPr="00DB707E" w:rsidRDefault="00CE0634" w:rsidP="00AB35CF">
            <w:pPr>
              <w:pStyle w:val="TAC"/>
              <w:rPr>
                <w:ins w:id="68096" w:author="RedCap - BigCR editor" w:date="2022-08-30T06:40:00Z"/>
              </w:rPr>
            </w:pPr>
            <w:ins w:id="68097" w:author="RedCap - BigCR editor" w:date="2022-08-30T06:40:00Z">
              <w:r w:rsidRPr="00DB707E">
                <w:t>Conditions</w:t>
              </w:r>
            </w:ins>
          </w:p>
        </w:tc>
        <w:tc>
          <w:tcPr>
            <w:tcW w:w="1786" w:type="pct"/>
            <w:shd w:val="clear" w:color="auto" w:fill="auto"/>
          </w:tcPr>
          <w:p w14:paraId="159FF098" w14:textId="77777777" w:rsidR="00CE0634" w:rsidRPr="00DB707E" w:rsidRDefault="00CE0634" w:rsidP="00AB35CF">
            <w:pPr>
              <w:pStyle w:val="TAC"/>
              <w:rPr>
                <w:ins w:id="68098" w:author="RedCap - BigCR editor" w:date="2022-08-30T06:40:00Z"/>
              </w:rPr>
            </w:pPr>
            <w:ins w:id="68099" w:author="RedCap - BigCR editor" w:date="2022-08-30T06:40:00Z">
              <w:r w:rsidRPr="00DB707E">
                <w:t>NR_FDD_RC_FR1_A, NR_TDD_RC_FR1_A</w:t>
              </w:r>
            </w:ins>
          </w:p>
        </w:tc>
        <w:tc>
          <w:tcPr>
            <w:tcW w:w="824" w:type="pct"/>
            <w:shd w:val="clear" w:color="auto" w:fill="auto"/>
          </w:tcPr>
          <w:p w14:paraId="33DDABE5" w14:textId="77777777" w:rsidR="00CE0634" w:rsidRPr="00DB707E" w:rsidRDefault="00CE0634" w:rsidP="00AB35CF">
            <w:pPr>
              <w:pStyle w:val="TAC"/>
              <w:rPr>
                <w:ins w:id="68100" w:author="RedCap - BigCR editor" w:date="2022-08-30T06:40:00Z"/>
              </w:rPr>
            </w:pPr>
            <w:ins w:id="68101" w:author="RedCap - BigCR editor" w:date="2022-08-30T06:40:00Z">
              <w:r w:rsidRPr="00DB707E">
                <w:t>TBD</w:t>
              </w:r>
            </w:ins>
          </w:p>
        </w:tc>
        <w:tc>
          <w:tcPr>
            <w:tcW w:w="826" w:type="pct"/>
            <w:shd w:val="clear" w:color="auto" w:fill="auto"/>
          </w:tcPr>
          <w:p w14:paraId="5A183E44" w14:textId="77777777" w:rsidR="00CE0634" w:rsidRPr="00DB707E" w:rsidRDefault="00CE0634" w:rsidP="00AB35CF">
            <w:pPr>
              <w:pStyle w:val="TAC"/>
              <w:rPr>
                <w:ins w:id="68102" w:author="RedCap - BigCR editor" w:date="2022-08-30T06:40:00Z"/>
              </w:rPr>
            </w:pPr>
            <w:ins w:id="68103" w:author="RedCap - BigCR editor" w:date="2022-08-30T06:40:00Z">
              <w:r w:rsidRPr="00DB707E">
                <w:t>TBD</w:t>
              </w:r>
            </w:ins>
          </w:p>
        </w:tc>
        <w:tc>
          <w:tcPr>
            <w:tcW w:w="964" w:type="pct"/>
            <w:tcBorders>
              <w:bottom w:val="nil"/>
            </w:tcBorders>
            <w:shd w:val="clear" w:color="auto" w:fill="auto"/>
          </w:tcPr>
          <w:p w14:paraId="6F199AE1" w14:textId="77777777" w:rsidR="00CE0634" w:rsidRPr="00DB707E" w:rsidRDefault="00CE0634" w:rsidP="00AB35CF">
            <w:pPr>
              <w:pStyle w:val="TAC"/>
              <w:rPr>
                <w:ins w:id="68104" w:author="RedCap - BigCR editor" w:date="2022-08-30T06:40:00Z"/>
              </w:rPr>
            </w:pPr>
            <w:ins w:id="68105" w:author="RedCap - BigCR editor" w:date="2022-08-30T06:40:00Z">
              <w:r w:rsidRPr="00DB707E">
                <w:sym w:font="Symbol" w:char="F0B3"/>
              </w:r>
              <w:r w:rsidRPr="00DB707E">
                <w:t xml:space="preserve"> -4</w:t>
              </w:r>
            </w:ins>
          </w:p>
        </w:tc>
      </w:tr>
      <w:tr w:rsidR="00CE0634" w:rsidRPr="00DB707E" w14:paraId="602FC59A" w14:textId="77777777" w:rsidTr="00AB35CF">
        <w:trPr>
          <w:ins w:id="68106" w:author="RedCap - BigCR editor" w:date="2022-08-30T06:40:00Z"/>
        </w:trPr>
        <w:tc>
          <w:tcPr>
            <w:tcW w:w="600" w:type="pct"/>
            <w:tcBorders>
              <w:top w:val="nil"/>
              <w:bottom w:val="nil"/>
            </w:tcBorders>
            <w:shd w:val="clear" w:color="auto" w:fill="auto"/>
          </w:tcPr>
          <w:p w14:paraId="7147BDEB" w14:textId="77777777" w:rsidR="00CE0634" w:rsidRPr="00DB707E" w:rsidRDefault="00CE0634" w:rsidP="00AB35CF">
            <w:pPr>
              <w:pStyle w:val="TAC"/>
              <w:rPr>
                <w:ins w:id="68107" w:author="RedCap - BigCR editor" w:date="2022-08-30T06:40:00Z"/>
                <w:rFonts w:cs="Arial"/>
                <w:b/>
              </w:rPr>
            </w:pPr>
          </w:p>
        </w:tc>
        <w:tc>
          <w:tcPr>
            <w:tcW w:w="1786" w:type="pct"/>
            <w:shd w:val="clear" w:color="auto" w:fill="auto"/>
          </w:tcPr>
          <w:p w14:paraId="684DE24B" w14:textId="77777777" w:rsidR="00CE0634" w:rsidRPr="00DB707E" w:rsidRDefault="00CE0634" w:rsidP="00AB35CF">
            <w:pPr>
              <w:pStyle w:val="TAC"/>
              <w:rPr>
                <w:ins w:id="68108" w:author="RedCap - BigCR editor" w:date="2022-08-30T06:40:00Z"/>
                <w:lang w:val="sv-SE"/>
              </w:rPr>
            </w:pPr>
            <w:ins w:id="68109" w:author="RedCap - BigCR editor" w:date="2022-08-30T06:40:00Z">
              <w:r w:rsidRPr="00DB707E">
                <w:rPr>
                  <w:lang w:val="sv-SE"/>
                </w:rPr>
                <w:t>NR_FDD_RC_FR1_B</w:t>
              </w:r>
            </w:ins>
          </w:p>
        </w:tc>
        <w:tc>
          <w:tcPr>
            <w:tcW w:w="824" w:type="pct"/>
            <w:shd w:val="clear" w:color="auto" w:fill="auto"/>
          </w:tcPr>
          <w:p w14:paraId="0EEF5641" w14:textId="77777777" w:rsidR="00CE0634" w:rsidRPr="00DB707E" w:rsidRDefault="00CE0634" w:rsidP="00AB35CF">
            <w:pPr>
              <w:pStyle w:val="TAC"/>
              <w:rPr>
                <w:ins w:id="68110" w:author="RedCap - BigCR editor" w:date="2022-08-30T06:40:00Z"/>
              </w:rPr>
            </w:pPr>
            <w:ins w:id="68111" w:author="RedCap - BigCR editor" w:date="2022-08-30T06:40:00Z">
              <w:r w:rsidRPr="00DB707E">
                <w:t>TBD</w:t>
              </w:r>
            </w:ins>
          </w:p>
        </w:tc>
        <w:tc>
          <w:tcPr>
            <w:tcW w:w="826" w:type="pct"/>
            <w:shd w:val="clear" w:color="auto" w:fill="auto"/>
          </w:tcPr>
          <w:p w14:paraId="0ECCAA86" w14:textId="77777777" w:rsidR="00CE0634" w:rsidRPr="00DB707E" w:rsidRDefault="00CE0634" w:rsidP="00AB35CF">
            <w:pPr>
              <w:pStyle w:val="TAC"/>
              <w:rPr>
                <w:ins w:id="68112" w:author="RedCap - BigCR editor" w:date="2022-08-30T06:40:00Z"/>
                <w:lang w:val="sv-SE"/>
              </w:rPr>
            </w:pPr>
            <w:ins w:id="68113" w:author="RedCap - BigCR editor" w:date="2022-08-30T06:40:00Z">
              <w:r w:rsidRPr="00DB707E">
                <w:t>TBD</w:t>
              </w:r>
            </w:ins>
          </w:p>
        </w:tc>
        <w:tc>
          <w:tcPr>
            <w:tcW w:w="964" w:type="pct"/>
            <w:tcBorders>
              <w:top w:val="nil"/>
              <w:bottom w:val="nil"/>
            </w:tcBorders>
            <w:shd w:val="clear" w:color="auto" w:fill="auto"/>
          </w:tcPr>
          <w:p w14:paraId="5CB67EEA" w14:textId="77777777" w:rsidR="00CE0634" w:rsidRPr="00DB707E" w:rsidRDefault="00CE0634" w:rsidP="00AB35CF">
            <w:pPr>
              <w:pStyle w:val="TAC"/>
              <w:rPr>
                <w:ins w:id="68114" w:author="RedCap - BigCR editor" w:date="2022-08-30T06:40:00Z"/>
                <w:lang w:val="sv-SE"/>
              </w:rPr>
            </w:pPr>
          </w:p>
        </w:tc>
      </w:tr>
      <w:tr w:rsidR="00CE0634" w:rsidRPr="00DB707E" w14:paraId="4A5C8839" w14:textId="77777777" w:rsidTr="00AB35CF">
        <w:trPr>
          <w:ins w:id="68115" w:author="RedCap - BigCR editor" w:date="2022-08-30T06:40:00Z"/>
        </w:trPr>
        <w:tc>
          <w:tcPr>
            <w:tcW w:w="600" w:type="pct"/>
            <w:tcBorders>
              <w:top w:val="nil"/>
              <w:bottom w:val="nil"/>
            </w:tcBorders>
            <w:shd w:val="clear" w:color="auto" w:fill="auto"/>
          </w:tcPr>
          <w:p w14:paraId="23BC82AF" w14:textId="77777777" w:rsidR="00CE0634" w:rsidRPr="00DB707E" w:rsidRDefault="00CE0634" w:rsidP="00AB35CF">
            <w:pPr>
              <w:pStyle w:val="TAC"/>
              <w:rPr>
                <w:ins w:id="68116" w:author="RedCap - BigCR editor" w:date="2022-08-30T06:40:00Z"/>
                <w:rFonts w:cs="Arial"/>
                <w:b/>
              </w:rPr>
            </w:pPr>
          </w:p>
        </w:tc>
        <w:tc>
          <w:tcPr>
            <w:tcW w:w="1786" w:type="pct"/>
            <w:shd w:val="clear" w:color="auto" w:fill="auto"/>
          </w:tcPr>
          <w:p w14:paraId="11EE2FF8" w14:textId="77777777" w:rsidR="00CE0634" w:rsidRPr="00DB707E" w:rsidRDefault="00CE0634" w:rsidP="00AB35CF">
            <w:pPr>
              <w:pStyle w:val="TAC"/>
              <w:rPr>
                <w:ins w:id="68117" w:author="RedCap - BigCR editor" w:date="2022-08-30T06:40:00Z"/>
                <w:lang w:val="sv-SE"/>
              </w:rPr>
            </w:pPr>
            <w:ins w:id="68118" w:author="RedCap - BigCR editor" w:date="2022-08-30T06:40:00Z">
              <w:r w:rsidRPr="00DB707E">
                <w:rPr>
                  <w:lang w:val="sv-SE"/>
                </w:rPr>
                <w:t>NR_TDD_RC_FR1_C</w:t>
              </w:r>
            </w:ins>
          </w:p>
        </w:tc>
        <w:tc>
          <w:tcPr>
            <w:tcW w:w="824" w:type="pct"/>
            <w:shd w:val="clear" w:color="auto" w:fill="auto"/>
          </w:tcPr>
          <w:p w14:paraId="79B30000" w14:textId="77777777" w:rsidR="00CE0634" w:rsidRPr="00DB707E" w:rsidRDefault="00CE0634" w:rsidP="00AB35CF">
            <w:pPr>
              <w:pStyle w:val="TAC"/>
              <w:rPr>
                <w:ins w:id="68119" w:author="RedCap - BigCR editor" w:date="2022-08-30T06:40:00Z"/>
              </w:rPr>
            </w:pPr>
            <w:ins w:id="68120" w:author="RedCap - BigCR editor" w:date="2022-08-30T06:40:00Z">
              <w:r w:rsidRPr="00DB707E">
                <w:t>TBD</w:t>
              </w:r>
            </w:ins>
          </w:p>
        </w:tc>
        <w:tc>
          <w:tcPr>
            <w:tcW w:w="826" w:type="pct"/>
            <w:shd w:val="clear" w:color="auto" w:fill="auto"/>
          </w:tcPr>
          <w:p w14:paraId="63140811" w14:textId="77777777" w:rsidR="00CE0634" w:rsidRPr="00DB707E" w:rsidRDefault="00CE0634" w:rsidP="00AB35CF">
            <w:pPr>
              <w:pStyle w:val="TAC"/>
              <w:rPr>
                <w:ins w:id="68121" w:author="RedCap - BigCR editor" w:date="2022-08-30T06:40:00Z"/>
                <w:lang w:val="sv-SE"/>
              </w:rPr>
            </w:pPr>
            <w:ins w:id="68122" w:author="RedCap - BigCR editor" w:date="2022-08-30T06:40:00Z">
              <w:r w:rsidRPr="00DB707E">
                <w:t>TBD</w:t>
              </w:r>
            </w:ins>
          </w:p>
        </w:tc>
        <w:tc>
          <w:tcPr>
            <w:tcW w:w="964" w:type="pct"/>
            <w:tcBorders>
              <w:top w:val="nil"/>
              <w:bottom w:val="nil"/>
            </w:tcBorders>
            <w:shd w:val="clear" w:color="auto" w:fill="auto"/>
          </w:tcPr>
          <w:p w14:paraId="12866EFD" w14:textId="77777777" w:rsidR="00CE0634" w:rsidRPr="00DB707E" w:rsidRDefault="00CE0634" w:rsidP="00AB35CF">
            <w:pPr>
              <w:pStyle w:val="TAC"/>
              <w:rPr>
                <w:ins w:id="68123" w:author="RedCap - BigCR editor" w:date="2022-08-30T06:40:00Z"/>
                <w:lang w:val="sv-SE"/>
              </w:rPr>
            </w:pPr>
          </w:p>
        </w:tc>
      </w:tr>
      <w:tr w:rsidR="00CE0634" w:rsidRPr="00DB707E" w14:paraId="79F905E5" w14:textId="77777777" w:rsidTr="00AB35CF">
        <w:trPr>
          <w:ins w:id="68124" w:author="RedCap - BigCR editor" w:date="2022-08-30T06:40:00Z"/>
        </w:trPr>
        <w:tc>
          <w:tcPr>
            <w:tcW w:w="600" w:type="pct"/>
            <w:tcBorders>
              <w:top w:val="nil"/>
              <w:bottom w:val="nil"/>
            </w:tcBorders>
            <w:shd w:val="clear" w:color="auto" w:fill="auto"/>
          </w:tcPr>
          <w:p w14:paraId="5AE2C1E8" w14:textId="77777777" w:rsidR="00CE0634" w:rsidRPr="00DB707E" w:rsidRDefault="00CE0634" w:rsidP="00AB35CF">
            <w:pPr>
              <w:pStyle w:val="TAC"/>
              <w:rPr>
                <w:ins w:id="68125" w:author="RedCap - BigCR editor" w:date="2022-08-30T06:40:00Z"/>
                <w:rFonts w:cs="Arial"/>
                <w:b/>
              </w:rPr>
            </w:pPr>
          </w:p>
        </w:tc>
        <w:tc>
          <w:tcPr>
            <w:tcW w:w="1786" w:type="pct"/>
            <w:shd w:val="clear" w:color="auto" w:fill="auto"/>
          </w:tcPr>
          <w:p w14:paraId="4835BAE5" w14:textId="77777777" w:rsidR="00CE0634" w:rsidRPr="00DB707E" w:rsidRDefault="00CE0634" w:rsidP="00AB35CF">
            <w:pPr>
              <w:pStyle w:val="TAC"/>
              <w:rPr>
                <w:ins w:id="68126" w:author="RedCap - BigCR editor" w:date="2022-08-30T06:40:00Z"/>
              </w:rPr>
            </w:pPr>
            <w:ins w:id="68127" w:author="RedCap - BigCR editor" w:date="2022-08-30T06:40:00Z">
              <w:r w:rsidRPr="00DB707E">
                <w:t>NR_FDD_RC_FR1_D, NR_TDD_RC_FR1_D</w:t>
              </w:r>
            </w:ins>
          </w:p>
        </w:tc>
        <w:tc>
          <w:tcPr>
            <w:tcW w:w="824" w:type="pct"/>
            <w:shd w:val="clear" w:color="auto" w:fill="auto"/>
          </w:tcPr>
          <w:p w14:paraId="504FC652" w14:textId="77777777" w:rsidR="00CE0634" w:rsidRPr="00DB707E" w:rsidRDefault="00CE0634" w:rsidP="00AB35CF">
            <w:pPr>
              <w:pStyle w:val="TAC"/>
              <w:rPr>
                <w:ins w:id="68128" w:author="RedCap - BigCR editor" w:date="2022-08-30T06:40:00Z"/>
              </w:rPr>
            </w:pPr>
            <w:ins w:id="68129" w:author="RedCap - BigCR editor" w:date="2022-08-30T06:40:00Z">
              <w:r w:rsidRPr="00DB707E">
                <w:t>TBD</w:t>
              </w:r>
            </w:ins>
          </w:p>
        </w:tc>
        <w:tc>
          <w:tcPr>
            <w:tcW w:w="826" w:type="pct"/>
            <w:shd w:val="clear" w:color="auto" w:fill="auto"/>
          </w:tcPr>
          <w:p w14:paraId="1F781D8B" w14:textId="77777777" w:rsidR="00CE0634" w:rsidRPr="00DB707E" w:rsidRDefault="00CE0634" w:rsidP="00AB35CF">
            <w:pPr>
              <w:pStyle w:val="TAC"/>
              <w:rPr>
                <w:ins w:id="68130" w:author="RedCap - BigCR editor" w:date="2022-08-30T06:40:00Z"/>
              </w:rPr>
            </w:pPr>
            <w:ins w:id="68131" w:author="RedCap - BigCR editor" w:date="2022-08-30T06:40:00Z">
              <w:r w:rsidRPr="00DB707E">
                <w:t>TBD</w:t>
              </w:r>
            </w:ins>
          </w:p>
        </w:tc>
        <w:tc>
          <w:tcPr>
            <w:tcW w:w="964" w:type="pct"/>
            <w:tcBorders>
              <w:top w:val="nil"/>
              <w:bottom w:val="nil"/>
            </w:tcBorders>
            <w:shd w:val="clear" w:color="auto" w:fill="auto"/>
          </w:tcPr>
          <w:p w14:paraId="5E122A99" w14:textId="77777777" w:rsidR="00CE0634" w:rsidRPr="00DB707E" w:rsidRDefault="00CE0634" w:rsidP="00AB35CF">
            <w:pPr>
              <w:pStyle w:val="TAC"/>
              <w:rPr>
                <w:ins w:id="68132" w:author="RedCap - BigCR editor" w:date="2022-08-30T06:40:00Z"/>
                <w:lang w:val="sv-SE"/>
              </w:rPr>
            </w:pPr>
          </w:p>
        </w:tc>
      </w:tr>
      <w:tr w:rsidR="00CE0634" w:rsidRPr="00DB707E" w14:paraId="4FBA4F67" w14:textId="77777777" w:rsidTr="00AB35CF">
        <w:trPr>
          <w:ins w:id="68133" w:author="RedCap - BigCR editor" w:date="2022-08-30T06:40:00Z"/>
        </w:trPr>
        <w:tc>
          <w:tcPr>
            <w:tcW w:w="600" w:type="pct"/>
            <w:tcBorders>
              <w:top w:val="nil"/>
              <w:bottom w:val="nil"/>
            </w:tcBorders>
            <w:shd w:val="clear" w:color="auto" w:fill="auto"/>
          </w:tcPr>
          <w:p w14:paraId="61642BFC" w14:textId="77777777" w:rsidR="00CE0634" w:rsidRPr="00DB707E" w:rsidRDefault="00CE0634" w:rsidP="00AB35CF">
            <w:pPr>
              <w:pStyle w:val="TAC"/>
              <w:rPr>
                <w:ins w:id="68134" w:author="RedCap - BigCR editor" w:date="2022-08-30T06:40:00Z"/>
                <w:rFonts w:cs="Arial"/>
                <w:b/>
                <w:lang w:val="sv-SE"/>
              </w:rPr>
            </w:pPr>
          </w:p>
        </w:tc>
        <w:tc>
          <w:tcPr>
            <w:tcW w:w="1786" w:type="pct"/>
            <w:shd w:val="clear" w:color="auto" w:fill="auto"/>
          </w:tcPr>
          <w:p w14:paraId="5AF83DE2" w14:textId="77777777" w:rsidR="00CE0634" w:rsidRPr="00DB707E" w:rsidRDefault="00CE0634" w:rsidP="00AB35CF">
            <w:pPr>
              <w:pStyle w:val="TAC"/>
              <w:rPr>
                <w:ins w:id="68135" w:author="RedCap - BigCR editor" w:date="2022-08-30T06:40:00Z"/>
                <w:lang w:val="sv-SE"/>
              </w:rPr>
            </w:pPr>
            <w:ins w:id="68136" w:author="RedCap - BigCR editor" w:date="2022-08-30T06:40:00Z">
              <w:r w:rsidRPr="00DB707E">
                <w:rPr>
                  <w:lang w:val="sv-SE"/>
                </w:rPr>
                <w:t>NR_FDD_RC_FR1_E, NR_TDD_RC_FR1_E</w:t>
              </w:r>
            </w:ins>
          </w:p>
        </w:tc>
        <w:tc>
          <w:tcPr>
            <w:tcW w:w="824" w:type="pct"/>
            <w:shd w:val="clear" w:color="auto" w:fill="auto"/>
          </w:tcPr>
          <w:p w14:paraId="006AF10E" w14:textId="77777777" w:rsidR="00CE0634" w:rsidRPr="00DB707E" w:rsidRDefault="00CE0634" w:rsidP="00AB35CF">
            <w:pPr>
              <w:pStyle w:val="TAC"/>
              <w:rPr>
                <w:ins w:id="68137" w:author="RedCap - BigCR editor" w:date="2022-08-30T06:40:00Z"/>
              </w:rPr>
            </w:pPr>
            <w:ins w:id="68138" w:author="RedCap - BigCR editor" w:date="2022-08-30T06:40:00Z">
              <w:r w:rsidRPr="00DB707E">
                <w:t>TBD</w:t>
              </w:r>
            </w:ins>
          </w:p>
        </w:tc>
        <w:tc>
          <w:tcPr>
            <w:tcW w:w="826" w:type="pct"/>
            <w:shd w:val="clear" w:color="auto" w:fill="auto"/>
          </w:tcPr>
          <w:p w14:paraId="21AE536B" w14:textId="77777777" w:rsidR="00CE0634" w:rsidRPr="00DB707E" w:rsidRDefault="00CE0634" w:rsidP="00AB35CF">
            <w:pPr>
              <w:pStyle w:val="TAC"/>
              <w:rPr>
                <w:ins w:id="68139" w:author="RedCap - BigCR editor" w:date="2022-08-30T06:40:00Z"/>
                <w:lang w:val="sv-SE"/>
              </w:rPr>
            </w:pPr>
            <w:ins w:id="68140" w:author="RedCap - BigCR editor" w:date="2022-08-30T06:40:00Z">
              <w:r w:rsidRPr="00DB707E">
                <w:t>TBD</w:t>
              </w:r>
            </w:ins>
          </w:p>
        </w:tc>
        <w:tc>
          <w:tcPr>
            <w:tcW w:w="964" w:type="pct"/>
            <w:tcBorders>
              <w:top w:val="nil"/>
              <w:bottom w:val="nil"/>
            </w:tcBorders>
            <w:shd w:val="clear" w:color="auto" w:fill="auto"/>
          </w:tcPr>
          <w:p w14:paraId="37C30597" w14:textId="77777777" w:rsidR="00CE0634" w:rsidRPr="00DB707E" w:rsidRDefault="00CE0634" w:rsidP="00AB35CF">
            <w:pPr>
              <w:pStyle w:val="TAC"/>
              <w:rPr>
                <w:ins w:id="68141" w:author="RedCap - BigCR editor" w:date="2022-08-30T06:40:00Z"/>
                <w:lang w:val="sv-SE"/>
              </w:rPr>
            </w:pPr>
          </w:p>
        </w:tc>
      </w:tr>
      <w:tr w:rsidR="00CE0634" w:rsidRPr="00DB707E" w14:paraId="6EB555BA" w14:textId="77777777" w:rsidTr="00AB35CF">
        <w:trPr>
          <w:ins w:id="68142" w:author="RedCap - BigCR editor" w:date="2022-08-30T06:40:00Z"/>
        </w:trPr>
        <w:tc>
          <w:tcPr>
            <w:tcW w:w="600" w:type="pct"/>
            <w:tcBorders>
              <w:top w:val="nil"/>
              <w:bottom w:val="nil"/>
            </w:tcBorders>
            <w:shd w:val="clear" w:color="auto" w:fill="auto"/>
          </w:tcPr>
          <w:p w14:paraId="398506F9" w14:textId="77777777" w:rsidR="00CE0634" w:rsidRPr="00DB707E" w:rsidRDefault="00CE0634" w:rsidP="00AB35CF">
            <w:pPr>
              <w:pStyle w:val="TAC"/>
              <w:rPr>
                <w:ins w:id="68143" w:author="RedCap - BigCR editor" w:date="2022-08-30T06:40:00Z"/>
                <w:rFonts w:cs="Arial"/>
                <w:b/>
                <w:lang w:val="sv-SE"/>
              </w:rPr>
            </w:pPr>
          </w:p>
        </w:tc>
        <w:tc>
          <w:tcPr>
            <w:tcW w:w="1786" w:type="pct"/>
            <w:shd w:val="clear" w:color="auto" w:fill="auto"/>
          </w:tcPr>
          <w:p w14:paraId="3F694F28" w14:textId="77777777" w:rsidR="00CE0634" w:rsidRPr="00DB707E" w:rsidRDefault="00CE0634" w:rsidP="00AB35CF">
            <w:pPr>
              <w:pStyle w:val="TAC"/>
              <w:rPr>
                <w:ins w:id="68144" w:author="RedCap - BigCR editor" w:date="2022-08-30T06:40:00Z"/>
                <w:lang w:val="sv-SE"/>
              </w:rPr>
            </w:pPr>
            <w:ins w:id="68145" w:author="RedCap - BigCR editor" w:date="2022-08-30T06:40:00Z">
              <w:r w:rsidRPr="00DB707E">
                <w:rPr>
                  <w:lang w:val="sv-SE"/>
                </w:rPr>
                <w:t>NR_FDD_RC_FR1_F</w:t>
              </w:r>
            </w:ins>
          </w:p>
        </w:tc>
        <w:tc>
          <w:tcPr>
            <w:tcW w:w="824" w:type="pct"/>
            <w:shd w:val="clear" w:color="auto" w:fill="auto"/>
          </w:tcPr>
          <w:p w14:paraId="460E7D0F" w14:textId="77777777" w:rsidR="00CE0634" w:rsidRPr="00DB707E" w:rsidRDefault="00CE0634" w:rsidP="00AB35CF">
            <w:pPr>
              <w:pStyle w:val="TAC"/>
              <w:rPr>
                <w:ins w:id="68146" w:author="RedCap - BigCR editor" w:date="2022-08-30T06:40:00Z"/>
              </w:rPr>
            </w:pPr>
            <w:ins w:id="68147" w:author="RedCap - BigCR editor" w:date="2022-08-30T06:40:00Z">
              <w:r w:rsidRPr="00DB707E">
                <w:t>TBD</w:t>
              </w:r>
            </w:ins>
          </w:p>
        </w:tc>
        <w:tc>
          <w:tcPr>
            <w:tcW w:w="826" w:type="pct"/>
            <w:shd w:val="clear" w:color="auto" w:fill="auto"/>
          </w:tcPr>
          <w:p w14:paraId="34E085E3" w14:textId="77777777" w:rsidR="00CE0634" w:rsidRPr="00DB707E" w:rsidRDefault="00CE0634" w:rsidP="00AB35CF">
            <w:pPr>
              <w:pStyle w:val="TAC"/>
              <w:rPr>
                <w:ins w:id="68148" w:author="RedCap - BigCR editor" w:date="2022-08-30T06:40:00Z"/>
              </w:rPr>
            </w:pPr>
            <w:ins w:id="68149" w:author="RedCap - BigCR editor" w:date="2022-08-30T06:40:00Z">
              <w:r w:rsidRPr="00DB707E">
                <w:t>TBD</w:t>
              </w:r>
            </w:ins>
          </w:p>
        </w:tc>
        <w:tc>
          <w:tcPr>
            <w:tcW w:w="964" w:type="pct"/>
            <w:tcBorders>
              <w:top w:val="nil"/>
              <w:bottom w:val="nil"/>
            </w:tcBorders>
            <w:shd w:val="clear" w:color="auto" w:fill="auto"/>
          </w:tcPr>
          <w:p w14:paraId="247D1C59" w14:textId="77777777" w:rsidR="00CE0634" w:rsidRPr="00DB707E" w:rsidRDefault="00CE0634" w:rsidP="00AB35CF">
            <w:pPr>
              <w:pStyle w:val="TAC"/>
              <w:rPr>
                <w:ins w:id="68150" w:author="RedCap - BigCR editor" w:date="2022-08-30T06:40:00Z"/>
                <w:lang w:val="sv-SE"/>
              </w:rPr>
            </w:pPr>
          </w:p>
        </w:tc>
      </w:tr>
      <w:tr w:rsidR="00CE0634" w:rsidRPr="00DB707E" w14:paraId="70503B42" w14:textId="77777777" w:rsidTr="00AB35CF">
        <w:trPr>
          <w:ins w:id="68151" w:author="RedCap - BigCR editor" w:date="2022-08-30T06:40:00Z"/>
        </w:trPr>
        <w:tc>
          <w:tcPr>
            <w:tcW w:w="600" w:type="pct"/>
            <w:tcBorders>
              <w:top w:val="nil"/>
              <w:bottom w:val="nil"/>
            </w:tcBorders>
            <w:shd w:val="clear" w:color="auto" w:fill="auto"/>
          </w:tcPr>
          <w:p w14:paraId="3DA6A0C7" w14:textId="77777777" w:rsidR="00CE0634" w:rsidRPr="00DB707E" w:rsidRDefault="00CE0634" w:rsidP="00AB35CF">
            <w:pPr>
              <w:pStyle w:val="TAC"/>
              <w:rPr>
                <w:ins w:id="68152" w:author="RedCap - BigCR editor" w:date="2022-08-30T06:40:00Z"/>
                <w:rFonts w:cs="Arial"/>
                <w:b/>
                <w:lang w:val="sv-SE"/>
              </w:rPr>
            </w:pPr>
          </w:p>
        </w:tc>
        <w:tc>
          <w:tcPr>
            <w:tcW w:w="1786" w:type="pct"/>
            <w:shd w:val="clear" w:color="auto" w:fill="auto"/>
          </w:tcPr>
          <w:p w14:paraId="3C72D4D3" w14:textId="77777777" w:rsidR="00CE0634" w:rsidRPr="00DB707E" w:rsidRDefault="00CE0634" w:rsidP="00AB35CF">
            <w:pPr>
              <w:pStyle w:val="TAC"/>
              <w:rPr>
                <w:ins w:id="68153" w:author="RedCap - BigCR editor" w:date="2022-08-30T06:40:00Z"/>
                <w:lang w:val="sv-SE"/>
              </w:rPr>
            </w:pPr>
            <w:ins w:id="68154" w:author="RedCap - BigCR editor" w:date="2022-08-30T06:40:00Z">
              <w:r w:rsidRPr="00DB707E">
                <w:rPr>
                  <w:lang w:val="sv-SE"/>
                </w:rPr>
                <w:t>NR_FDD_RC_FR1_G</w:t>
              </w:r>
            </w:ins>
          </w:p>
        </w:tc>
        <w:tc>
          <w:tcPr>
            <w:tcW w:w="824" w:type="pct"/>
            <w:shd w:val="clear" w:color="auto" w:fill="auto"/>
          </w:tcPr>
          <w:p w14:paraId="1C5B7706" w14:textId="77777777" w:rsidR="00CE0634" w:rsidRPr="00DB707E" w:rsidRDefault="00CE0634" w:rsidP="00AB35CF">
            <w:pPr>
              <w:pStyle w:val="TAC"/>
              <w:rPr>
                <w:ins w:id="68155" w:author="RedCap - BigCR editor" w:date="2022-08-30T06:40:00Z"/>
              </w:rPr>
            </w:pPr>
            <w:ins w:id="68156" w:author="RedCap - BigCR editor" w:date="2022-08-30T06:40:00Z">
              <w:r w:rsidRPr="00DB707E">
                <w:t>TBD</w:t>
              </w:r>
            </w:ins>
          </w:p>
        </w:tc>
        <w:tc>
          <w:tcPr>
            <w:tcW w:w="826" w:type="pct"/>
            <w:shd w:val="clear" w:color="auto" w:fill="auto"/>
          </w:tcPr>
          <w:p w14:paraId="7BF1E8E2" w14:textId="77777777" w:rsidR="00CE0634" w:rsidRPr="00DB707E" w:rsidRDefault="00CE0634" w:rsidP="00AB35CF">
            <w:pPr>
              <w:pStyle w:val="TAC"/>
              <w:rPr>
                <w:ins w:id="68157" w:author="RedCap - BigCR editor" w:date="2022-08-30T06:40:00Z"/>
                <w:lang w:val="sv-SE"/>
              </w:rPr>
            </w:pPr>
            <w:ins w:id="68158" w:author="RedCap - BigCR editor" w:date="2022-08-30T06:40:00Z">
              <w:r w:rsidRPr="00DB707E">
                <w:t>TBD</w:t>
              </w:r>
            </w:ins>
          </w:p>
        </w:tc>
        <w:tc>
          <w:tcPr>
            <w:tcW w:w="964" w:type="pct"/>
            <w:tcBorders>
              <w:top w:val="nil"/>
              <w:bottom w:val="nil"/>
            </w:tcBorders>
            <w:shd w:val="clear" w:color="auto" w:fill="auto"/>
          </w:tcPr>
          <w:p w14:paraId="0A801FCA" w14:textId="77777777" w:rsidR="00CE0634" w:rsidRPr="00DB707E" w:rsidRDefault="00CE0634" w:rsidP="00AB35CF">
            <w:pPr>
              <w:pStyle w:val="TAC"/>
              <w:rPr>
                <w:ins w:id="68159" w:author="RedCap - BigCR editor" w:date="2022-08-30T06:40:00Z"/>
                <w:lang w:val="sv-SE"/>
              </w:rPr>
            </w:pPr>
          </w:p>
        </w:tc>
      </w:tr>
      <w:tr w:rsidR="00CE0634" w:rsidRPr="00DB707E" w14:paraId="72334E3B" w14:textId="77777777" w:rsidTr="00AB35CF">
        <w:trPr>
          <w:ins w:id="68160" w:author="RedCap - BigCR editor" w:date="2022-08-30T06:40:00Z"/>
        </w:trPr>
        <w:tc>
          <w:tcPr>
            <w:tcW w:w="600" w:type="pct"/>
            <w:tcBorders>
              <w:top w:val="nil"/>
            </w:tcBorders>
            <w:shd w:val="clear" w:color="auto" w:fill="auto"/>
          </w:tcPr>
          <w:p w14:paraId="50FE39A1" w14:textId="77777777" w:rsidR="00CE0634" w:rsidRPr="00DB707E" w:rsidRDefault="00CE0634" w:rsidP="00AB35CF">
            <w:pPr>
              <w:pStyle w:val="TAC"/>
              <w:rPr>
                <w:ins w:id="68161" w:author="RedCap - BigCR editor" w:date="2022-08-30T06:40:00Z"/>
                <w:rFonts w:cs="Arial"/>
                <w:b/>
                <w:lang w:val="sv-SE"/>
              </w:rPr>
            </w:pPr>
          </w:p>
        </w:tc>
        <w:tc>
          <w:tcPr>
            <w:tcW w:w="1786" w:type="pct"/>
            <w:shd w:val="clear" w:color="auto" w:fill="auto"/>
          </w:tcPr>
          <w:p w14:paraId="43F5A9A2" w14:textId="77777777" w:rsidR="00CE0634" w:rsidRPr="00DB707E" w:rsidRDefault="00CE0634" w:rsidP="00AB35CF">
            <w:pPr>
              <w:pStyle w:val="TAC"/>
              <w:rPr>
                <w:ins w:id="68162" w:author="RedCap - BigCR editor" w:date="2022-08-30T06:40:00Z"/>
                <w:lang w:val="sv-SE"/>
              </w:rPr>
            </w:pPr>
            <w:ins w:id="68163" w:author="RedCap - BigCR editor" w:date="2022-08-30T06:40:00Z">
              <w:r w:rsidRPr="00DB707E">
                <w:rPr>
                  <w:lang w:val="sv-SE"/>
                </w:rPr>
                <w:t>NR_FDD_RC_FR1_H</w:t>
              </w:r>
            </w:ins>
          </w:p>
        </w:tc>
        <w:tc>
          <w:tcPr>
            <w:tcW w:w="824" w:type="pct"/>
            <w:shd w:val="clear" w:color="auto" w:fill="auto"/>
          </w:tcPr>
          <w:p w14:paraId="42798504" w14:textId="77777777" w:rsidR="00CE0634" w:rsidRPr="00DB707E" w:rsidRDefault="00CE0634" w:rsidP="00AB35CF">
            <w:pPr>
              <w:pStyle w:val="TAC"/>
              <w:rPr>
                <w:ins w:id="68164" w:author="RedCap - BigCR editor" w:date="2022-08-30T06:40:00Z"/>
              </w:rPr>
            </w:pPr>
            <w:ins w:id="68165" w:author="RedCap - BigCR editor" w:date="2022-08-30T06:40:00Z">
              <w:r w:rsidRPr="00DB707E">
                <w:t>TBD</w:t>
              </w:r>
            </w:ins>
          </w:p>
        </w:tc>
        <w:tc>
          <w:tcPr>
            <w:tcW w:w="826" w:type="pct"/>
            <w:shd w:val="clear" w:color="auto" w:fill="auto"/>
          </w:tcPr>
          <w:p w14:paraId="4AF0CA23" w14:textId="77777777" w:rsidR="00CE0634" w:rsidRPr="00DB707E" w:rsidRDefault="00CE0634" w:rsidP="00AB35CF">
            <w:pPr>
              <w:pStyle w:val="TAC"/>
              <w:rPr>
                <w:ins w:id="68166" w:author="RedCap - BigCR editor" w:date="2022-08-30T06:40:00Z"/>
                <w:lang w:val="sv-SE"/>
              </w:rPr>
            </w:pPr>
            <w:ins w:id="68167" w:author="RedCap - BigCR editor" w:date="2022-08-30T06:40:00Z">
              <w:r w:rsidRPr="00DB707E">
                <w:t>TBD</w:t>
              </w:r>
            </w:ins>
          </w:p>
        </w:tc>
        <w:tc>
          <w:tcPr>
            <w:tcW w:w="964" w:type="pct"/>
            <w:tcBorders>
              <w:top w:val="nil"/>
            </w:tcBorders>
            <w:shd w:val="clear" w:color="auto" w:fill="auto"/>
          </w:tcPr>
          <w:p w14:paraId="128778D5" w14:textId="77777777" w:rsidR="00CE0634" w:rsidRPr="00DB707E" w:rsidRDefault="00CE0634" w:rsidP="00AB35CF">
            <w:pPr>
              <w:pStyle w:val="TAC"/>
              <w:rPr>
                <w:ins w:id="68168" w:author="RedCap - BigCR editor" w:date="2022-08-30T06:40:00Z"/>
                <w:lang w:val="sv-SE"/>
              </w:rPr>
            </w:pPr>
          </w:p>
        </w:tc>
      </w:tr>
      <w:tr w:rsidR="00CE0634" w:rsidRPr="00DB707E" w14:paraId="69C05BDC" w14:textId="77777777" w:rsidTr="00AB35CF">
        <w:trPr>
          <w:ins w:id="68169" w:author="RedCap - BigCR editor" w:date="2022-08-30T06:40:00Z"/>
        </w:trPr>
        <w:tc>
          <w:tcPr>
            <w:tcW w:w="5000" w:type="pct"/>
            <w:gridSpan w:val="5"/>
            <w:shd w:val="clear" w:color="auto" w:fill="auto"/>
          </w:tcPr>
          <w:p w14:paraId="354D18E2" w14:textId="77777777" w:rsidR="00CE0634" w:rsidRPr="00DB707E" w:rsidRDefault="00CE0634" w:rsidP="00AB35CF">
            <w:pPr>
              <w:pStyle w:val="TAN"/>
              <w:rPr>
                <w:ins w:id="68170" w:author="RedCap - BigCR editor" w:date="2022-08-30T06:40:00Z"/>
              </w:rPr>
            </w:pPr>
            <w:ins w:id="68171" w:author="RedCap - BigCR editor" w:date="2022-08-30T06:40:00Z">
              <w:r w:rsidRPr="00DB707E">
                <w:t>NOTE 1:</w:t>
              </w:r>
              <w:r w:rsidRPr="00DB707E">
                <w:tab/>
                <w:t>NR operating band groups are defined in clause 3.5.2.</w:t>
              </w:r>
            </w:ins>
          </w:p>
        </w:tc>
      </w:tr>
    </w:tbl>
    <w:p w14:paraId="1390E4E3" w14:textId="77777777" w:rsidR="00CE0634" w:rsidRPr="00DB707E" w:rsidRDefault="00CE0634" w:rsidP="00CE0634">
      <w:pPr>
        <w:spacing w:after="120"/>
        <w:rPr>
          <w:ins w:id="68172" w:author="RedCap - BigCR editor" w:date="2022-08-30T06:40:00Z"/>
          <w:lang w:eastAsia="zh-CN"/>
        </w:rPr>
      </w:pPr>
    </w:p>
    <w:bookmarkEnd w:id="68070"/>
    <w:p w14:paraId="38A98366" w14:textId="77777777" w:rsidR="00CE0634" w:rsidRPr="00DB707E" w:rsidRDefault="00CE0634" w:rsidP="00CE0634">
      <w:pPr>
        <w:pStyle w:val="TH"/>
        <w:rPr>
          <w:ins w:id="68173" w:author="RedCap - BigCR editor" w:date="2022-08-30T06:40:00Z"/>
        </w:rPr>
      </w:pPr>
      <w:ins w:id="68174" w:author="RedCap - BigCR editor" w:date="2022-08-30T06:40:00Z">
        <w:r w:rsidRPr="00DB707E">
          <w:t xml:space="preserve">Table B.2.x2-2: Conditions for inter-frequency measurements in FR1 for 2 Rx RedCap </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6"/>
        <w:gridCol w:w="3439"/>
        <w:gridCol w:w="1587"/>
        <w:gridCol w:w="1591"/>
        <w:gridCol w:w="1856"/>
      </w:tblGrid>
      <w:tr w:rsidR="00CE0634" w:rsidRPr="00DB707E" w14:paraId="665BCAC9" w14:textId="77777777" w:rsidTr="00AB35CF">
        <w:trPr>
          <w:trHeight w:val="105"/>
          <w:ins w:id="68175" w:author="RedCap - BigCR editor" w:date="2022-08-30T06:40:00Z"/>
        </w:trPr>
        <w:tc>
          <w:tcPr>
            <w:tcW w:w="600" w:type="pct"/>
            <w:tcBorders>
              <w:bottom w:val="nil"/>
            </w:tcBorders>
            <w:shd w:val="clear" w:color="auto" w:fill="auto"/>
          </w:tcPr>
          <w:p w14:paraId="5A22BCF7" w14:textId="77777777" w:rsidR="00CE0634" w:rsidRPr="00DB707E" w:rsidRDefault="00CE0634" w:rsidP="00AB35CF">
            <w:pPr>
              <w:pStyle w:val="TAH"/>
              <w:rPr>
                <w:ins w:id="68176" w:author="RedCap - BigCR editor" w:date="2022-08-30T06:40:00Z"/>
              </w:rPr>
            </w:pPr>
            <w:ins w:id="68177" w:author="RedCap - BigCR editor" w:date="2022-08-30T06:40:00Z">
              <w:r w:rsidRPr="00DB707E">
                <w:t>Parameter</w:t>
              </w:r>
            </w:ins>
          </w:p>
        </w:tc>
        <w:tc>
          <w:tcPr>
            <w:tcW w:w="1786" w:type="pct"/>
            <w:tcBorders>
              <w:bottom w:val="nil"/>
            </w:tcBorders>
            <w:shd w:val="clear" w:color="auto" w:fill="auto"/>
          </w:tcPr>
          <w:p w14:paraId="01B83291" w14:textId="77777777" w:rsidR="00CE0634" w:rsidRPr="00DB707E" w:rsidRDefault="00CE0634" w:rsidP="00AB35CF">
            <w:pPr>
              <w:pStyle w:val="TAH"/>
              <w:rPr>
                <w:ins w:id="68178" w:author="RedCap - BigCR editor" w:date="2022-08-30T06:40:00Z"/>
              </w:rPr>
            </w:pPr>
            <w:ins w:id="68179" w:author="RedCap - BigCR editor" w:date="2022-08-30T06:40:00Z">
              <w:r w:rsidRPr="00DB707E">
                <w:t>NR operating band groups</w:t>
              </w:r>
              <w:r w:rsidRPr="00DB707E">
                <w:rPr>
                  <w:vertAlign w:val="superscript"/>
                </w:rPr>
                <w:t xml:space="preserve"> Note1</w:t>
              </w:r>
            </w:ins>
          </w:p>
        </w:tc>
        <w:tc>
          <w:tcPr>
            <w:tcW w:w="1650" w:type="pct"/>
            <w:gridSpan w:val="2"/>
            <w:shd w:val="clear" w:color="auto" w:fill="auto"/>
          </w:tcPr>
          <w:p w14:paraId="12788832" w14:textId="77777777" w:rsidR="00CE0634" w:rsidRPr="00DB707E" w:rsidRDefault="00CE0634" w:rsidP="00AB35CF">
            <w:pPr>
              <w:pStyle w:val="TAH"/>
              <w:rPr>
                <w:ins w:id="68180" w:author="RedCap - BigCR editor" w:date="2022-08-30T06:40:00Z"/>
              </w:rPr>
            </w:pPr>
            <w:ins w:id="68181" w:author="RedCap - BigCR editor" w:date="2022-08-30T06:40:00Z">
              <w:r w:rsidRPr="00DB707E">
                <w:t>Minimum SSB_RP</w:t>
              </w:r>
            </w:ins>
          </w:p>
        </w:tc>
        <w:tc>
          <w:tcPr>
            <w:tcW w:w="964" w:type="pct"/>
            <w:tcBorders>
              <w:bottom w:val="single" w:sz="4" w:space="0" w:color="auto"/>
            </w:tcBorders>
            <w:shd w:val="clear" w:color="auto" w:fill="auto"/>
          </w:tcPr>
          <w:p w14:paraId="350D9D64" w14:textId="77777777" w:rsidR="00CE0634" w:rsidRPr="00DB707E" w:rsidRDefault="00CE0634" w:rsidP="00AB35CF">
            <w:pPr>
              <w:pStyle w:val="TAH"/>
              <w:rPr>
                <w:ins w:id="68182" w:author="RedCap - BigCR editor" w:date="2022-08-30T06:40:00Z"/>
              </w:rPr>
            </w:pPr>
            <w:ins w:id="68183" w:author="RedCap - BigCR editor" w:date="2022-08-30T06:40:00Z">
              <w:r w:rsidRPr="00DB707E">
                <w:t xml:space="preserve">SSB </w:t>
              </w:r>
              <w:proofErr w:type="spellStart"/>
              <w:r w:rsidRPr="00DB707E">
                <w:t>Ês</w:t>
              </w:r>
              <w:proofErr w:type="spellEnd"/>
              <w:r w:rsidRPr="00DB707E">
                <w:t>/</w:t>
              </w:r>
              <w:proofErr w:type="spellStart"/>
              <w:r w:rsidRPr="00DB707E">
                <w:t>Iot</w:t>
              </w:r>
              <w:proofErr w:type="spellEnd"/>
            </w:ins>
          </w:p>
        </w:tc>
      </w:tr>
      <w:tr w:rsidR="00CE0634" w:rsidRPr="00DB707E" w14:paraId="45E00D43" w14:textId="77777777" w:rsidTr="00AB35CF">
        <w:trPr>
          <w:trHeight w:val="105"/>
          <w:ins w:id="68184" w:author="RedCap - BigCR editor" w:date="2022-08-30T06:40:00Z"/>
        </w:trPr>
        <w:tc>
          <w:tcPr>
            <w:tcW w:w="600" w:type="pct"/>
            <w:tcBorders>
              <w:top w:val="nil"/>
              <w:bottom w:val="nil"/>
            </w:tcBorders>
            <w:shd w:val="clear" w:color="auto" w:fill="auto"/>
          </w:tcPr>
          <w:p w14:paraId="6A7F6978" w14:textId="77777777" w:rsidR="00CE0634" w:rsidRPr="00DB707E" w:rsidRDefault="00CE0634" w:rsidP="00AB35CF">
            <w:pPr>
              <w:pStyle w:val="TAH"/>
              <w:rPr>
                <w:ins w:id="68185" w:author="RedCap - BigCR editor" w:date="2022-08-30T06:40:00Z"/>
              </w:rPr>
            </w:pPr>
          </w:p>
        </w:tc>
        <w:tc>
          <w:tcPr>
            <w:tcW w:w="1786" w:type="pct"/>
            <w:tcBorders>
              <w:top w:val="nil"/>
              <w:bottom w:val="nil"/>
            </w:tcBorders>
            <w:shd w:val="clear" w:color="auto" w:fill="auto"/>
          </w:tcPr>
          <w:p w14:paraId="34FE0260" w14:textId="77777777" w:rsidR="00CE0634" w:rsidRPr="00DB707E" w:rsidRDefault="00CE0634" w:rsidP="00AB35CF">
            <w:pPr>
              <w:pStyle w:val="TAH"/>
              <w:rPr>
                <w:ins w:id="68186" w:author="RedCap - BigCR editor" w:date="2022-08-30T06:40:00Z"/>
              </w:rPr>
            </w:pPr>
          </w:p>
        </w:tc>
        <w:tc>
          <w:tcPr>
            <w:tcW w:w="1650" w:type="pct"/>
            <w:gridSpan w:val="2"/>
            <w:shd w:val="clear" w:color="auto" w:fill="auto"/>
          </w:tcPr>
          <w:p w14:paraId="0FADF84A" w14:textId="77777777" w:rsidR="00CE0634" w:rsidRPr="00DB707E" w:rsidRDefault="00CE0634" w:rsidP="00AB35CF">
            <w:pPr>
              <w:pStyle w:val="TAH"/>
              <w:rPr>
                <w:ins w:id="68187" w:author="RedCap - BigCR editor" w:date="2022-08-30T06:40:00Z"/>
              </w:rPr>
            </w:pPr>
            <w:ins w:id="68188" w:author="RedCap - BigCR editor" w:date="2022-08-30T06:40:00Z">
              <w:r w:rsidRPr="00DB707E">
                <w:t>dBm / SCS</w:t>
              </w:r>
              <w:r w:rsidRPr="00DB707E">
                <w:rPr>
                  <w:vertAlign w:val="subscript"/>
                </w:rPr>
                <w:t>SSB</w:t>
              </w:r>
            </w:ins>
          </w:p>
        </w:tc>
        <w:tc>
          <w:tcPr>
            <w:tcW w:w="964" w:type="pct"/>
            <w:tcBorders>
              <w:bottom w:val="nil"/>
            </w:tcBorders>
            <w:shd w:val="clear" w:color="auto" w:fill="auto"/>
          </w:tcPr>
          <w:p w14:paraId="201AF970" w14:textId="77777777" w:rsidR="00CE0634" w:rsidRPr="00DB707E" w:rsidRDefault="00CE0634" w:rsidP="00AB35CF">
            <w:pPr>
              <w:pStyle w:val="TAH"/>
              <w:rPr>
                <w:ins w:id="68189" w:author="RedCap - BigCR editor" w:date="2022-08-30T06:40:00Z"/>
              </w:rPr>
            </w:pPr>
            <w:ins w:id="68190" w:author="RedCap - BigCR editor" w:date="2022-08-30T06:40:00Z">
              <w:r w:rsidRPr="00DB707E">
                <w:t>dB</w:t>
              </w:r>
            </w:ins>
          </w:p>
        </w:tc>
      </w:tr>
      <w:tr w:rsidR="00CE0634" w:rsidRPr="00DB707E" w14:paraId="00DB2F46" w14:textId="77777777" w:rsidTr="00AB35CF">
        <w:trPr>
          <w:trHeight w:val="105"/>
          <w:ins w:id="68191" w:author="RedCap - BigCR editor" w:date="2022-08-30T06:40:00Z"/>
        </w:trPr>
        <w:tc>
          <w:tcPr>
            <w:tcW w:w="600" w:type="pct"/>
            <w:tcBorders>
              <w:top w:val="nil"/>
              <w:bottom w:val="single" w:sz="4" w:space="0" w:color="auto"/>
            </w:tcBorders>
            <w:shd w:val="clear" w:color="auto" w:fill="auto"/>
          </w:tcPr>
          <w:p w14:paraId="3F69996F" w14:textId="77777777" w:rsidR="00CE0634" w:rsidRPr="00DB707E" w:rsidRDefault="00CE0634" w:rsidP="00AB35CF">
            <w:pPr>
              <w:pStyle w:val="TAH"/>
              <w:rPr>
                <w:ins w:id="68192" w:author="RedCap - BigCR editor" w:date="2022-08-30T06:40:00Z"/>
              </w:rPr>
            </w:pPr>
          </w:p>
        </w:tc>
        <w:tc>
          <w:tcPr>
            <w:tcW w:w="1786" w:type="pct"/>
            <w:tcBorders>
              <w:top w:val="nil"/>
            </w:tcBorders>
            <w:shd w:val="clear" w:color="auto" w:fill="auto"/>
          </w:tcPr>
          <w:p w14:paraId="513005D9" w14:textId="77777777" w:rsidR="00CE0634" w:rsidRPr="00DB707E" w:rsidRDefault="00CE0634" w:rsidP="00AB35CF">
            <w:pPr>
              <w:pStyle w:val="TAH"/>
              <w:rPr>
                <w:ins w:id="68193" w:author="RedCap - BigCR editor" w:date="2022-08-30T06:40:00Z"/>
              </w:rPr>
            </w:pPr>
          </w:p>
        </w:tc>
        <w:tc>
          <w:tcPr>
            <w:tcW w:w="824" w:type="pct"/>
            <w:shd w:val="clear" w:color="auto" w:fill="auto"/>
          </w:tcPr>
          <w:p w14:paraId="3A5D3D75" w14:textId="77777777" w:rsidR="00CE0634" w:rsidRPr="00DB707E" w:rsidRDefault="00CE0634" w:rsidP="00AB35CF">
            <w:pPr>
              <w:pStyle w:val="TAH"/>
              <w:rPr>
                <w:ins w:id="68194" w:author="RedCap - BigCR editor" w:date="2022-08-30T06:40:00Z"/>
              </w:rPr>
            </w:pPr>
            <w:ins w:id="68195" w:author="RedCap - BigCR editor" w:date="2022-08-30T06:40:00Z">
              <w:r w:rsidRPr="00DB707E">
                <w:t>SCS</w:t>
              </w:r>
              <w:r w:rsidRPr="00DB707E">
                <w:rPr>
                  <w:vertAlign w:val="subscript"/>
                </w:rPr>
                <w:t>SSB</w:t>
              </w:r>
              <w:r w:rsidRPr="00DB707E">
                <w:t xml:space="preserve"> = 15 kHz</w:t>
              </w:r>
            </w:ins>
          </w:p>
        </w:tc>
        <w:tc>
          <w:tcPr>
            <w:tcW w:w="826" w:type="pct"/>
            <w:shd w:val="clear" w:color="auto" w:fill="auto"/>
          </w:tcPr>
          <w:p w14:paraId="260B935D" w14:textId="77777777" w:rsidR="00CE0634" w:rsidRPr="00DB707E" w:rsidRDefault="00CE0634" w:rsidP="00AB35CF">
            <w:pPr>
              <w:pStyle w:val="TAH"/>
              <w:rPr>
                <w:ins w:id="68196" w:author="RedCap - BigCR editor" w:date="2022-08-30T06:40:00Z"/>
              </w:rPr>
            </w:pPr>
            <w:ins w:id="68197" w:author="RedCap - BigCR editor" w:date="2022-08-30T06:40:00Z">
              <w:r w:rsidRPr="00DB707E">
                <w:t>SCS</w:t>
              </w:r>
              <w:r w:rsidRPr="00DB707E">
                <w:rPr>
                  <w:vertAlign w:val="subscript"/>
                </w:rPr>
                <w:t>SSB</w:t>
              </w:r>
              <w:r w:rsidRPr="00DB707E">
                <w:t xml:space="preserve"> = 30 kHz</w:t>
              </w:r>
            </w:ins>
          </w:p>
        </w:tc>
        <w:tc>
          <w:tcPr>
            <w:tcW w:w="964" w:type="pct"/>
            <w:tcBorders>
              <w:top w:val="nil"/>
              <w:bottom w:val="single" w:sz="4" w:space="0" w:color="auto"/>
            </w:tcBorders>
            <w:shd w:val="clear" w:color="auto" w:fill="auto"/>
          </w:tcPr>
          <w:p w14:paraId="252112CE" w14:textId="77777777" w:rsidR="00CE0634" w:rsidRPr="00DB707E" w:rsidRDefault="00CE0634" w:rsidP="00AB35CF">
            <w:pPr>
              <w:pStyle w:val="TAH"/>
              <w:rPr>
                <w:ins w:id="68198" w:author="RedCap - BigCR editor" w:date="2022-08-30T06:40:00Z"/>
              </w:rPr>
            </w:pPr>
          </w:p>
        </w:tc>
      </w:tr>
      <w:tr w:rsidR="00CE0634" w:rsidRPr="00DB707E" w14:paraId="4B7A5C41" w14:textId="77777777" w:rsidTr="00AB35CF">
        <w:trPr>
          <w:ins w:id="68199" w:author="RedCap - BigCR editor" w:date="2022-08-30T06:40:00Z"/>
        </w:trPr>
        <w:tc>
          <w:tcPr>
            <w:tcW w:w="600" w:type="pct"/>
            <w:tcBorders>
              <w:bottom w:val="nil"/>
            </w:tcBorders>
            <w:shd w:val="clear" w:color="auto" w:fill="auto"/>
          </w:tcPr>
          <w:p w14:paraId="73B13A03" w14:textId="77777777" w:rsidR="00CE0634" w:rsidRPr="00DB707E" w:rsidRDefault="00CE0634" w:rsidP="00AB35CF">
            <w:pPr>
              <w:pStyle w:val="TAC"/>
              <w:rPr>
                <w:ins w:id="68200" w:author="RedCap - BigCR editor" w:date="2022-08-30T06:40:00Z"/>
              </w:rPr>
            </w:pPr>
            <w:ins w:id="68201" w:author="RedCap - BigCR editor" w:date="2022-08-30T06:40:00Z">
              <w:r w:rsidRPr="00DB707E">
                <w:t>Conditions</w:t>
              </w:r>
            </w:ins>
          </w:p>
        </w:tc>
        <w:tc>
          <w:tcPr>
            <w:tcW w:w="1786" w:type="pct"/>
            <w:shd w:val="clear" w:color="auto" w:fill="auto"/>
          </w:tcPr>
          <w:p w14:paraId="710B7E06" w14:textId="77777777" w:rsidR="00CE0634" w:rsidRPr="00DB707E" w:rsidRDefault="00CE0634" w:rsidP="00AB35CF">
            <w:pPr>
              <w:pStyle w:val="TAC"/>
              <w:rPr>
                <w:ins w:id="68202" w:author="RedCap - BigCR editor" w:date="2022-08-30T06:40:00Z"/>
              </w:rPr>
            </w:pPr>
            <w:ins w:id="68203" w:author="RedCap - BigCR editor" w:date="2022-08-30T06:40:00Z">
              <w:r w:rsidRPr="00DB707E">
                <w:t>NR_FDD_RC_FR1_A, NR_TDD_RC_FR1_A</w:t>
              </w:r>
            </w:ins>
          </w:p>
        </w:tc>
        <w:tc>
          <w:tcPr>
            <w:tcW w:w="824" w:type="pct"/>
            <w:shd w:val="clear" w:color="auto" w:fill="auto"/>
          </w:tcPr>
          <w:p w14:paraId="60EE9800" w14:textId="77777777" w:rsidR="00CE0634" w:rsidRPr="00DB707E" w:rsidRDefault="00CE0634" w:rsidP="00AB35CF">
            <w:pPr>
              <w:pStyle w:val="TAC"/>
              <w:rPr>
                <w:ins w:id="68204" w:author="RedCap - BigCR editor" w:date="2022-08-30T06:40:00Z"/>
              </w:rPr>
            </w:pPr>
            <w:ins w:id="68205" w:author="RedCap - BigCR editor" w:date="2022-08-30T06:40:00Z">
              <w:r w:rsidRPr="00DB707E">
                <w:t>-125</w:t>
              </w:r>
            </w:ins>
          </w:p>
        </w:tc>
        <w:tc>
          <w:tcPr>
            <w:tcW w:w="826" w:type="pct"/>
            <w:shd w:val="clear" w:color="auto" w:fill="auto"/>
          </w:tcPr>
          <w:p w14:paraId="3C4A2087" w14:textId="77777777" w:rsidR="00CE0634" w:rsidRPr="00DB707E" w:rsidRDefault="00CE0634" w:rsidP="00AB35CF">
            <w:pPr>
              <w:pStyle w:val="TAC"/>
              <w:rPr>
                <w:ins w:id="68206" w:author="RedCap - BigCR editor" w:date="2022-08-30T06:40:00Z"/>
              </w:rPr>
            </w:pPr>
            <w:ins w:id="68207" w:author="RedCap - BigCR editor" w:date="2022-08-30T06:40:00Z">
              <w:r w:rsidRPr="00DB707E">
                <w:t>-122</w:t>
              </w:r>
            </w:ins>
          </w:p>
        </w:tc>
        <w:tc>
          <w:tcPr>
            <w:tcW w:w="964" w:type="pct"/>
            <w:tcBorders>
              <w:bottom w:val="nil"/>
            </w:tcBorders>
            <w:shd w:val="clear" w:color="auto" w:fill="auto"/>
          </w:tcPr>
          <w:p w14:paraId="02CE9D6F" w14:textId="77777777" w:rsidR="00CE0634" w:rsidRPr="00DB707E" w:rsidRDefault="00CE0634" w:rsidP="00AB35CF">
            <w:pPr>
              <w:pStyle w:val="TAC"/>
              <w:rPr>
                <w:ins w:id="68208" w:author="RedCap - BigCR editor" w:date="2022-08-30T06:40:00Z"/>
              </w:rPr>
            </w:pPr>
            <w:ins w:id="68209" w:author="RedCap - BigCR editor" w:date="2022-08-30T06:40:00Z">
              <w:r w:rsidRPr="00DB707E">
                <w:sym w:font="Symbol" w:char="F0B3"/>
              </w:r>
              <w:r w:rsidRPr="00DB707E">
                <w:t xml:space="preserve"> -4</w:t>
              </w:r>
            </w:ins>
          </w:p>
        </w:tc>
      </w:tr>
      <w:tr w:rsidR="00CE0634" w:rsidRPr="00DB707E" w14:paraId="2E6E9B4C" w14:textId="77777777" w:rsidTr="00AB35CF">
        <w:trPr>
          <w:ins w:id="68210" w:author="RedCap - BigCR editor" w:date="2022-08-30T06:40:00Z"/>
        </w:trPr>
        <w:tc>
          <w:tcPr>
            <w:tcW w:w="600" w:type="pct"/>
            <w:tcBorders>
              <w:top w:val="nil"/>
              <w:bottom w:val="nil"/>
            </w:tcBorders>
            <w:shd w:val="clear" w:color="auto" w:fill="auto"/>
          </w:tcPr>
          <w:p w14:paraId="3031F48C" w14:textId="77777777" w:rsidR="00CE0634" w:rsidRPr="00DB707E" w:rsidRDefault="00CE0634" w:rsidP="00AB35CF">
            <w:pPr>
              <w:pStyle w:val="TAC"/>
              <w:rPr>
                <w:ins w:id="68211" w:author="RedCap - BigCR editor" w:date="2022-08-30T06:40:00Z"/>
                <w:rFonts w:cs="Arial"/>
                <w:b/>
              </w:rPr>
            </w:pPr>
          </w:p>
        </w:tc>
        <w:tc>
          <w:tcPr>
            <w:tcW w:w="1786" w:type="pct"/>
            <w:shd w:val="clear" w:color="auto" w:fill="auto"/>
          </w:tcPr>
          <w:p w14:paraId="077F5B8E" w14:textId="77777777" w:rsidR="00CE0634" w:rsidRPr="00DB707E" w:rsidRDefault="00CE0634" w:rsidP="00AB35CF">
            <w:pPr>
              <w:pStyle w:val="TAC"/>
              <w:rPr>
                <w:ins w:id="68212" w:author="RedCap - BigCR editor" w:date="2022-08-30T06:40:00Z"/>
                <w:lang w:val="sv-SE"/>
              </w:rPr>
            </w:pPr>
            <w:ins w:id="68213" w:author="RedCap - BigCR editor" w:date="2022-08-30T06:40:00Z">
              <w:r w:rsidRPr="00DB707E">
                <w:rPr>
                  <w:lang w:val="sv-SE"/>
                </w:rPr>
                <w:t>NR_FDD_RC_FR1_B</w:t>
              </w:r>
            </w:ins>
          </w:p>
        </w:tc>
        <w:tc>
          <w:tcPr>
            <w:tcW w:w="824" w:type="pct"/>
            <w:shd w:val="clear" w:color="auto" w:fill="auto"/>
          </w:tcPr>
          <w:p w14:paraId="3BE80F02" w14:textId="77777777" w:rsidR="00CE0634" w:rsidRPr="00DB707E" w:rsidRDefault="00CE0634" w:rsidP="00AB35CF">
            <w:pPr>
              <w:pStyle w:val="TAC"/>
              <w:rPr>
                <w:ins w:id="68214" w:author="RedCap - BigCR editor" w:date="2022-08-30T06:40:00Z"/>
              </w:rPr>
            </w:pPr>
            <w:ins w:id="68215" w:author="RedCap - BigCR editor" w:date="2022-08-30T06:40:00Z">
              <w:r w:rsidRPr="00DB707E">
                <w:t>-124.5</w:t>
              </w:r>
            </w:ins>
          </w:p>
        </w:tc>
        <w:tc>
          <w:tcPr>
            <w:tcW w:w="826" w:type="pct"/>
            <w:shd w:val="clear" w:color="auto" w:fill="auto"/>
          </w:tcPr>
          <w:p w14:paraId="509490F3" w14:textId="77777777" w:rsidR="00CE0634" w:rsidRPr="00DB707E" w:rsidRDefault="00CE0634" w:rsidP="00AB35CF">
            <w:pPr>
              <w:pStyle w:val="TAC"/>
              <w:rPr>
                <w:ins w:id="68216" w:author="RedCap - BigCR editor" w:date="2022-08-30T06:40:00Z"/>
                <w:lang w:val="sv-SE"/>
              </w:rPr>
            </w:pPr>
            <w:ins w:id="68217" w:author="RedCap - BigCR editor" w:date="2022-08-30T06:40:00Z">
              <w:r w:rsidRPr="00DB707E">
                <w:t>-121.5</w:t>
              </w:r>
            </w:ins>
          </w:p>
        </w:tc>
        <w:tc>
          <w:tcPr>
            <w:tcW w:w="964" w:type="pct"/>
            <w:tcBorders>
              <w:top w:val="nil"/>
              <w:bottom w:val="nil"/>
            </w:tcBorders>
            <w:shd w:val="clear" w:color="auto" w:fill="auto"/>
          </w:tcPr>
          <w:p w14:paraId="6E899038" w14:textId="77777777" w:rsidR="00CE0634" w:rsidRPr="00DB707E" w:rsidRDefault="00CE0634" w:rsidP="00AB35CF">
            <w:pPr>
              <w:pStyle w:val="TAC"/>
              <w:rPr>
                <w:ins w:id="68218" w:author="RedCap - BigCR editor" w:date="2022-08-30T06:40:00Z"/>
                <w:lang w:val="sv-SE"/>
              </w:rPr>
            </w:pPr>
          </w:p>
        </w:tc>
      </w:tr>
      <w:tr w:rsidR="00CE0634" w:rsidRPr="00DB707E" w14:paraId="0E8BFBAE" w14:textId="77777777" w:rsidTr="00AB35CF">
        <w:trPr>
          <w:ins w:id="68219" w:author="RedCap - BigCR editor" w:date="2022-08-30T06:40:00Z"/>
        </w:trPr>
        <w:tc>
          <w:tcPr>
            <w:tcW w:w="600" w:type="pct"/>
            <w:tcBorders>
              <w:top w:val="nil"/>
              <w:bottom w:val="nil"/>
            </w:tcBorders>
            <w:shd w:val="clear" w:color="auto" w:fill="auto"/>
          </w:tcPr>
          <w:p w14:paraId="64487C43" w14:textId="77777777" w:rsidR="00CE0634" w:rsidRPr="00DB707E" w:rsidRDefault="00CE0634" w:rsidP="00AB35CF">
            <w:pPr>
              <w:pStyle w:val="TAC"/>
              <w:rPr>
                <w:ins w:id="68220" w:author="RedCap - BigCR editor" w:date="2022-08-30T06:40:00Z"/>
                <w:rFonts w:cs="Arial"/>
                <w:b/>
              </w:rPr>
            </w:pPr>
          </w:p>
        </w:tc>
        <w:tc>
          <w:tcPr>
            <w:tcW w:w="1786" w:type="pct"/>
            <w:shd w:val="clear" w:color="auto" w:fill="auto"/>
          </w:tcPr>
          <w:p w14:paraId="4BD40562" w14:textId="77777777" w:rsidR="00CE0634" w:rsidRPr="00DB707E" w:rsidRDefault="00CE0634" w:rsidP="00AB35CF">
            <w:pPr>
              <w:pStyle w:val="TAC"/>
              <w:rPr>
                <w:ins w:id="68221" w:author="RedCap - BigCR editor" w:date="2022-08-30T06:40:00Z"/>
                <w:lang w:val="sv-SE"/>
              </w:rPr>
            </w:pPr>
            <w:ins w:id="68222" w:author="RedCap - BigCR editor" w:date="2022-08-30T06:40:00Z">
              <w:r w:rsidRPr="00DB707E">
                <w:rPr>
                  <w:lang w:val="sv-SE"/>
                </w:rPr>
                <w:t>NR_TDD_RC_FR1_C</w:t>
              </w:r>
            </w:ins>
          </w:p>
        </w:tc>
        <w:tc>
          <w:tcPr>
            <w:tcW w:w="824" w:type="pct"/>
            <w:shd w:val="clear" w:color="auto" w:fill="auto"/>
          </w:tcPr>
          <w:p w14:paraId="1FDF61C9" w14:textId="77777777" w:rsidR="00CE0634" w:rsidRPr="00DB707E" w:rsidRDefault="00CE0634" w:rsidP="00AB35CF">
            <w:pPr>
              <w:pStyle w:val="TAC"/>
              <w:rPr>
                <w:ins w:id="68223" w:author="RedCap - BigCR editor" w:date="2022-08-30T06:40:00Z"/>
              </w:rPr>
            </w:pPr>
            <w:ins w:id="68224" w:author="RedCap - BigCR editor" w:date="2022-08-30T06:40:00Z">
              <w:r w:rsidRPr="00DB707E">
                <w:t>-124</w:t>
              </w:r>
            </w:ins>
          </w:p>
        </w:tc>
        <w:tc>
          <w:tcPr>
            <w:tcW w:w="826" w:type="pct"/>
            <w:shd w:val="clear" w:color="auto" w:fill="auto"/>
          </w:tcPr>
          <w:p w14:paraId="57B7260C" w14:textId="77777777" w:rsidR="00CE0634" w:rsidRPr="00DB707E" w:rsidRDefault="00CE0634" w:rsidP="00AB35CF">
            <w:pPr>
              <w:pStyle w:val="TAC"/>
              <w:rPr>
                <w:ins w:id="68225" w:author="RedCap - BigCR editor" w:date="2022-08-30T06:40:00Z"/>
                <w:lang w:val="sv-SE"/>
              </w:rPr>
            </w:pPr>
            <w:ins w:id="68226" w:author="RedCap - BigCR editor" w:date="2022-08-30T06:40:00Z">
              <w:r w:rsidRPr="00DB707E">
                <w:t>-121</w:t>
              </w:r>
            </w:ins>
          </w:p>
        </w:tc>
        <w:tc>
          <w:tcPr>
            <w:tcW w:w="964" w:type="pct"/>
            <w:tcBorders>
              <w:top w:val="nil"/>
              <w:bottom w:val="nil"/>
            </w:tcBorders>
            <w:shd w:val="clear" w:color="auto" w:fill="auto"/>
          </w:tcPr>
          <w:p w14:paraId="283B85E2" w14:textId="77777777" w:rsidR="00CE0634" w:rsidRPr="00DB707E" w:rsidRDefault="00CE0634" w:rsidP="00AB35CF">
            <w:pPr>
              <w:pStyle w:val="TAC"/>
              <w:rPr>
                <w:ins w:id="68227" w:author="RedCap - BigCR editor" w:date="2022-08-30T06:40:00Z"/>
                <w:lang w:val="sv-SE"/>
              </w:rPr>
            </w:pPr>
          </w:p>
        </w:tc>
      </w:tr>
      <w:tr w:rsidR="00CE0634" w:rsidRPr="00DB707E" w14:paraId="769FDC84" w14:textId="77777777" w:rsidTr="00AB35CF">
        <w:trPr>
          <w:ins w:id="68228" w:author="RedCap - BigCR editor" w:date="2022-08-30T06:40:00Z"/>
        </w:trPr>
        <w:tc>
          <w:tcPr>
            <w:tcW w:w="600" w:type="pct"/>
            <w:tcBorders>
              <w:top w:val="nil"/>
              <w:bottom w:val="nil"/>
            </w:tcBorders>
            <w:shd w:val="clear" w:color="auto" w:fill="auto"/>
          </w:tcPr>
          <w:p w14:paraId="2B430E1D" w14:textId="77777777" w:rsidR="00CE0634" w:rsidRPr="00DB707E" w:rsidRDefault="00CE0634" w:rsidP="00AB35CF">
            <w:pPr>
              <w:pStyle w:val="TAC"/>
              <w:rPr>
                <w:ins w:id="68229" w:author="RedCap - BigCR editor" w:date="2022-08-30T06:40:00Z"/>
                <w:rFonts w:cs="Arial"/>
                <w:b/>
              </w:rPr>
            </w:pPr>
          </w:p>
        </w:tc>
        <w:tc>
          <w:tcPr>
            <w:tcW w:w="1786" w:type="pct"/>
            <w:shd w:val="clear" w:color="auto" w:fill="auto"/>
          </w:tcPr>
          <w:p w14:paraId="46814873" w14:textId="77777777" w:rsidR="00CE0634" w:rsidRPr="00DB707E" w:rsidRDefault="00CE0634" w:rsidP="00AB35CF">
            <w:pPr>
              <w:pStyle w:val="TAC"/>
              <w:rPr>
                <w:ins w:id="68230" w:author="RedCap - BigCR editor" w:date="2022-08-30T06:40:00Z"/>
              </w:rPr>
            </w:pPr>
            <w:ins w:id="68231" w:author="RedCap - BigCR editor" w:date="2022-08-30T06:40:00Z">
              <w:r w:rsidRPr="00DB707E">
                <w:t>NR_FDD_RC_FR1_D, NR_TDD_RC_FR1_D</w:t>
              </w:r>
            </w:ins>
          </w:p>
        </w:tc>
        <w:tc>
          <w:tcPr>
            <w:tcW w:w="824" w:type="pct"/>
            <w:shd w:val="clear" w:color="auto" w:fill="auto"/>
          </w:tcPr>
          <w:p w14:paraId="68C53C6A" w14:textId="77777777" w:rsidR="00CE0634" w:rsidRPr="00DB707E" w:rsidRDefault="00CE0634" w:rsidP="00AB35CF">
            <w:pPr>
              <w:pStyle w:val="TAC"/>
              <w:rPr>
                <w:ins w:id="68232" w:author="RedCap - BigCR editor" w:date="2022-08-30T06:40:00Z"/>
              </w:rPr>
            </w:pPr>
            <w:ins w:id="68233" w:author="RedCap - BigCR editor" w:date="2022-08-30T06:40:00Z">
              <w:r w:rsidRPr="00DB707E">
                <w:t>-124.5</w:t>
              </w:r>
            </w:ins>
          </w:p>
        </w:tc>
        <w:tc>
          <w:tcPr>
            <w:tcW w:w="826" w:type="pct"/>
            <w:shd w:val="clear" w:color="auto" w:fill="auto"/>
          </w:tcPr>
          <w:p w14:paraId="71ABAA23" w14:textId="77777777" w:rsidR="00CE0634" w:rsidRPr="00DB707E" w:rsidRDefault="00CE0634" w:rsidP="00AB35CF">
            <w:pPr>
              <w:pStyle w:val="TAC"/>
              <w:rPr>
                <w:ins w:id="68234" w:author="RedCap - BigCR editor" w:date="2022-08-30T06:40:00Z"/>
              </w:rPr>
            </w:pPr>
            <w:ins w:id="68235" w:author="RedCap - BigCR editor" w:date="2022-08-30T06:40:00Z">
              <w:r w:rsidRPr="00DB707E">
                <w:t>-120.5</w:t>
              </w:r>
            </w:ins>
          </w:p>
        </w:tc>
        <w:tc>
          <w:tcPr>
            <w:tcW w:w="964" w:type="pct"/>
            <w:tcBorders>
              <w:top w:val="nil"/>
              <w:bottom w:val="nil"/>
            </w:tcBorders>
            <w:shd w:val="clear" w:color="auto" w:fill="auto"/>
          </w:tcPr>
          <w:p w14:paraId="61AAF5AD" w14:textId="77777777" w:rsidR="00CE0634" w:rsidRPr="00DB707E" w:rsidRDefault="00CE0634" w:rsidP="00AB35CF">
            <w:pPr>
              <w:pStyle w:val="TAC"/>
              <w:rPr>
                <w:ins w:id="68236" w:author="RedCap - BigCR editor" w:date="2022-08-30T06:40:00Z"/>
                <w:lang w:val="sv-SE"/>
              </w:rPr>
            </w:pPr>
          </w:p>
        </w:tc>
      </w:tr>
      <w:tr w:rsidR="00CE0634" w:rsidRPr="00DB707E" w14:paraId="3DF18393" w14:textId="77777777" w:rsidTr="00AB35CF">
        <w:trPr>
          <w:ins w:id="68237" w:author="RedCap - BigCR editor" w:date="2022-08-30T06:40:00Z"/>
        </w:trPr>
        <w:tc>
          <w:tcPr>
            <w:tcW w:w="600" w:type="pct"/>
            <w:tcBorders>
              <w:top w:val="nil"/>
              <w:bottom w:val="nil"/>
            </w:tcBorders>
            <w:shd w:val="clear" w:color="auto" w:fill="auto"/>
          </w:tcPr>
          <w:p w14:paraId="6DDB98A7" w14:textId="77777777" w:rsidR="00CE0634" w:rsidRPr="00DB707E" w:rsidRDefault="00CE0634" w:rsidP="00AB35CF">
            <w:pPr>
              <w:pStyle w:val="TAC"/>
              <w:rPr>
                <w:ins w:id="68238" w:author="RedCap - BigCR editor" w:date="2022-08-30T06:40:00Z"/>
                <w:rFonts w:cs="Arial"/>
                <w:b/>
                <w:lang w:val="sv-SE"/>
              </w:rPr>
            </w:pPr>
          </w:p>
        </w:tc>
        <w:tc>
          <w:tcPr>
            <w:tcW w:w="1786" w:type="pct"/>
            <w:shd w:val="clear" w:color="auto" w:fill="auto"/>
          </w:tcPr>
          <w:p w14:paraId="1C7C43AB" w14:textId="77777777" w:rsidR="00CE0634" w:rsidRPr="00DB707E" w:rsidRDefault="00CE0634" w:rsidP="00AB35CF">
            <w:pPr>
              <w:pStyle w:val="TAC"/>
              <w:rPr>
                <w:ins w:id="68239" w:author="RedCap - BigCR editor" w:date="2022-08-30T06:40:00Z"/>
                <w:lang w:val="sv-SE"/>
              </w:rPr>
            </w:pPr>
            <w:ins w:id="68240" w:author="RedCap - BigCR editor" w:date="2022-08-30T06:40:00Z">
              <w:r w:rsidRPr="00DB707E">
                <w:rPr>
                  <w:lang w:val="sv-SE"/>
                </w:rPr>
                <w:t>NR_FDD_RC_FR1_E, NR_TDD_RC_FR1_E</w:t>
              </w:r>
            </w:ins>
          </w:p>
        </w:tc>
        <w:tc>
          <w:tcPr>
            <w:tcW w:w="824" w:type="pct"/>
            <w:shd w:val="clear" w:color="auto" w:fill="auto"/>
          </w:tcPr>
          <w:p w14:paraId="663CBA7B" w14:textId="77777777" w:rsidR="00CE0634" w:rsidRPr="00DB707E" w:rsidRDefault="00CE0634" w:rsidP="00AB35CF">
            <w:pPr>
              <w:pStyle w:val="TAC"/>
              <w:rPr>
                <w:ins w:id="68241" w:author="RedCap - BigCR editor" w:date="2022-08-30T06:40:00Z"/>
              </w:rPr>
            </w:pPr>
            <w:ins w:id="68242" w:author="RedCap - BigCR editor" w:date="2022-08-30T06:40:00Z">
              <w:r w:rsidRPr="00DB707E">
                <w:t>-123</w:t>
              </w:r>
            </w:ins>
          </w:p>
        </w:tc>
        <w:tc>
          <w:tcPr>
            <w:tcW w:w="826" w:type="pct"/>
            <w:shd w:val="clear" w:color="auto" w:fill="auto"/>
          </w:tcPr>
          <w:p w14:paraId="42CAE5D6" w14:textId="77777777" w:rsidR="00CE0634" w:rsidRPr="00DB707E" w:rsidRDefault="00CE0634" w:rsidP="00AB35CF">
            <w:pPr>
              <w:pStyle w:val="TAC"/>
              <w:rPr>
                <w:ins w:id="68243" w:author="RedCap - BigCR editor" w:date="2022-08-30T06:40:00Z"/>
                <w:lang w:val="sv-SE"/>
              </w:rPr>
            </w:pPr>
            <w:ins w:id="68244" w:author="RedCap - BigCR editor" w:date="2022-08-30T06:40:00Z">
              <w:r w:rsidRPr="00DB707E">
                <w:t>-120</w:t>
              </w:r>
            </w:ins>
          </w:p>
        </w:tc>
        <w:tc>
          <w:tcPr>
            <w:tcW w:w="964" w:type="pct"/>
            <w:tcBorders>
              <w:top w:val="nil"/>
              <w:bottom w:val="nil"/>
            </w:tcBorders>
            <w:shd w:val="clear" w:color="auto" w:fill="auto"/>
          </w:tcPr>
          <w:p w14:paraId="7CE024D2" w14:textId="77777777" w:rsidR="00CE0634" w:rsidRPr="00DB707E" w:rsidRDefault="00CE0634" w:rsidP="00AB35CF">
            <w:pPr>
              <w:pStyle w:val="TAC"/>
              <w:rPr>
                <w:ins w:id="68245" w:author="RedCap - BigCR editor" w:date="2022-08-30T06:40:00Z"/>
                <w:lang w:val="sv-SE"/>
              </w:rPr>
            </w:pPr>
          </w:p>
        </w:tc>
      </w:tr>
      <w:tr w:rsidR="00CE0634" w:rsidRPr="00DB707E" w14:paraId="2FFF2E65" w14:textId="77777777" w:rsidTr="00AB35CF">
        <w:trPr>
          <w:ins w:id="68246" w:author="RedCap - BigCR editor" w:date="2022-08-30T06:40:00Z"/>
        </w:trPr>
        <w:tc>
          <w:tcPr>
            <w:tcW w:w="600" w:type="pct"/>
            <w:tcBorders>
              <w:top w:val="nil"/>
              <w:bottom w:val="nil"/>
            </w:tcBorders>
            <w:shd w:val="clear" w:color="auto" w:fill="auto"/>
          </w:tcPr>
          <w:p w14:paraId="75517ED5" w14:textId="77777777" w:rsidR="00CE0634" w:rsidRPr="00DB707E" w:rsidRDefault="00CE0634" w:rsidP="00AB35CF">
            <w:pPr>
              <w:pStyle w:val="TAC"/>
              <w:rPr>
                <w:ins w:id="68247" w:author="RedCap - BigCR editor" w:date="2022-08-30T06:40:00Z"/>
                <w:rFonts w:cs="Arial"/>
                <w:b/>
                <w:lang w:val="sv-SE"/>
              </w:rPr>
            </w:pPr>
          </w:p>
        </w:tc>
        <w:tc>
          <w:tcPr>
            <w:tcW w:w="1786" w:type="pct"/>
            <w:shd w:val="clear" w:color="auto" w:fill="auto"/>
          </w:tcPr>
          <w:p w14:paraId="527BA8D0" w14:textId="77777777" w:rsidR="00CE0634" w:rsidRPr="00DB707E" w:rsidRDefault="00CE0634" w:rsidP="00AB35CF">
            <w:pPr>
              <w:pStyle w:val="TAC"/>
              <w:rPr>
                <w:ins w:id="68248" w:author="RedCap - BigCR editor" w:date="2022-08-30T06:40:00Z"/>
                <w:lang w:val="sv-SE"/>
              </w:rPr>
            </w:pPr>
            <w:ins w:id="68249" w:author="RedCap - BigCR editor" w:date="2022-08-30T06:40:00Z">
              <w:r w:rsidRPr="00DB707E">
                <w:rPr>
                  <w:lang w:val="sv-SE"/>
                </w:rPr>
                <w:t>NR_FDD_RC_FR1_F</w:t>
              </w:r>
            </w:ins>
          </w:p>
        </w:tc>
        <w:tc>
          <w:tcPr>
            <w:tcW w:w="824" w:type="pct"/>
            <w:shd w:val="clear" w:color="auto" w:fill="auto"/>
          </w:tcPr>
          <w:p w14:paraId="6D082214" w14:textId="77777777" w:rsidR="00CE0634" w:rsidRPr="00DB707E" w:rsidRDefault="00CE0634" w:rsidP="00AB35CF">
            <w:pPr>
              <w:pStyle w:val="TAC"/>
              <w:rPr>
                <w:ins w:id="68250" w:author="RedCap - BigCR editor" w:date="2022-08-30T06:40:00Z"/>
              </w:rPr>
            </w:pPr>
            <w:ins w:id="68251" w:author="RedCap - BigCR editor" w:date="2022-08-30T06:40:00Z">
              <w:r w:rsidRPr="00DB707E">
                <w:t>-122.5</w:t>
              </w:r>
            </w:ins>
          </w:p>
        </w:tc>
        <w:tc>
          <w:tcPr>
            <w:tcW w:w="826" w:type="pct"/>
            <w:shd w:val="clear" w:color="auto" w:fill="auto"/>
          </w:tcPr>
          <w:p w14:paraId="6C105665" w14:textId="77777777" w:rsidR="00CE0634" w:rsidRPr="00DB707E" w:rsidRDefault="00CE0634" w:rsidP="00AB35CF">
            <w:pPr>
              <w:pStyle w:val="TAC"/>
              <w:rPr>
                <w:ins w:id="68252" w:author="RedCap - BigCR editor" w:date="2022-08-30T06:40:00Z"/>
              </w:rPr>
            </w:pPr>
            <w:ins w:id="68253" w:author="RedCap - BigCR editor" w:date="2022-08-30T06:40:00Z">
              <w:r w:rsidRPr="00DB707E">
                <w:t>-119.5</w:t>
              </w:r>
            </w:ins>
          </w:p>
        </w:tc>
        <w:tc>
          <w:tcPr>
            <w:tcW w:w="964" w:type="pct"/>
            <w:tcBorders>
              <w:top w:val="nil"/>
              <w:bottom w:val="nil"/>
            </w:tcBorders>
            <w:shd w:val="clear" w:color="auto" w:fill="auto"/>
          </w:tcPr>
          <w:p w14:paraId="49CF47B8" w14:textId="77777777" w:rsidR="00CE0634" w:rsidRPr="00DB707E" w:rsidRDefault="00CE0634" w:rsidP="00AB35CF">
            <w:pPr>
              <w:pStyle w:val="TAC"/>
              <w:rPr>
                <w:ins w:id="68254" w:author="RedCap - BigCR editor" w:date="2022-08-30T06:40:00Z"/>
                <w:lang w:val="sv-SE"/>
              </w:rPr>
            </w:pPr>
          </w:p>
        </w:tc>
      </w:tr>
      <w:tr w:rsidR="00CE0634" w:rsidRPr="00DB707E" w14:paraId="6E6E4F46" w14:textId="77777777" w:rsidTr="00AB35CF">
        <w:trPr>
          <w:ins w:id="68255" w:author="RedCap - BigCR editor" w:date="2022-08-30T06:40:00Z"/>
        </w:trPr>
        <w:tc>
          <w:tcPr>
            <w:tcW w:w="600" w:type="pct"/>
            <w:tcBorders>
              <w:top w:val="nil"/>
              <w:bottom w:val="nil"/>
            </w:tcBorders>
            <w:shd w:val="clear" w:color="auto" w:fill="auto"/>
          </w:tcPr>
          <w:p w14:paraId="6BA39648" w14:textId="77777777" w:rsidR="00CE0634" w:rsidRPr="00DB707E" w:rsidRDefault="00CE0634" w:rsidP="00AB35CF">
            <w:pPr>
              <w:pStyle w:val="TAC"/>
              <w:rPr>
                <w:ins w:id="68256" w:author="RedCap - BigCR editor" w:date="2022-08-30T06:40:00Z"/>
                <w:rFonts w:cs="Arial"/>
                <w:b/>
                <w:lang w:val="sv-SE"/>
              </w:rPr>
            </w:pPr>
          </w:p>
        </w:tc>
        <w:tc>
          <w:tcPr>
            <w:tcW w:w="1786" w:type="pct"/>
            <w:shd w:val="clear" w:color="auto" w:fill="auto"/>
          </w:tcPr>
          <w:p w14:paraId="7DC92DD5" w14:textId="77777777" w:rsidR="00CE0634" w:rsidRPr="00DB707E" w:rsidRDefault="00CE0634" w:rsidP="00AB35CF">
            <w:pPr>
              <w:pStyle w:val="TAC"/>
              <w:rPr>
                <w:ins w:id="68257" w:author="RedCap - BigCR editor" w:date="2022-08-30T06:40:00Z"/>
                <w:lang w:val="sv-SE"/>
              </w:rPr>
            </w:pPr>
            <w:ins w:id="68258" w:author="RedCap - BigCR editor" w:date="2022-08-30T06:40:00Z">
              <w:r w:rsidRPr="00DB707E">
                <w:rPr>
                  <w:lang w:val="sv-SE"/>
                </w:rPr>
                <w:t>NR_FDD_RC_FR1_G</w:t>
              </w:r>
            </w:ins>
          </w:p>
        </w:tc>
        <w:tc>
          <w:tcPr>
            <w:tcW w:w="824" w:type="pct"/>
            <w:shd w:val="clear" w:color="auto" w:fill="auto"/>
          </w:tcPr>
          <w:p w14:paraId="29F030F4" w14:textId="77777777" w:rsidR="00CE0634" w:rsidRPr="00DB707E" w:rsidRDefault="00CE0634" w:rsidP="00AB35CF">
            <w:pPr>
              <w:pStyle w:val="TAC"/>
              <w:rPr>
                <w:ins w:id="68259" w:author="RedCap - BigCR editor" w:date="2022-08-30T06:40:00Z"/>
              </w:rPr>
            </w:pPr>
            <w:ins w:id="68260" w:author="RedCap - BigCR editor" w:date="2022-08-30T06:40:00Z">
              <w:r w:rsidRPr="00DB707E">
                <w:t>-122</w:t>
              </w:r>
            </w:ins>
          </w:p>
        </w:tc>
        <w:tc>
          <w:tcPr>
            <w:tcW w:w="826" w:type="pct"/>
            <w:shd w:val="clear" w:color="auto" w:fill="auto"/>
          </w:tcPr>
          <w:p w14:paraId="7E92BBC1" w14:textId="77777777" w:rsidR="00CE0634" w:rsidRPr="00DB707E" w:rsidRDefault="00CE0634" w:rsidP="00AB35CF">
            <w:pPr>
              <w:pStyle w:val="TAC"/>
              <w:rPr>
                <w:ins w:id="68261" w:author="RedCap - BigCR editor" w:date="2022-08-30T06:40:00Z"/>
                <w:lang w:val="sv-SE"/>
              </w:rPr>
            </w:pPr>
            <w:ins w:id="68262" w:author="RedCap - BigCR editor" w:date="2022-08-30T06:40:00Z">
              <w:r w:rsidRPr="00DB707E">
                <w:t>-119</w:t>
              </w:r>
            </w:ins>
          </w:p>
        </w:tc>
        <w:tc>
          <w:tcPr>
            <w:tcW w:w="964" w:type="pct"/>
            <w:tcBorders>
              <w:top w:val="nil"/>
              <w:bottom w:val="nil"/>
            </w:tcBorders>
            <w:shd w:val="clear" w:color="auto" w:fill="auto"/>
          </w:tcPr>
          <w:p w14:paraId="5E39E761" w14:textId="77777777" w:rsidR="00CE0634" w:rsidRPr="00DB707E" w:rsidRDefault="00CE0634" w:rsidP="00AB35CF">
            <w:pPr>
              <w:pStyle w:val="TAC"/>
              <w:rPr>
                <w:ins w:id="68263" w:author="RedCap - BigCR editor" w:date="2022-08-30T06:40:00Z"/>
                <w:lang w:val="sv-SE"/>
              </w:rPr>
            </w:pPr>
          </w:p>
        </w:tc>
      </w:tr>
      <w:tr w:rsidR="00CE0634" w:rsidRPr="00DB707E" w14:paraId="52FA9968" w14:textId="77777777" w:rsidTr="00AB35CF">
        <w:trPr>
          <w:ins w:id="68264" w:author="RedCap - BigCR editor" w:date="2022-08-30T06:40:00Z"/>
        </w:trPr>
        <w:tc>
          <w:tcPr>
            <w:tcW w:w="600" w:type="pct"/>
            <w:tcBorders>
              <w:top w:val="nil"/>
            </w:tcBorders>
            <w:shd w:val="clear" w:color="auto" w:fill="auto"/>
          </w:tcPr>
          <w:p w14:paraId="18E424DF" w14:textId="77777777" w:rsidR="00CE0634" w:rsidRPr="00DB707E" w:rsidRDefault="00CE0634" w:rsidP="00AB35CF">
            <w:pPr>
              <w:pStyle w:val="TAC"/>
              <w:rPr>
                <w:ins w:id="68265" w:author="RedCap - BigCR editor" w:date="2022-08-30T06:40:00Z"/>
                <w:rFonts w:cs="Arial"/>
                <w:b/>
                <w:lang w:val="sv-SE"/>
              </w:rPr>
            </w:pPr>
          </w:p>
        </w:tc>
        <w:tc>
          <w:tcPr>
            <w:tcW w:w="1786" w:type="pct"/>
            <w:shd w:val="clear" w:color="auto" w:fill="auto"/>
          </w:tcPr>
          <w:p w14:paraId="03673CFB" w14:textId="77777777" w:rsidR="00CE0634" w:rsidRPr="00DB707E" w:rsidRDefault="00CE0634" w:rsidP="00AB35CF">
            <w:pPr>
              <w:pStyle w:val="TAC"/>
              <w:rPr>
                <w:ins w:id="68266" w:author="RedCap - BigCR editor" w:date="2022-08-30T06:40:00Z"/>
                <w:lang w:val="sv-SE"/>
              </w:rPr>
            </w:pPr>
            <w:ins w:id="68267" w:author="RedCap - BigCR editor" w:date="2022-08-30T06:40:00Z">
              <w:r w:rsidRPr="00DB707E">
                <w:rPr>
                  <w:lang w:val="sv-SE"/>
                </w:rPr>
                <w:t>NR_FDD_RC_FR1_H</w:t>
              </w:r>
            </w:ins>
          </w:p>
        </w:tc>
        <w:tc>
          <w:tcPr>
            <w:tcW w:w="824" w:type="pct"/>
            <w:shd w:val="clear" w:color="auto" w:fill="auto"/>
          </w:tcPr>
          <w:p w14:paraId="2A9B24FA" w14:textId="77777777" w:rsidR="00CE0634" w:rsidRPr="00DB707E" w:rsidRDefault="00CE0634" w:rsidP="00AB35CF">
            <w:pPr>
              <w:pStyle w:val="TAC"/>
              <w:rPr>
                <w:ins w:id="68268" w:author="RedCap - BigCR editor" w:date="2022-08-30T06:40:00Z"/>
              </w:rPr>
            </w:pPr>
            <w:ins w:id="68269" w:author="RedCap - BigCR editor" w:date="2022-08-30T06:40:00Z">
              <w:r w:rsidRPr="00DB707E">
                <w:t>-121.5</w:t>
              </w:r>
            </w:ins>
          </w:p>
        </w:tc>
        <w:tc>
          <w:tcPr>
            <w:tcW w:w="826" w:type="pct"/>
            <w:shd w:val="clear" w:color="auto" w:fill="auto"/>
          </w:tcPr>
          <w:p w14:paraId="1CE662B7" w14:textId="77777777" w:rsidR="00CE0634" w:rsidRPr="00DB707E" w:rsidRDefault="00CE0634" w:rsidP="00AB35CF">
            <w:pPr>
              <w:pStyle w:val="TAC"/>
              <w:rPr>
                <w:ins w:id="68270" w:author="RedCap - BigCR editor" w:date="2022-08-30T06:40:00Z"/>
                <w:lang w:val="sv-SE"/>
              </w:rPr>
            </w:pPr>
            <w:ins w:id="68271" w:author="RedCap - BigCR editor" w:date="2022-08-30T06:40:00Z">
              <w:r w:rsidRPr="00DB707E">
                <w:t>-118.5</w:t>
              </w:r>
            </w:ins>
          </w:p>
        </w:tc>
        <w:tc>
          <w:tcPr>
            <w:tcW w:w="964" w:type="pct"/>
            <w:tcBorders>
              <w:top w:val="nil"/>
            </w:tcBorders>
            <w:shd w:val="clear" w:color="auto" w:fill="auto"/>
          </w:tcPr>
          <w:p w14:paraId="4D65BC6E" w14:textId="77777777" w:rsidR="00CE0634" w:rsidRPr="00DB707E" w:rsidRDefault="00CE0634" w:rsidP="00AB35CF">
            <w:pPr>
              <w:pStyle w:val="TAC"/>
              <w:rPr>
                <w:ins w:id="68272" w:author="RedCap - BigCR editor" w:date="2022-08-30T06:40:00Z"/>
                <w:lang w:val="sv-SE"/>
              </w:rPr>
            </w:pPr>
          </w:p>
        </w:tc>
      </w:tr>
      <w:tr w:rsidR="00CE0634" w:rsidRPr="00DB707E" w14:paraId="00369C15" w14:textId="77777777" w:rsidTr="00AB35CF">
        <w:trPr>
          <w:ins w:id="68273" w:author="RedCap - BigCR editor" w:date="2022-08-30T06:40:00Z"/>
        </w:trPr>
        <w:tc>
          <w:tcPr>
            <w:tcW w:w="5000" w:type="pct"/>
            <w:gridSpan w:val="5"/>
            <w:shd w:val="clear" w:color="auto" w:fill="auto"/>
          </w:tcPr>
          <w:p w14:paraId="72DC15A0" w14:textId="77777777" w:rsidR="00CE0634" w:rsidRPr="00DB707E" w:rsidRDefault="00CE0634" w:rsidP="00AB35CF">
            <w:pPr>
              <w:pStyle w:val="TAN"/>
              <w:rPr>
                <w:ins w:id="68274" w:author="RedCap - BigCR editor" w:date="2022-08-30T06:40:00Z"/>
              </w:rPr>
            </w:pPr>
            <w:ins w:id="68275" w:author="RedCap - BigCR editor" w:date="2022-08-30T06:40:00Z">
              <w:r w:rsidRPr="00DB707E">
                <w:t>NOTE 1:</w:t>
              </w:r>
              <w:r w:rsidRPr="00DB707E">
                <w:tab/>
                <w:t>NR operating band groups are defined in clause 3.5.2.</w:t>
              </w:r>
            </w:ins>
          </w:p>
        </w:tc>
      </w:tr>
    </w:tbl>
    <w:p w14:paraId="4A0E75F8" w14:textId="77777777" w:rsidR="00CE0634" w:rsidRPr="00DB707E" w:rsidRDefault="00CE0634" w:rsidP="00CE0634">
      <w:pPr>
        <w:spacing w:after="120"/>
        <w:rPr>
          <w:ins w:id="68276" w:author="RedCap - BigCR editor" w:date="2022-08-30T06:40:00Z"/>
          <w:lang w:eastAsia="zh-CN"/>
        </w:rPr>
      </w:pPr>
    </w:p>
    <w:p w14:paraId="27D0889C" w14:textId="77777777" w:rsidR="00CE0634" w:rsidRPr="00DB707E" w:rsidRDefault="00CE0634" w:rsidP="00CE0634">
      <w:pPr>
        <w:keepNext/>
        <w:keepLines/>
        <w:spacing w:before="60"/>
        <w:jc w:val="center"/>
        <w:rPr>
          <w:ins w:id="68277" w:author="RedCap - BigCR editor" w:date="2022-08-30T06:40:00Z"/>
          <w:rFonts w:ascii="Arial" w:hAnsi="Arial"/>
          <w:b/>
        </w:rPr>
      </w:pPr>
    </w:p>
    <w:p w14:paraId="06157E8D" w14:textId="77777777" w:rsidR="00CE0634" w:rsidRPr="00DB707E" w:rsidRDefault="00CE0634" w:rsidP="00CE0634">
      <w:pPr>
        <w:keepNext/>
        <w:keepLines/>
        <w:spacing w:before="60"/>
        <w:jc w:val="center"/>
        <w:rPr>
          <w:ins w:id="68278" w:author="RedCap - BigCR editor" w:date="2022-08-30T06:40:00Z"/>
          <w:rFonts w:ascii="Arial" w:hAnsi="Arial"/>
          <w:b/>
        </w:rPr>
      </w:pPr>
      <w:ins w:id="68279" w:author="RedCap - BigCR editor" w:date="2022-08-30T06:40:00Z">
        <w:r w:rsidRPr="00DB707E">
          <w:rPr>
            <w:rFonts w:ascii="Arial" w:hAnsi="Arial"/>
            <w:b/>
          </w:rPr>
          <w:t>Table B.2.x2-3: Conditions for inter-frequency measurements in FR2 for RedC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7"/>
        <w:gridCol w:w="518"/>
        <w:gridCol w:w="478"/>
        <w:gridCol w:w="1070"/>
        <w:gridCol w:w="970"/>
        <w:gridCol w:w="675"/>
        <w:gridCol w:w="338"/>
        <w:gridCol w:w="338"/>
        <w:gridCol w:w="970"/>
        <w:gridCol w:w="970"/>
        <w:gridCol w:w="582"/>
        <w:gridCol w:w="898"/>
        <w:gridCol w:w="725"/>
      </w:tblGrid>
      <w:tr w:rsidR="00CE0634" w:rsidRPr="00DB707E" w14:paraId="775E0021" w14:textId="77777777" w:rsidTr="00AB35CF">
        <w:trPr>
          <w:trHeight w:val="105"/>
          <w:jc w:val="center"/>
          <w:ins w:id="68280" w:author="RedCap - BigCR editor" w:date="2022-08-30T06:40:00Z"/>
        </w:trPr>
        <w:tc>
          <w:tcPr>
            <w:tcW w:w="0" w:type="auto"/>
            <w:tcBorders>
              <w:bottom w:val="nil"/>
            </w:tcBorders>
            <w:shd w:val="clear" w:color="auto" w:fill="auto"/>
          </w:tcPr>
          <w:p w14:paraId="01A48B58" w14:textId="77777777" w:rsidR="00CE0634" w:rsidRPr="00DB707E" w:rsidRDefault="00CE0634" w:rsidP="00AB35CF">
            <w:pPr>
              <w:pStyle w:val="TAH"/>
              <w:rPr>
                <w:ins w:id="68281" w:author="RedCap - BigCR editor" w:date="2022-08-30T06:40:00Z"/>
              </w:rPr>
            </w:pPr>
            <w:ins w:id="68282" w:author="RedCap - BigCR editor" w:date="2022-08-30T06:40:00Z">
              <w:r w:rsidRPr="00DB707E">
                <w:t>Parameter</w:t>
              </w:r>
            </w:ins>
          </w:p>
        </w:tc>
        <w:tc>
          <w:tcPr>
            <w:tcW w:w="0" w:type="auto"/>
            <w:gridSpan w:val="2"/>
            <w:tcBorders>
              <w:bottom w:val="nil"/>
            </w:tcBorders>
            <w:shd w:val="clear" w:color="auto" w:fill="auto"/>
          </w:tcPr>
          <w:p w14:paraId="20825137" w14:textId="77777777" w:rsidR="00CE0634" w:rsidRPr="00DB707E" w:rsidRDefault="00CE0634" w:rsidP="00AB35CF">
            <w:pPr>
              <w:pStyle w:val="TAH"/>
              <w:rPr>
                <w:ins w:id="68283" w:author="RedCap - BigCR editor" w:date="2022-08-30T06:40:00Z"/>
              </w:rPr>
            </w:pPr>
            <w:ins w:id="68284" w:author="RedCap - BigCR editor" w:date="2022-08-30T06:40:00Z">
              <w:r w:rsidRPr="00DB707E">
                <w:t>Angle of arrival</w:t>
              </w:r>
            </w:ins>
          </w:p>
        </w:tc>
        <w:tc>
          <w:tcPr>
            <w:tcW w:w="0" w:type="auto"/>
            <w:tcBorders>
              <w:bottom w:val="nil"/>
            </w:tcBorders>
            <w:shd w:val="clear" w:color="auto" w:fill="auto"/>
          </w:tcPr>
          <w:p w14:paraId="42725ED5" w14:textId="77777777" w:rsidR="00CE0634" w:rsidRPr="00DB707E" w:rsidRDefault="00CE0634" w:rsidP="00AB35CF">
            <w:pPr>
              <w:pStyle w:val="TAH"/>
              <w:rPr>
                <w:ins w:id="68285" w:author="RedCap - BigCR editor" w:date="2022-08-30T06:40:00Z"/>
              </w:rPr>
            </w:pPr>
            <w:ins w:id="68286" w:author="RedCap - BigCR editor" w:date="2022-08-30T06:40:00Z">
              <w:r w:rsidRPr="00DB707E">
                <w:t>NR operating bands</w:t>
              </w:r>
            </w:ins>
          </w:p>
        </w:tc>
        <w:tc>
          <w:tcPr>
            <w:tcW w:w="0" w:type="auto"/>
            <w:gridSpan w:val="3"/>
          </w:tcPr>
          <w:p w14:paraId="38ACEB08" w14:textId="77777777" w:rsidR="00CE0634" w:rsidRPr="00DB707E" w:rsidRDefault="00CE0634" w:rsidP="00AB35CF">
            <w:pPr>
              <w:pStyle w:val="TAH"/>
              <w:rPr>
                <w:ins w:id="68287" w:author="RedCap - BigCR editor" w:date="2022-08-30T06:40:00Z"/>
              </w:rPr>
            </w:pPr>
          </w:p>
        </w:tc>
        <w:tc>
          <w:tcPr>
            <w:tcW w:w="0" w:type="auto"/>
            <w:gridSpan w:val="5"/>
          </w:tcPr>
          <w:p w14:paraId="5CC16560" w14:textId="77777777" w:rsidR="00CE0634" w:rsidRPr="00DB707E" w:rsidRDefault="00CE0634" w:rsidP="00AB35CF">
            <w:pPr>
              <w:pStyle w:val="TAH"/>
              <w:rPr>
                <w:ins w:id="68288" w:author="RedCap - BigCR editor" w:date="2022-08-30T06:40:00Z"/>
              </w:rPr>
            </w:pPr>
            <w:ins w:id="68289" w:author="RedCap - BigCR editor" w:date="2022-08-30T06:40:00Z">
              <w:r w:rsidRPr="00DB707E">
                <w:t>Minimum SSB_RP</w:t>
              </w:r>
              <w:r w:rsidRPr="00DB707E">
                <w:rPr>
                  <w:vertAlign w:val="superscript"/>
                </w:rPr>
                <w:t xml:space="preserve"> Note 2, Note 3</w:t>
              </w:r>
            </w:ins>
          </w:p>
        </w:tc>
        <w:tc>
          <w:tcPr>
            <w:tcW w:w="0" w:type="auto"/>
            <w:tcBorders>
              <w:bottom w:val="single" w:sz="4" w:space="0" w:color="auto"/>
            </w:tcBorders>
            <w:shd w:val="clear" w:color="auto" w:fill="auto"/>
          </w:tcPr>
          <w:p w14:paraId="025AFB0E" w14:textId="77777777" w:rsidR="00CE0634" w:rsidRPr="00DB707E" w:rsidRDefault="00CE0634" w:rsidP="00AB35CF">
            <w:pPr>
              <w:pStyle w:val="TAH"/>
              <w:rPr>
                <w:ins w:id="68290" w:author="RedCap - BigCR editor" w:date="2022-08-30T06:40:00Z"/>
              </w:rPr>
            </w:pPr>
            <w:ins w:id="68291" w:author="RedCap - BigCR editor" w:date="2022-08-30T06:40:00Z">
              <w:r w:rsidRPr="00DB707E">
                <w:t xml:space="preserve">SSB </w:t>
              </w:r>
              <w:proofErr w:type="spellStart"/>
              <w:r w:rsidRPr="00DB707E">
                <w:t>Ês</w:t>
              </w:r>
              <w:proofErr w:type="spellEnd"/>
              <w:r w:rsidRPr="00DB707E">
                <w:t>/</w:t>
              </w:r>
              <w:proofErr w:type="spellStart"/>
              <w:r w:rsidRPr="00DB707E">
                <w:t>Iot</w:t>
              </w:r>
              <w:proofErr w:type="spellEnd"/>
            </w:ins>
          </w:p>
        </w:tc>
      </w:tr>
      <w:tr w:rsidR="00CE0634" w:rsidRPr="00DB707E" w14:paraId="3949680C" w14:textId="77777777" w:rsidTr="00AB35CF">
        <w:trPr>
          <w:trHeight w:val="105"/>
          <w:jc w:val="center"/>
          <w:ins w:id="68292" w:author="RedCap - BigCR editor" w:date="2022-08-30T06:40:00Z"/>
        </w:trPr>
        <w:tc>
          <w:tcPr>
            <w:tcW w:w="0" w:type="auto"/>
            <w:tcBorders>
              <w:top w:val="nil"/>
              <w:bottom w:val="nil"/>
            </w:tcBorders>
            <w:shd w:val="clear" w:color="auto" w:fill="auto"/>
          </w:tcPr>
          <w:p w14:paraId="6C37ED18" w14:textId="77777777" w:rsidR="00CE0634" w:rsidRPr="00DB707E" w:rsidRDefault="00CE0634" w:rsidP="00AB35CF">
            <w:pPr>
              <w:pStyle w:val="TAH"/>
              <w:rPr>
                <w:ins w:id="68293" w:author="RedCap - BigCR editor" w:date="2022-08-30T06:40:00Z"/>
              </w:rPr>
            </w:pPr>
          </w:p>
        </w:tc>
        <w:tc>
          <w:tcPr>
            <w:tcW w:w="0" w:type="auto"/>
            <w:gridSpan w:val="2"/>
            <w:tcBorders>
              <w:top w:val="nil"/>
              <w:bottom w:val="nil"/>
            </w:tcBorders>
            <w:shd w:val="clear" w:color="auto" w:fill="auto"/>
          </w:tcPr>
          <w:p w14:paraId="388FB345" w14:textId="77777777" w:rsidR="00CE0634" w:rsidRPr="00DB707E" w:rsidRDefault="00CE0634" w:rsidP="00AB35CF">
            <w:pPr>
              <w:pStyle w:val="TAH"/>
              <w:rPr>
                <w:ins w:id="68294" w:author="RedCap - BigCR editor" w:date="2022-08-30T06:40:00Z"/>
              </w:rPr>
            </w:pPr>
          </w:p>
        </w:tc>
        <w:tc>
          <w:tcPr>
            <w:tcW w:w="0" w:type="auto"/>
            <w:tcBorders>
              <w:top w:val="nil"/>
              <w:bottom w:val="nil"/>
            </w:tcBorders>
            <w:shd w:val="clear" w:color="auto" w:fill="auto"/>
          </w:tcPr>
          <w:p w14:paraId="7BDD3A26" w14:textId="77777777" w:rsidR="00CE0634" w:rsidRPr="00DB707E" w:rsidRDefault="00CE0634" w:rsidP="00AB35CF">
            <w:pPr>
              <w:pStyle w:val="TAH"/>
              <w:rPr>
                <w:ins w:id="68295" w:author="RedCap - BigCR editor" w:date="2022-08-30T06:40:00Z"/>
              </w:rPr>
            </w:pPr>
          </w:p>
        </w:tc>
        <w:tc>
          <w:tcPr>
            <w:tcW w:w="0" w:type="auto"/>
            <w:gridSpan w:val="3"/>
          </w:tcPr>
          <w:p w14:paraId="710CCD12" w14:textId="77777777" w:rsidR="00CE0634" w:rsidRPr="00DB707E" w:rsidRDefault="00CE0634" w:rsidP="00AB35CF">
            <w:pPr>
              <w:pStyle w:val="TAH"/>
              <w:rPr>
                <w:ins w:id="68296" w:author="RedCap - BigCR editor" w:date="2022-08-30T06:40:00Z"/>
              </w:rPr>
            </w:pPr>
          </w:p>
        </w:tc>
        <w:tc>
          <w:tcPr>
            <w:tcW w:w="0" w:type="auto"/>
            <w:gridSpan w:val="5"/>
          </w:tcPr>
          <w:p w14:paraId="132422C1" w14:textId="77777777" w:rsidR="00CE0634" w:rsidRPr="00DB707E" w:rsidRDefault="00CE0634" w:rsidP="00AB35CF">
            <w:pPr>
              <w:pStyle w:val="TAH"/>
              <w:rPr>
                <w:ins w:id="68297" w:author="RedCap - BigCR editor" w:date="2022-08-30T06:40:00Z"/>
              </w:rPr>
            </w:pPr>
            <w:ins w:id="68298" w:author="RedCap - BigCR editor" w:date="2022-08-30T06:40:00Z">
              <w:r w:rsidRPr="00DB707E">
                <w:t>dBm / SCS</w:t>
              </w:r>
              <w:r w:rsidRPr="00DB707E">
                <w:rPr>
                  <w:vertAlign w:val="subscript"/>
                </w:rPr>
                <w:t>SSB</w:t>
              </w:r>
            </w:ins>
          </w:p>
        </w:tc>
        <w:tc>
          <w:tcPr>
            <w:tcW w:w="0" w:type="auto"/>
            <w:tcBorders>
              <w:bottom w:val="nil"/>
            </w:tcBorders>
            <w:shd w:val="clear" w:color="auto" w:fill="auto"/>
          </w:tcPr>
          <w:p w14:paraId="6C55F949" w14:textId="77777777" w:rsidR="00CE0634" w:rsidRPr="00DB707E" w:rsidRDefault="00CE0634" w:rsidP="00AB35CF">
            <w:pPr>
              <w:pStyle w:val="TAH"/>
              <w:rPr>
                <w:ins w:id="68299" w:author="RedCap - BigCR editor" w:date="2022-08-30T06:40:00Z"/>
              </w:rPr>
            </w:pPr>
            <w:ins w:id="68300" w:author="RedCap - BigCR editor" w:date="2022-08-30T06:40:00Z">
              <w:r w:rsidRPr="00DB707E">
                <w:t>dB</w:t>
              </w:r>
            </w:ins>
          </w:p>
        </w:tc>
      </w:tr>
      <w:tr w:rsidR="00CE0634" w:rsidRPr="00DB707E" w14:paraId="3DE90D82" w14:textId="77777777" w:rsidTr="00AB35CF">
        <w:trPr>
          <w:trHeight w:val="105"/>
          <w:jc w:val="center"/>
          <w:ins w:id="68301" w:author="RedCap - BigCR editor" w:date="2022-08-30T06:40:00Z"/>
        </w:trPr>
        <w:tc>
          <w:tcPr>
            <w:tcW w:w="0" w:type="auto"/>
            <w:tcBorders>
              <w:top w:val="nil"/>
              <w:bottom w:val="nil"/>
            </w:tcBorders>
            <w:shd w:val="clear" w:color="auto" w:fill="auto"/>
          </w:tcPr>
          <w:p w14:paraId="50295805" w14:textId="77777777" w:rsidR="00CE0634" w:rsidRPr="00DB707E" w:rsidRDefault="00CE0634" w:rsidP="00AB35CF">
            <w:pPr>
              <w:pStyle w:val="TAH"/>
              <w:rPr>
                <w:ins w:id="68302" w:author="RedCap - BigCR editor" w:date="2022-08-30T06:40:00Z"/>
              </w:rPr>
            </w:pPr>
          </w:p>
        </w:tc>
        <w:tc>
          <w:tcPr>
            <w:tcW w:w="0" w:type="auto"/>
            <w:gridSpan w:val="2"/>
            <w:tcBorders>
              <w:top w:val="nil"/>
              <w:bottom w:val="nil"/>
            </w:tcBorders>
            <w:shd w:val="clear" w:color="auto" w:fill="auto"/>
          </w:tcPr>
          <w:p w14:paraId="5D22927A" w14:textId="77777777" w:rsidR="00CE0634" w:rsidRPr="00DB707E" w:rsidRDefault="00CE0634" w:rsidP="00AB35CF">
            <w:pPr>
              <w:pStyle w:val="TAH"/>
              <w:rPr>
                <w:ins w:id="68303" w:author="RedCap - BigCR editor" w:date="2022-08-30T06:40:00Z"/>
              </w:rPr>
            </w:pPr>
          </w:p>
        </w:tc>
        <w:tc>
          <w:tcPr>
            <w:tcW w:w="0" w:type="auto"/>
            <w:tcBorders>
              <w:top w:val="nil"/>
              <w:bottom w:val="nil"/>
            </w:tcBorders>
            <w:shd w:val="clear" w:color="auto" w:fill="auto"/>
          </w:tcPr>
          <w:p w14:paraId="125A4A49" w14:textId="77777777" w:rsidR="00CE0634" w:rsidRPr="00DB707E" w:rsidRDefault="00CE0634" w:rsidP="00AB35CF">
            <w:pPr>
              <w:pStyle w:val="TAH"/>
              <w:rPr>
                <w:ins w:id="68304" w:author="RedCap - BigCR editor" w:date="2022-08-30T06:40:00Z"/>
              </w:rPr>
            </w:pPr>
          </w:p>
        </w:tc>
        <w:tc>
          <w:tcPr>
            <w:tcW w:w="0" w:type="auto"/>
            <w:gridSpan w:val="7"/>
            <w:shd w:val="clear" w:color="auto" w:fill="auto"/>
          </w:tcPr>
          <w:p w14:paraId="2CE07E94" w14:textId="77777777" w:rsidR="00CE0634" w:rsidRPr="00DB707E" w:rsidRDefault="00CE0634" w:rsidP="00AB35CF">
            <w:pPr>
              <w:pStyle w:val="TAH"/>
              <w:rPr>
                <w:ins w:id="68305" w:author="RedCap - BigCR editor" w:date="2022-08-30T06:40:00Z"/>
              </w:rPr>
            </w:pPr>
            <w:ins w:id="68306" w:author="RedCap - BigCR editor" w:date="2022-08-30T06:40:00Z">
              <w:r w:rsidRPr="00DB707E">
                <w:t>SCS</w:t>
              </w:r>
              <w:r w:rsidRPr="00DB707E">
                <w:rPr>
                  <w:vertAlign w:val="subscript"/>
                </w:rPr>
                <w:t>SSB</w:t>
              </w:r>
              <w:r w:rsidRPr="00DB707E">
                <w:t xml:space="preserve"> = 120 kHz</w:t>
              </w:r>
            </w:ins>
          </w:p>
        </w:tc>
        <w:tc>
          <w:tcPr>
            <w:tcW w:w="0" w:type="auto"/>
            <w:shd w:val="clear" w:color="auto" w:fill="auto"/>
          </w:tcPr>
          <w:p w14:paraId="3B64C61D" w14:textId="77777777" w:rsidR="00CE0634" w:rsidRPr="00DB707E" w:rsidRDefault="00CE0634" w:rsidP="00AB35CF">
            <w:pPr>
              <w:pStyle w:val="TAH"/>
              <w:rPr>
                <w:ins w:id="68307" w:author="RedCap - BigCR editor" w:date="2022-08-30T06:40:00Z"/>
              </w:rPr>
            </w:pPr>
            <w:ins w:id="68308" w:author="RedCap - BigCR editor" w:date="2022-08-30T06:40:00Z">
              <w:r w:rsidRPr="00DB707E">
                <w:t>SCS</w:t>
              </w:r>
              <w:r w:rsidRPr="00DB707E">
                <w:rPr>
                  <w:vertAlign w:val="subscript"/>
                </w:rPr>
                <w:t>SSB</w:t>
              </w:r>
              <w:r w:rsidRPr="00DB707E">
                <w:t xml:space="preserve"> = 240 kHz</w:t>
              </w:r>
            </w:ins>
          </w:p>
        </w:tc>
        <w:tc>
          <w:tcPr>
            <w:tcW w:w="0" w:type="auto"/>
            <w:tcBorders>
              <w:top w:val="nil"/>
              <w:bottom w:val="nil"/>
            </w:tcBorders>
            <w:shd w:val="clear" w:color="auto" w:fill="auto"/>
          </w:tcPr>
          <w:p w14:paraId="241111EA" w14:textId="77777777" w:rsidR="00CE0634" w:rsidRPr="00DB707E" w:rsidRDefault="00CE0634" w:rsidP="00AB35CF">
            <w:pPr>
              <w:pStyle w:val="TAH"/>
              <w:rPr>
                <w:ins w:id="68309" w:author="RedCap - BigCR editor" w:date="2022-08-30T06:40:00Z"/>
              </w:rPr>
            </w:pPr>
          </w:p>
        </w:tc>
      </w:tr>
      <w:tr w:rsidR="00CE0634" w:rsidRPr="00DB707E" w14:paraId="1377E1D2" w14:textId="77777777" w:rsidTr="00AB35CF">
        <w:trPr>
          <w:trHeight w:val="105"/>
          <w:jc w:val="center"/>
          <w:ins w:id="68310" w:author="RedCap - BigCR editor" w:date="2022-08-30T06:40:00Z"/>
        </w:trPr>
        <w:tc>
          <w:tcPr>
            <w:tcW w:w="0" w:type="auto"/>
            <w:tcBorders>
              <w:top w:val="nil"/>
              <w:bottom w:val="nil"/>
            </w:tcBorders>
            <w:shd w:val="clear" w:color="auto" w:fill="auto"/>
          </w:tcPr>
          <w:p w14:paraId="30B8035A" w14:textId="77777777" w:rsidR="00CE0634" w:rsidRPr="00DB707E" w:rsidRDefault="00CE0634" w:rsidP="00AB35CF">
            <w:pPr>
              <w:pStyle w:val="TAH"/>
              <w:rPr>
                <w:ins w:id="68311" w:author="RedCap - BigCR editor" w:date="2022-08-30T06:40:00Z"/>
              </w:rPr>
            </w:pPr>
          </w:p>
        </w:tc>
        <w:tc>
          <w:tcPr>
            <w:tcW w:w="0" w:type="auto"/>
            <w:gridSpan w:val="2"/>
            <w:tcBorders>
              <w:top w:val="nil"/>
              <w:bottom w:val="nil"/>
            </w:tcBorders>
            <w:shd w:val="clear" w:color="auto" w:fill="auto"/>
          </w:tcPr>
          <w:p w14:paraId="1E656658" w14:textId="77777777" w:rsidR="00CE0634" w:rsidRPr="00DB707E" w:rsidRDefault="00CE0634" w:rsidP="00AB35CF">
            <w:pPr>
              <w:pStyle w:val="TAH"/>
              <w:rPr>
                <w:ins w:id="68312" w:author="RedCap - BigCR editor" w:date="2022-08-30T06:40:00Z"/>
              </w:rPr>
            </w:pPr>
          </w:p>
        </w:tc>
        <w:tc>
          <w:tcPr>
            <w:tcW w:w="0" w:type="auto"/>
            <w:tcBorders>
              <w:top w:val="nil"/>
              <w:bottom w:val="nil"/>
            </w:tcBorders>
            <w:shd w:val="clear" w:color="auto" w:fill="auto"/>
          </w:tcPr>
          <w:p w14:paraId="3313FEDC" w14:textId="77777777" w:rsidR="00CE0634" w:rsidRPr="00DB707E" w:rsidRDefault="00CE0634" w:rsidP="00AB35CF">
            <w:pPr>
              <w:pStyle w:val="TAH"/>
              <w:rPr>
                <w:ins w:id="68313" w:author="RedCap - BigCR editor" w:date="2022-08-30T06:40:00Z"/>
              </w:rPr>
            </w:pPr>
          </w:p>
        </w:tc>
        <w:tc>
          <w:tcPr>
            <w:tcW w:w="0" w:type="auto"/>
            <w:gridSpan w:val="7"/>
            <w:shd w:val="clear" w:color="auto" w:fill="auto"/>
          </w:tcPr>
          <w:p w14:paraId="2124FCF0" w14:textId="77777777" w:rsidR="00CE0634" w:rsidRPr="00DB707E" w:rsidRDefault="00CE0634" w:rsidP="00AB35CF">
            <w:pPr>
              <w:pStyle w:val="TAH"/>
              <w:rPr>
                <w:ins w:id="68314" w:author="RedCap - BigCR editor" w:date="2022-08-30T06:40:00Z"/>
              </w:rPr>
            </w:pPr>
            <w:ins w:id="68315" w:author="RedCap - BigCR editor" w:date="2022-08-30T06:40:00Z">
              <w:r w:rsidRPr="00DB707E">
                <w:t>UE Power class</w:t>
              </w:r>
            </w:ins>
          </w:p>
        </w:tc>
        <w:tc>
          <w:tcPr>
            <w:tcW w:w="0" w:type="auto"/>
            <w:shd w:val="clear" w:color="auto" w:fill="auto"/>
          </w:tcPr>
          <w:p w14:paraId="230853D0" w14:textId="77777777" w:rsidR="00CE0634" w:rsidRPr="00DB707E" w:rsidRDefault="00CE0634" w:rsidP="00AB35CF">
            <w:pPr>
              <w:pStyle w:val="TAH"/>
              <w:rPr>
                <w:ins w:id="68316" w:author="RedCap - BigCR editor" w:date="2022-08-30T06:40:00Z"/>
              </w:rPr>
            </w:pPr>
            <w:ins w:id="68317" w:author="RedCap - BigCR editor" w:date="2022-08-30T06:40:00Z">
              <w:r w:rsidRPr="00DB707E">
                <w:t>UE Power class</w:t>
              </w:r>
            </w:ins>
          </w:p>
        </w:tc>
        <w:tc>
          <w:tcPr>
            <w:tcW w:w="0" w:type="auto"/>
            <w:tcBorders>
              <w:top w:val="nil"/>
              <w:bottom w:val="nil"/>
            </w:tcBorders>
            <w:shd w:val="clear" w:color="auto" w:fill="auto"/>
          </w:tcPr>
          <w:p w14:paraId="11841720" w14:textId="77777777" w:rsidR="00CE0634" w:rsidRPr="00DB707E" w:rsidRDefault="00CE0634" w:rsidP="00AB35CF">
            <w:pPr>
              <w:pStyle w:val="TAH"/>
              <w:rPr>
                <w:ins w:id="68318" w:author="RedCap - BigCR editor" w:date="2022-08-30T06:40:00Z"/>
              </w:rPr>
            </w:pPr>
          </w:p>
        </w:tc>
      </w:tr>
      <w:tr w:rsidR="00CE0634" w:rsidRPr="00DB707E" w14:paraId="6A66F85D" w14:textId="77777777" w:rsidTr="00AB35CF">
        <w:trPr>
          <w:trHeight w:val="105"/>
          <w:jc w:val="center"/>
          <w:ins w:id="68319" w:author="RedCap - BigCR editor" w:date="2022-08-30T06:40:00Z"/>
        </w:trPr>
        <w:tc>
          <w:tcPr>
            <w:tcW w:w="0" w:type="auto"/>
            <w:tcBorders>
              <w:top w:val="nil"/>
              <w:bottom w:val="single" w:sz="4" w:space="0" w:color="auto"/>
            </w:tcBorders>
            <w:shd w:val="clear" w:color="auto" w:fill="auto"/>
          </w:tcPr>
          <w:p w14:paraId="791EFBCB" w14:textId="77777777" w:rsidR="00CE0634" w:rsidRPr="00DB707E" w:rsidRDefault="00CE0634" w:rsidP="00AB35CF">
            <w:pPr>
              <w:pStyle w:val="TAH"/>
              <w:rPr>
                <w:ins w:id="68320" w:author="RedCap - BigCR editor" w:date="2022-08-30T06:40:00Z"/>
              </w:rPr>
            </w:pPr>
          </w:p>
        </w:tc>
        <w:tc>
          <w:tcPr>
            <w:tcW w:w="0" w:type="auto"/>
            <w:gridSpan w:val="2"/>
            <w:tcBorders>
              <w:top w:val="nil"/>
              <w:bottom w:val="single" w:sz="4" w:space="0" w:color="auto"/>
            </w:tcBorders>
            <w:shd w:val="clear" w:color="auto" w:fill="auto"/>
          </w:tcPr>
          <w:p w14:paraId="34AE9807" w14:textId="77777777" w:rsidR="00CE0634" w:rsidRPr="00DB707E" w:rsidRDefault="00CE0634" w:rsidP="00AB35CF">
            <w:pPr>
              <w:pStyle w:val="TAH"/>
              <w:rPr>
                <w:ins w:id="68321" w:author="RedCap - BigCR editor" w:date="2022-08-30T06:40:00Z"/>
              </w:rPr>
            </w:pPr>
          </w:p>
        </w:tc>
        <w:tc>
          <w:tcPr>
            <w:tcW w:w="0" w:type="auto"/>
            <w:tcBorders>
              <w:top w:val="nil"/>
            </w:tcBorders>
            <w:shd w:val="clear" w:color="auto" w:fill="auto"/>
          </w:tcPr>
          <w:p w14:paraId="290B12FF" w14:textId="77777777" w:rsidR="00CE0634" w:rsidRPr="00DB707E" w:rsidRDefault="00CE0634" w:rsidP="00AB35CF">
            <w:pPr>
              <w:pStyle w:val="TAH"/>
              <w:rPr>
                <w:ins w:id="68322" w:author="RedCap - BigCR editor" w:date="2022-08-30T06:40:00Z"/>
              </w:rPr>
            </w:pPr>
          </w:p>
        </w:tc>
        <w:tc>
          <w:tcPr>
            <w:tcW w:w="0" w:type="auto"/>
            <w:shd w:val="clear" w:color="auto" w:fill="auto"/>
          </w:tcPr>
          <w:p w14:paraId="28E47AEF" w14:textId="77777777" w:rsidR="00CE0634" w:rsidRPr="00DB707E" w:rsidRDefault="00CE0634" w:rsidP="00AB35CF">
            <w:pPr>
              <w:pStyle w:val="TAH"/>
              <w:rPr>
                <w:ins w:id="68323" w:author="RedCap - BigCR editor" w:date="2022-08-30T06:40:00Z"/>
              </w:rPr>
            </w:pPr>
            <w:ins w:id="68324" w:author="RedCap - BigCR editor" w:date="2022-08-30T06:40:00Z">
              <w:r w:rsidRPr="00DB707E">
                <w:t>1</w:t>
              </w:r>
            </w:ins>
          </w:p>
        </w:tc>
        <w:tc>
          <w:tcPr>
            <w:tcW w:w="0" w:type="auto"/>
          </w:tcPr>
          <w:p w14:paraId="604CE270" w14:textId="77777777" w:rsidR="00CE0634" w:rsidRPr="00DB707E" w:rsidRDefault="00CE0634" w:rsidP="00AB35CF">
            <w:pPr>
              <w:pStyle w:val="TAH"/>
              <w:rPr>
                <w:ins w:id="68325" w:author="RedCap - BigCR editor" w:date="2022-08-30T06:40:00Z"/>
              </w:rPr>
            </w:pPr>
            <w:ins w:id="68326" w:author="RedCap - BigCR editor" w:date="2022-08-30T06:40:00Z">
              <w:r w:rsidRPr="00DB707E">
                <w:t>2</w:t>
              </w:r>
            </w:ins>
          </w:p>
        </w:tc>
        <w:tc>
          <w:tcPr>
            <w:tcW w:w="0" w:type="auto"/>
            <w:gridSpan w:val="2"/>
          </w:tcPr>
          <w:p w14:paraId="0097C4B3" w14:textId="77777777" w:rsidR="00CE0634" w:rsidRPr="00DB707E" w:rsidRDefault="00CE0634" w:rsidP="00AB35CF">
            <w:pPr>
              <w:pStyle w:val="TAH"/>
              <w:rPr>
                <w:ins w:id="68327" w:author="RedCap - BigCR editor" w:date="2022-08-30T06:40:00Z"/>
              </w:rPr>
            </w:pPr>
            <w:ins w:id="68328" w:author="RedCap - BigCR editor" w:date="2022-08-30T06:40:00Z">
              <w:r w:rsidRPr="00DB707E">
                <w:t>3</w:t>
              </w:r>
            </w:ins>
          </w:p>
        </w:tc>
        <w:tc>
          <w:tcPr>
            <w:tcW w:w="0" w:type="auto"/>
          </w:tcPr>
          <w:p w14:paraId="5961AA9E" w14:textId="77777777" w:rsidR="00CE0634" w:rsidRPr="00DB707E" w:rsidRDefault="00CE0634" w:rsidP="00AB35CF">
            <w:pPr>
              <w:pStyle w:val="TAH"/>
              <w:rPr>
                <w:ins w:id="68329" w:author="RedCap - BigCR editor" w:date="2022-08-30T06:40:00Z"/>
              </w:rPr>
            </w:pPr>
            <w:ins w:id="68330" w:author="RedCap - BigCR editor" w:date="2022-08-30T06:40:00Z">
              <w:r w:rsidRPr="00DB707E">
                <w:t>4</w:t>
              </w:r>
            </w:ins>
          </w:p>
        </w:tc>
        <w:tc>
          <w:tcPr>
            <w:tcW w:w="0" w:type="auto"/>
          </w:tcPr>
          <w:p w14:paraId="12DB53F5" w14:textId="77777777" w:rsidR="00CE0634" w:rsidRPr="00DB707E" w:rsidRDefault="00CE0634" w:rsidP="00AB35CF">
            <w:pPr>
              <w:pStyle w:val="TAH"/>
              <w:rPr>
                <w:ins w:id="68331" w:author="RedCap - BigCR editor" w:date="2022-08-30T06:40:00Z"/>
                <w:lang w:eastAsia="zh-CN"/>
              </w:rPr>
            </w:pPr>
            <w:ins w:id="68332" w:author="RedCap - BigCR editor" w:date="2022-08-30T06:40:00Z">
              <w:r w:rsidRPr="00DB707E">
                <w:rPr>
                  <w:lang w:eastAsia="zh-CN"/>
                </w:rPr>
                <w:t>5</w:t>
              </w:r>
            </w:ins>
          </w:p>
        </w:tc>
        <w:tc>
          <w:tcPr>
            <w:tcW w:w="0" w:type="auto"/>
          </w:tcPr>
          <w:p w14:paraId="033093CE" w14:textId="77777777" w:rsidR="00CE0634" w:rsidRPr="00DB707E" w:rsidRDefault="00CE0634" w:rsidP="00AB35CF">
            <w:pPr>
              <w:pStyle w:val="TAH"/>
              <w:rPr>
                <w:ins w:id="68333" w:author="RedCap - BigCR editor" w:date="2022-08-30T06:40:00Z"/>
              </w:rPr>
            </w:pPr>
            <w:ins w:id="68334" w:author="RedCap - BigCR editor" w:date="2022-08-30T06:40:00Z">
              <w:r w:rsidRPr="00DB707E">
                <w:t>7</w:t>
              </w:r>
            </w:ins>
          </w:p>
        </w:tc>
        <w:tc>
          <w:tcPr>
            <w:tcW w:w="0" w:type="auto"/>
            <w:tcBorders>
              <w:bottom w:val="single" w:sz="4" w:space="0" w:color="auto"/>
            </w:tcBorders>
            <w:shd w:val="clear" w:color="auto" w:fill="auto"/>
          </w:tcPr>
          <w:p w14:paraId="79A30958" w14:textId="77777777" w:rsidR="00CE0634" w:rsidRPr="00DB707E" w:rsidRDefault="00CE0634" w:rsidP="00AB35CF">
            <w:pPr>
              <w:pStyle w:val="TAH"/>
              <w:rPr>
                <w:ins w:id="68335" w:author="RedCap - BigCR editor" w:date="2022-08-30T06:40:00Z"/>
              </w:rPr>
            </w:pPr>
            <w:ins w:id="68336" w:author="RedCap - BigCR editor" w:date="2022-08-30T06:40:00Z">
              <w:r w:rsidRPr="00DB707E">
                <w:t>1, 2, 3, 4, 5</w:t>
              </w:r>
            </w:ins>
          </w:p>
        </w:tc>
        <w:tc>
          <w:tcPr>
            <w:tcW w:w="0" w:type="auto"/>
            <w:tcBorders>
              <w:top w:val="nil"/>
              <w:bottom w:val="single" w:sz="4" w:space="0" w:color="auto"/>
            </w:tcBorders>
            <w:shd w:val="clear" w:color="auto" w:fill="auto"/>
          </w:tcPr>
          <w:p w14:paraId="7EAA680F" w14:textId="77777777" w:rsidR="00CE0634" w:rsidRPr="00DB707E" w:rsidRDefault="00CE0634" w:rsidP="00AB35CF">
            <w:pPr>
              <w:pStyle w:val="TAH"/>
              <w:rPr>
                <w:ins w:id="68337" w:author="RedCap - BigCR editor" w:date="2022-08-30T06:40:00Z"/>
              </w:rPr>
            </w:pPr>
          </w:p>
        </w:tc>
      </w:tr>
      <w:tr w:rsidR="00CE0634" w:rsidRPr="00DB707E" w14:paraId="32944495" w14:textId="77777777" w:rsidTr="00AB35CF">
        <w:trPr>
          <w:jc w:val="center"/>
          <w:ins w:id="68338" w:author="RedCap - BigCR editor" w:date="2022-08-30T06:40:00Z"/>
        </w:trPr>
        <w:tc>
          <w:tcPr>
            <w:tcW w:w="0" w:type="auto"/>
            <w:tcBorders>
              <w:bottom w:val="nil"/>
            </w:tcBorders>
            <w:shd w:val="clear" w:color="auto" w:fill="auto"/>
          </w:tcPr>
          <w:p w14:paraId="0B52FDCD" w14:textId="77777777" w:rsidR="00CE0634" w:rsidRPr="00DB707E" w:rsidRDefault="00CE0634" w:rsidP="00AB35CF">
            <w:pPr>
              <w:pStyle w:val="TAC"/>
              <w:rPr>
                <w:ins w:id="68339" w:author="RedCap - BigCR editor" w:date="2022-08-30T06:40:00Z"/>
              </w:rPr>
            </w:pPr>
            <w:ins w:id="68340" w:author="RedCap - BigCR editor" w:date="2022-08-30T06:40:00Z">
              <w:r w:rsidRPr="00DB707E">
                <w:t>Conditions</w:t>
              </w:r>
            </w:ins>
          </w:p>
        </w:tc>
        <w:tc>
          <w:tcPr>
            <w:tcW w:w="0" w:type="auto"/>
            <w:gridSpan w:val="2"/>
            <w:tcBorders>
              <w:bottom w:val="nil"/>
            </w:tcBorders>
            <w:shd w:val="clear" w:color="auto" w:fill="auto"/>
          </w:tcPr>
          <w:p w14:paraId="09DF582D" w14:textId="77777777" w:rsidR="00CE0634" w:rsidRPr="00DB707E" w:rsidRDefault="00CE0634" w:rsidP="00AB35CF">
            <w:pPr>
              <w:pStyle w:val="TAC"/>
              <w:rPr>
                <w:ins w:id="68341" w:author="RedCap - BigCR editor" w:date="2022-08-30T06:40:00Z"/>
              </w:rPr>
            </w:pPr>
            <w:ins w:id="68342" w:author="RedCap - BigCR editor" w:date="2022-08-30T06:40:00Z">
              <w:r w:rsidRPr="00DB707E">
                <w:t>Rx Beam Peak</w:t>
              </w:r>
            </w:ins>
          </w:p>
        </w:tc>
        <w:tc>
          <w:tcPr>
            <w:tcW w:w="0" w:type="auto"/>
            <w:shd w:val="clear" w:color="auto" w:fill="auto"/>
          </w:tcPr>
          <w:p w14:paraId="58465A63" w14:textId="77777777" w:rsidR="00CE0634" w:rsidRPr="00DB707E" w:rsidRDefault="00CE0634" w:rsidP="00AB35CF">
            <w:pPr>
              <w:pStyle w:val="TAC"/>
              <w:rPr>
                <w:ins w:id="68343" w:author="RedCap - BigCR editor" w:date="2022-08-30T06:40:00Z"/>
                <w:rFonts w:eastAsia="Calibri"/>
                <w:szCs w:val="22"/>
              </w:rPr>
            </w:pPr>
            <w:ins w:id="68344" w:author="RedCap - BigCR editor" w:date="2022-08-30T06:40:00Z">
              <w:r w:rsidRPr="00DB707E">
                <w:rPr>
                  <w:rFonts w:eastAsia="Calibri"/>
                  <w:szCs w:val="22"/>
                </w:rPr>
                <w:t>n257</w:t>
              </w:r>
            </w:ins>
          </w:p>
        </w:tc>
        <w:tc>
          <w:tcPr>
            <w:tcW w:w="0" w:type="auto"/>
            <w:shd w:val="clear" w:color="auto" w:fill="auto"/>
          </w:tcPr>
          <w:p w14:paraId="1E066FF8" w14:textId="77777777" w:rsidR="00CE0634" w:rsidRPr="00DB707E" w:rsidRDefault="00CE0634" w:rsidP="00AB35CF">
            <w:pPr>
              <w:pStyle w:val="TAC"/>
              <w:rPr>
                <w:ins w:id="68345" w:author="RedCap - BigCR editor" w:date="2022-08-30T06:40:00Z"/>
                <w:rFonts w:eastAsia="Yu Mincho"/>
                <w:lang w:eastAsia="ja-JP"/>
              </w:rPr>
            </w:pPr>
            <w:ins w:id="68346" w:author="RedCap - BigCR editor" w:date="2022-08-30T06:40:00Z">
              <w:r w:rsidRPr="00DB707E">
                <w:rPr>
                  <w:rFonts w:eastAsia="Yu Mincho" w:cs="Arial"/>
                  <w:lang w:eastAsia="ja-JP"/>
                </w:rPr>
                <w:t>-126.3+Y</w:t>
              </w:r>
              <w:r w:rsidRPr="00DB707E">
                <w:rPr>
                  <w:rFonts w:eastAsia="Yu Mincho" w:cs="Arial"/>
                  <w:vertAlign w:val="subscript"/>
                  <w:lang w:eastAsia="ja-JP"/>
                </w:rPr>
                <w:t>1</w:t>
              </w:r>
            </w:ins>
          </w:p>
        </w:tc>
        <w:tc>
          <w:tcPr>
            <w:tcW w:w="0" w:type="auto"/>
          </w:tcPr>
          <w:p w14:paraId="78023510" w14:textId="77777777" w:rsidR="00CE0634" w:rsidRPr="00DB707E" w:rsidRDefault="00CE0634" w:rsidP="00AB35CF">
            <w:pPr>
              <w:pStyle w:val="TAC"/>
              <w:rPr>
                <w:ins w:id="68347" w:author="RedCap - BigCR editor" w:date="2022-08-30T06:40:00Z"/>
                <w:rFonts w:eastAsia="Yu Mincho"/>
                <w:lang w:eastAsia="ja-JP"/>
              </w:rPr>
            </w:pPr>
            <w:ins w:id="68348" w:author="RedCap - BigCR editor" w:date="2022-08-30T06:40:00Z">
              <w:r w:rsidRPr="00DB707E">
                <w:rPr>
                  <w:rFonts w:cs="Arial"/>
                </w:rPr>
                <w:t>-111.8</w:t>
              </w:r>
            </w:ins>
          </w:p>
        </w:tc>
        <w:tc>
          <w:tcPr>
            <w:tcW w:w="0" w:type="auto"/>
            <w:gridSpan w:val="2"/>
          </w:tcPr>
          <w:p w14:paraId="07BA9AF5" w14:textId="77777777" w:rsidR="00CE0634" w:rsidRPr="00DB707E" w:rsidRDefault="00CE0634" w:rsidP="00AB35CF">
            <w:pPr>
              <w:pStyle w:val="TAC"/>
              <w:rPr>
                <w:ins w:id="68349" w:author="RedCap - BigCR editor" w:date="2022-08-30T06:40:00Z"/>
                <w:rFonts w:eastAsia="Yu Mincho"/>
                <w:lang w:eastAsia="ja-JP"/>
              </w:rPr>
            </w:pPr>
            <w:ins w:id="68350" w:author="RedCap - BigCR editor" w:date="2022-08-30T06:40:00Z">
              <w:r w:rsidRPr="00DB707E">
                <w:rPr>
                  <w:rFonts w:eastAsia="Yu Mincho" w:cs="Arial"/>
                  <w:lang w:eastAsia="ja-JP"/>
                </w:rPr>
                <w:t>-110.1</w:t>
              </w:r>
            </w:ins>
          </w:p>
        </w:tc>
        <w:tc>
          <w:tcPr>
            <w:tcW w:w="0" w:type="auto"/>
          </w:tcPr>
          <w:p w14:paraId="1CD74B19" w14:textId="77777777" w:rsidR="00CE0634" w:rsidRPr="00DB707E" w:rsidRDefault="00CE0634" w:rsidP="00AB35CF">
            <w:pPr>
              <w:pStyle w:val="TAC"/>
              <w:rPr>
                <w:ins w:id="68351" w:author="RedCap - BigCR editor" w:date="2022-08-30T06:40:00Z"/>
                <w:rFonts w:eastAsia="Yu Mincho"/>
                <w:lang w:eastAsia="ja-JP"/>
              </w:rPr>
            </w:pPr>
            <w:ins w:id="68352" w:author="RedCap - BigCR editor" w:date="2022-08-30T06:40:00Z">
              <w:r w:rsidRPr="00DB707E">
                <w:rPr>
                  <w:rFonts w:eastAsia="Yu Mincho" w:cs="Arial"/>
                  <w:lang w:eastAsia="ja-JP"/>
                </w:rPr>
                <w:t>-125.8+Y</w:t>
              </w:r>
              <w:r w:rsidRPr="00DB707E">
                <w:rPr>
                  <w:rFonts w:eastAsia="Yu Mincho" w:cs="Arial"/>
                  <w:vertAlign w:val="subscript"/>
                  <w:lang w:eastAsia="ja-JP"/>
                </w:rPr>
                <w:t>4</w:t>
              </w:r>
            </w:ins>
          </w:p>
        </w:tc>
        <w:tc>
          <w:tcPr>
            <w:tcW w:w="0" w:type="auto"/>
          </w:tcPr>
          <w:p w14:paraId="0A68CA5D" w14:textId="77777777" w:rsidR="00CE0634" w:rsidRPr="00DB707E" w:rsidRDefault="00CE0634" w:rsidP="00AB35CF">
            <w:pPr>
              <w:pStyle w:val="TAC"/>
              <w:rPr>
                <w:ins w:id="68353" w:author="RedCap - BigCR editor" w:date="2022-08-30T06:40:00Z"/>
                <w:rFonts w:eastAsia="Yu Mincho"/>
                <w:lang w:eastAsia="ja-JP"/>
              </w:rPr>
            </w:pPr>
            <w:bookmarkStart w:id="68354" w:name="OLE_LINK304"/>
            <w:ins w:id="68355" w:author="RedCap - BigCR editor" w:date="2022-08-30T06:40:00Z">
              <w:r w:rsidRPr="00DB707E">
                <w:rPr>
                  <w:rFonts w:eastAsia="Yu Mincho"/>
                  <w:lang w:eastAsia="ja-JP"/>
                </w:rPr>
                <w:t>-121.4</w:t>
              </w:r>
              <w:bookmarkEnd w:id="68354"/>
              <w:r w:rsidRPr="00DB707E">
                <w:rPr>
                  <w:rFonts w:eastAsia="Yu Mincho"/>
                  <w:lang w:eastAsia="ja-JP"/>
                </w:rPr>
                <w:t>+Y</w:t>
              </w:r>
              <w:r w:rsidRPr="00DB707E">
                <w:rPr>
                  <w:rFonts w:eastAsia="Yu Mincho"/>
                  <w:vertAlign w:val="subscript"/>
                  <w:lang w:eastAsia="ja-JP"/>
                </w:rPr>
                <w:t>5</w:t>
              </w:r>
            </w:ins>
          </w:p>
        </w:tc>
        <w:tc>
          <w:tcPr>
            <w:tcW w:w="0" w:type="auto"/>
          </w:tcPr>
          <w:p w14:paraId="712801D0" w14:textId="77777777" w:rsidR="00CE0634" w:rsidRPr="00DB707E" w:rsidRDefault="00CE0634" w:rsidP="00AB35CF">
            <w:pPr>
              <w:pStyle w:val="TAC"/>
              <w:rPr>
                <w:ins w:id="68356" w:author="RedCap - BigCR editor" w:date="2022-08-30T06:40:00Z"/>
                <w:rFonts w:eastAsia="Yu Mincho"/>
                <w:lang w:eastAsia="ja-JP"/>
              </w:rPr>
            </w:pPr>
            <w:ins w:id="68357" w:author="RedCap - BigCR editor" w:date="2022-08-30T06:40:00Z">
              <w:r w:rsidRPr="00DB707E">
                <w:rPr>
                  <w:rFonts w:eastAsia="Yu Mincho"/>
                  <w:lang w:eastAsia="ja-JP"/>
                </w:rPr>
                <w:t>TBD</w:t>
              </w:r>
            </w:ins>
          </w:p>
        </w:tc>
        <w:tc>
          <w:tcPr>
            <w:tcW w:w="0" w:type="auto"/>
            <w:tcBorders>
              <w:bottom w:val="nil"/>
            </w:tcBorders>
            <w:shd w:val="clear" w:color="auto" w:fill="auto"/>
          </w:tcPr>
          <w:p w14:paraId="26DA72F6" w14:textId="77777777" w:rsidR="00CE0634" w:rsidRPr="00DB707E" w:rsidRDefault="00CE0634" w:rsidP="00AB35CF">
            <w:pPr>
              <w:pStyle w:val="TAC"/>
              <w:rPr>
                <w:ins w:id="68358" w:author="RedCap - BigCR editor" w:date="2022-08-30T06:40:00Z"/>
              </w:rPr>
            </w:pPr>
            <w:ins w:id="68359" w:author="RedCap - BigCR editor" w:date="2022-08-30T06:40:00Z">
              <w:r w:rsidRPr="00DB707E">
                <w:rPr>
                  <w:rFonts w:eastAsia="Yu Mincho"/>
                  <w:lang w:eastAsia="ja-JP"/>
                </w:rPr>
                <w:t xml:space="preserve">(Value for </w:t>
              </w:r>
              <w:r w:rsidRPr="00DB707E">
                <w:t>SCS</w:t>
              </w:r>
              <w:r w:rsidRPr="00DB707E">
                <w:rPr>
                  <w:vertAlign w:val="subscript"/>
                </w:rPr>
                <w:t>SSB</w:t>
              </w:r>
              <w:r w:rsidRPr="00DB707E">
                <w:t xml:space="preserve"> = 120 kHz) +3dB</w:t>
              </w:r>
            </w:ins>
          </w:p>
        </w:tc>
        <w:tc>
          <w:tcPr>
            <w:tcW w:w="0" w:type="auto"/>
            <w:tcBorders>
              <w:bottom w:val="nil"/>
            </w:tcBorders>
            <w:shd w:val="clear" w:color="auto" w:fill="auto"/>
          </w:tcPr>
          <w:p w14:paraId="25791E83" w14:textId="77777777" w:rsidR="00CE0634" w:rsidRPr="00DB707E" w:rsidRDefault="00CE0634" w:rsidP="00AB35CF">
            <w:pPr>
              <w:pStyle w:val="TAC"/>
              <w:rPr>
                <w:ins w:id="68360" w:author="RedCap - BigCR editor" w:date="2022-08-30T06:40:00Z"/>
                <w:rFonts w:eastAsia="Yu Mincho"/>
                <w:lang w:eastAsia="ja-JP"/>
              </w:rPr>
            </w:pPr>
            <w:ins w:id="68361" w:author="RedCap - BigCR editor" w:date="2022-08-30T06:40:00Z">
              <w:r w:rsidRPr="00DB707E">
                <w:rPr>
                  <w:rFonts w:eastAsia="Yu Mincho"/>
                  <w:lang w:eastAsia="ja-JP"/>
                </w:rPr>
                <w:t>≥-4</w:t>
              </w:r>
            </w:ins>
          </w:p>
        </w:tc>
      </w:tr>
      <w:tr w:rsidR="00CE0634" w:rsidRPr="00DB707E" w14:paraId="603ECC9B" w14:textId="77777777" w:rsidTr="00AB35CF">
        <w:trPr>
          <w:jc w:val="center"/>
          <w:ins w:id="68362" w:author="RedCap - BigCR editor" w:date="2022-08-30T06:40:00Z"/>
        </w:trPr>
        <w:tc>
          <w:tcPr>
            <w:tcW w:w="0" w:type="auto"/>
            <w:tcBorders>
              <w:top w:val="nil"/>
              <w:bottom w:val="nil"/>
            </w:tcBorders>
            <w:shd w:val="clear" w:color="auto" w:fill="auto"/>
          </w:tcPr>
          <w:p w14:paraId="7D17DC6B" w14:textId="77777777" w:rsidR="00CE0634" w:rsidRPr="00DB707E" w:rsidRDefault="00CE0634" w:rsidP="00AB35CF">
            <w:pPr>
              <w:pStyle w:val="TAC"/>
              <w:rPr>
                <w:ins w:id="68363" w:author="RedCap - BigCR editor" w:date="2022-08-30T06:40:00Z"/>
              </w:rPr>
            </w:pPr>
          </w:p>
        </w:tc>
        <w:tc>
          <w:tcPr>
            <w:tcW w:w="0" w:type="auto"/>
            <w:gridSpan w:val="2"/>
            <w:tcBorders>
              <w:top w:val="nil"/>
              <w:bottom w:val="nil"/>
            </w:tcBorders>
            <w:shd w:val="clear" w:color="auto" w:fill="auto"/>
          </w:tcPr>
          <w:p w14:paraId="17700257" w14:textId="77777777" w:rsidR="00CE0634" w:rsidRPr="00DB707E" w:rsidRDefault="00CE0634" w:rsidP="00AB35CF">
            <w:pPr>
              <w:pStyle w:val="TAC"/>
              <w:rPr>
                <w:ins w:id="68364" w:author="RedCap - BigCR editor" w:date="2022-08-30T06:40:00Z"/>
                <w:szCs w:val="22"/>
                <w:lang w:val="en-US"/>
              </w:rPr>
            </w:pPr>
          </w:p>
        </w:tc>
        <w:tc>
          <w:tcPr>
            <w:tcW w:w="0" w:type="auto"/>
            <w:shd w:val="clear" w:color="auto" w:fill="auto"/>
          </w:tcPr>
          <w:p w14:paraId="3F1674AF" w14:textId="77777777" w:rsidR="00CE0634" w:rsidRPr="00DB707E" w:rsidRDefault="00CE0634" w:rsidP="00AB35CF">
            <w:pPr>
              <w:pStyle w:val="TAC"/>
              <w:rPr>
                <w:ins w:id="68365" w:author="RedCap - BigCR editor" w:date="2022-08-30T06:40:00Z"/>
                <w:rFonts w:eastAsia="Calibri"/>
                <w:szCs w:val="22"/>
              </w:rPr>
            </w:pPr>
            <w:ins w:id="68366" w:author="RedCap - BigCR editor" w:date="2022-08-30T06:40:00Z">
              <w:r w:rsidRPr="00DB707E">
                <w:rPr>
                  <w:szCs w:val="22"/>
                  <w:lang w:val="en-US"/>
                </w:rPr>
                <w:t>n258</w:t>
              </w:r>
            </w:ins>
          </w:p>
        </w:tc>
        <w:tc>
          <w:tcPr>
            <w:tcW w:w="0" w:type="auto"/>
            <w:shd w:val="clear" w:color="auto" w:fill="auto"/>
          </w:tcPr>
          <w:p w14:paraId="5B873670" w14:textId="77777777" w:rsidR="00CE0634" w:rsidRPr="00DB707E" w:rsidRDefault="00CE0634" w:rsidP="00AB35CF">
            <w:pPr>
              <w:pStyle w:val="TAC"/>
              <w:rPr>
                <w:ins w:id="68367" w:author="RedCap - BigCR editor" w:date="2022-08-30T06:40:00Z"/>
                <w:rFonts w:eastAsia="Yu Mincho"/>
                <w:lang w:val="en-US" w:eastAsia="ja-JP"/>
              </w:rPr>
            </w:pPr>
            <w:ins w:id="68368" w:author="RedCap - BigCR editor" w:date="2022-08-30T06:40:00Z">
              <w:r w:rsidRPr="00DB707E">
                <w:rPr>
                  <w:rFonts w:eastAsia="Yu Mincho" w:cs="Arial"/>
                  <w:lang w:eastAsia="ja-JP"/>
                </w:rPr>
                <w:t>-126.3+Y</w:t>
              </w:r>
              <w:r w:rsidRPr="00DB707E">
                <w:rPr>
                  <w:rFonts w:eastAsia="Yu Mincho" w:cs="Arial"/>
                  <w:vertAlign w:val="subscript"/>
                  <w:lang w:eastAsia="ja-JP"/>
                </w:rPr>
                <w:t>1</w:t>
              </w:r>
            </w:ins>
          </w:p>
        </w:tc>
        <w:tc>
          <w:tcPr>
            <w:tcW w:w="0" w:type="auto"/>
          </w:tcPr>
          <w:p w14:paraId="6D4050DC" w14:textId="77777777" w:rsidR="00CE0634" w:rsidRPr="00DB707E" w:rsidRDefault="00CE0634" w:rsidP="00AB35CF">
            <w:pPr>
              <w:pStyle w:val="TAC"/>
              <w:rPr>
                <w:ins w:id="68369" w:author="RedCap - BigCR editor" w:date="2022-08-30T06:40:00Z"/>
                <w:rFonts w:eastAsia="Yu Mincho"/>
                <w:lang w:eastAsia="ja-JP"/>
              </w:rPr>
            </w:pPr>
            <w:ins w:id="68370" w:author="RedCap - BigCR editor" w:date="2022-08-30T06:40:00Z">
              <w:r w:rsidRPr="00DB707E">
                <w:rPr>
                  <w:rFonts w:cs="Arial"/>
                </w:rPr>
                <w:t>-111.8</w:t>
              </w:r>
            </w:ins>
          </w:p>
        </w:tc>
        <w:tc>
          <w:tcPr>
            <w:tcW w:w="0" w:type="auto"/>
            <w:gridSpan w:val="2"/>
          </w:tcPr>
          <w:p w14:paraId="576AF085" w14:textId="77777777" w:rsidR="00CE0634" w:rsidRPr="00DB707E" w:rsidRDefault="00CE0634" w:rsidP="00AB35CF">
            <w:pPr>
              <w:pStyle w:val="TAC"/>
              <w:rPr>
                <w:ins w:id="68371" w:author="RedCap - BigCR editor" w:date="2022-08-30T06:40:00Z"/>
                <w:rFonts w:eastAsia="Yu Mincho"/>
                <w:lang w:eastAsia="ja-JP"/>
              </w:rPr>
            </w:pPr>
            <w:ins w:id="68372" w:author="RedCap - BigCR editor" w:date="2022-08-30T06:40:00Z">
              <w:r w:rsidRPr="00DB707E">
                <w:rPr>
                  <w:rFonts w:eastAsia="Yu Mincho" w:cs="Arial"/>
                  <w:lang w:eastAsia="ja-JP"/>
                </w:rPr>
                <w:t>-110.1</w:t>
              </w:r>
            </w:ins>
          </w:p>
        </w:tc>
        <w:tc>
          <w:tcPr>
            <w:tcW w:w="0" w:type="auto"/>
          </w:tcPr>
          <w:p w14:paraId="3C9A0E09" w14:textId="77777777" w:rsidR="00CE0634" w:rsidRPr="00DB707E" w:rsidRDefault="00CE0634" w:rsidP="00AB35CF">
            <w:pPr>
              <w:pStyle w:val="TAC"/>
              <w:rPr>
                <w:ins w:id="68373" w:author="RedCap - BigCR editor" w:date="2022-08-30T06:40:00Z"/>
                <w:rFonts w:eastAsia="Yu Mincho"/>
                <w:lang w:val="en-US" w:eastAsia="ja-JP"/>
              </w:rPr>
            </w:pPr>
            <w:ins w:id="68374" w:author="RedCap - BigCR editor" w:date="2022-08-30T06:40:00Z">
              <w:r w:rsidRPr="00DB707E">
                <w:rPr>
                  <w:rFonts w:eastAsia="Yu Mincho" w:cs="Arial"/>
                  <w:lang w:eastAsia="ja-JP"/>
                </w:rPr>
                <w:t>-125.8+Y</w:t>
              </w:r>
              <w:r w:rsidRPr="00DB707E">
                <w:rPr>
                  <w:rFonts w:eastAsia="Yu Mincho" w:cs="Arial"/>
                  <w:vertAlign w:val="subscript"/>
                  <w:lang w:eastAsia="ja-JP"/>
                </w:rPr>
                <w:t>4</w:t>
              </w:r>
            </w:ins>
          </w:p>
        </w:tc>
        <w:tc>
          <w:tcPr>
            <w:tcW w:w="0" w:type="auto"/>
          </w:tcPr>
          <w:p w14:paraId="7D194270" w14:textId="77777777" w:rsidR="00CE0634" w:rsidRPr="00DB707E" w:rsidRDefault="00CE0634" w:rsidP="00AB35CF">
            <w:pPr>
              <w:pStyle w:val="TAC"/>
              <w:rPr>
                <w:ins w:id="68375" w:author="RedCap - BigCR editor" w:date="2022-08-30T06:40:00Z"/>
                <w:lang w:val="en-US"/>
              </w:rPr>
            </w:pPr>
            <w:ins w:id="68376" w:author="RedCap - BigCR editor" w:date="2022-08-30T06:40:00Z">
              <w:r w:rsidRPr="00DB707E">
                <w:rPr>
                  <w:rFonts w:eastAsia="Yu Mincho"/>
                  <w:lang w:eastAsia="ja-JP"/>
                </w:rPr>
                <w:t>-121.6+Y</w:t>
              </w:r>
              <w:r w:rsidRPr="00DB707E">
                <w:rPr>
                  <w:rFonts w:eastAsia="Yu Mincho"/>
                  <w:vertAlign w:val="subscript"/>
                  <w:lang w:eastAsia="ja-JP"/>
                </w:rPr>
                <w:t>5</w:t>
              </w:r>
            </w:ins>
          </w:p>
        </w:tc>
        <w:tc>
          <w:tcPr>
            <w:tcW w:w="0" w:type="auto"/>
          </w:tcPr>
          <w:p w14:paraId="4D16B45A" w14:textId="77777777" w:rsidR="00CE0634" w:rsidRPr="00DB707E" w:rsidRDefault="00CE0634" w:rsidP="00AB35CF">
            <w:pPr>
              <w:pStyle w:val="TAC"/>
              <w:rPr>
                <w:ins w:id="68377" w:author="RedCap - BigCR editor" w:date="2022-08-30T06:40:00Z"/>
                <w:lang w:val="en-US"/>
              </w:rPr>
            </w:pPr>
            <w:ins w:id="68378" w:author="RedCap - BigCR editor" w:date="2022-08-30T06:40:00Z">
              <w:r w:rsidRPr="00DB707E">
                <w:rPr>
                  <w:lang w:val="en-US"/>
                </w:rPr>
                <w:t>TBD</w:t>
              </w:r>
            </w:ins>
          </w:p>
        </w:tc>
        <w:tc>
          <w:tcPr>
            <w:tcW w:w="0" w:type="auto"/>
            <w:tcBorders>
              <w:top w:val="nil"/>
              <w:bottom w:val="nil"/>
            </w:tcBorders>
            <w:shd w:val="clear" w:color="auto" w:fill="auto"/>
          </w:tcPr>
          <w:p w14:paraId="7B11CFA9" w14:textId="77777777" w:rsidR="00CE0634" w:rsidRPr="00DB707E" w:rsidRDefault="00CE0634" w:rsidP="00AB35CF">
            <w:pPr>
              <w:pStyle w:val="TAC"/>
              <w:rPr>
                <w:ins w:id="68379" w:author="RedCap - BigCR editor" w:date="2022-08-30T06:40:00Z"/>
                <w:lang w:val="en-US"/>
              </w:rPr>
            </w:pPr>
          </w:p>
        </w:tc>
        <w:tc>
          <w:tcPr>
            <w:tcW w:w="0" w:type="auto"/>
            <w:tcBorders>
              <w:top w:val="nil"/>
              <w:bottom w:val="nil"/>
            </w:tcBorders>
            <w:shd w:val="clear" w:color="auto" w:fill="auto"/>
          </w:tcPr>
          <w:p w14:paraId="755886F8" w14:textId="77777777" w:rsidR="00CE0634" w:rsidRPr="00DB707E" w:rsidRDefault="00CE0634" w:rsidP="00AB35CF">
            <w:pPr>
              <w:pStyle w:val="TAC"/>
              <w:rPr>
                <w:ins w:id="68380" w:author="RedCap - BigCR editor" w:date="2022-08-30T06:40:00Z"/>
                <w:lang w:val="en-US"/>
              </w:rPr>
            </w:pPr>
          </w:p>
        </w:tc>
      </w:tr>
      <w:tr w:rsidR="00CE0634" w:rsidRPr="00DB707E" w14:paraId="1055B232" w14:textId="77777777" w:rsidTr="00AB35CF">
        <w:trPr>
          <w:jc w:val="center"/>
          <w:ins w:id="68381" w:author="RedCap - BigCR editor" w:date="2022-08-30T06:40:00Z"/>
        </w:trPr>
        <w:tc>
          <w:tcPr>
            <w:tcW w:w="0" w:type="auto"/>
            <w:tcBorders>
              <w:top w:val="nil"/>
            </w:tcBorders>
            <w:shd w:val="clear" w:color="auto" w:fill="auto"/>
          </w:tcPr>
          <w:p w14:paraId="643C4187" w14:textId="77777777" w:rsidR="00CE0634" w:rsidRPr="00DB707E" w:rsidRDefault="00CE0634" w:rsidP="00AB35CF">
            <w:pPr>
              <w:pStyle w:val="TAC"/>
              <w:rPr>
                <w:ins w:id="68382" w:author="RedCap - BigCR editor" w:date="2022-08-30T06:40:00Z"/>
                <w:lang w:val="en-US"/>
              </w:rPr>
            </w:pPr>
          </w:p>
        </w:tc>
        <w:tc>
          <w:tcPr>
            <w:tcW w:w="0" w:type="auto"/>
            <w:gridSpan w:val="2"/>
            <w:tcBorders>
              <w:top w:val="nil"/>
            </w:tcBorders>
            <w:shd w:val="clear" w:color="auto" w:fill="auto"/>
          </w:tcPr>
          <w:p w14:paraId="76AAD578" w14:textId="77777777" w:rsidR="00CE0634" w:rsidRPr="00DB707E" w:rsidRDefault="00CE0634" w:rsidP="00AB35CF">
            <w:pPr>
              <w:pStyle w:val="TAC"/>
              <w:rPr>
                <w:ins w:id="68383" w:author="RedCap - BigCR editor" w:date="2022-08-30T06:40:00Z"/>
                <w:szCs w:val="22"/>
                <w:lang w:val="en-US"/>
              </w:rPr>
            </w:pPr>
          </w:p>
        </w:tc>
        <w:tc>
          <w:tcPr>
            <w:tcW w:w="0" w:type="auto"/>
            <w:shd w:val="clear" w:color="auto" w:fill="auto"/>
          </w:tcPr>
          <w:p w14:paraId="12CC5F59" w14:textId="77777777" w:rsidR="00CE0634" w:rsidRPr="00DB707E" w:rsidRDefault="00CE0634" w:rsidP="00AB35CF">
            <w:pPr>
              <w:pStyle w:val="TAC"/>
              <w:rPr>
                <w:ins w:id="68384" w:author="RedCap - BigCR editor" w:date="2022-08-30T06:40:00Z"/>
                <w:szCs w:val="22"/>
                <w:lang w:val="en-US"/>
              </w:rPr>
            </w:pPr>
            <w:ins w:id="68385" w:author="RedCap - BigCR editor" w:date="2022-08-30T06:40:00Z">
              <w:r w:rsidRPr="00DB707E">
                <w:rPr>
                  <w:szCs w:val="22"/>
                  <w:lang w:val="en-US"/>
                </w:rPr>
                <w:t>n261</w:t>
              </w:r>
            </w:ins>
          </w:p>
        </w:tc>
        <w:tc>
          <w:tcPr>
            <w:tcW w:w="0" w:type="auto"/>
            <w:shd w:val="clear" w:color="auto" w:fill="auto"/>
          </w:tcPr>
          <w:p w14:paraId="45728B76" w14:textId="77777777" w:rsidR="00CE0634" w:rsidRPr="00DB707E" w:rsidRDefault="00CE0634" w:rsidP="00AB35CF">
            <w:pPr>
              <w:pStyle w:val="TAC"/>
              <w:rPr>
                <w:ins w:id="68386" w:author="RedCap - BigCR editor" w:date="2022-08-30T06:40:00Z"/>
                <w:lang w:val="en-US"/>
              </w:rPr>
            </w:pPr>
            <w:ins w:id="68387" w:author="RedCap - BigCR editor" w:date="2022-08-30T06:40:00Z">
              <w:r w:rsidRPr="00DB707E">
                <w:rPr>
                  <w:rFonts w:eastAsia="Yu Mincho" w:cs="Arial"/>
                  <w:lang w:eastAsia="ja-JP"/>
                </w:rPr>
                <w:t>-126.3+Y</w:t>
              </w:r>
              <w:r w:rsidRPr="00DB707E">
                <w:rPr>
                  <w:rFonts w:eastAsia="Yu Mincho" w:cs="Arial"/>
                  <w:vertAlign w:val="subscript"/>
                  <w:lang w:eastAsia="ja-JP"/>
                </w:rPr>
                <w:t>1</w:t>
              </w:r>
            </w:ins>
          </w:p>
        </w:tc>
        <w:tc>
          <w:tcPr>
            <w:tcW w:w="0" w:type="auto"/>
          </w:tcPr>
          <w:p w14:paraId="565CF533" w14:textId="77777777" w:rsidR="00CE0634" w:rsidRPr="00DB707E" w:rsidRDefault="00CE0634" w:rsidP="00AB35CF">
            <w:pPr>
              <w:pStyle w:val="TAC"/>
              <w:rPr>
                <w:ins w:id="68388" w:author="RedCap - BigCR editor" w:date="2022-08-30T06:40:00Z"/>
              </w:rPr>
            </w:pPr>
            <w:ins w:id="68389" w:author="RedCap - BigCR editor" w:date="2022-08-30T06:40:00Z">
              <w:r w:rsidRPr="00DB707E">
                <w:rPr>
                  <w:rFonts w:cs="Arial"/>
                </w:rPr>
                <w:t>-111.8</w:t>
              </w:r>
            </w:ins>
          </w:p>
        </w:tc>
        <w:tc>
          <w:tcPr>
            <w:tcW w:w="0" w:type="auto"/>
            <w:gridSpan w:val="2"/>
          </w:tcPr>
          <w:p w14:paraId="47377C5E" w14:textId="77777777" w:rsidR="00CE0634" w:rsidRPr="00DB707E" w:rsidRDefault="00CE0634" w:rsidP="00AB35CF">
            <w:pPr>
              <w:pStyle w:val="TAC"/>
              <w:rPr>
                <w:ins w:id="68390" w:author="RedCap - BigCR editor" w:date="2022-08-30T06:40:00Z"/>
              </w:rPr>
            </w:pPr>
            <w:ins w:id="68391" w:author="RedCap - BigCR editor" w:date="2022-08-30T06:40:00Z">
              <w:r w:rsidRPr="00DB707E">
                <w:rPr>
                  <w:rFonts w:eastAsia="Yu Mincho" w:cs="Arial"/>
                  <w:lang w:eastAsia="ja-JP"/>
                </w:rPr>
                <w:t>-110.1</w:t>
              </w:r>
            </w:ins>
          </w:p>
        </w:tc>
        <w:tc>
          <w:tcPr>
            <w:tcW w:w="0" w:type="auto"/>
          </w:tcPr>
          <w:p w14:paraId="36AB0FFF" w14:textId="77777777" w:rsidR="00CE0634" w:rsidRPr="00DB707E" w:rsidRDefault="00CE0634" w:rsidP="00AB35CF">
            <w:pPr>
              <w:pStyle w:val="TAC"/>
              <w:rPr>
                <w:ins w:id="68392" w:author="RedCap - BigCR editor" w:date="2022-08-30T06:40:00Z"/>
                <w:lang w:val="en-US"/>
              </w:rPr>
            </w:pPr>
            <w:ins w:id="68393" w:author="RedCap - BigCR editor" w:date="2022-08-30T06:40:00Z">
              <w:r w:rsidRPr="00DB707E">
                <w:rPr>
                  <w:rFonts w:eastAsia="Yu Mincho" w:cs="Arial"/>
                  <w:lang w:eastAsia="ja-JP"/>
                </w:rPr>
                <w:t>-125.8+Y</w:t>
              </w:r>
              <w:r w:rsidRPr="00DB707E">
                <w:rPr>
                  <w:rFonts w:eastAsia="Yu Mincho" w:cs="Arial"/>
                  <w:vertAlign w:val="subscript"/>
                  <w:lang w:eastAsia="ja-JP"/>
                </w:rPr>
                <w:t>4</w:t>
              </w:r>
            </w:ins>
          </w:p>
        </w:tc>
        <w:tc>
          <w:tcPr>
            <w:tcW w:w="0" w:type="auto"/>
          </w:tcPr>
          <w:p w14:paraId="5B91680D" w14:textId="77777777" w:rsidR="00CE0634" w:rsidRPr="00DB707E" w:rsidRDefault="00CE0634" w:rsidP="00AB35CF">
            <w:pPr>
              <w:pStyle w:val="TAC"/>
              <w:rPr>
                <w:ins w:id="68394" w:author="RedCap - BigCR editor" w:date="2022-08-30T06:40:00Z"/>
              </w:rPr>
            </w:pPr>
          </w:p>
        </w:tc>
        <w:tc>
          <w:tcPr>
            <w:tcW w:w="0" w:type="auto"/>
          </w:tcPr>
          <w:p w14:paraId="7451A053" w14:textId="77777777" w:rsidR="00CE0634" w:rsidRPr="00DB707E" w:rsidRDefault="00CE0634" w:rsidP="00AB35CF">
            <w:pPr>
              <w:pStyle w:val="TAC"/>
              <w:rPr>
                <w:ins w:id="68395" w:author="RedCap - BigCR editor" w:date="2022-08-30T06:40:00Z"/>
              </w:rPr>
            </w:pPr>
            <w:ins w:id="68396" w:author="RedCap - BigCR editor" w:date="2022-08-30T06:40:00Z">
              <w:r w:rsidRPr="00DB707E">
                <w:t>TBD</w:t>
              </w:r>
            </w:ins>
          </w:p>
        </w:tc>
        <w:tc>
          <w:tcPr>
            <w:tcW w:w="0" w:type="auto"/>
            <w:tcBorders>
              <w:top w:val="nil"/>
            </w:tcBorders>
            <w:shd w:val="clear" w:color="auto" w:fill="auto"/>
          </w:tcPr>
          <w:p w14:paraId="7A8075AD" w14:textId="77777777" w:rsidR="00CE0634" w:rsidRPr="00DB707E" w:rsidRDefault="00CE0634" w:rsidP="00AB35CF">
            <w:pPr>
              <w:pStyle w:val="TAC"/>
              <w:rPr>
                <w:ins w:id="68397" w:author="RedCap - BigCR editor" w:date="2022-08-30T06:40:00Z"/>
              </w:rPr>
            </w:pPr>
          </w:p>
        </w:tc>
        <w:tc>
          <w:tcPr>
            <w:tcW w:w="0" w:type="auto"/>
            <w:tcBorders>
              <w:top w:val="nil"/>
            </w:tcBorders>
            <w:shd w:val="clear" w:color="auto" w:fill="auto"/>
          </w:tcPr>
          <w:p w14:paraId="2D2F72D9" w14:textId="77777777" w:rsidR="00CE0634" w:rsidRPr="00DB707E" w:rsidRDefault="00CE0634" w:rsidP="00AB35CF">
            <w:pPr>
              <w:pStyle w:val="TAC"/>
              <w:rPr>
                <w:ins w:id="68398" w:author="RedCap - BigCR editor" w:date="2022-08-30T06:40:00Z"/>
                <w:lang w:val="en-US"/>
              </w:rPr>
            </w:pPr>
          </w:p>
        </w:tc>
      </w:tr>
      <w:tr w:rsidR="00CE0634" w:rsidRPr="00DB707E" w14:paraId="5D2E14D5" w14:textId="77777777" w:rsidTr="00AB35CF">
        <w:trPr>
          <w:jc w:val="center"/>
          <w:ins w:id="68399" w:author="RedCap - BigCR editor" w:date="2022-08-30T06:40:00Z"/>
        </w:trPr>
        <w:tc>
          <w:tcPr>
            <w:tcW w:w="0" w:type="auto"/>
            <w:tcBorders>
              <w:top w:val="nil"/>
              <w:bottom w:val="nil"/>
            </w:tcBorders>
            <w:shd w:val="clear" w:color="auto" w:fill="auto"/>
          </w:tcPr>
          <w:p w14:paraId="42A1E6F4" w14:textId="77777777" w:rsidR="00CE0634" w:rsidRPr="00DB707E" w:rsidRDefault="00CE0634" w:rsidP="00AB35CF">
            <w:pPr>
              <w:pStyle w:val="TAC"/>
              <w:rPr>
                <w:ins w:id="68400" w:author="RedCap - BigCR editor" w:date="2022-08-30T06:40:00Z"/>
                <w:lang w:val="en-US"/>
              </w:rPr>
            </w:pPr>
          </w:p>
        </w:tc>
        <w:tc>
          <w:tcPr>
            <w:tcW w:w="0" w:type="auto"/>
            <w:gridSpan w:val="2"/>
            <w:tcBorders>
              <w:bottom w:val="nil"/>
            </w:tcBorders>
            <w:shd w:val="clear" w:color="auto" w:fill="auto"/>
          </w:tcPr>
          <w:p w14:paraId="582600B8" w14:textId="77777777" w:rsidR="00CE0634" w:rsidRPr="00DB707E" w:rsidRDefault="00CE0634" w:rsidP="00AB35CF">
            <w:pPr>
              <w:pStyle w:val="TAC"/>
              <w:rPr>
                <w:ins w:id="68401" w:author="RedCap - BigCR editor" w:date="2022-08-30T06:40:00Z"/>
              </w:rPr>
            </w:pPr>
            <w:ins w:id="68402" w:author="RedCap - BigCR editor" w:date="2022-08-30T06:40:00Z">
              <w:r w:rsidRPr="00DB707E">
                <w:t>Spherical coverage</w:t>
              </w:r>
              <w:r w:rsidRPr="00DB707E">
                <w:rPr>
                  <w:vertAlign w:val="superscript"/>
                </w:rPr>
                <w:t xml:space="preserve"> Note 1</w:t>
              </w:r>
            </w:ins>
          </w:p>
        </w:tc>
        <w:tc>
          <w:tcPr>
            <w:tcW w:w="0" w:type="auto"/>
            <w:shd w:val="clear" w:color="auto" w:fill="auto"/>
          </w:tcPr>
          <w:p w14:paraId="44F68A21" w14:textId="77777777" w:rsidR="00CE0634" w:rsidRPr="00DB707E" w:rsidRDefault="00CE0634" w:rsidP="00AB35CF">
            <w:pPr>
              <w:pStyle w:val="TAC"/>
              <w:rPr>
                <w:ins w:id="68403" w:author="RedCap - BigCR editor" w:date="2022-08-30T06:40:00Z"/>
                <w:rFonts w:eastAsia="Calibri"/>
                <w:szCs w:val="22"/>
              </w:rPr>
            </w:pPr>
            <w:ins w:id="68404" w:author="RedCap - BigCR editor" w:date="2022-08-30T06:40:00Z">
              <w:r w:rsidRPr="00DB707E">
                <w:rPr>
                  <w:rFonts w:eastAsia="Calibri"/>
                  <w:szCs w:val="22"/>
                </w:rPr>
                <w:t>n257</w:t>
              </w:r>
            </w:ins>
          </w:p>
        </w:tc>
        <w:tc>
          <w:tcPr>
            <w:tcW w:w="0" w:type="auto"/>
            <w:shd w:val="clear" w:color="auto" w:fill="auto"/>
          </w:tcPr>
          <w:p w14:paraId="411DF46C" w14:textId="77777777" w:rsidR="00CE0634" w:rsidRPr="00DB707E" w:rsidRDefault="00CE0634" w:rsidP="00AB35CF">
            <w:pPr>
              <w:pStyle w:val="TAC"/>
              <w:rPr>
                <w:ins w:id="68405" w:author="RedCap - BigCR editor" w:date="2022-08-30T06:40:00Z"/>
                <w:rFonts w:eastAsia="Yu Mincho"/>
                <w:lang w:eastAsia="ja-JP"/>
              </w:rPr>
            </w:pPr>
            <w:ins w:id="68406" w:author="RedCap - BigCR editor" w:date="2022-08-30T06:40:00Z">
              <w:r w:rsidRPr="00DB707E">
                <w:rPr>
                  <w:rFonts w:eastAsia="Yu Mincho" w:cs="Arial"/>
                  <w:lang w:eastAsia="ja-JP"/>
                </w:rPr>
                <w:t>-118.3+Z</w:t>
              </w:r>
              <w:r w:rsidRPr="00DB707E">
                <w:rPr>
                  <w:rFonts w:eastAsia="Yu Mincho" w:cs="Arial"/>
                  <w:vertAlign w:val="subscript"/>
                  <w:lang w:eastAsia="ja-JP"/>
                </w:rPr>
                <w:t>1</w:t>
              </w:r>
            </w:ins>
          </w:p>
        </w:tc>
        <w:tc>
          <w:tcPr>
            <w:tcW w:w="0" w:type="auto"/>
          </w:tcPr>
          <w:p w14:paraId="3536A44F" w14:textId="77777777" w:rsidR="00CE0634" w:rsidRPr="00DB707E" w:rsidRDefault="00CE0634" w:rsidP="00AB35CF">
            <w:pPr>
              <w:pStyle w:val="TAC"/>
              <w:rPr>
                <w:ins w:id="68407" w:author="RedCap - BigCR editor" w:date="2022-08-30T06:40:00Z"/>
                <w:rFonts w:eastAsia="Yu Mincho"/>
                <w:lang w:eastAsia="ja-JP"/>
              </w:rPr>
            </w:pPr>
            <w:ins w:id="68408" w:author="RedCap - BigCR editor" w:date="2022-08-30T06:40:00Z">
              <w:r w:rsidRPr="00DB707E">
                <w:rPr>
                  <w:rFonts w:cs="Arial"/>
                </w:rPr>
                <w:t>-100.8</w:t>
              </w:r>
            </w:ins>
          </w:p>
        </w:tc>
        <w:tc>
          <w:tcPr>
            <w:tcW w:w="0" w:type="auto"/>
            <w:gridSpan w:val="2"/>
          </w:tcPr>
          <w:p w14:paraId="0C4A32B5" w14:textId="77777777" w:rsidR="00CE0634" w:rsidRPr="00DB707E" w:rsidRDefault="00CE0634" w:rsidP="00AB35CF">
            <w:pPr>
              <w:pStyle w:val="TAC"/>
              <w:rPr>
                <w:ins w:id="68409" w:author="RedCap - BigCR editor" w:date="2022-08-30T06:40:00Z"/>
                <w:rFonts w:eastAsia="Yu Mincho"/>
                <w:lang w:eastAsia="ja-JP"/>
              </w:rPr>
            </w:pPr>
            <w:ins w:id="68410" w:author="RedCap - BigCR editor" w:date="2022-08-30T06:40:00Z">
              <w:r w:rsidRPr="00DB707E">
                <w:rPr>
                  <w:rFonts w:eastAsia="Yu Mincho" w:cs="Arial"/>
                  <w:lang w:eastAsia="ja-JP"/>
                </w:rPr>
                <w:t>-99.2</w:t>
              </w:r>
            </w:ins>
          </w:p>
        </w:tc>
        <w:tc>
          <w:tcPr>
            <w:tcW w:w="0" w:type="auto"/>
          </w:tcPr>
          <w:p w14:paraId="15881296" w14:textId="77777777" w:rsidR="00CE0634" w:rsidRPr="00DB707E" w:rsidRDefault="00CE0634" w:rsidP="00AB35CF">
            <w:pPr>
              <w:pStyle w:val="TAC"/>
              <w:rPr>
                <w:ins w:id="68411" w:author="RedCap - BigCR editor" w:date="2022-08-30T06:40:00Z"/>
                <w:rFonts w:eastAsia="Yu Mincho"/>
                <w:lang w:eastAsia="ja-JP"/>
              </w:rPr>
            </w:pPr>
            <w:ins w:id="68412" w:author="RedCap - BigCR editor" w:date="2022-08-30T06:40:00Z">
              <w:r w:rsidRPr="00DB707E">
                <w:rPr>
                  <w:rFonts w:eastAsia="Yu Mincho" w:cs="Arial"/>
                  <w:lang w:eastAsia="ja-JP"/>
                </w:rPr>
                <w:t>-116.8+Z</w:t>
              </w:r>
              <w:r w:rsidRPr="00DB707E">
                <w:rPr>
                  <w:rFonts w:eastAsia="Yu Mincho" w:cs="Arial"/>
                  <w:vertAlign w:val="subscript"/>
                  <w:lang w:eastAsia="ja-JP"/>
                </w:rPr>
                <w:t>4</w:t>
              </w:r>
            </w:ins>
          </w:p>
        </w:tc>
        <w:tc>
          <w:tcPr>
            <w:tcW w:w="0" w:type="auto"/>
          </w:tcPr>
          <w:p w14:paraId="203DCD40" w14:textId="77777777" w:rsidR="00CE0634" w:rsidRPr="00DB707E" w:rsidRDefault="00CE0634" w:rsidP="00AB35CF">
            <w:pPr>
              <w:pStyle w:val="TAC"/>
              <w:rPr>
                <w:ins w:id="68413" w:author="RedCap - BigCR editor" w:date="2022-08-30T06:40:00Z"/>
                <w:rFonts w:eastAsia="Yu Mincho"/>
                <w:lang w:eastAsia="ja-JP"/>
              </w:rPr>
            </w:pPr>
            <w:ins w:id="68414" w:author="RedCap - BigCR editor" w:date="2022-08-30T06:40:00Z">
              <w:r w:rsidRPr="00DB707E">
                <w:rPr>
                  <w:rFonts w:eastAsia="Yu Mincho"/>
                  <w:lang w:eastAsia="ja-JP"/>
                </w:rPr>
                <w:t>-113.4+Z</w:t>
              </w:r>
              <w:r w:rsidRPr="00DB707E">
                <w:rPr>
                  <w:rFonts w:eastAsia="Yu Mincho"/>
                  <w:vertAlign w:val="subscript"/>
                  <w:lang w:eastAsia="ja-JP"/>
                </w:rPr>
                <w:t>5</w:t>
              </w:r>
            </w:ins>
          </w:p>
        </w:tc>
        <w:tc>
          <w:tcPr>
            <w:tcW w:w="0" w:type="auto"/>
          </w:tcPr>
          <w:p w14:paraId="7DF7D209" w14:textId="77777777" w:rsidR="00CE0634" w:rsidRPr="00DB707E" w:rsidRDefault="00CE0634" w:rsidP="00AB35CF">
            <w:pPr>
              <w:pStyle w:val="TAC"/>
              <w:rPr>
                <w:ins w:id="68415" w:author="RedCap - BigCR editor" w:date="2022-08-30T06:40:00Z"/>
                <w:rFonts w:eastAsia="Yu Mincho"/>
                <w:lang w:eastAsia="ja-JP"/>
              </w:rPr>
            </w:pPr>
            <w:ins w:id="68416" w:author="RedCap - BigCR editor" w:date="2022-08-30T06:40:00Z">
              <w:r w:rsidRPr="00DB707E">
                <w:rPr>
                  <w:rFonts w:eastAsia="Yu Mincho"/>
                  <w:lang w:eastAsia="ja-JP"/>
                </w:rPr>
                <w:t>TBD</w:t>
              </w:r>
            </w:ins>
          </w:p>
        </w:tc>
        <w:tc>
          <w:tcPr>
            <w:tcW w:w="0" w:type="auto"/>
            <w:tcBorders>
              <w:bottom w:val="nil"/>
            </w:tcBorders>
            <w:shd w:val="clear" w:color="auto" w:fill="auto"/>
          </w:tcPr>
          <w:p w14:paraId="27418F8B" w14:textId="77777777" w:rsidR="00CE0634" w:rsidRPr="00DB707E" w:rsidRDefault="00CE0634" w:rsidP="00AB35CF">
            <w:pPr>
              <w:pStyle w:val="TAC"/>
              <w:rPr>
                <w:ins w:id="68417" w:author="RedCap - BigCR editor" w:date="2022-08-30T06:40:00Z"/>
              </w:rPr>
            </w:pPr>
            <w:ins w:id="68418" w:author="RedCap - BigCR editor" w:date="2022-08-30T06:40:00Z">
              <w:r w:rsidRPr="00DB707E">
                <w:rPr>
                  <w:rFonts w:eastAsia="Yu Mincho"/>
                  <w:lang w:eastAsia="ja-JP"/>
                </w:rPr>
                <w:t xml:space="preserve">(Value for </w:t>
              </w:r>
              <w:r w:rsidRPr="00DB707E">
                <w:t>SCS</w:t>
              </w:r>
              <w:r w:rsidRPr="00DB707E">
                <w:rPr>
                  <w:vertAlign w:val="subscript"/>
                </w:rPr>
                <w:t>SSB</w:t>
              </w:r>
              <w:r w:rsidRPr="00DB707E">
                <w:t xml:space="preserve"> = 120 kHz) +3dB</w:t>
              </w:r>
            </w:ins>
          </w:p>
        </w:tc>
        <w:tc>
          <w:tcPr>
            <w:tcW w:w="0" w:type="auto"/>
            <w:tcBorders>
              <w:bottom w:val="nil"/>
            </w:tcBorders>
            <w:shd w:val="clear" w:color="auto" w:fill="auto"/>
          </w:tcPr>
          <w:p w14:paraId="192C8D1B" w14:textId="77777777" w:rsidR="00CE0634" w:rsidRPr="00DB707E" w:rsidRDefault="00CE0634" w:rsidP="00AB35CF">
            <w:pPr>
              <w:pStyle w:val="TAC"/>
              <w:rPr>
                <w:ins w:id="68419" w:author="RedCap - BigCR editor" w:date="2022-08-30T06:40:00Z"/>
                <w:rFonts w:eastAsia="Yu Mincho"/>
                <w:lang w:eastAsia="ja-JP"/>
              </w:rPr>
            </w:pPr>
            <w:ins w:id="68420" w:author="RedCap - BigCR editor" w:date="2022-08-30T06:40:00Z">
              <w:r w:rsidRPr="00DB707E">
                <w:rPr>
                  <w:rFonts w:eastAsia="Yu Mincho"/>
                  <w:lang w:eastAsia="ja-JP"/>
                </w:rPr>
                <w:t>≥-4</w:t>
              </w:r>
            </w:ins>
          </w:p>
        </w:tc>
      </w:tr>
      <w:tr w:rsidR="00CE0634" w:rsidRPr="00DB707E" w14:paraId="7A28E85B" w14:textId="77777777" w:rsidTr="00AB35CF">
        <w:trPr>
          <w:jc w:val="center"/>
          <w:ins w:id="68421" w:author="RedCap - BigCR editor" w:date="2022-08-30T06:40:00Z"/>
        </w:trPr>
        <w:tc>
          <w:tcPr>
            <w:tcW w:w="0" w:type="auto"/>
            <w:tcBorders>
              <w:top w:val="nil"/>
              <w:bottom w:val="nil"/>
            </w:tcBorders>
            <w:shd w:val="clear" w:color="auto" w:fill="auto"/>
          </w:tcPr>
          <w:p w14:paraId="4BE208EB" w14:textId="77777777" w:rsidR="00CE0634" w:rsidRPr="00DB707E" w:rsidRDefault="00CE0634" w:rsidP="00AB35CF">
            <w:pPr>
              <w:pStyle w:val="TAC"/>
              <w:rPr>
                <w:ins w:id="68422" w:author="RedCap - BigCR editor" w:date="2022-08-30T06:40:00Z"/>
                <w:lang w:val="en-US"/>
              </w:rPr>
            </w:pPr>
          </w:p>
        </w:tc>
        <w:tc>
          <w:tcPr>
            <w:tcW w:w="0" w:type="auto"/>
            <w:gridSpan w:val="2"/>
            <w:tcBorders>
              <w:top w:val="nil"/>
              <w:bottom w:val="nil"/>
            </w:tcBorders>
            <w:shd w:val="clear" w:color="auto" w:fill="auto"/>
          </w:tcPr>
          <w:p w14:paraId="397CFB89" w14:textId="77777777" w:rsidR="00CE0634" w:rsidRPr="00DB707E" w:rsidRDefault="00CE0634" w:rsidP="00AB35CF">
            <w:pPr>
              <w:pStyle w:val="TAC"/>
              <w:rPr>
                <w:ins w:id="68423" w:author="RedCap - BigCR editor" w:date="2022-08-30T06:40:00Z"/>
                <w:szCs w:val="22"/>
                <w:lang w:val="en-US"/>
              </w:rPr>
            </w:pPr>
          </w:p>
        </w:tc>
        <w:tc>
          <w:tcPr>
            <w:tcW w:w="0" w:type="auto"/>
            <w:shd w:val="clear" w:color="auto" w:fill="auto"/>
          </w:tcPr>
          <w:p w14:paraId="0ACA7A49" w14:textId="77777777" w:rsidR="00CE0634" w:rsidRPr="00DB707E" w:rsidRDefault="00CE0634" w:rsidP="00AB35CF">
            <w:pPr>
              <w:pStyle w:val="TAC"/>
              <w:rPr>
                <w:ins w:id="68424" w:author="RedCap - BigCR editor" w:date="2022-08-30T06:40:00Z"/>
                <w:rFonts w:eastAsia="Calibri"/>
                <w:szCs w:val="22"/>
              </w:rPr>
            </w:pPr>
            <w:ins w:id="68425" w:author="RedCap - BigCR editor" w:date="2022-08-30T06:40:00Z">
              <w:r w:rsidRPr="00DB707E">
                <w:rPr>
                  <w:szCs w:val="22"/>
                  <w:lang w:val="en-US"/>
                </w:rPr>
                <w:t>n258</w:t>
              </w:r>
            </w:ins>
          </w:p>
        </w:tc>
        <w:tc>
          <w:tcPr>
            <w:tcW w:w="0" w:type="auto"/>
            <w:shd w:val="clear" w:color="auto" w:fill="auto"/>
          </w:tcPr>
          <w:p w14:paraId="14C1E8E3" w14:textId="77777777" w:rsidR="00CE0634" w:rsidRPr="00DB707E" w:rsidRDefault="00CE0634" w:rsidP="00AB35CF">
            <w:pPr>
              <w:pStyle w:val="TAC"/>
              <w:rPr>
                <w:ins w:id="68426" w:author="RedCap - BigCR editor" w:date="2022-08-30T06:40:00Z"/>
                <w:rFonts w:eastAsia="Yu Mincho"/>
                <w:lang w:val="en-US" w:eastAsia="ja-JP"/>
              </w:rPr>
            </w:pPr>
            <w:ins w:id="68427" w:author="RedCap - BigCR editor" w:date="2022-08-30T06:40:00Z">
              <w:r w:rsidRPr="00DB707E">
                <w:rPr>
                  <w:rFonts w:eastAsia="Yu Mincho" w:cs="Arial"/>
                  <w:lang w:eastAsia="ja-JP"/>
                </w:rPr>
                <w:t>-118.3+Z</w:t>
              </w:r>
              <w:r w:rsidRPr="00DB707E">
                <w:rPr>
                  <w:rFonts w:eastAsia="Yu Mincho" w:cs="Arial"/>
                  <w:vertAlign w:val="subscript"/>
                  <w:lang w:eastAsia="ja-JP"/>
                </w:rPr>
                <w:t>1</w:t>
              </w:r>
            </w:ins>
          </w:p>
        </w:tc>
        <w:tc>
          <w:tcPr>
            <w:tcW w:w="0" w:type="auto"/>
          </w:tcPr>
          <w:p w14:paraId="6E0FFFF0" w14:textId="77777777" w:rsidR="00CE0634" w:rsidRPr="00DB707E" w:rsidRDefault="00CE0634" w:rsidP="00AB35CF">
            <w:pPr>
              <w:pStyle w:val="TAC"/>
              <w:rPr>
                <w:ins w:id="68428" w:author="RedCap - BigCR editor" w:date="2022-08-30T06:40:00Z"/>
                <w:rFonts w:eastAsia="Yu Mincho"/>
                <w:lang w:eastAsia="ja-JP"/>
              </w:rPr>
            </w:pPr>
            <w:ins w:id="68429" w:author="RedCap - BigCR editor" w:date="2022-08-30T06:40:00Z">
              <w:r w:rsidRPr="00DB707E">
                <w:rPr>
                  <w:rFonts w:cs="Arial"/>
                </w:rPr>
                <w:t>-100.8</w:t>
              </w:r>
            </w:ins>
          </w:p>
        </w:tc>
        <w:tc>
          <w:tcPr>
            <w:tcW w:w="0" w:type="auto"/>
            <w:gridSpan w:val="2"/>
          </w:tcPr>
          <w:p w14:paraId="76DA9238" w14:textId="77777777" w:rsidR="00CE0634" w:rsidRPr="00DB707E" w:rsidRDefault="00CE0634" w:rsidP="00AB35CF">
            <w:pPr>
              <w:pStyle w:val="TAC"/>
              <w:rPr>
                <w:ins w:id="68430" w:author="RedCap - BigCR editor" w:date="2022-08-30T06:40:00Z"/>
                <w:rFonts w:eastAsia="Yu Mincho"/>
                <w:lang w:eastAsia="ja-JP"/>
              </w:rPr>
            </w:pPr>
            <w:ins w:id="68431" w:author="RedCap - BigCR editor" w:date="2022-08-30T06:40:00Z">
              <w:r w:rsidRPr="00DB707E">
                <w:rPr>
                  <w:rFonts w:eastAsia="Yu Mincho" w:cs="Arial"/>
                  <w:lang w:eastAsia="ja-JP"/>
                </w:rPr>
                <w:t>-99.2</w:t>
              </w:r>
            </w:ins>
          </w:p>
        </w:tc>
        <w:tc>
          <w:tcPr>
            <w:tcW w:w="0" w:type="auto"/>
          </w:tcPr>
          <w:p w14:paraId="3A286E3F" w14:textId="77777777" w:rsidR="00CE0634" w:rsidRPr="00DB707E" w:rsidRDefault="00CE0634" w:rsidP="00AB35CF">
            <w:pPr>
              <w:pStyle w:val="TAC"/>
              <w:rPr>
                <w:ins w:id="68432" w:author="RedCap - BigCR editor" w:date="2022-08-30T06:40:00Z"/>
                <w:rFonts w:eastAsia="Yu Mincho"/>
                <w:lang w:val="en-US" w:eastAsia="ja-JP"/>
              </w:rPr>
            </w:pPr>
            <w:ins w:id="68433" w:author="RedCap - BigCR editor" w:date="2022-08-30T06:40:00Z">
              <w:r w:rsidRPr="00DB707E">
                <w:rPr>
                  <w:rFonts w:eastAsia="Yu Mincho" w:cs="Arial"/>
                  <w:lang w:eastAsia="ja-JP"/>
                </w:rPr>
                <w:t>-116.8+Z</w:t>
              </w:r>
              <w:r w:rsidRPr="00DB707E">
                <w:rPr>
                  <w:rFonts w:eastAsia="Yu Mincho" w:cs="Arial"/>
                  <w:vertAlign w:val="subscript"/>
                  <w:lang w:eastAsia="ja-JP"/>
                </w:rPr>
                <w:t>4</w:t>
              </w:r>
            </w:ins>
          </w:p>
        </w:tc>
        <w:tc>
          <w:tcPr>
            <w:tcW w:w="0" w:type="auto"/>
          </w:tcPr>
          <w:p w14:paraId="3C1A4320" w14:textId="77777777" w:rsidR="00CE0634" w:rsidRPr="00DB707E" w:rsidRDefault="00CE0634" w:rsidP="00AB35CF">
            <w:pPr>
              <w:pStyle w:val="TAC"/>
              <w:rPr>
                <w:ins w:id="68434" w:author="RedCap - BigCR editor" w:date="2022-08-30T06:40:00Z"/>
              </w:rPr>
            </w:pPr>
            <w:ins w:id="68435" w:author="RedCap - BigCR editor" w:date="2022-08-30T06:40:00Z">
              <w:r w:rsidRPr="00DB707E">
                <w:rPr>
                  <w:rFonts w:eastAsia="Yu Mincho"/>
                  <w:lang w:eastAsia="ja-JP"/>
                </w:rPr>
                <w:t>-113.6+Z</w:t>
              </w:r>
              <w:r w:rsidRPr="00DB707E">
                <w:rPr>
                  <w:rFonts w:eastAsia="Yu Mincho"/>
                  <w:vertAlign w:val="subscript"/>
                  <w:lang w:eastAsia="ja-JP"/>
                </w:rPr>
                <w:t>5</w:t>
              </w:r>
            </w:ins>
          </w:p>
        </w:tc>
        <w:tc>
          <w:tcPr>
            <w:tcW w:w="0" w:type="auto"/>
          </w:tcPr>
          <w:p w14:paraId="568DED1A" w14:textId="77777777" w:rsidR="00CE0634" w:rsidRPr="00DB707E" w:rsidRDefault="00CE0634" w:rsidP="00AB35CF">
            <w:pPr>
              <w:pStyle w:val="TAC"/>
              <w:rPr>
                <w:ins w:id="68436" w:author="RedCap - BigCR editor" w:date="2022-08-30T06:40:00Z"/>
              </w:rPr>
            </w:pPr>
            <w:ins w:id="68437" w:author="RedCap - BigCR editor" w:date="2022-08-30T06:40:00Z">
              <w:r w:rsidRPr="00DB707E">
                <w:t>TBD</w:t>
              </w:r>
            </w:ins>
          </w:p>
        </w:tc>
        <w:tc>
          <w:tcPr>
            <w:tcW w:w="0" w:type="auto"/>
            <w:tcBorders>
              <w:top w:val="nil"/>
              <w:bottom w:val="nil"/>
            </w:tcBorders>
            <w:shd w:val="clear" w:color="auto" w:fill="auto"/>
          </w:tcPr>
          <w:p w14:paraId="1DCDED6B" w14:textId="77777777" w:rsidR="00CE0634" w:rsidRPr="00DB707E" w:rsidRDefault="00CE0634" w:rsidP="00AB35CF">
            <w:pPr>
              <w:pStyle w:val="TAC"/>
              <w:rPr>
                <w:ins w:id="68438" w:author="RedCap - BigCR editor" w:date="2022-08-30T06:40:00Z"/>
              </w:rPr>
            </w:pPr>
          </w:p>
        </w:tc>
        <w:tc>
          <w:tcPr>
            <w:tcW w:w="0" w:type="auto"/>
            <w:tcBorders>
              <w:top w:val="nil"/>
              <w:bottom w:val="nil"/>
            </w:tcBorders>
            <w:shd w:val="clear" w:color="auto" w:fill="auto"/>
          </w:tcPr>
          <w:p w14:paraId="0019D5BA" w14:textId="77777777" w:rsidR="00CE0634" w:rsidRPr="00DB707E" w:rsidRDefault="00CE0634" w:rsidP="00AB35CF">
            <w:pPr>
              <w:pStyle w:val="TAC"/>
              <w:rPr>
                <w:ins w:id="68439" w:author="RedCap - BigCR editor" w:date="2022-08-30T06:40:00Z"/>
                <w:lang w:val="en-US"/>
              </w:rPr>
            </w:pPr>
          </w:p>
        </w:tc>
      </w:tr>
      <w:tr w:rsidR="00CE0634" w:rsidRPr="00DB707E" w14:paraId="1F19782D" w14:textId="77777777" w:rsidTr="00AB35CF">
        <w:trPr>
          <w:jc w:val="center"/>
          <w:ins w:id="68440" w:author="RedCap - BigCR editor" w:date="2022-08-30T06:40:00Z"/>
        </w:trPr>
        <w:tc>
          <w:tcPr>
            <w:tcW w:w="0" w:type="auto"/>
            <w:tcBorders>
              <w:top w:val="nil"/>
            </w:tcBorders>
            <w:shd w:val="clear" w:color="auto" w:fill="auto"/>
          </w:tcPr>
          <w:p w14:paraId="0E66D636" w14:textId="77777777" w:rsidR="00CE0634" w:rsidRPr="00DB707E" w:rsidRDefault="00CE0634" w:rsidP="00AB35CF">
            <w:pPr>
              <w:pStyle w:val="TAC"/>
              <w:rPr>
                <w:ins w:id="68441" w:author="RedCap - BigCR editor" w:date="2022-08-30T06:40:00Z"/>
                <w:lang w:val="en-US"/>
              </w:rPr>
            </w:pPr>
          </w:p>
        </w:tc>
        <w:tc>
          <w:tcPr>
            <w:tcW w:w="0" w:type="auto"/>
            <w:gridSpan w:val="2"/>
            <w:tcBorders>
              <w:top w:val="nil"/>
            </w:tcBorders>
            <w:shd w:val="clear" w:color="auto" w:fill="auto"/>
          </w:tcPr>
          <w:p w14:paraId="1A348D24" w14:textId="77777777" w:rsidR="00CE0634" w:rsidRPr="00DB707E" w:rsidRDefault="00CE0634" w:rsidP="00AB35CF">
            <w:pPr>
              <w:pStyle w:val="TAC"/>
              <w:rPr>
                <w:ins w:id="68442" w:author="RedCap - BigCR editor" w:date="2022-08-30T06:40:00Z"/>
                <w:szCs w:val="22"/>
                <w:lang w:val="en-US"/>
              </w:rPr>
            </w:pPr>
          </w:p>
        </w:tc>
        <w:tc>
          <w:tcPr>
            <w:tcW w:w="0" w:type="auto"/>
            <w:shd w:val="clear" w:color="auto" w:fill="auto"/>
          </w:tcPr>
          <w:p w14:paraId="6D176868" w14:textId="77777777" w:rsidR="00CE0634" w:rsidRPr="00DB707E" w:rsidRDefault="00CE0634" w:rsidP="00AB35CF">
            <w:pPr>
              <w:pStyle w:val="TAC"/>
              <w:rPr>
                <w:ins w:id="68443" w:author="RedCap - BigCR editor" w:date="2022-08-30T06:40:00Z"/>
                <w:szCs w:val="22"/>
                <w:lang w:val="en-US"/>
              </w:rPr>
            </w:pPr>
            <w:ins w:id="68444" w:author="RedCap - BigCR editor" w:date="2022-08-30T06:40:00Z">
              <w:r w:rsidRPr="00DB707E">
                <w:rPr>
                  <w:szCs w:val="22"/>
                  <w:lang w:val="en-US"/>
                </w:rPr>
                <w:t>n261</w:t>
              </w:r>
            </w:ins>
          </w:p>
        </w:tc>
        <w:tc>
          <w:tcPr>
            <w:tcW w:w="0" w:type="auto"/>
            <w:shd w:val="clear" w:color="auto" w:fill="auto"/>
          </w:tcPr>
          <w:p w14:paraId="360D3ED0" w14:textId="77777777" w:rsidR="00CE0634" w:rsidRPr="00DB707E" w:rsidRDefault="00CE0634" w:rsidP="00AB35CF">
            <w:pPr>
              <w:pStyle w:val="TAC"/>
              <w:rPr>
                <w:ins w:id="68445" w:author="RedCap - BigCR editor" w:date="2022-08-30T06:40:00Z"/>
                <w:lang w:val="en-US"/>
              </w:rPr>
            </w:pPr>
            <w:ins w:id="68446" w:author="RedCap - BigCR editor" w:date="2022-08-30T06:40:00Z">
              <w:r w:rsidRPr="00DB707E">
                <w:rPr>
                  <w:rFonts w:eastAsia="Yu Mincho" w:cs="Arial"/>
                  <w:lang w:eastAsia="ja-JP"/>
                </w:rPr>
                <w:t>-118.3+Z</w:t>
              </w:r>
              <w:r w:rsidRPr="00DB707E">
                <w:rPr>
                  <w:rFonts w:eastAsia="Yu Mincho" w:cs="Arial"/>
                  <w:vertAlign w:val="subscript"/>
                  <w:lang w:eastAsia="ja-JP"/>
                </w:rPr>
                <w:t>1</w:t>
              </w:r>
            </w:ins>
          </w:p>
        </w:tc>
        <w:tc>
          <w:tcPr>
            <w:tcW w:w="0" w:type="auto"/>
          </w:tcPr>
          <w:p w14:paraId="352F9418" w14:textId="77777777" w:rsidR="00CE0634" w:rsidRPr="00DB707E" w:rsidRDefault="00CE0634" w:rsidP="00AB35CF">
            <w:pPr>
              <w:pStyle w:val="TAC"/>
              <w:rPr>
                <w:ins w:id="68447" w:author="RedCap - BigCR editor" w:date="2022-08-30T06:40:00Z"/>
              </w:rPr>
            </w:pPr>
            <w:ins w:id="68448" w:author="RedCap - BigCR editor" w:date="2022-08-30T06:40:00Z">
              <w:r w:rsidRPr="00DB707E">
                <w:rPr>
                  <w:rFonts w:cs="Arial"/>
                </w:rPr>
                <w:t>-100.8</w:t>
              </w:r>
            </w:ins>
          </w:p>
        </w:tc>
        <w:tc>
          <w:tcPr>
            <w:tcW w:w="0" w:type="auto"/>
            <w:gridSpan w:val="2"/>
          </w:tcPr>
          <w:p w14:paraId="7D513116" w14:textId="77777777" w:rsidR="00CE0634" w:rsidRPr="00DB707E" w:rsidRDefault="00CE0634" w:rsidP="00AB35CF">
            <w:pPr>
              <w:pStyle w:val="TAC"/>
              <w:rPr>
                <w:ins w:id="68449" w:author="RedCap - BigCR editor" w:date="2022-08-30T06:40:00Z"/>
              </w:rPr>
            </w:pPr>
            <w:ins w:id="68450" w:author="RedCap - BigCR editor" w:date="2022-08-30T06:40:00Z">
              <w:r w:rsidRPr="00DB707E">
                <w:rPr>
                  <w:rFonts w:eastAsia="Yu Mincho" w:cs="Arial"/>
                  <w:lang w:eastAsia="ja-JP"/>
                </w:rPr>
                <w:t>-99.2</w:t>
              </w:r>
            </w:ins>
          </w:p>
        </w:tc>
        <w:tc>
          <w:tcPr>
            <w:tcW w:w="0" w:type="auto"/>
          </w:tcPr>
          <w:p w14:paraId="2ED50710" w14:textId="77777777" w:rsidR="00CE0634" w:rsidRPr="00DB707E" w:rsidRDefault="00CE0634" w:rsidP="00AB35CF">
            <w:pPr>
              <w:pStyle w:val="TAC"/>
              <w:rPr>
                <w:ins w:id="68451" w:author="RedCap - BigCR editor" w:date="2022-08-30T06:40:00Z"/>
                <w:lang w:val="en-US"/>
              </w:rPr>
            </w:pPr>
            <w:ins w:id="68452" w:author="RedCap - BigCR editor" w:date="2022-08-30T06:40:00Z">
              <w:r w:rsidRPr="00DB707E">
                <w:rPr>
                  <w:rFonts w:eastAsia="Yu Mincho" w:cs="Arial"/>
                  <w:lang w:eastAsia="ja-JP"/>
                </w:rPr>
                <w:t>-116.8+Z</w:t>
              </w:r>
              <w:r w:rsidRPr="00DB707E">
                <w:rPr>
                  <w:rFonts w:eastAsia="Yu Mincho" w:cs="Arial"/>
                  <w:vertAlign w:val="subscript"/>
                  <w:lang w:eastAsia="ja-JP"/>
                </w:rPr>
                <w:t>4</w:t>
              </w:r>
            </w:ins>
          </w:p>
        </w:tc>
        <w:tc>
          <w:tcPr>
            <w:tcW w:w="0" w:type="auto"/>
          </w:tcPr>
          <w:p w14:paraId="3D7CC435" w14:textId="77777777" w:rsidR="00CE0634" w:rsidRPr="00DB707E" w:rsidRDefault="00CE0634" w:rsidP="00AB35CF">
            <w:pPr>
              <w:pStyle w:val="TAC"/>
              <w:rPr>
                <w:ins w:id="68453" w:author="RedCap - BigCR editor" w:date="2022-08-30T06:40:00Z"/>
              </w:rPr>
            </w:pPr>
          </w:p>
        </w:tc>
        <w:tc>
          <w:tcPr>
            <w:tcW w:w="0" w:type="auto"/>
          </w:tcPr>
          <w:p w14:paraId="76800575" w14:textId="77777777" w:rsidR="00CE0634" w:rsidRPr="00DB707E" w:rsidRDefault="00CE0634" w:rsidP="00AB35CF">
            <w:pPr>
              <w:pStyle w:val="TAC"/>
              <w:rPr>
                <w:ins w:id="68454" w:author="RedCap - BigCR editor" w:date="2022-08-30T06:40:00Z"/>
              </w:rPr>
            </w:pPr>
            <w:ins w:id="68455" w:author="RedCap - BigCR editor" w:date="2022-08-30T06:40:00Z">
              <w:r w:rsidRPr="00DB707E">
                <w:t>TBD</w:t>
              </w:r>
            </w:ins>
          </w:p>
        </w:tc>
        <w:tc>
          <w:tcPr>
            <w:tcW w:w="0" w:type="auto"/>
            <w:tcBorders>
              <w:top w:val="nil"/>
            </w:tcBorders>
            <w:shd w:val="clear" w:color="auto" w:fill="auto"/>
          </w:tcPr>
          <w:p w14:paraId="285E6266" w14:textId="77777777" w:rsidR="00CE0634" w:rsidRPr="00DB707E" w:rsidRDefault="00CE0634" w:rsidP="00AB35CF">
            <w:pPr>
              <w:pStyle w:val="TAC"/>
              <w:rPr>
                <w:ins w:id="68456" w:author="RedCap - BigCR editor" w:date="2022-08-30T06:40:00Z"/>
              </w:rPr>
            </w:pPr>
          </w:p>
        </w:tc>
        <w:tc>
          <w:tcPr>
            <w:tcW w:w="0" w:type="auto"/>
            <w:tcBorders>
              <w:top w:val="nil"/>
            </w:tcBorders>
            <w:shd w:val="clear" w:color="auto" w:fill="auto"/>
          </w:tcPr>
          <w:p w14:paraId="47F1B780" w14:textId="77777777" w:rsidR="00CE0634" w:rsidRPr="00DB707E" w:rsidRDefault="00CE0634" w:rsidP="00AB35CF">
            <w:pPr>
              <w:pStyle w:val="TAC"/>
              <w:rPr>
                <w:ins w:id="68457" w:author="RedCap - BigCR editor" w:date="2022-08-30T06:40:00Z"/>
                <w:lang w:val="en-US"/>
              </w:rPr>
            </w:pPr>
          </w:p>
        </w:tc>
      </w:tr>
      <w:tr w:rsidR="00CE0634" w:rsidRPr="00DB707E" w14:paraId="1D0B7F7E" w14:textId="77777777" w:rsidTr="00AB35CF">
        <w:trPr>
          <w:jc w:val="center"/>
          <w:ins w:id="68458" w:author="RedCap - BigCR editor" w:date="2022-08-30T06:40:00Z"/>
        </w:trPr>
        <w:tc>
          <w:tcPr>
            <w:tcW w:w="0" w:type="auto"/>
            <w:gridSpan w:val="2"/>
          </w:tcPr>
          <w:p w14:paraId="2F24258C" w14:textId="77777777" w:rsidR="00CE0634" w:rsidRPr="00DB707E" w:rsidRDefault="00CE0634" w:rsidP="00AB35CF">
            <w:pPr>
              <w:pStyle w:val="TAN"/>
              <w:rPr>
                <w:ins w:id="68459" w:author="RedCap - BigCR editor" w:date="2022-08-30T06:40:00Z"/>
              </w:rPr>
            </w:pPr>
          </w:p>
        </w:tc>
        <w:tc>
          <w:tcPr>
            <w:tcW w:w="0" w:type="auto"/>
            <w:gridSpan w:val="11"/>
          </w:tcPr>
          <w:p w14:paraId="18C1457A" w14:textId="77777777" w:rsidR="00CE0634" w:rsidRPr="00DB707E" w:rsidRDefault="00CE0634" w:rsidP="00AB35CF">
            <w:pPr>
              <w:pStyle w:val="TAN"/>
              <w:rPr>
                <w:ins w:id="68460" w:author="RedCap - BigCR editor" w:date="2022-08-30T06:40:00Z"/>
              </w:rPr>
            </w:pPr>
            <w:ins w:id="68461" w:author="RedCap - BigCR editor" w:date="2022-08-30T06:40:00Z">
              <w:r w:rsidRPr="00DB707E">
                <w:t>NOTE 1:</w:t>
              </w:r>
              <w:r w:rsidRPr="00DB707E">
                <w:tab/>
                <w:t>Values based on EIS spherical coverage as defined in clause 7.3.4 of TS 38.101-2 [19]. Side condition applies for directions in which EIS spherical coverage requirement is met.</w:t>
              </w:r>
            </w:ins>
          </w:p>
          <w:p w14:paraId="49931616" w14:textId="77777777" w:rsidR="00CE0634" w:rsidRPr="00DB707E" w:rsidRDefault="00CE0634" w:rsidP="00AB35CF">
            <w:pPr>
              <w:pStyle w:val="TAN"/>
              <w:rPr>
                <w:ins w:id="68462" w:author="RedCap - BigCR editor" w:date="2022-08-30T06:40:00Z"/>
              </w:rPr>
            </w:pPr>
            <w:ins w:id="68463" w:author="RedCap - BigCR editor" w:date="2022-08-30T06:40:00Z">
              <w:r w:rsidRPr="00DB707E">
                <w:t>NOTE 2:</w:t>
              </w:r>
              <w:r w:rsidRPr="00DB707E">
                <w:tab/>
                <w:t xml:space="preserve">Values specified at the Reference point to give minimum SSB </w:t>
              </w:r>
              <w:proofErr w:type="spellStart"/>
              <w:r w:rsidRPr="00DB707E">
                <w:t>Ês</w:t>
              </w:r>
              <w:proofErr w:type="spellEnd"/>
              <w:r w:rsidRPr="00DB707E">
                <w:t>/</w:t>
              </w:r>
              <w:proofErr w:type="spellStart"/>
              <w:r w:rsidRPr="00DB707E">
                <w:t>Iot</w:t>
              </w:r>
              <w:proofErr w:type="spellEnd"/>
              <w:r w:rsidRPr="00DB707E">
                <w:t>, with no applied noise.</w:t>
              </w:r>
            </w:ins>
          </w:p>
          <w:p w14:paraId="2AC32FBF" w14:textId="77777777" w:rsidR="00CE0634" w:rsidRPr="00DB707E" w:rsidRDefault="00CE0634" w:rsidP="00AB35CF">
            <w:pPr>
              <w:pStyle w:val="TAN"/>
              <w:rPr>
                <w:ins w:id="68464" w:author="RedCap - BigCR editor" w:date="2022-08-30T06:40:00Z"/>
                <w:lang w:val="en-US"/>
              </w:rPr>
            </w:pPr>
            <w:ins w:id="68465" w:author="RedCap - BigCR editor" w:date="2022-08-30T06:40:00Z">
              <w:r w:rsidRPr="00DB707E">
                <w:t>NOTE 3:</w:t>
              </w:r>
              <w:r w:rsidRPr="00DB707E">
                <w:tab/>
                <w:t xml:space="preserve">For UEs that support multiple FR2 bands, Rx Beam Peak values are increased by </w:t>
              </w:r>
              <w:r w:rsidRPr="00DB707E">
                <w:rPr>
                  <w:lang w:val="en-US"/>
                </w:rPr>
                <w:t>∆</w:t>
              </w:r>
              <w:proofErr w:type="spellStart"/>
              <w:r w:rsidRPr="00DB707E">
                <w:rPr>
                  <w:lang w:val="en-US"/>
                </w:rPr>
                <w:t>MB</w:t>
              </w:r>
              <w:r w:rsidRPr="00DB707E">
                <w:rPr>
                  <w:vertAlign w:val="subscript"/>
                  <w:lang w:val="en-US"/>
                </w:rPr>
                <w:t>P,n</w:t>
              </w:r>
              <w:proofErr w:type="spellEnd"/>
              <w:r w:rsidRPr="00DB707E">
                <w:rPr>
                  <w:iCs/>
                </w:rPr>
                <w:t xml:space="preserve"> and </w:t>
              </w:r>
              <w:r w:rsidRPr="00DB707E">
                <w:t xml:space="preserve">Spherical coverage values are increased by </w:t>
              </w:r>
              <w:r w:rsidRPr="00DB707E">
                <w:rPr>
                  <w:lang w:val="en-US"/>
                </w:rPr>
                <w:t>∆</w:t>
              </w:r>
              <w:proofErr w:type="spellStart"/>
              <w:r w:rsidRPr="00DB707E">
                <w:rPr>
                  <w:lang w:val="en-US"/>
                </w:rPr>
                <w:t>MB</w:t>
              </w:r>
              <w:r w:rsidRPr="00DB707E">
                <w:rPr>
                  <w:vertAlign w:val="subscript"/>
                  <w:lang w:val="en-US"/>
                </w:rPr>
                <w:t>S,n</w:t>
              </w:r>
              <w:proofErr w:type="spellEnd"/>
              <w:r w:rsidRPr="00DB707E">
                <w:rPr>
                  <w:iCs/>
                </w:rPr>
                <w:t xml:space="preserve">, the </w:t>
              </w:r>
              <w:r w:rsidRPr="00DB707E">
                <w:t>UE multi-band relaxation factor</w:t>
              </w:r>
              <w:r w:rsidRPr="00DB707E">
                <w:rPr>
                  <w:iCs/>
                </w:rPr>
                <w:t xml:space="preserve"> in dB specified in </w:t>
              </w:r>
              <w:r w:rsidRPr="00DB707E">
                <w:t xml:space="preserve">clause 6.2.1 of </w:t>
              </w:r>
              <w:r w:rsidRPr="00DB707E">
                <w:rPr>
                  <w:iCs/>
                </w:rPr>
                <w:t xml:space="preserve">TS 38.101-2 </w:t>
              </w:r>
              <w:r w:rsidRPr="00DB707E">
                <w:t>[19].</w:t>
              </w:r>
            </w:ins>
          </w:p>
        </w:tc>
      </w:tr>
    </w:tbl>
    <w:p w14:paraId="5D26B4BA" w14:textId="77777777" w:rsidR="00CE0634" w:rsidRPr="00DB707E" w:rsidRDefault="00CE0634" w:rsidP="00CE0634">
      <w:pPr>
        <w:jc w:val="both"/>
        <w:rPr>
          <w:ins w:id="68466" w:author="RedCap - BigCR editor" w:date="2022-08-30T06:40:00Z"/>
          <w:lang w:eastAsia="ja-JP"/>
        </w:rPr>
      </w:pPr>
    </w:p>
    <w:p w14:paraId="30F02700" w14:textId="77777777" w:rsidR="00CE0634" w:rsidRPr="00DB707E" w:rsidRDefault="00CE0634" w:rsidP="00CE0634">
      <w:pPr>
        <w:pStyle w:val="EditorsNote"/>
        <w:rPr>
          <w:ins w:id="68467" w:author="RedCap - BigCR editor" w:date="2022-08-30T06:40:00Z"/>
          <w:i/>
          <w:iCs/>
          <w:color w:val="auto"/>
        </w:rPr>
      </w:pPr>
      <w:ins w:id="68468" w:author="RedCap - BigCR editor" w:date="2022-08-30T06:40:00Z">
        <w:r w:rsidRPr="00DB707E">
          <w:rPr>
            <w:i/>
            <w:iCs/>
            <w:color w:val="auto"/>
          </w:rPr>
          <w:t xml:space="preserve">Editor’s notes for Table B.2.3-2: </w:t>
        </w:r>
      </w:ins>
    </w:p>
    <w:p w14:paraId="08150644" w14:textId="77777777" w:rsidR="00CE0634" w:rsidRPr="00DB707E" w:rsidRDefault="00CE0634" w:rsidP="00CE0634">
      <w:pPr>
        <w:pStyle w:val="EditorsNote"/>
        <w:rPr>
          <w:ins w:id="68469" w:author="RedCap - BigCR editor" w:date="2022-08-30T06:40:00Z"/>
          <w:i/>
          <w:iCs/>
          <w:color w:val="auto"/>
        </w:rPr>
      </w:pPr>
      <w:ins w:id="68470" w:author="RedCap - BigCR editor" w:date="2022-08-30T06:40:00Z">
        <w:r w:rsidRPr="00DB707E">
          <w:rPr>
            <w:i/>
            <w:iCs/>
            <w:color w:val="auto"/>
          </w:rPr>
          <w:t>- The value of Y for power classes 1, 4 and 5 is FFS, where Y</w:t>
        </w:r>
        <w:r w:rsidRPr="00DB707E">
          <w:rPr>
            <w:i/>
            <w:iCs/>
            <w:color w:val="auto"/>
            <w:vertAlign w:val="subscript"/>
          </w:rPr>
          <w:t>1</w:t>
        </w:r>
        <w:r w:rsidRPr="00DB707E">
          <w:rPr>
            <w:i/>
            <w:iCs/>
            <w:color w:val="auto"/>
          </w:rPr>
          <w:t>, Y</w:t>
        </w:r>
        <w:r w:rsidRPr="00DB707E">
          <w:rPr>
            <w:i/>
            <w:iCs/>
            <w:color w:val="auto"/>
            <w:vertAlign w:val="subscript"/>
          </w:rPr>
          <w:t>4</w:t>
        </w:r>
        <w:r w:rsidRPr="00DB707E">
          <w:rPr>
            <w:i/>
            <w:iCs/>
            <w:color w:val="auto"/>
          </w:rPr>
          <w:t xml:space="preserve"> and Y</w:t>
        </w:r>
        <w:r w:rsidRPr="00DB707E">
          <w:rPr>
            <w:i/>
            <w:iCs/>
            <w:color w:val="auto"/>
            <w:vertAlign w:val="subscript"/>
          </w:rPr>
          <w:t>5</w:t>
        </w:r>
        <w:r w:rsidRPr="00DB707E">
          <w:rPr>
            <w:i/>
            <w:iCs/>
            <w:color w:val="auto"/>
          </w:rPr>
          <w:t xml:space="preserve"> are the rough/fine beam gain differences in Rx beam peak direction for power classes 1, 4 and 5 respectively </w:t>
        </w:r>
      </w:ins>
    </w:p>
    <w:p w14:paraId="299E1B52" w14:textId="77777777" w:rsidR="00CE0634" w:rsidRPr="00DB707E" w:rsidRDefault="00CE0634" w:rsidP="00CE0634">
      <w:pPr>
        <w:pStyle w:val="EditorsNote"/>
        <w:rPr>
          <w:ins w:id="68471" w:author="RedCap - BigCR editor" w:date="2022-08-30T06:40:00Z"/>
          <w:i/>
          <w:iCs/>
          <w:color w:val="auto"/>
        </w:rPr>
      </w:pPr>
      <w:ins w:id="68472" w:author="RedCap - BigCR editor" w:date="2022-08-30T06:40:00Z">
        <w:r w:rsidRPr="00DB707E">
          <w:rPr>
            <w:i/>
            <w:color w:val="auto"/>
            <w:lang w:eastAsia="sv-SE"/>
          </w:rPr>
          <w:t xml:space="preserve">- </w:t>
        </w:r>
        <w:r w:rsidRPr="00DB707E">
          <w:rPr>
            <w:i/>
            <w:iCs/>
            <w:color w:val="auto"/>
          </w:rPr>
          <w:t>The value of Z for power classes 1, 4 and 5 is FFS, where Z</w:t>
        </w:r>
        <w:r w:rsidRPr="00DB707E">
          <w:rPr>
            <w:i/>
            <w:iCs/>
            <w:color w:val="auto"/>
            <w:vertAlign w:val="subscript"/>
          </w:rPr>
          <w:t>1</w:t>
        </w:r>
        <w:r w:rsidRPr="00DB707E">
          <w:rPr>
            <w:i/>
            <w:iCs/>
            <w:color w:val="auto"/>
          </w:rPr>
          <w:t>, Z</w:t>
        </w:r>
        <w:r w:rsidRPr="00DB707E">
          <w:rPr>
            <w:i/>
            <w:iCs/>
            <w:color w:val="auto"/>
            <w:vertAlign w:val="subscript"/>
          </w:rPr>
          <w:t>4</w:t>
        </w:r>
        <w:r w:rsidRPr="00DB707E">
          <w:rPr>
            <w:i/>
            <w:iCs/>
            <w:color w:val="auto"/>
          </w:rPr>
          <w:t xml:space="preserve"> and Z</w:t>
        </w:r>
        <w:r w:rsidRPr="00DB707E">
          <w:rPr>
            <w:i/>
            <w:iCs/>
            <w:color w:val="auto"/>
            <w:vertAlign w:val="subscript"/>
          </w:rPr>
          <w:t>5</w:t>
        </w:r>
        <w:r w:rsidRPr="00DB707E">
          <w:rPr>
            <w:i/>
            <w:iCs/>
            <w:color w:val="auto"/>
          </w:rPr>
          <w:t xml:space="preserve"> are the rough/fine beam gain differences in spherical coverage directions for power classes 1, 4 and 5 respectively</w:t>
        </w:r>
      </w:ins>
    </w:p>
    <w:p w14:paraId="1D4DC1A1" w14:textId="77777777" w:rsidR="00A91B06" w:rsidRPr="00DB707E" w:rsidRDefault="00A91B06" w:rsidP="003B4F58">
      <w:pPr>
        <w:pStyle w:val="3GPPNormalText"/>
        <w:jc w:val="center"/>
        <w:rPr>
          <w:b/>
          <w:bCs/>
          <w:color w:val="00B0F0"/>
        </w:rPr>
      </w:pPr>
    </w:p>
    <w:p w14:paraId="6A2E28BD" w14:textId="77777777" w:rsidR="003B4F58" w:rsidRPr="00DB707E" w:rsidRDefault="003B4F58" w:rsidP="00F77604">
      <w:pPr>
        <w:jc w:val="center"/>
        <w:rPr>
          <w:noProof/>
        </w:rPr>
      </w:pPr>
    </w:p>
    <w:p w14:paraId="66431003" w14:textId="0C9B37E8" w:rsidR="003B4F58" w:rsidRPr="00322D7A" w:rsidRDefault="003B4F58" w:rsidP="003B4F58">
      <w:pPr>
        <w:pStyle w:val="3GPPNormalText"/>
        <w:jc w:val="center"/>
        <w:rPr>
          <w:b/>
          <w:bCs/>
          <w:color w:val="00B0F0"/>
        </w:rPr>
      </w:pPr>
      <w:r w:rsidRPr="00DB707E">
        <w:rPr>
          <w:b/>
          <w:bCs/>
          <w:color w:val="00B0F0"/>
        </w:rPr>
        <w:t xml:space="preserve">--- End of change </w:t>
      </w:r>
      <w:r w:rsidR="001D6481" w:rsidRPr="00DB707E">
        <w:rPr>
          <w:b/>
          <w:bCs/>
          <w:color w:val="00B0F0"/>
        </w:rPr>
        <w:t>10</w:t>
      </w:r>
      <w:r w:rsidRPr="00DB707E">
        <w:rPr>
          <w:b/>
          <w:bCs/>
          <w:color w:val="00B0F0"/>
        </w:rPr>
        <w:t xml:space="preserve"> ---</w:t>
      </w:r>
    </w:p>
    <w:p w14:paraId="1E02A365" w14:textId="77777777" w:rsidR="003B4F58" w:rsidRDefault="003B4F58" w:rsidP="00F77604">
      <w:pPr>
        <w:jc w:val="center"/>
        <w:rPr>
          <w:noProof/>
        </w:rPr>
      </w:pPr>
    </w:p>
    <w:sectPr w:rsidR="003B4F58" w:rsidSect="000B7FED">
      <w:headerReference w:type="even" r:id="rId343"/>
      <w:headerReference w:type="default" r:id="rId344"/>
      <w:headerReference w:type="first" r:id="rId34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DBAE4F" w14:textId="77777777" w:rsidR="005B4A15" w:rsidRDefault="005B4A15">
      <w:r>
        <w:separator/>
      </w:r>
    </w:p>
  </w:endnote>
  <w:endnote w:type="continuationSeparator" w:id="0">
    <w:p w14:paraId="09312492" w14:textId="77777777" w:rsidR="005B4A15" w:rsidRDefault="005B4A15">
      <w:r>
        <w:continuationSeparator/>
      </w:r>
    </w:p>
  </w:endnote>
  <w:endnote w:type="continuationNotice" w:id="1">
    <w:p w14:paraId="7336689B" w14:textId="77777777" w:rsidR="000306DA" w:rsidRDefault="000306D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odern No. 20">
    <w:panose1 w:val="02070704070505020303"/>
    <w:charset w:val="00"/>
    <w:family w:val="roman"/>
    <w:pitch w:val="variable"/>
    <w:sig w:usb0="00000003" w:usb1="00000000" w:usb2="00000000" w:usb3="00000000" w:csb0="0000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ookman">
    <w:altName w:val="Cambria"/>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Intel Clear">
    <w:altName w:val="Calibri"/>
    <w:charset w:val="00"/>
    <w:family w:val="swiss"/>
    <w:pitch w:val="variable"/>
    <w:sig w:usb0="E10006FF" w:usb1="400060FB" w:usb2="00000028" w:usb3="00000000" w:csb0="0000019F" w:csb1="00000000"/>
  </w:font>
  <w:font w:name="Times-Roman">
    <w:altName w:val="Times New Roman"/>
    <w:panose1 w:val="00000000000000000000"/>
    <w:charset w:val="00"/>
    <w:family w:val="roman"/>
    <w:notTrueType/>
    <w:pitch w:val="default"/>
  </w:font>
  <w:font w:name="v4.2.0">
    <w:altName w:val="Times New Roman"/>
    <w:charset w:val="00"/>
    <w:family w:val="auto"/>
    <w:pitch w:val="default"/>
    <w:sig w:usb0="00000000" w:usb1="00000000" w:usb2="00000000" w:usb3="00000000" w:csb0="00040001" w:csb1="00000000"/>
  </w:font>
  <w:font w:name="Yu Mincho">
    <w:charset w:val="80"/>
    <w:family w:val="roman"/>
    <w:pitch w:val="variable"/>
    <w:sig w:usb0="800002E7" w:usb1="2AC7FCFF" w:usb2="00000012" w:usb3="00000000" w:csb0="0002009F" w:csb1="00000000"/>
  </w:font>
  <w:font w:name="v3.7.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v5.0.0">
    <w:altName w:val="Times New Roman"/>
    <w:charset w:val="00"/>
    <w:family w:val="roman"/>
    <w:pitch w:val="default"/>
  </w:font>
  <w:font w:name="?? ??">
    <w:altName w:val="Yu Gothic UI"/>
    <w:panose1 w:val="00000000000000000000"/>
    <w:charset w:val="80"/>
    <w:family w:val="roman"/>
    <w:notTrueType/>
    <w:pitch w:val="fixed"/>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2339D2" w14:textId="77777777" w:rsidR="005B4A15" w:rsidRDefault="005B4A15">
      <w:r>
        <w:separator/>
      </w:r>
    </w:p>
  </w:footnote>
  <w:footnote w:type="continuationSeparator" w:id="0">
    <w:p w14:paraId="1A8237CA" w14:textId="77777777" w:rsidR="005B4A15" w:rsidRDefault="005B4A15">
      <w:r>
        <w:continuationSeparator/>
      </w:r>
    </w:p>
  </w:footnote>
  <w:footnote w:type="continuationNotice" w:id="1">
    <w:p w14:paraId="574C86C4" w14:textId="77777777" w:rsidR="000306DA" w:rsidRDefault="000306D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370E77"/>
    <w:multiLevelType w:val="hybridMultilevel"/>
    <w:tmpl w:val="BA34D9AA"/>
    <w:lvl w:ilvl="0" w:tplc="83BC3206">
      <w:start w:val="1"/>
      <w:numFmt w:val="bullet"/>
      <w:lvlText w:val="-"/>
      <w:lvlJc w:val="left"/>
      <w:pPr>
        <w:ind w:left="987" w:hanging="420"/>
      </w:pPr>
      <w:rPr>
        <w:rFonts w:ascii="Times New Roman" w:eastAsia="Times New Roma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15:restartNumberingAfterBreak="0">
    <w:nsid w:val="14554694"/>
    <w:multiLevelType w:val="multilevel"/>
    <w:tmpl w:val="14554694"/>
    <w:lvl w:ilvl="0">
      <w:start w:val="1"/>
      <w:numFmt w:val="bullet"/>
      <w:lvlText w:val=""/>
      <w:lvlJc w:val="left"/>
      <w:pPr>
        <w:ind w:left="720" w:hanging="360"/>
      </w:pPr>
      <w:rPr>
        <w:rFonts w:ascii="Wingdings" w:hAnsi="Wingdings"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947AF3"/>
    <w:multiLevelType w:val="hybridMultilevel"/>
    <w:tmpl w:val="F940CF40"/>
    <w:lvl w:ilvl="0" w:tplc="57D2AEA4">
      <w:start w:val="1"/>
      <w:numFmt w:val="bullet"/>
      <w:lvlText w:val="•"/>
      <w:lvlJc w:val="left"/>
      <w:pPr>
        <w:tabs>
          <w:tab w:val="num" w:pos="720"/>
        </w:tabs>
        <w:ind w:left="720" w:hanging="360"/>
      </w:pPr>
      <w:rPr>
        <w:rFonts w:ascii="Arial" w:hAnsi="Arial" w:cs="Times New Roman" w:hint="default"/>
      </w:rPr>
    </w:lvl>
    <w:lvl w:ilvl="1" w:tplc="79C62ACC">
      <w:start w:val="1"/>
      <w:numFmt w:val="bullet"/>
      <w:lvlText w:val="•"/>
      <w:lvlJc w:val="left"/>
      <w:pPr>
        <w:tabs>
          <w:tab w:val="num" w:pos="1440"/>
        </w:tabs>
        <w:ind w:left="1440" w:hanging="360"/>
      </w:pPr>
      <w:rPr>
        <w:rFonts w:ascii="Arial" w:hAnsi="Arial" w:cs="Times New Roman" w:hint="default"/>
      </w:rPr>
    </w:lvl>
    <w:lvl w:ilvl="2" w:tplc="606A195C">
      <w:start w:val="1"/>
      <w:numFmt w:val="bullet"/>
      <w:lvlText w:val="•"/>
      <w:lvlJc w:val="left"/>
      <w:pPr>
        <w:tabs>
          <w:tab w:val="num" w:pos="2160"/>
        </w:tabs>
        <w:ind w:left="2160" w:hanging="360"/>
      </w:pPr>
      <w:rPr>
        <w:rFonts w:ascii="Arial" w:hAnsi="Arial" w:cs="Times New Roman" w:hint="default"/>
      </w:rPr>
    </w:lvl>
    <w:lvl w:ilvl="3" w:tplc="273A344A">
      <w:start w:val="1"/>
      <w:numFmt w:val="bullet"/>
      <w:lvlText w:val="•"/>
      <w:lvlJc w:val="left"/>
      <w:pPr>
        <w:tabs>
          <w:tab w:val="num" w:pos="2880"/>
        </w:tabs>
        <w:ind w:left="2880" w:hanging="360"/>
      </w:pPr>
      <w:rPr>
        <w:rFonts w:ascii="Arial" w:hAnsi="Arial" w:cs="Times New Roman" w:hint="default"/>
      </w:rPr>
    </w:lvl>
    <w:lvl w:ilvl="4" w:tplc="5C2434DC">
      <w:start w:val="1"/>
      <w:numFmt w:val="bullet"/>
      <w:lvlText w:val="•"/>
      <w:lvlJc w:val="left"/>
      <w:pPr>
        <w:tabs>
          <w:tab w:val="num" w:pos="3600"/>
        </w:tabs>
        <w:ind w:left="3600" w:hanging="360"/>
      </w:pPr>
      <w:rPr>
        <w:rFonts w:ascii="Arial" w:hAnsi="Arial" w:cs="Times New Roman" w:hint="default"/>
      </w:rPr>
    </w:lvl>
    <w:lvl w:ilvl="5" w:tplc="46BC02D6">
      <w:start w:val="1"/>
      <w:numFmt w:val="bullet"/>
      <w:lvlText w:val="•"/>
      <w:lvlJc w:val="left"/>
      <w:pPr>
        <w:tabs>
          <w:tab w:val="num" w:pos="4320"/>
        </w:tabs>
        <w:ind w:left="4320" w:hanging="360"/>
      </w:pPr>
      <w:rPr>
        <w:rFonts w:ascii="Arial" w:hAnsi="Arial" w:cs="Times New Roman" w:hint="default"/>
      </w:rPr>
    </w:lvl>
    <w:lvl w:ilvl="6" w:tplc="236E9F42">
      <w:start w:val="1"/>
      <w:numFmt w:val="bullet"/>
      <w:lvlText w:val="•"/>
      <w:lvlJc w:val="left"/>
      <w:pPr>
        <w:tabs>
          <w:tab w:val="num" w:pos="5040"/>
        </w:tabs>
        <w:ind w:left="5040" w:hanging="360"/>
      </w:pPr>
      <w:rPr>
        <w:rFonts w:ascii="Arial" w:hAnsi="Arial" w:cs="Times New Roman" w:hint="default"/>
      </w:rPr>
    </w:lvl>
    <w:lvl w:ilvl="7" w:tplc="43DCBDE0">
      <w:start w:val="1"/>
      <w:numFmt w:val="bullet"/>
      <w:lvlText w:val="•"/>
      <w:lvlJc w:val="left"/>
      <w:pPr>
        <w:tabs>
          <w:tab w:val="num" w:pos="5760"/>
        </w:tabs>
        <w:ind w:left="5760" w:hanging="360"/>
      </w:pPr>
      <w:rPr>
        <w:rFonts w:ascii="Arial" w:hAnsi="Arial" w:cs="Times New Roman" w:hint="default"/>
      </w:rPr>
    </w:lvl>
    <w:lvl w:ilvl="8" w:tplc="CCB265FA">
      <w:start w:val="1"/>
      <w:numFmt w:val="bullet"/>
      <w:lvlText w:val="•"/>
      <w:lvlJc w:val="left"/>
      <w:pPr>
        <w:tabs>
          <w:tab w:val="num" w:pos="6480"/>
        </w:tabs>
        <w:ind w:left="6480" w:hanging="360"/>
      </w:pPr>
      <w:rPr>
        <w:rFonts w:ascii="Arial" w:hAnsi="Arial" w:cs="Times New Roman" w:hint="default"/>
      </w:rPr>
    </w:lvl>
  </w:abstractNum>
  <w:abstractNum w:abstractNumId="6" w15:restartNumberingAfterBreak="0">
    <w:nsid w:val="1A514B37"/>
    <w:multiLevelType w:val="hybridMultilevel"/>
    <w:tmpl w:val="FDB80696"/>
    <w:lvl w:ilvl="0" w:tplc="3042D86A">
      <w:start w:val="2022"/>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7" w15:restartNumberingAfterBreak="0">
    <w:nsid w:val="1BE13EA9"/>
    <w:multiLevelType w:val="hybridMultilevel"/>
    <w:tmpl w:val="5F325C1C"/>
    <w:lvl w:ilvl="0" w:tplc="FE2C7A90">
      <w:start w:val="9"/>
      <w:numFmt w:val="bullet"/>
      <w:lvlText w:val="-"/>
      <w:lvlJc w:val="left"/>
      <w:pPr>
        <w:ind w:left="720" w:hanging="360"/>
      </w:pPr>
      <w:rPr>
        <w:rFonts w:ascii="Arial" w:eastAsia="SimSu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207D228E"/>
    <w:multiLevelType w:val="hybridMultilevel"/>
    <w:tmpl w:val="138A114E"/>
    <w:lvl w:ilvl="0" w:tplc="DE807872">
      <w:start w:val="1"/>
      <w:numFmt w:val="bullet"/>
      <w:lvlText w:val="-"/>
      <w:lvlJc w:val="left"/>
      <w:pPr>
        <w:ind w:left="929" w:hanging="360"/>
      </w:pPr>
      <w:rPr>
        <w:rFonts w:ascii="Times New Roman" w:eastAsia="Times New Roman" w:hAnsi="Times New Roman" w:cs="Times New Roman" w:hint="default"/>
        <w:i/>
      </w:rPr>
    </w:lvl>
    <w:lvl w:ilvl="1" w:tplc="20000003" w:tentative="1">
      <w:start w:val="1"/>
      <w:numFmt w:val="bullet"/>
      <w:lvlText w:val="o"/>
      <w:lvlJc w:val="left"/>
      <w:pPr>
        <w:ind w:left="1649" w:hanging="360"/>
      </w:pPr>
      <w:rPr>
        <w:rFonts w:ascii="Courier New" w:hAnsi="Courier New" w:cs="Courier New" w:hint="default"/>
      </w:rPr>
    </w:lvl>
    <w:lvl w:ilvl="2" w:tplc="20000005" w:tentative="1">
      <w:start w:val="1"/>
      <w:numFmt w:val="bullet"/>
      <w:lvlText w:val=""/>
      <w:lvlJc w:val="left"/>
      <w:pPr>
        <w:ind w:left="2369" w:hanging="360"/>
      </w:pPr>
      <w:rPr>
        <w:rFonts w:ascii="Wingdings" w:hAnsi="Wingdings" w:hint="default"/>
      </w:rPr>
    </w:lvl>
    <w:lvl w:ilvl="3" w:tplc="20000001" w:tentative="1">
      <w:start w:val="1"/>
      <w:numFmt w:val="bullet"/>
      <w:lvlText w:val=""/>
      <w:lvlJc w:val="left"/>
      <w:pPr>
        <w:ind w:left="3089" w:hanging="360"/>
      </w:pPr>
      <w:rPr>
        <w:rFonts w:ascii="Symbol" w:hAnsi="Symbol" w:hint="default"/>
      </w:rPr>
    </w:lvl>
    <w:lvl w:ilvl="4" w:tplc="20000003" w:tentative="1">
      <w:start w:val="1"/>
      <w:numFmt w:val="bullet"/>
      <w:lvlText w:val="o"/>
      <w:lvlJc w:val="left"/>
      <w:pPr>
        <w:ind w:left="3809" w:hanging="360"/>
      </w:pPr>
      <w:rPr>
        <w:rFonts w:ascii="Courier New" w:hAnsi="Courier New" w:cs="Courier New" w:hint="default"/>
      </w:rPr>
    </w:lvl>
    <w:lvl w:ilvl="5" w:tplc="20000005" w:tentative="1">
      <w:start w:val="1"/>
      <w:numFmt w:val="bullet"/>
      <w:lvlText w:val=""/>
      <w:lvlJc w:val="left"/>
      <w:pPr>
        <w:ind w:left="4529" w:hanging="360"/>
      </w:pPr>
      <w:rPr>
        <w:rFonts w:ascii="Wingdings" w:hAnsi="Wingdings" w:hint="default"/>
      </w:rPr>
    </w:lvl>
    <w:lvl w:ilvl="6" w:tplc="20000001" w:tentative="1">
      <w:start w:val="1"/>
      <w:numFmt w:val="bullet"/>
      <w:lvlText w:val=""/>
      <w:lvlJc w:val="left"/>
      <w:pPr>
        <w:ind w:left="5249" w:hanging="360"/>
      </w:pPr>
      <w:rPr>
        <w:rFonts w:ascii="Symbol" w:hAnsi="Symbol" w:hint="default"/>
      </w:rPr>
    </w:lvl>
    <w:lvl w:ilvl="7" w:tplc="20000003" w:tentative="1">
      <w:start w:val="1"/>
      <w:numFmt w:val="bullet"/>
      <w:lvlText w:val="o"/>
      <w:lvlJc w:val="left"/>
      <w:pPr>
        <w:ind w:left="5969" w:hanging="360"/>
      </w:pPr>
      <w:rPr>
        <w:rFonts w:ascii="Courier New" w:hAnsi="Courier New" w:cs="Courier New" w:hint="default"/>
      </w:rPr>
    </w:lvl>
    <w:lvl w:ilvl="8" w:tplc="20000005" w:tentative="1">
      <w:start w:val="1"/>
      <w:numFmt w:val="bullet"/>
      <w:lvlText w:val=""/>
      <w:lvlJc w:val="left"/>
      <w:pPr>
        <w:ind w:left="6689" w:hanging="360"/>
      </w:pPr>
      <w:rPr>
        <w:rFonts w:ascii="Wingdings" w:hAnsi="Wingdings" w:hint="default"/>
      </w:rPr>
    </w:lvl>
  </w:abstractNum>
  <w:abstractNum w:abstractNumId="9" w15:restartNumberingAfterBreak="0">
    <w:nsid w:val="21D4795C"/>
    <w:multiLevelType w:val="hybridMultilevel"/>
    <w:tmpl w:val="24C87F96"/>
    <w:lvl w:ilvl="0" w:tplc="219CE11E">
      <w:start w:val="1"/>
      <w:numFmt w:val="bullet"/>
      <w:lvlText w:val="•"/>
      <w:lvlJc w:val="left"/>
      <w:pPr>
        <w:tabs>
          <w:tab w:val="num" w:pos="720"/>
        </w:tabs>
        <w:ind w:left="720" w:hanging="360"/>
      </w:pPr>
      <w:rPr>
        <w:rFonts w:ascii="Arial" w:hAnsi="Arial" w:hint="default"/>
      </w:rPr>
    </w:lvl>
    <w:lvl w:ilvl="1" w:tplc="E1E6C9EE" w:tentative="1">
      <w:start w:val="1"/>
      <w:numFmt w:val="bullet"/>
      <w:lvlText w:val="•"/>
      <w:lvlJc w:val="left"/>
      <w:pPr>
        <w:tabs>
          <w:tab w:val="num" w:pos="1440"/>
        </w:tabs>
        <w:ind w:left="1440" w:hanging="360"/>
      </w:pPr>
      <w:rPr>
        <w:rFonts w:ascii="Arial" w:hAnsi="Arial" w:hint="default"/>
      </w:rPr>
    </w:lvl>
    <w:lvl w:ilvl="2" w:tplc="3EE0A12E" w:tentative="1">
      <w:start w:val="1"/>
      <w:numFmt w:val="bullet"/>
      <w:lvlText w:val="•"/>
      <w:lvlJc w:val="left"/>
      <w:pPr>
        <w:tabs>
          <w:tab w:val="num" w:pos="2160"/>
        </w:tabs>
        <w:ind w:left="2160" w:hanging="360"/>
      </w:pPr>
      <w:rPr>
        <w:rFonts w:ascii="Arial" w:hAnsi="Arial" w:hint="default"/>
      </w:rPr>
    </w:lvl>
    <w:lvl w:ilvl="3" w:tplc="C9C8977A" w:tentative="1">
      <w:start w:val="1"/>
      <w:numFmt w:val="bullet"/>
      <w:lvlText w:val="•"/>
      <w:lvlJc w:val="left"/>
      <w:pPr>
        <w:tabs>
          <w:tab w:val="num" w:pos="2880"/>
        </w:tabs>
        <w:ind w:left="2880" w:hanging="360"/>
      </w:pPr>
      <w:rPr>
        <w:rFonts w:ascii="Arial" w:hAnsi="Arial" w:hint="default"/>
      </w:rPr>
    </w:lvl>
    <w:lvl w:ilvl="4" w:tplc="B1EAD89A" w:tentative="1">
      <w:start w:val="1"/>
      <w:numFmt w:val="bullet"/>
      <w:lvlText w:val="•"/>
      <w:lvlJc w:val="left"/>
      <w:pPr>
        <w:tabs>
          <w:tab w:val="num" w:pos="3600"/>
        </w:tabs>
        <w:ind w:left="3600" w:hanging="360"/>
      </w:pPr>
      <w:rPr>
        <w:rFonts w:ascii="Arial" w:hAnsi="Arial" w:hint="default"/>
      </w:rPr>
    </w:lvl>
    <w:lvl w:ilvl="5" w:tplc="463CC56E" w:tentative="1">
      <w:start w:val="1"/>
      <w:numFmt w:val="bullet"/>
      <w:lvlText w:val="•"/>
      <w:lvlJc w:val="left"/>
      <w:pPr>
        <w:tabs>
          <w:tab w:val="num" w:pos="4320"/>
        </w:tabs>
        <w:ind w:left="4320" w:hanging="360"/>
      </w:pPr>
      <w:rPr>
        <w:rFonts w:ascii="Arial" w:hAnsi="Arial" w:hint="default"/>
      </w:rPr>
    </w:lvl>
    <w:lvl w:ilvl="6" w:tplc="C73E1D26" w:tentative="1">
      <w:start w:val="1"/>
      <w:numFmt w:val="bullet"/>
      <w:lvlText w:val="•"/>
      <w:lvlJc w:val="left"/>
      <w:pPr>
        <w:tabs>
          <w:tab w:val="num" w:pos="5040"/>
        </w:tabs>
        <w:ind w:left="5040" w:hanging="360"/>
      </w:pPr>
      <w:rPr>
        <w:rFonts w:ascii="Arial" w:hAnsi="Arial" w:hint="default"/>
      </w:rPr>
    </w:lvl>
    <w:lvl w:ilvl="7" w:tplc="9A449F7A" w:tentative="1">
      <w:start w:val="1"/>
      <w:numFmt w:val="bullet"/>
      <w:lvlText w:val="•"/>
      <w:lvlJc w:val="left"/>
      <w:pPr>
        <w:tabs>
          <w:tab w:val="num" w:pos="5760"/>
        </w:tabs>
        <w:ind w:left="5760" w:hanging="360"/>
      </w:pPr>
      <w:rPr>
        <w:rFonts w:ascii="Arial" w:hAnsi="Arial" w:hint="default"/>
      </w:rPr>
    </w:lvl>
    <w:lvl w:ilvl="8" w:tplc="9FB09D34"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25A15578"/>
    <w:multiLevelType w:val="hybridMultilevel"/>
    <w:tmpl w:val="A8184A7C"/>
    <w:lvl w:ilvl="0" w:tplc="C6C2AA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278D0312"/>
    <w:multiLevelType w:val="hybridMultilevel"/>
    <w:tmpl w:val="DDB032F4"/>
    <w:lvl w:ilvl="0" w:tplc="80AE2B12">
      <w:start w:val="18"/>
      <w:numFmt w:val="bullet"/>
      <w:lvlText w:val="-"/>
      <w:lvlJc w:val="left"/>
      <w:pPr>
        <w:ind w:left="420" w:hanging="420"/>
      </w:pPr>
      <w:rPr>
        <w:rFonts w:ascii="Arial" w:eastAsia="Times New Roman" w:hAnsi="Arial" w:cs="Arial" w:hint="default"/>
        <w:i/>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4" w15:restartNumberingAfterBreak="0">
    <w:nsid w:val="2EA70504"/>
    <w:multiLevelType w:val="hybridMultilevel"/>
    <w:tmpl w:val="48FC577E"/>
    <w:lvl w:ilvl="0" w:tplc="C1406FB2">
      <w:start w:val="1"/>
      <w:numFmt w:val="bullet"/>
      <w:lvlText w:val="­"/>
      <w:lvlJc w:val="left"/>
      <w:pPr>
        <w:ind w:left="644" w:hanging="360"/>
      </w:pPr>
      <w:rPr>
        <w:rFonts w:ascii="Modern No. 20" w:hAnsi="Modern No. 20"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2F580967"/>
    <w:multiLevelType w:val="hybridMultilevel"/>
    <w:tmpl w:val="BA586BEE"/>
    <w:lvl w:ilvl="0" w:tplc="3210EC9A">
      <w:start w:val="6"/>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34B240F6"/>
    <w:multiLevelType w:val="hybridMultilevel"/>
    <w:tmpl w:val="E4F29BFA"/>
    <w:lvl w:ilvl="0" w:tplc="04A4422C">
      <w:start w:val="9"/>
      <w:numFmt w:val="bullet"/>
      <w:lvlText w:val="-"/>
      <w:lvlJc w:val="left"/>
      <w:pPr>
        <w:ind w:left="460" w:hanging="360"/>
      </w:pPr>
      <w:rPr>
        <w:rFonts w:ascii="Arial" w:eastAsia="SimSu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18" w15:restartNumberingAfterBreak="0">
    <w:nsid w:val="35042096"/>
    <w:multiLevelType w:val="hybridMultilevel"/>
    <w:tmpl w:val="E7D0D90A"/>
    <w:lvl w:ilvl="0" w:tplc="609CC632">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1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0" w15:restartNumberingAfterBreak="0">
    <w:nsid w:val="447F7557"/>
    <w:multiLevelType w:val="hybridMultilevel"/>
    <w:tmpl w:val="DDC2F05C"/>
    <w:lvl w:ilvl="0" w:tplc="C1406FB2">
      <w:start w:val="1"/>
      <w:numFmt w:val="bullet"/>
      <w:lvlText w:val="­"/>
      <w:lvlJc w:val="left"/>
      <w:pPr>
        <w:ind w:left="720" w:hanging="360"/>
      </w:pPr>
      <w:rPr>
        <w:rFonts w:ascii="Modern No. 20" w:hAnsi="Modern No. 20"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4C564C5F"/>
    <w:multiLevelType w:val="hybridMultilevel"/>
    <w:tmpl w:val="30385D92"/>
    <w:lvl w:ilvl="0" w:tplc="C1406FB2">
      <w:start w:val="1"/>
      <w:numFmt w:val="bullet"/>
      <w:lvlText w:val="­"/>
      <w:lvlJc w:val="left"/>
      <w:pPr>
        <w:ind w:left="360" w:hanging="360"/>
      </w:pPr>
      <w:rPr>
        <w:rFonts w:ascii="Modern No. 20" w:hAnsi="Modern No. 20"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2" w15:restartNumberingAfterBreak="0">
    <w:nsid w:val="4F176321"/>
    <w:multiLevelType w:val="hybridMultilevel"/>
    <w:tmpl w:val="82A098EC"/>
    <w:lvl w:ilvl="0" w:tplc="C1406FB2">
      <w:start w:val="1"/>
      <w:numFmt w:val="bullet"/>
      <w:lvlText w:val="­"/>
      <w:lvlJc w:val="left"/>
      <w:pPr>
        <w:ind w:left="360" w:hanging="360"/>
      </w:pPr>
      <w:rPr>
        <w:rFonts w:ascii="Modern No. 20" w:hAnsi="Modern No. 20"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3"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24" w15:restartNumberingAfterBreak="0">
    <w:nsid w:val="558808B7"/>
    <w:multiLevelType w:val="hybridMultilevel"/>
    <w:tmpl w:val="E7927EBE"/>
    <w:lvl w:ilvl="0" w:tplc="3210EC9A">
      <w:start w:val="6"/>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59A14CA6"/>
    <w:multiLevelType w:val="multilevel"/>
    <w:tmpl w:val="6504CF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A7D4039"/>
    <w:multiLevelType w:val="hybridMultilevel"/>
    <w:tmpl w:val="70FCF250"/>
    <w:lvl w:ilvl="0" w:tplc="0230683E">
      <w:start w:val="6"/>
      <w:numFmt w:val="bullet"/>
      <w:lvlText w:val="-"/>
      <w:lvlJc w:val="left"/>
      <w:pPr>
        <w:ind w:left="928" w:hanging="360"/>
      </w:pPr>
      <w:rPr>
        <w:rFonts w:ascii="Times New Roman" w:eastAsiaTheme="minorEastAsia"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28" w15:restartNumberingAfterBreak="0">
    <w:nsid w:val="5A900BBD"/>
    <w:multiLevelType w:val="hybridMultilevel"/>
    <w:tmpl w:val="21983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7F6C78"/>
    <w:multiLevelType w:val="hybridMultilevel"/>
    <w:tmpl w:val="07D0061E"/>
    <w:lvl w:ilvl="0" w:tplc="668A2614">
      <w:start w:val="4"/>
      <w:numFmt w:val="bullet"/>
      <w:lvlText w:val="-"/>
      <w:lvlJc w:val="left"/>
      <w:pPr>
        <w:ind w:left="620" w:hanging="420"/>
      </w:pPr>
      <w:rPr>
        <w:rFonts w:ascii="Times New Roman" w:eastAsia="SimSun"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0" w15:restartNumberingAfterBreak="0">
    <w:nsid w:val="616073CB"/>
    <w:multiLevelType w:val="hybridMultilevel"/>
    <w:tmpl w:val="3760D102"/>
    <w:lvl w:ilvl="0" w:tplc="AFC47EDC">
      <w:start w:val="4"/>
      <w:numFmt w:val="bullet"/>
      <w:lvlText w:val="-"/>
      <w:lvlJc w:val="left"/>
      <w:pPr>
        <w:ind w:left="720" w:hanging="360"/>
      </w:pPr>
      <w:rPr>
        <w:rFonts w:ascii="Times New Roman" w:eastAsiaTheme="minorEastAsia"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63B843B4"/>
    <w:multiLevelType w:val="hybridMultilevel"/>
    <w:tmpl w:val="4880B51E"/>
    <w:lvl w:ilvl="0" w:tplc="20000001">
      <w:start w:val="1"/>
      <w:numFmt w:val="bullet"/>
      <w:lvlText w:val=""/>
      <w:lvlJc w:val="left"/>
      <w:pPr>
        <w:ind w:left="720" w:hanging="360"/>
      </w:pPr>
      <w:rPr>
        <w:rFonts w:ascii="Symbol" w:eastAsia="Times New Roman" w:hAnsi="Symbol"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3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37" w15:restartNumberingAfterBreak="0">
    <w:nsid w:val="7A7949CE"/>
    <w:multiLevelType w:val="hybridMultilevel"/>
    <w:tmpl w:val="443E758E"/>
    <w:lvl w:ilvl="0" w:tplc="C1406FB2">
      <w:start w:val="1"/>
      <w:numFmt w:val="bullet"/>
      <w:lvlText w:val="­"/>
      <w:lvlJc w:val="left"/>
      <w:pPr>
        <w:ind w:left="360" w:hanging="360"/>
      </w:pPr>
      <w:rPr>
        <w:rFonts w:ascii="Modern No. 20" w:hAnsi="Modern No. 20"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38"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EAC5E73"/>
    <w:multiLevelType w:val="hybridMultilevel"/>
    <w:tmpl w:val="3D4ABCE2"/>
    <w:lvl w:ilvl="0" w:tplc="C1406FB2">
      <w:start w:val="1"/>
      <w:numFmt w:val="bullet"/>
      <w:lvlText w:val="­"/>
      <w:lvlJc w:val="left"/>
      <w:pPr>
        <w:ind w:left="644" w:hanging="360"/>
      </w:pPr>
      <w:rPr>
        <w:rFonts w:ascii="Modern No. 20" w:hAnsi="Modern No. 20"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33"/>
  </w:num>
  <w:num w:numId="2">
    <w:abstractNumId w:val="38"/>
  </w:num>
  <w:num w:numId="3">
    <w:abstractNumId w:val="12"/>
  </w:num>
  <w:num w:numId="4">
    <w:abstractNumId w:val="13"/>
  </w:num>
  <w:num w:numId="5">
    <w:abstractNumId w:val="0"/>
  </w:num>
  <w:num w:numId="6">
    <w:abstractNumId w:val="16"/>
  </w:num>
  <w:num w:numId="7">
    <w:abstractNumId w:val="3"/>
  </w:num>
  <w:num w:numId="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5"/>
  </w:num>
  <w:num w:numId="10">
    <w:abstractNumId w:val="1"/>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4"/>
  </w:num>
  <w:num w:numId="13">
    <w:abstractNumId w:val="36"/>
  </w:num>
  <w:num w:numId="14">
    <w:abstractNumId w:val="31"/>
  </w:num>
  <w:num w:numId="15">
    <w:abstractNumId w:val="8"/>
  </w:num>
  <w:num w:numId="16">
    <w:abstractNumId w:val="22"/>
  </w:num>
  <w:num w:numId="17">
    <w:abstractNumId w:val="37"/>
  </w:num>
  <w:num w:numId="18">
    <w:abstractNumId w:val="21"/>
  </w:num>
  <w:num w:numId="19">
    <w:abstractNumId w:val="39"/>
  </w:num>
  <w:num w:numId="20">
    <w:abstractNumId w:val="32"/>
  </w:num>
  <w:num w:numId="21">
    <w:abstractNumId w:val="14"/>
  </w:num>
  <w:num w:numId="22">
    <w:abstractNumId w:val="20"/>
  </w:num>
  <w:num w:numId="23">
    <w:abstractNumId w:val="17"/>
  </w:num>
  <w:num w:numId="24">
    <w:abstractNumId w:val="28"/>
  </w:num>
  <w:num w:numId="25">
    <w:abstractNumId w:val="27"/>
  </w:num>
  <w:num w:numId="26">
    <w:abstractNumId w:val="11"/>
  </w:num>
  <w:num w:numId="27">
    <w:abstractNumId w:val="5"/>
  </w:num>
  <w:num w:numId="28">
    <w:abstractNumId w:val="25"/>
  </w:num>
  <w:num w:numId="29">
    <w:abstractNumId w:val="30"/>
  </w:num>
  <w:num w:numId="30">
    <w:abstractNumId w:val="6"/>
  </w:num>
  <w:num w:numId="31">
    <w:abstractNumId w:val="2"/>
  </w:num>
  <w:num w:numId="32">
    <w:abstractNumId w:val="15"/>
  </w:num>
  <w:num w:numId="33">
    <w:abstractNumId w:val="24"/>
  </w:num>
  <w:num w:numId="34">
    <w:abstractNumId w:val="7"/>
  </w:num>
  <w:num w:numId="35">
    <w:abstractNumId w:val="9"/>
  </w:num>
  <w:num w:numId="36">
    <w:abstractNumId w:val="26"/>
  </w:num>
  <w:num w:numId="37">
    <w:abstractNumId w:val="10"/>
  </w:num>
  <w:num w:numId="38">
    <w:abstractNumId w:val="29"/>
  </w:num>
  <w:num w:numId="39">
    <w:abstractNumId w:val="4"/>
  </w:num>
  <w:num w:numId="40">
    <w:abstractNumId w:val="18"/>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edCap - BigCR editor">
    <w15:presenceInfo w15:providerId="None" w15:userId="RedCap - BigCR editor"/>
  </w15:person>
  <w15:person w15:author="Huawei">
    <w15:presenceInfo w15:providerId="None" w15:userId="Huawei"/>
  </w15:person>
  <w15:person w15:author="Kazuyoshi Uesaka">
    <w15:presenceInfo w15:providerId="None" w15:userId="Kazuyoshi Uesaka"/>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8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4F8"/>
    <w:rsid w:val="0001047A"/>
    <w:rsid w:val="00013E38"/>
    <w:rsid w:val="0001587C"/>
    <w:rsid w:val="00016591"/>
    <w:rsid w:val="00020445"/>
    <w:rsid w:val="00021C28"/>
    <w:rsid w:val="00022830"/>
    <w:rsid w:val="00022E4A"/>
    <w:rsid w:val="00024C5D"/>
    <w:rsid w:val="00026278"/>
    <w:rsid w:val="000306DA"/>
    <w:rsid w:val="00031C02"/>
    <w:rsid w:val="000326B9"/>
    <w:rsid w:val="00032935"/>
    <w:rsid w:val="00032CAF"/>
    <w:rsid w:val="00033F3B"/>
    <w:rsid w:val="00041171"/>
    <w:rsid w:val="00043B2C"/>
    <w:rsid w:val="00044AF5"/>
    <w:rsid w:val="0004750C"/>
    <w:rsid w:val="00050575"/>
    <w:rsid w:val="00050711"/>
    <w:rsid w:val="00051E71"/>
    <w:rsid w:val="00052047"/>
    <w:rsid w:val="000520CD"/>
    <w:rsid w:val="00055A7D"/>
    <w:rsid w:val="000619CA"/>
    <w:rsid w:val="000652B9"/>
    <w:rsid w:val="00066CFD"/>
    <w:rsid w:val="00067EAA"/>
    <w:rsid w:val="00071214"/>
    <w:rsid w:val="00077AB9"/>
    <w:rsid w:val="00077D89"/>
    <w:rsid w:val="00080E4B"/>
    <w:rsid w:val="000831EC"/>
    <w:rsid w:val="0008392C"/>
    <w:rsid w:val="00090139"/>
    <w:rsid w:val="00091528"/>
    <w:rsid w:val="00091B76"/>
    <w:rsid w:val="000963A1"/>
    <w:rsid w:val="000A05C7"/>
    <w:rsid w:val="000A51CB"/>
    <w:rsid w:val="000A5B95"/>
    <w:rsid w:val="000A5E65"/>
    <w:rsid w:val="000A6394"/>
    <w:rsid w:val="000B0C31"/>
    <w:rsid w:val="000B0D55"/>
    <w:rsid w:val="000B166A"/>
    <w:rsid w:val="000B16E8"/>
    <w:rsid w:val="000B59AB"/>
    <w:rsid w:val="000B69CE"/>
    <w:rsid w:val="000B7FED"/>
    <w:rsid w:val="000C038A"/>
    <w:rsid w:val="000C6598"/>
    <w:rsid w:val="000D2C11"/>
    <w:rsid w:val="000D4316"/>
    <w:rsid w:val="000D44B3"/>
    <w:rsid w:val="000D4C31"/>
    <w:rsid w:val="000E3F68"/>
    <w:rsid w:val="000E4156"/>
    <w:rsid w:val="000E7871"/>
    <w:rsid w:val="000F0C33"/>
    <w:rsid w:val="000F4139"/>
    <w:rsid w:val="000F51D4"/>
    <w:rsid w:val="000F51ED"/>
    <w:rsid w:val="000F5C48"/>
    <w:rsid w:val="000F7129"/>
    <w:rsid w:val="00101174"/>
    <w:rsid w:val="001014BE"/>
    <w:rsid w:val="0010246F"/>
    <w:rsid w:val="001044FA"/>
    <w:rsid w:val="00113331"/>
    <w:rsid w:val="0011379B"/>
    <w:rsid w:val="00117E7B"/>
    <w:rsid w:val="001200E0"/>
    <w:rsid w:val="0012098D"/>
    <w:rsid w:val="0012165C"/>
    <w:rsid w:val="00121817"/>
    <w:rsid w:val="001226B4"/>
    <w:rsid w:val="00125D00"/>
    <w:rsid w:val="00130A04"/>
    <w:rsid w:val="001357D0"/>
    <w:rsid w:val="001405EA"/>
    <w:rsid w:val="0014313F"/>
    <w:rsid w:val="00143C7D"/>
    <w:rsid w:val="0014408B"/>
    <w:rsid w:val="00144CCB"/>
    <w:rsid w:val="00145728"/>
    <w:rsid w:val="00145D43"/>
    <w:rsid w:val="001464B9"/>
    <w:rsid w:val="00150763"/>
    <w:rsid w:val="00150B33"/>
    <w:rsid w:val="00150F62"/>
    <w:rsid w:val="00151CBA"/>
    <w:rsid w:val="0015433F"/>
    <w:rsid w:val="00155932"/>
    <w:rsid w:val="00155D9E"/>
    <w:rsid w:val="00160299"/>
    <w:rsid w:val="001617C4"/>
    <w:rsid w:val="001655B0"/>
    <w:rsid w:val="001665DE"/>
    <w:rsid w:val="001705C9"/>
    <w:rsid w:val="001708BE"/>
    <w:rsid w:val="001717D9"/>
    <w:rsid w:val="0018149A"/>
    <w:rsid w:val="00182776"/>
    <w:rsid w:val="00190E6C"/>
    <w:rsid w:val="00190FB0"/>
    <w:rsid w:val="00192C46"/>
    <w:rsid w:val="00193945"/>
    <w:rsid w:val="00193ABB"/>
    <w:rsid w:val="0019466D"/>
    <w:rsid w:val="00197787"/>
    <w:rsid w:val="001A03F2"/>
    <w:rsid w:val="001A08B3"/>
    <w:rsid w:val="001A0D09"/>
    <w:rsid w:val="001A19E3"/>
    <w:rsid w:val="001A2B98"/>
    <w:rsid w:val="001A3C3A"/>
    <w:rsid w:val="001A477A"/>
    <w:rsid w:val="001A6EFF"/>
    <w:rsid w:val="001A7B60"/>
    <w:rsid w:val="001B1E32"/>
    <w:rsid w:val="001B2A3A"/>
    <w:rsid w:val="001B52F0"/>
    <w:rsid w:val="001B5638"/>
    <w:rsid w:val="001B7A65"/>
    <w:rsid w:val="001C2B28"/>
    <w:rsid w:val="001C3FD5"/>
    <w:rsid w:val="001D3AA8"/>
    <w:rsid w:val="001D4064"/>
    <w:rsid w:val="001D42D2"/>
    <w:rsid w:val="001D5A62"/>
    <w:rsid w:val="001D640B"/>
    <w:rsid w:val="001D6481"/>
    <w:rsid w:val="001D720E"/>
    <w:rsid w:val="001E1E18"/>
    <w:rsid w:val="001E41F3"/>
    <w:rsid w:val="001E4811"/>
    <w:rsid w:val="001E4CC5"/>
    <w:rsid w:val="001E4D4C"/>
    <w:rsid w:val="001F1594"/>
    <w:rsid w:val="001F2811"/>
    <w:rsid w:val="002002BE"/>
    <w:rsid w:val="00201269"/>
    <w:rsid w:val="00203473"/>
    <w:rsid w:val="0021260C"/>
    <w:rsid w:val="00212AC9"/>
    <w:rsid w:val="002134DB"/>
    <w:rsid w:val="00214EBA"/>
    <w:rsid w:val="00215C88"/>
    <w:rsid w:val="00220438"/>
    <w:rsid w:val="0022079F"/>
    <w:rsid w:val="00220B60"/>
    <w:rsid w:val="0022125A"/>
    <w:rsid w:val="00221EAE"/>
    <w:rsid w:val="00222D9E"/>
    <w:rsid w:val="00224FAC"/>
    <w:rsid w:val="00225A4A"/>
    <w:rsid w:val="002278E4"/>
    <w:rsid w:val="00227DCD"/>
    <w:rsid w:val="002338D8"/>
    <w:rsid w:val="002341CB"/>
    <w:rsid w:val="00236548"/>
    <w:rsid w:val="00236F86"/>
    <w:rsid w:val="00240E90"/>
    <w:rsid w:val="00243330"/>
    <w:rsid w:val="002457A8"/>
    <w:rsid w:val="00245CA5"/>
    <w:rsid w:val="00245F70"/>
    <w:rsid w:val="00252818"/>
    <w:rsid w:val="00252ED7"/>
    <w:rsid w:val="002563A0"/>
    <w:rsid w:val="00257937"/>
    <w:rsid w:val="0026004D"/>
    <w:rsid w:val="002640DD"/>
    <w:rsid w:val="00264FB7"/>
    <w:rsid w:val="00265C10"/>
    <w:rsid w:val="00266D9D"/>
    <w:rsid w:val="002731DC"/>
    <w:rsid w:val="002739BF"/>
    <w:rsid w:val="00273D54"/>
    <w:rsid w:val="0027532A"/>
    <w:rsid w:val="002759C4"/>
    <w:rsid w:val="00275D12"/>
    <w:rsid w:val="00283FF8"/>
    <w:rsid w:val="00284FEB"/>
    <w:rsid w:val="002860C4"/>
    <w:rsid w:val="00287A15"/>
    <w:rsid w:val="0029094A"/>
    <w:rsid w:val="00291840"/>
    <w:rsid w:val="00291BF8"/>
    <w:rsid w:val="002920F7"/>
    <w:rsid w:val="00293D58"/>
    <w:rsid w:val="002943A0"/>
    <w:rsid w:val="002953EC"/>
    <w:rsid w:val="002962B7"/>
    <w:rsid w:val="002A1488"/>
    <w:rsid w:val="002A3FE1"/>
    <w:rsid w:val="002A73D2"/>
    <w:rsid w:val="002A7468"/>
    <w:rsid w:val="002A7953"/>
    <w:rsid w:val="002B08ED"/>
    <w:rsid w:val="002B4163"/>
    <w:rsid w:val="002B494B"/>
    <w:rsid w:val="002B5741"/>
    <w:rsid w:val="002B584C"/>
    <w:rsid w:val="002B73E9"/>
    <w:rsid w:val="002C013C"/>
    <w:rsid w:val="002C0C40"/>
    <w:rsid w:val="002C221A"/>
    <w:rsid w:val="002C2B0D"/>
    <w:rsid w:val="002D18B1"/>
    <w:rsid w:val="002D2B3C"/>
    <w:rsid w:val="002D320C"/>
    <w:rsid w:val="002D42FB"/>
    <w:rsid w:val="002D4E1F"/>
    <w:rsid w:val="002D5816"/>
    <w:rsid w:val="002E0991"/>
    <w:rsid w:val="002E1129"/>
    <w:rsid w:val="002E472E"/>
    <w:rsid w:val="002E4DBB"/>
    <w:rsid w:val="002E6F1D"/>
    <w:rsid w:val="002F064A"/>
    <w:rsid w:val="002F2C62"/>
    <w:rsid w:val="002F44AD"/>
    <w:rsid w:val="002F459E"/>
    <w:rsid w:val="002F566A"/>
    <w:rsid w:val="002F5FC0"/>
    <w:rsid w:val="002F660F"/>
    <w:rsid w:val="00300E88"/>
    <w:rsid w:val="00304105"/>
    <w:rsid w:val="00304FE8"/>
    <w:rsid w:val="00305409"/>
    <w:rsid w:val="00310C0B"/>
    <w:rsid w:val="003141DF"/>
    <w:rsid w:val="00316E36"/>
    <w:rsid w:val="00317160"/>
    <w:rsid w:val="003178E8"/>
    <w:rsid w:val="00317C55"/>
    <w:rsid w:val="00321B56"/>
    <w:rsid w:val="00321BDA"/>
    <w:rsid w:val="0032207D"/>
    <w:rsid w:val="003229AD"/>
    <w:rsid w:val="00322D7A"/>
    <w:rsid w:val="00327174"/>
    <w:rsid w:val="0032783A"/>
    <w:rsid w:val="00327890"/>
    <w:rsid w:val="003278A0"/>
    <w:rsid w:val="00336442"/>
    <w:rsid w:val="003367CC"/>
    <w:rsid w:val="0033753A"/>
    <w:rsid w:val="003375F7"/>
    <w:rsid w:val="00337682"/>
    <w:rsid w:val="00340680"/>
    <w:rsid w:val="00341C8F"/>
    <w:rsid w:val="003439A3"/>
    <w:rsid w:val="0034482B"/>
    <w:rsid w:val="00344F61"/>
    <w:rsid w:val="003456E7"/>
    <w:rsid w:val="003473B8"/>
    <w:rsid w:val="0034760F"/>
    <w:rsid w:val="0035339E"/>
    <w:rsid w:val="00353602"/>
    <w:rsid w:val="00354DF8"/>
    <w:rsid w:val="003609EF"/>
    <w:rsid w:val="00360BBF"/>
    <w:rsid w:val="00361A8E"/>
    <w:rsid w:val="0036231A"/>
    <w:rsid w:val="00362941"/>
    <w:rsid w:val="003635C8"/>
    <w:rsid w:val="00363674"/>
    <w:rsid w:val="003661AE"/>
    <w:rsid w:val="00367FF1"/>
    <w:rsid w:val="0037173E"/>
    <w:rsid w:val="0037258B"/>
    <w:rsid w:val="003740CF"/>
    <w:rsid w:val="00374DD4"/>
    <w:rsid w:val="00375FC6"/>
    <w:rsid w:val="003763B6"/>
    <w:rsid w:val="003763CF"/>
    <w:rsid w:val="003829FF"/>
    <w:rsid w:val="00383408"/>
    <w:rsid w:val="00387E77"/>
    <w:rsid w:val="00393E64"/>
    <w:rsid w:val="003A0CD6"/>
    <w:rsid w:val="003A0D43"/>
    <w:rsid w:val="003A1ECC"/>
    <w:rsid w:val="003A2E0F"/>
    <w:rsid w:val="003A4E8C"/>
    <w:rsid w:val="003A5F9D"/>
    <w:rsid w:val="003A6EDF"/>
    <w:rsid w:val="003B0737"/>
    <w:rsid w:val="003B1831"/>
    <w:rsid w:val="003B3C0B"/>
    <w:rsid w:val="003B4F58"/>
    <w:rsid w:val="003B6848"/>
    <w:rsid w:val="003C28E4"/>
    <w:rsid w:val="003C3DBA"/>
    <w:rsid w:val="003C481B"/>
    <w:rsid w:val="003C66D9"/>
    <w:rsid w:val="003C6E13"/>
    <w:rsid w:val="003D1E24"/>
    <w:rsid w:val="003D2159"/>
    <w:rsid w:val="003D305D"/>
    <w:rsid w:val="003D3513"/>
    <w:rsid w:val="003D58EB"/>
    <w:rsid w:val="003E047B"/>
    <w:rsid w:val="003E0CA9"/>
    <w:rsid w:val="003E138F"/>
    <w:rsid w:val="003E1A36"/>
    <w:rsid w:val="003E222D"/>
    <w:rsid w:val="003E5972"/>
    <w:rsid w:val="003E69DB"/>
    <w:rsid w:val="003F46D6"/>
    <w:rsid w:val="003F54AF"/>
    <w:rsid w:val="003F7599"/>
    <w:rsid w:val="00402F7C"/>
    <w:rsid w:val="004056C3"/>
    <w:rsid w:val="004069CC"/>
    <w:rsid w:val="0040744A"/>
    <w:rsid w:val="00410371"/>
    <w:rsid w:val="00411F02"/>
    <w:rsid w:val="00411FA1"/>
    <w:rsid w:val="00413FF2"/>
    <w:rsid w:val="00414FCD"/>
    <w:rsid w:val="004174F2"/>
    <w:rsid w:val="00420D38"/>
    <w:rsid w:val="00423750"/>
    <w:rsid w:val="00423E21"/>
    <w:rsid w:val="004242F1"/>
    <w:rsid w:val="00435E38"/>
    <w:rsid w:val="00441073"/>
    <w:rsid w:val="00441384"/>
    <w:rsid w:val="0044573A"/>
    <w:rsid w:val="00447150"/>
    <w:rsid w:val="004507A2"/>
    <w:rsid w:val="00450BFF"/>
    <w:rsid w:val="004512DB"/>
    <w:rsid w:val="004516D2"/>
    <w:rsid w:val="0045336C"/>
    <w:rsid w:val="00453951"/>
    <w:rsid w:val="004543D6"/>
    <w:rsid w:val="00454C91"/>
    <w:rsid w:val="004566E7"/>
    <w:rsid w:val="00460F4C"/>
    <w:rsid w:val="004613A3"/>
    <w:rsid w:val="0046511E"/>
    <w:rsid w:val="004651AA"/>
    <w:rsid w:val="00466F33"/>
    <w:rsid w:val="004679DA"/>
    <w:rsid w:val="004727CA"/>
    <w:rsid w:val="00474C81"/>
    <w:rsid w:val="0048090E"/>
    <w:rsid w:val="004831A6"/>
    <w:rsid w:val="00483240"/>
    <w:rsid w:val="004851D2"/>
    <w:rsid w:val="00486776"/>
    <w:rsid w:val="0048748B"/>
    <w:rsid w:val="0049001B"/>
    <w:rsid w:val="004929C8"/>
    <w:rsid w:val="00495176"/>
    <w:rsid w:val="004A00DE"/>
    <w:rsid w:val="004A2D93"/>
    <w:rsid w:val="004A73CA"/>
    <w:rsid w:val="004B4E43"/>
    <w:rsid w:val="004B58A1"/>
    <w:rsid w:val="004B75B7"/>
    <w:rsid w:val="004C0029"/>
    <w:rsid w:val="004C0DE0"/>
    <w:rsid w:val="004C2965"/>
    <w:rsid w:val="004C2D0A"/>
    <w:rsid w:val="004C3D02"/>
    <w:rsid w:val="004C4E95"/>
    <w:rsid w:val="004C5A64"/>
    <w:rsid w:val="004C64E4"/>
    <w:rsid w:val="004C71E2"/>
    <w:rsid w:val="004C7701"/>
    <w:rsid w:val="004D3EFB"/>
    <w:rsid w:val="004D55BD"/>
    <w:rsid w:val="004D775F"/>
    <w:rsid w:val="004E437C"/>
    <w:rsid w:val="004E4919"/>
    <w:rsid w:val="004E52C4"/>
    <w:rsid w:val="004E6493"/>
    <w:rsid w:val="004F0F72"/>
    <w:rsid w:val="004F1E09"/>
    <w:rsid w:val="004F20C6"/>
    <w:rsid w:val="004F2353"/>
    <w:rsid w:val="004F55EE"/>
    <w:rsid w:val="004F6193"/>
    <w:rsid w:val="004F6C0B"/>
    <w:rsid w:val="004F7794"/>
    <w:rsid w:val="00500A69"/>
    <w:rsid w:val="00500D83"/>
    <w:rsid w:val="00507C08"/>
    <w:rsid w:val="00511F3E"/>
    <w:rsid w:val="00512675"/>
    <w:rsid w:val="0051417F"/>
    <w:rsid w:val="005141D9"/>
    <w:rsid w:val="00514B55"/>
    <w:rsid w:val="0051580D"/>
    <w:rsid w:val="00520037"/>
    <w:rsid w:val="005223CA"/>
    <w:rsid w:val="00526673"/>
    <w:rsid w:val="005268B2"/>
    <w:rsid w:val="005303FE"/>
    <w:rsid w:val="005304B7"/>
    <w:rsid w:val="00533371"/>
    <w:rsid w:val="005365DF"/>
    <w:rsid w:val="00542966"/>
    <w:rsid w:val="005436AB"/>
    <w:rsid w:val="00544297"/>
    <w:rsid w:val="00547111"/>
    <w:rsid w:val="00550AFF"/>
    <w:rsid w:val="00550D09"/>
    <w:rsid w:val="0055189A"/>
    <w:rsid w:val="00551F82"/>
    <w:rsid w:val="00552C8A"/>
    <w:rsid w:val="0055355C"/>
    <w:rsid w:val="005550A4"/>
    <w:rsid w:val="00561F6F"/>
    <w:rsid w:val="00563AE4"/>
    <w:rsid w:val="005673D7"/>
    <w:rsid w:val="005701E9"/>
    <w:rsid w:val="00571466"/>
    <w:rsid w:val="0057215B"/>
    <w:rsid w:val="0057297A"/>
    <w:rsid w:val="005742A3"/>
    <w:rsid w:val="00575733"/>
    <w:rsid w:val="00575AAA"/>
    <w:rsid w:val="00581C11"/>
    <w:rsid w:val="005821B3"/>
    <w:rsid w:val="0058617B"/>
    <w:rsid w:val="0058722E"/>
    <w:rsid w:val="00591488"/>
    <w:rsid w:val="005924B2"/>
    <w:rsid w:val="00592D74"/>
    <w:rsid w:val="005A18D0"/>
    <w:rsid w:val="005A36D3"/>
    <w:rsid w:val="005B0C7F"/>
    <w:rsid w:val="005B1616"/>
    <w:rsid w:val="005B359C"/>
    <w:rsid w:val="005B4A15"/>
    <w:rsid w:val="005B4B48"/>
    <w:rsid w:val="005B55E9"/>
    <w:rsid w:val="005C0347"/>
    <w:rsid w:val="005C138F"/>
    <w:rsid w:val="005C1F16"/>
    <w:rsid w:val="005C26E7"/>
    <w:rsid w:val="005C52A0"/>
    <w:rsid w:val="005D0D99"/>
    <w:rsid w:val="005D20CC"/>
    <w:rsid w:val="005D5D75"/>
    <w:rsid w:val="005D72D1"/>
    <w:rsid w:val="005D773D"/>
    <w:rsid w:val="005D7E59"/>
    <w:rsid w:val="005E2C44"/>
    <w:rsid w:val="005E3122"/>
    <w:rsid w:val="005E61D6"/>
    <w:rsid w:val="005E7222"/>
    <w:rsid w:val="005F3035"/>
    <w:rsid w:val="005F452E"/>
    <w:rsid w:val="005F489E"/>
    <w:rsid w:val="00600159"/>
    <w:rsid w:val="00600BD3"/>
    <w:rsid w:val="006057AE"/>
    <w:rsid w:val="0060665F"/>
    <w:rsid w:val="00607DE0"/>
    <w:rsid w:val="00610D4F"/>
    <w:rsid w:val="0061242F"/>
    <w:rsid w:val="00615E24"/>
    <w:rsid w:val="006175B5"/>
    <w:rsid w:val="00617A57"/>
    <w:rsid w:val="00621188"/>
    <w:rsid w:val="006257ED"/>
    <w:rsid w:val="00626B7D"/>
    <w:rsid w:val="006328D1"/>
    <w:rsid w:val="00633302"/>
    <w:rsid w:val="00641119"/>
    <w:rsid w:val="00641379"/>
    <w:rsid w:val="00643E3A"/>
    <w:rsid w:val="00647088"/>
    <w:rsid w:val="006505A5"/>
    <w:rsid w:val="00653CD7"/>
    <w:rsid w:val="00653DE4"/>
    <w:rsid w:val="00656FF2"/>
    <w:rsid w:val="006633A9"/>
    <w:rsid w:val="006645A5"/>
    <w:rsid w:val="0066533E"/>
    <w:rsid w:val="00665962"/>
    <w:rsid w:val="00665C47"/>
    <w:rsid w:val="00666648"/>
    <w:rsid w:val="00667417"/>
    <w:rsid w:val="006729DC"/>
    <w:rsid w:val="006739E5"/>
    <w:rsid w:val="00675958"/>
    <w:rsid w:val="006772CC"/>
    <w:rsid w:val="00680A32"/>
    <w:rsid w:val="00680D1C"/>
    <w:rsid w:val="00681F45"/>
    <w:rsid w:val="00683FA5"/>
    <w:rsid w:val="0068438E"/>
    <w:rsid w:val="00684BDA"/>
    <w:rsid w:val="00685E9D"/>
    <w:rsid w:val="006907D4"/>
    <w:rsid w:val="00691741"/>
    <w:rsid w:val="006918D5"/>
    <w:rsid w:val="00695808"/>
    <w:rsid w:val="00695DD7"/>
    <w:rsid w:val="00696E3B"/>
    <w:rsid w:val="006A144F"/>
    <w:rsid w:val="006A4513"/>
    <w:rsid w:val="006A452B"/>
    <w:rsid w:val="006B2D7E"/>
    <w:rsid w:val="006B46FB"/>
    <w:rsid w:val="006B50CA"/>
    <w:rsid w:val="006C0916"/>
    <w:rsid w:val="006C22B3"/>
    <w:rsid w:val="006C22CE"/>
    <w:rsid w:val="006C4C42"/>
    <w:rsid w:val="006C7698"/>
    <w:rsid w:val="006D013D"/>
    <w:rsid w:val="006D5D6B"/>
    <w:rsid w:val="006D657E"/>
    <w:rsid w:val="006D6B7A"/>
    <w:rsid w:val="006D715E"/>
    <w:rsid w:val="006E1232"/>
    <w:rsid w:val="006E21FB"/>
    <w:rsid w:val="006E32A1"/>
    <w:rsid w:val="006E612E"/>
    <w:rsid w:val="006F053E"/>
    <w:rsid w:val="006F14A8"/>
    <w:rsid w:val="006F26F2"/>
    <w:rsid w:val="006F4954"/>
    <w:rsid w:val="006F7EC9"/>
    <w:rsid w:val="00700929"/>
    <w:rsid w:val="00700C72"/>
    <w:rsid w:val="00701788"/>
    <w:rsid w:val="00703CC3"/>
    <w:rsid w:val="00704C2A"/>
    <w:rsid w:val="007051B6"/>
    <w:rsid w:val="00711EC9"/>
    <w:rsid w:val="00717751"/>
    <w:rsid w:val="007230D2"/>
    <w:rsid w:val="007239CF"/>
    <w:rsid w:val="00726417"/>
    <w:rsid w:val="00726F55"/>
    <w:rsid w:val="00735484"/>
    <w:rsid w:val="007371BD"/>
    <w:rsid w:val="007377F9"/>
    <w:rsid w:val="00737B3F"/>
    <w:rsid w:val="00743226"/>
    <w:rsid w:val="00743B07"/>
    <w:rsid w:val="00747AB1"/>
    <w:rsid w:val="00750DCE"/>
    <w:rsid w:val="00751E39"/>
    <w:rsid w:val="00752149"/>
    <w:rsid w:val="007541DB"/>
    <w:rsid w:val="00755B69"/>
    <w:rsid w:val="00757D1D"/>
    <w:rsid w:val="00765F22"/>
    <w:rsid w:val="00766FF1"/>
    <w:rsid w:val="007670AF"/>
    <w:rsid w:val="00767ED6"/>
    <w:rsid w:val="00770D6C"/>
    <w:rsid w:val="00770F99"/>
    <w:rsid w:val="00773364"/>
    <w:rsid w:val="00775AEB"/>
    <w:rsid w:val="007760D2"/>
    <w:rsid w:val="00784C62"/>
    <w:rsid w:val="00785BF4"/>
    <w:rsid w:val="0078788E"/>
    <w:rsid w:val="00792342"/>
    <w:rsid w:val="007930DE"/>
    <w:rsid w:val="00793D00"/>
    <w:rsid w:val="007959A5"/>
    <w:rsid w:val="00796BE2"/>
    <w:rsid w:val="007977A8"/>
    <w:rsid w:val="00797810"/>
    <w:rsid w:val="007A4985"/>
    <w:rsid w:val="007A4F80"/>
    <w:rsid w:val="007A615F"/>
    <w:rsid w:val="007A64C8"/>
    <w:rsid w:val="007B0ACB"/>
    <w:rsid w:val="007B0B3D"/>
    <w:rsid w:val="007B0C7E"/>
    <w:rsid w:val="007B455F"/>
    <w:rsid w:val="007B512A"/>
    <w:rsid w:val="007B5979"/>
    <w:rsid w:val="007B69ED"/>
    <w:rsid w:val="007B7635"/>
    <w:rsid w:val="007C002A"/>
    <w:rsid w:val="007C2097"/>
    <w:rsid w:val="007C34F5"/>
    <w:rsid w:val="007C5E11"/>
    <w:rsid w:val="007C7116"/>
    <w:rsid w:val="007D1DDB"/>
    <w:rsid w:val="007D1EC5"/>
    <w:rsid w:val="007D325D"/>
    <w:rsid w:val="007D4FDC"/>
    <w:rsid w:val="007D5737"/>
    <w:rsid w:val="007D6A07"/>
    <w:rsid w:val="007E1335"/>
    <w:rsid w:val="007E20AC"/>
    <w:rsid w:val="007E2823"/>
    <w:rsid w:val="007E4340"/>
    <w:rsid w:val="007F3C37"/>
    <w:rsid w:val="007F5B0F"/>
    <w:rsid w:val="007F7259"/>
    <w:rsid w:val="00800D33"/>
    <w:rsid w:val="008040A8"/>
    <w:rsid w:val="00811039"/>
    <w:rsid w:val="00816A97"/>
    <w:rsid w:val="008201C8"/>
    <w:rsid w:val="008279FA"/>
    <w:rsid w:val="00827E88"/>
    <w:rsid w:val="008314B6"/>
    <w:rsid w:val="00845D3A"/>
    <w:rsid w:val="00850915"/>
    <w:rsid w:val="008512A3"/>
    <w:rsid w:val="008554FE"/>
    <w:rsid w:val="0086154E"/>
    <w:rsid w:val="008626E7"/>
    <w:rsid w:val="008655A4"/>
    <w:rsid w:val="00870EE7"/>
    <w:rsid w:val="00873B1B"/>
    <w:rsid w:val="00876A27"/>
    <w:rsid w:val="00882801"/>
    <w:rsid w:val="0088322D"/>
    <w:rsid w:val="008863B9"/>
    <w:rsid w:val="0089679D"/>
    <w:rsid w:val="00896C81"/>
    <w:rsid w:val="00897D82"/>
    <w:rsid w:val="00897EF7"/>
    <w:rsid w:val="008A0002"/>
    <w:rsid w:val="008A45A6"/>
    <w:rsid w:val="008A63C3"/>
    <w:rsid w:val="008B3501"/>
    <w:rsid w:val="008B3598"/>
    <w:rsid w:val="008B3E59"/>
    <w:rsid w:val="008B4EF6"/>
    <w:rsid w:val="008B79E6"/>
    <w:rsid w:val="008C007F"/>
    <w:rsid w:val="008C084F"/>
    <w:rsid w:val="008C2697"/>
    <w:rsid w:val="008C32B9"/>
    <w:rsid w:val="008C5E61"/>
    <w:rsid w:val="008C7720"/>
    <w:rsid w:val="008D0E38"/>
    <w:rsid w:val="008D2A1B"/>
    <w:rsid w:val="008D321B"/>
    <w:rsid w:val="008D3CCC"/>
    <w:rsid w:val="008D73D0"/>
    <w:rsid w:val="008E494E"/>
    <w:rsid w:val="008E4DD5"/>
    <w:rsid w:val="008E6B12"/>
    <w:rsid w:val="008E7D01"/>
    <w:rsid w:val="008F1350"/>
    <w:rsid w:val="008F3789"/>
    <w:rsid w:val="008F40E1"/>
    <w:rsid w:val="008F55E4"/>
    <w:rsid w:val="008F5C3F"/>
    <w:rsid w:val="008F63EA"/>
    <w:rsid w:val="008F686C"/>
    <w:rsid w:val="008F69E8"/>
    <w:rsid w:val="008F7AFA"/>
    <w:rsid w:val="009047EB"/>
    <w:rsid w:val="00904881"/>
    <w:rsid w:val="00912618"/>
    <w:rsid w:val="009148DE"/>
    <w:rsid w:val="009162EF"/>
    <w:rsid w:val="00922223"/>
    <w:rsid w:val="00922A97"/>
    <w:rsid w:val="00923AAD"/>
    <w:rsid w:val="009240F4"/>
    <w:rsid w:val="00925FAD"/>
    <w:rsid w:val="0092649C"/>
    <w:rsid w:val="00930056"/>
    <w:rsid w:val="00931C1A"/>
    <w:rsid w:val="00931F76"/>
    <w:rsid w:val="00931FE0"/>
    <w:rsid w:val="00933269"/>
    <w:rsid w:val="00933838"/>
    <w:rsid w:val="009351C6"/>
    <w:rsid w:val="00941ADC"/>
    <w:rsid w:val="00941E30"/>
    <w:rsid w:val="00946564"/>
    <w:rsid w:val="00952FDA"/>
    <w:rsid w:val="009532DF"/>
    <w:rsid w:val="009536D9"/>
    <w:rsid w:val="00954C4B"/>
    <w:rsid w:val="00955B00"/>
    <w:rsid w:val="00957012"/>
    <w:rsid w:val="00964640"/>
    <w:rsid w:val="00967CBA"/>
    <w:rsid w:val="0097213B"/>
    <w:rsid w:val="00974185"/>
    <w:rsid w:val="00975821"/>
    <w:rsid w:val="009770A6"/>
    <w:rsid w:val="009777D9"/>
    <w:rsid w:val="00983B33"/>
    <w:rsid w:val="0098452E"/>
    <w:rsid w:val="0098673E"/>
    <w:rsid w:val="00986F48"/>
    <w:rsid w:val="00987941"/>
    <w:rsid w:val="00990E37"/>
    <w:rsid w:val="00991B88"/>
    <w:rsid w:val="00991C80"/>
    <w:rsid w:val="00993E79"/>
    <w:rsid w:val="00994E49"/>
    <w:rsid w:val="009A1FFE"/>
    <w:rsid w:val="009A24E5"/>
    <w:rsid w:val="009A414F"/>
    <w:rsid w:val="009A5753"/>
    <w:rsid w:val="009A579D"/>
    <w:rsid w:val="009A615B"/>
    <w:rsid w:val="009B25AC"/>
    <w:rsid w:val="009B2A35"/>
    <w:rsid w:val="009B3F00"/>
    <w:rsid w:val="009C27FA"/>
    <w:rsid w:val="009C6DCF"/>
    <w:rsid w:val="009C74A3"/>
    <w:rsid w:val="009D0ACA"/>
    <w:rsid w:val="009D2CC5"/>
    <w:rsid w:val="009D798A"/>
    <w:rsid w:val="009E0216"/>
    <w:rsid w:val="009E0855"/>
    <w:rsid w:val="009E0ADE"/>
    <w:rsid w:val="009E19FA"/>
    <w:rsid w:val="009E3297"/>
    <w:rsid w:val="009E5D22"/>
    <w:rsid w:val="009F2F84"/>
    <w:rsid w:val="009F5FB3"/>
    <w:rsid w:val="009F734F"/>
    <w:rsid w:val="00A026D7"/>
    <w:rsid w:val="00A04265"/>
    <w:rsid w:val="00A227B0"/>
    <w:rsid w:val="00A22B66"/>
    <w:rsid w:val="00A246B6"/>
    <w:rsid w:val="00A24C37"/>
    <w:rsid w:val="00A27634"/>
    <w:rsid w:val="00A27A24"/>
    <w:rsid w:val="00A27F8F"/>
    <w:rsid w:val="00A30441"/>
    <w:rsid w:val="00A30D6B"/>
    <w:rsid w:val="00A3122D"/>
    <w:rsid w:val="00A31E9E"/>
    <w:rsid w:val="00A32375"/>
    <w:rsid w:val="00A351D9"/>
    <w:rsid w:val="00A35B0B"/>
    <w:rsid w:val="00A35B17"/>
    <w:rsid w:val="00A40B80"/>
    <w:rsid w:val="00A41797"/>
    <w:rsid w:val="00A41E89"/>
    <w:rsid w:val="00A422D9"/>
    <w:rsid w:val="00A42E66"/>
    <w:rsid w:val="00A43928"/>
    <w:rsid w:val="00A44B9D"/>
    <w:rsid w:val="00A47E70"/>
    <w:rsid w:val="00A50CF0"/>
    <w:rsid w:val="00A51FA6"/>
    <w:rsid w:val="00A52070"/>
    <w:rsid w:val="00A53B23"/>
    <w:rsid w:val="00A5564B"/>
    <w:rsid w:val="00A55919"/>
    <w:rsid w:val="00A55C84"/>
    <w:rsid w:val="00A568E9"/>
    <w:rsid w:val="00A62DD3"/>
    <w:rsid w:val="00A6379A"/>
    <w:rsid w:val="00A63FCD"/>
    <w:rsid w:val="00A674F5"/>
    <w:rsid w:val="00A73E80"/>
    <w:rsid w:val="00A7622E"/>
    <w:rsid w:val="00A7671C"/>
    <w:rsid w:val="00A81EE8"/>
    <w:rsid w:val="00A83DA6"/>
    <w:rsid w:val="00A906D4"/>
    <w:rsid w:val="00A91B06"/>
    <w:rsid w:val="00A92545"/>
    <w:rsid w:val="00A92FEB"/>
    <w:rsid w:val="00A94609"/>
    <w:rsid w:val="00A96CF1"/>
    <w:rsid w:val="00AA1A7D"/>
    <w:rsid w:val="00AA2CBC"/>
    <w:rsid w:val="00AA39DA"/>
    <w:rsid w:val="00AA511B"/>
    <w:rsid w:val="00AA5F4F"/>
    <w:rsid w:val="00AA7DF3"/>
    <w:rsid w:val="00AB223A"/>
    <w:rsid w:val="00AB46E0"/>
    <w:rsid w:val="00AB67DF"/>
    <w:rsid w:val="00AB75B1"/>
    <w:rsid w:val="00AB764E"/>
    <w:rsid w:val="00AC3D84"/>
    <w:rsid w:val="00AC56B1"/>
    <w:rsid w:val="00AC5820"/>
    <w:rsid w:val="00AC6837"/>
    <w:rsid w:val="00AC786B"/>
    <w:rsid w:val="00AD1CD8"/>
    <w:rsid w:val="00AD465B"/>
    <w:rsid w:val="00AD62DB"/>
    <w:rsid w:val="00AE00A6"/>
    <w:rsid w:val="00AE164C"/>
    <w:rsid w:val="00AF597F"/>
    <w:rsid w:val="00B02BB6"/>
    <w:rsid w:val="00B03CD6"/>
    <w:rsid w:val="00B0440D"/>
    <w:rsid w:val="00B055B1"/>
    <w:rsid w:val="00B06D6C"/>
    <w:rsid w:val="00B07FA4"/>
    <w:rsid w:val="00B13AD5"/>
    <w:rsid w:val="00B15AFA"/>
    <w:rsid w:val="00B15D89"/>
    <w:rsid w:val="00B17801"/>
    <w:rsid w:val="00B235F7"/>
    <w:rsid w:val="00B246CA"/>
    <w:rsid w:val="00B255DF"/>
    <w:rsid w:val="00B2571D"/>
    <w:rsid w:val="00B258BB"/>
    <w:rsid w:val="00B27C85"/>
    <w:rsid w:val="00B30A8D"/>
    <w:rsid w:val="00B30FDE"/>
    <w:rsid w:val="00B319A9"/>
    <w:rsid w:val="00B33684"/>
    <w:rsid w:val="00B35C5A"/>
    <w:rsid w:val="00B37EEA"/>
    <w:rsid w:val="00B37FD3"/>
    <w:rsid w:val="00B40016"/>
    <w:rsid w:val="00B40E8B"/>
    <w:rsid w:val="00B415FF"/>
    <w:rsid w:val="00B4619C"/>
    <w:rsid w:val="00B46A58"/>
    <w:rsid w:val="00B5145E"/>
    <w:rsid w:val="00B5433E"/>
    <w:rsid w:val="00B56BDA"/>
    <w:rsid w:val="00B60B79"/>
    <w:rsid w:val="00B63040"/>
    <w:rsid w:val="00B656E1"/>
    <w:rsid w:val="00B65928"/>
    <w:rsid w:val="00B66B92"/>
    <w:rsid w:val="00B670DA"/>
    <w:rsid w:val="00B67150"/>
    <w:rsid w:val="00B67B97"/>
    <w:rsid w:val="00B70604"/>
    <w:rsid w:val="00B734FA"/>
    <w:rsid w:val="00B73A7F"/>
    <w:rsid w:val="00B8079E"/>
    <w:rsid w:val="00B811FA"/>
    <w:rsid w:val="00B814F1"/>
    <w:rsid w:val="00B84057"/>
    <w:rsid w:val="00B85EFE"/>
    <w:rsid w:val="00B86A27"/>
    <w:rsid w:val="00B87B04"/>
    <w:rsid w:val="00B91A21"/>
    <w:rsid w:val="00B91C29"/>
    <w:rsid w:val="00B937F7"/>
    <w:rsid w:val="00B95DE0"/>
    <w:rsid w:val="00B96862"/>
    <w:rsid w:val="00B968C8"/>
    <w:rsid w:val="00B97BAF"/>
    <w:rsid w:val="00BA1640"/>
    <w:rsid w:val="00BA1D82"/>
    <w:rsid w:val="00BA3EC5"/>
    <w:rsid w:val="00BA51D9"/>
    <w:rsid w:val="00BA574A"/>
    <w:rsid w:val="00BA5F95"/>
    <w:rsid w:val="00BB151D"/>
    <w:rsid w:val="00BB5DFC"/>
    <w:rsid w:val="00BB6738"/>
    <w:rsid w:val="00BB74F3"/>
    <w:rsid w:val="00BC140D"/>
    <w:rsid w:val="00BC62EB"/>
    <w:rsid w:val="00BD279D"/>
    <w:rsid w:val="00BD5F3F"/>
    <w:rsid w:val="00BD6BB8"/>
    <w:rsid w:val="00BD7995"/>
    <w:rsid w:val="00BE09A1"/>
    <w:rsid w:val="00BE2DFB"/>
    <w:rsid w:val="00BE372E"/>
    <w:rsid w:val="00BE4B14"/>
    <w:rsid w:val="00BE5ACB"/>
    <w:rsid w:val="00BE6258"/>
    <w:rsid w:val="00BF4279"/>
    <w:rsid w:val="00BF45B5"/>
    <w:rsid w:val="00C01297"/>
    <w:rsid w:val="00C02CCD"/>
    <w:rsid w:val="00C10623"/>
    <w:rsid w:val="00C12D53"/>
    <w:rsid w:val="00C137BF"/>
    <w:rsid w:val="00C13AF8"/>
    <w:rsid w:val="00C13BE5"/>
    <w:rsid w:val="00C168E8"/>
    <w:rsid w:val="00C1798F"/>
    <w:rsid w:val="00C17C91"/>
    <w:rsid w:val="00C21B72"/>
    <w:rsid w:val="00C25CEA"/>
    <w:rsid w:val="00C30659"/>
    <w:rsid w:val="00C331B9"/>
    <w:rsid w:val="00C34103"/>
    <w:rsid w:val="00C34C73"/>
    <w:rsid w:val="00C3508A"/>
    <w:rsid w:val="00C361EB"/>
    <w:rsid w:val="00C36CBF"/>
    <w:rsid w:val="00C37EA7"/>
    <w:rsid w:val="00C40C55"/>
    <w:rsid w:val="00C43237"/>
    <w:rsid w:val="00C43FC3"/>
    <w:rsid w:val="00C457CE"/>
    <w:rsid w:val="00C518AA"/>
    <w:rsid w:val="00C60733"/>
    <w:rsid w:val="00C60C80"/>
    <w:rsid w:val="00C61B09"/>
    <w:rsid w:val="00C6266A"/>
    <w:rsid w:val="00C6445D"/>
    <w:rsid w:val="00C66BA2"/>
    <w:rsid w:val="00C67D34"/>
    <w:rsid w:val="00C7007A"/>
    <w:rsid w:val="00C70246"/>
    <w:rsid w:val="00C719AC"/>
    <w:rsid w:val="00C72656"/>
    <w:rsid w:val="00C72CA0"/>
    <w:rsid w:val="00C746A2"/>
    <w:rsid w:val="00C74903"/>
    <w:rsid w:val="00C81E2B"/>
    <w:rsid w:val="00C831D8"/>
    <w:rsid w:val="00C847BC"/>
    <w:rsid w:val="00C86ECB"/>
    <w:rsid w:val="00C870F6"/>
    <w:rsid w:val="00C90784"/>
    <w:rsid w:val="00C914C0"/>
    <w:rsid w:val="00C9300E"/>
    <w:rsid w:val="00C95985"/>
    <w:rsid w:val="00CA15A6"/>
    <w:rsid w:val="00CA2572"/>
    <w:rsid w:val="00CA67FB"/>
    <w:rsid w:val="00CB0AB0"/>
    <w:rsid w:val="00CB10F4"/>
    <w:rsid w:val="00CB2FD3"/>
    <w:rsid w:val="00CB3F4A"/>
    <w:rsid w:val="00CB77A9"/>
    <w:rsid w:val="00CC02B6"/>
    <w:rsid w:val="00CC1725"/>
    <w:rsid w:val="00CC2A98"/>
    <w:rsid w:val="00CC5026"/>
    <w:rsid w:val="00CC68D0"/>
    <w:rsid w:val="00CC726C"/>
    <w:rsid w:val="00CC74A2"/>
    <w:rsid w:val="00CD1060"/>
    <w:rsid w:val="00CD3049"/>
    <w:rsid w:val="00CD3AB6"/>
    <w:rsid w:val="00CD3B7E"/>
    <w:rsid w:val="00CD566F"/>
    <w:rsid w:val="00CD6697"/>
    <w:rsid w:val="00CD674F"/>
    <w:rsid w:val="00CE0634"/>
    <w:rsid w:val="00CE0647"/>
    <w:rsid w:val="00CE1446"/>
    <w:rsid w:val="00CE6B8F"/>
    <w:rsid w:val="00CE7DCB"/>
    <w:rsid w:val="00CF066C"/>
    <w:rsid w:val="00CF12A2"/>
    <w:rsid w:val="00CF3429"/>
    <w:rsid w:val="00CF6104"/>
    <w:rsid w:val="00CF6944"/>
    <w:rsid w:val="00CF7A51"/>
    <w:rsid w:val="00D00316"/>
    <w:rsid w:val="00D00334"/>
    <w:rsid w:val="00D003D5"/>
    <w:rsid w:val="00D015EE"/>
    <w:rsid w:val="00D03501"/>
    <w:rsid w:val="00D03C0C"/>
    <w:rsid w:val="00D03F9A"/>
    <w:rsid w:val="00D05410"/>
    <w:rsid w:val="00D0641F"/>
    <w:rsid w:val="00D06D51"/>
    <w:rsid w:val="00D06DB9"/>
    <w:rsid w:val="00D10536"/>
    <w:rsid w:val="00D133D6"/>
    <w:rsid w:val="00D1354D"/>
    <w:rsid w:val="00D145E3"/>
    <w:rsid w:val="00D1557C"/>
    <w:rsid w:val="00D15BC2"/>
    <w:rsid w:val="00D15DCE"/>
    <w:rsid w:val="00D17034"/>
    <w:rsid w:val="00D2022C"/>
    <w:rsid w:val="00D212C1"/>
    <w:rsid w:val="00D21973"/>
    <w:rsid w:val="00D22D55"/>
    <w:rsid w:val="00D23781"/>
    <w:rsid w:val="00D24991"/>
    <w:rsid w:val="00D406E9"/>
    <w:rsid w:val="00D426EB"/>
    <w:rsid w:val="00D42DD7"/>
    <w:rsid w:val="00D45922"/>
    <w:rsid w:val="00D46121"/>
    <w:rsid w:val="00D46F73"/>
    <w:rsid w:val="00D50255"/>
    <w:rsid w:val="00D517A9"/>
    <w:rsid w:val="00D519C7"/>
    <w:rsid w:val="00D54076"/>
    <w:rsid w:val="00D54B61"/>
    <w:rsid w:val="00D61EB1"/>
    <w:rsid w:val="00D64BFA"/>
    <w:rsid w:val="00D662A6"/>
    <w:rsid w:val="00D66520"/>
    <w:rsid w:val="00D66685"/>
    <w:rsid w:val="00D6668B"/>
    <w:rsid w:val="00D67360"/>
    <w:rsid w:val="00D7091C"/>
    <w:rsid w:val="00D721CA"/>
    <w:rsid w:val="00D72561"/>
    <w:rsid w:val="00D726EC"/>
    <w:rsid w:val="00D76649"/>
    <w:rsid w:val="00D802D1"/>
    <w:rsid w:val="00D80E72"/>
    <w:rsid w:val="00D81C15"/>
    <w:rsid w:val="00D82B52"/>
    <w:rsid w:val="00D849B7"/>
    <w:rsid w:val="00D84AE9"/>
    <w:rsid w:val="00D8630D"/>
    <w:rsid w:val="00D91811"/>
    <w:rsid w:val="00D94CD6"/>
    <w:rsid w:val="00D96841"/>
    <w:rsid w:val="00DA11F6"/>
    <w:rsid w:val="00DA4B6E"/>
    <w:rsid w:val="00DA75DE"/>
    <w:rsid w:val="00DA7C6B"/>
    <w:rsid w:val="00DB07D5"/>
    <w:rsid w:val="00DB1082"/>
    <w:rsid w:val="00DB10AA"/>
    <w:rsid w:val="00DB1E14"/>
    <w:rsid w:val="00DB25CA"/>
    <w:rsid w:val="00DB3642"/>
    <w:rsid w:val="00DB3D30"/>
    <w:rsid w:val="00DB4D0D"/>
    <w:rsid w:val="00DB62AD"/>
    <w:rsid w:val="00DB707E"/>
    <w:rsid w:val="00DC2DF5"/>
    <w:rsid w:val="00DC6077"/>
    <w:rsid w:val="00DD27C1"/>
    <w:rsid w:val="00DD3CF8"/>
    <w:rsid w:val="00DD683C"/>
    <w:rsid w:val="00DD6F40"/>
    <w:rsid w:val="00DE0419"/>
    <w:rsid w:val="00DE0C97"/>
    <w:rsid w:val="00DE1334"/>
    <w:rsid w:val="00DE2A92"/>
    <w:rsid w:val="00DE34CF"/>
    <w:rsid w:val="00DE39A7"/>
    <w:rsid w:val="00DE54A4"/>
    <w:rsid w:val="00DE6D73"/>
    <w:rsid w:val="00DF1F79"/>
    <w:rsid w:val="00DF2611"/>
    <w:rsid w:val="00DF36F5"/>
    <w:rsid w:val="00DF4044"/>
    <w:rsid w:val="00DF4C9C"/>
    <w:rsid w:val="00DF50FD"/>
    <w:rsid w:val="00E0051E"/>
    <w:rsid w:val="00E01145"/>
    <w:rsid w:val="00E01374"/>
    <w:rsid w:val="00E02F4D"/>
    <w:rsid w:val="00E0719C"/>
    <w:rsid w:val="00E078FA"/>
    <w:rsid w:val="00E108B7"/>
    <w:rsid w:val="00E1307A"/>
    <w:rsid w:val="00E13F3D"/>
    <w:rsid w:val="00E1556C"/>
    <w:rsid w:val="00E17955"/>
    <w:rsid w:val="00E17FAF"/>
    <w:rsid w:val="00E21404"/>
    <w:rsid w:val="00E228BB"/>
    <w:rsid w:val="00E22B80"/>
    <w:rsid w:val="00E235AA"/>
    <w:rsid w:val="00E23CCC"/>
    <w:rsid w:val="00E24B58"/>
    <w:rsid w:val="00E30B14"/>
    <w:rsid w:val="00E323D5"/>
    <w:rsid w:val="00E32FFE"/>
    <w:rsid w:val="00E34066"/>
    <w:rsid w:val="00E34898"/>
    <w:rsid w:val="00E37C9B"/>
    <w:rsid w:val="00E41075"/>
    <w:rsid w:val="00E43997"/>
    <w:rsid w:val="00E45948"/>
    <w:rsid w:val="00E504AF"/>
    <w:rsid w:val="00E52A0E"/>
    <w:rsid w:val="00E5314E"/>
    <w:rsid w:val="00E57D45"/>
    <w:rsid w:val="00E64442"/>
    <w:rsid w:val="00E65FA7"/>
    <w:rsid w:val="00E671ED"/>
    <w:rsid w:val="00E73E2B"/>
    <w:rsid w:val="00E77122"/>
    <w:rsid w:val="00E80223"/>
    <w:rsid w:val="00E831F7"/>
    <w:rsid w:val="00E83822"/>
    <w:rsid w:val="00E8593D"/>
    <w:rsid w:val="00E93C56"/>
    <w:rsid w:val="00E978BD"/>
    <w:rsid w:val="00EB09B7"/>
    <w:rsid w:val="00EB2FA0"/>
    <w:rsid w:val="00EB653C"/>
    <w:rsid w:val="00EB674A"/>
    <w:rsid w:val="00EB6F83"/>
    <w:rsid w:val="00EB750D"/>
    <w:rsid w:val="00EC11E1"/>
    <w:rsid w:val="00EC3623"/>
    <w:rsid w:val="00EC594B"/>
    <w:rsid w:val="00EC733C"/>
    <w:rsid w:val="00ED034D"/>
    <w:rsid w:val="00ED041B"/>
    <w:rsid w:val="00ED062B"/>
    <w:rsid w:val="00ED1F41"/>
    <w:rsid w:val="00ED2A1D"/>
    <w:rsid w:val="00ED521B"/>
    <w:rsid w:val="00ED6D6D"/>
    <w:rsid w:val="00EE01B7"/>
    <w:rsid w:val="00EE0544"/>
    <w:rsid w:val="00EE332D"/>
    <w:rsid w:val="00EE3A4B"/>
    <w:rsid w:val="00EE5DC1"/>
    <w:rsid w:val="00EE68C2"/>
    <w:rsid w:val="00EE7D7C"/>
    <w:rsid w:val="00F02A52"/>
    <w:rsid w:val="00F05650"/>
    <w:rsid w:val="00F05DC9"/>
    <w:rsid w:val="00F05F65"/>
    <w:rsid w:val="00F14C86"/>
    <w:rsid w:val="00F155C9"/>
    <w:rsid w:val="00F209E1"/>
    <w:rsid w:val="00F23716"/>
    <w:rsid w:val="00F251A8"/>
    <w:rsid w:val="00F25D98"/>
    <w:rsid w:val="00F25DB1"/>
    <w:rsid w:val="00F300FB"/>
    <w:rsid w:val="00F31593"/>
    <w:rsid w:val="00F31DC3"/>
    <w:rsid w:val="00F3678D"/>
    <w:rsid w:val="00F37EEB"/>
    <w:rsid w:val="00F4015F"/>
    <w:rsid w:val="00F42380"/>
    <w:rsid w:val="00F43D77"/>
    <w:rsid w:val="00F440A6"/>
    <w:rsid w:val="00F44401"/>
    <w:rsid w:val="00F4458A"/>
    <w:rsid w:val="00F4486C"/>
    <w:rsid w:val="00F47746"/>
    <w:rsid w:val="00F57F7E"/>
    <w:rsid w:val="00F601E9"/>
    <w:rsid w:val="00F605D4"/>
    <w:rsid w:val="00F60844"/>
    <w:rsid w:val="00F61CB9"/>
    <w:rsid w:val="00F67169"/>
    <w:rsid w:val="00F6729B"/>
    <w:rsid w:val="00F71AE9"/>
    <w:rsid w:val="00F72ECD"/>
    <w:rsid w:val="00F7474B"/>
    <w:rsid w:val="00F771D4"/>
    <w:rsid w:val="00F77604"/>
    <w:rsid w:val="00F77AEA"/>
    <w:rsid w:val="00F80027"/>
    <w:rsid w:val="00F800B8"/>
    <w:rsid w:val="00F81747"/>
    <w:rsid w:val="00F819B4"/>
    <w:rsid w:val="00F84FA0"/>
    <w:rsid w:val="00F851D4"/>
    <w:rsid w:val="00F866CB"/>
    <w:rsid w:val="00F876E4"/>
    <w:rsid w:val="00F904DF"/>
    <w:rsid w:val="00F908F7"/>
    <w:rsid w:val="00F90DFC"/>
    <w:rsid w:val="00F91054"/>
    <w:rsid w:val="00F939F9"/>
    <w:rsid w:val="00FA2BFC"/>
    <w:rsid w:val="00FA2C7F"/>
    <w:rsid w:val="00FA36F9"/>
    <w:rsid w:val="00FA451C"/>
    <w:rsid w:val="00FA6D35"/>
    <w:rsid w:val="00FA6D37"/>
    <w:rsid w:val="00FB381A"/>
    <w:rsid w:val="00FB4BA5"/>
    <w:rsid w:val="00FB6386"/>
    <w:rsid w:val="00FB6DA1"/>
    <w:rsid w:val="00FB721C"/>
    <w:rsid w:val="00FC019E"/>
    <w:rsid w:val="00FC02AB"/>
    <w:rsid w:val="00FC0FB4"/>
    <w:rsid w:val="00FC20DA"/>
    <w:rsid w:val="00FC3A74"/>
    <w:rsid w:val="00FC6EA0"/>
    <w:rsid w:val="00FD1808"/>
    <w:rsid w:val="00FD1B37"/>
    <w:rsid w:val="00FD1F1E"/>
    <w:rsid w:val="00FD2F65"/>
    <w:rsid w:val="00FD3C8D"/>
    <w:rsid w:val="00FD56C8"/>
    <w:rsid w:val="00FE1032"/>
    <w:rsid w:val="00FE526C"/>
    <w:rsid w:val="00FE5F4A"/>
    <w:rsid w:val="00FF5D7B"/>
    <w:rsid w:val="00FF6C0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81"/>
    <o:shapelayout v:ext="edit">
      <o:idmap v:ext="edit" data="1"/>
    </o:shapelayout>
  </w:shapeDefaults>
  <w:decimalSymbol w:val=","/>
  <w:listSeparator w:val=","/>
  <w14:docId w14:val="0F4FB0FB"/>
  <w15:docId w15:val="{618515EA-6687-4107-9DB7-4F025E0391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lsdException w:name="toc 8" w:semiHidden="1" w:unhideWhenUsed="1"/>
    <w:lsdException w:name="toc 9" w:semiHidden="1"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iPriority="99"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lsdException w:name="List 3" w:semiHidden="1" w:unhideWhenUsed="1"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lsdException w:name="List Number 4" w:semiHidden="1" w:uiPriority="99" w:unhideWhenUsed="1" w:qFormat="1"/>
    <w:lsdException w:name="List Number 5" w:semiHidden="1" w:uiPriority="99" w:unhideWhenUsed="1" w:qFormat="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qFormat="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2-Heading "/>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eading 3 3GPP,Underrubrik2,H3,Memo Heading 3,h3,no break,Heading 3 Char,Heading 3 Char1 Char,Heading 3 Char Char Char,Heading 3 Char1 Char Char Char,Heading 3 Char Char Char Char Char,Heading 3 Char Char1 Char,Heading 3 Char2 Char,0H,l3,list "/>
    <w:basedOn w:val="Heading2"/>
    <w:next w:val="Normal"/>
    <w:link w:val="Heading3Char1"/>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rsid w:val="000B7FED"/>
    <w:pPr>
      <w:ind w:left="1418" w:hanging="1418"/>
      <w:outlineLvl w:val="3"/>
    </w:pPr>
    <w:rPr>
      <w:sz w:val="24"/>
    </w:rPr>
  </w:style>
  <w:style w:type="paragraph" w:styleId="Heading5">
    <w:name w:val="heading 5"/>
    <w:aliases w:val="h5,Heading5,H5,Head5,M5,mh2,Module heading 2,heading 8,Numbered Sub-list,Heading 81,标题 81,Heading 811,Heading 8111,Heading 81111"/>
    <w:basedOn w:val="Heading4"/>
    <w:next w:val="Normal"/>
    <w:link w:val="Heading5Char"/>
    <w:qFormat/>
    <w:rsid w:val="000B7FED"/>
    <w:pPr>
      <w:ind w:left="1701" w:hanging="1701"/>
      <w:outlineLvl w:val="4"/>
    </w:pPr>
    <w:rPr>
      <w:sz w:val="22"/>
    </w:rPr>
  </w:style>
  <w:style w:type="paragraph" w:styleId="Heading6">
    <w:name w:val="heading 6"/>
    <w:aliases w:val="T1,Header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aliases w:val="Figure Heading,FH"/>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qFormat/>
    <w:rsid w:val="000B7FED"/>
    <w:pPr>
      <w:ind w:left="1418" w:hanging="1418"/>
    </w:pPr>
  </w:style>
  <w:style w:type="paragraph" w:styleId="TOC3">
    <w:name w:val="toc 3"/>
    <w:basedOn w:val="TOC2"/>
    <w:qFormat/>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qFormat/>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qFormat/>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qFormat/>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link w:val="ListBullet2Char"/>
    <w:qFormat/>
    <w:rsid w:val="000B7FED"/>
    <w:pPr>
      <w:ind w:left="851"/>
    </w:pPr>
  </w:style>
  <w:style w:type="paragraph" w:styleId="ListBullet3">
    <w:name w:val="List Bullet 3"/>
    <w:basedOn w:val="ListBullet2"/>
    <w:link w:val="ListBullet3Char"/>
    <w:qFormat/>
    <w:rsid w:val="000B7FED"/>
    <w:pPr>
      <w:ind w:left="1135"/>
    </w:pPr>
  </w:style>
  <w:style w:type="paragraph" w:styleId="ListNumber">
    <w:name w:val="List Number"/>
    <w:basedOn w:val="List"/>
    <w:qForma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List2">
    <w:name w:val="List 2"/>
    <w:basedOn w:val="List"/>
    <w:link w:val="List2Char"/>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qFormat/>
    <w:rsid w:val="000B7FED"/>
    <w:pPr>
      <w:ind w:left="1135"/>
    </w:pPr>
  </w:style>
  <w:style w:type="paragraph" w:styleId="List4">
    <w:name w:val="List 4"/>
    <w:basedOn w:val="List3"/>
    <w:rsid w:val="000B7FED"/>
    <w:pPr>
      <w:ind w:left="1418"/>
    </w:pPr>
  </w:style>
  <w:style w:type="paragraph" w:styleId="List5">
    <w:name w:val="List 5"/>
    <w:basedOn w:val="List4"/>
    <w:qFormat/>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link w:val="ListChar"/>
    <w:qFormat/>
    <w:rsid w:val="000B7FED"/>
    <w:pPr>
      <w:ind w:left="568" w:hanging="284"/>
    </w:pPr>
  </w:style>
  <w:style w:type="paragraph" w:styleId="ListBullet">
    <w:name w:val="List Bullet"/>
    <w:basedOn w:val="List"/>
    <w:link w:val="ListBulletChar"/>
    <w:qFormat/>
    <w:rsid w:val="000B7FED"/>
  </w:style>
  <w:style w:type="paragraph" w:styleId="ListBullet4">
    <w:name w:val="List Bullet 4"/>
    <w:basedOn w:val="ListBullet3"/>
    <w:qFormat/>
    <w:rsid w:val="000B7FED"/>
    <w:pPr>
      <w:ind w:left="1418"/>
    </w:pPr>
  </w:style>
  <w:style w:type="paragraph" w:styleId="ListBullet5">
    <w:name w:val="List Bullet 5"/>
    <w:basedOn w:val="ListBullet4"/>
    <w:qFormat/>
    <w:rsid w:val="000B7FED"/>
    <w:pPr>
      <w:ind w:left="1702"/>
    </w:pPr>
  </w:style>
  <w:style w:type="paragraph" w:customStyle="1" w:styleId="B10">
    <w:name w:val="B1"/>
    <w:basedOn w:val="List"/>
    <w:link w:val="B1Char"/>
    <w:qFormat/>
    <w:rsid w:val="000B7FED"/>
  </w:style>
  <w:style w:type="paragraph" w:customStyle="1" w:styleId="B20">
    <w:name w:val="B2"/>
    <w:basedOn w:val="List2"/>
    <w:link w:val="B2Char"/>
    <w:qFormat/>
    <w:rsid w:val="000B7FED"/>
  </w:style>
  <w:style w:type="paragraph" w:customStyle="1" w:styleId="B30">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CRCoverPageChar">
    <w:name w:val="CR Cover Page Char"/>
    <w:link w:val="CRCoverPage"/>
    <w:qFormat/>
    <w:rsid w:val="00066CFD"/>
    <w:rPr>
      <w:rFonts w:ascii="Arial" w:hAnsi="Arial"/>
      <w:lang w:val="en-GB"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nhideWhenUsed/>
    <w:qFormat/>
    <w:rsid w:val="007B0B3D"/>
    <w:pPr>
      <w:spacing w:after="120"/>
    </w:p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link w:val="BodyText"/>
    <w:rsid w:val="007B0B3D"/>
    <w:rPr>
      <w:rFonts w:ascii="Times New Roman" w:hAnsi="Times New Roman"/>
      <w:lang w:val="en-GB" w:eastAsia="en-US"/>
    </w:rPr>
  </w:style>
  <w:style w:type="numbering" w:customStyle="1" w:styleId="NoList1">
    <w:name w:val="No List1"/>
    <w:next w:val="NoList"/>
    <w:uiPriority w:val="99"/>
    <w:semiHidden/>
    <w:unhideWhenUsed/>
    <w:rsid w:val="007B0B3D"/>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7B0B3D"/>
    <w:rPr>
      <w:rFonts w:ascii="Arial" w:hAnsi="Arial"/>
      <w:sz w:val="36"/>
      <w:lang w:val="en-GB" w:eastAsia="en-US"/>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link w:val="Heading2"/>
    <w:rsid w:val="007B0B3D"/>
    <w:rPr>
      <w:rFonts w:ascii="Arial" w:hAnsi="Arial"/>
      <w:sz w:val="32"/>
      <w:lang w:val="en-GB" w:eastAsia="en-US"/>
    </w:rPr>
  </w:style>
  <w:style w:type="character" w:customStyle="1" w:styleId="Heading3Char1">
    <w:name w:val="Heading 3 Char1"/>
    <w:aliases w:val="Heading 3 3GPP Char,Underrubrik2 Char,H3 Char,Memo Heading 3 Char,h3 Char,no break Char,Heading 3 Char Char,Heading 3 Char1 Char Char,Heading 3 Char Char Char Char,Heading 3 Char1 Char Char Char Char,Heading 3 Char Char1 Char Char"/>
    <w:link w:val="Heading3"/>
    <w:qFormat/>
    <w:locked/>
    <w:rsid w:val="007B0B3D"/>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0B3D"/>
    <w:rPr>
      <w:rFonts w:ascii="Arial" w:hAnsi="Arial"/>
      <w:sz w:val="24"/>
      <w:lang w:val="en-GB" w:eastAsia="en-US"/>
    </w:rPr>
  </w:style>
  <w:style w:type="character" w:customStyle="1" w:styleId="Heading5Char">
    <w:name w:val="Heading 5 Char"/>
    <w:aliases w:val="h5 Char,Heading5 Char,H5 Char,Head5 Char,M5 Char,mh2 Char,Module heading 2 Char,heading 8 Char,Numbered Sub-list Char,Heading 81 Char,标题 81 Char,Heading 811 Char,Heading 8111 Char,Heading 81111 Char"/>
    <w:link w:val="Heading5"/>
    <w:qFormat/>
    <w:locked/>
    <w:rsid w:val="007B0B3D"/>
    <w:rPr>
      <w:rFonts w:ascii="Arial" w:hAnsi="Arial"/>
      <w:sz w:val="22"/>
      <w:lang w:val="en-GB" w:eastAsia="en-US"/>
    </w:rPr>
  </w:style>
  <w:style w:type="character" w:customStyle="1" w:styleId="H6Char">
    <w:name w:val="H6 Char"/>
    <w:link w:val="H6"/>
    <w:qFormat/>
    <w:rsid w:val="007B0B3D"/>
    <w:rPr>
      <w:rFonts w:ascii="Arial" w:hAnsi="Arial"/>
      <w:lang w:val="en-GB" w:eastAsia="en-US"/>
    </w:rPr>
  </w:style>
  <w:style w:type="character" w:customStyle="1" w:styleId="Heading8Char">
    <w:name w:val="Heading 8 Char"/>
    <w:link w:val="Heading8"/>
    <w:uiPriority w:val="99"/>
    <w:qFormat/>
    <w:rsid w:val="007B0B3D"/>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rsid w:val="007B0B3D"/>
    <w:rPr>
      <w:rFonts w:ascii="Arial" w:hAnsi="Arial"/>
      <w:b/>
      <w:noProof/>
      <w:sz w:val="18"/>
      <w:lang w:val="en-GB" w:eastAsia="en-US"/>
    </w:rPr>
  </w:style>
  <w:style w:type="character" w:customStyle="1" w:styleId="FooterChar">
    <w:name w:val="Footer Char"/>
    <w:link w:val="Footer"/>
    <w:uiPriority w:val="99"/>
    <w:rsid w:val="007B0B3D"/>
    <w:rPr>
      <w:rFonts w:ascii="Arial" w:hAnsi="Arial"/>
      <w:b/>
      <w:i/>
      <w:noProof/>
      <w:sz w:val="18"/>
      <w:lang w:val="en-GB" w:eastAsia="en-US"/>
    </w:rPr>
  </w:style>
  <w:style w:type="character" w:customStyle="1" w:styleId="NOChar">
    <w:name w:val="NO Char"/>
    <w:link w:val="NO"/>
    <w:qFormat/>
    <w:rsid w:val="007B0B3D"/>
    <w:rPr>
      <w:rFonts w:ascii="Times New Roman" w:hAnsi="Times New Roman"/>
      <w:lang w:val="en-GB" w:eastAsia="en-US"/>
    </w:rPr>
  </w:style>
  <w:style w:type="character" w:customStyle="1" w:styleId="TALCar">
    <w:name w:val="TAL Car"/>
    <w:link w:val="TAL"/>
    <w:qFormat/>
    <w:rsid w:val="007B0B3D"/>
    <w:rPr>
      <w:rFonts w:ascii="Arial" w:hAnsi="Arial"/>
      <w:sz w:val="18"/>
      <w:lang w:val="en-GB" w:eastAsia="en-US"/>
    </w:rPr>
  </w:style>
  <w:style w:type="character" w:customStyle="1" w:styleId="TACChar">
    <w:name w:val="TAC Char"/>
    <w:link w:val="TAC"/>
    <w:qFormat/>
    <w:rsid w:val="007B0B3D"/>
    <w:rPr>
      <w:rFonts w:ascii="Arial" w:hAnsi="Arial"/>
      <w:sz w:val="18"/>
      <w:lang w:val="en-GB" w:eastAsia="en-US"/>
    </w:rPr>
  </w:style>
  <w:style w:type="character" w:customStyle="1" w:styleId="TAHCar">
    <w:name w:val="TAH Car"/>
    <w:link w:val="TAH"/>
    <w:qFormat/>
    <w:rsid w:val="007B0B3D"/>
    <w:rPr>
      <w:rFonts w:ascii="Arial" w:hAnsi="Arial"/>
      <w:b/>
      <w:sz w:val="18"/>
      <w:lang w:val="en-GB" w:eastAsia="en-US"/>
    </w:rPr>
  </w:style>
  <w:style w:type="character" w:customStyle="1" w:styleId="EXChar">
    <w:name w:val="EX Char"/>
    <w:link w:val="EX"/>
    <w:qFormat/>
    <w:rsid w:val="007B0B3D"/>
    <w:rPr>
      <w:rFonts w:ascii="Times New Roman" w:hAnsi="Times New Roman"/>
      <w:lang w:val="en-GB" w:eastAsia="en-US"/>
    </w:rPr>
  </w:style>
  <w:style w:type="character" w:customStyle="1" w:styleId="B1Char">
    <w:name w:val="B1 Char"/>
    <w:link w:val="B10"/>
    <w:qFormat/>
    <w:rsid w:val="007B0B3D"/>
    <w:rPr>
      <w:rFonts w:ascii="Times New Roman" w:hAnsi="Times New Roman"/>
      <w:lang w:val="en-GB" w:eastAsia="en-US"/>
    </w:rPr>
  </w:style>
  <w:style w:type="character" w:customStyle="1" w:styleId="THChar">
    <w:name w:val="TH Char"/>
    <w:link w:val="TH"/>
    <w:qFormat/>
    <w:rsid w:val="007B0B3D"/>
    <w:rPr>
      <w:rFonts w:ascii="Arial" w:hAnsi="Arial"/>
      <w:b/>
      <w:lang w:val="en-GB" w:eastAsia="en-US"/>
    </w:rPr>
  </w:style>
  <w:style w:type="character" w:customStyle="1" w:styleId="TANChar">
    <w:name w:val="TAN Char"/>
    <w:link w:val="TAN"/>
    <w:qFormat/>
    <w:rsid w:val="007B0B3D"/>
    <w:rPr>
      <w:rFonts w:ascii="Arial" w:hAnsi="Arial"/>
      <w:sz w:val="18"/>
      <w:lang w:val="en-GB" w:eastAsia="en-US"/>
    </w:rPr>
  </w:style>
  <w:style w:type="character" w:customStyle="1" w:styleId="TFChar">
    <w:name w:val="TF Char"/>
    <w:link w:val="TF"/>
    <w:qFormat/>
    <w:rsid w:val="007B0B3D"/>
    <w:rPr>
      <w:rFonts w:ascii="Arial" w:hAnsi="Arial"/>
      <w:b/>
      <w:lang w:val="en-GB" w:eastAsia="en-US"/>
    </w:rPr>
  </w:style>
  <w:style w:type="character" w:customStyle="1" w:styleId="B2Char">
    <w:name w:val="B2 Char"/>
    <w:link w:val="B20"/>
    <w:qFormat/>
    <w:rsid w:val="007B0B3D"/>
    <w:rPr>
      <w:rFonts w:ascii="Times New Roman" w:hAnsi="Times New Roman"/>
      <w:lang w:val="en-GB" w:eastAsia="en-US"/>
    </w:rPr>
  </w:style>
  <w:style w:type="character" w:customStyle="1" w:styleId="B4Char">
    <w:name w:val="B4 Char"/>
    <w:link w:val="B4"/>
    <w:qFormat/>
    <w:rsid w:val="007B0B3D"/>
    <w:rPr>
      <w:rFonts w:ascii="Times New Roman" w:hAnsi="Times New Roman"/>
      <w:lang w:val="en-GB" w:eastAsia="en-US"/>
    </w:rPr>
  </w:style>
  <w:style w:type="paragraph" w:customStyle="1" w:styleId="TAJ">
    <w:name w:val="TAJ"/>
    <w:basedOn w:val="TH"/>
    <w:uiPriority w:val="99"/>
    <w:qFormat/>
    <w:rsid w:val="007B0B3D"/>
    <w:rPr>
      <w:rFonts w:eastAsia="SimSun"/>
    </w:rPr>
  </w:style>
  <w:style w:type="paragraph" w:customStyle="1" w:styleId="Guidance">
    <w:name w:val="Guidance"/>
    <w:basedOn w:val="Normal"/>
    <w:uiPriority w:val="99"/>
    <w:qFormat/>
    <w:rsid w:val="007B0B3D"/>
    <w:rPr>
      <w:rFonts w:eastAsia="SimSun"/>
      <w:i/>
      <w:color w:val="0000FF"/>
    </w:rPr>
  </w:style>
  <w:style w:type="character" w:customStyle="1" w:styleId="DocumentMapChar">
    <w:name w:val="Document Map Char"/>
    <w:link w:val="DocumentMap"/>
    <w:uiPriority w:val="99"/>
    <w:qFormat/>
    <w:rsid w:val="007B0B3D"/>
    <w:rPr>
      <w:rFonts w:ascii="Tahoma" w:hAnsi="Tahoma" w:cs="Tahoma"/>
      <w:shd w:val="clear" w:color="auto" w:fill="000080"/>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sid w:val="007B0B3D"/>
    <w:rPr>
      <w:rFonts w:ascii="Times New Roman" w:hAnsi="Times New Roman"/>
      <w:sz w:val="16"/>
      <w:lang w:val="en-GB" w:eastAsia="en-US"/>
    </w:rPr>
  </w:style>
  <w:style w:type="character" w:customStyle="1" w:styleId="ListChar">
    <w:name w:val="List Char"/>
    <w:link w:val="List"/>
    <w:qFormat/>
    <w:rsid w:val="007B0B3D"/>
    <w:rPr>
      <w:rFonts w:ascii="Times New Roman" w:hAnsi="Times New Roman"/>
      <w:lang w:val="en-GB" w:eastAsia="en-US"/>
    </w:rPr>
  </w:style>
  <w:style w:type="character" w:customStyle="1" w:styleId="ListBulletChar">
    <w:name w:val="List Bullet Char"/>
    <w:link w:val="ListBullet"/>
    <w:rsid w:val="007B0B3D"/>
    <w:rPr>
      <w:rFonts w:ascii="Times New Roman" w:hAnsi="Times New Roman"/>
      <w:lang w:val="en-GB" w:eastAsia="en-US"/>
    </w:rPr>
  </w:style>
  <w:style w:type="character" w:customStyle="1" w:styleId="ListBullet2Char">
    <w:name w:val="List Bullet 2 Char"/>
    <w:link w:val="ListBullet2"/>
    <w:qFormat/>
    <w:rsid w:val="007B0B3D"/>
    <w:rPr>
      <w:rFonts w:ascii="Times New Roman" w:hAnsi="Times New Roman"/>
      <w:lang w:val="en-GB" w:eastAsia="en-US"/>
    </w:rPr>
  </w:style>
  <w:style w:type="character" w:customStyle="1" w:styleId="ListBullet3Char">
    <w:name w:val="List Bullet 3 Char"/>
    <w:link w:val="ListBullet3"/>
    <w:qFormat/>
    <w:rsid w:val="007B0B3D"/>
    <w:rPr>
      <w:rFonts w:ascii="Times New Roman" w:hAnsi="Times New Roman"/>
      <w:lang w:val="en-GB" w:eastAsia="en-US"/>
    </w:rPr>
  </w:style>
  <w:style w:type="character" w:customStyle="1" w:styleId="List2Char">
    <w:name w:val="List 2 Char"/>
    <w:link w:val="List2"/>
    <w:qFormat/>
    <w:rsid w:val="007B0B3D"/>
    <w:rPr>
      <w:rFonts w:ascii="Times New Roman" w:hAnsi="Times New Roman"/>
      <w:lang w:val="en-GB" w:eastAsia="en-US"/>
    </w:rPr>
  </w:style>
  <w:style w:type="paragraph" w:styleId="IndexHeading">
    <w:name w:val="index heading"/>
    <w:basedOn w:val="Normal"/>
    <w:next w:val="Normal"/>
    <w:uiPriority w:val="99"/>
    <w:qFormat/>
    <w:rsid w:val="007B0B3D"/>
    <w:pPr>
      <w:pBdr>
        <w:top w:val="single" w:sz="12" w:space="0" w:color="auto"/>
      </w:pBdr>
      <w:spacing w:before="360" w:after="240"/>
    </w:pPr>
    <w:rPr>
      <w:rFonts w:eastAsia="MS Mincho"/>
      <w:b/>
      <w:i/>
      <w:sz w:val="26"/>
    </w:rPr>
  </w:style>
  <w:style w:type="paragraph" w:customStyle="1" w:styleId="TabList">
    <w:name w:val="TabList"/>
    <w:basedOn w:val="Normal"/>
    <w:uiPriority w:val="99"/>
    <w:rsid w:val="007B0B3D"/>
    <w:pPr>
      <w:tabs>
        <w:tab w:val="left" w:pos="1134"/>
      </w:tabs>
      <w:spacing w:after="0"/>
    </w:pPr>
    <w:rPr>
      <w:rFonts w:eastAsia="MS Mincho"/>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
    <w:basedOn w:val="Normal"/>
    <w:next w:val="Normal"/>
    <w:link w:val="CaptionChar"/>
    <w:uiPriority w:val="35"/>
    <w:qFormat/>
    <w:rsid w:val="007B0B3D"/>
    <w:pPr>
      <w:spacing w:before="120" w:after="120"/>
    </w:pPr>
    <w:rPr>
      <w:rFonts w:eastAsia="MS Mincho"/>
      <w:b/>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uiPriority w:val="35"/>
    <w:qFormat/>
    <w:locked/>
    <w:rsid w:val="007B0B3D"/>
    <w:rPr>
      <w:rFonts w:ascii="Times New Roman" w:eastAsia="MS Mincho" w:hAnsi="Times New Roman"/>
      <w:b/>
      <w:lang w:val="en-GB" w:eastAsia="en-US"/>
    </w:rPr>
  </w:style>
  <w:style w:type="paragraph" w:customStyle="1" w:styleId="tabletext">
    <w:name w:val="table text"/>
    <w:basedOn w:val="Normal"/>
    <w:next w:val="table"/>
    <w:uiPriority w:val="99"/>
    <w:qFormat/>
    <w:rsid w:val="007B0B3D"/>
    <w:pPr>
      <w:spacing w:after="0"/>
    </w:pPr>
    <w:rPr>
      <w:rFonts w:eastAsia="MS Mincho"/>
      <w:i/>
    </w:rPr>
  </w:style>
  <w:style w:type="paragraph" w:customStyle="1" w:styleId="table">
    <w:name w:val="table"/>
    <w:basedOn w:val="Normal"/>
    <w:next w:val="Normal"/>
    <w:uiPriority w:val="99"/>
    <w:qFormat/>
    <w:rsid w:val="007B0B3D"/>
    <w:pPr>
      <w:spacing w:after="0"/>
      <w:jc w:val="center"/>
    </w:pPr>
    <w:rPr>
      <w:rFonts w:eastAsia="MS Mincho"/>
      <w:lang w:val="en-US"/>
    </w:rPr>
  </w:style>
  <w:style w:type="paragraph" w:customStyle="1" w:styleId="HE">
    <w:name w:val="HE"/>
    <w:basedOn w:val="Normal"/>
    <w:uiPriority w:val="99"/>
    <w:rsid w:val="007B0B3D"/>
    <w:pPr>
      <w:spacing w:after="0"/>
    </w:pPr>
    <w:rPr>
      <w:rFonts w:eastAsia="MS Mincho"/>
      <w:b/>
    </w:rPr>
  </w:style>
  <w:style w:type="paragraph" w:styleId="PlainText">
    <w:name w:val="Plain Text"/>
    <w:basedOn w:val="Normal"/>
    <w:link w:val="PlainTextChar"/>
    <w:uiPriority w:val="99"/>
    <w:qFormat/>
    <w:rsid w:val="007B0B3D"/>
    <w:pPr>
      <w:spacing w:after="0"/>
    </w:pPr>
    <w:rPr>
      <w:rFonts w:ascii="Courier New" w:eastAsia="MS Mincho" w:hAnsi="Courier New"/>
    </w:rPr>
  </w:style>
  <w:style w:type="character" w:customStyle="1" w:styleId="PlainTextChar">
    <w:name w:val="Plain Text Char"/>
    <w:basedOn w:val="DefaultParagraphFont"/>
    <w:link w:val="PlainText"/>
    <w:uiPriority w:val="99"/>
    <w:qFormat/>
    <w:rsid w:val="007B0B3D"/>
    <w:rPr>
      <w:rFonts w:ascii="Courier New" w:eastAsia="MS Mincho" w:hAnsi="Courier New"/>
      <w:lang w:val="en-GB" w:eastAsia="en-US"/>
    </w:rPr>
  </w:style>
  <w:style w:type="paragraph" w:customStyle="1" w:styleId="text">
    <w:name w:val="text"/>
    <w:basedOn w:val="Normal"/>
    <w:uiPriority w:val="99"/>
    <w:qFormat/>
    <w:rsid w:val="007B0B3D"/>
    <w:pPr>
      <w:widowControl w:val="0"/>
      <w:spacing w:after="240"/>
      <w:jc w:val="both"/>
    </w:pPr>
    <w:rPr>
      <w:rFonts w:eastAsia="MS Mincho"/>
      <w:sz w:val="24"/>
      <w:lang w:val="en-AU"/>
    </w:rPr>
  </w:style>
  <w:style w:type="paragraph" w:customStyle="1" w:styleId="Reference">
    <w:name w:val="Reference"/>
    <w:basedOn w:val="EX"/>
    <w:uiPriority w:val="99"/>
    <w:qFormat/>
    <w:rsid w:val="007B0B3D"/>
    <w:pPr>
      <w:tabs>
        <w:tab w:val="num" w:pos="567"/>
      </w:tabs>
      <w:ind w:left="567" w:hanging="567"/>
    </w:pPr>
    <w:rPr>
      <w:rFonts w:eastAsia="MS Mincho"/>
    </w:rPr>
  </w:style>
  <w:style w:type="paragraph" w:customStyle="1" w:styleId="berschrift1H1">
    <w:name w:val="Überschrift 1.H1"/>
    <w:basedOn w:val="Normal"/>
    <w:next w:val="Normal"/>
    <w:uiPriority w:val="99"/>
    <w:qFormat/>
    <w:rsid w:val="007B0B3D"/>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uiPriority w:val="99"/>
    <w:qFormat/>
    <w:rsid w:val="007B0B3D"/>
    <w:rPr>
      <w:rFonts w:ascii="Arial" w:eastAsia="MS Mincho" w:hAnsi="Arial"/>
      <w:lang w:val="en-GB" w:eastAsia="en-US"/>
    </w:rPr>
  </w:style>
  <w:style w:type="paragraph" w:customStyle="1" w:styleId="textintend1">
    <w:name w:val="text intend 1"/>
    <w:basedOn w:val="text"/>
    <w:uiPriority w:val="99"/>
    <w:qFormat/>
    <w:rsid w:val="007B0B3D"/>
    <w:pPr>
      <w:widowControl/>
      <w:tabs>
        <w:tab w:val="num" w:pos="992"/>
      </w:tabs>
      <w:spacing w:after="120"/>
      <w:ind w:left="992" w:hanging="425"/>
    </w:pPr>
    <w:rPr>
      <w:lang w:val="en-US"/>
    </w:rPr>
  </w:style>
  <w:style w:type="paragraph" w:customStyle="1" w:styleId="textintend2">
    <w:name w:val="text intend 2"/>
    <w:basedOn w:val="text"/>
    <w:uiPriority w:val="99"/>
    <w:rsid w:val="007B0B3D"/>
    <w:pPr>
      <w:widowControl/>
      <w:tabs>
        <w:tab w:val="num" w:pos="1418"/>
      </w:tabs>
      <w:spacing w:after="120"/>
      <w:ind w:left="1418" w:hanging="426"/>
    </w:pPr>
    <w:rPr>
      <w:lang w:val="en-US"/>
    </w:rPr>
  </w:style>
  <w:style w:type="paragraph" w:customStyle="1" w:styleId="textintend3">
    <w:name w:val="text intend 3"/>
    <w:basedOn w:val="text"/>
    <w:uiPriority w:val="99"/>
    <w:qFormat/>
    <w:rsid w:val="007B0B3D"/>
    <w:pPr>
      <w:widowControl/>
      <w:tabs>
        <w:tab w:val="num" w:pos="1843"/>
      </w:tabs>
      <w:spacing w:after="120"/>
      <w:ind w:left="1843" w:hanging="425"/>
    </w:pPr>
    <w:rPr>
      <w:lang w:val="en-US"/>
    </w:rPr>
  </w:style>
  <w:style w:type="paragraph" w:customStyle="1" w:styleId="normalpuce">
    <w:name w:val="normal puce"/>
    <w:basedOn w:val="Normal"/>
    <w:uiPriority w:val="99"/>
    <w:qFormat/>
    <w:rsid w:val="007B0B3D"/>
    <w:pPr>
      <w:widowControl w:val="0"/>
      <w:tabs>
        <w:tab w:val="num" w:pos="360"/>
      </w:tabs>
      <w:spacing w:before="60" w:after="60"/>
      <w:ind w:left="360" w:hanging="360"/>
      <w:jc w:val="both"/>
    </w:pPr>
    <w:rPr>
      <w:rFonts w:eastAsia="MS Mincho"/>
    </w:rPr>
  </w:style>
  <w:style w:type="paragraph" w:styleId="BodyTextIndent">
    <w:name w:val="Body Text Indent"/>
    <w:basedOn w:val="Normal"/>
    <w:link w:val="BodyTextIndentChar"/>
    <w:uiPriority w:val="99"/>
    <w:qFormat/>
    <w:rsid w:val="007B0B3D"/>
    <w:pPr>
      <w:spacing w:before="240" w:after="0"/>
      <w:ind w:left="360"/>
      <w:jc w:val="both"/>
    </w:pPr>
    <w:rPr>
      <w:rFonts w:eastAsia="MS Mincho"/>
      <w:i/>
      <w:sz w:val="22"/>
    </w:rPr>
  </w:style>
  <w:style w:type="character" w:customStyle="1" w:styleId="BodyTextIndentChar">
    <w:name w:val="Body Text Indent Char"/>
    <w:basedOn w:val="DefaultParagraphFont"/>
    <w:link w:val="BodyTextIndent"/>
    <w:uiPriority w:val="99"/>
    <w:rsid w:val="007B0B3D"/>
    <w:rPr>
      <w:rFonts w:ascii="Times New Roman" w:eastAsia="MS Mincho" w:hAnsi="Times New Roman"/>
      <w:i/>
      <w:sz w:val="22"/>
      <w:lang w:val="en-GB" w:eastAsia="en-US"/>
    </w:rPr>
  </w:style>
  <w:style w:type="character" w:styleId="PageNumber">
    <w:name w:val="page number"/>
    <w:basedOn w:val="DefaultParagraphFont"/>
    <w:qFormat/>
    <w:rsid w:val="007B0B3D"/>
  </w:style>
  <w:style w:type="character" w:customStyle="1" w:styleId="CommentTextChar">
    <w:name w:val="Comment Text Char"/>
    <w:link w:val="CommentText"/>
    <w:uiPriority w:val="99"/>
    <w:qFormat/>
    <w:rsid w:val="007B0B3D"/>
    <w:rPr>
      <w:rFonts w:ascii="Times New Roman" w:hAnsi="Times New Roman"/>
      <w:lang w:val="en-GB" w:eastAsia="en-US"/>
    </w:rPr>
  </w:style>
  <w:style w:type="paragraph" w:styleId="BodyText2">
    <w:name w:val="Body Text 2"/>
    <w:basedOn w:val="Normal"/>
    <w:link w:val="BodyText2Char"/>
    <w:uiPriority w:val="99"/>
    <w:rsid w:val="007B0B3D"/>
    <w:pPr>
      <w:spacing w:after="0"/>
      <w:jc w:val="both"/>
    </w:pPr>
    <w:rPr>
      <w:rFonts w:eastAsia="MS Mincho"/>
      <w:sz w:val="24"/>
    </w:rPr>
  </w:style>
  <w:style w:type="character" w:customStyle="1" w:styleId="BodyText2Char">
    <w:name w:val="Body Text 2 Char"/>
    <w:basedOn w:val="DefaultParagraphFont"/>
    <w:link w:val="BodyText2"/>
    <w:uiPriority w:val="99"/>
    <w:qFormat/>
    <w:rsid w:val="007B0B3D"/>
    <w:rPr>
      <w:rFonts w:ascii="Times New Roman" w:eastAsia="MS Mincho" w:hAnsi="Times New Roman"/>
      <w:sz w:val="24"/>
      <w:lang w:val="en-GB" w:eastAsia="en-US"/>
    </w:rPr>
  </w:style>
  <w:style w:type="paragraph" w:customStyle="1" w:styleId="para">
    <w:name w:val="para"/>
    <w:basedOn w:val="Normal"/>
    <w:uiPriority w:val="99"/>
    <w:qFormat/>
    <w:rsid w:val="007B0B3D"/>
    <w:pPr>
      <w:spacing w:after="240"/>
      <w:jc w:val="both"/>
    </w:pPr>
    <w:rPr>
      <w:rFonts w:ascii="Helvetica" w:eastAsia="MS Mincho" w:hAnsi="Helvetica"/>
    </w:rPr>
  </w:style>
  <w:style w:type="character" w:customStyle="1" w:styleId="MTEquationSection">
    <w:name w:val="MTEquationSection"/>
    <w:qFormat/>
    <w:rsid w:val="007B0B3D"/>
    <w:rPr>
      <w:noProof w:val="0"/>
      <w:vanish w:val="0"/>
      <w:color w:val="FF0000"/>
      <w:lang w:eastAsia="en-US"/>
    </w:rPr>
  </w:style>
  <w:style w:type="paragraph" w:customStyle="1" w:styleId="MTDisplayEquation">
    <w:name w:val="MTDisplayEquation"/>
    <w:basedOn w:val="Normal"/>
    <w:uiPriority w:val="99"/>
    <w:qFormat/>
    <w:rsid w:val="007B0B3D"/>
    <w:pPr>
      <w:tabs>
        <w:tab w:val="center" w:pos="4820"/>
        <w:tab w:val="right" w:pos="9640"/>
      </w:tabs>
    </w:pPr>
    <w:rPr>
      <w:rFonts w:eastAsia="MS Mincho"/>
    </w:rPr>
  </w:style>
  <w:style w:type="paragraph" w:styleId="BodyTextIndent2">
    <w:name w:val="Body Text Indent 2"/>
    <w:basedOn w:val="Normal"/>
    <w:link w:val="BodyTextIndent2Char"/>
    <w:uiPriority w:val="99"/>
    <w:qFormat/>
    <w:rsid w:val="007B0B3D"/>
    <w:pPr>
      <w:ind w:left="568" w:hanging="568"/>
    </w:pPr>
    <w:rPr>
      <w:rFonts w:eastAsia="MS Mincho"/>
    </w:rPr>
  </w:style>
  <w:style w:type="character" w:customStyle="1" w:styleId="BodyTextIndent2Char">
    <w:name w:val="Body Text Indent 2 Char"/>
    <w:basedOn w:val="DefaultParagraphFont"/>
    <w:link w:val="BodyTextIndent2"/>
    <w:uiPriority w:val="99"/>
    <w:qFormat/>
    <w:rsid w:val="007B0B3D"/>
    <w:rPr>
      <w:rFonts w:ascii="Times New Roman" w:eastAsia="MS Mincho" w:hAnsi="Times New Roman"/>
      <w:lang w:val="en-GB" w:eastAsia="en-US"/>
    </w:rPr>
  </w:style>
  <w:style w:type="paragraph" w:customStyle="1" w:styleId="List1">
    <w:name w:val="List1"/>
    <w:basedOn w:val="Normal"/>
    <w:uiPriority w:val="99"/>
    <w:rsid w:val="007B0B3D"/>
    <w:pPr>
      <w:spacing w:before="120" w:after="0" w:line="280" w:lineRule="atLeast"/>
      <w:ind w:left="360" w:hanging="360"/>
      <w:jc w:val="both"/>
    </w:pPr>
    <w:rPr>
      <w:rFonts w:ascii="Bookman" w:eastAsia="MS Mincho" w:hAnsi="Bookman"/>
      <w:lang w:val="en-US"/>
    </w:rPr>
  </w:style>
  <w:style w:type="paragraph" w:styleId="BodyText3">
    <w:name w:val="Body Text 3"/>
    <w:basedOn w:val="Normal"/>
    <w:link w:val="BodyText3Char"/>
    <w:uiPriority w:val="99"/>
    <w:qFormat/>
    <w:rsid w:val="007B0B3D"/>
    <w:rPr>
      <w:rFonts w:eastAsia="MS Mincho"/>
      <w:b/>
      <w:i/>
    </w:rPr>
  </w:style>
  <w:style w:type="character" w:customStyle="1" w:styleId="BodyText3Char">
    <w:name w:val="Body Text 3 Char"/>
    <w:basedOn w:val="DefaultParagraphFont"/>
    <w:link w:val="BodyText3"/>
    <w:uiPriority w:val="99"/>
    <w:qFormat/>
    <w:rsid w:val="007B0B3D"/>
    <w:rPr>
      <w:rFonts w:ascii="Times New Roman" w:eastAsia="MS Mincho" w:hAnsi="Times New Roman"/>
      <w:b/>
      <w:i/>
      <w:lang w:val="en-GB" w:eastAsia="en-US"/>
    </w:rPr>
  </w:style>
  <w:style w:type="table" w:styleId="TableGrid">
    <w:name w:val="Table Grid"/>
    <w:aliases w:val="SGS Table Basic 1"/>
    <w:basedOn w:val="TableNormal"/>
    <w:qFormat/>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Text">
    <w:name w:val="Tdoc_Text"/>
    <w:basedOn w:val="Normal"/>
    <w:uiPriority w:val="99"/>
    <w:qFormat/>
    <w:rsid w:val="007B0B3D"/>
    <w:pPr>
      <w:spacing w:before="120" w:after="0"/>
      <w:jc w:val="both"/>
    </w:pPr>
    <w:rPr>
      <w:rFonts w:eastAsia="MS Mincho"/>
      <w:lang w:val="en-US"/>
    </w:rPr>
  </w:style>
  <w:style w:type="character" w:customStyle="1" w:styleId="BalloonTextChar">
    <w:name w:val="Balloon Text Char"/>
    <w:link w:val="BalloonText"/>
    <w:uiPriority w:val="99"/>
    <w:qFormat/>
    <w:rsid w:val="007B0B3D"/>
    <w:rPr>
      <w:rFonts w:ascii="Tahoma" w:hAnsi="Tahoma" w:cs="Tahoma"/>
      <w:sz w:val="16"/>
      <w:szCs w:val="16"/>
      <w:lang w:val="en-GB" w:eastAsia="en-US"/>
    </w:rPr>
  </w:style>
  <w:style w:type="paragraph" w:customStyle="1" w:styleId="centered">
    <w:name w:val="centered"/>
    <w:basedOn w:val="Normal"/>
    <w:uiPriority w:val="99"/>
    <w:qFormat/>
    <w:rsid w:val="007B0B3D"/>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7B0B3D"/>
    <w:rPr>
      <w:rFonts w:ascii="Bookman" w:hAnsi="Bookman"/>
      <w:position w:val="6"/>
      <w:sz w:val="18"/>
    </w:rPr>
  </w:style>
  <w:style w:type="paragraph" w:customStyle="1" w:styleId="References">
    <w:name w:val="References"/>
    <w:basedOn w:val="Normal"/>
    <w:uiPriority w:val="99"/>
    <w:rsid w:val="007B0B3D"/>
    <w:pPr>
      <w:numPr>
        <w:numId w:val="1"/>
      </w:numPr>
      <w:tabs>
        <w:tab w:val="clear" w:pos="360"/>
      </w:tabs>
      <w:spacing w:after="80"/>
    </w:pPr>
    <w:rPr>
      <w:rFonts w:eastAsia="MS Mincho"/>
      <w:sz w:val="18"/>
      <w:lang w:val="en-US"/>
    </w:rPr>
  </w:style>
  <w:style w:type="character" w:customStyle="1" w:styleId="CommentSubjectChar">
    <w:name w:val="Comment Subject Char"/>
    <w:link w:val="CommentSubject"/>
    <w:uiPriority w:val="99"/>
    <w:qFormat/>
    <w:rsid w:val="007B0B3D"/>
    <w:rPr>
      <w:rFonts w:ascii="Times New Roman" w:hAnsi="Times New Roman"/>
      <w:b/>
      <w:bCs/>
      <w:lang w:val="en-GB" w:eastAsia="en-US"/>
    </w:rPr>
  </w:style>
  <w:style w:type="paragraph" w:customStyle="1" w:styleId="ZchnZchn">
    <w:name w:val="Zchn Zchn"/>
    <w:uiPriority w:val="99"/>
    <w:semiHidden/>
    <w:qFormat/>
    <w:rsid w:val="007B0B3D"/>
    <w:pPr>
      <w:keepNext/>
      <w:numPr>
        <w:numId w:val="2"/>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NOChar1">
    <w:name w:val="NO Char1"/>
    <w:rsid w:val="007B0B3D"/>
    <w:rPr>
      <w:rFonts w:eastAsia="MS Mincho"/>
      <w:lang w:val="en-GB" w:eastAsia="en-US" w:bidi="ar-SA"/>
    </w:rPr>
  </w:style>
  <w:style w:type="character" w:customStyle="1" w:styleId="B1Char1">
    <w:name w:val="B1 Char1"/>
    <w:qFormat/>
    <w:rsid w:val="007B0B3D"/>
    <w:rPr>
      <w:rFonts w:eastAsia="MS Mincho"/>
      <w:lang w:val="en-GB" w:eastAsia="en-US" w:bidi="ar-SA"/>
    </w:rPr>
  </w:style>
  <w:style w:type="paragraph" w:customStyle="1" w:styleId="TableText0">
    <w:name w:val="TableText"/>
    <w:basedOn w:val="BodyTextIndent"/>
    <w:uiPriority w:val="99"/>
    <w:qFormat/>
    <w:rsid w:val="007B0B3D"/>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7B0B3D"/>
  </w:style>
  <w:style w:type="paragraph" w:customStyle="1" w:styleId="B1">
    <w:name w:val="B1+"/>
    <w:basedOn w:val="B10"/>
    <w:uiPriority w:val="99"/>
    <w:qFormat/>
    <w:rsid w:val="007B0B3D"/>
    <w:pPr>
      <w:numPr>
        <w:numId w:val="3"/>
      </w:numPr>
      <w:tabs>
        <w:tab w:val="clear" w:pos="737"/>
        <w:tab w:val="num" w:pos="720"/>
        <w:tab w:val="num" w:pos="851"/>
      </w:tabs>
      <w:overflowPunct w:val="0"/>
      <w:autoSpaceDE w:val="0"/>
      <w:autoSpaceDN w:val="0"/>
      <w:adjustRightInd w:val="0"/>
      <w:ind w:left="720" w:hanging="360"/>
      <w:textAlignment w:val="baseline"/>
    </w:pPr>
    <w:rPr>
      <w:rFonts w:eastAsia="SimSun"/>
      <w:lang w:eastAsia="zh-CN"/>
    </w:rPr>
  </w:style>
  <w:style w:type="paragraph" w:styleId="ListParagraph">
    <w:name w:val="List Paragraph"/>
    <w:aliases w:val="- Bullets,목록 단락,?? ??,?????,????,リスト段落,清單段落1,Lista1,中等深浅网格 1 - 着色 21,列表段落,¥¡¡¡¡ì¬º¥¹¥È¶ÎÂä,ÁÐ³ö¶ÎÂä,¥ê¥¹¥È¶ÎÂä,列表段落1,—ño’i—Ž,1st level - Bullet List Paragraph,Lettre d'introduction,Paragrafo elenco,Normal bullet 2,Bullet list,列出段落1,列出段落"/>
    <w:basedOn w:val="Normal"/>
    <w:link w:val="ListParagraphChar"/>
    <w:uiPriority w:val="34"/>
    <w:qFormat/>
    <w:rsid w:val="007B0B3D"/>
    <w:pPr>
      <w:spacing w:after="0"/>
      <w:ind w:left="720"/>
      <w:contextualSpacing/>
    </w:pPr>
    <w:rPr>
      <w:rFonts w:eastAsia="SimSun"/>
      <w:sz w:val="24"/>
      <w:szCs w:val="24"/>
    </w:rPr>
  </w:style>
  <w:style w:type="character" w:customStyle="1" w:styleId="ListParagraphChar">
    <w:name w:val="List Paragraph Char"/>
    <w:aliases w:val="- Bullets Char,목록 단락 Char,?? ?? Char,????? Char,???? Char,リスト段落 Char,清單段落1 Char,Lista1 Char,中等深浅网格 1 - 着色 21 Char,列表段落 Char,¥¡¡¡¡ì¬º¥¹¥È¶ÎÂä Char,ÁÐ³ö¶ÎÂä Char,¥ê¥¹¥È¶ÎÂä Char,列表段落1 Char,—ño’i—Ž Char,Lettre d'introduction Char"/>
    <w:link w:val="ListParagraph"/>
    <w:uiPriority w:val="34"/>
    <w:qFormat/>
    <w:rsid w:val="007B0B3D"/>
    <w:rPr>
      <w:rFonts w:ascii="Times New Roman" w:eastAsia="SimSun" w:hAnsi="Times New Roman"/>
      <w:sz w:val="24"/>
      <w:szCs w:val="24"/>
      <w:lang w:val="en-GB" w:eastAsia="en-US"/>
    </w:rPr>
  </w:style>
  <w:style w:type="paragraph" w:styleId="NormalWeb">
    <w:name w:val="Normal (Web)"/>
    <w:basedOn w:val="Normal"/>
    <w:uiPriority w:val="99"/>
    <w:unhideWhenUsed/>
    <w:qFormat/>
    <w:rsid w:val="007B0B3D"/>
    <w:pPr>
      <w:spacing w:before="100" w:beforeAutospacing="1" w:after="100" w:afterAutospacing="1"/>
    </w:pPr>
    <w:rPr>
      <w:rFonts w:eastAsia="SimSun"/>
      <w:sz w:val="24"/>
      <w:szCs w:val="24"/>
      <w:lang w:val="en-US"/>
    </w:rPr>
  </w:style>
  <w:style w:type="paragraph" w:customStyle="1" w:styleId="CharCharCharChar1">
    <w:name w:val="Char Char Char Char1"/>
    <w:uiPriority w:val="99"/>
    <w:semiHidden/>
    <w:qFormat/>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docHeading1">
    <w:name w:val="Tdoc_Heading_1"/>
    <w:basedOn w:val="Heading1"/>
    <w:next w:val="BodyText"/>
    <w:autoRedefine/>
    <w:uiPriority w:val="99"/>
    <w:qFormat/>
    <w:rsid w:val="007B0B3D"/>
    <w:pPr>
      <w:keepLines w:val="0"/>
      <w:pBdr>
        <w:top w:val="none" w:sz="0" w:space="0" w:color="auto"/>
      </w:pBdr>
      <w:tabs>
        <w:tab w:val="num" w:pos="360"/>
      </w:tabs>
      <w:spacing w:after="120"/>
      <w:ind w:left="357" w:hanging="357"/>
      <w:jc w:val="both"/>
    </w:pPr>
    <w:rPr>
      <w:rFonts w:eastAsia="Batang"/>
      <w:b/>
      <w:noProof/>
      <w:kern w:val="28"/>
      <w:sz w:val="24"/>
      <w:lang w:val="en-US"/>
    </w:rPr>
  </w:style>
  <w:style w:type="character" w:customStyle="1" w:styleId="GuidanceChar">
    <w:name w:val="Guidance Char"/>
    <w:qFormat/>
    <w:rsid w:val="007B0B3D"/>
    <w:rPr>
      <w:rFonts w:eastAsia="SimSun"/>
      <w:i/>
      <w:color w:val="0000FF"/>
      <w:lang w:val="en-GB" w:eastAsia="en-US"/>
    </w:rPr>
  </w:style>
  <w:style w:type="paragraph" w:customStyle="1" w:styleId="Bulletedo1">
    <w:name w:val="Bulleted o 1"/>
    <w:basedOn w:val="Normal"/>
    <w:uiPriority w:val="99"/>
    <w:qFormat/>
    <w:rsid w:val="007B0B3D"/>
    <w:pPr>
      <w:numPr>
        <w:numId w:val="4"/>
      </w:numPr>
      <w:tabs>
        <w:tab w:val="clear" w:pos="360"/>
        <w:tab w:val="num" w:pos="720"/>
      </w:tabs>
      <w:overflowPunct w:val="0"/>
      <w:autoSpaceDE w:val="0"/>
      <w:autoSpaceDN w:val="0"/>
      <w:adjustRightInd w:val="0"/>
      <w:spacing w:before="120" w:after="120"/>
      <w:ind w:left="720" w:hanging="453"/>
      <w:textAlignment w:val="baseline"/>
    </w:pPr>
    <w:rPr>
      <w:rFonts w:eastAsia="SimSun"/>
    </w:rPr>
  </w:style>
  <w:style w:type="paragraph" w:styleId="TOCHeading">
    <w:name w:val="TOC Heading"/>
    <w:basedOn w:val="Heading1"/>
    <w:next w:val="Normal"/>
    <w:uiPriority w:val="39"/>
    <w:unhideWhenUsed/>
    <w:qFormat/>
    <w:rsid w:val="007B0B3D"/>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7B0B3D"/>
    <w:rPr>
      <w:rFonts w:ascii="Arial" w:hAnsi="Arial"/>
      <w:sz w:val="18"/>
      <w:lang w:val="en-GB"/>
    </w:rPr>
  </w:style>
  <w:style w:type="paragraph" w:styleId="Revision">
    <w:name w:val="Revision"/>
    <w:hidden/>
    <w:uiPriority w:val="99"/>
    <w:semiHidden/>
    <w:rsid w:val="007B0B3D"/>
    <w:rPr>
      <w:rFonts w:ascii="Times New Roman" w:eastAsia="SimSun" w:hAnsi="Times New Roman"/>
      <w:lang w:val="en-GB" w:eastAsia="en-US"/>
    </w:rPr>
  </w:style>
  <w:style w:type="character" w:customStyle="1" w:styleId="EQChar">
    <w:name w:val="EQ Char"/>
    <w:link w:val="EQ"/>
    <w:qFormat/>
    <w:locked/>
    <w:rsid w:val="007B0B3D"/>
    <w:rPr>
      <w:rFonts w:ascii="Times New Roman" w:hAnsi="Times New Roman"/>
      <w:noProof/>
      <w:lang w:val="en-GB" w:eastAsia="en-US"/>
    </w:rPr>
  </w:style>
  <w:style w:type="character" w:styleId="Strong">
    <w:name w:val="Strong"/>
    <w:qFormat/>
    <w:rsid w:val="007B0B3D"/>
    <w:rPr>
      <w:b/>
      <w:bCs/>
    </w:rPr>
  </w:style>
  <w:style w:type="character" w:customStyle="1" w:styleId="TAL0">
    <w:name w:val="TAL (文字)"/>
    <w:qFormat/>
    <w:rsid w:val="007B0B3D"/>
    <w:rPr>
      <w:rFonts w:ascii="Arial" w:hAnsi="Arial"/>
      <w:sz w:val="18"/>
      <w:lang w:val="en-GB" w:eastAsia="ko-KR" w:bidi="ar-SA"/>
    </w:rPr>
  </w:style>
  <w:style w:type="character" w:customStyle="1" w:styleId="CharChar3">
    <w:name w:val="Char Char3"/>
    <w:qFormat/>
    <w:rsid w:val="007B0B3D"/>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rsid w:val="007B0B3D"/>
    <w:rPr>
      <w:lang w:val="en-GB" w:eastAsia="en-US" w:bidi="ar-SA"/>
    </w:rPr>
  </w:style>
  <w:style w:type="character" w:customStyle="1" w:styleId="msoins00">
    <w:name w:val="msoins0"/>
    <w:qFormat/>
    <w:rsid w:val="007B0B3D"/>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7B0B3D"/>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7B0B3D"/>
    <w:rPr>
      <w:rFonts w:ascii="Arial" w:hAnsi="Arial"/>
      <w:sz w:val="24"/>
      <w:lang w:val="en-GB" w:eastAsia="en-US" w:bidi="ar-SA"/>
    </w:rPr>
  </w:style>
  <w:style w:type="paragraph" w:customStyle="1" w:styleId="no0">
    <w:name w:val="no"/>
    <w:basedOn w:val="Normal"/>
    <w:uiPriority w:val="99"/>
    <w:rsid w:val="007B0B3D"/>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qFormat/>
    <w:locked/>
    <w:rsid w:val="007B0B3D"/>
    <w:rPr>
      <w:sz w:val="24"/>
      <w:lang w:val="en-US" w:eastAsia="en-US"/>
    </w:rPr>
  </w:style>
  <w:style w:type="character" w:customStyle="1" w:styleId="EditorsNoteChar">
    <w:name w:val="Editor's Note Char"/>
    <w:aliases w:val="EN Char"/>
    <w:link w:val="EditorsNote"/>
    <w:qFormat/>
    <w:rsid w:val="007B0B3D"/>
    <w:rPr>
      <w:rFonts w:ascii="Times New Roman" w:hAnsi="Times New Roman"/>
      <w:color w:val="FF0000"/>
      <w:lang w:val="en-GB" w:eastAsia="en-US"/>
    </w:rPr>
  </w:style>
  <w:style w:type="paragraph" w:customStyle="1" w:styleId="IvDbodytext">
    <w:name w:val="IvD bodytext"/>
    <w:basedOn w:val="BodyText"/>
    <w:link w:val="IvDbodytextChar"/>
    <w:qFormat/>
    <w:rsid w:val="007B0B3D"/>
    <w:pPr>
      <w:keepLines/>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rPr>
  </w:style>
  <w:style w:type="character" w:customStyle="1" w:styleId="IvDbodytextChar">
    <w:name w:val="IvD bodytext Char"/>
    <w:link w:val="IvDbodytext"/>
    <w:qFormat/>
    <w:rsid w:val="007B0B3D"/>
    <w:rPr>
      <w:rFonts w:ascii="Arial" w:eastAsia="Malgun Gothic" w:hAnsi="Arial"/>
      <w:spacing w:val="2"/>
      <w:lang w:val="en-GB" w:eastAsia="en-US"/>
    </w:rPr>
  </w:style>
  <w:style w:type="paragraph" w:customStyle="1" w:styleId="BL">
    <w:name w:val="BL"/>
    <w:basedOn w:val="Normal"/>
    <w:uiPriority w:val="99"/>
    <w:qFormat/>
    <w:rsid w:val="007B0B3D"/>
    <w:pPr>
      <w:numPr>
        <w:numId w:val="5"/>
      </w:numPr>
      <w:tabs>
        <w:tab w:val="clear" w:pos="644"/>
        <w:tab w:val="num" w:pos="360"/>
        <w:tab w:val="left" w:pos="851"/>
      </w:tabs>
      <w:overflowPunct w:val="0"/>
      <w:autoSpaceDE w:val="0"/>
      <w:autoSpaceDN w:val="0"/>
      <w:adjustRightInd w:val="0"/>
      <w:ind w:left="0" w:firstLine="0"/>
      <w:textAlignment w:val="baseline"/>
    </w:pPr>
    <w:rPr>
      <w:rFonts w:eastAsia="PMingLiU"/>
    </w:rPr>
  </w:style>
  <w:style w:type="numbering" w:customStyle="1" w:styleId="NoList11">
    <w:name w:val="No List11"/>
    <w:next w:val="NoList"/>
    <w:uiPriority w:val="99"/>
    <w:semiHidden/>
    <w:unhideWhenUsed/>
    <w:rsid w:val="007B0B3D"/>
  </w:style>
  <w:style w:type="character" w:styleId="PlaceholderText">
    <w:name w:val="Placeholder Text"/>
    <w:uiPriority w:val="99"/>
    <w:semiHidden/>
    <w:rsid w:val="007B0B3D"/>
    <w:rPr>
      <w:color w:val="808080"/>
    </w:rPr>
  </w:style>
  <w:style w:type="character" w:customStyle="1" w:styleId="Heading6Char">
    <w:name w:val="Heading 6 Char"/>
    <w:aliases w:val="T1 Char4,Header 6 Char"/>
    <w:link w:val="Heading6"/>
    <w:qFormat/>
    <w:rsid w:val="007B0B3D"/>
    <w:rPr>
      <w:rFonts w:ascii="Arial" w:hAnsi="Arial"/>
      <w:lang w:val="en-GB" w:eastAsia="en-US"/>
    </w:rPr>
  </w:style>
  <w:style w:type="character" w:customStyle="1" w:styleId="Heading7Char">
    <w:name w:val="Heading 7 Char"/>
    <w:link w:val="Heading7"/>
    <w:qFormat/>
    <w:rsid w:val="007B0B3D"/>
    <w:rPr>
      <w:rFonts w:ascii="Arial" w:hAnsi="Arial"/>
      <w:lang w:val="en-GB" w:eastAsia="en-US"/>
    </w:rPr>
  </w:style>
  <w:style w:type="character" w:customStyle="1" w:styleId="Heading9Char">
    <w:name w:val="Heading 9 Char"/>
    <w:aliases w:val="Figure Heading Char,FH Char"/>
    <w:link w:val="Heading9"/>
    <w:uiPriority w:val="99"/>
    <w:rsid w:val="007B0B3D"/>
    <w:rPr>
      <w:rFonts w:ascii="Arial" w:hAnsi="Arial"/>
      <w:sz w:val="36"/>
      <w:lang w:val="en-GB" w:eastAsia="en-US"/>
    </w:rPr>
  </w:style>
  <w:style w:type="character" w:customStyle="1" w:styleId="PLChar">
    <w:name w:val="PL Char"/>
    <w:link w:val="PL"/>
    <w:qFormat/>
    <w:rsid w:val="007B0B3D"/>
    <w:rPr>
      <w:rFonts w:ascii="Courier New" w:hAnsi="Courier New"/>
      <w:noProof/>
      <w:sz w:val="16"/>
      <w:lang w:val="en-GB" w:eastAsia="en-US"/>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qFormat/>
    <w:rsid w:val="007B0B3D"/>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sid w:val="007B0B3D"/>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标题 81 Char1,Heading 811 Char1,Heading 8111 Char1,Heading 5 Char Char"/>
    <w:rsid w:val="007B0B3D"/>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7B0B3D"/>
    <w:pPr>
      <w:spacing w:before="100" w:beforeAutospacing="1" w:after="100" w:afterAutospacing="1"/>
    </w:pPr>
    <w:rPr>
      <w:rFonts w:eastAsia="SimSun"/>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7B0B3D"/>
    <w:rPr>
      <w:rFonts w:ascii="Times New Roman" w:eastAsia="SimSun"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qFormat/>
    <w:rsid w:val="007B0B3D"/>
    <w:rPr>
      <w:rFonts w:ascii="Times New Roman" w:eastAsia="SimSun" w:hAnsi="Times New Roman"/>
      <w:lang w:eastAsia="en-US"/>
    </w:rPr>
  </w:style>
  <w:style w:type="character" w:customStyle="1" w:styleId="CharChar31">
    <w:name w:val="Char Char31"/>
    <w:qFormat/>
    <w:rsid w:val="007B0B3D"/>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qFormat/>
    <w:rsid w:val="007B0B3D"/>
    <w:rPr>
      <w:rFonts w:ascii="Arial" w:hAnsi="Arial" w:cs="Times New Roman"/>
      <w:sz w:val="28"/>
      <w:szCs w:val="20"/>
      <w:lang w:val="en-GB" w:eastAsia="en-US"/>
    </w:rPr>
  </w:style>
  <w:style w:type="numbering" w:customStyle="1" w:styleId="1">
    <w:name w:val="リストなし1"/>
    <w:next w:val="NoList"/>
    <w:uiPriority w:val="99"/>
    <w:semiHidden/>
    <w:unhideWhenUsed/>
    <w:rsid w:val="007B0B3D"/>
  </w:style>
  <w:style w:type="paragraph" w:customStyle="1" w:styleId="CharCharCharCharChar">
    <w:name w:val="Char Char Char Char Char"/>
    <w:uiPriority w:val="99"/>
    <w:semiHidden/>
    <w:qFormat/>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
    <w:name w:val="Char Char"/>
    <w:uiPriority w:val="99"/>
    <w:semiHidden/>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Char"/>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uiPriority w:val="99"/>
    <w:semiHidden/>
    <w:qFormat/>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qFormat/>
    <w:rsid w:val="007B0B3D"/>
    <w:rPr>
      <w:lang w:val="en-GB" w:eastAsia="ja-JP" w:bidi="ar-SA"/>
    </w:rPr>
  </w:style>
  <w:style w:type="paragraph" w:customStyle="1" w:styleId="1Char">
    <w:name w:val="(文字) (文字)1 Char (文字) (文字)"/>
    <w:uiPriority w:val="99"/>
    <w:semiHidden/>
    <w:qFormat/>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uiPriority w:val="99"/>
    <w:semiHidden/>
    <w:qFormat/>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qFormat/>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uiPriority w:val="99"/>
    <w:semiHidden/>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qFormat/>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uiPriority w:val="99"/>
    <w:qFormat/>
    <w:rsid w:val="007B0B3D"/>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qFormat/>
    <w:rsid w:val="007B0B3D"/>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7B0B3D"/>
    <w:rPr>
      <w:rFonts w:ascii="Arial" w:hAnsi="Arial"/>
      <w:sz w:val="32"/>
      <w:lang w:val="en-GB" w:eastAsia="ja-JP" w:bidi="ar-SA"/>
    </w:rPr>
  </w:style>
  <w:style w:type="character" w:customStyle="1" w:styleId="CharChar4">
    <w:name w:val="Char Char4"/>
    <w:qFormat/>
    <w:rsid w:val="007B0B3D"/>
    <w:rPr>
      <w:rFonts w:ascii="Courier New" w:hAnsi="Courier New"/>
      <w:lang w:val="nb-NO" w:eastAsia="ja-JP" w:bidi="ar-SA"/>
    </w:rPr>
  </w:style>
  <w:style w:type="character" w:customStyle="1" w:styleId="AndreaLeonardi">
    <w:name w:val="Andrea Leonardi"/>
    <w:semiHidden/>
    <w:qFormat/>
    <w:rsid w:val="007B0B3D"/>
    <w:rPr>
      <w:rFonts w:ascii="Arial" w:hAnsi="Arial" w:cs="Arial"/>
      <w:color w:val="auto"/>
      <w:sz w:val="20"/>
      <w:szCs w:val="20"/>
    </w:rPr>
  </w:style>
  <w:style w:type="character" w:customStyle="1" w:styleId="NOCharChar">
    <w:name w:val="NO Char Char"/>
    <w:qFormat/>
    <w:rsid w:val="007B0B3D"/>
    <w:rPr>
      <w:lang w:val="en-GB" w:eastAsia="en-US" w:bidi="ar-SA"/>
    </w:rPr>
  </w:style>
  <w:style w:type="character" w:customStyle="1" w:styleId="NOZchn">
    <w:name w:val="NO Zchn"/>
    <w:qFormat/>
    <w:rsid w:val="007B0B3D"/>
    <w:rPr>
      <w:lang w:val="en-GB" w:eastAsia="en-US" w:bidi="ar-SA"/>
    </w:rPr>
  </w:style>
  <w:style w:type="character" w:customStyle="1" w:styleId="TACCar">
    <w:name w:val="TAC Car"/>
    <w:qFormat/>
    <w:rsid w:val="007B0B3D"/>
    <w:rPr>
      <w:rFonts w:ascii="Arial" w:hAnsi="Arial"/>
      <w:sz w:val="18"/>
      <w:lang w:val="en-GB" w:eastAsia="ja-JP" w:bidi="ar-SA"/>
    </w:rPr>
  </w:style>
  <w:style w:type="paragraph" w:customStyle="1" w:styleId="CharCharCharCharCharChar">
    <w:name w:val="Char Char Char Char Char Char"/>
    <w:uiPriority w:val="99"/>
    <w:semiHidden/>
    <w:qFormat/>
    <w:rsid w:val="007B0B3D"/>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
    <w:name w:val="(文字) (文字)"/>
    <w:uiPriority w:val="99"/>
    <w:semiHidden/>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
    <w:name w:val="T1 Char"/>
    <w:aliases w:val="Header 6 Char Char"/>
    <w:rsid w:val="007B0B3D"/>
    <w:rPr>
      <w:rFonts w:ascii="Arial" w:hAnsi="Arial" w:cs="Times New Roman"/>
      <w:sz w:val="20"/>
      <w:szCs w:val="20"/>
      <w:lang w:val="en-GB" w:eastAsia="en-US"/>
    </w:rPr>
  </w:style>
  <w:style w:type="character" w:customStyle="1" w:styleId="T1Char1">
    <w:name w:val="T1 Char1"/>
    <w:aliases w:val="Header 6 Char Char1"/>
    <w:rsid w:val="007B0B3D"/>
    <w:rPr>
      <w:rFonts w:ascii="Arial" w:hAnsi="Arial" w:cs="Times New Roman"/>
      <w:sz w:val="20"/>
      <w:szCs w:val="20"/>
      <w:lang w:val="en-GB" w:eastAsia="en-US"/>
    </w:rPr>
  </w:style>
  <w:style w:type="paragraph" w:customStyle="1" w:styleId="CarCar">
    <w:name w:val="Car Car"/>
    <w:uiPriority w:val="99"/>
    <w:semiHidden/>
    <w:qFormat/>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7B0B3D"/>
    <w:rPr>
      <w:rFonts w:ascii="Arial" w:hAnsi="Arial"/>
      <w:sz w:val="32"/>
      <w:lang w:val="en-GB" w:eastAsia="en-US" w:bidi="ar-SA"/>
    </w:rPr>
  </w:style>
  <w:style w:type="paragraph" w:customStyle="1" w:styleId="ZchnZchn1">
    <w:name w:val="Zchn Zchn1"/>
    <w:uiPriority w:val="99"/>
    <w:semiHidden/>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7B0B3D"/>
    <w:rPr>
      <w:rFonts w:ascii="Arial" w:hAnsi="Arial"/>
      <w:sz w:val="32"/>
      <w:lang w:val="en-GB" w:eastAsia="en-US" w:bidi="ar-SA"/>
    </w:rPr>
  </w:style>
  <w:style w:type="paragraph" w:customStyle="1" w:styleId="2">
    <w:name w:val="(文字) (文字)2"/>
    <w:uiPriority w:val="99"/>
    <w:semiHidden/>
    <w:qFormat/>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7B0B3D"/>
    <w:rPr>
      <w:rFonts w:ascii="Arial" w:hAnsi="Arial"/>
      <w:sz w:val="32"/>
      <w:lang w:val="en-GB" w:eastAsia="en-US" w:bidi="ar-SA"/>
    </w:rPr>
  </w:style>
  <w:style w:type="paragraph" w:customStyle="1" w:styleId="3">
    <w:name w:val="(文字) (文字)3"/>
    <w:uiPriority w:val="99"/>
    <w:semiHidden/>
    <w:qFormat/>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qFormat/>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uiPriority w:val="99"/>
    <w:semiHidden/>
    <w:qFormat/>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qFormat/>
    <w:rsid w:val="007B0B3D"/>
    <w:rPr>
      <w:rFonts w:ascii="Arial" w:hAnsi="Arial" w:cs="Times New Roman"/>
      <w:sz w:val="20"/>
      <w:szCs w:val="20"/>
      <w:lang w:val="en-GB" w:eastAsia="en-US"/>
    </w:rPr>
  </w:style>
  <w:style w:type="paragraph" w:customStyle="1" w:styleId="10">
    <w:name w:val="(文字) (文字)1"/>
    <w:uiPriority w:val="99"/>
    <w:semiHidden/>
    <w:qFormat/>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NormalIndent">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
    <w:basedOn w:val="Normal"/>
    <w:uiPriority w:val="99"/>
    <w:qFormat/>
    <w:rsid w:val="007B0B3D"/>
    <w:pPr>
      <w:spacing w:after="0"/>
      <w:ind w:left="851"/>
    </w:pPr>
    <w:rPr>
      <w:rFonts w:eastAsia="MS Mincho"/>
      <w:lang w:val="it-IT" w:eastAsia="en-GB"/>
    </w:rPr>
  </w:style>
  <w:style w:type="paragraph" w:styleId="ListNumber5">
    <w:name w:val="List Number 5"/>
    <w:basedOn w:val="Normal"/>
    <w:uiPriority w:val="99"/>
    <w:qFormat/>
    <w:rsid w:val="007B0B3D"/>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ListNumber3">
    <w:name w:val="List Number 3"/>
    <w:basedOn w:val="Normal"/>
    <w:uiPriority w:val="99"/>
    <w:rsid w:val="007B0B3D"/>
    <w:pPr>
      <w:numPr>
        <w:numId w:val="7"/>
      </w:numPr>
      <w:tabs>
        <w:tab w:val="clear" w:pos="720"/>
        <w:tab w:val="num" w:pos="360"/>
        <w:tab w:val="num" w:pos="926"/>
      </w:tabs>
      <w:overflowPunct w:val="0"/>
      <w:autoSpaceDE w:val="0"/>
      <w:autoSpaceDN w:val="0"/>
      <w:adjustRightInd w:val="0"/>
      <w:ind w:left="926" w:firstLine="0"/>
      <w:textAlignment w:val="baseline"/>
    </w:pPr>
    <w:rPr>
      <w:rFonts w:eastAsia="MS Mincho"/>
      <w:lang w:eastAsia="en-GB"/>
    </w:rPr>
  </w:style>
  <w:style w:type="paragraph" w:styleId="ListNumber4">
    <w:name w:val="List Number 4"/>
    <w:basedOn w:val="Normal"/>
    <w:uiPriority w:val="99"/>
    <w:qFormat/>
    <w:rsid w:val="007B0B3D"/>
    <w:pPr>
      <w:numPr>
        <w:numId w:val="6"/>
      </w:numPr>
      <w:tabs>
        <w:tab w:val="clear" w:pos="720"/>
        <w:tab w:val="num" w:pos="360"/>
        <w:tab w:val="num" w:pos="644"/>
        <w:tab w:val="num" w:pos="1209"/>
      </w:tabs>
      <w:overflowPunct w:val="0"/>
      <w:autoSpaceDE w:val="0"/>
      <w:autoSpaceDN w:val="0"/>
      <w:adjustRightInd w:val="0"/>
      <w:ind w:left="1209" w:firstLine="0"/>
      <w:textAlignment w:val="baseline"/>
    </w:pPr>
    <w:rPr>
      <w:rFonts w:eastAsia="MS Mincho"/>
      <w:lang w:eastAsia="en-GB"/>
    </w:rPr>
  </w:style>
  <w:style w:type="character" w:customStyle="1" w:styleId="CharChar7">
    <w:name w:val="Char Char7"/>
    <w:semiHidden/>
    <w:rsid w:val="007B0B3D"/>
    <w:rPr>
      <w:rFonts w:ascii="Tahoma" w:hAnsi="Tahoma" w:cs="Tahoma"/>
      <w:shd w:val="clear" w:color="auto" w:fill="000080"/>
      <w:lang w:val="en-GB" w:eastAsia="en-US"/>
    </w:rPr>
  </w:style>
  <w:style w:type="character" w:customStyle="1" w:styleId="ZchnZchn5">
    <w:name w:val="Zchn Zchn5"/>
    <w:qFormat/>
    <w:rsid w:val="007B0B3D"/>
    <w:rPr>
      <w:rFonts w:ascii="Courier New" w:eastAsia="Batang" w:hAnsi="Courier New"/>
      <w:lang w:val="nb-NO" w:eastAsia="en-US" w:bidi="ar-SA"/>
    </w:rPr>
  </w:style>
  <w:style w:type="character" w:customStyle="1" w:styleId="CharChar10">
    <w:name w:val="Char Char10"/>
    <w:semiHidden/>
    <w:rsid w:val="007B0B3D"/>
    <w:rPr>
      <w:rFonts w:ascii="Times New Roman" w:hAnsi="Times New Roman"/>
      <w:lang w:val="en-GB" w:eastAsia="en-US"/>
    </w:rPr>
  </w:style>
  <w:style w:type="character" w:customStyle="1" w:styleId="CharChar9">
    <w:name w:val="Char Char9"/>
    <w:qFormat/>
    <w:rsid w:val="007B0B3D"/>
    <w:rPr>
      <w:rFonts w:ascii="Tahoma" w:hAnsi="Tahoma" w:cs="Tahoma"/>
      <w:sz w:val="16"/>
      <w:szCs w:val="16"/>
      <w:lang w:val="en-GB" w:eastAsia="en-US"/>
    </w:rPr>
  </w:style>
  <w:style w:type="character" w:customStyle="1" w:styleId="CharChar8">
    <w:name w:val="Char Char8"/>
    <w:qFormat/>
    <w:rsid w:val="007B0B3D"/>
    <w:rPr>
      <w:rFonts w:ascii="Times New Roman" w:hAnsi="Times New Roman"/>
      <w:b/>
      <w:bCs/>
      <w:lang w:val="en-GB" w:eastAsia="en-US"/>
    </w:rPr>
  </w:style>
  <w:style w:type="paragraph" w:customStyle="1" w:styleId="11">
    <w:name w:val="修订1"/>
    <w:hidden/>
    <w:uiPriority w:val="99"/>
    <w:semiHidden/>
    <w:qFormat/>
    <w:rsid w:val="007B0B3D"/>
    <w:rPr>
      <w:rFonts w:ascii="Times New Roman" w:eastAsia="Batang" w:hAnsi="Times New Roman"/>
      <w:lang w:val="en-GB" w:eastAsia="en-US"/>
    </w:rPr>
  </w:style>
  <w:style w:type="paragraph" w:styleId="EndnoteText">
    <w:name w:val="endnote text"/>
    <w:basedOn w:val="Normal"/>
    <w:link w:val="EndnoteTextChar"/>
    <w:uiPriority w:val="99"/>
    <w:qFormat/>
    <w:rsid w:val="007B0B3D"/>
    <w:pPr>
      <w:snapToGrid w:val="0"/>
    </w:pPr>
    <w:rPr>
      <w:rFonts w:eastAsia="SimSun"/>
    </w:rPr>
  </w:style>
  <w:style w:type="character" w:customStyle="1" w:styleId="EndnoteTextChar">
    <w:name w:val="Endnote Text Char"/>
    <w:basedOn w:val="DefaultParagraphFont"/>
    <w:link w:val="EndnoteText"/>
    <w:uiPriority w:val="99"/>
    <w:qFormat/>
    <w:rsid w:val="007B0B3D"/>
    <w:rPr>
      <w:rFonts w:ascii="Times New Roman" w:eastAsia="SimSun" w:hAnsi="Times New Roman"/>
      <w:lang w:val="en-GB" w:eastAsia="en-US"/>
    </w:rPr>
  </w:style>
  <w:style w:type="character" w:styleId="EndnoteReference">
    <w:name w:val="endnote reference"/>
    <w:qFormat/>
    <w:rsid w:val="007B0B3D"/>
    <w:rPr>
      <w:vertAlign w:val="superscript"/>
    </w:rPr>
  </w:style>
  <w:style w:type="character" w:customStyle="1" w:styleId="btChar3">
    <w:name w:val="bt Char3"/>
    <w:qFormat/>
    <w:rsid w:val="007B0B3D"/>
    <w:rPr>
      <w:lang w:val="en-GB" w:eastAsia="ja-JP" w:bidi="ar-SA"/>
    </w:rPr>
  </w:style>
  <w:style w:type="paragraph" w:styleId="Title">
    <w:name w:val="Title"/>
    <w:basedOn w:val="Normal"/>
    <w:next w:val="Normal"/>
    <w:link w:val="TitleChar"/>
    <w:uiPriority w:val="99"/>
    <w:qFormat/>
    <w:rsid w:val="007B0B3D"/>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TitleChar">
    <w:name w:val="Title Char"/>
    <w:basedOn w:val="DefaultParagraphFont"/>
    <w:link w:val="Title"/>
    <w:uiPriority w:val="99"/>
    <w:qFormat/>
    <w:rsid w:val="007B0B3D"/>
    <w:rPr>
      <w:rFonts w:ascii="Courier New" w:eastAsia="Malgun Gothic" w:hAnsi="Courier New"/>
      <w:lang w:val="nb-NO" w:eastAsia="en-US"/>
    </w:rPr>
  </w:style>
  <w:style w:type="paragraph" w:customStyle="1" w:styleId="FL">
    <w:name w:val="FL"/>
    <w:basedOn w:val="Normal"/>
    <w:uiPriority w:val="99"/>
    <w:rsid w:val="007B0B3D"/>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h5Char2">
    <w:name w:val="h5 Char2"/>
    <w:aliases w:val="Heading5 Char2,Head5 Char2,H5 Char2,M5 Char2,mh2 Char2,Module heading 2 Char2,heading 8 Char2,Numbered Sub-list Char1,Heading 81 Char Char1"/>
    <w:qFormat/>
    <w:rsid w:val="007B0B3D"/>
    <w:rPr>
      <w:rFonts w:ascii="Arial" w:hAnsi="Arial"/>
      <w:sz w:val="22"/>
      <w:lang w:val="en-GB" w:eastAsia="ja-JP" w:bidi="ar-SA"/>
    </w:rPr>
  </w:style>
  <w:style w:type="paragraph" w:styleId="Date">
    <w:name w:val="Date"/>
    <w:basedOn w:val="Normal"/>
    <w:next w:val="Normal"/>
    <w:link w:val="DateChar"/>
    <w:uiPriority w:val="99"/>
    <w:qFormat/>
    <w:rsid w:val="007B0B3D"/>
    <w:pPr>
      <w:overflowPunct w:val="0"/>
      <w:autoSpaceDE w:val="0"/>
      <w:autoSpaceDN w:val="0"/>
      <w:adjustRightInd w:val="0"/>
      <w:textAlignment w:val="baseline"/>
    </w:pPr>
    <w:rPr>
      <w:rFonts w:eastAsia="Malgun Gothic"/>
    </w:rPr>
  </w:style>
  <w:style w:type="character" w:customStyle="1" w:styleId="DateChar">
    <w:name w:val="Date Char"/>
    <w:basedOn w:val="DefaultParagraphFont"/>
    <w:link w:val="Date"/>
    <w:uiPriority w:val="99"/>
    <w:rsid w:val="007B0B3D"/>
    <w:rPr>
      <w:rFonts w:ascii="Times New Roman" w:eastAsia="Malgun Gothic" w:hAnsi="Times New Roman"/>
      <w:lang w:val="en-GB" w:eastAsia="en-US"/>
    </w:rPr>
  </w:style>
  <w:style w:type="paragraph" w:customStyle="1" w:styleId="AutoCorrect">
    <w:name w:val="AutoCorrect"/>
    <w:uiPriority w:val="99"/>
    <w:qFormat/>
    <w:rsid w:val="007B0B3D"/>
    <w:rPr>
      <w:rFonts w:ascii="Times New Roman" w:eastAsia="Malgun Gothic" w:hAnsi="Times New Roman"/>
      <w:sz w:val="24"/>
      <w:szCs w:val="24"/>
      <w:lang w:val="en-GB" w:eastAsia="ko-KR"/>
    </w:rPr>
  </w:style>
  <w:style w:type="paragraph" w:customStyle="1" w:styleId="-PAGE-">
    <w:name w:val="- PAGE -"/>
    <w:uiPriority w:val="99"/>
    <w:qFormat/>
    <w:rsid w:val="007B0B3D"/>
    <w:rPr>
      <w:rFonts w:ascii="Times New Roman" w:eastAsia="Malgun Gothic" w:hAnsi="Times New Roman"/>
      <w:sz w:val="24"/>
      <w:szCs w:val="24"/>
      <w:lang w:val="en-GB" w:eastAsia="ko-KR"/>
    </w:rPr>
  </w:style>
  <w:style w:type="paragraph" w:customStyle="1" w:styleId="PageXofY">
    <w:name w:val="Page X of Y"/>
    <w:uiPriority w:val="99"/>
    <w:rsid w:val="007B0B3D"/>
    <w:rPr>
      <w:rFonts w:ascii="Times New Roman" w:eastAsia="Malgun Gothic" w:hAnsi="Times New Roman"/>
      <w:sz w:val="24"/>
      <w:szCs w:val="24"/>
      <w:lang w:val="en-GB" w:eastAsia="ko-KR"/>
    </w:rPr>
  </w:style>
  <w:style w:type="paragraph" w:customStyle="1" w:styleId="Createdby">
    <w:name w:val="Created by"/>
    <w:uiPriority w:val="99"/>
    <w:rsid w:val="007B0B3D"/>
    <w:rPr>
      <w:rFonts w:ascii="Times New Roman" w:eastAsia="Malgun Gothic" w:hAnsi="Times New Roman"/>
      <w:sz w:val="24"/>
      <w:szCs w:val="24"/>
      <w:lang w:val="en-GB" w:eastAsia="ko-KR"/>
    </w:rPr>
  </w:style>
  <w:style w:type="paragraph" w:customStyle="1" w:styleId="Createdon">
    <w:name w:val="Created on"/>
    <w:uiPriority w:val="99"/>
    <w:qFormat/>
    <w:rsid w:val="007B0B3D"/>
    <w:rPr>
      <w:rFonts w:ascii="Times New Roman" w:eastAsia="Malgun Gothic" w:hAnsi="Times New Roman"/>
      <w:sz w:val="24"/>
      <w:szCs w:val="24"/>
      <w:lang w:val="en-GB" w:eastAsia="ko-KR"/>
    </w:rPr>
  </w:style>
  <w:style w:type="paragraph" w:customStyle="1" w:styleId="Lastprinted">
    <w:name w:val="Last printed"/>
    <w:uiPriority w:val="99"/>
    <w:qFormat/>
    <w:rsid w:val="007B0B3D"/>
    <w:rPr>
      <w:rFonts w:ascii="Times New Roman" w:eastAsia="Malgun Gothic" w:hAnsi="Times New Roman"/>
      <w:sz w:val="24"/>
      <w:szCs w:val="24"/>
      <w:lang w:val="en-GB" w:eastAsia="ko-KR"/>
    </w:rPr>
  </w:style>
  <w:style w:type="paragraph" w:customStyle="1" w:styleId="Lastsavedby">
    <w:name w:val="Last saved by"/>
    <w:uiPriority w:val="99"/>
    <w:qFormat/>
    <w:rsid w:val="007B0B3D"/>
    <w:rPr>
      <w:rFonts w:ascii="Times New Roman" w:eastAsia="Malgun Gothic" w:hAnsi="Times New Roman"/>
      <w:sz w:val="24"/>
      <w:szCs w:val="24"/>
      <w:lang w:val="en-GB" w:eastAsia="ko-KR"/>
    </w:rPr>
  </w:style>
  <w:style w:type="paragraph" w:customStyle="1" w:styleId="Filename">
    <w:name w:val="Filename"/>
    <w:uiPriority w:val="99"/>
    <w:qFormat/>
    <w:rsid w:val="007B0B3D"/>
    <w:rPr>
      <w:rFonts w:ascii="Times New Roman" w:eastAsia="Malgun Gothic" w:hAnsi="Times New Roman"/>
      <w:sz w:val="24"/>
      <w:szCs w:val="24"/>
      <w:lang w:val="en-GB" w:eastAsia="ko-KR"/>
    </w:rPr>
  </w:style>
  <w:style w:type="paragraph" w:customStyle="1" w:styleId="Filenameandpath">
    <w:name w:val="Filename and path"/>
    <w:uiPriority w:val="99"/>
    <w:qFormat/>
    <w:rsid w:val="007B0B3D"/>
    <w:rPr>
      <w:rFonts w:ascii="Times New Roman" w:eastAsia="Malgun Gothic" w:hAnsi="Times New Roman"/>
      <w:sz w:val="24"/>
      <w:szCs w:val="24"/>
      <w:lang w:val="en-GB" w:eastAsia="ko-KR"/>
    </w:rPr>
  </w:style>
  <w:style w:type="paragraph" w:customStyle="1" w:styleId="AuthorPageDate">
    <w:name w:val="Author  Page #  Date"/>
    <w:uiPriority w:val="99"/>
    <w:qFormat/>
    <w:rsid w:val="007B0B3D"/>
    <w:rPr>
      <w:rFonts w:ascii="Times New Roman" w:eastAsia="Malgun Gothic" w:hAnsi="Times New Roman"/>
      <w:sz w:val="24"/>
      <w:szCs w:val="24"/>
      <w:lang w:val="en-GB" w:eastAsia="ko-KR"/>
    </w:rPr>
  </w:style>
  <w:style w:type="paragraph" w:customStyle="1" w:styleId="ConfidentialPageDate">
    <w:name w:val="Confidential  Page #  Date"/>
    <w:uiPriority w:val="99"/>
    <w:qFormat/>
    <w:rsid w:val="007B0B3D"/>
    <w:rPr>
      <w:rFonts w:ascii="Times New Roman" w:eastAsia="Malgun Gothic" w:hAnsi="Times New Roman"/>
      <w:sz w:val="24"/>
      <w:szCs w:val="24"/>
      <w:lang w:val="en-GB" w:eastAsia="ko-KR"/>
    </w:rPr>
  </w:style>
  <w:style w:type="paragraph" w:customStyle="1" w:styleId="INDENT1">
    <w:name w:val="INDENT1"/>
    <w:basedOn w:val="Normal"/>
    <w:uiPriority w:val="99"/>
    <w:qFormat/>
    <w:rsid w:val="007B0B3D"/>
    <w:pPr>
      <w:overflowPunct w:val="0"/>
      <w:autoSpaceDE w:val="0"/>
      <w:autoSpaceDN w:val="0"/>
      <w:adjustRightInd w:val="0"/>
      <w:ind w:left="851"/>
      <w:textAlignment w:val="baseline"/>
    </w:pPr>
    <w:rPr>
      <w:lang w:eastAsia="ja-JP"/>
    </w:rPr>
  </w:style>
  <w:style w:type="paragraph" w:customStyle="1" w:styleId="INDENT2">
    <w:name w:val="INDENT2"/>
    <w:basedOn w:val="Normal"/>
    <w:uiPriority w:val="99"/>
    <w:qFormat/>
    <w:rsid w:val="007B0B3D"/>
    <w:pPr>
      <w:overflowPunct w:val="0"/>
      <w:autoSpaceDE w:val="0"/>
      <w:autoSpaceDN w:val="0"/>
      <w:adjustRightInd w:val="0"/>
      <w:ind w:left="1135" w:hanging="284"/>
      <w:textAlignment w:val="baseline"/>
    </w:pPr>
    <w:rPr>
      <w:lang w:eastAsia="ja-JP"/>
    </w:rPr>
  </w:style>
  <w:style w:type="paragraph" w:customStyle="1" w:styleId="INDENT3">
    <w:name w:val="INDENT3"/>
    <w:basedOn w:val="Normal"/>
    <w:uiPriority w:val="99"/>
    <w:qFormat/>
    <w:rsid w:val="007B0B3D"/>
    <w:pPr>
      <w:overflowPunct w:val="0"/>
      <w:autoSpaceDE w:val="0"/>
      <w:autoSpaceDN w:val="0"/>
      <w:adjustRightInd w:val="0"/>
      <w:ind w:left="1701" w:hanging="567"/>
      <w:textAlignment w:val="baseline"/>
    </w:pPr>
    <w:rPr>
      <w:lang w:eastAsia="ja-JP"/>
    </w:rPr>
  </w:style>
  <w:style w:type="paragraph" w:customStyle="1" w:styleId="FigureTitle">
    <w:name w:val="Figure_Title"/>
    <w:basedOn w:val="Normal"/>
    <w:next w:val="Normal"/>
    <w:uiPriority w:val="99"/>
    <w:qFormat/>
    <w:rsid w:val="007B0B3D"/>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Normal"/>
    <w:uiPriority w:val="99"/>
    <w:qFormat/>
    <w:rsid w:val="007B0B3D"/>
    <w:pPr>
      <w:keepNext/>
      <w:keepLines/>
      <w:overflowPunct w:val="0"/>
      <w:autoSpaceDE w:val="0"/>
      <w:autoSpaceDN w:val="0"/>
      <w:adjustRightInd w:val="0"/>
      <w:textAlignment w:val="baseline"/>
    </w:pPr>
    <w:rPr>
      <w:b/>
      <w:lang w:eastAsia="ja-JP"/>
    </w:rPr>
  </w:style>
  <w:style w:type="paragraph" w:customStyle="1" w:styleId="enumlev2">
    <w:name w:val="enumlev2"/>
    <w:basedOn w:val="Normal"/>
    <w:uiPriority w:val="99"/>
    <w:qFormat/>
    <w:rsid w:val="007B0B3D"/>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Normal"/>
    <w:uiPriority w:val="99"/>
    <w:rsid w:val="007B0B3D"/>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Figure">
    <w:name w:val="Figure"/>
    <w:basedOn w:val="Normal"/>
    <w:uiPriority w:val="99"/>
    <w:qFormat/>
    <w:rsid w:val="007B0B3D"/>
    <w:pPr>
      <w:tabs>
        <w:tab w:val="num" w:pos="1440"/>
      </w:tabs>
      <w:spacing w:before="180" w:after="240" w:line="280" w:lineRule="atLeast"/>
      <w:ind w:left="720" w:hanging="360"/>
      <w:jc w:val="center"/>
    </w:pPr>
    <w:rPr>
      <w:rFonts w:ascii="Arial" w:hAnsi="Arial"/>
      <w:b/>
      <w:lang w:val="en-US" w:eastAsia="ja-JP"/>
    </w:rPr>
  </w:style>
  <w:style w:type="table" w:customStyle="1" w:styleId="TableGrid1">
    <w:name w:val="Table Grid1"/>
    <w:basedOn w:val="TableNormal"/>
    <w:next w:val="TableGrid"/>
    <w:uiPriority w:val="39"/>
    <w:qFormat/>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uiPriority w:val="99"/>
    <w:qFormat/>
    <w:rsid w:val="007B0B3D"/>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uiPriority w:val="99"/>
    <w:qFormat/>
    <w:rsid w:val="007B0B3D"/>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uiPriority w:val="99"/>
    <w:qFormat/>
    <w:rsid w:val="007B0B3D"/>
    <w:pPr>
      <w:overflowPunct w:val="0"/>
      <w:autoSpaceDE w:val="0"/>
      <w:autoSpaceDN w:val="0"/>
      <w:adjustRightInd w:val="0"/>
      <w:textAlignment w:val="baseline"/>
    </w:pPr>
    <w:rPr>
      <w:lang w:eastAsia="ja-JP"/>
    </w:rPr>
  </w:style>
  <w:style w:type="paragraph" w:customStyle="1" w:styleId="TaOC">
    <w:name w:val="TaOC"/>
    <w:basedOn w:val="TAC"/>
    <w:qFormat/>
    <w:rsid w:val="007B0B3D"/>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uiPriority w:val="99"/>
    <w:semiHidden/>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uiPriority w:val="99"/>
    <w:rsid w:val="007B0B3D"/>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Heading1"/>
    <w:next w:val="Normal"/>
    <w:uiPriority w:val="99"/>
    <w:qFormat/>
    <w:rsid w:val="007B0B3D"/>
    <w:pPr>
      <w:pBdr>
        <w:top w:val="none" w:sz="0" w:space="0" w:color="auto"/>
      </w:pBdr>
    </w:pPr>
    <w:rPr>
      <w:b/>
      <w:color w:val="0000FF"/>
      <w:lang w:eastAsia="ja-JP"/>
    </w:rPr>
  </w:style>
  <w:style w:type="character" w:customStyle="1" w:styleId="T1Char3">
    <w:name w:val="T1 Char3"/>
    <w:aliases w:val="Header 6 Char Char3"/>
    <w:qFormat/>
    <w:rsid w:val="007B0B3D"/>
    <w:rPr>
      <w:rFonts w:ascii="Arial" w:hAnsi="Arial"/>
      <w:lang w:val="en-GB" w:eastAsia="en-US" w:bidi="ar-SA"/>
    </w:rPr>
  </w:style>
  <w:style w:type="table" w:customStyle="1" w:styleId="Tabellengitternetz1">
    <w:name w:val="Tabellengitternetz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uiPriority w:val="99"/>
    <w:qFormat/>
    <w:rsid w:val="007B0B3D"/>
    <w:pPr>
      <w:tabs>
        <w:tab w:val="num" w:pos="928"/>
      </w:tabs>
      <w:ind w:left="928" w:hanging="360"/>
    </w:pPr>
    <w:rPr>
      <w:rFonts w:eastAsia="Batang"/>
      <w:lang w:eastAsia="ko-KR"/>
    </w:rPr>
  </w:style>
  <w:style w:type="table" w:customStyle="1" w:styleId="TableGrid2">
    <w:name w:val="Table Grid2"/>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qFormat/>
    <w:rsid w:val="007B0B3D"/>
    <w:pPr>
      <w:keepNext w:val="0"/>
      <w:keepLines w:val="0"/>
      <w:spacing w:before="240"/>
      <w:ind w:left="1980" w:hanging="1980"/>
    </w:pPr>
    <w:rPr>
      <w:rFonts w:eastAsia="MS Mincho"/>
      <w:bCs/>
    </w:rPr>
  </w:style>
  <w:style w:type="paragraph" w:customStyle="1" w:styleId="StyleHeading6After9pt">
    <w:name w:val="Style Heading 6 + After:  9 pt"/>
    <w:basedOn w:val="Heading6"/>
    <w:uiPriority w:val="99"/>
    <w:qFormat/>
    <w:rsid w:val="007B0B3D"/>
    <w:pPr>
      <w:keepNext w:val="0"/>
      <w:keepLines w:val="0"/>
      <w:spacing w:before="240"/>
      <w:ind w:left="0" w:firstLine="0"/>
    </w:pPr>
    <w:rPr>
      <w:rFonts w:eastAsia="MS Mincho"/>
      <w:bCs/>
    </w:rPr>
  </w:style>
  <w:style w:type="table" w:customStyle="1" w:styleId="TableGrid3">
    <w:name w:val="Table Grid3"/>
    <w:basedOn w:val="TableNormal"/>
    <w:next w:val="TableGrid"/>
    <w:qFormat/>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uiPriority w:val="99"/>
    <w:semiHidden/>
    <w:qFormat/>
    <w:rsid w:val="007B0B3D"/>
    <w:rPr>
      <w:rFonts w:ascii="Tahoma" w:eastAsia="MS Mincho" w:hAnsi="Tahoma" w:cs="Tahoma"/>
      <w:sz w:val="16"/>
      <w:szCs w:val="16"/>
      <w:lang w:eastAsia="ko-KR"/>
    </w:rPr>
  </w:style>
  <w:style w:type="paragraph" w:customStyle="1" w:styleId="JK-text-simpledoc">
    <w:name w:val="JK - text - simple doc"/>
    <w:basedOn w:val="BodyText"/>
    <w:autoRedefine/>
    <w:uiPriority w:val="99"/>
    <w:qFormat/>
    <w:rsid w:val="007B0B3D"/>
    <w:pPr>
      <w:tabs>
        <w:tab w:val="num" w:pos="928"/>
        <w:tab w:val="num" w:pos="1097"/>
      </w:tabs>
      <w:spacing w:line="288" w:lineRule="auto"/>
      <w:ind w:left="1097" w:hanging="360"/>
    </w:pPr>
    <w:rPr>
      <w:rFonts w:ascii="Arial" w:eastAsia="SimSun" w:hAnsi="Arial" w:cs="Arial"/>
      <w:lang w:val="en-US"/>
    </w:rPr>
  </w:style>
  <w:style w:type="paragraph" w:customStyle="1" w:styleId="b11">
    <w:name w:val="b1"/>
    <w:basedOn w:val="Normal"/>
    <w:uiPriority w:val="99"/>
    <w:qFormat/>
    <w:rsid w:val="007B0B3D"/>
    <w:pPr>
      <w:spacing w:before="100" w:beforeAutospacing="1" w:after="100" w:afterAutospacing="1"/>
    </w:pPr>
    <w:rPr>
      <w:sz w:val="24"/>
      <w:szCs w:val="24"/>
      <w:lang w:val="en-US" w:eastAsia="ko-KR"/>
    </w:rPr>
  </w:style>
  <w:style w:type="paragraph" w:customStyle="1" w:styleId="12">
    <w:name w:val="吹き出し1"/>
    <w:basedOn w:val="Normal"/>
    <w:uiPriority w:val="99"/>
    <w:semiHidden/>
    <w:qFormat/>
    <w:rsid w:val="007B0B3D"/>
    <w:rPr>
      <w:rFonts w:ascii="Tahoma" w:eastAsia="MS Mincho" w:hAnsi="Tahoma" w:cs="Tahoma"/>
      <w:sz w:val="16"/>
      <w:szCs w:val="16"/>
      <w:lang w:eastAsia="ko-KR"/>
    </w:rPr>
  </w:style>
  <w:style w:type="paragraph" w:customStyle="1" w:styleId="20">
    <w:name w:val="吹き出し2"/>
    <w:basedOn w:val="Normal"/>
    <w:uiPriority w:val="99"/>
    <w:semiHidden/>
    <w:rsid w:val="007B0B3D"/>
    <w:rPr>
      <w:rFonts w:ascii="Tahoma" w:eastAsia="MS Mincho" w:hAnsi="Tahoma" w:cs="Tahoma"/>
      <w:sz w:val="16"/>
      <w:szCs w:val="16"/>
      <w:lang w:eastAsia="ko-KR"/>
    </w:rPr>
  </w:style>
  <w:style w:type="paragraph" w:customStyle="1" w:styleId="Note">
    <w:name w:val="Note"/>
    <w:basedOn w:val="B10"/>
    <w:uiPriority w:val="99"/>
    <w:qFormat/>
    <w:rsid w:val="007B0B3D"/>
    <w:pPr>
      <w:overflowPunct w:val="0"/>
      <w:autoSpaceDE w:val="0"/>
      <w:autoSpaceDN w:val="0"/>
      <w:adjustRightInd w:val="0"/>
      <w:textAlignment w:val="baseline"/>
    </w:pPr>
    <w:rPr>
      <w:rFonts w:eastAsia="MS Mincho"/>
      <w:lang w:eastAsia="en-GB"/>
    </w:rPr>
  </w:style>
  <w:style w:type="paragraph" w:customStyle="1" w:styleId="91">
    <w:name w:val="目次 91"/>
    <w:basedOn w:val="TOC8"/>
    <w:uiPriority w:val="99"/>
    <w:qFormat/>
    <w:rsid w:val="007B0B3D"/>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uiPriority w:val="99"/>
    <w:qFormat/>
    <w:rsid w:val="007B0B3D"/>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uiPriority w:val="99"/>
    <w:rsid w:val="007B0B3D"/>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uiPriority w:val="99"/>
    <w:rsid w:val="007B0B3D"/>
    <w:pPr>
      <w:overflowPunct w:val="0"/>
      <w:autoSpaceDE w:val="0"/>
      <w:autoSpaceDN w:val="0"/>
      <w:adjustRightInd w:val="0"/>
      <w:spacing w:after="0"/>
      <w:jc w:val="both"/>
      <w:textAlignment w:val="baseline"/>
    </w:pPr>
    <w:rPr>
      <w:rFonts w:eastAsia="MS Mincho"/>
      <w:lang w:eastAsia="en-GB"/>
    </w:rPr>
  </w:style>
  <w:style w:type="paragraph" w:customStyle="1" w:styleId="ZK">
    <w:name w:val="ZK"/>
    <w:uiPriority w:val="99"/>
    <w:rsid w:val="007B0B3D"/>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rsid w:val="007B0B3D"/>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uiPriority w:val="99"/>
    <w:qFormat/>
    <w:rsid w:val="007B0B3D"/>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NumberedList">
    <w:name w:val="Numbered List"/>
    <w:basedOn w:val="Para1"/>
    <w:link w:val="NumberedListChar"/>
    <w:qFormat/>
    <w:rsid w:val="007B0B3D"/>
    <w:pPr>
      <w:tabs>
        <w:tab w:val="left" w:pos="360"/>
      </w:tabs>
      <w:ind w:left="360" w:hanging="360"/>
    </w:pPr>
  </w:style>
  <w:style w:type="paragraph" w:customStyle="1" w:styleId="Para1">
    <w:name w:val="Para1"/>
    <w:basedOn w:val="Normal"/>
    <w:uiPriority w:val="99"/>
    <w:rsid w:val="007B0B3D"/>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uiPriority w:val="99"/>
    <w:qFormat/>
    <w:rsid w:val="007B0B3D"/>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uiPriority w:val="99"/>
    <w:qFormat/>
    <w:rsid w:val="007B0B3D"/>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uiPriority w:val="99"/>
    <w:qFormat/>
    <w:rsid w:val="007B0B3D"/>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uiPriority w:val="99"/>
    <w:qFormat/>
    <w:rsid w:val="007B0B3D"/>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uiPriority w:val="99"/>
    <w:qFormat/>
    <w:rsid w:val="007B0B3D"/>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uiPriority w:val="99"/>
    <w:qFormat/>
    <w:rsid w:val="007B0B3D"/>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qFormat/>
    <w:rsid w:val="007B0B3D"/>
    <w:pPr>
      <w:ind w:left="244" w:hanging="244"/>
    </w:pPr>
    <w:rPr>
      <w:rFonts w:ascii="Arial" w:eastAsia="SimSun" w:hAnsi="Arial"/>
      <w:noProof/>
      <w:color w:val="000000"/>
      <w:lang w:val="en-GB" w:eastAsia="en-US"/>
    </w:rPr>
  </w:style>
  <w:style w:type="paragraph" w:customStyle="1" w:styleId="Heading3Underrubrik2H3">
    <w:name w:val="Heading 3.Underrubrik2.H3"/>
    <w:basedOn w:val="Heading2Head2A2"/>
    <w:next w:val="Normal"/>
    <w:qFormat/>
    <w:rsid w:val="007B0B3D"/>
    <w:pPr>
      <w:spacing w:before="120"/>
      <w:outlineLvl w:val="2"/>
    </w:pPr>
    <w:rPr>
      <w:sz w:val="28"/>
    </w:rPr>
  </w:style>
  <w:style w:type="paragraph" w:customStyle="1" w:styleId="Heading2Head2A2">
    <w:name w:val="Heading 2.Head2A.2"/>
    <w:basedOn w:val="Heading1"/>
    <w:next w:val="Normal"/>
    <w:uiPriority w:val="99"/>
    <w:qFormat/>
    <w:rsid w:val="007B0B3D"/>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uiPriority w:val="99"/>
    <w:qFormat/>
    <w:rsid w:val="007B0B3D"/>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uiPriority w:val="99"/>
    <w:qFormat/>
    <w:rsid w:val="007B0B3D"/>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qFormat/>
    <w:rsid w:val="007B0B3D"/>
    <w:pPr>
      <w:spacing w:before="120"/>
      <w:outlineLvl w:val="2"/>
    </w:pPr>
    <w:rPr>
      <w:rFonts w:eastAsia="MS Mincho"/>
      <w:sz w:val="28"/>
      <w:lang w:eastAsia="de-DE"/>
    </w:rPr>
  </w:style>
  <w:style w:type="paragraph" w:customStyle="1" w:styleId="Bullets">
    <w:name w:val="Bullets"/>
    <w:basedOn w:val="BodyText"/>
    <w:uiPriority w:val="99"/>
    <w:rsid w:val="007B0B3D"/>
    <w:pPr>
      <w:widowControl w:val="0"/>
      <w:overflowPunct w:val="0"/>
      <w:autoSpaceDE w:val="0"/>
      <w:autoSpaceDN w:val="0"/>
      <w:adjustRightInd w:val="0"/>
      <w:ind w:left="283" w:hanging="283"/>
      <w:textAlignment w:val="baseline"/>
    </w:pPr>
    <w:rPr>
      <w:rFonts w:eastAsia="MS Mincho"/>
      <w:lang w:eastAsia="de-DE"/>
    </w:rPr>
  </w:style>
  <w:style w:type="paragraph" w:customStyle="1" w:styleId="11BodyText">
    <w:name w:val="11 BodyText"/>
    <w:basedOn w:val="Normal"/>
    <w:uiPriority w:val="99"/>
    <w:qFormat/>
    <w:rsid w:val="007B0B3D"/>
    <w:pPr>
      <w:spacing w:after="220"/>
      <w:ind w:left="1298"/>
    </w:pPr>
    <w:rPr>
      <w:rFonts w:ascii="Arial" w:eastAsia="SimSun" w:hAnsi="Arial"/>
      <w:lang w:val="en-US" w:eastAsia="en-GB"/>
    </w:rPr>
  </w:style>
  <w:style w:type="numbering" w:customStyle="1" w:styleId="15">
    <w:name w:val="无列表1"/>
    <w:next w:val="NoList"/>
    <w:semiHidden/>
    <w:rsid w:val="007B0B3D"/>
  </w:style>
  <w:style w:type="paragraph" w:customStyle="1" w:styleId="1030302">
    <w:name w:val="样式 样式 标题 1 + 两端对齐 段前: 0.3 行 段后: 0.3 行 行距: 单倍行距 + 段前: 0.2 行 段后: ..."/>
    <w:basedOn w:val="Normal"/>
    <w:autoRedefine/>
    <w:uiPriority w:val="99"/>
    <w:qFormat/>
    <w:rsid w:val="007B0B3D"/>
    <w:pPr>
      <w:keepNext/>
      <w:tabs>
        <w:tab w:val="num"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uiPriority w:val="99"/>
    <w:rsid w:val="007B0B3D"/>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autoRedefine/>
    <w:qFormat/>
    <w:rsid w:val="007B0B3D"/>
    <w:rPr>
      <w:rFonts w:eastAsia="Malgun Gothic"/>
      <w:kern w:val="2"/>
    </w:rPr>
  </w:style>
  <w:style w:type="character" w:customStyle="1" w:styleId="StyleTACChar">
    <w:name w:val="Style TAC + Char"/>
    <w:link w:val="StyleTAC"/>
    <w:rsid w:val="007B0B3D"/>
    <w:rPr>
      <w:rFonts w:ascii="Arial" w:eastAsia="Malgun Gothic" w:hAnsi="Arial"/>
      <w:kern w:val="2"/>
      <w:sz w:val="18"/>
      <w:lang w:val="en-GB" w:eastAsia="en-US"/>
    </w:rPr>
  </w:style>
  <w:style w:type="character" w:customStyle="1" w:styleId="CharChar29">
    <w:name w:val="Char Char29"/>
    <w:qFormat/>
    <w:rsid w:val="007B0B3D"/>
    <w:rPr>
      <w:rFonts w:ascii="Arial" w:hAnsi="Arial"/>
      <w:sz w:val="36"/>
      <w:lang w:val="en-GB" w:eastAsia="en-US" w:bidi="ar-SA"/>
    </w:rPr>
  </w:style>
  <w:style w:type="character" w:customStyle="1" w:styleId="CharChar28">
    <w:name w:val="Char Char28"/>
    <w:qFormat/>
    <w:rsid w:val="007B0B3D"/>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7B0B3D"/>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7B0B3D"/>
    <w:rPr>
      <w:rFonts w:ascii="Arial" w:hAnsi="Arial"/>
      <w:sz w:val="22"/>
      <w:lang w:val="en-GB" w:eastAsia="en-GB" w:bidi="ar-SA"/>
    </w:rPr>
  </w:style>
  <w:style w:type="paragraph" w:customStyle="1" w:styleId="Default">
    <w:name w:val="Default"/>
    <w:uiPriority w:val="99"/>
    <w:qFormat/>
    <w:rsid w:val="007B0B3D"/>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B1Zchn">
    <w:name w:val="B1 Zchn"/>
    <w:qFormat/>
    <w:rsid w:val="007B0B3D"/>
    <w:rPr>
      <w:rFonts w:ascii="Times New Roman" w:hAnsi="Times New Roman"/>
      <w:lang w:val="en-GB"/>
    </w:rPr>
  </w:style>
  <w:style w:type="character" w:styleId="HTMLAcronym">
    <w:name w:val="HTML Acronym"/>
    <w:uiPriority w:val="99"/>
    <w:unhideWhenUsed/>
    <w:qFormat/>
    <w:rsid w:val="007B0B3D"/>
  </w:style>
  <w:style w:type="numbering" w:customStyle="1" w:styleId="NoList2">
    <w:name w:val="No List2"/>
    <w:next w:val="NoList"/>
    <w:uiPriority w:val="99"/>
    <w:semiHidden/>
    <w:rsid w:val="007B0B3D"/>
  </w:style>
  <w:style w:type="numbering" w:customStyle="1" w:styleId="NoList3">
    <w:name w:val="No List3"/>
    <w:next w:val="NoList"/>
    <w:uiPriority w:val="99"/>
    <w:semiHidden/>
    <w:rsid w:val="007B0B3D"/>
  </w:style>
  <w:style w:type="table" w:customStyle="1" w:styleId="TableGrid4">
    <w:name w:val="Table Grid4"/>
    <w:basedOn w:val="TableNormal"/>
    <w:next w:val="TableGrid"/>
    <w:qFormat/>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7B0B3D"/>
  </w:style>
  <w:style w:type="paragraph" w:customStyle="1" w:styleId="3GPPNormalText">
    <w:name w:val="3GPP Normal Text"/>
    <w:basedOn w:val="BodyText"/>
    <w:link w:val="3GPPNormalTextChar"/>
    <w:qFormat/>
    <w:rsid w:val="007B0B3D"/>
    <w:pPr>
      <w:ind w:hanging="22"/>
      <w:jc w:val="both"/>
    </w:pPr>
    <w:rPr>
      <w:rFonts w:ascii="Arial" w:eastAsia="MS Mincho" w:hAnsi="Arial" w:cs="Arial"/>
      <w:sz w:val="24"/>
      <w:szCs w:val="24"/>
      <w:lang w:val="en-US"/>
    </w:rPr>
  </w:style>
  <w:style w:type="character" w:customStyle="1" w:styleId="3GPPNormalTextChar">
    <w:name w:val="3GPP Normal Text Char"/>
    <w:link w:val="3GPPNormalText"/>
    <w:rsid w:val="007B0B3D"/>
    <w:rPr>
      <w:rFonts w:ascii="Arial" w:eastAsia="MS Mincho" w:hAnsi="Arial" w:cs="Arial"/>
      <w:sz w:val="24"/>
      <w:szCs w:val="24"/>
      <w:lang w:val="en-US" w:eastAsia="en-US"/>
    </w:rPr>
  </w:style>
  <w:style w:type="numbering" w:customStyle="1" w:styleId="16">
    <w:name w:val="無清單1"/>
    <w:next w:val="NoList"/>
    <w:uiPriority w:val="99"/>
    <w:semiHidden/>
    <w:unhideWhenUsed/>
    <w:rsid w:val="007B0B3D"/>
  </w:style>
  <w:style w:type="numbering" w:customStyle="1" w:styleId="110">
    <w:name w:val="無清單11"/>
    <w:next w:val="NoList"/>
    <w:uiPriority w:val="99"/>
    <w:semiHidden/>
    <w:unhideWhenUsed/>
    <w:rsid w:val="007B0B3D"/>
  </w:style>
  <w:style w:type="table" w:customStyle="1" w:styleId="17">
    <w:name w:val="表格格線1"/>
    <w:basedOn w:val="TableNormal"/>
    <w:next w:val="TableGrid"/>
    <w:qFormat/>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7B0B3D"/>
  </w:style>
  <w:style w:type="paragraph" w:customStyle="1" w:styleId="H53GPP">
    <w:name w:val="H5 3GPP"/>
    <w:basedOn w:val="Normal"/>
    <w:link w:val="H53GPPChar"/>
    <w:qFormat/>
    <w:rsid w:val="007B0B3D"/>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basedOn w:val="DefaultParagraphFont"/>
    <w:link w:val="H53GPP"/>
    <w:qFormat/>
    <w:rsid w:val="007B0B3D"/>
    <w:rPr>
      <w:rFonts w:ascii="Arial" w:eastAsia="SimSun" w:hAnsi="Arial"/>
      <w:snapToGrid w:val="0"/>
      <w:sz w:val="22"/>
      <w:szCs w:val="22"/>
      <w:lang w:val="en-GB" w:eastAsia="en-US"/>
    </w:rPr>
  </w:style>
  <w:style w:type="paragraph" w:customStyle="1" w:styleId="Subtitle1">
    <w:name w:val="Subtitle1"/>
    <w:basedOn w:val="Normal"/>
    <w:next w:val="Normal"/>
    <w:link w:val="SubtitleChar"/>
    <w:uiPriority w:val="11"/>
    <w:qFormat/>
    <w:rsid w:val="007B0B3D"/>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val="fr-FR" w:eastAsia="fr-FR"/>
    </w:rPr>
  </w:style>
  <w:style w:type="character" w:customStyle="1" w:styleId="SubtitleChar">
    <w:name w:val="Subtitle Char"/>
    <w:basedOn w:val="DefaultParagraphFont"/>
    <w:link w:val="Subtitle1"/>
    <w:uiPriority w:val="11"/>
    <w:qFormat/>
    <w:rsid w:val="007B0B3D"/>
    <w:rPr>
      <w:rFonts w:ascii="Calibri Light" w:hAnsi="Calibri Light" w:cs="Times New Roman"/>
      <w:b/>
      <w:bCs/>
      <w:kern w:val="28"/>
      <w:sz w:val="32"/>
      <w:szCs w:val="32"/>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uiPriority w:val="9"/>
    <w:locked/>
    <w:rsid w:val="007B0B3D"/>
    <w:rPr>
      <w:rFonts w:ascii="Arial" w:eastAsia="Batang" w:hAnsi="Arial" w:cs="Times New Roman"/>
      <w:b/>
      <w:bCs/>
      <w:i/>
      <w:iCs/>
      <w:sz w:val="28"/>
      <w:szCs w:val="28"/>
      <w:lang w:val="en-GB" w:eastAsia="en-US" w:bidi="ar-SA"/>
    </w:rPr>
  </w:style>
  <w:style w:type="paragraph" w:customStyle="1" w:styleId="a0">
    <w:name w:val="修订"/>
    <w:hidden/>
    <w:semiHidden/>
    <w:rsid w:val="007B0B3D"/>
    <w:rPr>
      <w:rFonts w:ascii="Times New Roman" w:eastAsia="Batang" w:hAnsi="Times New Roman"/>
      <w:lang w:val="en-GB" w:eastAsia="en-US"/>
    </w:rPr>
  </w:style>
  <w:style w:type="character" w:customStyle="1" w:styleId="CharChar34">
    <w:name w:val="Char Char34"/>
    <w:semiHidden/>
    <w:qFormat/>
    <w:rsid w:val="007B0B3D"/>
    <w:rPr>
      <w:rFonts w:ascii="Arial" w:hAnsi="Arial"/>
      <w:sz w:val="28"/>
      <w:lang w:val="en-GB" w:eastAsia="ko-KR" w:bidi="ar-SA"/>
    </w:rPr>
  </w:style>
  <w:style w:type="character" w:customStyle="1" w:styleId="Heading9Char1">
    <w:name w:val="Heading 9 Char1"/>
    <w:aliases w:val="Figure Heading Char1,FH Char1,标题 9 Char1"/>
    <w:basedOn w:val="DefaultParagraphFont"/>
    <w:semiHidden/>
    <w:rsid w:val="007B0B3D"/>
    <w:rPr>
      <w:rFonts w:ascii="Calibri Light" w:eastAsia="Malgun Gothic" w:hAnsi="Calibri Light" w:cs="Times New Roman"/>
      <w:i/>
      <w:iCs/>
      <w:color w:val="272727"/>
      <w:sz w:val="21"/>
      <w:szCs w:val="21"/>
      <w:lang w:val="en-GB"/>
    </w:rPr>
  </w:style>
  <w:style w:type="character" w:customStyle="1" w:styleId="CharChar33">
    <w:name w:val="Char Char33"/>
    <w:semiHidden/>
    <w:qFormat/>
    <w:rsid w:val="007B0B3D"/>
    <w:rPr>
      <w:rFonts w:ascii="Arial" w:hAnsi="Arial"/>
      <w:sz w:val="28"/>
      <w:lang w:val="en-GB" w:eastAsia="ko-KR" w:bidi="ar-SA"/>
    </w:rPr>
  </w:style>
  <w:style w:type="character" w:customStyle="1" w:styleId="CharChar32">
    <w:name w:val="Char Char32"/>
    <w:semiHidden/>
    <w:rsid w:val="007B0B3D"/>
    <w:rPr>
      <w:rFonts w:ascii="Arial" w:hAnsi="Arial"/>
      <w:sz w:val="28"/>
      <w:lang w:val="en-GB" w:eastAsia="ko-KR" w:bidi="ar-SA"/>
    </w:rPr>
  </w:style>
  <w:style w:type="numbering" w:customStyle="1" w:styleId="NoList1111">
    <w:name w:val="No List1111"/>
    <w:next w:val="NoList"/>
    <w:uiPriority w:val="99"/>
    <w:semiHidden/>
    <w:unhideWhenUsed/>
    <w:rsid w:val="007B0B3D"/>
  </w:style>
  <w:style w:type="character" w:customStyle="1" w:styleId="SubtitleChar1">
    <w:name w:val="Subtitle Char1"/>
    <w:basedOn w:val="DefaultParagraphFont"/>
    <w:rsid w:val="007B0B3D"/>
    <w:rPr>
      <w:rFonts w:ascii="Calibri" w:eastAsia="Malgun Gothic" w:hAnsi="Calibri" w:cs="Times New Roman"/>
      <w:color w:val="5A5A5A"/>
      <w:spacing w:val="15"/>
      <w:sz w:val="22"/>
      <w:szCs w:val="22"/>
      <w:lang w:val="en-GB" w:eastAsia="en-US"/>
    </w:rPr>
  </w:style>
  <w:style w:type="numbering" w:customStyle="1" w:styleId="111">
    <w:name w:val="无列表11"/>
    <w:next w:val="NoList"/>
    <w:semiHidden/>
    <w:rsid w:val="007B0B3D"/>
  </w:style>
  <w:style w:type="paragraph" w:customStyle="1" w:styleId="18">
    <w:name w:val="副标题1"/>
    <w:basedOn w:val="Normal"/>
    <w:next w:val="Normal"/>
    <w:uiPriority w:val="11"/>
    <w:qFormat/>
    <w:rsid w:val="007B0B3D"/>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paragraph" w:customStyle="1" w:styleId="21">
    <w:name w:val="修订2"/>
    <w:hidden/>
    <w:uiPriority w:val="99"/>
    <w:semiHidden/>
    <w:qFormat/>
    <w:rsid w:val="007B0B3D"/>
    <w:rPr>
      <w:rFonts w:ascii="Times New Roman" w:eastAsia="Batang" w:hAnsi="Times New Roman"/>
      <w:lang w:val="en-GB" w:eastAsia="en-US"/>
    </w:rPr>
  </w:style>
  <w:style w:type="character" w:customStyle="1" w:styleId="Char1">
    <w:name w:val="副标题 Char1"/>
    <w:basedOn w:val="DefaultParagraphFont"/>
    <w:rsid w:val="007B0B3D"/>
    <w:rPr>
      <w:rFonts w:ascii="Calibri Light" w:eastAsia="SimSun" w:hAnsi="Calibri Light" w:cs="Times New Roman"/>
      <w:b/>
      <w:bCs/>
      <w:kern w:val="28"/>
      <w:sz w:val="32"/>
      <w:szCs w:val="32"/>
      <w:lang w:val="en-GB" w:eastAsia="en-US"/>
    </w:rPr>
  </w:style>
  <w:style w:type="numbering" w:customStyle="1" w:styleId="22">
    <w:name w:val="无列表2"/>
    <w:next w:val="NoList"/>
    <w:uiPriority w:val="99"/>
    <w:semiHidden/>
    <w:unhideWhenUsed/>
    <w:rsid w:val="007B0B3D"/>
  </w:style>
  <w:style w:type="table" w:customStyle="1" w:styleId="19">
    <w:name w:val="网格型1"/>
    <w:basedOn w:val="TableNormal"/>
    <w:next w:val="TableGrid"/>
    <w:qFormat/>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7B0B3D"/>
  </w:style>
  <w:style w:type="numbering" w:customStyle="1" w:styleId="112">
    <w:name w:val="リストなし11"/>
    <w:next w:val="NoList"/>
    <w:uiPriority w:val="99"/>
    <w:semiHidden/>
    <w:unhideWhenUsed/>
    <w:rsid w:val="007B0B3D"/>
  </w:style>
  <w:style w:type="table" w:customStyle="1" w:styleId="TableGrid11">
    <w:name w:val="Table Grid11"/>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无列表12"/>
    <w:next w:val="NoList"/>
    <w:semiHidden/>
    <w:rsid w:val="007B0B3D"/>
  </w:style>
  <w:style w:type="table" w:customStyle="1" w:styleId="310">
    <w:name w:val="网格型31"/>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rsid w:val="007B0B3D"/>
  </w:style>
  <w:style w:type="numbering" w:customStyle="1" w:styleId="NoList31">
    <w:name w:val="No List31"/>
    <w:next w:val="NoList"/>
    <w:uiPriority w:val="99"/>
    <w:semiHidden/>
    <w:rsid w:val="007B0B3D"/>
  </w:style>
  <w:style w:type="table" w:customStyle="1" w:styleId="TableGrid41">
    <w:name w:val="Table Grid41"/>
    <w:basedOn w:val="TableNormal"/>
    <w:next w:val="TableGrid"/>
    <w:qFormat/>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
    <w:name w:val="無清單12"/>
    <w:next w:val="NoList"/>
    <w:uiPriority w:val="99"/>
    <w:semiHidden/>
    <w:unhideWhenUsed/>
    <w:rsid w:val="007B0B3D"/>
  </w:style>
  <w:style w:type="numbering" w:customStyle="1" w:styleId="1110">
    <w:name w:val="無清單111"/>
    <w:next w:val="NoList"/>
    <w:uiPriority w:val="99"/>
    <w:semiHidden/>
    <w:unhideWhenUsed/>
    <w:rsid w:val="007B0B3D"/>
  </w:style>
  <w:style w:type="table" w:customStyle="1" w:styleId="113">
    <w:name w:val="表格格線11"/>
    <w:basedOn w:val="TableNormal"/>
    <w:next w:val="TableGrid"/>
    <w:qFormat/>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
    <w:name w:val="No List11111"/>
    <w:next w:val="NoList"/>
    <w:uiPriority w:val="99"/>
    <w:semiHidden/>
    <w:unhideWhenUsed/>
    <w:rsid w:val="007B0B3D"/>
  </w:style>
  <w:style w:type="numbering" w:customStyle="1" w:styleId="1111">
    <w:name w:val="无列表111"/>
    <w:next w:val="NoList"/>
    <w:semiHidden/>
    <w:rsid w:val="007B0B3D"/>
  </w:style>
  <w:style w:type="numbering" w:customStyle="1" w:styleId="210">
    <w:name w:val="无列表21"/>
    <w:next w:val="NoList"/>
    <w:uiPriority w:val="99"/>
    <w:semiHidden/>
    <w:unhideWhenUsed/>
    <w:rsid w:val="007B0B3D"/>
  </w:style>
  <w:style w:type="numbering" w:customStyle="1" w:styleId="NoList121">
    <w:name w:val="No List121"/>
    <w:next w:val="NoList"/>
    <w:uiPriority w:val="99"/>
    <w:semiHidden/>
    <w:unhideWhenUsed/>
    <w:rsid w:val="007B0B3D"/>
  </w:style>
  <w:style w:type="numbering" w:customStyle="1" w:styleId="1112">
    <w:name w:val="リストなし111"/>
    <w:next w:val="NoList"/>
    <w:uiPriority w:val="99"/>
    <w:semiHidden/>
    <w:unhideWhenUsed/>
    <w:rsid w:val="007B0B3D"/>
  </w:style>
  <w:style w:type="numbering" w:customStyle="1" w:styleId="1210">
    <w:name w:val="无列表121"/>
    <w:next w:val="NoList"/>
    <w:semiHidden/>
    <w:rsid w:val="007B0B3D"/>
  </w:style>
  <w:style w:type="numbering" w:customStyle="1" w:styleId="NoList211">
    <w:name w:val="No List211"/>
    <w:next w:val="NoList"/>
    <w:semiHidden/>
    <w:rsid w:val="007B0B3D"/>
  </w:style>
  <w:style w:type="numbering" w:customStyle="1" w:styleId="NoList311">
    <w:name w:val="No List311"/>
    <w:next w:val="NoList"/>
    <w:uiPriority w:val="99"/>
    <w:semiHidden/>
    <w:rsid w:val="007B0B3D"/>
  </w:style>
  <w:style w:type="numbering" w:customStyle="1" w:styleId="1211">
    <w:name w:val="無清單121"/>
    <w:next w:val="NoList"/>
    <w:uiPriority w:val="99"/>
    <w:semiHidden/>
    <w:unhideWhenUsed/>
    <w:rsid w:val="007B0B3D"/>
  </w:style>
  <w:style w:type="numbering" w:customStyle="1" w:styleId="11110">
    <w:name w:val="無清單1111"/>
    <w:next w:val="NoList"/>
    <w:uiPriority w:val="99"/>
    <w:semiHidden/>
    <w:unhideWhenUsed/>
    <w:rsid w:val="007B0B3D"/>
  </w:style>
  <w:style w:type="numbering" w:customStyle="1" w:styleId="NoList4">
    <w:name w:val="No List4"/>
    <w:next w:val="NoList"/>
    <w:uiPriority w:val="99"/>
    <w:semiHidden/>
    <w:unhideWhenUsed/>
    <w:rsid w:val="007B0B3D"/>
  </w:style>
  <w:style w:type="character" w:customStyle="1" w:styleId="SubtitleChar2">
    <w:name w:val="Subtitle Char2"/>
    <w:basedOn w:val="DefaultParagraphFont"/>
    <w:qFormat/>
    <w:rsid w:val="007B0B3D"/>
    <w:rPr>
      <w:rFonts w:ascii="Calibri" w:eastAsia="Malgun Gothic" w:hAnsi="Calibri" w:cs="Times New Roman"/>
      <w:color w:val="5A5A5A"/>
      <w:spacing w:val="15"/>
      <w:sz w:val="22"/>
      <w:szCs w:val="22"/>
      <w:lang w:val="en-GB" w:eastAsia="en-US"/>
    </w:rPr>
  </w:style>
  <w:style w:type="paragraph" w:customStyle="1" w:styleId="Doc-text2">
    <w:name w:val="Doc-text2"/>
    <w:basedOn w:val="Normal"/>
    <w:link w:val="Doc-text2Char"/>
    <w:qFormat/>
    <w:rsid w:val="007B0B3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7B0B3D"/>
    <w:rPr>
      <w:rFonts w:ascii="Arial" w:eastAsia="MS Mincho" w:hAnsi="Arial"/>
      <w:szCs w:val="24"/>
      <w:lang w:val="en-GB" w:eastAsia="en-GB"/>
    </w:rPr>
  </w:style>
  <w:style w:type="numbering" w:customStyle="1" w:styleId="NoList111111">
    <w:name w:val="No List111111"/>
    <w:next w:val="NoList"/>
    <w:uiPriority w:val="99"/>
    <w:semiHidden/>
    <w:unhideWhenUsed/>
    <w:rsid w:val="007B0B3D"/>
  </w:style>
  <w:style w:type="numbering" w:customStyle="1" w:styleId="11111">
    <w:name w:val="无列表1111"/>
    <w:next w:val="NoList"/>
    <w:semiHidden/>
    <w:rsid w:val="007B0B3D"/>
  </w:style>
  <w:style w:type="numbering" w:customStyle="1" w:styleId="211">
    <w:name w:val="无列表211"/>
    <w:next w:val="NoList"/>
    <w:uiPriority w:val="99"/>
    <w:semiHidden/>
    <w:unhideWhenUsed/>
    <w:rsid w:val="007B0B3D"/>
  </w:style>
  <w:style w:type="numbering" w:customStyle="1" w:styleId="NoList1211">
    <w:name w:val="No List1211"/>
    <w:next w:val="NoList"/>
    <w:uiPriority w:val="99"/>
    <w:semiHidden/>
    <w:unhideWhenUsed/>
    <w:rsid w:val="007B0B3D"/>
  </w:style>
  <w:style w:type="numbering" w:customStyle="1" w:styleId="11112">
    <w:name w:val="リストなし1111"/>
    <w:next w:val="NoList"/>
    <w:uiPriority w:val="99"/>
    <w:semiHidden/>
    <w:unhideWhenUsed/>
    <w:rsid w:val="007B0B3D"/>
  </w:style>
  <w:style w:type="numbering" w:customStyle="1" w:styleId="12110">
    <w:name w:val="无列表1211"/>
    <w:next w:val="NoList"/>
    <w:semiHidden/>
    <w:rsid w:val="007B0B3D"/>
  </w:style>
  <w:style w:type="numbering" w:customStyle="1" w:styleId="NoList2111">
    <w:name w:val="No List2111"/>
    <w:next w:val="NoList"/>
    <w:semiHidden/>
    <w:rsid w:val="007B0B3D"/>
  </w:style>
  <w:style w:type="numbering" w:customStyle="1" w:styleId="NoList3111">
    <w:name w:val="No List3111"/>
    <w:next w:val="NoList"/>
    <w:uiPriority w:val="99"/>
    <w:semiHidden/>
    <w:rsid w:val="007B0B3D"/>
  </w:style>
  <w:style w:type="numbering" w:customStyle="1" w:styleId="12111">
    <w:name w:val="無清單1211"/>
    <w:next w:val="NoList"/>
    <w:uiPriority w:val="99"/>
    <w:semiHidden/>
    <w:unhideWhenUsed/>
    <w:rsid w:val="007B0B3D"/>
  </w:style>
  <w:style w:type="numbering" w:customStyle="1" w:styleId="111110">
    <w:name w:val="無清單11111"/>
    <w:next w:val="NoList"/>
    <w:uiPriority w:val="99"/>
    <w:semiHidden/>
    <w:unhideWhenUsed/>
    <w:rsid w:val="007B0B3D"/>
  </w:style>
  <w:style w:type="character" w:customStyle="1" w:styleId="SubtitleChar3">
    <w:name w:val="Subtitle Char3"/>
    <w:basedOn w:val="DefaultParagraphFont"/>
    <w:rsid w:val="007B0B3D"/>
    <w:rPr>
      <w:rFonts w:ascii="Calibri" w:eastAsia="Malgun Gothic" w:hAnsi="Calibri" w:cs="Times New Roman"/>
      <w:color w:val="5A5A5A"/>
      <w:spacing w:val="15"/>
      <w:sz w:val="22"/>
      <w:szCs w:val="22"/>
      <w:lang w:val="en-GB" w:eastAsia="en-US"/>
    </w:rPr>
  </w:style>
  <w:style w:type="character" w:customStyle="1" w:styleId="B3Char">
    <w:name w:val="B3 Char"/>
    <w:link w:val="B30"/>
    <w:qFormat/>
    <w:locked/>
    <w:rsid w:val="007B0B3D"/>
    <w:rPr>
      <w:rFonts w:ascii="Times New Roman" w:hAnsi="Times New Roman"/>
      <w:lang w:val="en-GB" w:eastAsia="en-US"/>
    </w:rPr>
  </w:style>
  <w:style w:type="paragraph" w:customStyle="1" w:styleId="212">
    <w:name w:val="修订21"/>
    <w:hidden/>
    <w:uiPriority w:val="99"/>
    <w:semiHidden/>
    <w:rsid w:val="007B0B3D"/>
    <w:rPr>
      <w:rFonts w:ascii="Times New Roman" w:eastAsia="Batang" w:hAnsi="Times New Roman"/>
      <w:lang w:val="en-GB" w:eastAsia="en-US"/>
    </w:rPr>
  </w:style>
  <w:style w:type="numbering" w:customStyle="1" w:styleId="32">
    <w:name w:val="无列表3"/>
    <w:next w:val="NoList"/>
    <w:uiPriority w:val="99"/>
    <w:semiHidden/>
    <w:unhideWhenUsed/>
    <w:rsid w:val="007B0B3D"/>
  </w:style>
  <w:style w:type="numbering" w:customStyle="1" w:styleId="130">
    <w:name w:val="無清單13"/>
    <w:next w:val="NoList"/>
    <w:uiPriority w:val="99"/>
    <w:semiHidden/>
    <w:unhideWhenUsed/>
    <w:rsid w:val="007B0B3D"/>
  </w:style>
  <w:style w:type="table" w:customStyle="1" w:styleId="23">
    <w:name w:val="网格型2"/>
    <w:basedOn w:val="TableNormal"/>
    <w:next w:val="TableGrid"/>
    <w:qFormat/>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7B0B3D"/>
  </w:style>
  <w:style w:type="numbering" w:customStyle="1" w:styleId="122">
    <w:name w:val="リストなし12"/>
    <w:next w:val="NoList"/>
    <w:uiPriority w:val="99"/>
    <w:semiHidden/>
    <w:unhideWhenUsed/>
    <w:rsid w:val="007B0B3D"/>
  </w:style>
  <w:style w:type="table" w:customStyle="1" w:styleId="TableGrid12">
    <w:name w:val="Table Grid12"/>
    <w:basedOn w:val="TableNormal"/>
    <w:next w:val="TableGrid"/>
    <w:uiPriority w:val="39"/>
    <w:qFormat/>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无列表13"/>
    <w:next w:val="NoList"/>
    <w:semiHidden/>
    <w:rsid w:val="007B0B3D"/>
  </w:style>
  <w:style w:type="table" w:customStyle="1" w:styleId="320">
    <w:name w:val="网格型32"/>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semiHidden/>
    <w:rsid w:val="007B0B3D"/>
  </w:style>
  <w:style w:type="numbering" w:customStyle="1" w:styleId="NoList32">
    <w:name w:val="No List32"/>
    <w:next w:val="NoList"/>
    <w:uiPriority w:val="99"/>
    <w:semiHidden/>
    <w:rsid w:val="007B0B3D"/>
  </w:style>
  <w:style w:type="table" w:customStyle="1" w:styleId="TableGrid42">
    <w:name w:val="Table Grid42"/>
    <w:basedOn w:val="TableNormal"/>
    <w:next w:val="TableGrid"/>
    <w:qFormat/>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7B0B3D"/>
  </w:style>
  <w:style w:type="numbering" w:customStyle="1" w:styleId="1120">
    <w:name w:val="無清單112"/>
    <w:next w:val="NoList"/>
    <w:uiPriority w:val="99"/>
    <w:semiHidden/>
    <w:unhideWhenUsed/>
    <w:rsid w:val="007B0B3D"/>
  </w:style>
  <w:style w:type="numbering" w:customStyle="1" w:styleId="11120">
    <w:name w:val="無清單1112"/>
    <w:next w:val="NoList"/>
    <w:uiPriority w:val="99"/>
    <w:semiHidden/>
    <w:unhideWhenUsed/>
    <w:rsid w:val="007B0B3D"/>
  </w:style>
  <w:style w:type="table" w:customStyle="1" w:styleId="123">
    <w:name w:val="表格格線12"/>
    <w:basedOn w:val="TableNormal"/>
    <w:next w:val="TableGrid"/>
    <w:qFormat/>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副標題1"/>
    <w:basedOn w:val="Normal"/>
    <w:next w:val="Normal"/>
    <w:uiPriority w:val="11"/>
    <w:qFormat/>
    <w:rsid w:val="007B0B3D"/>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numbering" w:customStyle="1" w:styleId="NoList1112">
    <w:name w:val="No List1112"/>
    <w:next w:val="NoList"/>
    <w:uiPriority w:val="99"/>
    <w:semiHidden/>
    <w:unhideWhenUsed/>
    <w:rsid w:val="007B0B3D"/>
  </w:style>
  <w:style w:type="numbering" w:customStyle="1" w:styleId="220">
    <w:name w:val="无列表22"/>
    <w:next w:val="NoList"/>
    <w:uiPriority w:val="99"/>
    <w:semiHidden/>
    <w:unhideWhenUsed/>
    <w:rsid w:val="007B0B3D"/>
  </w:style>
  <w:style w:type="numbering" w:customStyle="1" w:styleId="NoList122">
    <w:name w:val="No List122"/>
    <w:next w:val="NoList"/>
    <w:uiPriority w:val="99"/>
    <w:semiHidden/>
    <w:unhideWhenUsed/>
    <w:rsid w:val="007B0B3D"/>
  </w:style>
  <w:style w:type="numbering" w:customStyle="1" w:styleId="1121">
    <w:name w:val="リストなし112"/>
    <w:next w:val="NoList"/>
    <w:uiPriority w:val="99"/>
    <w:semiHidden/>
    <w:unhideWhenUsed/>
    <w:rsid w:val="007B0B3D"/>
  </w:style>
  <w:style w:type="numbering" w:customStyle="1" w:styleId="1122">
    <w:name w:val="无列表112"/>
    <w:next w:val="NoList"/>
    <w:semiHidden/>
    <w:rsid w:val="007B0B3D"/>
  </w:style>
  <w:style w:type="numbering" w:customStyle="1" w:styleId="NoList212">
    <w:name w:val="No List212"/>
    <w:next w:val="NoList"/>
    <w:semiHidden/>
    <w:rsid w:val="007B0B3D"/>
  </w:style>
  <w:style w:type="numbering" w:customStyle="1" w:styleId="NoList312">
    <w:name w:val="No List312"/>
    <w:next w:val="NoList"/>
    <w:uiPriority w:val="99"/>
    <w:semiHidden/>
    <w:rsid w:val="007B0B3D"/>
  </w:style>
  <w:style w:type="numbering" w:customStyle="1" w:styleId="1220">
    <w:name w:val="無清單122"/>
    <w:next w:val="NoList"/>
    <w:uiPriority w:val="99"/>
    <w:semiHidden/>
    <w:unhideWhenUsed/>
    <w:rsid w:val="007B0B3D"/>
  </w:style>
  <w:style w:type="numbering" w:customStyle="1" w:styleId="111120">
    <w:name w:val="無清單11112"/>
    <w:next w:val="NoList"/>
    <w:uiPriority w:val="99"/>
    <w:semiHidden/>
    <w:unhideWhenUsed/>
    <w:rsid w:val="007B0B3D"/>
  </w:style>
  <w:style w:type="table" w:customStyle="1" w:styleId="TableGrid111">
    <w:name w:val="Table Grid111"/>
    <w:basedOn w:val="TableNormal"/>
    <w:next w:val="TableGrid"/>
    <w:uiPriority w:val="39"/>
    <w:qFormat/>
    <w:rsid w:val="007B0B3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b">
    <w:name w:val="鮮明引文1"/>
    <w:basedOn w:val="Normal"/>
    <w:next w:val="Normal"/>
    <w:uiPriority w:val="30"/>
    <w:qFormat/>
    <w:rsid w:val="007B0B3D"/>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IntenseQuoteChar">
    <w:name w:val="Intense Quote Char"/>
    <w:basedOn w:val="DefaultParagraphFont"/>
    <w:link w:val="IntenseQuote2"/>
    <w:uiPriority w:val="30"/>
    <w:qFormat/>
    <w:rsid w:val="007B0B3D"/>
    <w:rPr>
      <w:i/>
      <w:iCs/>
      <w:color w:val="5B9BD5"/>
      <w:lang w:eastAsia="en-US"/>
    </w:rPr>
  </w:style>
  <w:style w:type="numbering" w:customStyle="1" w:styleId="NoList41">
    <w:name w:val="No List41"/>
    <w:next w:val="NoList"/>
    <w:uiPriority w:val="99"/>
    <w:semiHidden/>
    <w:unhideWhenUsed/>
    <w:rsid w:val="007B0B3D"/>
  </w:style>
  <w:style w:type="numbering" w:customStyle="1" w:styleId="NoList1121">
    <w:name w:val="No List1121"/>
    <w:next w:val="NoList"/>
    <w:uiPriority w:val="99"/>
    <w:semiHidden/>
    <w:unhideWhenUsed/>
    <w:rsid w:val="007B0B3D"/>
  </w:style>
  <w:style w:type="paragraph" w:customStyle="1" w:styleId="33">
    <w:name w:val="修订3"/>
    <w:hidden/>
    <w:uiPriority w:val="99"/>
    <w:semiHidden/>
    <w:qFormat/>
    <w:rsid w:val="007B0B3D"/>
    <w:rPr>
      <w:rFonts w:ascii="Times New Roman" w:eastAsia="Batang" w:hAnsi="Times New Roman"/>
      <w:lang w:val="en-GB" w:eastAsia="en-US"/>
    </w:rPr>
  </w:style>
  <w:style w:type="table" w:customStyle="1" w:styleId="TableGrid5">
    <w:name w:val="Table Grid5"/>
    <w:basedOn w:val="TableNormal"/>
    <w:next w:val="TableGrid"/>
    <w:qFormat/>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qFormat/>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qFormat/>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
    <w:basedOn w:val="TableNormal"/>
    <w:next w:val="TableGrid"/>
    <w:qFormat/>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2">
    <w:name w:val="No List1212"/>
    <w:next w:val="NoList"/>
    <w:uiPriority w:val="99"/>
    <w:semiHidden/>
    <w:unhideWhenUsed/>
    <w:rsid w:val="007B0B3D"/>
  </w:style>
  <w:style w:type="numbering" w:customStyle="1" w:styleId="11121">
    <w:name w:val="リストなし1112"/>
    <w:next w:val="NoList"/>
    <w:uiPriority w:val="99"/>
    <w:semiHidden/>
    <w:unhideWhenUsed/>
    <w:rsid w:val="007B0B3D"/>
  </w:style>
  <w:style w:type="numbering" w:customStyle="1" w:styleId="11122">
    <w:name w:val="无列表1112"/>
    <w:next w:val="NoList"/>
    <w:semiHidden/>
    <w:rsid w:val="007B0B3D"/>
  </w:style>
  <w:style w:type="numbering" w:customStyle="1" w:styleId="NoList2112">
    <w:name w:val="No List2112"/>
    <w:next w:val="NoList"/>
    <w:semiHidden/>
    <w:rsid w:val="007B0B3D"/>
  </w:style>
  <w:style w:type="numbering" w:customStyle="1" w:styleId="NoList3112">
    <w:name w:val="No List3112"/>
    <w:next w:val="NoList"/>
    <w:uiPriority w:val="99"/>
    <w:semiHidden/>
    <w:rsid w:val="007B0B3D"/>
  </w:style>
  <w:style w:type="numbering" w:customStyle="1" w:styleId="NoList11112">
    <w:name w:val="No List11112"/>
    <w:next w:val="NoList"/>
    <w:uiPriority w:val="99"/>
    <w:semiHidden/>
    <w:unhideWhenUsed/>
    <w:rsid w:val="007B0B3D"/>
  </w:style>
  <w:style w:type="numbering" w:customStyle="1" w:styleId="1212">
    <w:name w:val="無清單1212"/>
    <w:next w:val="NoList"/>
    <w:uiPriority w:val="99"/>
    <w:semiHidden/>
    <w:unhideWhenUsed/>
    <w:rsid w:val="007B0B3D"/>
  </w:style>
  <w:style w:type="numbering" w:customStyle="1" w:styleId="111111">
    <w:name w:val="無清單111111"/>
    <w:next w:val="NoList"/>
    <w:uiPriority w:val="99"/>
    <w:semiHidden/>
    <w:unhideWhenUsed/>
    <w:rsid w:val="007B0B3D"/>
  </w:style>
  <w:style w:type="numbering" w:customStyle="1" w:styleId="NoList5">
    <w:name w:val="No List5"/>
    <w:next w:val="NoList"/>
    <w:uiPriority w:val="99"/>
    <w:semiHidden/>
    <w:unhideWhenUsed/>
    <w:rsid w:val="007B0B3D"/>
  </w:style>
  <w:style w:type="table" w:customStyle="1" w:styleId="TableGrid6">
    <w:name w:val="Table Grid6"/>
    <w:basedOn w:val="TableNormal"/>
    <w:next w:val="TableGrid"/>
    <w:uiPriority w:val="39"/>
    <w:qFormat/>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7B0B3D"/>
  </w:style>
  <w:style w:type="numbering" w:customStyle="1" w:styleId="1213">
    <w:name w:val="リストなし121"/>
    <w:next w:val="NoList"/>
    <w:uiPriority w:val="99"/>
    <w:semiHidden/>
    <w:unhideWhenUsed/>
    <w:rsid w:val="007B0B3D"/>
  </w:style>
  <w:style w:type="numbering" w:customStyle="1" w:styleId="1221">
    <w:name w:val="无列表122"/>
    <w:next w:val="NoList"/>
    <w:semiHidden/>
    <w:rsid w:val="007B0B3D"/>
  </w:style>
  <w:style w:type="numbering" w:customStyle="1" w:styleId="NoList221">
    <w:name w:val="No List221"/>
    <w:next w:val="NoList"/>
    <w:semiHidden/>
    <w:rsid w:val="007B0B3D"/>
  </w:style>
  <w:style w:type="numbering" w:customStyle="1" w:styleId="NoList321">
    <w:name w:val="No List321"/>
    <w:next w:val="NoList"/>
    <w:uiPriority w:val="99"/>
    <w:semiHidden/>
    <w:rsid w:val="007B0B3D"/>
  </w:style>
  <w:style w:type="numbering" w:customStyle="1" w:styleId="1310">
    <w:name w:val="無清單131"/>
    <w:next w:val="NoList"/>
    <w:uiPriority w:val="99"/>
    <w:semiHidden/>
    <w:unhideWhenUsed/>
    <w:rsid w:val="007B0B3D"/>
  </w:style>
  <w:style w:type="numbering" w:customStyle="1" w:styleId="11210">
    <w:name w:val="無清單1121"/>
    <w:next w:val="NoList"/>
    <w:uiPriority w:val="99"/>
    <w:semiHidden/>
    <w:unhideWhenUsed/>
    <w:rsid w:val="007B0B3D"/>
  </w:style>
  <w:style w:type="numbering" w:customStyle="1" w:styleId="2120">
    <w:name w:val="无列表212"/>
    <w:next w:val="NoList"/>
    <w:uiPriority w:val="99"/>
    <w:semiHidden/>
    <w:unhideWhenUsed/>
    <w:rsid w:val="007B0B3D"/>
  </w:style>
  <w:style w:type="numbering" w:customStyle="1" w:styleId="NoList1221">
    <w:name w:val="No List1221"/>
    <w:next w:val="NoList"/>
    <w:uiPriority w:val="99"/>
    <w:semiHidden/>
    <w:unhideWhenUsed/>
    <w:rsid w:val="007B0B3D"/>
  </w:style>
  <w:style w:type="numbering" w:customStyle="1" w:styleId="11211">
    <w:name w:val="リストなし1121"/>
    <w:next w:val="NoList"/>
    <w:uiPriority w:val="99"/>
    <w:semiHidden/>
    <w:unhideWhenUsed/>
    <w:rsid w:val="007B0B3D"/>
  </w:style>
  <w:style w:type="numbering" w:customStyle="1" w:styleId="11212">
    <w:name w:val="无列表1121"/>
    <w:next w:val="NoList"/>
    <w:semiHidden/>
    <w:rsid w:val="007B0B3D"/>
  </w:style>
  <w:style w:type="numbering" w:customStyle="1" w:styleId="NoList2121">
    <w:name w:val="No List2121"/>
    <w:next w:val="NoList"/>
    <w:semiHidden/>
    <w:rsid w:val="007B0B3D"/>
  </w:style>
  <w:style w:type="numbering" w:customStyle="1" w:styleId="NoList3121">
    <w:name w:val="No List3121"/>
    <w:next w:val="NoList"/>
    <w:uiPriority w:val="99"/>
    <w:semiHidden/>
    <w:rsid w:val="007B0B3D"/>
  </w:style>
  <w:style w:type="numbering" w:customStyle="1" w:styleId="NoList11121">
    <w:name w:val="No List11121"/>
    <w:next w:val="NoList"/>
    <w:uiPriority w:val="99"/>
    <w:semiHidden/>
    <w:unhideWhenUsed/>
    <w:rsid w:val="007B0B3D"/>
  </w:style>
  <w:style w:type="numbering" w:customStyle="1" w:styleId="12210">
    <w:name w:val="無清單1221"/>
    <w:next w:val="NoList"/>
    <w:uiPriority w:val="99"/>
    <w:semiHidden/>
    <w:unhideWhenUsed/>
    <w:rsid w:val="007B0B3D"/>
  </w:style>
  <w:style w:type="numbering" w:customStyle="1" w:styleId="111210">
    <w:name w:val="無清單11121"/>
    <w:next w:val="NoList"/>
    <w:uiPriority w:val="99"/>
    <w:semiHidden/>
    <w:unhideWhenUsed/>
    <w:rsid w:val="007B0B3D"/>
  </w:style>
  <w:style w:type="table" w:customStyle="1" w:styleId="114">
    <w:name w:val="网格型11"/>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明显引用1"/>
    <w:basedOn w:val="Normal"/>
    <w:next w:val="Normal"/>
    <w:uiPriority w:val="30"/>
    <w:qFormat/>
    <w:rsid w:val="007B0B3D"/>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Char10">
    <w:name w:val="明显引用 Char1"/>
    <w:basedOn w:val="DefaultParagraphFont"/>
    <w:uiPriority w:val="30"/>
    <w:qFormat/>
    <w:rsid w:val="007B0B3D"/>
    <w:rPr>
      <w:rFonts w:ascii="Times New Roman" w:hAnsi="Times New Roman"/>
      <w:i/>
      <w:iCs/>
      <w:color w:val="5B9BD5"/>
      <w:lang w:val="en-GB" w:eastAsia="en-US"/>
    </w:rPr>
  </w:style>
  <w:style w:type="numbering" w:customStyle="1" w:styleId="312">
    <w:name w:val="无列表31"/>
    <w:next w:val="NoList"/>
    <w:uiPriority w:val="99"/>
    <w:semiHidden/>
    <w:unhideWhenUsed/>
    <w:rsid w:val="007B0B3D"/>
  </w:style>
  <w:style w:type="numbering" w:customStyle="1" w:styleId="1311">
    <w:name w:val="无列表131"/>
    <w:next w:val="NoList"/>
    <w:semiHidden/>
    <w:rsid w:val="007B0B3D"/>
  </w:style>
  <w:style w:type="numbering" w:customStyle="1" w:styleId="NoList113">
    <w:name w:val="No List113"/>
    <w:next w:val="NoList"/>
    <w:uiPriority w:val="99"/>
    <w:semiHidden/>
    <w:unhideWhenUsed/>
    <w:rsid w:val="007B0B3D"/>
  </w:style>
  <w:style w:type="numbering" w:customStyle="1" w:styleId="NoList411">
    <w:name w:val="No List411"/>
    <w:next w:val="NoList"/>
    <w:uiPriority w:val="99"/>
    <w:semiHidden/>
    <w:unhideWhenUsed/>
    <w:rsid w:val="007B0B3D"/>
  </w:style>
  <w:style w:type="table" w:customStyle="1" w:styleId="TableGrid112">
    <w:name w:val="Table Grid112"/>
    <w:basedOn w:val="TableNormal"/>
    <w:next w:val="TableGrid"/>
    <w:uiPriority w:val="39"/>
    <w:qFormat/>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无列表221"/>
    <w:next w:val="NoList"/>
    <w:uiPriority w:val="99"/>
    <w:semiHidden/>
    <w:unhideWhenUsed/>
    <w:rsid w:val="007B0B3D"/>
  </w:style>
  <w:style w:type="numbering" w:customStyle="1" w:styleId="NoList12111">
    <w:name w:val="No List12111"/>
    <w:next w:val="NoList"/>
    <w:uiPriority w:val="99"/>
    <w:semiHidden/>
    <w:unhideWhenUsed/>
    <w:rsid w:val="007B0B3D"/>
  </w:style>
  <w:style w:type="numbering" w:customStyle="1" w:styleId="111112">
    <w:name w:val="リストなし11111"/>
    <w:next w:val="NoList"/>
    <w:uiPriority w:val="99"/>
    <w:semiHidden/>
    <w:unhideWhenUsed/>
    <w:rsid w:val="007B0B3D"/>
  </w:style>
  <w:style w:type="numbering" w:customStyle="1" w:styleId="111113">
    <w:name w:val="无列表11111"/>
    <w:next w:val="NoList"/>
    <w:semiHidden/>
    <w:rsid w:val="007B0B3D"/>
  </w:style>
  <w:style w:type="numbering" w:customStyle="1" w:styleId="NoList21111">
    <w:name w:val="No List21111"/>
    <w:next w:val="NoList"/>
    <w:semiHidden/>
    <w:rsid w:val="007B0B3D"/>
  </w:style>
  <w:style w:type="numbering" w:customStyle="1" w:styleId="NoList31111">
    <w:name w:val="No List31111"/>
    <w:next w:val="NoList"/>
    <w:uiPriority w:val="99"/>
    <w:semiHidden/>
    <w:rsid w:val="007B0B3D"/>
  </w:style>
  <w:style w:type="numbering" w:customStyle="1" w:styleId="NoList1111111">
    <w:name w:val="No List1111111"/>
    <w:next w:val="NoList"/>
    <w:uiPriority w:val="99"/>
    <w:semiHidden/>
    <w:unhideWhenUsed/>
    <w:rsid w:val="007B0B3D"/>
  </w:style>
  <w:style w:type="numbering" w:customStyle="1" w:styleId="121110">
    <w:name w:val="無清單12111"/>
    <w:next w:val="NoList"/>
    <w:uiPriority w:val="99"/>
    <w:semiHidden/>
    <w:unhideWhenUsed/>
    <w:rsid w:val="007B0B3D"/>
  </w:style>
  <w:style w:type="numbering" w:customStyle="1" w:styleId="1111111">
    <w:name w:val="無清單1111111"/>
    <w:next w:val="NoList"/>
    <w:uiPriority w:val="99"/>
    <w:semiHidden/>
    <w:unhideWhenUsed/>
    <w:rsid w:val="007B0B3D"/>
  </w:style>
  <w:style w:type="numbering" w:customStyle="1" w:styleId="NoList1311">
    <w:name w:val="No List1311"/>
    <w:next w:val="NoList"/>
    <w:uiPriority w:val="99"/>
    <w:semiHidden/>
    <w:unhideWhenUsed/>
    <w:rsid w:val="007B0B3D"/>
  </w:style>
  <w:style w:type="numbering" w:customStyle="1" w:styleId="12112">
    <w:name w:val="リストなし1211"/>
    <w:next w:val="NoList"/>
    <w:uiPriority w:val="99"/>
    <w:semiHidden/>
    <w:unhideWhenUsed/>
    <w:rsid w:val="007B0B3D"/>
  </w:style>
  <w:style w:type="numbering" w:customStyle="1" w:styleId="12120">
    <w:name w:val="无列表1212"/>
    <w:next w:val="NoList"/>
    <w:semiHidden/>
    <w:rsid w:val="007B0B3D"/>
  </w:style>
  <w:style w:type="numbering" w:customStyle="1" w:styleId="NoList2211">
    <w:name w:val="No List2211"/>
    <w:next w:val="NoList"/>
    <w:semiHidden/>
    <w:rsid w:val="007B0B3D"/>
  </w:style>
  <w:style w:type="numbering" w:customStyle="1" w:styleId="NoList3211">
    <w:name w:val="No List3211"/>
    <w:next w:val="NoList"/>
    <w:uiPriority w:val="99"/>
    <w:semiHidden/>
    <w:rsid w:val="007B0B3D"/>
  </w:style>
  <w:style w:type="numbering" w:customStyle="1" w:styleId="NoList11211">
    <w:name w:val="No List11211"/>
    <w:next w:val="NoList"/>
    <w:uiPriority w:val="99"/>
    <w:semiHidden/>
    <w:unhideWhenUsed/>
    <w:rsid w:val="007B0B3D"/>
  </w:style>
  <w:style w:type="numbering" w:customStyle="1" w:styleId="13110">
    <w:name w:val="無清單1311"/>
    <w:next w:val="NoList"/>
    <w:uiPriority w:val="99"/>
    <w:semiHidden/>
    <w:unhideWhenUsed/>
    <w:rsid w:val="007B0B3D"/>
  </w:style>
  <w:style w:type="numbering" w:customStyle="1" w:styleId="112110">
    <w:name w:val="無清單11211"/>
    <w:next w:val="NoList"/>
    <w:uiPriority w:val="99"/>
    <w:semiHidden/>
    <w:unhideWhenUsed/>
    <w:rsid w:val="007B0B3D"/>
  </w:style>
  <w:style w:type="numbering" w:customStyle="1" w:styleId="2111">
    <w:name w:val="无列表2111"/>
    <w:next w:val="NoList"/>
    <w:uiPriority w:val="99"/>
    <w:semiHidden/>
    <w:unhideWhenUsed/>
    <w:rsid w:val="007B0B3D"/>
  </w:style>
  <w:style w:type="numbering" w:customStyle="1" w:styleId="NoList12211">
    <w:name w:val="No List12211"/>
    <w:next w:val="NoList"/>
    <w:uiPriority w:val="99"/>
    <w:semiHidden/>
    <w:unhideWhenUsed/>
    <w:rsid w:val="007B0B3D"/>
  </w:style>
  <w:style w:type="numbering" w:customStyle="1" w:styleId="112111">
    <w:name w:val="リストなし11211"/>
    <w:next w:val="NoList"/>
    <w:uiPriority w:val="99"/>
    <w:semiHidden/>
    <w:unhideWhenUsed/>
    <w:rsid w:val="007B0B3D"/>
  </w:style>
  <w:style w:type="numbering" w:customStyle="1" w:styleId="112112">
    <w:name w:val="无列表11211"/>
    <w:next w:val="NoList"/>
    <w:semiHidden/>
    <w:rsid w:val="007B0B3D"/>
  </w:style>
  <w:style w:type="numbering" w:customStyle="1" w:styleId="NoList21211">
    <w:name w:val="No List21211"/>
    <w:next w:val="NoList"/>
    <w:semiHidden/>
    <w:rsid w:val="007B0B3D"/>
  </w:style>
  <w:style w:type="numbering" w:customStyle="1" w:styleId="NoList31211">
    <w:name w:val="No List31211"/>
    <w:next w:val="NoList"/>
    <w:uiPriority w:val="99"/>
    <w:semiHidden/>
    <w:rsid w:val="007B0B3D"/>
  </w:style>
  <w:style w:type="numbering" w:customStyle="1" w:styleId="NoList111211">
    <w:name w:val="No List111211"/>
    <w:next w:val="NoList"/>
    <w:uiPriority w:val="99"/>
    <w:semiHidden/>
    <w:unhideWhenUsed/>
    <w:rsid w:val="007B0B3D"/>
  </w:style>
  <w:style w:type="numbering" w:customStyle="1" w:styleId="12211">
    <w:name w:val="無清單12211"/>
    <w:next w:val="NoList"/>
    <w:uiPriority w:val="99"/>
    <w:semiHidden/>
    <w:unhideWhenUsed/>
    <w:rsid w:val="007B0B3D"/>
  </w:style>
  <w:style w:type="numbering" w:customStyle="1" w:styleId="111211">
    <w:name w:val="無清單111211"/>
    <w:next w:val="NoList"/>
    <w:uiPriority w:val="99"/>
    <w:semiHidden/>
    <w:unhideWhenUsed/>
    <w:rsid w:val="007B0B3D"/>
  </w:style>
  <w:style w:type="paragraph" w:customStyle="1" w:styleId="IntenseQuote1">
    <w:name w:val="Intense Quote1"/>
    <w:basedOn w:val="Normal"/>
    <w:next w:val="Normal"/>
    <w:uiPriority w:val="30"/>
    <w:qFormat/>
    <w:rsid w:val="007B0B3D"/>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IntenseQuoteChar1">
    <w:name w:val="Intense Quote Char1"/>
    <w:basedOn w:val="DefaultParagraphFont"/>
    <w:uiPriority w:val="30"/>
    <w:qFormat/>
    <w:rsid w:val="007B0B3D"/>
    <w:rPr>
      <w:rFonts w:ascii="Times New Roman" w:hAnsi="Times New Roman"/>
      <w:i/>
      <w:iCs/>
      <w:color w:val="5B9BD5"/>
      <w:lang w:val="en-GB" w:eastAsia="en-US"/>
    </w:rPr>
  </w:style>
  <w:style w:type="table" w:customStyle="1" w:styleId="TableGrid7">
    <w:name w:val="Table Grid7"/>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
    <w:basedOn w:val="TableNormal"/>
    <w:qFormat/>
    <w:rsid w:val="007B0B3D"/>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39"/>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
    <w:basedOn w:val="TableNormal"/>
    <w:qFormat/>
    <w:rsid w:val="007B0B3D"/>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39"/>
    <w:qFormat/>
    <w:rsid w:val="007B0B3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qFormat/>
    <w:rsid w:val="007B0B3D"/>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
    <w:basedOn w:val="TableNormal"/>
    <w:qFormat/>
    <w:rsid w:val="007B0B3D"/>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
    <w:basedOn w:val="TableNormal"/>
    <w:qFormat/>
    <w:rsid w:val="007B0B3D"/>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7B0B3D"/>
  </w:style>
  <w:style w:type="numbering" w:customStyle="1" w:styleId="NoList14">
    <w:name w:val="No List14"/>
    <w:next w:val="NoList"/>
    <w:uiPriority w:val="99"/>
    <w:semiHidden/>
    <w:unhideWhenUsed/>
    <w:rsid w:val="007B0B3D"/>
  </w:style>
  <w:style w:type="numbering" w:customStyle="1" w:styleId="133">
    <w:name w:val="リストなし13"/>
    <w:next w:val="NoList"/>
    <w:uiPriority w:val="99"/>
    <w:semiHidden/>
    <w:unhideWhenUsed/>
    <w:rsid w:val="007B0B3D"/>
  </w:style>
  <w:style w:type="numbering" w:customStyle="1" w:styleId="NoList23">
    <w:name w:val="No List23"/>
    <w:next w:val="NoList"/>
    <w:semiHidden/>
    <w:rsid w:val="007B0B3D"/>
  </w:style>
  <w:style w:type="numbering" w:customStyle="1" w:styleId="NoList33">
    <w:name w:val="No List33"/>
    <w:next w:val="NoList"/>
    <w:uiPriority w:val="99"/>
    <w:semiHidden/>
    <w:rsid w:val="007B0B3D"/>
  </w:style>
  <w:style w:type="numbering" w:customStyle="1" w:styleId="141">
    <w:name w:val="無清單14"/>
    <w:next w:val="NoList"/>
    <w:uiPriority w:val="99"/>
    <w:semiHidden/>
    <w:unhideWhenUsed/>
    <w:rsid w:val="007B0B3D"/>
  </w:style>
  <w:style w:type="numbering" w:customStyle="1" w:styleId="1130">
    <w:name w:val="無清單113"/>
    <w:next w:val="NoList"/>
    <w:uiPriority w:val="99"/>
    <w:semiHidden/>
    <w:unhideWhenUsed/>
    <w:rsid w:val="007B0B3D"/>
  </w:style>
  <w:style w:type="numbering" w:customStyle="1" w:styleId="NoList123">
    <w:name w:val="No List123"/>
    <w:next w:val="NoList"/>
    <w:uiPriority w:val="99"/>
    <w:semiHidden/>
    <w:unhideWhenUsed/>
    <w:rsid w:val="007B0B3D"/>
  </w:style>
  <w:style w:type="numbering" w:customStyle="1" w:styleId="1131">
    <w:name w:val="リストなし113"/>
    <w:next w:val="NoList"/>
    <w:uiPriority w:val="99"/>
    <w:semiHidden/>
    <w:unhideWhenUsed/>
    <w:rsid w:val="007B0B3D"/>
  </w:style>
  <w:style w:type="numbering" w:customStyle="1" w:styleId="1132">
    <w:name w:val="无列表113"/>
    <w:next w:val="NoList"/>
    <w:semiHidden/>
    <w:rsid w:val="007B0B3D"/>
  </w:style>
  <w:style w:type="numbering" w:customStyle="1" w:styleId="NoList213">
    <w:name w:val="No List213"/>
    <w:next w:val="NoList"/>
    <w:semiHidden/>
    <w:rsid w:val="007B0B3D"/>
  </w:style>
  <w:style w:type="numbering" w:customStyle="1" w:styleId="NoList313">
    <w:name w:val="No List313"/>
    <w:next w:val="NoList"/>
    <w:uiPriority w:val="99"/>
    <w:semiHidden/>
    <w:rsid w:val="007B0B3D"/>
  </w:style>
  <w:style w:type="numbering" w:customStyle="1" w:styleId="NoList1113">
    <w:name w:val="No List1113"/>
    <w:next w:val="NoList"/>
    <w:uiPriority w:val="99"/>
    <w:semiHidden/>
    <w:unhideWhenUsed/>
    <w:rsid w:val="007B0B3D"/>
  </w:style>
  <w:style w:type="numbering" w:customStyle="1" w:styleId="1230">
    <w:name w:val="無清單123"/>
    <w:next w:val="NoList"/>
    <w:uiPriority w:val="99"/>
    <w:semiHidden/>
    <w:unhideWhenUsed/>
    <w:rsid w:val="007B0B3D"/>
  </w:style>
  <w:style w:type="numbering" w:customStyle="1" w:styleId="11130">
    <w:name w:val="無清單1113"/>
    <w:next w:val="NoList"/>
    <w:uiPriority w:val="99"/>
    <w:semiHidden/>
    <w:unhideWhenUsed/>
    <w:rsid w:val="007B0B3D"/>
  </w:style>
  <w:style w:type="numbering" w:customStyle="1" w:styleId="NoList51">
    <w:name w:val="No List51"/>
    <w:next w:val="NoList"/>
    <w:uiPriority w:val="99"/>
    <w:semiHidden/>
    <w:unhideWhenUsed/>
    <w:rsid w:val="007B0B3D"/>
  </w:style>
  <w:style w:type="numbering" w:customStyle="1" w:styleId="13111">
    <w:name w:val="无列表1311"/>
    <w:next w:val="NoList"/>
    <w:semiHidden/>
    <w:rsid w:val="007B0B3D"/>
  </w:style>
  <w:style w:type="numbering" w:customStyle="1" w:styleId="NoList1131">
    <w:name w:val="No List1131"/>
    <w:next w:val="NoList"/>
    <w:uiPriority w:val="99"/>
    <w:semiHidden/>
    <w:unhideWhenUsed/>
    <w:rsid w:val="007B0B3D"/>
  </w:style>
  <w:style w:type="numbering" w:customStyle="1" w:styleId="NoList4111">
    <w:name w:val="No List4111"/>
    <w:next w:val="NoList"/>
    <w:uiPriority w:val="99"/>
    <w:semiHidden/>
    <w:unhideWhenUsed/>
    <w:rsid w:val="007B0B3D"/>
  </w:style>
  <w:style w:type="numbering" w:customStyle="1" w:styleId="2211">
    <w:name w:val="无列表2211"/>
    <w:next w:val="NoList"/>
    <w:uiPriority w:val="99"/>
    <w:semiHidden/>
    <w:unhideWhenUsed/>
    <w:rsid w:val="007B0B3D"/>
  </w:style>
  <w:style w:type="numbering" w:customStyle="1" w:styleId="NoList121111">
    <w:name w:val="No List121111"/>
    <w:next w:val="NoList"/>
    <w:uiPriority w:val="99"/>
    <w:semiHidden/>
    <w:unhideWhenUsed/>
    <w:rsid w:val="007B0B3D"/>
  </w:style>
  <w:style w:type="numbering" w:customStyle="1" w:styleId="1111110">
    <w:name w:val="リストなし111111"/>
    <w:next w:val="NoList"/>
    <w:uiPriority w:val="99"/>
    <w:semiHidden/>
    <w:unhideWhenUsed/>
    <w:rsid w:val="007B0B3D"/>
  </w:style>
  <w:style w:type="numbering" w:customStyle="1" w:styleId="1111112">
    <w:name w:val="无列表111111"/>
    <w:next w:val="NoList"/>
    <w:semiHidden/>
    <w:rsid w:val="007B0B3D"/>
  </w:style>
  <w:style w:type="numbering" w:customStyle="1" w:styleId="NoList211111">
    <w:name w:val="No List211111"/>
    <w:next w:val="NoList"/>
    <w:semiHidden/>
    <w:rsid w:val="007B0B3D"/>
  </w:style>
  <w:style w:type="numbering" w:customStyle="1" w:styleId="NoList311111">
    <w:name w:val="No List311111"/>
    <w:next w:val="NoList"/>
    <w:uiPriority w:val="99"/>
    <w:semiHidden/>
    <w:rsid w:val="007B0B3D"/>
  </w:style>
  <w:style w:type="numbering" w:customStyle="1" w:styleId="NoList11111111">
    <w:name w:val="No List11111111"/>
    <w:next w:val="NoList"/>
    <w:uiPriority w:val="99"/>
    <w:semiHidden/>
    <w:unhideWhenUsed/>
    <w:rsid w:val="007B0B3D"/>
  </w:style>
  <w:style w:type="numbering" w:customStyle="1" w:styleId="121111">
    <w:name w:val="無清單121111"/>
    <w:next w:val="NoList"/>
    <w:uiPriority w:val="99"/>
    <w:semiHidden/>
    <w:unhideWhenUsed/>
    <w:rsid w:val="007B0B3D"/>
  </w:style>
  <w:style w:type="numbering" w:customStyle="1" w:styleId="11111111">
    <w:name w:val="無清單11111111"/>
    <w:next w:val="NoList"/>
    <w:uiPriority w:val="99"/>
    <w:semiHidden/>
    <w:unhideWhenUsed/>
    <w:rsid w:val="007B0B3D"/>
  </w:style>
  <w:style w:type="numbering" w:customStyle="1" w:styleId="NoList13111">
    <w:name w:val="No List13111"/>
    <w:next w:val="NoList"/>
    <w:uiPriority w:val="99"/>
    <w:semiHidden/>
    <w:unhideWhenUsed/>
    <w:rsid w:val="007B0B3D"/>
  </w:style>
  <w:style w:type="numbering" w:customStyle="1" w:styleId="121112">
    <w:name w:val="リストなし12111"/>
    <w:next w:val="NoList"/>
    <w:uiPriority w:val="99"/>
    <w:semiHidden/>
    <w:unhideWhenUsed/>
    <w:rsid w:val="007B0B3D"/>
  </w:style>
  <w:style w:type="numbering" w:customStyle="1" w:styleId="121113">
    <w:name w:val="无列表12111"/>
    <w:next w:val="NoList"/>
    <w:semiHidden/>
    <w:rsid w:val="007B0B3D"/>
  </w:style>
  <w:style w:type="numbering" w:customStyle="1" w:styleId="NoList22111">
    <w:name w:val="No List22111"/>
    <w:next w:val="NoList"/>
    <w:semiHidden/>
    <w:rsid w:val="007B0B3D"/>
  </w:style>
  <w:style w:type="numbering" w:customStyle="1" w:styleId="NoList32111">
    <w:name w:val="No List32111"/>
    <w:next w:val="NoList"/>
    <w:uiPriority w:val="99"/>
    <w:semiHidden/>
    <w:rsid w:val="007B0B3D"/>
  </w:style>
  <w:style w:type="numbering" w:customStyle="1" w:styleId="NoList112111">
    <w:name w:val="No List112111"/>
    <w:next w:val="NoList"/>
    <w:uiPriority w:val="99"/>
    <w:semiHidden/>
    <w:unhideWhenUsed/>
    <w:rsid w:val="007B0B3D"/>
  </w:style>
  <w:style w:type="numbering" w:customStyle="1" w:styleId="131110">
    <w:name w:val="無清單13111"/>
    <w:next w:val="NoList"/>
    <w:uiPriority w:val="99"/>
    <w:semiHidden/>
    <w:unhideWhenUsed/>
    <w:rsid w:val="007B0B3D"/>
  </w:style>
  <w:style w:type="numbering" w:customStyle="1" w:styleId="1121110">
    <w:name w:val="無清單112111"/>
    <w:next w:val="NoList"/>
    <w:uiPriority w:val="99"/>
    <w:semiHidden/>
    <w:unhideWhenUsed/>
    <w:rsid w:val="007B0B3D"/>
  </w:style>
  <w:style w:type="numbering" w:customStyle="1" w:styleId="21111">
    <w:name w:val="无列表21111"/>
    <w:next w:val="NoList"/>
    <w:uiPriority w:val="99"/>
    <w:semiHidden/>
    <w:unhideWhenUsed/>
    <w:rsid w:val="007B0B3D"/>
  </w:style>
  <w:style w:type="numbering" w:customStyle="1" w:styleId="NoList122111">
    <w:name w:val="No List122111"/>
    <w:next w:val="NoList"/>
    <w:uiPriority w:val="99"/>
    <w:semiHidden/>
    <w:unhideWhenUsed/>
    <w:rsid w:val="007B0B3D"/>
  </w:style>
  <w:style w:type="numbering" w:customStyle="1" w:styleId="1121111">
    <w:name w:val="リストなし112111"/>
    <w:next w:val="NoList"/>
    <w:uiPriority w:val="99"/>
    <w:semiHidden/>
    <w:unhideWhenUsed/>
    <w:rsid w:val="007B0B3D"/>
  </w:style>
  <w:style w:type="numbering" w:customStyle="1" w:styleId="1121112">
    <w:name w:val="无列表112111"/>
    <w:next w:val="NoList"/>
    <w:semiHidden/>
    <w:rsid w:val="007B0B3D"/>
  </w:style>
  <w:style w:type="numbering" w:customStyle="1" w:styleId="NoList212111">
    <w:name w:val="No List212111"/>
    <w:next w:val="NoList"/>
    <w:semiHidden/>
    <w:rsid w:val="007B0B3D"/>
  </w:style>
  <w:style w:type="numbering" w:customStyle="1" w:styleId="NoList312111">
    <w:name w:val="No List312111"/>
    <w:next w:val="NoList"/>
    <w:uiPriority w:val="99"/>
    <w:semiHidden/>
    <w:rsid w:val="007B0B3D"/>
  </w:style>
  <w:style w:type="numbering" w:customStyle="1" w:styleId="NoList1112111">
    <w:name w:val="No List1112111"/>
    <w:next w:val="NoList"/>
    <w:uiPriority w:val="99"/>
    <w:semiHidden/>
    <w:unhideWhenUsed/>
    <w:rsid w:val="007B0B3D"/>
  </w:style>
  <w:style w:type="numbering" w:customStyle="1" w:styleId="122111">
    <w:name w:val="無清單122111"/>
    <w:next w:val="NoList"/>
    <w:uiPriority w:val="99"/>
    <w:semiHidden/>
    <w:unhideWhenUsed/>
    <w:rsid w:val="007B0B3D"/>
  </w:style>
  <w:style w:type="numbering" w:customStyle="1" w:styleId="1112111">
    <w:name w:val="無清單1112111"/>
    <w:next w:val="NoList"/>
    <w:uiPriority w:val="99"/>
    <w:semiHidden/>
    <w:unhideWhenUsed/>
    <w:rsid w:val="007B0B3D"/>
  </w:style>
  <w:style w:type="numbering" w:customStyle="1" w:styleId="NoList511">
    <w:name w:val="No List511"/>
    <w:next w:val="NoList"/>
    <w:uiPriority w:val="99"/>
    <w:semiHidden/>
    <w:unhideWhenUsed/>
    <w:rsid w:val="007B0B3D"/>
  </w:style>
  <w:style w:type="numbering" w:customStyle="1" w:styleId="NoList61">
    <w:name w:val="No List61"/>
    <w:next w:val="NoList"/>
    <w:uiPriority w:val="99"/>
    <w:semiHidden/>
    <w:unhideWhenUsed/>
    <w:rsid w:val="007B0B3D"/>
  </w:style>
  <w:style w:type="numbering" w:customStyle="1" w:styleId="NoList141">
    <w:name w:val="No List141"/>
    <w:next w:val="NoList"/>
    <w:uiPriority w:val="99"/>
    <w:semiHidden/>
    <w:unhideWhenUsed/>
    <w:rsid w:val="007B0B3D"/>
  </w:style>
  <w:style w:type="numbering" w:customStyle="1" w:styleId="1312">
    <w:name w:val="リストなし131"/>
    <w:next w:val="NoList"/>
    <w:uiPriority w:val="99"/>
    <w:semiHidden/>
    <w:unhideWhenUsed/>
    <w:rsid w:val="007B0B3D"/>
  </w:style>
  <w:style w:type="numbering" w:customStyle="1" w:styleId="NoList231">
    <w:name w:val="No List231"/>
    <w:next w:val="NoList"/>
    <w:semiHidden/>
    <w:rsid w:val="007B0B3D"/>
  </w:style>
  <w:style w:type="numbering" w:customStyle="1" w:styleId="NoList331">
    <w:name w:val="No List331"/>
    <w:next w:val="NoList"/>
    <w:uiPriority w:val="99"/>
    <w:semiHidden/>
    <w:rsid w:val="007B0B3D"/>
  </w:style>
  <w:style w:type="numbering" w:customStyle="1" w:styleId="NoList114">
    <w:name w:val="No List114"/>
    <w:next w:val="NoList"/>
    <w:uiPriority w:val="99"/>
    <w:semiHidden/>
    <w:unhideWhenUsed/>
    <w:rsid w:val="007B0B3D"/>
  </w:style>
  <w:style w:type="numbering" w:customStyle="1" w:styleId="1410">
    <w:name w:val="無清單141"/>
    <w:next w:val="NoList"/>
    <w:uiPriority w:val="99"/>
    <w:semiHidden/>
    <w:unhideWhenUsed/>
    <w:rsid w:val="007B0B3D"/>
  </w:style>
  <w:style w:type="numbering" w:customStyle="1" w:styleId="11310">
    <w:name w:val="無清單1131"/>
    <w:next w:val="NoList"/>
    <w:uiPriority w:val="99"/>
    <w:semiHidden/>
    <w:unhideWhenUsed/>
    <w:rsid w:val="007B0B3D"/>
  </w:style>
  <w:style w:type="numbering" w:customStyle="1" w:styleId="NoList42">
    <w:name w:val="No List42"/>
    <w:next w:val="NoList"/>
    <w:uiPriority w:val="99"/>
    <w:semiHidden/>
    <w:unhideWhenUsed/>
    <w:rsid w:val="007B0B3D"/>
  </w:style>
  <w:style w:type="numbering" w:customStyle="1" w:styleId="NoList1231">
    <w:name w:val="No List1231"/>
    <w:next w:val="NoList"/>
    <w:uiPriority w:val="99"/>
    <w:semiHidden/>
    <w:unhideWhenUsed/>
    <w:rsid w:val="007B0B3D"/>
  </w:style>
  <w:style w:type="numbering" w:customStyle="1" w:styleId="11311">
    <w:name w:val="リストなし1131"/>
    <w:next w:val="NoList"/>
    <w:uiPriority w:val="99"/>
    <w:semiHidden/>
    <w:unhideWhenUsed/>
    <w:rsid w:val="007B0B3D"/>
  </w:style>
  <w:style w:type="numbering" w:customStyle="1" w:styleId="11312">
    <w:name w:val="无列表1131"/>
    <w:next w:val="NoList"/>
    <w:semiHidden/>
    <w:rsid w:val="007B0B3D"/>
  </w:style>
  <w:style w:type="numbering" w:customStyle="1" w:styleId="NoList2131">
    <w:name w:val="No List2131"/>
    <w:next w:val="NoList"/>
    <w:semiHidden/>
    <w:rsid w:val="007B0B3D"/>
  </w:style>
  <w:style w:type="numbering" w:customStyle="1" w:styleId="NoList3131">
    <w:name w:val="No List3131"/>
    <w:next w:val="NoList"/>
    <w:uiPriority w:val="99"/>
    <w:semiHidden/>
    <w:rsid w:val="007B0B3D"/>
  </w:style>
  <w:style w:type="numbering" w:customStyle="1" w:styleId="NoList11131">
    <w:name w:val="No List11131"/>
    <w:next w:val="NoList"/>
    <w:uiPriority w:val="99"/>
    <w:semiHidden/>
    <w:unhideWhenUsed/>
    <w:rsid w:val="007B0B3D"/>
  </w:style>
  <w:style w:type="numbering" w:customStyle="1" w:styleId="1231">
    <w:name w:val="無清單1231"/>
    <w:next w:val="NoList"/>
    <w:uiPriority w:val="99"/>
    <w:semiHidden/>
    <w:unhideWhenUsed/>
    <w:rsid w:val="007B0B3D"/>
  </w:style>
  <w:style w:type="numbering" w:customStyle="1" w:styleId="11131">
    <w:name w:val="無清單11131"/>
    <w:next w:val="NoList"/>
    <w:uiPriority w:val="99"/>
    <w:semiHidden/>
    <w:unhideWhenUsed/>
    <w:rsid w:val="007B0B3D"/>
  </w:style>
  <w:style w:type="numbering" w:customStyle="1" w:styleId="NoList12121">
    <w:name w:val="No List12121"/>
    <w:next w:val="NoList"/>
    <w:uiPriority w:val="99"/>
    <w:semiHidden/>
    <w:unhideWhenUsed/>
    <w:rsid w:val="007B0B3D"/>
  </w:style>
  <w:style w:type="numbering" w:customStyle="1" w:styleId="111212">
    <w:name w:val="リストなし11121"/>
    <w:next w:val="NoList"/>
    <w:uiPriority w:val="99"/>
    <w:semiHidden/>
    <w:unhideWhenUsed/>
    <w:rsid w:val="007B0B3D"/>
  </w:style>
  <w:style w:type="numbering" w:customStyle="1" w:styleId="111213">
    <w:name w:val="无列表11121"/>
    <w:next w:val="NoList"/>
    <w:semiHidden/>
    <w:rsid w:val="007B0B3D"/>
  </w:style>
  <w:style w:type="numbering" w:customStyle="1" w:styleId="NoList21121">
    <w:name w:val="No List21121"/>
    <w:next w:val="NoList"/>
    <w:semiHidden/>
    <w:rsid w:val="007B0B3D"/>
  </w:style>
  <w:style w:type="numbering" w:customStyle="1" w:styleId="NoList31121">
    <w:name w:val="No List31121"/>
    <w:next w:val="NoList"/>
    <w:uiPriority w:val="99"/>
    <w:semiHidden/>
    <w:rsid w:val="007B0B3D"/>
  </w:style>
  <w:style w:type="numbering" w:customStyle="1" w:styleId="NoList111121">
    <w:name w:val="No List111121"/>
    <w:next w:val="NoList"/>
    <w:uiPriority w:val="99"/>
    <w:semiHidden/>
    <w:unhideWhenUsed/>
    <w:rsid w:val="007B0B3D"/>
  </w:style>
  <w:style w:type="numbering" w:customStyle="1" w:styleId="12121">
    <w:name w:val="無清單12121"/>
    <w:next w:val="NoList"/>
    <w:uiPriority w:val="99"/>
    <w:semiHidden/>
    <w:unhideWhenUsed/>
    <w:rsid w:val="007B0B3D"/>
  </w:style>
  <w:style w:type="numbering" w:customStyle="1" w:styleId="111121">
    <w:name w:val="無清單111121"/>
    <w:next w:val="NoList"/>
    <w:uiPriority w:val="99"/>
    <w:semiHidden/>
    <w:unhideWhenUsed/>
    <w:rsid w:val="007B0B3D"/>
  </w:style>
  <w:style w:type="numbering" w:customStyle="1" w:styleId="NoList52">
    <w:name w:val="No List52"/>
    <w:next w:val="NoList"/>
    <w:uiPriority w:val="99"/>
    <w:semiHidden/>
    <w:unhideWhenUsed/>
    <w:rsid w:val="007B0B3D"/>
  </w:style>
  <w:style w:type="numbering" w:customStyle="1" w:styleId="NoList132">
    <w:name w:val="No List132"/>
    <w:next w:val="NoList"/>
    <w:uiPriority w:val="99"/>
    <w:semiHidden/>
    <w:unhideWhenUsed/>
    <w:rsid w:val="007B0B3D"/>
  </w:style>
  <w:style w:type="numbering" w:customStyle="1" w:styleId="1223">
    <w:name w:val="リストなし122"/>
    <w:next w:val="NoList"/>
    <w:uiPriority w:val="99"/>
    <w:semiHidden/>
    <w:unhideWhenUsed/>
    <w:rsid w:val="007B0B3D"/>
  </w:style>
  <w:style w:type="numbering" w:customStyle="1" w:styleId="12212">
    <w:name w:val="无列表1221"/>
    <w:next w:val="NoList"/>
    <w:semiHidden/>
    <w:rsid w:val="007B0B3D"/>
  </w:style>
  <w:style w:type="numbering" w:customStyle="1" w:styleId="NoList222">
    <w:name w:val="No List222"/>
    <w:next w:val="NoList"/>
    <w:semiHidden/>
    <w:rsid w:val="007B0B3D"/>
  </w:style>
  <w:style w:type="numbering" w:customStyle="1" w:styleId="NoList322">
    <w:name w:val="No List322"/>
    <w:next w:val="NoList"/>
    <w:uiPriority w:val="99"/>
    <w:semiHidden/>
    <w:rsid w:val="007B0B3D"/>
  </w:style>
  <w:style w:type="numbering" w:customStyle="1" w:styleId="NoList1122">
    <w:name w:val="No List1122"/>
    <w:next w:val="NoList"/>
    <w:uiPriority w:val="99"/>
    <w:semiHidden/>
    <w:unhideWhenUsed/>
    <w:rsid w:val="007B0B3D"/>
  </w:style>
  <w:style w:type="numbering" w:customStyle="1" w:styleId="1320">
    <w:name w:val="無清單132"/>
    <w:next w:val="NoList"/>
    <w:uiPriority w:val="99"/>
    <w:semiHidden/>
    <w:unhideWhenUsed/>
    <w:rsid w:val="007B0B3D"/>
  </w:style>
  <w:style w:type="numbering" w:customStyle="1" w:styleId="11220">
    <w:name w:val="無清單1122"/>
    <w:next w:val="NoList"/>
    <w:uiPriority w:val="99"/>
    <w:semiHidden/>
    <w:unhideWhenUsed/>
    <w:rsid w:val="007B0B3D"/>
  </w:style>
  <w:style w:type="numbering" w:customStyle="1" w:styleId="2121">
    <w:name w:val="无列表2121"/>
    <w:next w:val="NoList"/>
    <w:uiPriority w:val="99"/>
    <w:semiHidden/>
    <w:unhideWhenUsed/>
    <w:rsid w:val="007B0B3D"/>
  </w:style>
  <w:style w:type="numbering" w:customStyle="1" w:styleId="NoList11122">
    <w:name w:val="No List11122"/>
    <w:next w:val="NoList"/>
    <w:uiPriority w:val="99"/>
    <w:semiHidden/>
    <w:unhideWhenUsed/>
    <w:rsid w:val="007B0B3D"/>
  </w:style>
  <w:style w:type="numbering" w:customStyle="1" w:styleId="NoList7">
    <w:name w:val="No List7"/>
    <w:next w:val="NoList"/>
    <w:uiPriority w:val="99"/>
    <w:semiHidden/>
    <w:unhideWhenUsed/>
    <w:rsid w:val="007B0B3D"/>
  </w:style>
  <w:style w:type="numbering" w:customStyle="1" w:styleId="NoList15">
    <w:name w:val="No List15"/>
    <w:next w:val="NoList"/>
    <w:uiPriority w:val="99"/>
    <w:semiHidden/>
    <w:unhideWhenUsed/>
    <w:rsid w:val="007B0B3D"/>
  </w:style>
  <w:style w:type="numbering" w:customStyle="1" w:styleId="142">
    <w:name w:val="リストなし14"/>
    <w:next w:val="NoList"/>
    <w:uiPriority w:val="99"/>
    <w:semiHidden/>
    <w:unhideWhenUsed/>
    <w:rsid w:val="007B0B3D"/>
  </w:style>
  <w:style w:type="numbering" w:customStyle="1" w:styleId="143">
    <w:name w:val="无列表14"/>
    <w:next w:val="NoList"/>
    <w:semiHidden/>
    <w:rsid w:val="007B0B3D"/>
  </w:style>
  <w:style w:type="numbering" w:customStyle="1" w:styleId="NoList24">
    <w:name w:val="No List24"/>
    <w:next w:val="NoList"/>
    <w:semiHidden/>
    <w:rsid w:val="007B0B3D"/>
  </w:style>
  <w:style w:type="numbering" w:customStyle="1" w:styleId="NoList34">
    <w:name w:val="No List34"/>
    <w:next w:val="NoList"/>
    <w:uiPriority w:val="99"/>
    <w:semiHidden/>
    <w:rsid w:val="007B0B3D"/>
  </w:style>
  <w:style w:type="numbering" w:customStyle="1" w:styleId="NoList115">
    <w:name w:val="No List115"/>
    <w:next w:val="NoList"/>
    <w:uiPriority w:val="99"/>
    <w:semiHidden/>
    <w:unhideWhenUsed/>
    <w:rsid w:val="007B0B3D"/>
  </w:style>
  <w:style w:type="numbering" w:customStyle="1" w:styleId="150">
    <w:name w:val="無清單15"/>
    <w:next w:val="NoList"/>
    <w:uiPriority w:val="99"/>
    <w:semiHidden/>
    <w:unhideWhenUsed/>
    <w:rsid w:val="007B0B3D"/>
  </w:style>
  <w:style w:type="numbering" w:customStyle="1" w:styleId="1140">
    <w:name w:val="無清單114"/>
    <w:next w:val="NoList"/>
    <w:uiPriority w:val="99"/>
    <w:semiHidden/>
    <w:unhideWhenUsed/>
    <w:rsid w:val="007B0B3D"/>
  </w:style>
  <w:style w:type="numbering" w:customStyle="1" w:styleId="NoList43">
    <w:name w:val="No List43"/>
    <w:next w:val="NoList"/>
    <w:uiPriority w:val="99"/>
    <w:semiHidden/>
    <w:unhideWhenUsed/>
    <w:rsid w:val="007B0B3D"/>
  </w:style>
  <w:style w:type="numbering" w:customStyle="1" w:styleId="NoList124">
    <w:name w:val="No List124"/>
    <w:next w:val="NoList"/>
    <w:uiPriority w:val="99"/>
    <w:semiHidden/>
    <w:unhideWhenUsed/>
    <w:rsid w:val="007B0B3D"/>
  </w:style>
  <w:style w:type="numbering" w:customStyle="1" w:styleId="1141">
    <w:name w:val="リストなし114"/>
    <w:next w:val="NoList"/>
    <w:uiPriority w:val="99"/>
    <w:semiHidden/>
    <w:unhideWhenUsed/>
    <w:rsid w:val="007B0B3D"/>
  </w:style>
  <w:style w:type="numbering" w:customStyle="1" w:styleId="1142">
    <w:name w:val="无列表114"/>
    <w:next w:val="NoList"/>
    <w:semiHidden/>
    <w:rsid w:val="007B0B3D"/>
  </w:style>
  <w:style w:type="numbering" w:customStyle="1" w:styleId="NoList214">
    <w:name w:val="No List214"/>
    <w:next w:val="NoList"/>
    <w:semiHidden/>
    <w:rsid w:val="007B0B3D"/>
  </w:style>
  <w:style w:type="numbering" w:customStyle="1" w:styleId="NoList314">
    <w:name w:val="No List314"/>
    <w:next w:val="NoList"/>
    <w:uiPriority w:val="99"/>
    <w:semiHidden/>
    <w:rsid w:val="007B0B3D"/>
  </w:style>
  <w:style w:type="numbering" w:customStyle="1" w:styleId="NoList1114">
    <w:name w:val="No List1114"/>
    <w:next w:val="NoList"/>
    <w:uiPriority w:val="99"/>
    <w:semiHidden/>
    <w:unhideWhenUsed/>
    <w:rsid w:val="007B0B3D"/>
  </w:style>
  <w:style w:type="numbering" w:customStyle="1" w:styleId="124">
    <w:name w:val="無清單124"/>
    <w:next w:val="NoList"/>
    <w:uiPriority w:val="99"/>
    <w:semiHidden/>
    <w:unhideWhenUsed/>
    <w:rsid w:val="007B0B3D"/>
  </w:style>
  <w:style w:type="numbering" w:customStyle="1" w:styleId="1114">
    <w:name w:val="無清單1114"/>
    <w:next w:val="NoList"/>
    <w:uiPriority w:val="99"/>
    <w:semiHidden/>
    <w:unhideWhenUsed/>
    <w:rsid w:val="007B0B3D"/>
  </w:style>
  <w:style w:type="numbering" w:customStyle="1" w:styleId="230">
    <w:name w:val="无列表23"/>
    <w:next w:val="NoList"/>
    <w:uiPriority w:val="99"/>
    <w:semiHidden/>
    <w:unhideWhenUsed/>
    <w:rsid w:val="007B0B3D"/>
  </w:style>
  <w:style w:type="numbering" w:customStyle="1" w:styleId="NoList1213">
    <w:name w:val="No List1213"/>
    <w:next w:val="NoList"/>
    <w:uiPriority w:val="99"/>
    <w:semiHidden/>
    <w:unhideWhenUsed/>
    <w:rsid w:val="007B0B3D"/>
  </w:style>
  <w:style w:type="numbering" w:customStyle="1" w:styleId="11132">
    <w:name w:val="リストなし1113"/>
    <w:next w:val="NoList"/>
    <w:uiPriority w:val="99"/>
    <w:semiHidden/>
    <w:unhideWhenUsed/>
    <w:rsid w:val="007B0B3D"/>
  </w:style>
  <w:style w:type="numbering" w:customStyle="1" w:styleId="11133">
    <w:name w:val="无列表1113"/>
    <w:next w:val="NoList"/>
    <w:semiHidden/>
    <w:rsid w:val="007B0B3D"/>
  </w:style>
  <w:style w:type="numbering" w:customStyle="1" w:styleId="NoList2113">
    <w:name w:val="No List2113"/>
    <w:next w:val="NoList"/>
    <w:semiHidden/>
    <w:rsid w:val="007B0B3D"/>
  </w:style>
  <w:style w:type="numbering" w:customStyle="1" w:styleId="NoList3113">
    <w:name w:val="No List3113"/>
    <w:next w:val="NoList"/>
    <w:uiPriority w:val="99"/>
    <w:semiHidden/>
    <w:rsid w:val="007B0B3D"/>
  </w:style>
  <w:style w:type="numbering" w:customStyle="1" w:styleId="NoList11113">
    <w:name w:val="No List11113"/>
    <w:next w:val="NoList"/>
    <w:uiPriority w:val="99"/>
    <w:semiHidden/>
    <w:unhideWhenUsed/>
    <w:rsid w:val="007B0B3D"/>
  </w:style>
  <w:style w:type="numbering" w:customStyle="1" w:styleId="12130">
    <w:name w:val="無清單1213"/>
    <w:next w:val="NoList"/>
    <w:uiPriority w:val="99"/>
    <w:semiHidden/>
    <w:unhideWhenUsed/>
    <w:rsid w:val="007B0B3D"/>
  </w:style>
  <w:style w:type="numbering" w:customStyle="1" w:styleId="11113">
    <w:name w:val="無清單11113"/>
    <w:next w:val="NoList"/>
    <w:uiPriority w:val="99"/>
    <w:semiHidden/>
    <w:unhideWhenUsed/>
    <w:rsid w:val="007B0B3D"/>
  </w:style>
  <w:style w:type="numbering" w:customStyle="1" w:styleId="NoList53">
    <w:name w:val="No List53"/>
    <w:next w:val="NoList"/>
    <w:uiPriority w:val="99"/>
    <w:semiHidden/>
    <w:unhideWhenUsed/>
    <w:rsid w:val="007B0B3D"/>
  </w:style>
  <w:style w:type="numbering" w:customStyle="1" w:styleId="NoList133">
    <w:name w:val="No List133"/>
    <w:next w:val="NoList"/>
    <w:uiPriority w:val="99"/>
    <w:semiHidden/>
    <w:unhideWhenUsed/>
    <w:rsid w:val="007B0B3D"/>
  </w:style>
  <w:style w:type="numbering" w:customStyle="1" w:styleId="1232">
    <w:name w:val="リストなし123"/>
    <w:next w:val="NoList"/>
    <w:uiPriority w:val="99"/>
    <w:semiHidden/>
    <w:unhideWhenUsed/>
    <w:rsid w:val="007B0B3D"/>
  </w:style>
  <w:style w:type="numbering" w:customStyle="1" w:styleId="1233">
    <w:name w:val="无列表123"/>
    <w:next w:val="NoList"/>
    <w:semiHidden/>
    <w:rsid w:val="007B0B3D"/>
  </w:style>
  <w:style w:type="numbering" w:customStyle="1" w:styleId="NoList223">
    <w:name w:val="No List223"/>
    <w:next w:val="NoList"/>
    <w:semiHidden/>
    <w:rsid w:val="007B0B3D"/>
  </w:style>
  <w:style w:type="numbering" w:customStyle="1" w:styleId="NoList323">
    <w:name w:val="No List323"/>
    <w:next w:val="NoList"/>
    <w:uiPriority w:val="99"/>
    <w:semiHidden/>
    <w:rsid w:val="007B0B3D"/>
  </w:style>
  <w:style w:type="numbering" w:customStyle="1" w:styleId="NoList1123">
    <w:name w:val="No List1123"/>
    <w:next w:val="NoList"/>
    <w:uiPriority w:val="99"/>
    <w:semiHidden/>
    <w:unhideWhenUsed/>
    <w:rsid w:val="007B0B3D"/>
  </w:style>
  <w:style w:type="numbering" w:customStyle="1" w:styleId="1330">
    <w:name w:val="無清單133"/>
    <w:next w:val="NoList"/>
    <w:uiPriority w:val="99"/>
    <w:semiHidden/>
    <w:unhideWhenUsed/>
    <w:rsid w:val="007B0B3D"/>
  </w:style>
  <w:style w:type="numbering" w:customStyle="1" w:styleId="11230">
    <w:name w:val="無清單1123"/>
    <w:next w:val="NoList"/>
    <w:uiPriority w:val="99"/>
    <w:semiHidden/>
    <w:unhideWhenUsed/>
    <w:rsid w:val="007B0B3D"/>
  </w:style>
  <w:style w:type="numbering" w:customStyle="1" w:styleId="213">
    <w:name w:val="无列表213"/>
    <w:next w:val="NoList"/>
    <w:uiPriority w:val="99"/>
    <w:semiHidden/>
    <w:unhideWhenUsed/>
    <w:rsid w:val="007B0B3D"/>
  </w:style>
  <w:style w:type="numbering" w:customStyle="1" w:styleId="NoList1222">
    <w:name w:val="No List1222"/>
    <w:next w:val="NoList"/>
    <w:uiPriority w:val="99"/>
    <w:semiHidden/>
    <w:unhideWhenUsed/>
    <w:rsid w:val="007B0B3D"/>
  </w:style>
  <w:style w:type="numbering" w:customStyle="1" w:styleId="11221">
    <w:name w:val="リストなし1122"/>
    <w:next w:val="NoList"/>
    <w:uiPriority w:val="99"/>
    <w:semiHidden/>
    <w:unhideWhenUsed/>
    <w:rsid w:val="007B0B3D"/>
  </w:style>
  <w:style w:type="numbering" w:customStyle="1" w:styleId="11222">
    <w:name w:val="无列表1122"/>
    <w:next w:val="NoList"/>
    <w:semiHidden/>
    <w:rsid w:val="007B0B3D"/>
  </w:style>
  <w:style w:type="numbering" w:customStyle="1" w:styleId="NoList2122">
    <w:name w:val="No List2122"/>
    <w:next w:val="NoList"/>
    <w:semiHidden/>
    <w:rsid w:val="007B0B3D"/>
  </w:style>
  <w:style w:type="numbering" w:customStyle="1" w:styleId="NoList3122">
    <w:name w:val="No List3122"/>
    <w:next w:val="NoList"/>
    <w:uiPriority w:val="99"/>
    <w:semiHidden/>
    <w:rsid w:val="007B0B3D"/>
  </w:style>
  <w:style w:type="numbering" w:customStyle="1" w:styleId="NoList11123">
    <w:name w:val="No List11123"/>
    <w:next w:val="NoList"/>
    <w:uiPriority w:val="99"/>
    <w:semiHidden/>
    <w:unhideWhenUsed/>
    <w:rsid w:val="007B0B3D"/>
  </w:style>
  <w:style w:type="numbering" w:customStyle="1" w:styleId="12220">
    <w:name w:val="無清單1222"/>
    <w:next w:val="NoList"/>
    <w:uiPriority w:val="99"/>
    <w:semiHidden/>
    <w:unhideWhenUsed/>
    <w:rsid w:val="007B0B3D"/>
  </w:style>
  <w:style w:type="numbering" w:customStyle="1" w:styleId="111220">
    <w:name w:val="無清單11122"/>
    <w:next w:val="NoList"/>
    <w:uiPriority w:val="99"/>
    <w:semiHidden/>
    <w:unhideWhenUsed/>
    <w:rsid w:val="007B0B3D"/>
  </w:style>
  <w:style w:type="table" w:customStyle="1" w:styleId="TableGrid1121">
    <w:name w:val="Table Grid1121"/>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qFormat/>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qFormat/>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unhideWhenUsed/>
    <w:rsid w:val="007B0B3D"/>
  </w:style>
  <w:style w:type="table" w:customStyle="1" w:styleId="TableGrid9">
    <w:name w:val="Table Grid9"/>
    <w:basedOn w:val="TableNormal"/>
    <w:next w:val="TableGrid"/>
    <w:qFormat/>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unhideWhenUsed/>
    <w:rsid w:val="007B0B3D"/>
  </w:style>
  <w:style w:type="numbering" w:customStyle="1" w:styleId="151">
    <w:name w:val="リストなし15"/>
    <w:next w:val="NoList"/>
    <w:uiPriority w:val="99"/>
    <w:semiHidden/>
    <w:unhideWhenUsed/>
    <w:rsid w:val="007B0B3D"/>
  </w:style>
  <w:style w:type="table" w:customStyle="1" w:styleId="TableGrid15">
    <w:name w:val="Table Grid15"/>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qFormat/>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NoList"/>
    <w:semiHidden/>
    <w:rsid w:val="007B0B3D"/>
  </w:style>
  <w:style w:type="table" w:customStyle="1" w:styleId="35">
    <w:name w:val="网格型35"/>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semiHidden/>
    <w:rsid w:val="007B0B3D"/>
  </w:style>
  <w:style w:type="numbering" w:customStyle="1" w:styleId="NoList35">
    <w:name w:val="No List35"/>
    <w:next w:val="NoList"/>
    <w:uiPriority w:val="99"/>
    <w:semiHidden/>
    <w:rsid w:val="007B0B3D"/>
  </w:style>
  <w:style w:type="table" w:customStyle="1" w:styleId="TableGrid45">
    <w:name w:val="Table Grid45"/>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7B0B3D"/>
  </w:style>
  <w:style w:type="numbering" w:customStyle="1" w:styleId="160">
    <w:name w:val="無清單16"/>
    <w:next w:val="NoList"/>
    <w:uiPriority w:val="99"/>
    <w:semiHidden/>
    <w:unhideWhenUsed/>
    <w:rsid w:val="007B0B3D"/>
  </w:style>
  <w:style w:type="numbering" w:customStyle="1" w:styleId="115">
    <w:name w:val="無清單115"/>
    <w:next w:val="NoList"/>
    <w:uiPriority w:val="99"/>
    <w:semiHidden/>
    <w:unhideWhenUsed/>
    <w:rsid w:val="007B0B3D"/>
  </w:style>
  <w:style w:type="table" w:customStyle="1" w:styleId="153">
    <w:name w:val="表格格線15"/>
    <w:basedOn w:val="TableNormal"/>
    <w:next w:val="TableGrid"/>
    <w:qFormat/>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7B0B3D"/>
  </w:style>
  <w:style w:type="numbering" w:customStyle="1" w:styleId="24">
    <w:name w:val="无列表24"/>
    <w:next w:val="NoList"/>
    <w:uiPriority w:val="99"/>
    <w:semiHidden/>
    <w:unhideWhenUsed/>
    <w:rsid w:val="007B0B3D"/>
  </w:style>
  <w:style w:type="numbering" w:customStyle="1" w:styleId="NoList125">
    <w:name w:val="No List125"/>
    <w:next w:val="NoList"/>
    <w:uiPriority w:val="99"/>
    <w:semiHidden/>
    <w:unhideWhenUsed/>
    <w:rsid w:val="007B0B3D"/>
  </w:style>
  <w:style w:type="numbering" w:customStyle="1" w:styleId="1150">
    <w:name w:val="リストなし115"/>
    <w:next w:val="NoList"/>
    <w:uiPriority w:val="99"/>
    <w:semiHidden/>
    <w:unhideWhenUsed/>
    <w:rsid w:val="007B0B3D"/>
  </w:style>
  <w:style w:type="numbering" w:customStyle="1" w:styleId="1151">
    <w:name w:val="无列表115"/>
    <w:next w:val="NoList"/>
    <w:semiHidden/>
    <w:rsid w:val="007B0B3D"/>
  </w:style>
  <w:style w:type="numbering" w:customStyle="1" w:styleId="NoList215">
    <w:name w:val="No List215"/>
    <w:next w:val="NoList"/>
    <w:semiHidden/>
    <w:rsid w:val="007B0B3D"/>
  </w:style>
  <w:style w:type="numbering" w:customStyle="1" w:styleId="NoList315">
    <w:name w:val="No List315"/>
    <w:next w:val="NoList"/>
    <w:uiPriority w:val="99"/>
    <w:semiHidden/>
    <w:rsid w:val="007B0B3D"/>
  </w:style>
  <w:style w:type="numbering" w:customStyle="1" w:styleId="125">
    <w:name w:val="無清單125"/>
    <w:next w:val="NoList"/>
    <w:uiPriority w:val="99"/>
    <w:semiHidden/>
    <w:unhideWhenUsed/>
    <w:rsid w:val="007B0B3D"/>
  </w:style>
  <w:style w:type="numbering" w:customStyle="1" w:styleId="1115">
    <w:name w:val="無清單1115"/>
    <w:next w:val="NoList"/>
    <w:uiPriority w:val="99"/>
    <w:semiHidden/>
    <w:unhideWhenUsed/>
    <w:rsid w:val="007B0B3D"/>
  </w:style>
  <w:style w:type="table" w:customStyle="1" w:styleId="TableGrid114">
    <w:name w:val="Table Grid114"/>
    <w:basedOn w:val="TableNormal"/>
    <w:next w:val="TableGrid"/>
    <w:uiPriority w:val="39"/>
    <w:qFormat/>
    <w:rsid w:val="007B0B3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7B0B3D"/>
  </w:style>
  <w:style w:type="numbering" w:customStyle="1" w:styleId="NoList1124">
    <w:name w:val="No List1124"/>
    <w:next w:val="NoList"/>
    <w:uiPriority w:val="99"/>
    <w:semiHidden/>
    <w:unhideWhenUsed/>
    <w:rsid w:val="007B0B3D"/>
  </w:style>
  <w:style w:type="table" w:customStyle="1" w:styleId="TableGrid53">
    <w:name w:val="Table Grid53"/>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qFormat/>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
    <w:name w:val="No List1214"/>
    <w:next w:val="NoList"/>
    <w:uiPriority w:val="99"/>
    <w:semiHidden/>
    <w:unhideWhenUsed/>
    <w:rsid w:val="007B0B3D"/>
  </w:style>
  <w:style w:type="numbering" w:customStyle="1" w:styleId="11140">
    <w:name w:val="リストなし1114"/>
    <w:next w:val="NoList"/>
    <w:uiPriority w:val="99"/>
    <w:semiHidden/>
    <w:unhideWhenUsed/>
    <w:rsid w:val="007B0B3D"/>
  </w:style>
  <w:style w:type="numbering" w:customStyle="1" w:styleId="11141">
    <w:name w:val="无列表1114"/>
    <w:next w:val="NoList"/>
    <w:semiHidden/>
    <w:rsid w:val="007B0B3D"/>
  </w:style>
  <w:style w:type="numbering" w:customStyle="1" w:styleId="NoList2114">
    <w:name w:val="No List2114"/>
    <w:next w:val="NoList"/>
    <w:semiHidden/>
    <w:rsid w:val="007B0B3D"/>
  </w:style>
  <w:style w:type="numbering" w:customStyle="1" w:styleId="NoList3114">
    <w:name w:val="No List3114"/>
    <w:next w:val="NoList"/>
    <w:uiPriority w:val="99"/>
    <w:semiHidden/>
    <w:rsid w:val="007B0B3D"/>
  </w:style>
  <w:style w:type="numbering" w:customStyle="1" w:styleId="NoList11114">
    <w:name w:val="No List11114"/>
    <w:next w:val="NoList"/>
    <w:uiPriority w:val="99"/>
    <w:semiHidden/>
    <w:unhideWhenUsed/>
    <w:rsid w:val="007B0B3D"/>
  </w:style>
  <w:style w:type="numbering" w:customStyle="1" w:styleId="12140">
    <w:name w:val="無清單1214"/>
    <w:next w:val="NoList"/>
    <w:uiPriority w:val="99"/>
    <w:semiHidden/>
    <w:unhideWhenUsed/>
    <w:rsid w:val="007B0B3D"/>
  </w:style>
  <w:style w:type="numbering" w:customStyle="1" w:styleId="111140">
    <w:name w:val="無清單11114"/>
    <w:next w:val="NoList"/>
    <w:uiPriority w:val="99"/>
    <w:semiHidden/>
    <w:unhideWhenUsed/>
    <w:rsid w:val="007B0B3D"/>
  </w:style>
  <w:style w:type="numbering" w:customStyle="1" w:styleId="NoList54">
    <w:name w:val="No List54"/>
    <w:next w:val="NoList"/>
    <w:uiPriority w:val="99"/>
    <w:semiHidden/>
    <w:unhideWhenUsed/>
    <w:rsid w:val="007B0B3D"/>
  </w:style>
  <w:style w:type="table" w:customStyle="1" w:styleId="TableGrid63">
    <w:name w:val="Table Grid63"/>
    <w:basedOn w:val="TableNormal"/>
    <w:next w:val="TableGrid"/>
    <w:qFormat/>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uiPriority w:val="99"/>
    <w:semiHidden/>
    <w:unhideWhenUsed/>
    <w:rsid w:val="007B0B3D"/>
  </w:style>
  <w:style w:type="numbering" w:customStyle="1" w:styleId="1240">
    <w:name w:val="リストなし124"/>
    <w:next w:val="NoList"/>
    <w:uiPriority w:val="99"/>
    <w:semiHidden/>
    <w:unhideWhenUsed/>
    <w:rsid w:val="007B0B3D"/>
  </w:style>
  <w:style w:type="table" w:customStyle="1" w:styleId="TableGrid123">
    <w:name w:val="Table Grid123"/>
    <w:basedOn w:val="TableNormal"/>
    <w:next w:val="TableGrid"/>
    <w:uiPriority w:val="39"/>
    <w:qFormat/>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qFormat/>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
    <w:name w:val="无列表124"/>
    <w:next w:val="NoList"/>
    <w:semiHidden/>
    <w:rsid w:val="007B0B3D"/>
  </w:style>
  <w:style w:type="table" w:customStyle="1" w:styleId="323">
    <w:name w:val="网格型323"/>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NoList"/>
    <w:semiHidden/>
    <w:rsid w:val="007B0B3D"/>
  </w:style>
  <w:style w:type="numbering" w:customStyle="1" w:styleId="NoList324">
    <w:name w:val="No List324"/>
    <w:next w:val="NoList"/>
    <w:uiPriority w:val="99"/>
    <w:semiHidden/>
    <w:rsid w:val="007B0B3D"/>
  </w:style>
  <w:style w:type="table" w:customStyle="1" w:styleId="TableGrid423">
    <w:name w:val="Table Grid423"/>
    <w:basedOn w:val="TableNormal"/>
    <w:next w:val="TableGrid"/>
    <w:qFormat/>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
    <w:name w:val="無清單134"/>
    <w:next w:val="NoList"/>
    <w:uiPriority w:val="99"/>
    <w:semiHidden/>
    <w:unhideWhenUsed/>
    <w:rsid w:val="007B0B3D"/>
  </w:style>
  <w:style w:type="numbering" w:customStyle="1" w:styleId="1124">
    <w:name w:val="無清單1124"/>
    <w:next w:val="NoList"/>
    <w:uiPriority w:val="99"/>
    <w:semiHidden/>
    <w:unhideWhenUsed/>
    <w:rsid w:val="007B0B3D"/>
  </w:style>
  <w:style w:type="table" w:customStyle="1" w:styleId="1234">
    <w:name w:val="表格格線123"/>
    <w:basedOn w:val="TableNormal"/>
    <w:next w:val="TableGrid"/>
    <w:qFormat/>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
    <w:name w:val="无列表214"/>
    <w:next w:val="NoList"/>
    <w:uiPriority w:val="99"/>
    <w:semiHidden/>
    <w:unhideWhenUsed/>
    <w:rsid w:val="007B0B3D"/>
  </w:style>
  <w:style w:type="numbering" w:customStyle="1" w:styleId="NoList1223">
    <w:name w:val="No List1223"/>
    <w:next w:val="NoList"/>
    <w:uiPriority w:val="99"/>
    <w:semiHidden/>
    <w:unhideWhenUsed/>
    <w:rsid w:val="007B0B3D"/>
  </w:style>
  <w:style w:type="numbering" w:customStyle="1" w:styleId="11231">
    <w:name w:val="リストなし1123"/>
    <w:next w:val="NoList"/>
    <w:uiPriority w:val="99"/>
    <w:semiHidden/>
    <w:unhideWhenUsed/>
    <w:rsid w:val="007B0B3D"/>
  </w:style>
  <w:style w:type="numbering" w:customStyle="1" w:styleId="11232">
    <w:name w:val="无列表1123"/>
    <w:next w:val="NoList"/>
    <w:semiHidden/>
    <w:rsid w:val="007B0B3D"/>
  </w:style>
  <w:style w:type="numbering" w:customStyle="1" w:styleId="NoList2123">
    <w:name w:val="No List2123"/>
    <w:next w:val="NoList"/>
    <w:semiHidden/>
    <w:rsid w:val="007B0B3D"/>
  </w:style>
  <w:style w:type="numbering" w:customStyle="1" w:styleId="NoList3123">
    <w:name w:val="No List3123"/>
    <w:next w:val="NoList"/>
    <w:uiPriority w:val="99"/>
    <w:semiHidden/>
    <w:rsid w:val="007B0B3D"/>
  </w:style>
  <w:style w:type="numbering" w:customStyle="1" w:styleId="NoList11124">
    <w:name w:val="No List11124"/>
    <w:next w:val="NoList"/>
    <w:uiPriority w:val="99"/>
    <w:semiHidden/>
    <w:unhideWhenUsed/>
    <w:rsid w:val="007B0B3D"/>
  </w:style>
  <w:style w:type="numbering" w:customStyle="1" w:styleId="12230">
    <w:name w:val="無清單1223"/>
    <w:next w:val="NoList"/>
    <w:uiPriority w:val="99"/>
    <w:semiHidden/>
    <w:unhideWhenUsed/>
    <w:rsid w:val="007B0B3D"/>
  </w:style>
  <w:style w:type="numbering" w:customStyle="1" w:styleId="11123">
    <w:name w:val="無清單11123"/>
    <w:next w:val="NoList"/>
    <w:uiPriority w:val="99"/>
    <w:semiHidden/>
    <w:unhideWhenUsed/>
    <w:rsid w:val="007B0B3D"/>
  </w:style>
  <w:style w:type="table" w:customStyle="1" w:styleId="TableGrid1112">
    <w:name w:val="Table Grid1112"/>
    <w:basedOn w:val="TableNormal"/>
    <w:next w:val="TableGrid"/>
    <w:uiPriority w:val="39"/>
    <w:qFormat/>
    <w:rsid w:val="007B0B3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0">
    <w:name w:val="无列表311"/>
    <w:next w:val="NoList"/>
    <w:uiPriority w:val="99"/>
    <w:semiHidden/>
    <w:unhideWhenUsed/>
    <w:rsid w:val="007B0B3D"/>
  </w:style>
  <w:style w:type="table" w:customStyle="1" w:styleId="215">
    <w:name w:val="网格型21"/>
    <w:basedOn w:val="TableNormal"/>
    <w:next w:val="TableGrid"/>
    <w:qFormat/>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
    <w:name w:val="无列表132"/>
    <w:next w:val="NoList"/>
    <w:semiHidden/>
    <w:rsid w:val="007B0B3D"/>
  </w:style>
  <w:style w:type="numbering" w:customStyle="1" w:styleId="NoList1132">
    <w:name w:val="No List1132"/>
    <w:next w:val="NoList"/>
    <w:uiPriority w:val="99"/>
    <w:semiHidden/>
    <w:unhideWhenUsed/>
    <w:rsid w:val="007B0B3D"/>
  </w:style>
  <w:style w:type="numbering" w:customStyle="1" w:styleId="NoList412">
    <w:name w:val="No List412"/>
    <w:next w:val="NoList"/>
    <w:uiPriority w:val="99"/>
    <w:semiHidden/>
    <w:unhideWhenUsed/>
    <w:rsid w:val="007B0B3D"/>
  </w:style>
  <w:style w:type="table" w:customStyle="1" w:styleId="TableGrid1122">
    <w:name w:val="Table Grid1122"/>
    <w:basedOn w:val="TableNormal"/>
    <w:next w:val="TableGrid"/>
    <w:uiPriority w:val="39"/>
    <w:qFormat/>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qFormat/>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qFormat/>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TableNormal"/>
    <w:next w:val="TableGrid"/>
    <w:qFormat/>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NoList"/>
    <w:uiPriority w:val="99"/>
    <w:semiHidden/>
    <w:unhideWhenUsed/>
    <w:rsid w:val="007B0B3D"/>
  </w:style>
  <w:style w:type="numbering" w:customStyle="1" w:styleId="NoList12112">
    <w:name w:val="No List12112"/>
    <w:next w:val="NoList"/>
    <w:uiPriority w:val="99"/>
    <w:semiHidden/>
    <w:unhideWhenUsed/>
    <w:rsid w:val="007B0B3D"/>
  </w:style>
  <w:style w:type="numbering" w:customStyle="1" w:styleId="111122">
    <w:name w:val="リストなし11112"/>
    <w:next w:val="NoList"/>
    <w:uiPriority w:val="99"/>
    <w:semiHidden/>
    <w:unhideWhenUsed/>
    <w:rsid w:val="007B0B3D"/>
  </w:style>
  <w:style w:type="numbering" w:customStyle="1" w:styleId="111123">
    <w:name w:val="无列表11112"/>
    <w:next w:val="NoList"/>
    <w:semiHidden/>
    <w:rsid w:val="007B0B3D"/>
  </w:style>
  <w:style w:type="numbering" w:customStyle="1" w:styleId="NoList21112">
    <w:name w:val="No List21112"/>
    <w:next w:val="NoList"/>
    <w:semiHidden/>
    <w:rsid w:val="007B0B3D"/>
  </w:style>
  <w:style w:type="numbering" w:customStyle="1" w:styleId="NoList31112">
    <w:name w:val="No List31112"/>
    <w:next w:val="NoList"/>
    <w:uiPriority w:val="99"/>
    <w:semiHidden/>
    <w:rsid w:val="007B0B3D"/>
  </w:style>
  <w:style w:type="numbering" w:customStyle="1" w:styleId="NoList111112">
    <w:name w:val="No List111112"/>
    <w:next w:val="NoList"/>
    <w:uiPriority w:val="99"/>
    <w:semiHidden/>
    <w:unhideWhenUsed/>
    <w:rsid w:val="007B0B3D"/>
  </w:style>
  <w:style w:type="numbering" w:customStyle="1" w:styleId="121120">
    <w:name w:val="無清單12112"/>
    <w:next w:val="NoList"/>
    <w:uiPriority w:val="99"/>
    <w:semiHidden/>
    <w:unhideWhenUsed/>
    <w:rsid w:val="007B0B3D"/>
  </w:style>
  <w:style w:type="numbering" w:customStyle="1" w:styleId="1111120">
    <w:name w:val="無清單111112"/>
    <w:next w:val="NoList"/>
    <w:uiPriority w:val="99"/>
    <w:semiHidden/>
    <w:unhideWhenUsed/>
    <w:rsid w:val="007B0B3D"/>
  </w:style>
  <w:style w:type="numbering" w:customStyle="1" w:styleId="NoList1312">
    <w:name w:val="No List1312"/>
    <w:next w:val="NoList"/>
    <w:uiPriority w:val="99"/>
    <w:semiHidden/>
    <w:unhideWhenUsed/>
    <w:rsid w:val="007B0B3D"/>
  </w:style>
  <w:style w:type="numbering" w:customStyle="1" w:styleId="12122">
    <w:name w:val="リストなし1212"/>
    <w:next w:val="NoList"/>
    <w:uiPriority w:val="99"/>
    <w:semiHidden/>
    <w:unhideWhenUsed/>
    <w:rsid w:val="007B0B3D"/>
  </w:style>
  <w:style w:type="numbering" w:customStyle="1" w:styleId="121210">
    <w:name w:val="无列表12121"/>
    <w:next w:val="NoList"/>
    <w:semiHidden/>
    <w:rsid w:val="007B0B3D"/>
  </w:style>
  <w:style w:type="numbering" w:customStyle="1" w:styleId="NoList2212">
    <w:name w:val="No List2212"/>
    <w:next w:val="NoList"/>
    <w:semiHidden/>
    <w:rsid w:val="007B0B3D"/>
  </w:style>
  <w:style w:type="numbering" w:customStyle="1" w:styleId="NoList3212">
    <w:name w:val="No List3212"/>
    <w:next w:val="NoList"/>
    <w:uiPriority w:val="99"/>
    <w:semiHidden/>
    <w:rsid w:val="007B0B3D"/>
  </w:style>
  <w:style w:type="numbering" w:customStyle="1" w:styleId="NoList11212">
    <w:name w:val="No List11212"/>
    <w:next w:val="NoList"/>
    <w:uiPriority w:val="99"/>
    <w:semiHidden/>
    <w:unhideWhenUsed/>
    <w:rsid w:val="007B0B3D"/>
  </w:style>
  <w:style w:type="numbering" w:customStyle="1" w:styleId="13120">
    <w:name w:val="無清單1312"/>
    <w:next w:val="NoList"/>
    <w:uiPriority w:val="99"/>
    <w:semiHidden/>
    <w:unhideWhenUsed/>
    <w:rsid w:val="007B0B3D"/>
  </w:style>
  <w:style w:type="numbering" w:customStyle="1" w:styleId="112120">
    <w:name w:val="無清單11212"/>
    <w:next w:val="NoList"/>
    <w:uiPriority w:val="99"/>
    <w:semiHidden/>
    <w:unhideWhenUsed/>
    <w:rsid w:val="007B0B3D"/>
  </w:style>
  <w:style w:type="numbering" w:customStyle="1" w:styleId="2112">
    <w:name w:val="无列表2112"/>
    <w:next w:val="NoList"/>
    <w:uiPriority w:val="99"/>
    <w:semiHidden/>
    <w:unhideWhenUsed/>
    <w:rsid w:val="007B0B3D"/>
  </w:style>
  <w:style w:type="numbering" w:customStyle="1" w:styleId="NoList12212">
    <w:name w:val="No List12212"/>
    <w:next w:val="NoList"/>
    <w:uiPriority w:val="99"/>
    <w:semiHidden/>
    <w:unhideWhenUsed/>
    <w:rsid w:val="007B0B3D"/>
  </w:style>
  <w:style w:type="numbering" w:customStyle="1" w:styleId="112121">
    <w:name w:val="リストなし11212"/>
    <w:next w:val="NoList"/>
    <w:uiPriority w:val="99"/>
    <w:semiHidden/>
    <w:unhideWhenUsed/>
    <w:rsid w:val="007B0B3D"/>
  </w:style>
  <w:style w:type="numbering" w:customStyle="1" w:styleId="112122">
    <w:name w:val="无列表11212"/>
    <w:next w:val="NoList"/>
    <w:semiHidden/>
    <w:rsid w:val="007B0B3D"/>
  </w:style>
  <w:style w:type="numbering" w:customStyle="1" w:styleId="NoList21212">
    <w:name w:val="No List21212"/>
    <w:next w:val="NoList"/>
    <w:semiHidden/>
    <w:rsid w:val="007B0B3D"/>
  </w:style>
  <w:style w:type="numbering" w:customStyle="1" w:styleId="NoList31212">
    <w:name w:val="No List31212"/>
    <w:next w:val="NoList"/>
    <w:uiPriority w:val="99"/>
    <w:semiHidden/>
    <w:rsid w:val="007B0B3D"/>
  </w:style>
  <w:style w:type="numbering" w:customStyle="1" w:styleId="NoList111212">
    <w:name w:val="No List111212"/>
    <w:next w:val="NoList"/>
    <w:uiPriority w:val="99"/>
    <w:semiHidden/>
    <w:unhideWhenUsed/>
    <w:rsid w:val="007B0B3D"/>
  </w:style>
  <w:style w:type="numbering" w:customStyle="1" w:styleId="122120">
    <w:name w:val="無清單12212"/>
    <w:next w:val="NoList"/>
    <w:uiPriority w:val="99"/>
    <w:semiHidden/>
    <w:unhideWhenUsed/>
    <w:rsid w:val="007B0B3D"/>
  </w:style>
  <w:style w:type="numbering" w:customStyle="1" w:styleId="1112120">
    <w:name w:val="無清單111212"/>
    <w:next w:val="NoList"/>
    <w:uiPriority w:val="99"/>
    <w:semiHidden/>
    <w:unhideWhenUsed/>
    <w:rsid w:val="007B0B3D"/>
  </w:style>
  <w:style w:type="character" w:customStyle="1" w:styleId="NumberedListChar">
    <w:name w:val="Numbered List Char"/>
    <w:basedOn w:val="DefaultParagraphFont"/>
    <w:link w:val="NumberedList"/>
    <w:qFormat/>
    <w:rsid w:val="007B0B3D"/>
    <w:rPr>
      <w:rFonts w:ascii="Times New Roman" w:eastAsia="MS Mincho" w:hAnsi="Times New Roman"/>
      <w:lang w:val="en-US" w:eastAsia="en-GB"/>
    </w:rPr>
  </w:style>
  <w:style w:type="character" w:customStyle="1" w:styleId="11Char">
    <w:name w:val="1.1 Char"/>
    <w:link w:val="116"/>
    <w:qFormat/>
    <w:rsid w:val="007B0B3D"/>
    <w:rPr>
      <w:rFonts w:ascii="Arial" w:eastAsia="MS Mincho" w:hAnsi="Arial"/>
      <w:b/>
      <w:bCs/>
      <w:sz w:val="24"/>
      <w:szCs w:val="26"/>
    </w:rPr>
  </w:style>
  <w:style w:type="character" w:customStyle="1" w:styleId="1d">
    <w:name w:val="明显强调1"/>
    <w:uiPriority w:val="21"/>
    <w:qFormat/>
    <w:rsid w:val="007B0B3D"/>
    <w:rPr>
      <w:b/>
      <w:bCs/>
      <w:i/>
      <w:iCs/>
      <w:color w:val="4F81BD"/>
    </w:rPr>
  </w:style>
  <w:style w:type="paragraph" w:customStyle="1" w:styleId="MediumGrid21">
    <w:name w:val="Medium Grid 21"/>
    <w:uiPriority w:val="1"/>
    <w:qFormat/>
    <w:rsid w:val="007B0B3D"/>
    <w:pPr>
      <w:overflowPunct w:val="0"/>
      <w:autoSpaceDE w:val="0"/>
      <w:autoSpaceDN w:val="0"/>
      <w:adjustRightInd w:val="0"/>
      <w:textAlignment w:val="baseline"/>
    </w:pPr>
    <w:rPr>
      <w:rFonts w:ascii="Times New Roman" w:eastAsia="MS Mincho" w:hAnsi="Times New Roman"/>
      <w:lang w:val="en-GB" w:eastAsia="ja-JP"/>
    </w:rPr>
  </w:style>
  <w:style w:type="paragraph" w:customStyle="1" w:styleId="Paragraphedeliste">
    <w:name w:val="Paragraphe de liste"/>
    <w:basedOn w:val="Normal"/>
    <w:uiPriority w:val="34"/>
    <w:qFormat/>
    <w:rsid w:val="007B0B3D"/>
    <w:pPr>
      <w:overflowPunct w:val="0"/>
      <w:autoSpaceDE w:val="0"/>
      <w:autoSpaceDN w:val="0"/>
      <w:adjustRightInd w:val="0"/>
      <w:spacing w:before="120" w:after="120"/>
      <w:ind w:left="720"/>
      <w:jc w:val="both"/>
      <w:textAlignment w:val="baseline"/>
    </w:pPr>
    <w:rPr>
      <w:rFonts w:eastAsia="SimSun"/>
      <w:sz w:val="24"/>
      <w:lang w:val="fr-FR"/>
    </w:rPr>
  </w:style>
  <w:style w:type="paragraph" w:customStyle="1" w:styleId="Observation">
    <w:name w:val="Observation"/>
    <w:basedOn w:val="Normal"/>
    <w:uiPriority w:val="99"/>
    <w:qFormat/>
    <w:rsid w:val="007B0B3D"/>
    <w:pPr>
      <w:numPr>
        <w:numId w:val="8"/>
      </w:numPr>
      <w:tabs>
        <w:tab w:val="left" w:pos="1701"/>
      </w:tabs>
      <w:overflowPunct w:val="0"/>
      <w:autoSpaceDE w:val="0"/>
      <w:autoSpaceDN w:val="0"/>
      <w:adjustRightInd w:val="0"/>
      <w:spacing w:before="120" w:after="120"/>
      <w:ind w:left="987" w:hanging="420"/>
      <w:jc w:val="both"/>
      <w:textAlignment w:val="baseline"/>
    </w:pPr>
    <w:rPr>
      <w:rFonts w:ascii="Arial" w:eastAsia="SimSun" w:hAnsi="Arial"/>
      <w:b/>
      <w:bCs/>
    </w:rPr>
  </w:style>
  <w:style w:type="character" w:styleId="Emphasis">
    <w:name w:val="Emphasis"/>
    <w:qFormat/>
    <w:rsid w:val="007B0B3D"/>
    <w:rPr>
      <w:rFonts w:ascii="Times New Roman" w:hAnsi="Times New Roman" w:cs="Times New Roman" w:hint="default"/>
      <w:i/>
      <w:iCs/>
    </w:rPr>
  </w:style>
  <w:style w:type="paragraph" w:styleId="NoSpacing">
    <w:name w:val="No Spacing"/>
    <w:basedOn w:val="Normal"/>
    <w:uiPriority w:val="1"/>
    <w:qFormat/>
    <w:rsid w:val="007B0B3D"/>
    <w:pPr>
      <w:overflowPunct w:val="0"/>
      <w:autoSpaceDE w:val="0"/>
      <w:autoSpaceDN w:val="0"/>
      <w:adjustRightInd w:val="0"/>
      <w:spacing w:before="120" w:after="120"/>
      <w:jc w:val="both"/>
      <w:textAlignment w:val="baseline"/>
    </w:pPr>
    <w:rPr>
      <w:rFonts w:eastAsia="Calibri"/>
      <w:lang w:eastAsia="ja-JP"/>
    </w:rPr>
  </w:style>
  <w:style w:type="character" w:styleId="IntenseEmphasis">
    <w:name w:val="Intense Emphasis"/>
    <w:uiPriority w:val="21"/>
    <w:qFormat/>
    <w:rsid w:val="007B0B3D"/>
    <w:rPr>
      <w:b/>
      <w:bCs w:val="0"/>
      <w:i/>
      <w:iCs w:val="0"/>
      <w:color w:val="4F81BD"/>
    </w:rPr>
  </w:style>
  <w:style w:type="character" w:styleId="SubtleReference">
    <w:name w:val="Subtle Reference"/>
    <w:uiPriority w:val="31"/>
    <w:qFormat/>
    <w:rsid w:val="007B0B3D"/>
    <w:rPr>
      <w:smallCaps/>
      <w:color w:val="C0504D"/>
      <w:u w:val="single"/>
    </w:rPr>
  </w:style>
  <w:style w:type="character" w:styleId="IntenseReference">
    <w:name w:val="Intense Reference"/>
    <w:qFormat/>
    <w:rsid w:val="007B0B3D"/>
    <w:rPr>
      <w:b/>
      <w:bCs w:val="0"/>
      <w:smallCaps/>
      <w:color w:val="C0504D"/>
      <w:spacing w:val="5"/>
      <w:u w:val="single"/>
    </w:rPr>
  </w:style>
  <w:style w:type="paragraph" w:customStyle="1" w:styleId="Header-3gppTdoc">
    <w:name w:val="Header-3gpp Tdoc"/>
    <w:basedOn w:val="Header"/>
    <w:link w:val="Header-3gppTdocChar"/>
    <w:qFormat/>
    <w:rsid w:val="007B0B3D"/>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DefaultParagraphFont"/>
    <w:link w:val="Header-3gppTdoc"/>
    <w:qFormat/>
    <w:rsid w:val="007B0B3D"/>
    <w:rPr>
      <w:rFonts w:ascii="Arial" w:eastAsia="MS Mincho" w:hAnsi="Arial" w:cs="Arial"/>
      <w:b/>
      <w:sz w:val="24"/>
      <w:szCs w:val="24"/>
      <w:lang w:val="en-US" w:eastAsia="en-GB"/>
    </w:rPr>
  </w:style>
  <w:style w:type="numbering" w:customStyle="1" w:styleId="131111">
    <w:name w:val="无列表13111"/>
    <w:next w:val="NoList"/>
    <w:semiHidden/>
    <w:rsid w:val="007B0B3D"/>
  </w:style>
  <w:style w:type="numbering" w:customStyle="1" w:styleId="NoList41111">
    <w:name w:val="No List41111"/>
    <w:next w:val="NoList"/>
    <w:uiPriority w:val="99"/>
    <w:semiHidden/>
    <w:unhideWhenUsed/>
    <w:rsid w:val="007B0B3D"/>
  </w:style>
  <w:style w:type="numbering" w:customStyle="1" w:styleId="22111">
    <w:name w:val="无列表22111"/>
    <w:next w:val="NoList"/>
    <w:uiPriority w:val="99"/>
    <w:semiHidden/>
    <w:unhideWhenUsed/>
    <w:rsid w:val="007B0B3D"/>
  </w:style>
  <w:style w:type="numbering" w:customStyle="1" w:styleId="NoList1211111">
    <w:name w:val="No List1211111"/>
    <w:next w:val="NoList"/>
    <w:uiPriority w:val="99"/>
    <w:semiHidden/>
    <w:unhideWhenUsed/>
    <w:rsid w:val="007B0B3D"/>
  </w:style>
  <w:style w:type="numbering" w:customStyle="1" w:styleId="11111110">
    <w:name w:val="リストなし1111111"/>
    <w:next w:val="NoList"/>
    <w:uiPriority w:val="99"/>
    <w:semiHidden/>
    <w:unhideWhenUsed/>
    <w:rsid w:val="007B0B3D"/>
  </w:style>
  <w:style w:type="numbering" w:customStyle="1" w:styleId="11111112">
    <w:name w:val="无列表1111111"/>
    <w:next w:val="NoList"/>
    <w:semiHidden/>
    <w:rsid w:val="007B0B3D"/>
  </w:style>
  <w:style w:type="numbering" w:customStyle="1" w:styleId="NoList2111111">
    <w:name w:val="No List2111111"/>
    <w:next w:val="NoList"/>
    <w:semiHidden/>
    <w:rsid w:val="007B0B3D"/>
  </w:style>
  <w:style w:type="numbering" w:customStyle="1" w:styleId="NoList3111111">
    <w:name w:val="No List3111111"/>
    <w:next w:val="NoList"/>
    <w:uiPriority w:val="99"/>
    <w:semiHidden/>
    <w:rsid w:val="007B0B3D"/>
  </w:style>
  <w:style w:type="numbering" w:customStyle="1" w:styleId="NoList111111111">
    <w:name w:val="No List111111111"/>
    <w:next w:val="NoList"/>
    <w:uiPriority w:val="99"/>
    <w:semiHidden/>
    <w:unhideWhenUsed/>
    <w:rsid w:val="007B0B3D"/>
  </w:style>
  <w:style w:type="numbering" w:customStyle="1" w:styleId="1211111">
    <w:name w:val="無清單1211111"/>
    <w:next w:val="NoList"/>
    <w:uiPriority w:val="99"/>
    <w:semiHidden/>
    <w:unhideWhenUsed/>
    <w:rsid w:val="007B0B3D"/>
  </w:style>
  <w:style w:type="numbering" w:customStyle="1" w:styleId="111111111">
    <w:name w:val="無清單111111111"/>
    <w:next w:val="NoList"/>
    <w:uiPriority w:val="99"/>
    <w:semiHidden/>
    <w:unhideWhenUsed/>
    <w:rsid w:val="007B0B3D"/>
  </w:style>
  <w:style w:type="numbering" w:customStyle="1" w:styleId="NoList131111">
    <w:name w:val="No List131111"/>
    <w:next w:val="NoList"/>
    <w:uiPriority w:val="99"/>
    <w:semiHidden/>
    <w:unhideWhenUsed/>
    <w:rsid w:val="007B0B3D"/>
  </w:style>
  <w:style w:type="numbering" w:customStyle="1" w:styleId="1211110">
    <w:name w:val="リストなし121111"/>
    <w:next w:val="NoList"/>
    <w:uiPriority w:val="99"/>
    <w:semiHidden/>
    <w:unhideWhenUsed/>
    <w:rsid w:val="007B0B3D"/>
  </w:style>
  <w:style w:type="numbering" w:customStyle="1" w:styleId="1211112">
    <w:name w:val="无列表121111"/>
    <w:next w:val="NoList"/>
    <w:semiHidden/>
    <w:rsid w:val="007B0B3D"/>
  </w:style>
  <w:style w:type="numbering" w:customStyle="1" w:styleId="NoList221111">
    <w:name w:val="No List221111"/>
    <w:next w:val="NoList"/>
    <w:semiHidden/>
    <w:rsid w:val="007B0B3D"/>
  </w:style>
  <w:style w:type="numbering" w:customStyle="1" w:styleId="NoList321111">
    <w:name w:val="No List321111"/>
    <w:next w:val="NoList"/>
    <w:uiPriority w:val="99"/>
    <w:semiHidden/>
    <w:rsid w:val="007B0B3D"/>
  </w:style>
  <w:style w:type="numbering" w:customStyle="1" w:styleId="NoList1121111">
    <w:name w:val="No List1121111"/>
    <w:next w:val="NoList"/>
    <w:uiPriority w:val="99"/>
    <w:semiHidden/>
    <w:unhideWhenUsed/>
    <w:rsid w:val="007B0B3D"/>
  </w:style>
  <w:style w:type="numbering" w:customStyle="1" w:styleId="1311110">
    <w:name w:val="無清單131111"/>
    <w:next w:val="NoList"/>
    <w:uiPriority w:val="99"/>
    <w:semiHidden/>
    <w:unhideWhenUsed/>
    <w:rsid w:val="007B0B3D"/>
  </w:style>
  <w:style w:type="numbering" w:customStyle="1" w:styleId="11211110">
    <w:name w:val="無清單1121111"/>
    <w:next w:val="NoList"/>
    <w:uiPriority w:val="99"/>
    <w:semiHidden/>
    <w:unhideWhenUsed/>
    <w:rsid w:val="007B0B3D"/>
  </w:style>
  <w:style w:type="numbering" w:customStyle="1" w:styleId="211111">
    <w:name w:val="无列表211111"/>
    <w:next w:val="NoList"/>
    <w:uiPriority w:val="99"/>
    <w:semiHidden/>
    <w:unhideWhenUsed/>
    <w:rsid w:val="007B0B3D"/>
  </w:style>
  <w:style w:type="numbering" w:customStyle="1" w:styleId="NoList1221111">
    <w:name w:val="No List1221111"/>
    <w:next w:val="NoList"/>
    <w:uiPriority w:val="99"/>
    <w:semiHidden/>
    <w:unhideWhenUsed/>
    <w:rsid w:val="007B0B3D"/>
  </w:style>
  <w:style w:type="numbering" w:customStyle="1" w:styleId="11211111">
    <w:name w:val="リストなし1121111"/>
    <w:next w:val="NoList"/>
    <w:uiPriority w:val="99"/>
    <w:semiHidden/>
    <w:unhideWhenUsed/>
    <w:rsid w:val="007B0B3D"/>
  </w:style>
  <w:style w:type="numbering" w:customStyle="1" w:styleId="11211112">
    <w:name w:val="无列表1121111"/>
    <w:next w:val="NoList"/>
    <w:semiHidden/>
    <w:rsid w:val="007B0B3D"/>
  </w:style>
  <w:style w:type="numbering" w:customStyle="1" w:styleId="NoList2121111">
    <w:name w:val="No List2121111"/>
    <w:next w:val="NoList"/>
    <w:semiHidden/>
    <w:rsid w:val="007B0B3D"/>
  </w:style>
  <w:style w:type="numbering" w:customStyle="1" w:styleId="NoList3121111">
    <w:name w:val="No List3121111"/>
    <w:next w:val="NoList"/>
    <w:uiPriority w:val="99"/>
    <w:semiHidden/>
    <w:rsid w:val="007B0B3D"/>
  </w:style>
  <w:style w:type="numbering" w:customStyle="1" w:styleId="NoList11121111">
    <w:name w:val="No List11121111"/>
    <w:next w:val="NoList"/>
    <w:uiPriority w:val="99"/>
    <w:semiHidden/>
    <w:unhideWhenUsed/>
    <w:rsid w:val="007B0B3D"/>
  </w:style>
  <w:style w:type="numbering" w:customStyle="1" w:styleId="1221111">
    <w:name w:val="無清單1221111"/>
    <w:next w:val="NoList"/>
    <w:uiPriority w:val="99"/>
    <w:semiHidden/>
    <w:unhideWhenUsed/>
    <w:rsid w:val="007B0B3D"/>
  </w:style>
  <w:style w:type="numbering" w:customStyle="1" w:styleId="11121111">
    <w:name w:val="無清單11121111"/>
    <w:next w:val="NoList"/>
    <w:uiPriority w:val="99"/>
    <w:semiHidden/>
    <w:unhideWhenUsed/>
    <w:rsid w:val="007B0B3D"/>
  </w:style>
  <w:style w:type="numbering" w:customStyle="1" w:styleId="122110">
    <w:name w:val="无列表12211"/>
    <w:next w:val="NoList"/>
    <w:semiHidden/>
    <w:rsid w:val="007B0B3D"/>
  </w:style>
  <w:style w:type="character" w:customStyle="1" w:styleId="Char2">
    <w:name w:val="明显引用 Char2"/>
    <w:basedOn w:val="DefaultParagraphFont"/>
    <w:uiPriority w:val="30"/>
    <w:qFormat/>
    <w:rsid w:val="007B0B3D"/>
    <w:rPr>
      <w:rFonts w:ascii="Times New Roman" w:hAnsi="Times New Roman"/>
      <w:i/>
      <w:iCs/>
      <w:color w:val="5B9BD5"/>
      <w:lang w:val="en-GB" w:eastAsia="en-US"/>
    </w:rPr>
  </w:style>
  <w:style w:type="character" w:customStyle="1" w:styleId="CharChar35">
    <w:name w:val="Char Char35"/>
    <w:semiHidden/>
    <w:rsid w:val="007B0B3D"/>
    <w:rPr>
      <w:rFonts w:ascii="Arial" w:hAnsi="Arial"/>
      <w:sz w:val="28"/>
      <w:lang w:val="en-GB" w:eastAsia="ko-KR" w:bidi="ar-SA"/>
    </w:rPr>
  </w:style>
  <w:style w:type="table" w:customStyle="1" w:styleId="TableGrid71">
    <w:name w:val="Table Grid7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网格型1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6"/>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表格格線16"/>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表格格線114"/>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2">
    <w:name w:val="表格格線124"/>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网格型13"/>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网格型2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4">
    <w:name w:val="表格格線1113"/>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表格格線132"/>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3">
    <w:name w:val="表格格線1212"/>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0">
    <w:name w:val="表格格線142"/>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3">
    <w:name w:val="表格格線1122"/>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1">
    <w:name w:val="表格格線1222"/>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4">
    <w:name w:val="表格格線11111"/>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表格格線151"/>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0">
    <w:name w:val="表格格線1231"/>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网格型11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4">
    <w:name w:val="表格格線11121"/>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2">
    <w:name w:val="表格格線115"/>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0">
    <w:name w:val="表格格線125"/>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
    <w:name w:val="表格格線133"/>
    <w:basedOn w:val="TableNormal"/>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
    <w:name w:val="表格格線1114"/>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
    <w:name w:val="表格格線1213"/>
    <w:basedOn w:val="TableNormal"/>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网格型14"/>
    <w:basedOn w:val="TableNormal"/>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
    <w:name w:val="表格格線1123"/>
    <w:basedOn w:val="TableNormal"/>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1">
    <w:name w:val="表格格線1223"/>
    <w:basedOn w:val="TableNormal"/>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0">
    <w:name w:val="表格格線152"/>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0">
    <w:name w:val="表格格線1132"/>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0">
    <w:name w:val="表格格線1232"/>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2">
    <w:name w:val="表格格線1311"/>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4">
    <w:name w:val="表格格線11112"/>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4">
    <w:name w:val="表格格線12111"/>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网格型11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2">
    <w:name w:val="网格型21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0">
    <w:name w:val="表格格線1411"/>
    <w:basedOn w:val="TableNormal"/>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3">
    <w:name w:val="表格格線11211"/>
    <w:basedOn w:val="TableNormal"/>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2">
    <w:name w:val="表格格線12211"/>
    <w:basedOn w:val="TableNormal"/>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网格型121"/>
    <w:basedOn w:val="TableNormal"/>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TableNormal"/>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表格格線126"/>
    <w:basedOn w:val="TableNormal"/>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TableNormal"/>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0">
    <w:name w:val="表格格線1115"/>
    <w:basedOn w:val="TableNormal"/>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0">
    <w:name w:val="表格格線134"/>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
    <w:name w:val="表格格線1214"/>
    <w:basedOn w:val="TableNormal"/>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TableNormal"/>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表格格線1124"/>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0">
    <w:name w:val="表格格線11113"/>
    <w:basedOn w:val="TableNormal"/>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0">
    <w:name w:val="表格格線1133"/>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0">
    <w:name w:val="表格格線1233"/>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1">
    <w:name w:val="表格格線11122"/>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0">
    <w:name w:val="表格格線1116"/>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0">
    <w:name w:val="表格格線1125"/>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1">
    <w:name w:val="表格格線11114"/>
    <w:basedOn w:val="TableNormal"/>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4">
    <w:name w:val="网格型114"/>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0">
    <w:name w:val="表格格線11123"/>
    <w:basedOn w:val="TableNormal"/>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uiPriority w:val="30"/>
    <w:qFormat/>
    <w:rsid w:val="007B0B3D"/>
    <w:rPr>
      <w:rFonts w:ascii="Times New Roman" w:hAnsi="Times New Roman" w:cs="Times New Roman" w:hint="default"/>
      <w:i/>
      <w:iCs/>
      <w:color w:val="4F81BD"/>
      <w:lang w:val="en-GB" w:eastAsia="en-US"/>
    </w:rPr>
  </w:style>
  <w:style w:type="character" w:customStyle="1" w:styleId="Char20">
    <w:name w:val="副标题 Char2"/>
    <w:uiPriority w:val="11"/>
    <w:qFormat/>
    <w:rsid w:val="007B0B3D"/>
    <w:rPr>
      <w:rFonts w:ascii="Cambria" w:hAnsi="Cambria" w:cs="Times New Roman" w:hint="default"/>
      <w:b/>
      <w:bCs/>
      <w:kern w:val="28"/>
      <w:sz w:val="32"/>
      <w:szCs w:val="32"/>
      <w:lang w:val="en-GB" w:eastAsia="en-US"/>
    </w:rPr>
  </w:style>
  <w:style w:type="character" w:customStyle="1" w:styleId="1e">
    <w:name w:val="副標題 字元1"/>
    <w:qFormat/>
    <w:rsid w:val="007B0B3D"/>
    <w:rPr>
      <w:rFonts w:ascii="Calibri" w:eastAsia="SimSun" w:hAnsi="Calibri" w:cs="Times New Roman" w:hint="default"/>
      <w:color w:val="5A5A5A"/>
      <w:spacing w:val="15"/>
      <w:sz w:val="22"/>
      <w:szCs w:val="22"/>
      <w:lang w:val="en-GB" w:eastAsia="en-US"/>
    </w:rPr>
  </w:style>
  <w:style w:type="character" w:customStyle="1" w:styleId="1f">
    <w:name w:val="鮮明引文 字元1"/>
    <w:uiPriority w:val="30"/>
    <w:qFormat/>
    <w:rsid w:val="007B0B3D"/>
    <w:rPr>
      <w:rFonts w:ascii="Times New Roman" w:hAnsi="Times New Roman" w:cs="Times New Roman" w:hint="default"/>
      <w:i/>
      <w:iCs/>
      <w:color w:val="4F81BD"/>
      <w:lang w:val="en-GB" w:eastAsia="en-US"/>
    </w:rPr>
  </w:style>
  <w:style w:type="table" w:customStyle="1" w:styleId="TableGrid712">
    <w:name w:val="Table Grid71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1">
    <w:name w:val="表格格線1312"/>
    <w:basedOn w:val="TableNormal"/>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1">
    <w:name w:val="表格格線12112"/>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TableNormal"/>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1">
    <w:name w:val="表格格線12212"/>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
    <w:name w:val="No List62"/>
    <w:next w:val="NoList"/>
    <w:uiPriority w:val="99"/>
    <w:semiHidden/>
    <w:unhideWhenUsed/>
    <w:rsid w:val="007B0B3D"/>
  </w:style>
  <w:style w:type="numbering" w:customStyle="1" w:styleId="NoList142">
    <w:name w:val="No List142"/>
    <w:next w:val="NoList"/>
    <w:uiPriority w:val="99"/>
    <w:semiHidden/>
    <w:unhideWhenUsed/>
    <w:rsid w:val="007B0B3D"/>
  </w:style>
  <w:style w:type="numbering" w:customStyle="1" w:styleId="1323">
    <w:name w:val="リストなし132"/>
    <w:next w:val="NoList"/>
    <w:uiPriority w:val="99"/>
    <w:semiHidden/>
    <w:unhideWhenUsed/>
    <w:rsid w:val="007B0B3D"/>
  </w:style>
  <w:style w:type="numbering" w:customStyle="1" w:styleId="NoList232">
    <w:name w:val="No List232"/>
    <w:next w:val="NoList"/>
    <w:semiHidden/>
    <w:rsid w:val="007B0B3D"/>
  </w:style>
  <w:style w:type="numbering" w:customStyle="1" w:styleId="NoList332">
    <w:name w:val="No List332"/>
    <w:next w:val="NoList"/>
    <w:uiPriority w:val="99"/>
    <w:semiHidden/>
    <w:rsid w:val="007B0B3D"/>
  </w:style>
  <w:style w:type="numbering" w:customStyle="1" w:styleId="1421">
    <w:name w:val="無清單142"/>
    <w:next w:val="NoList"/>
    <w:uiPriority w:val="99"/>
    <w:semiHidden/>
    <w:unhideWhenUsed/>
    <w:rsid w:val="007B0B3D"/>
  </w:style>
  <w:style w:type="numbering" w:customStyle="1" w:styleId="11321">
    <w:name w:val="無清單1132"/>
    <w:next w:val="NoList"/>
    <w:uiPriority w:val="99"/>
    <w:semiHidden/>
    <w:unhideWhenUsed/>
    <w:rsid w:val="007B0B3D"/>
  </w:style>
  <w:style w:type="numbering" w:customStyle="1" w:styleId="NoList1232">
    <w:name w:val="No List1232"/>
    <w:next w:val="NoList"/>
    <w:uiPriority w:val="99"/>
    <w:semiHidden/>
    <w:unhideWhenUsed/>
    <w:rsid w:val="007B0B3D"/>
  </w:style>
  <w:style w:type="numbering" w:customStyle="1" w:styleId="11322">
    <w:name w:val="リストなし1132"/>
    <w:next w:val="NoList"/>
    <w:uiPriority w:val="99"/>
    <w:semiHidden/>
    <w:unhideWhenUsed/>
    <w:rsid w:val="007B0B3D"/>
  </w:style>
  <w:style w:type="numbering" w:customStyle="1" w:styleId="11323">
    <w:name w:val="无列表1132"/>
    <w:next w:val="NoList"/>
    <w:semiHidden/>
    <w:rsid w:val="007B0B3D"/>
  </w:style>
  <w:style w:type="numbering" w:customStyle="1" w:styleId="NoList2132">
    <w:name w:val="No List2132"/>
    <w:next w:val="NoList"/>
    <w:semiHidden/>
    <w:rsid w:val="007B0B3D"/>
  </w:style>
  <w:style w:type="numbering" w:customStyle="1" w:styleId="NoList3132">
    <w:name w:val="No List3132"/>
    <w:next w:val="NoList"/>
    <w:uiPriority w:val="99"/>
    <w:semiHidden/>
    <w:rsid w:val="007B0B3D"/>
  </w:style>
  <w:style w:type="numbering" w:customStyle="1" w:styleId="NoList11132">
    <w:name w:val="No List11132"/>
    <w:next w:val="NoList"/>
    <w:uiPriority w:val="99"/>
    <w:semiHidden/>
    <w:unhideWhenUsed/>
    <w:rsid w:val="007B0B3D"/>
  </w:style>
  <w:style w:type="numbering" w:customStyle="1" w:styleId="12321">
    <w:name w:val="無清單1232"/>
    <w:next w:val="NoList"/>
    <w:uiPriority w:val="99"/>
    <w:semiHidden/>
    <w:unhideWhenUsed/>
    <w:rsid w:val="007B0B3D"/>
  </w:style>
  <w:style w:type="numbering" w:customStyle="1" w:styleId="111320">
    <w:name w:val="無清單11132"/>
    <w:next w:val="NoList"/>
    <w:uiPriority w:val="99"/>
    <w:semiHidden/>
    <w:unhideWhenUsed/>
    <w:rsid w:val="007B0B3D"/>
  </w:style>
  <w:style w:type="numbering" w:customStyle="1" w:styleId="NoList512">
    <w:name w:val="No List512"/>
    <w:next w:val="NoList"/>
    <w:uiPriority w:val="99"/>
    <w:semiHidden/>
    <w:unhideWhenUsed/>
    <w:rsid w:val="007B0B3D"/>
  </w:style>
  <w:style w:type="numbering" w:customStyle="1" w:styleId="NoList11311">
    <w:name w:val="No List11311"/>
    <w:next w:val="NoList"/>
    <w:uiPriority w:val="99"/>
    <w:semiHidden/>
    <w:unhideWhenUsed/>
    <w:rsid w:val="007B0B3D"/>
  </w:style>
  <w:style w:type="numbering" w:customStyle="1" w:styleId="NoList5111">
    <w:name w:val="No List5111"/>
    <w:next w:val="NoList"/>
    <w:uiPriority w:val="99"/>
    <w:semiHidden/>
    <w:unhideWhenUsed/>
    <w:rsid w:val="007B0B3D"/>
  </w:style>
  <w:style w:type="numbering" w:customStyle="1" w:styleId="NoList611">
    <w:name w:val="No List611"/>
    <w:next w:val="NoList"/>
    <w:uiPriority w:val="99"/>
    <w:semiHidden/>
    <w:unhideWhenUsed/>
    <w:rsid w:val="007B0B3D"/>
  </w:style>
  <w:style w:type="numbering" w:customStyle="1" w:styleId="NoList1411">
    <w:name w:val="No List1411"/>
    <w:next w:val="NoList"/>
    <w:uiPriority w:val="99"/>
    <w:semiHidden/>
    <w:unhideWhenUsed/>
    <w:rsid w:val="007B0B3D"/>
  </w:style>
  <w:style w:type="numbering" w:customStyle="1" w:styleId="13113">
    <w:name w:val="リストなし1311"/>
    <w:next w:val="NoList"/>
    <w:uiPriority w:val="99"/>
    <w:semiHidden/>
    <w:unhideWhenUsed/>
    <w:rsid w:val="007B0B3D"/>
  </w:style>
  <w:style w:type="numbering" w:customStyle="1" w:styleId="NoList2311">
    <w:name w:val="No List2311"/>
    <w:next w:val="NoList"/>
    <w:semiHidden/>
    <w:rsid w:val="007B0B3D"/>
  </w:style>
  <w:style w:type="numbering" w:customStyle="1" w:styleId="NoList3311">
    <w:name w:val="No List3311"/>
    <w:next w:val="NoList"/>
    <w:uiPriority w:val="99"/>
    <w:semiHidden/>
    <w:rsid w:val="007B0B3D"/>
  </w:style>
  <w:style w:type="numbering" w:customStyle="1" w:styleId="NoList1141">
    <w:name w:val="No List1141"/>
    <w:next w:val="NoList"/>
    <w:uiPriority w:val="99"/>
    <w:semiHidden/>
    <w:unhideWhenUsed/>
    <w:rsid w:val="007B0B3D"/>
  </w:style>
  <w:style w:type="numbering" w:customStyle="1" w:styleId="14111">
    <w:name w:val="無清單1411"/>
    <w:next w:val="NoList"/>
    <w:uiPriority w:val="99"/>
    <w:semiHidden/>
    <w:unhideWhenUsed/>
    <w:rsid w:val="007B0B3D"/>
  </w:style>
  <w:style w:type="numbering" w:customStyle="1" w:styleId="113110">
    <w:name w:val="無清單11311"/>
    <w:next w:val="NoList"/>
    <w:uiPriority w:val="99"/>
    <w:semiHidden/>
    <w:unhideWhenUsed/>
    <w:rsid w:val="007B0B3D"/>
  </w:style>
  <w:style w:type="numbering" w:customStyle="1" w:styleId="NoList421">
    <w:name w:val="No List421"/>
    <w:next w:val="NoList"/>
    <w:uiPriority w:val="99"/>
    <w:semiHidden/>
    <w:unhideWhenUsed/>
    <w:rsid w:val="007B0B3D"/>
  </w:style>
  <w:style w:type="numbering" w:customStyle="1" w:styleId="NoList12311">
    <w:name w:val="No List12311"/>
    <w:next w:val="NoList"/>
    <w:uiPriority w:val="99"/>
    <w:semiHidden/>
    <w:unhideWhenUsed/>
    <w:rsid w:val="007B0B3D"/>
  </w:style>
  <w:style w:type="numbering" w:customStyle="1" w:styleId="113111">
    <w:name w:val="リストなし11311"/>
    <w:next w:val="NoList"/>
    <w:uiPriority w:val="99"/>
    <w:semiHidden/>
    <w:unhideWhenUsed/>
    <w:rsid w:val="007B0B3D"/>
  </w:style>
  <w:style w:type="numbering" w:customStyle="1" w:styleId="113112">
    <w:name w:val="无列表11311"/>
    <w:next w:val="NoList"/>
    <w:semiHidden/>
    <w:rsid w:val="007B0B3D"/>
  </w:style>
  <w:style w:type="numbering" w:customStyle="1" w:styleId="NoList21311">
    <w:name w:val="No List21311"/>
    <w:next w:val="NoList"/>
    <w:semiHidden/>
    <w:rsid w:val="007B0B3D"/>
  </w:style>
  <w:style w:type="numbering" w:customStyle="1" w:styleId="NoList31311">
    <w:name w:val="No List31311"/>
    <w:next w:val="NoList"/>
    <w:uiPriority w:val="99"/>
    <w:semiHidden/>
    <w:rsid w:val="007B0B3D"/>
  </w:style>
  <w:style w:type="numbering" w:customStyle="1" w:styleId="NoList111311">
    <w:name w:val="No List111311"/>
    <w:next w:val="NoList"/>
    <w:uiPriority w:val="99"/>
    <w:semiHidden/>
    <w:unhideWhenUsed/>
    <w:rsid w:val="007B0B3D"/>
  </w:style>
  <w:style w:type="numbering" w:customStyle="1" w:styleId="12311">
    <w:name w:val="無清單12311"/>
    <w:next w:val="NoList"/>
    <w:uiPriority w:val="99"/>
    <w:semiHidden/>
    <w:unhideWhenUsed/>
    <w:rsid w:val="007B0B3D"/>
  </w:style>
  <w:style w:type="numbering" w:customStyle="1" w:styleId="111311">
    <w:name w:val="無清單111311"/>
    <w:next w:val="NoList"/>
    <w:uiPriority w:val="99"/>
    <w:semiHidden/>
    <w:unhideWhenUsed/>
    <w:rsid w:val="007B0B3D"/>
  </w:style>
  <w:style w:type="numbering" w:customStyle="1" w:styleId="NoList121211">
    <w:name w:val="No List121211"/>
    <w:next w:val="NoList"/>
    <w:uiPriority w:val="99"/>
    <w:semiHidden/>
    <w:unhideWhenUsed/>
    <w:rsid w:val="007B0B3D"/>
  </w:style>
  <w:style w:type="numbering" w:customStyle="1" w:styleId="1112110">
    <w:name w:val="リストなし111211"/>
    <w:next w:val="NoList"/>
    <w:uiPriority w:val="99"/>
    <w:semiHidden/>
    <w:unhideWhenUsed/>
    <w:rsid w:val="007B0B3D"/>
  </w:style>
  <w:style w:type="numbering" w:customStyle="1" w:styleId="1112112">
    <w:name w:val="无列表111211"/>
    <w:next w:val="NoList"/>
    <w:semiHidden/>
    <w:rsid w:val="007B0B3D"/>
  </w:style>
  <w:style w:type="numbering" w:customStyle="1" w:styleId="NoList211211">
    <w:name w:val="No List211211"/>
    <w:next w:val="NoList"/>
    <w:semiHidden/>
    <w:rsid w:val="007B0B3D"/>
  </w:style>
  <w:style w:type="numbering" w:customStyle="1" w:styleId="NoList311211">
    <w:name w:val="No List311211"/>
    <w:next w:val="NoList"/>
    <w:uiPriority w:val="99"/>
    <w:semiHidden/>
    <w:rsid w:val="007B0B3D"/>
  </w:style>
  <w:style w:type="numbering" w:customStyle="1" w:styleId="NoList1111211">
    <w:name w:val="No List1111211"/>
    <w:next w:val="NoList"/>
    <w:uiPriority w:val="99"/>
    <w:semiHidden/>
    <w:unhideWhenUsed/>
    <w:rsid w:val="007B0B3D"/>
  </w:style>
  <w:style w:type="numbering" w:customStyle="1" w:styleId="121211">
    <w:name w:val="無清單121211"/>
    <w:next w:val="NoList"/>
    <w:uiPriority w:val="99"/>
    <w:semiHidden/>
    <w:unhideWhenUsed/>
    <w:rsid w:val="007B0B3D"/>
  </w:style>
  <w:style w:type="numbering" w:customStyle="1" w:styleId="1111211">
    <w:name w:val="無清單1111211"/>
    <w:next w:val="NoList"/>
    <w:uiPriority w:val="99"/>
    <w:semiHidden/>
    <w:unhideWhenUsed/>
    <w:rsid w:val="007B0B3D"/>
  </w:style>
  <w:style w:type="numbering" w:customStyle="1" w:styleId="NoList521">
    <w:name w:val="No List521"/>
    <w:next w:val="NoList"/>
    <w:uiPriority w:val="99"/>
    <w:semiHidden/>
    <w:unhideWhenUsed/>
    <w:rsid w:val="007B0B3D"/>
  </w:style>
  <w:style w:type="numbering" w:customStyle="1" w:styleId="NoList1321">
    <w:name w:val="No List1321"/>
    <w:next w:val="NoList"/>
    <w:uiPriority w:val="99"/>
    <w:semiHidden/>
    <w:unhideWhenUsed/>
    <w:rsid w:val="007B0B3D"/>
  </w:style>
  <w:style w:type="numbering" w:customStyle="1" w:styleId="12214">
    <w:name w:val="リストなし1221"/>
    <w:next w:val="NoList"/>
    <w:uiPriority w:val="99"/>
    <w:semiHidden/>
    <w:unhideWhenUsed/>
    <w:rsid w:val="007B0B3D"/>
  </w:style>
  <w:style w:type="numbering" w:customStyle="1" w:styleId="NoList2221">
    <w:name w:val="No List2221"/>
    <w:next w:val="NoList"/>
    <w:semiHidden/>
    <w:rsid w:val="007B0B3D"/>
  </w:style>
  <w:style w:type="numbering" w:customStyle="1" w:styleId="NoList3221">
    <w:name w:val="No List3221"/>
    <w:next w:val="NoList"/>
    <w:uiPriority w:val="99"/>
    <w:semiHidden/>
    <w:rsid w:val="007B0B3D"/>
  </w:style>
  <w:style w:type="numbering" w:customStyle="1" w:styleId="NoList11221">
    <w:name w:val="No List11221"/>
    <w:next w:val="NoList"/>
    <w:uiPriority w:val="99"/>
    <w:semiHidden/>
    <w:unhideWhenUsed/>
    <w:rsid w:val="007B0B3D"/>
  </w:style>
  <w:style w:type="numbering" w:customStyle="1" w:styleId="13210">
    <w:name w:val="無清單1321"/>
    <w:next w:val="NoList"/>
    <w:uiPriority w:val="99"/>
    <w:semiHidden/>
    <w:unhideWhenUsed/>
    <w:rsid w:val="007B0B3D"/>
  </w:style>
  <w:style w:type="numbering" w:customStyle="1" w:styleId="112210">
    <w:name w:val="無清單11221"/>
    <w:next w:val="NoList"/>
    <w:uiPriority w:val="99"/>
    <w:semiHidden/>
    <w:unhideWhenUsed/>
    <w:rsid w:val="007B0B3D"/>
  </w:style>
  <w:style w:type="numbering" w:customStyle="1" w:styleId="21211">
    <w:name w:val="无列表21211"/>
    <w:next w:val="NoList"/>
    <w:uiPriority w:val="99"/>
    <w:semiHidden/>
    <w:unhideWhenUsed/>
    <w:rsid w:val="007B0B3D"/>
  </w:style>
  <w:style w:type="numbering" w:customStyle="1" w:styleId="NoList111221">
    <w:name w:val="No List111221"/>
    <w:next w:val="NoList"/>
    <w:uiPriority w:val="99"/>
    <w:semiHidden/>
    <w:unhideWhenUsed/>
    <w:rsid w:val="007B0B3D"/>
  </w:style>
  <w:style w:type="numbering" w:customStyle="1" w:styleId="NoList71">
    <w:name w:val="No List71"/>
    <w:next w:val="NoList"/>
    <w:uiPriority w:val="99"/>
    <w:semiHidden/>
    <w:unhideWhenUsed/>
    <w:rsid w:val="007B0B3D"/>
  </w:style>
  <w:style w:type="numbering" w:customStyle="1" w:styleId="NoList151">
    <w:name w:val="No List151"/>
    <w:next w:val="NoList"/>
    <w:uiPriority w:val="99"/>
    <w:semiHidden/>
    <w:unhideWhenUsed/>
    <w:rsid w:val="007B0B3D"/>
  </w:style>
  <w:style w:type="numbering" w:customStyle="1" w:styleId="1413">
    <w:name w:val="リストなし141"/>
    <w:next w:val="NoList"/>
    <w:uiPriority w:val="99"/>
    <w:semiHidden/>
    <w:unhideWhenUsed/>
    <w:rsid w:val="007B0B3D"/>
  </w:style>
  <w:style w:type="numbering" w:customStyle="1" w:styleId="1414">
    <w:name w:val="无列表141"/>
    <w:next w:val="NoList"/>
    <w:semiHidden/>
    <w:rsid w:val="007B0B3D"/>
  </w:style>
  <w:style w:type="numbering" w:customStyle="1" w:styleId="NoList241">
    <w:name w:val="No List241"/>
    <w:next w:val="NoList"/>
    <w:semiHidden/>
    <w:rsid w:val="007B0B3D"/>
  </w:style>
  <w:style w:type="numbering" w:customStyle="1" w:styleId="NoList341">
    <w:name w:val="No List341"/>
    <w:next w:val="NoList"/>
    <w:uiPriority w:val="99"/>
    <w:semiHidden/>
    <w:rsid w:val="007B0B3D"/>
  </w:style>
  <w:style w:type="numbering" w:customStyle="1" w:styleId="NoList1151">
    <w:name w:val="No List1151"/>
    <w:next w:val="NoList"/>
    <w:uiPriority w:val="99"/>
    <w:semiHidden/>
    <w:unhideWhenUsed/>
    <w:rsid w:val="007B0B3D"/>
  </w:style>
  <w:style w:type="numbering" w:customStyle="1" w:styleId="1511">
    <w:name w:val="無清單151"/>
    <w:next w:val="NoList"/>
    <w:uiPriority w:val="99"/>
    <w:semiHidden/>
    <w:unhideWhenUsed/>
    <w:rsid w:val="007B0B3D"/>
  </w:style>
  <w:style w:type="numbering" w:customStyle="1" w:styleId="11410">
    <w:name w:val="無清單1141"/>
    <w:next w:val="NoList"/>
    <w:uiPriority w:val="99"/>
    <w:semiHidden/>
    <w:unhideWhenUsed/>
    <w:rsid w:val="007B0B3D"/>
  </w:style>
  <w:style w:type="numbering" w:customStyle="1" w:styleId="NoList431">
    <w:name w:val="No List431"/>
    <w:next w:val="NoList"/>
    <w:uiPriority w:val="99"/>
    <w:semiHidden/>
    <w:unhideWhenUsed/>
    <w:rsid w:val="007B0B3D"/>
  </w:style>
  <w:style w:type="numbering" w:customStyle="1" w:styleId="NoList1241">
    <w:name w:val="No List1241"/>
    <w:next w:val="NoList"/>
    <w:uiPriority w:val="99"/>
    <w:semiHidden/>
    <w:unhideWhenUsed/>
    <w:rsid w:val="007B0B3D"/>
  </w:style>
  <w:style w:type="numbering" w:customStyle="1" w:styleId="11411">
    <w:name w:val="リストなし1141"/>
    <w:next w:val="NoList"/>
    <w:uiPriority w:val="99"/>
    <w:semiHidden/>
    <w:unhideWhenUsed/>
    <w:rsid w:val="007B0B3D"/>
  </w:style>
  <w:style w:type="numbering" w:customStyle="1" w:styleId="11412">
    <w:name w:val="无列表1141"/>
    <w:next w:val="NoList"/>
    <w:semiHidden/>
    <w:rsid w:val="007B0B3D"/>
  </w:style>
  <w:style w:type="numbering" w:customStyle="1" w:styleId="NoList2141">
    <w:name w:val="No List2141"/>
    <w:next w:val="NoList"/>
    <w:semiHidden/>
    <w:rsid w:val="007B0B3D"/>
  </w:style>
  <w:style w:type="numbering" w:customStyle="1" w:styleId="NoList3141">
    <w:name w:val="No List3141"/>
    <w:next w:val="NoList"/>
    <w:uiPriority w:val="99"/>
    <w:semiHidden/>
    <w:rsid w:val="007B0B3D"/>
  </w:style>
  <w:style w:type="numbering" w:customStyle="1" w:styleId="NoList11141">
    <w:name w:val="No List11141"/>
    <w:next w:val="NoList"/>
    <w:uiPriority w:val="99"/>
    <w:semiHidden/>
    <w:unhideWhenUsed/>
    <w:rsid w:val="007B0B3D"/>
  </w:style>
  <w:style w:type="numbering" w:customStyle="1" w:styleId="12410">
    <w:name w:val="無清單1241"/>
    <w:next w:val="NoList"/>
    <w:uiPriority w:val="99"/>
    <w:semiHidden/>
    <w:unhideWhenUsed/>
    <w:rsid w:val="007B0B3D"/>
  </w:style>
  <w:style w:type="numbering" w:customStyle="1" w:styleId="111410">
    <w:name w:val="無清單11141"/>
    <w:next w:val="NoList"/>
    <w:uiPriority w:val="99"/>
    <w:semiHidden/>
    <w:unhideWhenUsed/>
    <w:rsid w:val="007B0B3D"/>
  </w:style>
  <w:style w:type="numbering" w:customStyle="1" w:styleId="2310">
    <w:name w:val="无列表231"/>
    <w:next w:val="NoList"/>
    <w:uiPriority w:val="99"/>
    <w:semiHidden/>
    <w:unhideWhenUsed/>
    <w:rsid w:val="007B0B3D"/>
  </w:style>
  <w:style w:type="numbering" w:customStyle="1" w:styleId="NoList12131">
    <w:name w:val="No List12131"/>
    <w:next w:val="NoList"/>
    <w:uiPriority w:val="99"/>
    <w:semiHidden/>
    <w:unhideWhenUsed/>
    <w:rsid w:val="007B0B3D"/>
  </w:style>
  <w:style w:type="numbering" w:customStyle="1" w:styleId="111310">
    <w:name w:val="リストなし11131"/>
    <w:next w:val="NoList"/>
    <w:uiPriority w:val="99"/>
    <w:semiHidden/>
    <w:unhideWhenUsed/>
    <w:rsid w:val="007B0B3D"/>
  </w:style>
  <w:style w:type="numbering" w:customStyle="1" w:styleId="111312">
    <w:name w:val="无列表11131"/>
    <w:next w:val="NoList"/>
    <w:semiHidden/>
    <w:rsid w:val="007B0B3D"/>
  </w:style>
  <w:style w:type="numbering" w:customStyle="1" w:styleId="NoList21131">
    <w:name w:val="No List21131"/>
    <w:next w:val="NoList"/>
    <w:semiHidden/>
    <w:rsid w:val="007B0B3D"/>
  </w:style>
  <w:style w:type="numbering" w:customStyle="1" w:styleId="NoList31131">
    <w:name w:val="No List31131"/>
    <w:next w:val="NoList"/>
    <w:uiPriority w:val="99"/>
    <w:semiHidden/>
    <w:rsid w:val="007B0B3D"/>
  </w:style>
  <w:style w:type="numbering" w:customStyle="1" w:styleId="NoList111131">
    <w:name w:val="No List111131"/>
    <w:next w:val="NoList"/>
    <w:uiPriority w:val="99"/>
    <w:semiHidden/>
    <w:unhideWhenUsed/>
    <w:rsid w:val="007B0B3D"/>
  </w:style>
  <w:style w:type="numbering" w:customStyle="1" w:styleId="121310">
    <w:name w:val="無清單12131"/>
    <w:next w:val="NoList"/>
    <w:uiPriority w:val="99"/>
    <w:semiHidden/>
    <w:unhideWhenUsed/>
    <w:rsid w:val="007B0B3D"/>
  </w:style>
  <w:style w:type="numbering" w:customStyle="1" w:styleId="111131">
    <w:name w:val="無清單111131"/>
    <w:next w:val="NoList"/>
    <w:uiPriority w:val="99"/>
    <w:semiHidden/>
    <w:unhideWhenUsed/>
    <w:rsid w:val="007B0B3D"/>
  </w:style>
  <w:style w:type="numbering" w:customStyle="1" w:styleId="NoList531">
    <w:name w:val="No List531"/>
    <w:next w:val="NoList"/>
    <w:uiPriority w:val="99"/>
    <w:semiHidden/>
    <w:unhideWhenUsed/>
    <w:rsid w:val="007B0B3D"/>
  </w:style>
  <w:style w:type="numbering" w:customStyle="1" w:styleId="NoList1331">
    <w:name w:val="No List1331"/>
    <w:next w:val="NoList"/>
    <w:uiPriority w:val="99"/>
    <w:semiHidden/>
    <w:unhideWhenUsed/>
    <w:rsid w:val="007B0B3D"/>
  </w:style>
  <w:style w:type="numbering" w:customStyle="1" w:styleId="12312">
    <w:name w:val="リストなし1231"/>
    <w:next w:val="NoList"/>
    <w:uiPriority w:val="99"/>
    <w:semiHidden/>
    <w:unhideWhenUsed/>
    <w:rsid w:val="007B0B3D"/>
  </w:style>
  <w:style w:type="numbering" w:customStyle="1" w:styleId="12313">
    <w:name w:val="无列表1231"/>
    <w:next w:val="NoList"/>
    <w:semiHidden/>
    <w:rsid w:val="007B0B3D"/>
  </w:style>
  <w:style w:type="numbering" w:customStyle="1" w:styleId="NoList2231">
    <w:name w:val="No List2231"/>
    <w:next w:val="NoList"/>
    <w:semiHidden/>
    <w:rsid w:val="007B0B3D"/>
  </w:style>
  <w:style w:type="numbering" w:customStyle="1" w:styleId="NoList3231">
    <w:name w:val="No List3231"/>
    <w:next w:val="NoList"/>
    <w:uiPriority w:val="99"/>
    <w:semiHidden/>
    <w:rsid w:val="007B0B3D"/>
  </w:style>
  <w:style w:type="numbering" w:customStyle="1" w:styleId="NoList11231">
    <w:name w:val="No List11231"/>
    <w:next w:val="NoList"/>
    <w:uiPriority w:val="99"/>
    <w:semiHidden/>
    <w:unhideWhenUsed/>
    <w:rsid w:val="007B0B3D"/>
  </w:style>
  <w:style w:type="numbering" w:customStyle="1" w:styleId="13310">
    <w:name w:val="無清單1331"/>
    <w:next w:val="NoList"/>
    <w:uiPriority w:val="99"/>
    <w:semiHidden/>
    <w:unhideWhenUsed/>
    <w:rsid w:val="007B0B3D"/>
  </w:style>
  <w:style w:type="numbering" w:customStyle="1" w:styleId="112310">
    <w:name w:val="無清單11231"/>
    <w:next w:val="NoList"/>
    <w:uiPriority w:val="99"/>
    <w:semiHidden/>
    <w:unhideWhenUsed/>
    <w:rsid w:val="007B0B3D"/>
  </w:style>
  <w:style w:type="numbering" w:customStyle="1" w:styleId="2131">
    <w:name w:val="无列表2131"/>
    <w:next w:val="NoList"/>
    <w:uiPriority w:val="99"/>
    <w:semiHidden/>
    <w:unhideWhenUsed/>
    <w:rsid w:val="007B0B3D"/>
  </w:style>
  <w:style w:type="numbering" w:customStyle="1" w:styleId="NoList12221">
    <w:name w:val="No List12221"/>
    <w:next w:val="NoList"/>
    <w:uiPriority w:val="99"/>
    <w:semiHidden/>
    <w:unhideWhenUsed/>
    <w:rsid w:val="007B0B3D"/>
  </w:style>
  <w:style w:type="numbering" w:customStyle="1" w:styleId="112211">
    <w:name w:val="リストなし11221"/>
    <w:next w:val="NoList"/>
    <w:uiPriority w:val="99"/>
    <w:semiHidden/>
    <w:unhideWhenUsed/>
    <w:rsid w:val="007B0B3D"/>
  </w:style>
  <w:style w:type="numbering" w:customStyle="1" w:styleId="112212">
    <w:name w:val="无列表11221"/>
    <w:next w:val="NoList"/>
    <w:semiHidden/>
    <w:rsid w:val="007B0B3D"/>
  </w:style>
  <w:style w:type="numbering" w:customStyle="1" w:styleId="NoList21221">
    <w:name w:val="No List21221"/>
    <w:next w:val="NoList"/>
    <w:semiHidden/>
    <w:rsid w:val="007B0B3D"/>
  </w:style>
  <w:style w:type="numbering" w:customStyle="1" w:styleId="NoList31221">
    <w:name w:val="No List31221"/>
    <w:next w:val="NoList"/>
    <w:uiPriority w:val="99"/>
    <w:semiHidden/>
    <w:rsid w:val="007B0B3D"/>
  </w:style>
  <w:style w:type="numbering" w:customStyle="1" w:styleId="NoList111231">
    <w:name w:val="No List111231"/>
    <w:next w:val="NoList"/>
    <w:uiPriority w:val="99"/>
    <w:semiHidden/>
    <w:unhideWhenUsed/>
    <w:rsid w:val="007B0B3D"/>
  </w:style>
  <w:style w:type="numbering" w:customStyle="1" w:styleId="122210">
    <w:name w:val="無清單12221"/>
    <w:next w:val="NoList"/>
    <w:uiPriority w:val="99"/>
    <w:semiHidden/>
    <w:unhideWhenUsed/>
    <w:rsid w:val="007B0B3D"/>
  </w:style>
  <w:style w:type="numbering" w:customStyle="1" w:styleId="1112210">
    <w:name w:val="無清單111221"/>
    <w:next w:val="NoList"/>
    <w:uiPriority w:val="99"/>
    <w:semiHidden/>
    <w:unhideWhenUsed/>
    <w:rsid w:val="007B0B3D"/>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qFormat/>
    <w:rsid w:val="007B0B3D"/>
    <w:rPr>
      <w:rFonts w:ascii="Intel Clear" w:eastAsia="SimSun" w:hAnsi="Intel Clear" w:cs="Intel Clear"/>
      <w:sz w:val="28"/>
      <w:lang w:val="en-GB" w:eastAsia="en-GB"/>
    </w:rPr>
  </w:style>
  <w:style w:type="numbering" w:customStyle="1" w:styleId="4a">
    <w:name w:val="无列表4"/>
    <w:next w:val="NoList"/>
    <w:uiPriority w:val="99"/>
    <w:semiHidden/>
    <w:unhideWhenUsed/>
    <w:rsid w:val="007B0B3D"/>
  </w:style>
  <w:style w:type="numbering" w:customStyle="1" w:styleId="328">
    <w:name w:val="无列表32"/>
    <w:next w:val="NoList"/>
    <w:uiPriority w:val="99"/>
    <w:semiHidden/>
    <w:unhideWhenUsed/>
    <w:rsid w:val="007B0B3D"/>
  </w:style>
  <w:style w:type="numbering" w:customStyle="1" w:styleId="13122">
    <w:name w:val="无列表1312"/>
    <w:next w:val="NoList"/>
    <w:semiHidden/>
    <w:rsid w:val="007B0B3D"/>
  </w:style>
  <w:style w:type="numbering" w:customStyle="1" w:styleId="NoList4112">
    <w:name w:val="No List4112"/>
    <w:next w:val="NoList"/>
    <w:uiPriority w:val="99"/>
    <w:semiHidden/>
    <w:unhideWhenUsed/>
    <w:rsid w:val="007B0B3D"/>
  </w:style>
  <w:style w:type="numbering" w:customStyle="1" w:styleId="2212">
    <w:name w:val="无列表2212"/>
    <w:next w:val="NoList"/>
    <w:uiPriority w:val="99"/>
    <w:semiHidden/>
    <w:unhideWhenUsed/>
    <w:rsid w:val="007B0B3D"/>
  </w:style>
  <w:style w:type="numbering" w:customStyle="1" w:styleId="NoList121112">
    <w:name w:val="No List121112"/>
    <w:next w:val="NoList"/>
    <w:uiPriority w:val="99"/>
    <w:semiHidden/>
    <w:unhideWhenUsed/>
    <w:rsid w:val="007B0B3D"/>
  </w:style>
  <w:style w:type="numbering" w:customStyle="1" w:styleId="1111121">
    <w:name w:val="リストなし111112"/>
    <w:next w:val="NoList"/>
    <w:uiPriority w:val="99"/>
    <w:semiHidden/>
    <w:unhideWhenUsed/>
    <w:rsid w:val="007B0B3D"/>
  </w:style>
  <w:style w:type="numbering" w:customStyle="1" w:styleId="1111122">
    <w:name w:val="无列表111112"/>
    <w:next w:val="NoList"/>
    <w:semiHidden/>
    <w:rsid w:val="007B0B3D"/>
  </w:style>
  <w:style w:type="numbering" w:customStyle="1" w:styleId="NoList211112">
    <w:name w:val="No List211112"/>
    <w:next w:val="NoList"/>
    <w:semiHidden/>
    <w:rsid w:val="007B0B3D"/>
  </w:style>
  <w:style w:type="numbering" w:customStyle="1" w:styleId="NoList311112">
    <w:name w:val="No List311112"/>
    <w:next w:val="NoList"/>
    <w:uiPriority w:val="99"/>
    <w:semiHidden/>
    <w:rsid w:val="007B0B3D"/>
  </w:style>
  <w:style w:type="numbering" w:customStyle="1" w:styleId="NoList1111112">
    <w:name w:val="No List1111112"/>
    <w:next w:val="NoList"/>
    <w:uiPriority w:val="99"/>
    <w:semiHidden/>
    <w:unhideWhenUsed/>
    <w:rsid w:val="007B0B3D"/>
  </w:style>
  <w:style w:type="numbering" w:customStyle="1" w:styleId="1211120">
    <w:name w:val="無清單121112"/>
    <w:next w:val="NoList"/>
    <w:uiPriority w:val="99"/>
    <w:semiHidden/>
    <w:unhideWhenUsed/>
    <w:rsid w:val="007B0B3D"/>
  </w:style>
  <w:style w:type="numbering" w:customStyle="1" w:styleId="11111120">
    <w:name w:val="無清單1111112"/>
    <w:next w:val="NoList"/>
    <w:uiPriority w:val="99"/>
    <w:semiHidden/>
    <w:unhideWhenUsed/>
    <w:rsid w:val="007B0B3D"/>
  </w:style>
  <w:style w:type="numbering" w:customStyle="1" w:styleId="NoList13112">
    <w:name w:val="No List13112"/>
    <w:next w:val="NoList"/>
    <w:uiPriority w:val="99"/>
    <w:semiHidden/>
    <w:unhideWhenUsed/>
    <w:rsid w:val="007B0B3D"/>
  </w:style>
  <w:style w:type="numbering" w:customStyle="1" w:styleId="121122">
    <w:name w:val="リストなし12112"/>
    <w:next w:val="NoList"/>
    <w:uiPriority w:val="99"/>
    <w:semiHidden/>
    <w:unhideWhenUsed/>
    <w:rsid w:val="007B0B3D"/>
  </w:style>
  <w:style w:type="numbering" w:customStyle="1" w:styleId="121123">
    <w:name w:val="无列表12112"/>
    <w:next w:val="NoList"/>
    <w:semiHidden/>
    <w:rsid w:val="007B0B3D"/>
  </w:style>
  <w:style w:type="numbering" w:customStyle="1" w:styleId="NoList22112">
    <w:name w:val="No List22112"/>
    <w:next w:val="NoList"/>
    <w:semiHidden/>
    <w:rsid w:val="007B0B3D"/>
  </w:style>
  <w:style w:type="numbering" w:customStyle="1" w:styleId="NoList32112">
    <w:name w:val="No List32112"/>
    <w:next w:val="NoList"/>
    <w:uiPriority w:val="99"/>
    <w:semiHidden/>
    <w:rsid w:val="007B0B3D"/>
  </w:style>
  <w:style w:type="numbering" w:customStyle="1" w:styleId="NoList112112">
    <w:name w:val="No List112112"/>
    <w:next w:val="NoList"/>
    <w:uiPriority w:val="99"/>
    <w:semiHidden/>
    <w:unhideWhenUsed/>
    <w:rsid w:val="007B0B3D"/>
  </w:style>
  <w:style w:type="numbering" w:customStyle="1" w:styleId="131120">
    <w:name w:val="無清單13112"/>
    <w:next w:val="NoList"/>
    <w:uiPriority w:val="99"/>
    <w:semiHidden/>
    <w:unhideWhenUsed/>
    <w:rsid w:val="007B0B3D"/>
  </w:style>
  <w:style w:type="numbering" w:customStyle="1" w:styleId="1121120">
    <w:name w:val="無清單112112"/>
    <w:next w:val="NoList"/>
    <w:uiPriority w:val="99"/>
    <w:semiHidden/>
    <w:unhideWhenUsed/>
    <w:rsid w:val="007B0B3D"/>
  </w:style>
  <w:style w:type="numbering" w:customStyle="1" w:styleId="21112">
    <w:name w:val="无列表21112"/>
    <w:next w:val="NoList"/>
    <w:uiPriority w:val="99"/>
    <w:semiHidden/>
    <w:unhideWhenUsed/>
    <w:rsid w:val="007B0B3D"/>
  </w:style>
  <w:style w:type="numbering" w:customStyle="1" w:styleId="NoList122112">
    <w:name w:val="No List122112"/>
    <w:next w:val="NoList"/>
    <w:uiPriority w:val="99"/>
    <w:semiHidden/>
    <w:unhideWhenUsed/>
    <w:rsid w:val="007B0B3D"/>
  </w:style>
  <w:style w:type="numbering" w:customStyle="1" w:styleId="1121121">
    <w:name w:val="リストなし112112"/>
    <w:next w:val="NoList"/>
    <w:uiPriority w:val="99"/>
    <w:semiHidden/>
    <w:unhideWhenUsed/>
    <w:rsid w:val="007B0B3D"/>
  </w:style>
  <w:style w:type="numbering" w:customStyle="1" w:styleId="1121122">
    <w:name w:val="无列表112112"/>
    <w:next w:val="NoList"/>
    <w:semiHidden/>
    <w:rsid w:val="007B0B3D"/>
  </w:style>
  <w:style w:type="numbering" w:customStyle="1" w:styleId="NoList212112">
    <w:name w:val="No List212112"/>
    <w:next w:val="NoList"/>
    <w:semiHidden/>
    <w:rsid w:val="007B0B3D"/>
  </w:style>
  <w:style w:type="numbering" w:customStyle="1" w:styleId="NoList312112">
    <w:name w:val="No List312112"/>
    <w:next w:val="NoList"/>
    <w:uiPriority w:val="99"/>
    <w:semiHidden/>
    <w:rsid w:val="007B0B3D"/>
  </w:style>
  <w:style w:type="numbering" w:customStyle="1" w:styleId="NoList1112112">
    <w:name w:val="No List1112112"/>
    <w:next w:val="NoList"/>
    <w:uiPriority w:val="99"/>
    <w:semiHidden/>
    <w:unhideWhenUsed/>
    <w:rsid w:val="007B0B3D"/>
  </w:style>
  <w:style w:type="numbering" w:customStyle="1" w:styleId="1221120">
    <w:name w:val="無清單122112"/>
    <w:next w:val="NoList"/>
    <w:uiPriority w:val="99"/>
    <w:semiHidden/>
    <w:unhideWhenUsed/>
    <w:rsid w:val="007B0B3D"/>
  </w:style>
  <w:style w:type="numbering" w:customStyle="1" w:styleId="11121120">
    <w:name w:val="無清單1112112"/>
    <w:next w:val="NoList"/>
    <w:uiPriority w:val="99"/>
    <w:semiHidden/>
    <w:unhideWhenUsed/>
    <w:rsid w:val="007B0B3D"/>
  </w:style>
  <w:style w:type="numbering" w:customStyle="1" w:styleId="12222">
    <w:name w:val="无列表1222"/>
    <w:next w:val="NoList"/>
    <w:semiHidden/>
    <w:rsid w:val="007B0B3D"/>
  </w:style>
  <w:style w:type="numbering" w:customStyle="1" w:styleId="NoList9">
    <w:name w:val="No List9"/>
    <w:next w:val="NoList"/>
    <w:uiPriority w:val="99"/>
    <w:semiHidden/>
    <w:unhideWhenUsed/>
    <w:rsid w:val="007B0B3D"/>
  </w:style>
  <w:style w:type="numbering" w:customStyle="1" w:styleId="NoList17">
    <w:name w:val="No List17"/>
    <w:next w:val="NoList"/>
    <w:uiPriority w:val="99"/>
    <w:semiHidden/>
    <w:unhideWhenUsed/>
    <w:rsid w:val="007B0B3D"/>
  </w:style>
  <w:style w:type="numbering" w:customStyle="1" w:styleId="163">
    <w:name w:val="リストなし16"/>
    <w:next w:val="NoList"/>
    <w:uiPriority w:val="99"/>
    <w:semiHidden/>
    <w:unhideWhenUsed/>
    <w:rsid w:val="007B0B3D"/>
  </w:style>
  <w:style w:type="numbering" w:customStyle="1" w:styleId="164">
    <w:name w:val="无列表16"/>
    <w:next w:val="NoList"/>
    <w:semiHidden/>
    <w:rsid w:val="007B0B3D"/>
  </w:style>
  <w:style w:type="numbering" w:customStyle="1" w:styleId="NoList26">
    <w:name w:val="No List26"/>
    <w:next w:val="NoList"/>
    <w:semiHidden/>
    <w:rsid w:val="007B0B3D"/>
  </w:style>
  <w:style w:type="numbering" w:customStyle="1" w:styleId="NoList36">
    <w:name w:val="No List36"/>
    <w:next w:val="NoList"/>
    <w:uiPriority w:val="99"/>
    <w:semiHidden/>
    <w:rsid w:val="007B0B3D"/>
  </w:style>
  <w:style w:type="numbering" w:customStyle="1" w:styleId="NoList117">
    <w:name w:val="No List117"/>
    <w:next w:val="NoList"/>
    <w:uiPriority w:val="99"/>
    <w:semiHidden/>
    <w:unhideWhenUsed/>
    <w:rsid w:val="007B0B3D"/>
  </w:style>
  <w:style w:type="numbering" w:customStyle="1" w:styleId="171">
    <w:name w:val="無清單17"/>
    <w:next w:val="NoList"/>
    <w:uiPriority w:val="99"/>
    <w:semiHidden/>
    <w:unhideWhenUsed/>
    <w:rsid w:val="007B0B3D"/>
  </w:style>
  <w:style w:type="numbering" w:customStyle="1" w:styleId="1161">
    <w:name w:val="無清單116"/>
    <w:next w:val="NoList"/>
    <w:uiPriority w:val="99"/>
    <w:semiHidden/>
    <w:unhideWhenUsed/>
    <w:rsid w:val="007B0B3D"/>
  </w:style>
  <w:style w:type="numbering" w:customStyle="1" w:styleId="NoList1116">
    <w:name w:val="No List1116"/>
    <w:next w:val="NoList"/>
    <w:uiPriority w:val="99"/>
    <w:semiHidden/>
    <w:unhideWhenUsed/>
    <w:rsid w:val="007B0B3D"/>
  </w:style>
  <w:style w:type="numbering" w:customStyle="1" w:styleId="250">
    <w:name w:val="无列表25"/>
    <w:next w:val="NoList"/>
    <w:uiPriority w:val="99"/>
    <w:semiHidden/>
    <w:unhideWhenUsed/>
    <w:rsid w:val="007B0B3D"/>
  </w:style>
  <w:style w:type="numbering" w:customStyle="1" w:styleId="NoList126">
    <w:name w:val="No List126"/>
    <w:next w:val="NoList"/>
    <w:uiPriority w:val="99"/>
    <w:semiHidden/>
    <w:unhideWhenUsed/>
    <w:rsid w:val="007B0B3D"/>
  </w:style>
  <w:style w:type="numbering" w:customStyle="1" w:styleId="1162">
    <w:name w:val="リストなし116"/>
    <w:next w:val="NoList"/>
    <w:uiPriority w:val="99"/>
    <w:semiHidden/>
    <w:unhideWhenUsed/>
    <w:rsid w:val="007B0B3D"/>
  </w:style>
  <w:style w:type="numbering" w:customStyle="1" w:styleId="1163">
    <w:name w:val="无列表116"/>
    <w:next w:val="NoList"/>
    <w:semiHidden/>
    <w:rsid w:val="007B0B3D"/>
  </w:style>
  <w:style w:type="numbering" w:customStyle="1" w:styleId="NoList216">
    <w:name w:val="No List216"/>
    <w:next w:val="NoList"/>
    <w:semiHidden/>
    <w:rsid w:val="007B0B3D"/>
  </w:style>
  <w:style w:type="numbering" w:customStyle="1" w:styleId="NoList316">
    <w:name w:val="No List316"/>
    <w:next w:val="NoList"/>
    <w:uiPriority w:val="99"/>
    <w:semiHidden/>
    <w:rsid w:val="007B0B3D"/>
  </w:style>
  <w:style w:type="numbering" w:customStyle="1" w:styleId="1261">
    <w:name w:val="無清單126"/>
    <w:next w:val="NoList"/>
    <w:uiPriority w:val="99"/>
    <w:semiHidden/>
    <w:unhideWhenUsed/>
    <w:rsid w:val="007B0B3D"/>
  </w:style>
  <w:style w:type="numbering" w:customStyle="1" w:styleId="11161">
    <w:name w:val="無清單1116"/>
    <w:next w:val="NoList"/>
    <w:uiPriority w:val="99"/>
    <w:semiHidden/>
    <w:unhideWhenUsed/>
    <w:rsid w:val="007B0B3D"/>
  </w:style>
  <w:style w:type="numbering" w:customStyle="1" w:styleId="NoList45">
    <w:name w:val="No List45"/>
    <w:next w:val="NoList"/>
    <w:uiPriority w:val="99"/>
    <w:semiHidden/>
    <w:unhideWhenUsed/>
    <w:rsid w:val="007B0B3D"/>
  </w:style>
  <w:style w:type="numbering" w:customStyle="1" w:styleId="NoList1125">
    <w:name w:val="No List1125"/>
    <w:next w:val="NoList"/>
    <w:uiPriority w:val="99"/>
    <w:semiHidden/>
    <w:unhideWhenUsed/>
    <w:rsid w:val="007B0B3D"/>
  </w:style>
  <w:style w:type="numbering" w:customStyle="1" w:styleId="NoList1215">
    <w:name w:val="No List1215"/>
    <w:next w:val="NoList"/>
    <w:uiPriority w:val="99"/>
    <w:semiHidden/>
    <w:unhideWhenUsed/>
    <w:rsid w:val="007B0B3D"/>
  </w:style>
  <w:style w:type="numbering" w:customStyle="1" w:styleId="11151">
    <w:name w:val="リストなし1115"/>
    <w:next w:val="NoList"/>
    <w:uiPriority w:val="99"/>
    <w:semiHidden/>
    <w:unhideWhenUsed/>
    <w:rsid w:val="007B0B3D"/>
  </w:style>
  <w:style w:type="numbering" w:customStyle="1" w:styleId="11152">
    <w:name w:val="无列表1115"/>
    <w:next w:val="NoList"/>
    <w:semiHidden/>
    <w:rsid w:val="007B0B3D"/>
  </w:style>
  <w:style w:type="numbering" w:customStyle="1" w:styleId="NoList2115">
    <w:name w:val="No List2115"/>
    <w:next w:val="NoList"/>
    <w:semiHidden/>
    <w:rsid w:val="007B0B3D"/>
  </w:style>
  <w:style w:type="numbering" w:customStyle="1" w:styleId="NoList3115">
    <w:name w:val="No List3115"/>
    <w:next w:val="NoList"/>
    <w:uiPriority w:val="99"/>
    <w:semiHidden/>
    <w:rsid w:val="007B0B3D"/>
  </w:style>
  <w:style w:type="numbering" w:customStyle="1" w:styleId="NoList11115">
    <w:name w:val="No List11115"/>
    <w:next w:val="NoList"/>
    <w:uiPriority w:val="99"/>
    <w:semiHidden/>
    <w:unhideWhenUsed/>
    <w:rsid w:val="007B0B3D"/>
  </w:style>
  <w:style w:type="numbering" w:customStyle="1" w:styleId="12151">
    <w:name w:val="無清單1215"/>
    <w:next w:val="NoList"/>
    <w:uiPriority w:val="99"/>
    <w:semiHidden/>
    <w:unhideWhenUsed/>
    <w:rsid w:val="007B0B3D"/>
  </w:style>
  <w:style w:type="numbering" w:customStyle="1" w:styleId="11115">
    <w:name w:val="無清單11115"/>
    <w:next w:val="NoList"/>
    <w:uiPriority w:val="99"/>
    <w:semiHidden/>
    <w:unhideWhenUsed/>
    <w:rsid w:val="007B0B3D"/>
  </w:style>
  <w:style w:type="numbering" w:customStyle="1" w:styleId="NoList55">
    <w:name w:val="No List55"/>
    <w:next w:val="NoList"/>
    <w:uiPriority w:val="99"/>
    <w:semiHidden/>
    <w:unhideWhenUsed/>
    <w:rsid w:val="007B0B3D"/>
  </w:style>
  <w:style w:type="numbering" w:customStyle="1" w:styleId="NoList135">
    <w:name w:val="No List135"/>
    <w:next w:val="NoList"/>
    <w:uiPriority w:val="99"/>
    <w:semiHidden/>
    <w:unhideWhenUsed/>
    <w:rsid w:val="007B0B3D"/>
  </w:style>
  <w:style w:type="numbering" w:customStyle="1" w:styleId="1251">
    <w:name w:val="リストなし125"/>
    <w:next w:val="NoList"/>
    <w:uiPriority w:val="99"/>
    <w:semiHidden/>
    <w:unhideWhenUsed/>
    <w:rsid w:val="007B0B3D"/>
  </w:style>
  <w:style w:type="numbering" w:customStyle="1" w:styleId="1252">
    <w:name w:val="无列表125"/>
    <w:next w:val="NoList"/>
    <w:semiHidden/>
    <w:rsid w:val="007B0B3D"/>
  </w:style>
  <w:style w:type="numbering" w:customStyle="1" w:styleId="NoList225">
    <w:name w:val="No List225"/>
    <w:next w:val="NoList"/>
    <w:semiHidden/>
    <w:rsid w:val="007B0B3D"/>
  </w:style>
  <w:style w:type="numbering" w:customStyle="1" w:styleId="NoList325">
    <w:name w:val="No List325"/>
    <w:next w:val="NoList"/>
    <w:uiPriority w:val="99"/>
    <w:semiHidden/>
    <w:rsid w:val="007B0B3D"/>
  </w:style>
  <w:style w:type="numbering" w:customStyle="1" w:styleId="1351">
    <w:name w:val="無清單135"/>
    <w:next w:val="NoList"/>
    <w:uiPriority w:val="99"/>
    <w:semiHidden/>
    <w:unhideWhenUsed/>
    <w:rsid w:val="007B0B3D"/>
  </w:style>
  <w:style w:type="numbering" w:customStyle="1" w:styleId="11251">
    <w:name w:val="無清單1125"/>
    <w:next w:val="NoList"/>
    <w:uiPriority w:val="99"/>
    <w:semiHidden/>
    <w:unhideWhenUsed/>
    <w:rsid w:val="007B0B3D"/>
  </w:style>
  <w:style w:type="numbering" w:customStyle="1" w:styleId="2150">
    <w:name w:val="无列表215"/>
    <w:next w:val="NoList"/>
    <w:uiPriority w:val="99"/>
    <w:semiHidden/>
    <w:unhideWhenUsed/>
    <w:rsid w:val="007B0B3D"/>
  </w:style>
  <w:style w:type="numbering" w:customStyle="1" w:styleId="NoList1224">
    <w:name w:val="No List1224"/>
    <w:next w:val="NoList"/>
    <w:uiPriority w:val="99"/>
    <w:semiHidden/>
    <w:unhideWhenUsed/>
    <w:rsid w:val="007B0B3D"/>
  </w:style>
  <w:style w:type="numbering" w:customStyle="1" w:styleId="11241">
    <w:name w:val="リストなし1124"/>
    <w:next w:val="NoList"/>
    <w:uiPriority w:val="99"/>
    <w:semiHidden/>
    <w:unhideWhenUsed/>
    <w:rsid w:val="007B0B3D"/>
  </w:style>
  <w:style w:type="numbering" w:customStyle="1" w:styleId="11242">
    <w:name w:val="无列表1124"/>
    <w:next w:val="NoList"/>
    <w:semiHidden/>
    <w:rsid w:val="007B0B3D"/>
  </w:style>
  <w:style w:type="numbering" w:customStyle="1" w:styleId="NoList2124">
    <w:name w:val="No List2124"/>
    <w:next w:val="NoList"/>
    <w:semiHidden/>
    <w:rsid w:val="007B0B3D"/>
  </w:style>
  <w:style w:type="numbering" w:customStyle="1" w:styleId="NoList3124">
    <w:name w:val="No List3124"/>
    <w:next w:val="NoList"/>
    <w:uiPriority w:val="99"/>
    <w:semiHidden/>
    <w:rsid w:val="007B0B3D"/>
  </w:style>
  <w:style w:type="numbering" w:customStyle="1" w:styleId="NoList11125">
    <w:name w:val="No List11125"/>
    <w:next w:val="NoList"/>
    <w:uiPriority w:val="99"/>
    <w:semiHidden/>
    <w:unhideWhenUsed/>
    <w:rsid w:val="007B0B3D"/>
  </w:style>
  <w:style w:type="numbering" w:customStyle="1" w:styleId="12240">
    <w:name w:val="無清單1224"/>
    <w:next w:val="NoList"/>
    <w:uiPriority w:val="99"/>
    <w:semiHidden/>
    <w:unhideWhenUsed/>
    <w:rsid w:val="007B0B3D"/>
  </w:style>
  <w:style w:type="numbering" w:customStyle="1" w:styleId="111240">
    <w:name w:val="無清單11124"/>
    <w:next w:val="NoList"/>
    <w:uiPriority w:val="99"/>
    <w:semiHidden/>
    <w:unhideWhenUsed/>
    <w:rsid w:val="007B0B3D"/>
  </w:style>
  <w:style w:type="numbering" w:customStyle="1" w:styleId="336">
    <w:name w:val="无列表33"/>
    <w:next w:val="NoList"/>
    <w:uiPriority w:val="99"/>
    <w:semiHidden/>
    <w:unhideWhenUsed/>
    <w:rsid w:val="007B0B3D"/>
  </w:style>
  <w:style w:type="numbering" w:customStyle="1" w:styleId="1332">
    <w:name w:val="无列表133"/>
    <w:next w:val="NoList"/>
    <w:semiHidden/>
    <w:rsid w:val="007B0B3D"/>
  </w:style>
  <w:style w:type="numbering" w:customStyle="1" w:styleId="NoList1133">
    <w:name w:val="No List1133"/>
    <w:next w:val="NoList"/>
    <w:uiPriority w:val="99"/>
    <w:semiHidden/>
    <w:unhideWhenUsed/>
    <w:rsid w:val="007B0B3D"/>
  </w:style>
  <w:style w:type="numbering" w:customStyle="1" w:styleId="NoList413">
    <w:name w:val="No List413"/>
    <w:next w:val="NoList"/>
    <w:uiPriority w:val="99"/>
    <w:semiHidden/>
    <w:unhideWhenUsed/>
    <w:rsid w:val="007B0B3D"/>
  </w:style>
  <w:style w:type="numbering" w:customStyle="1" w:styleId="2230">
    <w:name w:val="无列表223"/>
    <w:next w:val="NoList"/>
    <w:uiPriority w:val="99"/>
    <w:semiHidden/>
    <w:unhideWhenUsed/>
    <w:rsid w:val="007B0B3D"/>
  </w:style>
  <w:style w:type="numbering" w:customStyle="1" w:styleId="NoList12113">
    <w:name w:val="No List12113"/>
    <w:next w:val="NoList"/>
    <w:uiPriority w:val="99"/>
    <w:semiHidden/>
    <w:unhideWhenUsed/>
    <w:rsid w:val="007B0B3D"/>
  </w:style>
  <w:style w:type="numbering" w:customStyle="1" w:styleId="111132">
    <w:name w:val="リストなし11113"/>
    <w:next w:val="NoList"/>
    <w:uiPriority w:val="99"/>
    <w:semiHidden/>
    <w:unhideWhenUsed/>
    <w:rsid w:val="007B0B3D"/>
  </w:style>
  <w:style w:type="numbering" w:customStyle="1" w:styleId="111133">
    <w:name w:val="无列表11113"/>
    <w:next w:val="NoList"/>
    <w:semiHidden/>
    <w:rsid w:val="007B0B3D"/>
  </w:style>
  <w:style w:type="numbering" w:customStyle="1" w:styleId="NoList21113">
    <w:name w:val="No List21113"/>
    <w:next w:val="NoList"/>
    <w:semiHidden/>
    <w:rsid w:val="007B0B3D"/>
  </w:style>
  <w:style w:type="numbering" w:customStyle="1" w:styleId="NoList31113">
    <w:name w:val="No List31113"/>
    <w:next w:val="NoList"/>
    <w:uiPriority w:val="99"/>
    <w:semiHidden/>
    <w:rsid w:val="007B0B3D"/>
  </w:style>
  <w:style w:type="numbering" w:customStyle="1" w:styleId="NoList111113">
    <w:name w:val="No List111113"/>
    <w:next w:val="NoList"/>
    <w:uiPriority w:val="99"/>
    <w:semiHidden/>
    <w:unhideWhenUsed/>
    <w:rsid w:val="007B0B3D"/>
  </w:style>
  <w:style w:type="numbering" w:customStyle="1" w:styleId="121130">
    <w:name w:val="無清單12113"/>
    <w:next w:val="NoList"/>
    <w:uiPriority w:val="99"/>
    <w:semiHidden/>
    <w:unhideWhenUsed/>
    <w:rsid w:val="007B0B3D"/>
  </w:style>
  <w:style w:type="numbering" w:customStyle="1" w:styleId="1111130">
    <w:name w:val="無清單111113"/>
    <w:next w:val="NoList"/>
    <w:uiPriority w:val="99"/>
    <w:semiHidden/>
    <w:unhideWhenUsed/>
    <w:rsid w:val="007B0B3D"/>
  </w:style>
  <w:style w:type="numbering" w:customStyle="1" w:styleId="NoList1313">
    <w:name w:val="No List1313"/>
    <w:next w:val="NoList"/>
    <w:uiPriority w:val="99"/>
    <w:semiHidden/>
    <w:unhideWhenUsed/>
    <w:rsid w:val="007B0B3D"/>
  </w:style>
  <w:style w:type="numbering" w:customStyle="1" w:styleId="12132">
    <w:name w:val="リストなし1213"/>
    <w:next w:val="NoList"/>
    <w:uiPriority w:val="99"/>
    <w:semiHidden/>
    <w:unhideWhenUsed/>
    <w:rsid w:val="007B0B3D"/>
  </w:style>
  <w:style w:type="numbering" w:customStyle="1" w:styleId="12133">
    <w:name w:val="无列表1213"/>
    <w:next w:val="NoList"/>
    <w:semiHidden/>
    <w:rsid w:val="007B0B3D"/>
  </w:style>
  <w:style w:type="numbering" w:customStyle="1" w:styleId="NoList2213">
    <w:name w:val="No List2213"/>
    <w:next w:val="NoList"/>
    <w:semiHidden/>
    <w:rsid w:val="007B0B3D"/>
  </w:style>
  <w:style w:type="numbering" w:customStyle="1" w:styleId="NoList3213">
    <w:name w:val="No List3213"/>
    <w:next w:val="NoList"/>
    <w:uiPriority w:val="99"/>
    <w:semiHidden/>
    <w:rsid w:val="007B0B3D"/>
  </w:style>
  <w:style w:type="numbering" w:customStyle="1" w:styleId="NoList11213">
    <w:name w:val="No List11213"/>
    <w:next w:val="NoList"/>
    <w:uiPriority w:val="99"/>
    <w:semiHidden/>
    <w:unhideWhenUsed/>
    <w:rsid w:val="007B0B3D"/>
  </w:style>
  <w:style w:type="numbering" w:customStyle="1" w:styleId="13130">
    <w:name w:val="無清單1313"/>
    <w:next w:val="NoList"/>
    <w:uiPriority w:val="99"/>
    <w:semiHidden/>
    <w:unhideWhenUsed/>
    <w:rsid w:val="007B0B3D"/>
  </w:style>
  <w:style w:type="numbering" w:customStyle="1" w:styleId="112130">
    <w:name w:val="無清單11213"/>
    <w:next w:val="NoList"/>
    <w:uiPriority w:val="99"/>
    <w:semiHidden/>
    <w:unhideWhenUsed/>
    <w:rsid w:val="007B0B3D"/>
  </w:style>
  <w:style w:type="numbering" w:customStyle="1" w:styleId="2113">
    <w:name w:val="无列表2113"/>
    <w:next w:val="NoList"/>
    <w:uiPriority w:val="99"/>
    <w:semiHidden/>
    <w:unhideWhenUsed/>
    <w:rsid w:val="007B0B3D"/>
  </w:style>
  <w:style w:type="numbering" w:customStyle="1" w:styleId="NoList12213">
    <w:name w:val="No List12213"/>
    <w:next w:val="NoList"/>
    <w:uiPriority w:val="99"/>
    <w:semiHidden/>
    <w:unhideWhenUsed/>
    <w:rsid w:val="007B0B3D"/>
  </w:style>
  <w:style w:type="numbering" w:customStyle="1" w:styleId="112131">
    <w:name w:val="リストなし11213"/>
    <w:next w:val="NoList"/>
    <w:uiPriority w:val="99"/>
    <w:semiHidden/>
    <w:unhideWhenUsed/>
    <w:rsid w:val="007B0B3D"/>
  </w:style>
  <w:style w:type="numbering" w:customStyle="1" w:styleId="112132">
    <w:name w:val="无列表11213"/>
    <w:next w:val="NoList"/>
    <w:semiHidden/>
    <w:rsid w:val="007B0B3D"/>
  </w:style>
  <w:style w:type="numbering" w:customStyle="1" w:styleId="NoList21213">
    <w:name w:val="No List21213"/>
    <w:next w:val="NoList"/>
    <w:semiHidden/>
    <w:rsid w:val="007B0B3D"/>
  </w:style>
  <w:style w:type="numbering" w:customStyle="1" w:styleId="NoList31213">
    <w:name w:val="No List31213"/>
    <w:next w:val="NoList"/>
    <w:uiPriority w:val="99"/>
    <w:semiHidden/>
    <w:rsid w:val="007B0B3D"/>
  </w:style>
  <w:style w:type="numbering" w:customStyle="1" w:styleId="NoList111213">
    <w:name w:val="No List111213"/>
    <w:next w:val="NoList"/>
    <w:uiPriority w:val="99"/>
    <w:semiHidden/>
    <w:unhideWhenUsed/>
    <w:rsid w:val="007B0B3D"/>
  </w:style>
  <w:style w:type="numbering" w:customStyle="1" w:styleId="122130">
    <w:name w:val="無清單12213"/>
    <w:next w:val="NoList"/>
    <w:uiPriority w:val="99"/>
    <w:semiHidden/>
    <w:unhideWhenUsed/>
    <w:rsid w:val="007B0B3D"/>
  </w:style>
  <w:style w:type="numbering" w:customStyle="1" w:styleId="1112130">
    <w:name w:val="無清單111213"/>
    <w:next w:val="NoList"/>
    <w:uiPriority w:val="99"/>
    <w:semiHidden/>
    <w:unhideWhenUsed/>
    <w:rsid w:val="007B0B3D"/>
  </w:style>
  <w:style w:type="numbering" w:customStyle="1" w:styleId="NoList63">
    <w:name w:val="No List63"/>
    <w:next w:val="NoList"/>
    <w:uiPriority w:val="99"/>
    <w:semiHidden/>
    <w:unhideWhenUsed/>
    <w:rsid w:val="007B0B3D"/>
  </w:style>
  <w:style w:type="numbering" w:customStyle="1" w:styleId="NoList143">
    <w:name w:val="No List143"/>
    <w:next w:val="NoList"/>
    <w:uiPriority w:val="99"/>
    <w:semiHidden/>
    <w:unhideWhenUsed/>
    <w:rsid w:val="007B0B3D"/>
  </w:style>
  <w:style w:type="numbering" w:customStyle="1" w:styleId="1333">
    <w:name w:val="リストなし133"/>
    <w:next w:val="NoList"/>
    <w:uiPriority w:val="99"/>
    <w:semiHidden/>
    <w:unhideWhenUsed/>
    <w:rsid w:val="007B0B3D"/>
  </w:style>
  <w:style w:type="numbering" w:customStyle="1" w:styleId="NoList233">
    <w:name w:val="No List233"/>
    <w:next w:val="NoList"/>
    <w:semiHidden/>
    <w:rsid w:val="007B0B3D"/>
  </w:style>
  <w:style w:type="numbering" w:customStyle="1" w:styleId="NoList333">
    <w:name w:val="No List333"/>
    <w:next w:val="NoList"/>
    <w:uiPriority w:val="99"/>
    <w:semiHidden/>
    <w:rsid w:val="007B0B3D"/>
  </w:style>
  <w:style w:type="numbering" w:customStyle="1" w:styleId="1431">
    <w:name w:val="無清單143"/>
    <w:next w:val="NoList"/>
    <w:uiPriority w:val="99"/>
    <w:semiHidden/>
    <w:unhideWhenUsed/>
    <w:rsid w:val="007B0B3D"/>
  </w:style>
  <w:style w:type="numbering" w:customStyle="1" w:styleId="11331">
    <w:name w:val="無清單1133"/>
    <w:next w:val="NoList"/>
    <w:uiPriority w:val="99"/>
    <w:semiHidden/>
    <w:unhideWhenUsed/>
    <w:rsid w:val="007B0B3D"/>
  </w:style>
  <w:style w:type="numbering" w:customStyle="1" w:styleId="NoList1233">
    <w:name w:val="No List1233"/>
    <w:next w:val="NoList"/>
    <w:uiPriority w:val="99"/>
    <w:semiHidden/>
    <w:unhideWhenUsed/>
    <w:rsid w:val="007B0B3D"/>
  </w:style>
  <w:style w:type="numbering" w:customStyle="1" w:styleId="11332">
    <w:name w:val="リストなし1133"/>
    <w:next w:val="NoList"/>
    <w:uiPriority w:val="99"/>
    <w:semiHidden/>
    <w:unhideWhenUsed/>
    <w:rsid w:val="007B0B3D"/>
  </w:style>
  <w:style w:type="numbering" w:customStyle="1" w:styleId="11333">
    <w:name w:val="无列表1133"/>
    <w:next w:val="NoList"/>
    <w:semiHidden/>
    <w:rsid w:val="007B0B3D"/>
  </w:style>
  <w:style w:type="numbering" w:customStyle="1" w:styleId="NoList2133">
    <w:name w:val="No List2133"/>
    <w:next w:val="NoList"/>
    <w:semiHidden/>
    <w:rsid w:val="007B0B3D"/>
  </w:style>
  <w:style w:type="numbering" w:customStyle="1" w:styleId="NoList3133">
    <w:name w:val="No List3133"/>
    <w:next w:val="NoList"/>
    <w:uiPriority w:val="99"/>
    <w:semiHidden/>
    <w:rsid w:val="007B0B3D"/>
  </w:style>
  <w:style w:type="numbering" w:customStyle="1" w:styleId="NoList11133">
    <w:name w:val="No List11133"/>
    <w:next w:val="NoList"/>
    <w:uiPriority w:val="99"/>
    <w:semiHidden/>
    <w:unhideWhenUsed/>
    <w:rsid w:val="007B0B3D"/>
  </w:style>
  <w:style w:type="numbering" w:customStyle="1" w:styleId="12331">
    <w:name w:val="無清單1233"/>
    <w:next w:val="NoList"/>
    <w:uiPriority w:val="99"/>
    <w:semiHidden/>
    <w:unhideWhenUsed/>
    <w:rsid w:val="007B0B3D"/>
  </w:style>
  <w:style w:type="numbering" w:customStyle="1" w:styleId="111330">
    <w:name w:val="無清單11133"/>
    <w:next w:val="NoList"/>
    <w:uiPriority w:val="99"/>
    <w:semiHidden/>
    <w:unhideWhenUsed/>
    <w:rsid w:val="007B0B3D"/>
  </w:style>
  <w:style w:type="numbering" w:customStyle="1" w:styleId="NoList513">
    <w:name w:val="No List513"/>
    <w:next w:val="NoList"/>
    <w:uiPriority w:val="99"/>
    <w:semiHidden/>
    <w:unhideWhenUsed/>
    <w:rsid w:val="007B0B3D"/>
  </w:style>
  <w:style w:type="numbering" w:customStyle="1" w:styleId="13131">
    <w:name w:val="无列表1313"/>
    <w:next w:val="NoList"/>
    <w:semiHidden/>
    <w:rsid w:val="007B0B3D"/>
  </w:style>
  <w:style w:type="numbering" w:customStyle="1" w:styleId="NoList11312">
    <w:name w:val="No List11312"/>
    <w:next w:val="NoList"/>
    <w:uiPriority w:val="99"/>
    <w:semiHidden/>
    <w:unhideWhenUsed/>
    <w:rsid w:val="007B0B3D"/>
  </w:style>
  <w:style w:type="numbering" w:customStyle="1" w:styleId="NoList4113">
    <w:name w:val="No List4113"/>
    <w:next w:val="NoList"/>
    <w:uiPriority w:val="99"/>
    <w:semiHidden/>
    <w:unhideWhenUsed/>
    <w:rsid w:val="007B0B3D"/>
  </w:style>
  <w:style w:type="numbering" w:customStyle="1" w:styleId="2213">
    <w:name w:val="无列表2213"/>
    <w:next w:val="NoList"/>
    <w:uiPriority w:val="99"/>
    <w:semiHidden/>
    <w:unhideWhenUsed/>
    <w:rsid w:val="007B0B3D"/>
  </w:style>
  <w:style w:type="numbering" w:customStyle="1" w:styleId="NoList121113">
    <w:name w:val="No List121113"/>
    <w:next w:val="NoList"/>
    <w:uiPriority w:val="99"/>
    <w:semiHidden/>
    <w:unhideWhenUsed/>
    <w:rsid w:val="007B0B3D"/>
  </w:style>
  <w:style w:type="numbering" w:customStyle="1" w:styleId="1111131">
    <w:name w:val="リストなし111113"/>
    <w:next w:val="NoList"/>
    <w:uiPriority w:val="99"/>
    <w:semiHidden/>
    <w:unhideWhenUsed/>
    <w:rsid w:val="007B0B3D"/>
  </w:style>
  <w:style w:type="numbering" w:customStyle="1" w:styleId="1111132">
    <w:name w:val="无列表111113"/>
    <w:next w:val="NoList"/>
    <w:semiHidden/>
    <w:rsid w:val="007B0B3D"/>
  </w:style>
  <w:style w:type="numbering" w:customStyle="1" w:styleId="NoList211113">
    <w:name w:val="No List211113"/>
    <w:next w:val="NoList"/>
    <w:semiHidden/>
    <w:rsid w:val="007B0B3D"/>
  </w:style>
  <w:style w:type="numbering" w:customStyle="1" w:styleId="NoList311113">
    <w:name w:val="No List311113"/>
    <w:next w:val="NoList"/>
    <w:uiPriority w:val="99"/>
    <w:semiHidden/>
    <w:rsid w:val="007B0B3D"/>
  </w:style>
  <w:style w:type="numbering" w:customStyle="1" w:styleId="NoList1111113">
    <w:name w:val="No List1111113"/>
    <w:next w:val="NoList"/>
    <w:uiPriority w:val="99"/>
    <w:semiHidden/>
    <w:unhideWhenUsed/>
    <w:rsid w:val="007B0B3D"/>
  </w:style>
  <w:style w:type="numbering" w:customStyle="1" w:styleId="1211130">
    <w:name w:val="無清單121113"/>
    <w:next w:val="NoList"/>
    <w:uiPriority w:val="99"/>
    <w:semiHidden/>
    <w:unhideWhenUsed/>
    <w:rsid w:val="007B0B3D"/>
  </w:style>
  <w:style w:type="numbering" w:customStyle="1" w:styleId="1111113">
    <w:name w:val="無清單1111113"/>
    <w:next w:val="NoList"/>
    <w:uiPriority w:val="99"/>
    <w:semiHidden/>
    <w:unhideWhenUsed/>
    <w:rsid w:val="007B0B3D"/>
  </w:style>
  <w:style w:type="numbering" w:customStyle="1" w:styleId="NoList13113">
    <w:name w:val="No List13113"/>
    <w:next w:val="NoList"/>
    <w:uiPriority w:val="99"/>
    <w:semiHidden/>
    <w:unhideWhenUsed/>
    <w:rsid w:val="007B0B3D"/>
  </w:style>
  <w:style w:type="numbering" w:customStyle="1" w:styleId="121131">
    <w:name w:val="リストなし12113"/>
    <w:next w:val="NoList"/>
    <w:uiPriority w:val="99"/>
    <w:semiHidden/>
    <w:unhideWhenUsed/>
    <w:rsid w:val="007B0B3D"/>
  </w:style>
  <w:style w:type="numbering" w:customStyle="1" w:styleId="121132">
    <w:name w:val="无列表12113"/>
    <w:next w:val="NoList"/>
    <w:semiHidden/>
    <w:rsid w:val="007B0B3D"/>
  </w:style>
  <w:style w:type="numbering" w:customStyle="1" w:styleId="NoList22113">
    <w:name w:val="No List22113"/>
    <w:next w:val="NoList"/>
    <w:semiHidden/>
    <w:rsid w:val="007B0B3D"/>
  </w:style>
  <w:style w:type="numbering" w:customStyle="1" w:styleId="NoList32113">
    <w:name w:val="No List32113"/>
    <w:next w:val="NoList"/>
    <w:uiPriority w:val="99"/>
    <w:semiHidden/>
    <w:rsid w:val="007B0B3D"/>
  </w:style>
  <w:style w:type="numbering" w:customStyle="1" w:styleId="NoList112113">
    <w:name w:val="No List112113"/>
    <w:next w:val="NoList"/>
    <w:uiPriority w:val="99"/>
    <w:semiHidden/>
    <w:unhideWhenUsed/>
    <w:rsid w:val="007B0B3D"/>
  </w:style>
  <w:style w:type="numbering" w:customStyle="1" w:styleId="131130">
    <w:name w:val="無清單13113"/>
    <w:next w:val="NoList"/>
    <w:uiPriority w:val="99"/>
    <w:semiHidden/>
    <w:unhideWhenUsed/>
    <w:rsid w:val="007B0B3D"/>
  </w:style>
  <w:style w:type="numbering" w:customStyle="1" w:styleId="1121130">
    <w:name w:val="無清單112113"/>
    <w:next w:val="NoList"/>
    <w:uiPriority w:val="99"/>
    <w:semiHidden/>
    <w:unhideWhenUsed/>
    <w:rsid w:val="007B0B3D"/>
  </w:style>
  <w:style w:type="numbering" w:customStyle="1" w:styleId="21113">
    <w:name w:val="无列表21113"/>
    <w:next w:val="NoList"/>
    <w:uiPriority w:val="99"/>
    <w:semiHidden/>
    <w:unhideWhenUsed/>
    <w:rsid w:val="007B0B3D"/>
  </w:style>
  <w:style w:type="numbering" w:customStyle="1" w:styleId="NoList122113">
    <w:name w:val="No List122113"/>
    <w:next w:val="NoList"/>
    <w:uiPriority w:val="99"/>
    <w:semiHidden/>
    <w:unhideWhenUsed/>
    <w:rsid w:val="007B0B3D"/>
  </w:style>
  <w:style w:type="numbering" w:customStyle="1" w:styleId="1121131">
    <w:name w:val="リストなし112113"/>
    <w:next w:val="NoList"/>
    <w:uiPriority w:val="99"/>
    <w:semiHidden/>
    <w:unhideWhenUsed/>
    <w:rsid w:val="007B0B3D"/>
  </w:style>
  <w:style w:type="numbering" w:customStyle="1" w:styleId="1121132">
    <w:name w:val="无列表112113"/>
    <w:next w:val="NoList"/>
    <w:semiHidden/>
    <w:rsid w:val="007B0B3D"/>
  </w:style>
  <w:style w:type="numbering" w:customStyle="1" w:styleId="NoList212113">
    <w:name w:val="No List212113"/>
    <w:next w:val="NoList"/>
    <w:semiHidden/>
    <w:rsid w:val="007B0B3D"/>
  </w:style>
  <w:style w:type="numbering" w:customStyle="1" w:styleId="NoList312113">
    <w:name w:val="No List312113"/>
    <w:next w:val="NoList"/>
    <w:uiPriority w:val="99"/>
    <w:semiHidden/>
    <w:rsid w:val="007B0B3D"/>
  </w:style>
  <w:style w:type="numbering" w:customStyle="1" w:styleId="NoList1112113">
    <w:name w:val="No List1112113"/>
    <w:next w:val="NoList"/>
    <w:uiPriority w:val="99"/>
    <w:semiHidden/>
    <w:unhideWhenUsed/>
    <w:rsid w:val="007B0B3D"/>
  </w:style>
  <w:style w:type="numbering" w:customStyle="1" w:styleId="122113">
    <w:name w:val="無清單122113"/>
    <w:next w:val="NoList"/>
    <w:uiPriority w:val="99"/>
    <w:semiHidden/>
    <w:unhideWhenUsed/>
    <w:rsid w:val="007B0B3D"/>
  </w:style>
  <w:style w:type="numbering" w:customStyle="1" w:styleId="1112113">
    <w:name w:val="無清單1112113"/>
    <w:next w:val="NoList"/>
    <w:uiPriority w:val="99"/>
    <w:semiHidden/>
    <w:unhideWhenUsed/>
    <w:rsid w:val="007B0B3D"/>
  </w:style>
  <w:style w:type="numbering" w:customStyle="1" w:styleId="NoList5112">
    <w:name w:val="No List5112"/>
    <w:next w:val="NoList"/>
    <w:uiPriority w:val="99"/>
    <w:semiHidden/>
    <w:unhideWhenUsed/>
    <w:rsid w:val="007B0B3D"/>
  </w:style>
  <w:style w:type="numbering" w:customStyle="1" w:styleId="NoList612">
    <w:name w:val="No List612"/>
    <w:next w:val="NoList"/>
    <w:uiPriority w:val="99"/>
    <w:semiHidden/>
    <w:unhideWhenUsed/>
    <w:rsid w:val="007B0B3D"/>
  </w:style>
  <w:style w:type="numbering" w:customStyle="1" w:styleId="NoList1412">
    <w:name w:val="No List1412"/>
    <w:next w:val="NoList"/>
    <w:uiPriority w:val="99"/>
    <w:semiHidden/>
    <w:unhideWhenUsed/>
    <w:rsid w:val="007B0B3D"/>
  </w:style>
  <w:style w:type="numbering" w:customStyle="1" w:styleId="13123">
    <w:name w:val="リストなし1312"/>
    <w:next w:val="NoList"/>
    <w:uiPriority w:val="99"/>
    <w:semiHidden/>
    <w:unhideWhenUsed/>
    <w:rsid w:val="007B0B3D"/>
  </w:style>
  <w:style w:type="numbering" w:customStyle="1" w:styleId="NoList2312">
    <w:name w:val="No List2312"/>
    <w:next w:val="NoList"/>
    <w:semiHidden/>
    <w:rsid w:val="007B0B3D"/>
  </w:style>
  <w:style w:type="numbering" w:customStyle="1" w:styleId="NoList3312">
    <w:name w:val="No List3312"/>
    <w:next w:val="NoList"/>
    <w:uiPriority w:val="99"/>
    <w:semiHidden/>
    <w:rsid w:val="007B0B3D"/>
  </w:style>
  <w:style w:type="numbering" w:customStyle="1" w:styleId="NoList1142">
    <w:name w:val="No List1142"/>
    <w:next w:val="NoList"/>
    <w:uiPriority w:val="99"/>
    <w:semiHidden/>
    <w:unhideWhenUsed/>
    <w:rsid w:val="007B0B3D"/>
  </w:style>
  <w:style w:type="numbering" w:customStyle="1" w:styleId="14120">
    <w:name w:val="無清單1412"/>
    <w:next w:val="NoList"/>
    <w:uiPriority w:val="99"/>
    <w:semiHidden/>
    <w:unhideWhenUsed/>
    <w:rsid w:val="007B0B3D"/>
  </w:style>
  <w:style w:type="numbering" w:customStyle="1" w:styleId="113120">
    <w:name w:val="無清單11312"/>
    <w:next w:val="NoList"/>
    <w:uiPriority w:val="99"/>
    <w:semiHidden/>
    <w:unhideWhenUsed/>
    <w:rsid w:val="007B0B3D"/>
  </w:style>
  <w:style w:type="numbering" w:customStyle="1" w:styleId="NoList422">
    <w:name w:val="No List422"/>
    <w:next w:val="NoList"/>
    <w:uiPriority w:val="99"/>
    <w:semiHidden/>
    <w:unhideWhenUsed/>
    <w:rsid w:val="007B0B3D"/>
  </w:style>
  <w:style w:type="numbering" w:customStyle="1" w:styleId="NoList12312">
    <w:name w:val="No List12312"/>
    <w:next w:val="NoList"/>
    <w:uiPriority w:val="99"/>
    <w:semiHidden/>
    <w:unhideWhenUsed/>
    <w:rsid w:val="007B0B3D"/>
  </w:style>
  <w:style w:type="numbering" w:customStyle="1" w:styleId="113121">
    <w:name w:val="リストなし11312"/>
    <w:next w:val="NoList"/>
    <w:uiPriority w:val="99"/>
    <w:semiHidden/>
    <w:unhideWhenUsed/>
    <w:rsid w:val="007B0B3D"/>
  </w:style>
  <w:style w:type="numbering" w:customStyle="1" w:styleId="113122">
    <w:name w:val="无列表11312"/>
    <w:next w:val="NoList"/>
    <w:semiHidden/>
    <w:rsid w:val="007B0B3D"/>
  </w:style>
  <w:style w:type="numbering" w:customStyle="1" w:styleId="NoList21312">
    <w:name w:val="No List21312"/>
    <w:next w:val="NoList"/>
    <w:semiHidden/>
    <w:rsid w:val="007B0B3D"/>
  </w:style>
  <w:style w:type="numbering" w:customStyle="1" w:styleId="NoList31312">
    <w:name w:val="No List31312"/>
    <w:next w:val="NoList"/>
    <w:uiPriority w:val="99"/>
    <w:semiHidden/>
    <w:rsid w:val="007B0B3D"/>
  </w:style>
  <w:style w:type="numbering" w:customStyle="1" w:styleId="NoList111312">
    <w:name w:val="No List111312"/>
    <w:next w:val="NoList"/>
    <w:uiPriority w:val="99"/>
    <w:semiHidden/>
    <w:unhideWhenUsed/>
    <w:rsid w:val="007B0B3D"/>
  </w:style>
  <w:style w:type="numbering" w:customStyle="1" w:styleId="123120">
    <w:name w:val="無清單12312"/>
    <w:next w:val="NoList"/>
    <w:uiPriority w:val="99"/>
    <w:semiHidden/>
    <w:unhideWhenUsed/>
    <w:rsid w:val="007B0B3D"/>
  </w:style>
  <w:style w:type="numbering" w:customStyle="1" w:styleId="1113120">
    <w:name w:val="無清單111312"/>
    <w:next w:val="NoList"/>
    <w:uiPriority w:val="99"/>
    <w:semiHidden/>
    <w:unhideWhenUsed/>
    <w:rsid w:val="007B0B3D"/>
  </w:style>
  <w:style w:type="numbering" w:customStyle="1" w:styleId="NoList12122">
    <w:name w:val="No List12122"/>
    <w:next w:val="NoList"/>
    <w:uiPriority w:val="99"/>
    <w:semiHidden/>
    <w:unhideWhenUsed/>
    <w:rsid w:val="007B0B3D"/>
  </w:style>
  <w:style w:type="numbering" w:customStyle="1" w:styleId="111222">
    <w:name w:val="リストなし11122"/>
    <w:next w:val="NoList"/>
    <w:uiPriority w:val="99"/>
    <w:semiHidden/>
    <w:unhideWhenUsed/>
    <w:rsid w:val="007B0B3D"/>
  </w:style>
  <w:style w:type="numbering" w:customStyle="1" w:styleId="111223">
    <w:name w:val="无列表11122"/>
    <w:next w:val="NoList"/>
    <w:semiHidden/>
    <w:rsid w:val="007B0B3D"/>
  </w:style>
  <w:style w:type="numbering" w:customStyle="1" w:styleId="NoList21122">
    <w:name w:val="No List21122"/>
    <w:next w:val="NoList"/>
    <w:semiHidden/>
    <w:rsid w:val="007B0B3D"/>
  </w:style>
  <w:style w:type="numbering" w:customStyle="1" w:styleId="NoList31122">
    <w:name w:val="No List31122"/>
    <w:next w:val="NoList"/>
    <w:uiPriority w:val="99"/>
    <w:semiHidden/>
    <w:rsid w:val="007B0B3D"/>
  </w:style>
  <w:style w:type="numbering" w:customStyle="1" w:styleId="NoList111122">
    <w:name w:val="No List111122"/>
    <w:next w:val="NoList"/>
    <w:uiPriority w:val="99"/>
    <w:semiHidden/>
    <w:unhideWhenUsed/>
    <w:rsid w:val="007B0B3D"/>
  </w:style>
  <w:style w:type="numbering" w:customStyle="1" w:styleId="121220">
    <w:name w:val="無清單12122"/>
    <w:next w:val="NoList"/>
    <w:uiPriority w:val="99"/>
    <w:semiHidden/>
    <w:unhideWhenUsed/>
    <w:rsid w:val="007B0B3D"/>
  </w:style>
  <w:style w:type="numbering" w:customStyle="1" w:styleId="1111220">
    <w:name w:val="無清單111122"/>
    <w:next w:val="NoList"/>
    <w:uiPriority w:val="99"/>
    <w:semiHidden/>
    <w:unhideWhenUsed/>
    <w:rsid w:val="007B0B3D"/>
  </w:style>
  <w:style w:type="numbering" w:customStyle="1" w:styleId="NoList522">
    <w:name w:val="No List522"/>
    <w:next w:val="NoList"/>
    <w:uiPriority w:val="99"/>
    <w:semiHidden/>
    <w:unhideWhenUsed/>
    <w:rsid w:val="007B0B3D"/>
  </w:style>
  <w:style w:type="numbering" w:customStyle="1" w:styleId="NoList1322">
    <w:name w:val="No List1322"/>
    <w:next w:val="NoList"/>
    <w:uiPriority w:val="99"/>
    <w:semiHidden/>
    <w:unhideWhenUsed/>
    <w:rsid w:val="007B0B3D"/>
  </w:style>
  <w:style w:type="numbering" w:customStyle="1" w:styleId="12223">
    <w:name w:val="リストなし1222"/>
    <w:next w:val="NoList"/>
    <w:uiPriority w:val="99"/>
    <w:semiHidden/>
    <w:unhideWhenUsed/>
    <w:rsid w:val="007B0B3D"/>
  </w:style>
  <w:style w:type="numbering" w:customStyle="1" w:styleId="12232">
    <w:name w:val="无列表1223"/>
    <w:next w:val="NoList"/>
    <w:semiHidden/>
    <w:rsid w:val="007B0B3D"/>
  </w:style>
  <w:style w:type="numbering" w:customStyle="1" w:styleId="NoList2222">
    <w:name w:val="No List2222"/>
    <w:next w:val="NoList"/>
    <w:semiHidden/>
    <w:rsid w:val="007B0B3D"/>
  </w:style>
  <w:style w:type="numbering" w:customStyle="1" w:styleId="NoList3222">
    <w:name w:val="No List3222"/>
    <w:next w:val="NoList"/>
    <w:uiPriority w:val="99"/>
    <w:semiHidden/>
    <w:rsid w:val="007B0B3D"/>
  </w:style>
  <w:style w:type="numbering" w:customStyle="1" w:styleId="NoList11222">
    <w:name w:val="No List11222"/>
    <w:next w:val="NoList"/>
    <w:uiPriority w:val="99"/>
    <w:semiHidden/>
    <w:unhideWhenUsed/>
    <w:rsid w:val="007B0B3D"/>
  </w:style>
  <w:style w:type="numbering" w:customStyle="1" w:styleId="13220">
    <w:name w:val="無清單1322"/>
    <w:next w:val="NoList"/>
    <w:uiPriority w:val="99"/>
    <w:semiHidden/>
    <w:unhideWhenUsed/>
    <w:rsid w:val="007B0B3D"/>
  </w:style>
  <w:style w:type="numbering" w:customStyle="1" w:styleId="112220">
    <w:name w:val="無清單11222"/>
    <w:next w:val="NoList"/>
    <w:uiPriority w:val="99"/>
    <w:semiHidden/>
    <w:unhideWhenUsed/>
    <w:rsid w:val="007B0B3D"/>
  </w:style>
  <w:style w:type="numbering" w:customStyle="1" w:styleId="21220">
    <w:name w:val="无列表2122"/>
    <w:next w:val="NoList"/>
    <w:uiPriority w:val="99"/>
    <w:semiHidden/>
    <w:unhideWhenUsed/>
    <w:rsid w:val="007B0B3D"/>
  </w:style>
  <w:style w:type="numbering" w:customStyle="1" w:styleId="NoList111222">
    <w:name w:val="No List111222"/>
    <w:next w:val="NoList"/>
    <w:uiPriority w:val="99"/>
    <w:semiHidden/>
    <w:unhideWhenUsed/>
    <w:rsid w:val="007B0B3D"/>
  </w:style>
  <w:style w:type="numbering" w:customStyle="1" w:styleId="NoList72">
    <w:name w:val="No List72"/>
    <w:next w:val="NoList"/>
    <w:uiPriority w:val="99"/>
    <w:semiHidden/>
    <w:unhideWhenUsed/>
    <w:rsid w:val="007B0B3D"/>
  </w:style>
  <w:style w:type="numbering" w:customStyle="1" w:styleId="NoList152">
    <w:name w:val="No List152"/>
    <w:next w:val="NoList"/>
    <w:uiPriority w:val="99"/>
    <w:semiHidden/>
    <w:unhideWhenUsed/>
    <w:rsid w:val="007B0B3D"/>
  </w:style>
  <w:style w:type="numbering" w:customStyle="1" w:styleId="1422">
    <w:name w:val="リストなし142"/>
    <w:next w:val="NoList"/>
    <w:uiPriority w:val="99"/>
    <w:semiHidden/>
    <w:unhideWhenUsed/>
    <w:rsid w:val="007B0B3D"/>
  </w:style>
  <w:style w:type="numbering" w:customStyle="1" w:styleId="1423">
    <w:name w:val="无列表142"/>
    <w:next w:val="NoList"/>
    <w:semiHidden/>
    <w:rsid w:val="007B0B3D"/>
  </w:style>
  <w:style w:type="numbering" w:customStyle="1" w:styleId="NoList242">
    <w:name w:val="No List242"/>
    <w:next w:val="NoList"/>
    <w:semiHidden/>
    <w:rsid w:val="007B0B3D"/>
  </w:style>
  <w:style w:type="numbering" w:customStyle="1" w:styleId="NoList342">
    <w:name w:val="No List342"/>
    <w:next w:val="NoList"/>
    <w:uiPriority w:val="99"/>
    <w:semiHidden/>
    <w:rsid w:val="007B0B3D"/>
  </w:style>
  <w:style w:type="numbering" w:customStyle="1" w:styleId="NoList1152">
    <w:name w:val="No List1152"/>
    <w:next w:val="NoList"/>
    <w:uiPriority w:val="99"/>
    <w:semiHidden/>
    <w:unhideWhenUsed/>
    <w:rsid w:val="007B0B3D"/>
  </w:style>
  <w:style w:type="numbering" w:customStyle="1" w:styleId="1521">
    <w:name w:val="無清單152"/>
    <w:next w:val="NoList"/>
    <w:uiPriority w:val="99"/>
    <w:semiHidden/>
    <w:unhideWhenUsed/>
    <w:rsid w:val="007B0B3D"/>
  </w:style>
  <w:style w:type="numbering" w:customStyle="1" w:styleId="11420">
    <w:name w:val="無清單1142"/>
    <w:next w:val="NoList"/>
    <w:uiPriority w:val="99"/>
    <w:semiHidden/>
    <w:unhideWhenUsed/>
    <w:rsid w:val="007B0B3D"/>
  </w:style>
  <w:style w:type="numbering" w:customStyle="1" w:styleId="NoList432">
    <w:name w:val="No List432"/>
    <w:next w:val="NoList"/>
    <w:uiPriority w:val="99"/>
    <w:semiHidden/>
    <w:unhideWhenUsed/>
    <w:rsid w:val="007B0B3D"/>
  </w:style>
  <w:style w:type="numbering" w:customStyle="1" w:styleId="NoList1242">
    <w:name w:val="No List1242"/>
    <w:next w:val="NoList"/>
    <w:uiPriority w:val="99"/>
    <w:semiHidden/>
    <w:unhideWhenUsed/>
    <w:rsid w:val="007B0B3D"/>
  </w:style>
  <w:style w:type="numbering" w:customStyle="1" w:styleId="11421">
    <w:name w:val="リストなし1142"/>
    <w:next w:val="NoList"/>
    <w:uiPriority w:val="99"/>
    <w:semiHidden/>
    <w:unhideWhenUsed/>
    <w:rsid w:val="007B0B3D"/>
  </w:style>
  <w:style w:type="numbering" w:customStyle="1" w:styleId="11422">
    <w:name w:val="无列表1142"/>
    <w:next w:val="NoList"/>
    <w:semiHidden/>
    <w:rsid w:val="007B0B3D"/>
  </w:style>
  <w:style w:type="numbering" w:customStyle="1" w:styleId="NoList2142">
    <w:name w:val="No List2142"/>
    <w:next w:val="NoList"/>
    <w:semiHidden/>
    <w:rsid w:val="007B0B3D"/>
  </w:style>
  <w:style w:type="numbering" w:customStyle="1" w:styleId="NoList3142">
    <w:name w:val="No List3142"/>
    <w:next w:val="NoList"/>
    <w:uiPriority w:val="99"/>
    <w:semiHidden/>
    <w:rsid w:val="007B0B3D"/>
  </w:style>
  <w:style w:type="numbering" w:customStyle="1" w:styleId="NoList11142">
    <w:name w:val="No List11142"/>
    <w:next w:val="NoList"/>
    <w:uiPriority w:val="99"/>
    <w:semiHidden/>
    <w:unhideWhenUsed/>
    <w:rsid w:val="007B0B3D"/>
  </w:style>
  <w:style w:type="numbering" w:customStyle="1" w:styleId="12420">
    <w:name w:val="無清單1242"/>
    <w:next w:val="NoList"/>
    <w:uiPriority w:val="99"/>
    <w:semiHidden/>
    <w:unhideWhenUsed/>
    <w:rsid w:val="007B0B3D"/>
  </w:style>
  <w:style w:type="numbering" w:customStyle="1" w:styleId="111420">
    <w:name w:val="無清單11142"/>
    <w:next w:val="NoList"/>
    <w:uiPriority w:val="99"/>
    <w:semiHidden/>
    <w:unhideWhenUsed/>
    <w:rsid w:val="007B0B3D"/>
  </w:style>
  <w:style w:type="numbering" w:customStyle="1" w:styleId="232">
    <w:name w:val="无列表232"/>
    <w:next w:val="NoList"/>
    <w:uiPriority w:val="99"/>
    <w:semiHidden/>
    <w:unhideWhenUsed/>
    <w:rsid w:val="007B0B3D"/>
  </w:style>
  <w:style w:type="numbering" w:customStyle="1" w:styleId="NoList12132">
    <w:name w:val="No List12132"/>
    <w:next w:val="NoList"/>
    <w:uiPriority w:val="99"/>
    <w:semiHidden/>
    <w:unhideWhenUsed/>
    <w:rsid w:val="007B0B3D"/>
  </w:style>
  <w:style w:type="numbering" w:customStyle="1" w:styleId="111321">
    <w:name w:val="リストなし11132"/>
    <w:next w:val="NoList"/>
    <w:uiPriority w:val="99"/>
    <w:semiHidden/>
    <w:unhideWhenUsed/>
    <w:rsid w:val="007B0B3D"/>
  </w:style>
  <w:style w:type="numbering" w:customStyle="1" w:styleId="111322">
    <w:name w:val="无列表11132"/>
    <w:next w:val="NoList"/>
    <w:semiHidden/>
    <w:rsid w:val="007B0B3D"/>
  </w:style>
  <w:style w:type="numbering" w:customStyle="1" w:styleId="NoList21132">
    <w:name w:val="No List21132"/>
    <w:next w:val="NoList"/>
    <w:semiHidden/>
    <w:rsid w:val="007B0B3D"/>
  </w:style>
  <w:style w:type="numbering" w:customStyle="1" w:styleId="NoList31132">
    <w:name w:val="No List31132"/>
    <w:next w:val="NoList"/>
    <w:uiPriority w:val="99"/>
    <w:semiHidden/>
    <w:rsid w:val="007B0B3D"/>
  </w:style>
  <w:style w:type="numbering" w:customStyle="1" w:styleId="NoList111132">
    <w:name w:val="No List111132"/>
    <w:next w:val="NoList"/>
    <w:uiPriority w:val="99"/>
    <w:semiHidden/>
    <w:unhideWhenUsed/>
    <w:rsid w:val="007B0B3D"/>
  </w:style>
  <w:style w:type="numbering" w:customStyle="1" w:styleId="121320">
    <w:name w:val="無清單12132"/>
    <w:next w:val="NoList"/>
    <w:uiPriority w:val="99"/>
    <w:semiHidden/>
    <w:unhideWhenUsed/>
    <w:rsid w:val="007B0B3D"/>
  </w:style>
  <w:style w:type="numbering" w:customStyle="1" w:styleId="1111320">
    <w:name w:val="無清單111132"/>
    <w:next w:val="NoList"/>
    <w:uiPriority w:val="99"/>
    <w:semiHidden/>
    <w:unhideWhenUsed/>
    <w:rsid w:val="007B0B3D"/>
  </w:style>
  <w:style w:type="numbering" w:customStyle="1" w:styleId="NoList532">
    <w:name w:val="No List532"/>
    <w:next w:val="NoList"/>
    <w:uiPriority w:val="99"/>
    <w:semiHidden/>
    <w:unhideWhenUsed/>
    <w:rsid w:val="007B0B3D"/>
  </w:style>
  <w:style w:type="numbering" w:customStyle="1" w:styleId="NoList1332">
    <w:name w:val="No List1332"/>
    <w:next w:val="NoList"/>
    <w:uiPriority w:val="99"/>
    <w:semiHidden/>
    <w:unhideWhenUsed/>
    <w:rsid w:val="007B0B3D"/>
  </w:style>
  <w:style w:type="numbering" w:customStyle="1" w:styleId="12322">
    <w:name w:val="リストなし1232"/>
    <w:next w:val="NoList"/>
    <w:uiPriority w:val="99"/>
    <w:semiHidden/>
    <w:unhideWhenUsed/>
    <w:rsid w:val="007B0B3D"/>
  </w:style>
  <w:style w:type="numbering" w:customStyle="1" w:styleId="12323">
    <w:name w:val="无列表1232"/>
    <w:next w:val="NoList"/>
    <w:semiHidden/>
    <w:rsid w:val="007B0B3D"/>
  </w:style>
  <w:style w:type="numbering" w:customStyle="1" w:styleId="NoList2232">
    <w:name w:val="No List2232"/>
    <w:next w:val="NoList"/>
    <w:semiHidden/>
    <w:rsid w:val="007B0B3D"/>
  </w:style>
  <w:style w:type="numbering" w:customStyle="1" w:styleId="NoList3232">
    <w:name w:val="No List3232"/>
    <w:next w:val="NoList"/>
    <w:uiPriority w:val="99"/>
    <w:semiHidden/>
    <w:rsid w:val="007B0B3D"/>
  </w:style>
  <w:style w:type="numbering" w:customStyle="1" w:styleId="NoList11232">
    <w:name w:val="No List11232"/>
    <w:next w:val="NoList"/>
    <w:uiPriority w:val="99"/>
    <w:semiHidden/>
    <w:unhideWhenUsed/>
    <w:rsid w:val="007B0B3D"/>
  </w:style>
  <w:style w:type="numbering" w:customStyle="1" w:styleId="13320">
    <w:name w:val="無清單1332"/>
    <w:next w:val="NoList"/>
    <w:uiPriority w:val="99"/>
    <w:semiHidden/>
    <w:unhideWhenUsed/>
    <w:rsid w:val="007B0B3D"/>
  </w:style>
  <w:style w:type="numbering" w:customStyle="1" w:styleId="112320">
    <w:name w:val="無清單11232"/>
    <w:next w:val="NoList"/>
    <w:uiPriority w:val="99"/>
    <w:semiHidden/>
    <w:unhideWhenUsed/>
    <w:rsid w:val="007B0B3D"/>
  </w:style>
  <w:style w:type="numbering" w:customStyle="1" w:styleId="2132">
    <w:name w:val="无列表2132"/>
    <w:next w:val="NoList"/>
    <w:uiPriority w:val="99"/>
    <w:semiHidden/>
    <w:unhideWhenUsed/>
    <w:rsid w:val="007B0B3D"/>
  </w:style>
  <w:style w:type="numbering" w:customStyle="1" w:styleId="NoList12222">
    <w:name w:val="No List12222"/>
    <w:next w:val="NoList"/>
    <w:uiPriority w:val="99"/>
    <w:semiHidden/>
    <w:unhideWhenUsed/>
    <w:rsid w:val="007B0B3D"/>
  </w:style>
  <w:style w:type="numbering" w:customStyle="1" w:styleId="112221">
    <w:name w:val="リストなし11222"/>
    <w:next w:val="NoList"/>
    <w:uiPriority w:val="99"/>
    <w:semiHidden/>
    <w:unhideWhenUsed/>
    <w:rsid w:val="007B0B3D"/>
  </w:style>
  <w:style w:type="numbering" w:customStyle="1" w:styleId="112222">
    <w:name w:val="无列表11222"/>
    <w:next w:val="NoList"/>
    <w:semiHidden/>
    <w:rsid w:val="007B0B3D"/>
  </w:style>
  <w:style w:type="numbering" w:customStyle="1" w:styleId="NoList21222">
    <w:name w:val="No List21222"/>
    <w:next w:val="NoList"/>
    <w:semiHidden/>
    <w:rsid w:val="007B0B3D"/>
  </w:style>
  <w:style w:type="numbering" w:customStyle="1" w:styleId="NoList31222">
    <w:name w:val="No List31222"/>
    <w:next w:val="NoList"/>
    <w:uiPriority w:val="99"/>
    <w:semiHidden/>
    <w:rsid w:val="007B0B3D"/>
  </w:style>
  <w:style w:type="numbering" w:customStyle="1" w:styleId="NoList111232">
    <w:name w:val="No List111232"/>
    <w:next w:val="NoList"/>
    <w:uiPriority w:val="99"/>
    <w:semiHidden/>
    <w:unhideWhenUsed/>
    <w:rsid w:val="007B0B3D"/>
  </w:style>
  <w:style w:type="numbering" w:customStyle="1" w:styleId="122220">
    <w:name w:val="無清單12222"/>
    <w:next w:val="NoList"/>
    <w:uiPriority w:val="99"/>
    <w:semiHidden/>
    <w:unhideWhenUsed/>
    <w:rsid w:val="007B0B3D"/>
  </w:style>
  <w:style w:type="numbering" w:customStyle="1" w:styleId="1112220">
    <w:name w:val="無清單111222"/>
    <w:next w:val="NoList"/>
    <w:uiPriority w:val="99"/>
    <w:semiHidden/>
    <w:unhideWhenUsed/>
    <w:rsid w:val="007B0B3D"/>
  </w:style>
  <w:style w:type="numbering" w:customStyle="1" w:styleId="NoList81">
    <w:name w:val="No List81"/>
    <w:next w:val="NoList"/>
    <w:uiPriority w:val="99"/>
    <w:semiHidden/>
    <w:unhideWhenUsed/>
    <w:rsid w:val="007B0B3D"/>
  </w:style>
  <w:style w:type="numbering" w:customStyle="1" w:styleId="NoList161">
    <w:name w:val="No List161"/>
    <w:next w:val="NoList"/>
    <w:uiPriority w:val="99"/>
    <w:semiHidden/>
    <w:unhideWhenUsed/>
    <w:rsid w:val="007B0B3D"/>
  </w:style>
  <w:style w:type="numbering" w:customStyle="1" w:styleId="1512">
    <w:name w:val="リストなし151"/>
    <w:next w:val="NoList"/>
    <w:uiPriority w:val="99"/>
    <w:semiHidden/>
    <w:unhideWhenUsed/>
    <w:rsid w:val="007B0B3D"/>
  </w:style>
  <w:style w:type="numbering" w:customStyle="1" w:styleId="1513">
    <w:name w:val="无列表151"/>
    <w:next w:val="NoList"/>
    <w:semiHidden/>
    <w:rsid w:val="007B0B3D"/>
  </w:style>
  <w:style w:type="numbering" w:customStyle="1" w:styleId="NoList251">
    <w:name w:val="No List251"/>
    <w:next w:val="NoList"/>
    <w:semiHidden/>
    <w:rsid w:val="007B0B3D"/>
  </w:style>
  <w:style w:type="numbering" w:customStyle="1" w:styleId="NoList351">
    <w:name w:val="No List351"/>
    <w:next w:val="NoList"/>
    <w:uiPriority w:val="99"/>
    <w:semiHidden/>
    <w:rsid w:val="007B0B3D"/>
  </w:style>
  <w:style w:type="numbering" w:customStyle="1" w:styleId="NoList1161">
    <w:name w:val="No List1161"/>
    <w:next w:val="NoList"/>
    <w:uiPriority w:val="99"/>
    <w:semiHidden/>
    <w:unhideWhenUsed/>
    <w:rsid w:val="007B0B3D"/>
  </w:style>
  <w:style w:type="numbering" w:customStyle="1" w:styleId="1610">
    <w:name w:val="無清單161"/>
    <w:next w:val="NoList"/>
    <w:uiPriority w:val="99"/>
    <w:semiHidden/>
    <w:unhideWhenUsed/>
    <w:rsid w:val="007B0B3D"/>
  </w:style>
  <w:style w:type="numbering" w:customStyle="1" w:styleId="11510">
    <w:name w:val="無清單1151"/>
    <w:next w:val="NoList"/>
    <w:uiPriority w:val="99"/>
    <w:semiHidden/>
    <w:unhideWhenUsed/>
    <w:rsid w:val="007B0B3D"/>
  </w:style>
  <w:style w:type="numbering" w:customStyle="1" w:styleId="NoList11151">
    <w:name w:val="No List11151"/>
    <w:next w:val="NoList"/>
    <w:uiPriority w:val="99"/>
    <w:semiHidden/>
    <w:unhideWhenUsed/>
    <w:rsid w:val="007B0B3D"/>
  </w:style>
  <w:style w:type="numbering" w:customStyle="1" w:styleId="241">
    <w:name w:val="无列表241"/>
    <w:next w:val="NoList"/>
    <w:uiPriority w:val="99"/>
    <w:semiHidden/>
    <w:unhideWhenUsed/>
    <w:rsid w:val="007B0B3D"/>
  </w:style>
  <w:style w:type="numbering" w:customStyle="1" w:styleId="NoList1251">
    <w:name w:val="No List1251"/>
    <w:next w:val="NoList"/>
    <w:uiPriority w:val="99"/>
    <w:semiHidden/>
    <w:unhideWhenUsed/>
    <w:rsid w:val="007B0B3D"/>
  </w:style>
  <w:style w:type="numbering" w:customStyle="1" w:styleId="11511">
    <w:name w:val="リストなし1151"/>
    <w:next w:val="NoList"/>
    <w:uiPriority w:val="99"/>
    <w:semiHidden/>
    <w:unhideWhenUsed/>
    <w:rsid w:val="007B0B3D"/>
  </w:style>
  <w:style w:type="numbering" w:customStyle="1" w:styleId="11512">
    <w:name w:val="无列表1151"/>
    <w:next w:val="NoList"/>
    <w:semiHidden/>
    <w:rsid w:val="007B0B3D"/>
  </w:style>
  <w:style w:type="numbering" w:customStyle="1" w:styleId="NoList2151">
    <w:name w:val="No List2151"/>
    <w:next w:val="NoList"/>
    <w:semiHidden/>
    <w:rsid w:val="007B0B3D"/>
  </w:style>
  <w:style w:type="numbering" w:customStyle="1" w:styleId="NoList3151">
    <w:name w:val="No List3151"/>
    <w:next w:val="NoList"/>
    <w:uiPriority w:val="99"/>
    <w:semiHidden/>
    <w:rsid w:val="007B0B3D"/>
  </w:style>
  <w:style w:type="numbering" w:customStyle="1" w:styleId="12510">
    <w:name w:val="無清單1251"/>
    <w:next w:val="NoList"/>
    <w:uiPriority w:val="99"/>
    <w:semiHidden/>
    <w:unhideWhenUsed/>
    <w:rsid w:val="007B0B3D"/>
  </w:style>
  <w:style w:type="numbering" w:customStyle="1" w:styleId="111510">
    <w:name w:val="無清單11151"/>
    <w:next w:val="NoList"/>
    <w:uiPriority w:val="99"/>
    <w:semiHidden/>
    <w:unhideWhenUsed/>
    <w:rsid w:val="007B0B3D"/>
  </w:style>
  <w:style w:type="numbering" w:customStyle="1" w:styleId="NoList441">
    <w:name w:val="No List441"/>
    <w:next w:val="NoList"/>
    <w:uiPriority w:val="99"/>
    <w:semiHidden/>
    <w:unhideWhenUsed/>
    <w:rsid w:val="007B0B3D"/>
  </w:style>
  <w:style w:type="numbering" w:customStyle="1" w:styleId="NoList11241">
    <w:name w:val="No List11241"/>
    <w:next w:val="NoList"/>
    <w:uiPriority w:val="99"/>
    <w:semiHidden/>
    <w:unhideWhenUsed/>
    <w:rsid w:val="007B0B3D"/>
  </w:style>
  <w:style w:type="numbering" w:customStyle="1" w:styleId="NoList12141">
    <w:name w:val="No List12141"/>
    <w:next w:val="NoList"/>
    <w:uiPriority w:val="99"/>
    <w:semiHidden/>
    <w:unhideWhenUsed/>
    <w:rsid w:val="007B0B3D"/>
  </w:style>
  <w:style w:type="numbering" w:customStyle="1" w:styleId="111411">
    <w:name w:val="リストなし11141"/>
    <w:next w:val="NoList"/>
    <w:uiPriority w:val="99"/>
    <w:semiHidden/>
    <w:unhideWhenUsed/>
    <w:rsid w:val="007B0B3D"/>
  </w:style>
  <w:style w:type="numbering" w:customStyle="1" w:styleId="111412">
    <w:name w:val="无列表11141"/>
    <w:next w:val="NoList"/>
    <w:semiHidden/>
    <w:rsid w:val="007B0B3D"/>
  </w:style>
  <w:style w:type="numbering" w:customStyle="1" w:styleId="NoList21141">
    <w:name w:val="No List21141"/>
    <w:next w:val="NoList"/>
    <w:semiHidden/>
    <w:rsid w:val="007B0B3D"/>
  </w:style>
  <w:style w:type="numbering" w:customStyle="1" w:styleId="NoList31141">
    <w:name w:val="No List31141"/>
    <w:next w:val="NoList"/>
    <w:uiPriority w:val="99"/>
    <w:semiHidden/>
    <w:rsid w:val="007B0B3D"/>
  </w:style>
  <w:style w:type="numbering" w:customStyle="1" w:styleId="NoList111141">
    <w:name w:val="No List111141"/>
    <w:next w:val="NoList"/>
    <w:uiPriority w:val="99"/>
    <w:semiHidden/>
    <w:unhideWhenUsed/>
    <w:rsid w:val="007B0B3D"/>
  </w:style>
  <w:style w:type="numbering" w:customStyle="1" w:styleId="121410">
    <w:name w:val="無清單12141"/>
    <w:next w:val="NoList"/>
    <w:uiPriority w:val="99"/>
    <w:semiHidden/>
    <w:unhideWhenUsed/>
    <w:rsid w:val="007B0B3D"/>
  </w:style>
  <w:style w:type="numbering" w:customStyle="1" w:styleId="1111410">
    <w:name w:val="無清單111141"/>
    <w:next w:val="NoList"/>
    <w:uiPriority w:val="99"/>
    <w:semiHidden/>
    <w:unhideWhenUsed/>
    <w:rsid w:val="007B0B3D"/>
  </w:style>
  <w:style w:type="numbering" w:customStyle="1" w:styleId="NoList541">
    <w:name w:val="No List541"/>
    <w:next w:val="NoList"/>
    <w:uiPriority w:val="99"/>
    <w:semiHidden/>
    <w:unhideWhenUsed/>
    <w:rsid w:val="007B0B3D"/>
  </w:style>
  <w:style w:type="numbering" w:customStyle="1" w:styleId="NoList1341">
    <w:name w:val="No List1341"/>
    <w:next w:val="NoList"/>
    <w:uiPriority w:val="99"/>
    <w:semiHidden/>
    <w:unhideWhenUsed/>
    <w:rsid w:val="007B0B3D"/>
  </w:style>
  <w:style w:type="numbering" w:customStyle="1" w:styleId="12411">
    <w:name w:val="リストなし1241"/>
    <w:next w:val="NoList"/>
    <w:uiPriority w:val="99"/>
    <w:semiHidden/>
    <w:unhideWhenUsed/>
    <w:rsid w:val="007B0B3D"/>
  </w:style>
  <w:style w:type="numbering" w:customStyle="1" w:styleId="12412">
    <w:name w:val="无列表1241"/>
    <w:next w:val="NoList"/>
    <w:semiHidden/>
    <w:rsid w:val="007B0B3D"/>
  </w:style>
  <w:style w:type="numbering" w:customStyle="1" w:styleId="NoList2241">
    <w:name w:val="No List2241"/>
    <w:next w:val="NoList"/>
    <w:semiHidden/>
    <w:rsid w:val="007B0B3D"/>
  </w:style>
  <w:style w:type="numbering" w:customStyle="1" w:styleId="NoList3241">
    <w:name w:val="No List3241"/>
    <w:next w:val="NoList"/>
    <w:uiPriority w:val="99"/>
    <w:semiHidden/>
    <w:rsid w:val="007B0B3D"/>
  </w:style>
  <w:style w:type="numbering" w:customStyle="1" w:styleId="1341">
    <w:name w:val="無清單1341"/>
    <w:next w:val="NoList"/>
    <w:uiPriority w:val="99"/>
    <w:semiHidden/>
    <w:unhideWhenUsed/>
    <w:rsid w:val="007B0B3D"/>
  </w:style>
  <w:style w:type="numbering" w:customStyle="1" w:styleId="112410">
    <w:name w:val="無清單11241"/>
    <w:next w:val="NoList"/>
    <w:uiPriority w:val="99"/>
    <w:semiHidden/>
    <w:unhideWhenUsed/>
    <w:rsid w:val="007B0B3D"/>
  </w:style>
  <w:style w:type="numbering" w:customStyle="1" w:styleId="2141">
    <w:name w:val="无列表2141"/>
    <w:next w:val="NoList"/>
    <w:uiPriority w:val="99"/>
    <w:semiHidden/>
    <w:unhideWhenUsed/>
    <w:rsid w:val="007B0B3D"/>
  </w:style>
  <w:style w:type="numbering" w:customStyle="1" w:styleId="NoList12231">
    <w:name w:val="No List12231"/>
    <w:next w:val="NoList"/>
    <w:uiPriority w:val="99"/>
    <w:semiHidden/>
    <w:unhideWhenUsed/>
    <w:rsid w:val="007B0B3D"/>
  </w:style>
  <w:style w:type="numbering" w:customStyle="1" w:styleId="112311">
    <w:name w:val="リストなし11231"/>
    <w:next w:val="NoList"/>
    <w:uiPriority w:val="99"/>
    <w:semiHidden/>
    <w:unhideWhenUsed/>
    <w:rsid w:val="007B0B3D"/>
  </w:style>
  <w:style w:type="numbering" w:customStyle="1" w:styleId="112312">
    <w:name w:val="无列表11231"/>
    <w:next w:val="NoList"/>
    <w:semiHidden/>
    <w:rsid w:val="007B0B3D"/>
  </w:style>
  <w:style w:type="numbering" w:customStyle="1" w:styleId="NoList21231">
    <w:name w:val="No List21231"/>
    <w:next w:val="NoList"/>
    <w:semiHidden/>
    <w:rsid w:val="007B0B3D"/>
  </w:style>
  <w:style w:type="numbering" w:customStyle="1" w:styleId="NoList31231">
    <w:name w:val="No List31231"/>
    <w:next w:val="NoList"/>
    <w:uiPriority w:val="99"/>
    <w:semiHidden/>
    <w:rsid w:val="007B0B3D"/>
  </w:style>
  <w:style w:type="numbering" w:customStyle="1" w:styleId="NoList111241">
    <w:name w:val="No List111241"/>
    <w:next w:val="NoList"/>
    <w:uiPriority w:val="99"/>
    <w:semiHidden/>
    <w:unhideWhenUsed/>
    <w:rsid w:val="007B0B3D"/>
  </w:style>
  <w:style w:type="numbering" w:customStyle="1" w:styleId="122310">
    <w:name w:val="無清單12231"/>
    <w:next w:val="NoList"/>
    <w:uiPriority w:val="99"/>
    <w:semiHidden/>
    <w:unhideWhenUsed/>
    <w:rsid w:val="007B0B3D"/>
  </w:style>
  <w:style w:type="numbering" w:customStyle="1" w:styleId="111231">
    <w:name w:val="無清單111231"/>
    <w:next w:val="NoList"/>
    <w:uiPriority w:val="99"/>
    <w:semiHidden/>
    <w:unhideWhenUsed/>
    <w:rsid w:val="007B0B3D"/>
  </w:style>
  <w:style w:type="numbering" w:customStyle="1" w:styleId="31110">
    <w:name w:val="无列表3111"/>
    <w:next w:val="NoList"/>
    <w:uiPriority w:val="99"/>
    <w:semiHidden/>
    <w:unhideWhenUsed/>
    <w:rsid w:val="007B0B3D"/>
  </w:style>
  <w:style w:type="numbering" w:customStyle="1" w:styleId="13211">
    <w:name w:val="无列表1321"/>
    <w:next w:val="NoList"/>
    <w:semiHidden/>
    <w:rsid w:val="007B0B3D"/>
  </w:style>
  <w:style w:type="numbering" w:customStyle="1" w:styleId="NoList11321">
    <w:name w:val="No List11321"/>
    <w:next w:val="NoList"/>
    <w:uiPriority w:val="99"/>
    <w:semiHidden/>
    <w:unhideWhenUsed/>
    <w:rsid w:val="007B0B3D"/>
  </w:style>
  <w:style w:type="numbering" w:customStyle="1" w:styleId="NoList4121">
    <w:name w:val="No List4121"/>
    <w:next w:val="NoList"/>
    <w:uiPriority w:val="99"/>
    <w:semiHidden/>
    <w:unhideWhenUsed/>
    <w:rsid w:val="007B0B3D"/>
  </w:style>
  <w:style w:type="numbering" w:customStyle="1" w:styleId="2221">
    <w:name w:val="无列表2221"/>
    <w:next w:val="NoList"/>
    <w:uiPriority w:val="99"/>
    <w:semiHidden/>
    <w:unhideWhenUsed/>
    <w:rsid w:val="007B0B3D"/>
  </w:style>
  <w:style w:type="numbering" w:customStyle="1" w:styleId="NoList121121">
    <w:name w:val="No List121121"/>
    <w:next w:val="NoList"/>
    <w:uiPriority w:val="99"/>
    <w:semiHidden/>
    <w:unhideWhenUsed/>
    <w:rsid w:val="007B0B3D"/>
  </w:style>
  <w:style w:type="numbering" w:customStyle="1" w:styleId="1111210">
    <w:name w:val="リストなし111121"/>
    <w:next w:val="NoList"/>
    <w:uiPriority w:val="99"/>
    <w:semiHidden/>
    <w:unhideWhenUsed/>
    <w:rsid w:val="007B0B3D"/>
  </w:style>
  <w:style w:type="numbering" w:customStyle="1" w:styleId="1111212">
    <w:name w:val="无列表111121"/>
    <w:next w:val="NoList"/>
    <w:semiHidden/>
    <w:rsid w:val="007B0B3D"/>
  </w:style>
  <w:style w:type="numbering" w:customStyle="1" w:styleId="NoList211121">
    <w:name w:val="No List211121"/>
    <w:next w:val="NoList"/>
    <w:semiHidden/>
    <w:rsid w:val="007B0B3D"/>
  </w:style>
  <w:style w:type="numbering" w:customStyle="1" w:styleId="NoList311121">
    <w:name w:val="No List311121"/>
    <w:next w:val="NoList"/>
    <w:uiPriority w:val="99"/>
    <w:semiHidden/>
    <w:rsid w:val="007B0B3D"/>
  </w:style>
  <w:style w:type="numbering" w:customStyle="1" w:styleId="NoList1111121">
    <w:name w:val="No List1111121"/>
    <w:next w:val="NoList"/>
    <w:uiPriority w:val="99"/>
    <w:semiHidden/>
    <w:unhideWhenUsed/>
    <w:rsid w:val="007B0B3D"/>
  </w:style>
  <w:style w:type="numbering" w:customStyle="1" w:styleId="1211210">
    <w:name w:val="無清單121121"/>
    <w:next w:val="NoList"/>
    <w:uiPriority w:val="99"/>
    <w:semiHidden/>
    <w:unhideWhenUsed/>
    <w:rsid w:val="007B0B3D"/>
  </w:style>
  <w:style w:type="numbering" w:customStyle="1" w:styleId="11111210">
    <w:name w:val="無清單1111121"/>
    <w:next w:val="NoList"/>
    <w:uiPriority w:val="99"/>
    <w:semiHidden/>
    <w:unhideWhenUsed/>
    <w:rsid w:val="007B0B3D"/>
  </w:style>
  <w:style w:type="numbering" w:customStyle="1" w:styleId="NoList13121">
    <w:name w:val="No List13121"/>
    <w:next w:val="NoList"/>
    <w:uiPriority w:val="99"/>
    <w:semiHidden/>
    <w:unhideWhenUsed/>
    <w:rsid w:val="007B0B3D"/>
  </w:style>
  <w:style w:type="numbering" w:customStyle="1" w:styleId="121212">
    <w:name w:val="リストなし12121"/>
    <w:next w:val="NoList"/>
    <w:uiPriority w:val="99"/>
    <w:semiHidden/>
    <w:unhideWhenUsed/>
    <w:rsid w:val="007B0B3D"/>
  </w:style>
  <w:style w:type="numbering" w:customStyle="1" w:styleId="1212110">
    <w:name w:val="无列表121211"/>
    <w:next w:val="NoList"/>
    <w:semiHidden/>
    <w:rsid w:val="007B0B3D"/>
  </w:style>
  <w:style w:type="numbering" w:customStyle="1" w:styleId="NoList22121">
    <w:name w:val="No List22121"/>
    <w:next w:val="NoList"/>
    <w:semiHidden/>
    <w:rsid w:val="007B0B3D"/>
  </w:style>
  <w:style w:type="numbering" w:customStyle="1" w:styleId="NoList32121">
    <w:name w:val="No List32121"/>
    <w:next w:val="NoList"/>
    <w:uiPriority w:val="99"/>
    <w:semiHidden/>
    <w:rsid w:val="007B0B3D"/>
  </w:style>
  <w:style w:type="numbering" w:customStyle="1" w:styleId="NoList112121">
    <w:name w:val="No List112121"/>
    <w:next w:val="NoList"/>
    <w:uiPriority w:val="99"/>
    <w:semiHidden/>
    <w:unhideWhenUsed/>
    <w:rsid w:val="007B0B3D"/>
  </w:style>
  <w:style w:type="numbering" w:customStyle="1" w:styleId="131210">
    <w:name w:val="無清單13121"/>
    <w:next w:val="NoList"/>
    <w:uiPriority w:val="99"/>
    <w:semiHidden/>
    <w:unhideWhenUsed/>
    <w:rsid w:val="007B0B3D"/>
  </w:style>
  <w:style w:type="numbering" w:customStyle="1" w:styleId="1121210">
    <w:name w:val="無清單112121"/>
    <w:next w:val="NoList"/>
    <w:uiPriority w:val="99"/>
    <w:semiHidden/>
    <w:unhideWhenUsed/>
    <w:rsid w:val="007B0B3D"/>
  </w:style>
  <w:style w:type="numbering" w:customStyle="1" w:styleId="21121">
    <w:name w:val="无列表21121"/>
    <w:next w:val="NoList"/>
    <w:uiPriority w:val="99"/>
    <w:semiHidden/>
    <w:unhideWhenUsed/>
    <w:rsid w:val="007B0B3D"/>
  </w:style>
  <w:style w:type="numbering" w:customStyle="1" w:styleId="NoList122121">
    <w:name w:val="No List122121"/>
    <w:next w:val="NoList"/>
    <w:uiPriority w:val="99"/>
    <w:semiHidden/>
    <w:unhideWhenUsed/>
    <w:rsid w:val="007B0B3D"/>
  </w:style>
  <w:style w:type="numbering" w:customStyle="1" w:styleId="1121211">
    <w:name w:val="リストなし112121"/>
    <w:next w:val="NoList"/>
    <w:uiPriority w:val="99"/>
    <w:semiHidden/>
    <w:unhideWhenUsed/>
    <w:rsid w:val="007B0B3D"/>
  </w:style>
  <w:style w:type="numbering" w:customStyle="1" w:styleId="1121212">
    <w:name w:val="无列表112121"/>
    <w:next w:val="NoList"/>
    <w:semiHidden/>
    <w:rsid w:val="007B0B3D"/>
  </w:style>
  <w:style w:type="numbering" w:customStyle="1" w:styleId="NoList212121">
    <w:name w:val="No List212121"/>
    <w:next w:val="NoList"/>
    <w:semiHidden/>
    <w:rsid w:val="007B0B3D"/>
  </w:style>
  <w:style w:type="numbering" w:customStyle="1" w:styleId="NoList312121">
    <w:name w:val="No List312121"/>
    <w:next w:val="NoList"/>
    <w:uiPriority w:val="99"/>
    <w:semiHidden/>
    <w:rsid w:val="007B0B3D"/>
  </w:style>
  <w:style w:type="numbering" w:customStyle="1" w:styleId="NoList1112121">
    <w:name w:val="No List1112121"/>
    <w:next w:val="NoList"/>
    <w:uiPriority w:val="99"/>
    <w:semiHidden/>
    <w:unhideWhenUsed/>
    <w:rsid w:val="007B0B3D"/>
  </w:style>
  <w:style w:type="numbering" w:customStyle="1" w:styleId="1221210">
    <w:name w:val="無清單122121"/>
    <w:next w:val="NoList"/>
    <w:uiPriority w:val="99"/>
    <w:semiHidden/>
    <w:unhideWhenUsed/>
    <w:rsid w:val="007B0B3D"/>
  </w:style>
  <w:style w:type="numbering" w:customStyle="1" w:styleId="1112121">
    <w:name w:val="無清單1112121"/>
    <w:next w:val="NoList"/>
    <w:uiPriority w:val="99"/>
    <w:semiHidden/>
    <w:unhideWhenUsed/>
    <w:rsid w:val="007B0B3D"/>
  </w:style>
  <w:style w:type="numbering" w:customStyle="1" w:styleId="1311111">
    <w:name w:val="无列表131111"/>
    <w:next w:val="NoList"/>
    <w:semiHidden/>
    <w:rsid w:val="007B0B3D"/>
  </w:style>
  <w:style w:type="numbering" w:customStyle="1" w:styleId="NoList411111">
    <w:name w:val="No List411111"/>
    <w:next w:val="NoList"/>
    <w:uiPriority w:val="99"/>
    <w:semiHidden/>
    <w:unhideWhenUsed/>
    <w:rsid w:val="007B0B3D"/>
  </w:style>
  <w:style w:type="numbering" w:customStyle="1" w:styleId="221111">
    <w:name w:val="无列表221111"/>
    <w:next w:val="NoList"/>
    <w:uiPriority w:val="99"/>
    <w:semiHidden/>
    <w:unhideWhenUsed/>
    <w:rsid w:val="007B0B3D"/>
  </w:style>
  <w:style w:type="numbering" w:customStyle="1" w:styleId="NoList12111111">
    <w:name w:val="No List12111111"/>
    <w:next w:val="NoList"/>
    <w:uiPriority w:val="99"/>
    <w:semiHidden/>
    <w:unhideWhenUsed/>
    <w:rsid w:val="007B0B3D"/>
  </w:style>
  <w:style w:type="numbering" w:customStyle="1" w:styleId="111111110">
    <w:name w:val="リストなし11111111"/>
    <w:next w:val="NoList"/>
    <w:uiPriority w:val="99"/>
    <w:semiHidden/>
    <w:unhideWhenUsed/>
    <w:rsid w:val="007B0B3D"/>
  </w:style>
  <w:style w:type="numbering" w:customStyle="1" w:styleId="111111112">
    <w:name w:val="无列表11111111"/>
    <w:next w:val="NoList"/>
    <w:semiHidden/>
    <w:rsid w:val="007B0B3D"/>
  </w:style>
  <w:style w:type="numbering" w:customStyle="1" w:styleId="NoList21111111">
    <w:name w:val="No List21111111"/>
    <w:next w:val="NoList"/>
    <w:semiHidden/>
    <w:rsid w:val="007B0B3D"/>
  </w:style>
  <w:style w:type="numbering" w:customStyle="1" w:styleId="NoList31111111">
    <w:name w:val="No List31111111"/>
    <w:next w:val="NoList"/>
    <w:uiPriority w:val="99"/>
    <w:semiHidden/>
    <w:rsid w:val="007B0B3D"/>
  </w:style>
  <w:style w:type="numbering" w:customStyle="1" w:styleId="NoList1111111111">
    <w:name w:val="No List1111111111"/>
    <w:next w:val="NoList"/>
    <w:uiPriority w:val="99"/>
    <w:semiHidden/>
    <w:unhideWhenUsed/>
    <w:rsid w:val="007B0B3D"/>
  </w:style>
  <w:style w:type="numbering" w:customStyle="1" w:styleId="12111111">
    <w:name w:val="無清單12111111"/>
    <w:next w:val="NoList"/>
    <w:uiPriority w:val="99"/>
    <w:semiHidden/>
    <w:unhideWhenUsed/>
    <w:rsid w:val="007B0B3D"/>
  </w:style>
  <w:style w:type="numbering" w:customStyle="1" w:styleId="1111111111">
    <w:name w:val="無清單1111111111"/>
    <w:next w:val="NoList"/>
    <w:uiPriority w:val="99"/>
    <w:semiHidden/>
    <w:unhideWhenUsed/>
    <w:rsid w:val="007B0B3D"/>
  </w:style>
  <w:style w:type="numbering" w:customStyle="1" w:styleId="NoList1311111">
    <w:name w:val="No List1311111"/>
    <w:next w:val="NoList"/>
    <w:uiPriority w:val="99"/>
    <w:semiHidden/>
    <w:unhideWhenUsed/>
    <w:rsid w:val="007B0B3D"/>
  </w:style>
  <w:style w:type="numbering" w:customStyle="1" w:styleId="12111110">
    <w:name w:val="リストなし1211111"/>
    <w:next w:val="NoList"/>
    <w:uiPriority w:val="99"/>
    <w:semiHidden/>
    <w:unhideWhenUsed/>
    <w:rsid w:val="007B0B3D"/>
  </w:style>
  <w:style w:type="numbering" w:customStyle="1" w:styleId="12111112">
    <w:name w:val="无列表1211111"/>
    <w:next w:val="NoList"/>
    <w:semiHidden/>
    <w:rsid w:val="007B0B3D"/>
  </w:style>
  <w:style w:type="numbering" w:customStyle="1" w:styleId="NoList2211111">
    <w:name w:val="No List2211111"/>
    <w:next w:val="NoList"/>
    <w:semiHidden/>
    <w:rsid w:val="007B0B3D"/>
  </w:style>
  <w:style w:type="numbering" w:customStyle="1" w:styleId="NoList3211111">
    <w:name w:val="No List3211111"/>
    <w:next w:val="NoList"/>
    <w:uiPriority w:val="99"/>
    <w:semiHidden/>
    <w:rsid w:val="007B0B3D"/>
  </w:style>
  <w:style w:type="numbering" w:customStyle="1" w:styleId="NoList11211111">
    <w:name w:val="No List11211111"/>
    <w:next w:val="NoList"/>
    <w:uiPriority w:val="99"/>
    <w:semiHidden/>
    <w:unhideWhenUsed/>
    <w:rsid w:val="007B0B3D"/>
  </w:style>
  <w:style w:type="numbering" w:customStyle="1" w:styleId="13111110">
    <w:name w:val="無清單1311111"/>
    <w:next w:val="NoList"/>
    <w:uiPriority w:val="99"/>
    <w:semiHidden/>
    <w:unhideWhenUsed/>
    <w:rsid w:val="007B0B3D"/>
  </w:style>
  <w:style w:type="numbering" w:customStyle="1" w:styleId="112111110">
    <w:name w:val="無清單11211111"/>
    <w:next w:val="NoList"/>
    <w:uiPriority w:val="99"/>
    <w:semiHidden/>
    <w:unhideWhenUsed/>
    <w:rsid w:val="007B0B3D"/>
  </w:style>
  <w:style w:type="numbering" w:customStyle="1" w:styleId="2111111">
    <w:name w:val="无列表2111111"/>
    <w:next w:val="NoList"/>
    <w:uiPriority w:val="99"/>
    <w:semiHidden/>
    <w:unhideWhenUsed/>
    <w:rsid w:val="007B0B3D"/>
  </w:style>
  <w:style w:type="numbering" w:customStyle="1" w:styleId="NoList12211111">
    <w:name w:val="No List12211111"/>
    <w:next w:val="NoList"/>
    <w:uiPriority w:val="99"/>
    <w:semiHidden/>
    <w:unhideWhenUsed/>
    <w:rsid w:val="007B0B3D"/>
  </w:style>
  <w:style w:type="numbering" w:customStyle="1" w:styleId="112111111">
    <w:name w:val="リストなし11211111"/>
    <w:next w:val="NoList"/>
    <w:uiPriority w:val="99"/>
    <w:semiHidden/>
    <w:unhideWhenUsed/>
    <w:rsid w:val="007B0B3D"/>
  </w:style>
  <w:style w:type="numbering" w:customStyle="1" w:styleId="112111112">
    <w:name w:val="无列表11211111"/>
    <w:next w:val="NoList"/>
    <w:semiHidden/>
    <w:rsid w:val="007B0B3D"/>
  </w:style>
  <w:style w:type="numbering" w:customStyle="1" w:styleId="NoList21211111">
    <w:name w:val="No List21211111"/>
    <w:next w:val="NoList"/>
    <w:semiHidden/>
    <w:rsid w:val="007B0B3D"/>
  </w:style>
  <w:style w:type="numbering" w:customStyle="1" w:styleId="NoList31211111">
    <w:name w:val="No List31211111"/>
    <w:next w:val="NoList"/>
    <w:uiPriority w:val="99"/>
    <w:semiHidden/>
    <w:rsid w:val="007B0B3D"/>
  </w:style>
  <w:style w:type="numbering" w:customStyle="1" w:styleId="NoList111211111">
    <w:name w:val="No List111211111"/>
    <w:next w:val="NoList"/>
    <w:uiPriority w:val="99"/>
    <w:semiHidden/>
    <w:unhideWhenUsed/>
    <w:rsid w:val="007B0B3D"/>
  </w:style>
  <w:style w:type="numbering" w:customStyle="1" w:styleId="12211111">
    <w:name w:val="無清單12211111"/>
    <w:next w:val="NoList"/>
    <w:uiPriority w:val="99"/>
    <w:semiHidden/>
    <w:unhideWhenUsed/>
    <w:rsid w:val="007B0B3D"/>
  </w:style>
  <w:style w:type="numbering" w:customStyle="1" w:styleId="111211111">
    <w:name w:val="無清單111211111"/>
    <w:next w:val="NoList"/>
    <w:uiPriority w:val="99"/>
    <w:semiHidden/>
    <w:unhideWhenUsed/>
    <w:rsid w:val="007B0B3D"/>
  </w:style>
  <w:style w:type="numbering" w:customStyle="1" w:styleId="1221110">
    <w:name w:val="无列表122111"/>
    <w:next w:val="NoList"/>
    <w:semiHidden/>
    <w:rsid w:val="007B0B3D"/>
  </w:style>
  <w:style w:type="numbering" w:customStyle="1" w:styleId="NoList10">
    <w:name w:val="No List10"/>
    <w:next w:val="NoList"/>
    <w:uiPriority w:val="99"/>
    <w:semiHidden/>
    <w:unhideWhenUsed/>
    <w:rsid w:val="007B0B3D"/>
  </w:style>
  <w:style w:type="numbering" w:customStyle="1" w:styleId="NoList18">
    <w:name w:val="No List18"/>
    <w:next w:val="NoList"/>
    <w:uiPriority w:val="99"/>
    <w:semiHidden/>
    <w:unhideWhenUsed/>
    <w:rsid w:val="007B0B3D"/>
  </w:style>
  <w:style w:type="numbering" w:customStyle="1" w:styleId="172">
    <w:name w:val="リストなし17"/>
    <w:next w:val="NoList"/>
    <w:uiPriority w:val="99"/>
    <w:semiHidden/>
    <w:unhideWhenUsed/>
    <w:rsid w:val="007B0B3D"/>
  </w:style>
  <w:style w:type="numbering" w:customStyle="1" w:styleId="173">
    <w:name w:val="无列表17"/>
    <w:next w:val="NoList"/>
    <w:semiHidden/>
    <w:rsid w:val="007B0B3D"/>
  </w:style>
  <w:style w:type="numbering" w:customStyle="1" w:styleId="NoList27">
    <w:name w:val="No List27"/>
    <w:next w:val="NoList"/>
    <w:semiHidden/>
    <w:rsid w:val="007B0B3D"/>
  </w:style>
  <w:style w:type="numbering" w:customStyle="1" w:styleId="NoList37">
    <w:name w:val="No List37"/>
    <w:next w:val="NoList"/>
    <w:uiPriority w:val="99"/>
    <w:semiHidden/>
    <w:rsid w:val="007B0B3D"/>
  </w:style>
  <w:style w:type="numbering" w:customStyle="1" w:styleId="NoList118">
    <w:name w:val="No List118"/>
    <w:next w:val="NoList"/>
    <w:uiPriority w:val="99"/>
    <w:semiHidden/>
    <w:unhideWhenUsed/>
    <w:rsid w:val="007B0B3D"/>
  </w:style>
  <w:style w:type="numbering" w:customStyle="1" w:styleId="181">
    <w:name w:val="無清單18"/>
    <w:next w:val="NoList"/>
    <w:uiPriority w:val="99"/>
    <w:semiHidden/>
    <w:unhideWhenUsed/>
    <w:rsid w:val="007B0B3D"/>
  </w:style>
  <w:style w:type="numbering" w:customStyle="1" w:styleId="1170">
    <w:name w:val="無清單117"/>
    <w:next w:val="NoList"/>
    <w:uiPriority w:val="99"/>
    <w:semiHidden/>
    <w:unhideWhenUsed/>
    <w:rsid w:val="007B0B3D"/>
  </w:style>
  <w:style w:type="numbering" w:customStyle="1" w:styleId="NoList46">
    <w:name w:val="No List46"/>
    <w:next w:val="NoList"/>
    <w:uiPriority w:val="99"/>
    <w:semiHidden/>
    <w:unhideWhenUsed/>
    <w:rsid w:val="007B0B3D"/>
  </w:style>
  <w:style w:type="numbering" w:customStyle="1" w:styleId="NoList127">
    <w:name w:val="No List127"/>
    <w:next w:val="NoList"/>
    <w:uiPriority w:val="99"/>
    <w:semiHidden/>
    <w:unhideWhenUsed/>
    <w:rsid w:val="007B0B3D"/>
  </w:style>
  <w:style w:type="numbering" w:customStyle="1" w:styleId="1171">
    <w:name w:val="リストなし117"/>
    <w:next w:val="NoList"/>
    <w:uiPriority w:val="99"/>
    <w:semiHidden/>
    <w:unhideWhenUsed/>
    <w:rsid w:val="007B0B3D"/>
  </w:style>
  <w:style w:type="numbering" w:customStyle="1" w:styleId="1172">
    <w:name w:val="无列表117"/>
    <w:next w:val="NoList"/>
    <w:semiHidden/>
    <w:rsid w:val="007B0B3D"/>
  </w:style>
  <w:style w:type="numbering" w:customStyle="1" w:styleId="NoList217">
    <w:name w:val="No List217"/>
    <w:next w:val="NoList"/>
    <w:semiHidden/>
    <w:rsid w:val="007B0B3D"/>
  </w:style>
  <w:style w:type="numbering" w:customStyle="1" w:styleId="NoList317">
    <w:name w:val="No List317"/>
    <w:next w:val="NoList"/>
    <w:uiPriority w:val="99"/>
    <w:semiHidden/>
    <w:rsid w:val="007B0B3D"/>
  </w:style>
  <w:style w:type="numbering" w:customStyle="1" w:styleId="NoList1117">
    <w:name w:val="No List1117"/>
    <w:next w:val="NoList"/>
    <w:uiPriority w:val="99"/>
    <w:semiHidden/>
    <w:unhideWhenUsed/>
    <w:rsid w:val="007B0B3D"/>
  </w:style>
  <w:style w:type="numbering" w:customStyle="1" w:styleId="1270">
    <w:name w:val="無清單127"/>
    <w:next w:val="NoList"/>
    <w:uiPriority w:val="99"/>
    <w:semiHidden/>
    <w:unhideWhenUsed/>
    <w:rsid w:val="007B0B3D"/>
  </w:style>
  <w:style w:type="numbering" w:customStyle="1" w:styleId="1117">
    <w:name w:val="無清單1117"/>
    <w:next w:val="NoList"/>
    <w:uiPriority w:val="99"/>
    <w:semiHidden/>
    <w:unhideWhenUsed/>
    <w:rsid w:val="007B0B3D"/>
  </w:style>
  <w:style w:type="numbering" w:customStyle="1" w:styleId="26">
    <w:name w:val="无列表26"/>
    <w:next w:val="NoList"/>
    <w:uiPriority w:val="99"/>
    <w:semiHidden/>
    <w:unhideWhenUsed/>
    <w:rsid w:val="007B0B3D"/>
  </w:style>
  <w:style w:type="numbering" w:customStyle="1" w:styleId="NoList1216">
    <w:name w:val="No List1216"/>
    <w:next w:val="NoList"/>
    <w:uiPriority w:val="99"/>
    <w:semiHidden/>
    <w:unhideWhenUsed/>
    <w:rsid w:val="007B0B3D"/>
  </w:style>
  <w:style w:type="numbering" w:customStyle="1" w:styleId="11162">
    <w:name w:val="リストなし1116"/>
    <w:next w:val="NoList"/>
    <w:uiPriority w:val="99"/>
    <w:semiHidden/>
    <w:unhideWhenUsed/>
    <w:rsid w:val="007B0B3D"/>
  </w:style>
  <w:style w:type="numbering" w:customStyle="1" w:styleId="11163">
    <w:name w:val="无列表1116"/>
    <w:next w:val="NoList"/>
    <w:semiHidden/>
    <w:rsid w:val="007B0B3D"/>
  </w:style>
  <w:style w:type="numbering" w:customStyle="1" w:styleId="NoList2116">
    <w:name w:val="No List2116"/>
    <w:next w:val="NoList"/>
    <w:semiHidden/>
    <w:rsid w:val="007B0B3D"/>
  </w:style>
  <w:style w:type="numbering" w:customStyle="1" w:styleId="NoList3116">
    <w:name w:val="No List3116"/>
    <w:next w:val="NoList"/>
    <w:uiPriority w:val="99"/>
    <w:semiHidden/>
    <w:rsid w:val="007B0B3D"/>
  </w:style>
  <w:style w:type="numbering" w:customStyle="1" w:styleId="NoList11116">
    <w:name w:val="No List11116"/>
    <w:next w:val="NoList"/>
    <w:uiPriority w:val="99"/>
    <w:semiHidden/>
    <w:unhideWhenUsed/>
    <w:rsid w:val="007B0B3D"/>
  </w:style>
  <w:style w:type="numbering" w:customStyle="1" w:styleId="1216">
    <w:name w:val="無清單1216"/>
    <w:next w:val="NoList"/>
    <w:uiPriority w:val="99"/>
    <w:semiHidden/>
    <w:unhideWhenUsed/>
    <w:rsid w:val="007B0B3D"/>
  </w:style>
  <w:style w:type="numbering" w:customStyle="1" w:styleId="11116">
    <w:name w:val="無清單11116"/>
    <w:next w:val="NoList"/>
    <w:uiPriority w:val="99"/>
    <w:semiHidden/>
    <w:unhideWhenUsed/>
    <w:rsid w:val="007B0B3D"/>
  </w:style>
  <w:style w:type="numbering" w:customStyle="1" w:styleId="NoList56">
    <w:name w:val="No List56"/>
    <w:next w:val="NoList"/>
    <w:uiPriority w:val="99"/>
    <w:semiHidden/>
    <w:unhideWhenUsed/>
    <w:rsid w:val="007B0B3D"/>
  </w:style>
  <w:style w:type="numbering" w:customStyle="1" w:styleId="NoList136">
    <w:name w:val="No List136"/>
    <w:next w:val="NoList"/>
    <w:uiPriority w:val="99"/>
    <w:semiHidden/>
    <w:unhideWhenUsed/>
    <w:rsid w:val="007B0B3D"/>
  </w:style>
  <w:style w:type="numbering" w:customStyle="1" w:styleId="1262">
    <w:name w:val="リストなし126"/>
    <w:next w:val="NoList"/>
    <w:uiPriority w:val="99"/>
    <w:semiHidden/>
    <w:unhideWhenUsed/>
    <w:rsid w:val="007B0B3D"/>
  </w:style>
  <w:style w:type="numbering" w:customStyle="1" w:styleId="1263">
    <w:name w:val="无列表126"/>
    <w:next w:val="NoList"/>
    <w:semiHidden/>
    <w:rsid w:val="007B0B3D"/>
  </w:style>
  <w:style w:type="numbering" w:customStyle="1" w:styleId="NoList226">
    <w:name w:val="No List226"/>
    <w:next w:val="NoList"/>
    <w:semiHidden/>
    <w:rsid w:val="007B0B3D"/>
  </w:style>
  <w:style w:type="numbering" w:customStyle="1" w:styleId="NoList326">
    <w:name w:val="No List326"/>
    <w:next w:val="NoList"/>
    <w:uiPriority w:val="99"/>
    <w:semiHidden/>
    <w:rsid w:val="007B0B3D"/>
  </w:style>
  <w:style w:type="numbering" w:customStyle="1" w:styleId="NoList1126">
    <w:name w:val="No List1126"/>
    <w:next w:val="NoList"/>
    <w:uiPriority w:val="99"/>
    <w:semiHidden/>
    <w:unhideWhenUsed/>
    <w:rsid w:val="007B0B3D"/>
  </w:style>
  <w:style w:type="numbering" w:customStyle="1" w:styleId="136">
    <w:name w:val="無清單136"/>
    <w:next w:val="NoList"/>
    <w:uiPriority w:val="99"/>
    <w:semiHidden/>
    <w:unhideWhenUsed/>
    <w:rsid w:val="007B0B3D"/>
  </w:style>
  <w:style w:type="numbering" w:customStyle="1" w:styleId="1126">
    <w:name w:val="無清單1126"/>
    <w:next w:val="NoList"/>
    <w:uiPriority w:val="99"/>
    <w:semiHidden/>
    <w:unhideWhenUsed/>
    <w:rsid w:val="007B0B3D"/>
  </w:style>
  <w:style w:type="numbering" w:customStyle="1" w:styleId="216">
    <w:name w:val="无列表216"/>
    <w:next w:val="NoList"/>
    <w:uiPriority w:val="99"/>
    <w:semiHidden/>
    <w:unhideWhenUsed/>
    <w:rsid w:val="007B0B3D"/>
  </w:style>
  <w:style w:type="numbering" w:customStyle="1" w:styleId="NoList1225">
    <w:name w:val="No List1225"/>
    <w:next w:val="NoList"/>
    <w:uiPriority w:val="99"/>
    <w:semiHidden/>
    <w:unhideWhenUsed/>
    <w:rsid w:val="007B0B3D"/>
  </w:style>
  <w:style w:type="numbering" w:customStyle="1" w:styleId="11252">
    <w:name w:val="リストなし1125"/>
    <w:next w:val="NoList"/>
    <w:uiPriority w:val="99"/>
    <w:semiHidden/>
    <w:unhideWhenUsed/>
    <w:rsid w:val="007B0B3D"/>
  </w:style>
  <w:style w:type="numbering" w:customStyle="1" w:styleId="11253">
    <w:name w:val="无列表1125"/>
    <w:next w:val="NoList"/>
    <w:semiHidden/>
    <w:rsid w:val="007B0B3D"/>
  </w:style>
  <w:style w:type="numbering" w:customStyle="1" w:styleId="NoList2125">
    <w:name w:val="No List2125"/>
    <w:next w:val="NoList"/>
    <w:semiHidden/>
    <w:rsid w:val="007B0B3D"/>
  </w:style>
  <w:style w:type="numbering" w:customStyle="1" w:styleId="NoList3125">
    <w:name w:val="No List3125"/>
    <w:next w:val="NoList"/>
    <w:uiPriority w:val="99"/>
    <w:semiHidden/>
    <w:rsid w:val="007B0B3D"/>
  </w:style>
  <w:style w:type="numbering" w:customStyle="1" w:styleId="NoList11126">
    <w:name w:val="No List11126"/>
    <w:next w:val="NoList"/>
    <w:uiPriority w:val="99"/>
    <w:semiHidden/>
    <w:unhideWhenUsed/>
    <w:rsid w:val="007B0B3D"/>
  </w:style>
  <w:style w:type="numbering" w:customStyle="1" w:styleId="12250">
    <w:name w:val="無清單1225"/>
    <w:next w:val="NoList"/>
    <w:uiPriority w:val="99"/>
    <w:semiHidden/>
    <w:unhideWhenUsed/>
    <w:rsid w:val="007B0B3D"/>
  </w:style>
  <w:style w:type="numbering" w:customStyle="1" w:styleId="11125">
    <w:name w:val="無清單11125"/>
    <w:next w:val="NoList"/>
    <w:uiPriority w:val="99"/>
    <w:semiHidden/>
    <w:unhideWhenUsed/>
    <w:rsid w:val="007B0B3D"/>
  </w:style>
  <w:style w:type="numbering" w:customStyle="1" w:styleId="NoList64">
    <w:name w:val="No List64"/>
    <w:next w:val="NoList"/>
    <w:uiPriority w:val="99"/>
    <w:semiHidden/>
    <w:unhideWhenUsed/>
    <w:rsid w:val="007B0B3D"/>
  </w:style>
  <w:style w:type="numbering" w:customStyle="1" w:styleId="NoList144">
    <w:name w:val="No List144"/>
    <w:next w:val="NoList"/>
    <w:uiPriority w:val="99"/>
    <w:semiHidden/>
    <w:unhideWhenUsed/>
    <w:rsid w:val="007B0B3D"/>
  </w:style>
  <w:style w:type="numbering" w:customStyle="1" w:styleId="1342">
    <w:name w:val="リストなし134"/>
    <w:next w:val="NoList"/>
    <w:uiPriority w:val="99"/>
    <w:semiHidden/>
    <w:unhideWhenUsed/>
    <w:rsid w:val="007B0B3D"/>
  </w:style>
  <w:style w:type="numbering" w:customStyle="1" w:styleId="1343">
    <w:name w:val="无列表134"/>
    <w:next w:val="NoList"/>
    <w:semiHidden/>
    <w:rsid w:val="007B0B3D"/>
  </w:style>
  <w:style w:type="numbering" w:customStyle="1" w:styleId="NoList234">
    <w:name w:val="No List234"/>
    <w:next w:val="NoList"/>
    <w:semiHidden/>
    <w:rsid w:val="007B0B3D"/>
  </w:style>
  <w:style w:type="numbering" w:customStyle="1" w:styleId="NoList334">
    <w:name w:val="No List334"/>
    <w:next w:val="NoList"/>
    <w:uiPriority w:val="99"/>
    <w:semiHidden/>
    <w:rsid w:val="007B0B3D"/>
  </w:style>
  <w:style w:type="numbering" w:customStyle="1" w:styleId="NoList1134">
    <w:name w:val="No List1134"/>
    <w:next w:val="NoList"/>
    <w:uiPriority w:val="99"/>
    <w:semiHidden/>
    <w:unhideWhenUsed/>
    <w:rsid w:val="007B0B3D"/>
  </w:style>
  <w:style w:type="numbering" w:customStyle="1" w:styleId="1441">
    <w:name w:val="無清單144"/>
    <w:next w:val="NoList"/>
    <w:uiPriority w:val="99"/>
    <w:semiHidden/>
    <w:unhideWhenUsed/>
    <w:rsid w:val="007B0B3D"/>
  </w:style>
  <w:style w:type="numbering" w:customStyle="1" w:styleId="11341">
    <w:name w:val="無清單1134"/>
    <w:next w:val="NoList"/>
    <w:uiPriority w:val="99"/>
    <w:semiHidden/>
    <w:unhideWhenUsed/>
    <w:rsid w:val="007B0B3D"/>
  </w:style>
  <w:style w:type="numbering" w:customStyle="1" w:styleId="224">
    <w:name w:val="无列表224"/>
    <w:next w:val="NoList"/>
    <w:uiPriority w:val="99"/>
    <w:semiHidden/>
    <w:unhideWhenUsed/>
    <w:rsid w:val="007B0B3D"/>
  </w:style>
  <w:style w:type="numbering" w:customStyle="1" w:styleId="NoList1234">
    <w:name w:val="No List1234"/>
    <w:next w:val="NoList"/>
    <w:uiPriority w:val="99"/>
    <w:semiHidden/>
    <w:unhideWhenUsed/>
    <w:rsid w:val="007B0B3D"/>
  </w:style>
  <w:style w:type="numbering" w:customStyle="1" w:styleId="11342">
    <w:name w:val="リストなし1134"/>
    <w:next w:val="NoList"/>
    <w:uiPriority w:val="99"/>
    <w:semiHidden/>
    <w:unhideWhenUsed/>
    <w:rsid w:val="007B0B3D"/>
  </w:style>
  <w:style w:type="numbering" w:customStyle="1" w:styleId="11343">
    <w:name w:val="无列表1134"/>
    <w:next w:val="NoList"/>
    <w:semiHidden/>
    <w:rsid w:val="007B0B3D"/>
  </w:style>
  <w:style w:type="numbering" w:customStyle="1" w:styleId="NoList2134">
    <w:name w:val="No List2134"/>
    <w:next w:val="NoList"/>
    <w:semiHidden/>
    <w:rsid w:val="007B0B3D"/>
  </w:style>
  <w:style w:type="numbering" w:customStyle="1" w:styleId="NoList3134">
    <w:name w:val="No List3134"/>
    <w:next w:val="NoList"/>
    <w:uiPriority w:val="99"/>
    <w:semiHidden/>
    <w:rsid w:val="007B0B3D"/>
  </w:style>
  <w:style w:type="numbering" w:customStyle="1" w:styleId="NoList11134">
    <w:name w:val="No List11134"/>
    <w:next w:val="NoList"/>
    <w:uiPriority w:val="99"/>
    <w:semiHidden/>
    <w:unhideWhenUsed/>
    <w:rsid w:val="007B0B3D"/>
  </w:style>
  <w:style w:type="numbering" w:customStyle="1" w:styleId="12341">
    <w:name w:val="無清單1234"/>
    <w:next w:val="NoList"/>
    <w:uiPriority w:val="99"/>
    <w:semiHidden/>
    <w:unhideWhenUsed/>
    <w:rsid w:val="007B0B3D"/>
  </w:style>
  <w:style w:type="numbering" w:customStyle="1" w:styleId="111340">
    <w:name w:val="無清單11134"/>
    <w:next w:val="NoList"/>
    <w:uiPriority w:val="99"/>
    <w:semiHidden/>
    <w:unhideWhenUsed/>
    <w:rsid w:val="007B0B3D"/>
  </w:style>
  <w:style w:type="numbering" w:customStyle="1" w:styleId="NoList414">
    <w:name w:val="No List414"/>
    <w:next w:val="NoList"/>
    <w:uiPriority w:val="99"/>
    <w:semiHidden/>
    <w:unhideWhenUsed/>
    <w:rsid w:val="007B0B3D"/>
  </w:style>
  <w:style w:type="numbering" w:customStyle="1" w:styleId="NoList12114">
    <w:name w:val="No List12114"/>
    <w:next w:val="NoList"/>
    <w:uiPriority w:val="99"/>
    <w:semiHidden/>
    <w:unhideWhenUsed/>
    <w:rsid w:val="007B0B3D"/>
  </w:style>
  <w:style w:type="numbering" w:customStyle="1" w:styleId="111142">
    <w:name w:val="リストなし11114"/>
    <w:next w:val="NoList"/>
    <w:uiPriority w:val="99"/>
    <w:semiHidden/>
    <w:unhideWhenUsed/>
    <w:rsid w:val="007B0B3D"/>
  </w:style>
  <w:style w:type="numbering" w:customStyle="1" w:styleId="111143">
    <w:name w:val="无列表11114"/>
    <w:next w:val="NoList"/>
    <w:semiHidden/>
    <w:rsid w:val="007B0B3D"/>
  </w:style>
  <w:style w:type="numbering" w:customStyle="1" w:styleId="NoList21114">
    <w:name w:val="No List21114"/>
    <w:next w:val="NoList"/>
    <w:semiHidden/>
    <w:rsid w:val="007B0B3D"/>
  </w:style>
  <w:style w:type="numbering" w:customStyle="1" w:styleId="NoList31114">
    <w:name w:val="No List31114"/>
    <w:next w:val="NoList"/>
    <w:uiPriority w:val="99"/>
    <w:semiHidden/>
    <w:rsid w:val="007B0B3D"/>
  </w:style>
  <w:style w:type="numbering" w:customStyle="1" w:styleId="NoList111114">
    <w:name w:val="No List111114"/>
    <w:next w:val="NoList"/>
    <w:uiPriority w:val="99"/>
    <w:semiHidden/>
    <w:unhideWhenUsed/>
    <w:rsid w:val="007B0B3D"/>
  </w:style>
  <w:style w:type="numbering" w:customStyle="1" w:styleId="12114">
    <w:name w:val="無清單12114"/>
    <w:next w:val="NoList"/>
    <w:uiPriority w:val="99"/>
    <w:semiHidden/>
    <w:unhideWhenUsed/>
    <w:rsid w:val="007B0B3D"/>
  </w:style>
  <w:style w:type="numbering" w:customStyle="1" w:styleId="1111140">
    <w:name w:val="無清單111114"/>
    <w:next w:val="NoList"/>
    <w:uiPriority w:val="99"/>
    <w:semiHidden/>
    <w:unhideWhenUsed/>
    <w:rsid w:val="007B0B3D"/>
  </w:style>
  <w:style w:type="numbering" w:customStyle="1" w:styleId="NoList514">
    <w:name w:val="No List514"/>
    <w:next w:val="NoList"/>
    <w:uiPriority w:val="99"/>
    <w:semiHidden/>
    <w:unhideWhenUsed/>
    <w:rsid w:val="007B0B3D"/>
  </w:style>
  <w:style w:type="numbering" w:customStyle="1" w:styleId="NoList1314">
    <w:name w:val="No List1314"/>
    <w:next w:val="NoList"/>
    <w:uiPriority w:val="99"/>
    <w:semiHidden/>
    <w:unhideWhenUsed/>
    <w:rsid w:val="007B0B3D"/>
  </w:style>
  <w:style w:type="numbering" w:customStyle="1" w:styleId="12142">
    <w:name w:val="リストなし1214"/>
    <w:next w:val="NoList"/>
    <w:uiPriority w:val="99"/>
    <w:semiHidden/>
    <w:unhideWhenUsed/>
    <w:rsid w:val="007B0B3D"/>
  </w:style>
  <w:style w:type="numbering" w:customStyle="1" w:styleId="12143">
    <w:name w:val="无列表1214"/>
    <w:next w:val="NoList"/>
    <w:semiHidden/>
    <w:rsid w:val="007B0B3D"/>
  </w:style>
  <w:style w:type="numbering" w:customStyle="1" w:styleId="NoList2214">
    <w:name w:val="No List2214"/>
    <w:next w:val="NoList"/>
    <w:semiHidden/>
    <w:rsid w:val="007B0B3D"/>
  </w:style>
  <w:style w:type="numbering" w:customStyle="1" w:styleId="NoList3214">
    <w:name w:val="No List3214"/>
    <w:next w:val="NoList"/>
    <w:uiPriority w:val="99"/>
    <w:semiHidden/>
    <w:rsid w:val="007B0B3D"/>
  </w:style>
  <w:style w:type="numbering" w:customStyle="1" w:styleId="NoList11214">
    <w:name w:val="No List11214"/>
    <w:next w:val="NoList"/>
    <w:uiPriority w:val="99"/>
    <w:semiHidden/>
    <w:unhideWhenUsed/>
    <w:rsid w:val="007B0B3D"/>
  </w:style>
  <w:style w:type="numbering" w:customStyle="1" w:styleId="1314">
    <w:name w:val="無清單1314"/>
    <w:next w:val="NoList"/>
    <w:uiPriority w:val="99"/>
    <w:semiHidden/>
    <w:unhideWhenUsed/>
    <w:rsid w:val="007B0B3D"/>
  </w:style>
  <w:style w:type="numbering" w:customStyle="1" w:styleId="11214">
    <w:name w:val="無清單11214"/>
    <w:next w:val="NoList"/>
    <w:uiPriority w:val="99"/>
    <w:semiHidden/>
    <w:unhideWhenUsed/>
    <w:rsid w:val="007B0B3D"/>
  </w:style>
  <w:style w:type="numbering" w:customStyle="1" w:styleId="2114">
    <w:name w:val="无列表2114"/>
    <w:next w:val="NoList"/>
    <w:uiPriority w:val="99"/>
    <w:semiHidden/>
    <w:unhideWhenUsed/>
    <w:rsid w:val="007B0B3D"/>
  </w:style>
  <w:style w:type="numbering" w:customStyle="1" w:styleId="NoList12214">
    <w:name w:val="No List12214"/>
    <w:next w:val="NoList"/>
    <w:uiPriority w:val="99"/>
    <w:semiHidden/>
    <w:unhideWhenUsed/>
    <w:rsid w:val="007B0B3D"/>
  </w:style>
  <w:style w:type="numbering" w:customStyle="1" w:styleId="112140">
    <w:name w:val="リストなし11214"/>
    <w:next w:val="NoList"/>
    <w:uiPriority w:val="99"/>
    <w:semiHidden/>
    <w:unhideWhenUsed/>
    <w:rsid w:val="007B0B3D"/>
  </w:style>
  <w:style w:type="numbering" w:customStyle="1" w:styleId="112141">
    <w:name w:val="无列表11214"/>
    <w:next w:val="NoList"/>
    <w:semiHidden/>
    <w:rsid w:val="007B0B3D"/>
  </w:style>
  <w:style w:type="numbering" w:customStyle="1" w:styleId="NoList21214">
    <w:name w:val="No List21214"/>
    <w:next w:val="NoList"/>
    <w:semiHidden/>
    <w:rsid w:val="007B0B3D"/>
  </w:style>
  <w:style w:type="numbering" w:customStyle="1" w:styleId="NoList31214">
    <w:name w:val="No List31214"/>
    <w:next w:val="NoList"/>
    <w:uiPriority w:val="99"/>
    <w:semiHidden/>
    <w:rsid w:val="007B0B3D"/>
  </w:style>
  <w:style w:type="numbering" w:customStyle="1" w:styleId="NoList111214">
    <w:name w:val="No List111214"/>
    <w:next w:val="NoList"/>
    <w:uiPriority w:val="99"/>
    <w:semiHidden/>
    <w:unhideWhenUsed/>
    <w:rsid w:val="007B0B3D"/>
  </w:style>
  <w:style w:type="numbering" w:customStyle="1" w:styleId="122140">
    <w:name w:val="無清單12214"/>
    <w:next w:val="NoList"/>
    <w:uiPriority w:val="99"/>
    <w:semiHidden/>
    <w:unhideWhenUsed/>
    <w:rsid w:val="007B0B3D"/>
  </w:style>
  <w:style w:type="numbering" w:customStyle="1" w:styleId="1112140">
    <w:name w:val="無清單111214"/>
    <w:next w:val="NoList"/>
    <w:uiPriority w:val="99"/>
    <w:semiHidden/>
    <w:unhideWhenUsed/>
    <w:rsid w:val="007B0B3D"/>
  </w:style>
  <w:style w:type="numbering" w:customStyle="1" w:styleId="340">
    <w:name w:val="无列表34"/>
    <w:next w:val="NoList"/>
    <w:uiPriority w:val="99"/>
    <w:semiHidden/>
    <w:unhideWhenUsed/>
    <w:rsid w:val="007B0B3D"/>
  </w:style>
  <w:style w:type="numbering" w:customStyle="1" w:styleId="13140">
    <w:name w:val="无列表1314"/>
    <w:next w:val="NoList"/>
    <w:semiHidden/>
    <w:rsid w:val="007B0B3D"/>
  </w:style>
  <w:style w:type="numbering" w:customStyle="1" w:styleId="NoList11313">
    <w:name w:val="No List11313"/>
    <w:next w:val="NoList"/>
    <w:uiPriority w:val="99"/>
    <w:semiHidden/>
    <w:unhideWhenUsed/>
    <w:rsid w:val="007B0B3D"/>
  </w:style>
  <w:style w:type="numbering" w:customStyle="1" w:styleId="NoList4114">
    <w:name w:val="No List4114"/>
    <w:next w:val="NoList"/>
    <w:uiPriority w:val="99"/>
    <w:semiHidden/>
    <w:unhideWhenUsed/>
    <w:rsid w:val="007B0B3D"/>
  </w:style>
  <w:style w:type="numbering" w:customStyle="1" w:styleId="2214">
    <w:name w:val="无列表2214"/>
    <w:next w:val="NoList"/>
    <w:uiPriority w:val="99"/>
    <w:semiHidden/>
    <w:unhideWhenUsed/>
    <w:rsid w:val="007B0B3D"/>
  </w:style>
  <w:style w:type="numbering" w:customStyle="1" w:styleId="NoList121114">
    <w:name w:val="No List121114"/>
    <w:next w:val="NoList"/>
    <w:uiPriority w:val="99"/>
    <w:semiHidden/>
    <w:unhideWhenUsed/>
    <w:rsid w:val="007B0B3D"/>
  </w:style>
  <w:style w:type="numbering" w:customStyle="1" w:styleId="1111141">
    <w:name w:val="リストなし111114"/>
    <w:next w:val="NoList"/>
    <w:uiPriority w:val="99"/>
    <w:semiHidden/>
    <w:unhideWhenUsed/>
    <w:rsid w:val="007B0B3D"/>
  </w:style>
  <w:style w:type="numbering" w:customStyle="1" w:styleId="1111142">
    <w:name w:val="无列表111114"/>
    <w:next w:val="NoList"/>
    <w:semiHidden/>
    <w:rsid w:val="007B0B3D"/>
  </w:style>
  <w:style w:type="numbering" w:customStyle="1" w:styleId="NoList211114">
    <w:name w:val="No List211114"/>
    <w:next w:val="NoList"/>
    <w:semiHidden/>
    <w:rsid w:val="007B0B3D"/>
  </w:style>
  <w:style w:type="numbering" w:customStyle="1" w:styleId="NoList311114">
    <w:name w:val="No List311114"/>
    <w:next w:val="NoList"/>
    <w:uiPriority w:val="99"/>
    <w:semiHidden/>
    <w:rsid w:val="007B0B3D"/>
  </w:style>
  <w:style w:type="numbering" w:customStyle="1" w:styleId="NoList1111114">
    <w:name w:val="No List1111114"/>
    <w:next w:val="NoList"/>
    <w:uiPriority w:val="99"/>
    <w:semiHidden/>
    <w:unhideWhenUsed/>
    <w:rsid w:val="007B0B3D"/>
  </w:style>
  <w:style w:type="numbering" w:customStyle="1" w:styleId="1211140">
    <w:name w:val="無清單121114"/>
    <w:next w:val="NoList"/>
    <w:uiPriority w:val="99"/>
    <w:semiHidden/>
    <w:unhideWhenUsed/>
    <w:rsid w:val="007B0B3D"/>
  </w:style>
  <w:style w:type="numbering" w:customStyle="1" w:styleId="1111114">
    <w:name w:val="無清單1111114"/>
    <w:next w:val="NoList"/>
    <w:uiPriority w:val="99"/>
    <w:semiHidden/>
    <w:unhideWhenUsed/>
    <w:rsid w:val="007B0B3D"/>
  </w:style>
  <w:style w:type="numbering" w:customStyle="1" w:styleId="NoList13114">
    <w:name w:val="No List13114"/>
    <w:next w:val="NoList"/>
    <w:uiPriority w:val="99"/>
    <w:semiHidden/>
    <w:unhideWhenUsed/>
    <w:rsid w:val="007B0B3D"/>
  </w:style>
  <w:style w:type="numbering" w:customStyle="1" w:styleId="121140">
    <w:name w:val="リストなし12114"/>
    <w:next w:val="NoList"/>
    <w:uiPriority w:val="99"/>
    <w:semiHidden/>
    <w:unhideWhenUsed/>
    <w:rsid w:val="007B0B3D"/>
  </w:style>
  <w:style w:type="numbering" w:customStyle="1" w:styleId="121141">
    <w:name w:val="无列表12114"/>
    <w:next w:val="NoList"/>
    <w:semiHidden/>
    <w:rsid w:val="007B0B3D"/>
  </w:style>
  <w:style w:type="numbering" w:customStyle="1" w:styleId="NoList22114">
    <w:name w:val="No List22114"/>
    <w:next w:val="NoList"/>
    <w:semiHidden/>
    <w:rsid w:val="007B0B3D"/>
  </w:style>
  <w:style w:type="numbering" w:customStyle="1" w:styleId="NoList32114">
    <w:name w:val="No List32114"/>
    <w:next w:val="NoList"/>
    <w:uiPriority w:val="99"/>
    <w:semiHidden/>
    <w:rsid w:val="007B0B3D"/>
  </w:style>
  <w:style w:type="numbering" w:customStyle="1" w:styleId="NoList112114">
    <w:name w:val="No List112114"/>
    <w:next w:val="NoList"/>
    <w:uiPriority w:val="99"/>
    <w:semiHidden/>
    <w:unhideWhenUsed/>
    <w:rsid w:val="007B0B3D"/>
  </w:style>
  <w:style w:type="numbering" w:customStyle="1" w:styleId="13114">
    <w:name w:val="無清單13114"/>
    <w:next w:val="NoList"/>
    <w:uiPriority w:val="99"/>
    <w:semiHidden/>
    <w:unhideWhenUsed/>
    <w:rsid w:val="007B0B3D"/>
  </w:style>
  <w:style w:type="numbering" w:customStyle="1" w:styleId="112114">
    <w:name w:val="無清單112114"/>
    <w:next w:val="NoList"/>
    <w:uiPriority w:val="99"/>
    <w:semiHidden/>
    <w:unhideWhenUsed/>
    <w:rsid w:val="007B0B3D"/>
  </w:style>
  <w:style w:type="numbering" w:customStyle="1" w:styleId="21114">
    <w:name w:val="无列表21114"/>
    <w:next w:val="NoList"/>
    <w:uiPriority w:val="99"/>
    <w:semiHidden/>
    <w:unhideWhenUsed/>
    <w:rsid w:val="007B0B3D"/>
  </w:style>
  <w:style w:type="numbering" w:customStyle="1" w:styleId="NoList122114">
    <w:name w:val="No List122114"/>
    <w:next w:val="NoList"/>
    <w:uiPriority w:val="99"/>
    <w:semiHidden/>
    <w:unhideWhenUsed/>
    <w:rsid w:val="007B0B3D"/>
  </w:style>
  <w:style w:type="numbering" w:customStyle="1" w:styleId="1121140">
    <w:name w:val="リストなし112114"/>
    <w:next w:val="NoList"/>
    <w:uiPriority w:val="99"/>
    <w:semiHidden/>
    <w:unhideWhenUsed/>
    <w:rsid w:val="007B0B3D"/>
  </w:style>
  <w:style w:type="numbering" w:customStyle="1" w:styleId="1121141">
    <w:name w:val="无列表112114"/>
    <w:next w:val="NoList"/>
    <w:semiHidden/>
    <w:rsid w:val="007B0B3D"/>
  </w:style>
  <w:style w:type="numbering" w:customStyle="1" w:styleId="NoList212114">
    <w:name w:val="No List212114"/>
    <w:next w:val="NoList"/>
    <w:semiHidden/>
    <w:rsid w:val="007B0B3D"/>
  </w:style>
  <w:style w:type="numbering" w:customStyle="1" w:styleId="NoList312114">
    <w:name w:val="No List312114"/>
    <w:next w:val="NoList"/>
    <w:uiPriority w:val="99"/>
    <w:semiHidden/>
    <w:rsid w:val="007B0B3D"/>
  </w:style>
  <w:style w:type="numbering" w:customStyle="1" w:styleId="NoList1112114">
    <w:name w:val="No List1112114"/>
    <w:next w:val="NoList"/>
    <w:uiPriority w:val="99"/>
    <w:semiHidden/>
    <w:unhideWhenUsed/>
    <w:rsid w:val="007B0B3D"/>
  </w:style>
  <w:style w:type="numbering" w:customStyle="1" w:styleId="122114">
    <w:name w:val="無清單122114"/>
    <w:next w:val="NoList"/>
    <w:uiPriority w:val="99"/>
    <w:semiHidden/>
    <w:unhideWhenUsed/>
    <w:rsid w:val="007B0B3D"/>
  </w:style>
  <w:style w:type="numbering" w:customStyle="1" w:styleId="1112114">
    <w:name w:val="無清單1112114"/>
    <w:next w:val="NoList"/>
    <w:uiPriority w:val="99"/>
    <w:semiHidden/>
    <w:unhideWhenUsed/>
    <w:rsid w:val="007B0B3D"/>
  </w:style>
  <w:style w:type="numbering" w:customStyle="1" w:styleId="NoList5113">
    <w:name w:val="No List5113"/>
    <w:next w:val="NoList"/>
    <w:uiPriority w:val="99"/>
    <w:semiHidden/>
    <w:unhideWhenUsed/>
    <w:rsid w:val="007B0B3D"/>
  </w:style>
  <w:style w:type="numbering" w:customStyle="1" w:styleId="NoList613">
    <w:name w:val="No List613"/>
    <w:next w:val="NoList"/>
    <w:uiPriority w:val="99"/>
    <w:semiHidden/>
    <w:unhideWhenUsed/>
    <w:rsid w:val="007B0B3D"/>
  </w:style>
  <w:style w:type="numbering" w:customStyle="1" w:styleId="NoList1413">
    <w:name w:val="No List1413"/>
    <w:next w:val="NoList"/>
    <w:uiPriority w:val="99"/>
    <w:semiHidden/>
    <w:unhideWhenUsed/>
    <w:rsid w:val="007B0B3D"/>
  </w:style>
  <w:style w:type="numbering" w:customStyle="1" w:styleId="13132">
    <w:name w:val="リストなし1313"/>
    <w:next w:val="NoList"/>
    <w:uiPriority w:val="99"/>
    <w:semiHidden/>
    <w:unhideWhenUsed/>
    <w:rsid w:val="007B0B3D"/>
  </w:style>
  <w:style w:type="numbering" w:customStyle="1" w:styleId="NoList2313">
    <w:name w:val="No List2313"/>
    <w:next w:val="NoList"/>
    <w:semiHidden/>
    <w:rsid w:val="007B0B3D"/>
  </w:style>
  <w:style w:type="numbering" w:customStyle="1" w:styleId="NoList3313">
    <w:name w:val="No List3313"/>
    <w:next w:val="NoList"/>
    <w:uiPriority w:val="99"/>
    <w:semiHidden/>
    <w:rsid w:val="007B0B3D"/>
  </w:style>
  <w:style w:type="numbering" w:customStyle="1" w:styleId="NoList1143">
    <w:name w:val="No List1143"/>
    <w:next w:val="NoList"/>
    <w:uiPriority w:val="99"/>
    <w:semiHidden/>
    <w:unhideWhenUsed/>
    <w:rsid w:val="007B0B3D"/>
  </w:style>
  <w:style w:type="numbering" w:customStyle="1" w:styleId="14130">
    <w:name w:val="無清單1413"/>
    <w:next w:val="NoList"/>
    <w:uiPriority w:val="99"/>
    <w:semiHidden/>
    <w:unhideWhenUsed/>
    <w:rsid w:val="007B0B3D"/>
  </w:style>
  <w:style w:type="numbering" w:customStyle="1" w:styleId="113130">
    <w:name w:val="無清單11313"/>
    <w:next w:val="NoList"/>
    <w:uiPriority w:val="99"/>
    <w:semiHidden/>
    <w:unhideWhenUsed/>
    <w:rsid w:val="007B0B3D"/>
  </w:style>
  <w:style w:type="numbering" w:customStyle="1" w:styleId="NoList423">
    <w:name w:val="No List423"/>
    <w:next w:val="NoList"/>
    <w:uiPriority w:val="99"/>
    <w:semiHidden/>
    <w:unhideWhenUsed/>
    <w:rsid w:val="007B0B3D"/>
  </w:style>
  <w:style w:type="numbering" w:customStyle="1" w:styleId="NoList12313">
    <w:name w:val="No List12313"/>
    <w:next w:val="NoList"/>
    <w:uiPriority w:val="99"/>
    <w:semiHidden/>
    <w:unhideWhenUsed/>
    <w:rsid w:val="007B0B3D"/>
  </w:style>
  <w:style w:type="numbering" w:customStyle="1" w:styleId="113131">
    <w:name w:val="リストなし11313"/>
    <w:next w:val="NoList"/>
    <w:uiPriority w:val="99"/>
    <w:semiHidden/>
    <w:unhideWhenUsed/>
    <w:rsid w:val="007B0B3D"/>
  </w:style>
  <w:style w:type="numbering" w:customStyle="1" w:styleId="113132">
    <w:name w:val="无列表11313"/>
    <w:next w:val="NoList"/>
    <w:semiHidden/>
    <w:rsid w:val="007B0B3D"/>
  </w:style>
  <w:style w:type="numbering" w:customStyle="1" w:styleId="NoList21313">
    <w:name w:val="No List21313"/>
    <w:next w:val="NoList"/>
    <w:semiHidden/>
    <w:rsid w:val="007B0B3D"/>
  </w:style>
  <w:style w:type="numbering" w:customStyle="1" w:styleId="NoList31313">
    <w:name w:val="No List31313"/>
    <w:next w:val="NoList"/>
    <w:uiPriority w:val="99"/>
    <w:semiHidden/>
    <w:rsid w:val="007B0B3D"/>
  </w:style>
  <w:style w:type="numbering" w:customStyle="1" w:styleId="NoList111313">
    <w:name w:val="No List111313"/>
    <w:next w:val="NoList"/>
    <w:uiPriority w:val="99"/>
    <w:semiHidden/>
    <w:unhideWhenUsed/>
    <w:rsid w:val="007B0B3D"/>
  </w:style>
  <w:style w:type="numbering" w:customStyle="1" w:styleId="123130">
    <w:name w:val="無清單12313"/>
    <w:next w:val="NoList"/>
    <w:uiPriority w:val="99"/>
    <w:semiHidden/>
    <w:unhideWhenUsed/>
    <w:rsid w:val="007B0B3D"/>
  </w:style>
  <w:style w:type="numbering" w:customStyle="1" w:styleId="111313">
    <w:name w:val="無清單111313"/>
    <w:next w:val="NoList"/>
    <w:uiPriority w:val="99"/>
    <w:semiHidden/>
    <w:unhideWhenUsed/>
    <w:rsid w:val="007B0B3D"/>
  </w:style>
  <w:style w:type="numbering" w:customStyle="1" w:styleId="NoList12123">
    <w:name w:val="No List12123"/>
    <w:next w:val="NoList"/>
    <w:uiPriority w:val="99"/>
    <w:semiHidden/>
    <w:unhideWhenUsed/>
    <w:rsid w:val="007B0B3D"/>
  </w:style>
  <w:style w:type="numbering" w:customStyle="1" w:styleId="111232">
    <w:name w:val="リストなし11123"/>
    <w:next w:val="NoList"/>
    <w:uiPriority w:val="99"/>
    <w:semiHidden/>
    <w:unhideWhenUsed/>
    <w:rsid w:val="007B0B3D"/>
  </w:style>
  <w:style w:type="numbering" w:customStyle="1" w:styleId="111233">
    <w:name w:val="无列表11123"/>
    <w:next w:val="NoList"/>
    <w:semiHidden/>
    <w:rsid w:val="007B0B3D"/>
  </w:style>
  <w:style w:type="numbering" w:customStyle="1" w:styleId="NoList21123">
    <w:name w:val="No List21123"/>
    <w:next w:val="NoList"/>
    <w:semiHidden/>
    <w:rsid w:val="007B0B3D"/>
  </w:style>
  <w:style w:type="numbering" w:customStyle="1" w:styleId="NoList31123">
    <w:name w:val="No List31123"/>
    <w:next w:val="NoList"/>
    <w:uiPriority w:val="99"/>
    <w:semiHidden/>
    <w:rsid w:val="007B0B3D"/>
  </w:style>
  <w:style w:type="numbering" w:customStyle="1" w:styleId="NoList111123">
    <w:name w:val="No List111123"/>
    <w:next w:val="NoList"/>
    <w:uiPriority w:val="99"/>
    <w:semiHidden/>
    <w:unhideWhenUsed/>
    <w:rsid w:val="007B0B3D"/>
  </w:style>
  <w:style w:type="numbering" w:customStyle="1" w:styleId="121230">
    <w:name w:val="無清單12123"/>
    <w:next w:val="NoList"/>
    <w:uiPriority w:val="99"/>
    <w:semiHidden/>
    <w:unhideWhenUsed/>
    <w:rsid w:val="007B0B3D"/>
  </w:style>
  <w:style w:type="numbering" w:customStyle="1" w:styleId="1111230">
    <w:name w:val="無清單111123"/>
    <w:next w:val="NoList"/>
    <w:uiPriority w:val="99"/>
    <w:semiHidden/>
    <w:unhideWhenUsed/>
    <w:rsid w:val="007B0B3D"/>
  </w:style>
  <w:style w:type="numbering" w:customStyle="1" w:styleId="NoList523">
    <w:name w:val="No List523"/>
    <w:next w:val="NoList"/>
    <w:uiPriority w:val="99"/>
    <w:semiHidden/>
    <w:unhideWhenUsed/>
    <w:rsid w:val="007B0B3D"/>
  </w:style>
  <w:style w:type="numbering" w:customStyle="1" w:styleId="NoList1323">
    <w:name w:val="No List1323"/>
    <w:next w:val="NoList"/>
    <w:uiPriority w:val="99"/>
    <w:semiHidden/>
    <w:unhideWhenUsed/>
    <w:rsid w:val="007B0B3D"/>
  </w:style>
  <w:style w:type="numbering" w:customStyle="1" w:styleId="12233">
    <w:name w:val="リストなし1223"/>
    <w:next w:val="NoList"/>
    <w:uiPriority w:val="99"/>
    <w:semiHidden/>
    <w:unhideWhenUsed/>
    <w:rsid w:val="007B0B3D"/>
  </w:style>
  <w:style w:type="numbering" w:customStyle="1" w:styleId="12241">
    <w:name w:val="无列表1224"/>
    <w:next w:val="NoList"/>
    <w:semiHidden/>
    <w:rsid w:val="007B0B3D"/>
  </w:style>
  <w:style w:type="numbering" w:customStyle="1" w:styleId="NoList2223">
    <w:name w:val="No List2223"/>
    <w:next w:val="NoList"/>
    <w:semiHidden/>
    <w:rsid w:val="007B0B3D"/>
  </w:style>
  <w:style w:type="numbering" w:customStyle="1" w:styleId="NoList3223">
    <w:name w:val="No List3223"/>
    <w:next w:val="NoList"/>
    <w:uiPriority w:val="99"/>
    <w:semiHidden/>
    <w:rsid w:val="007B0B3D"/>
  </w:style>
  <w:style w:type="numbering" w:customStyle="1" w:styleId="NoList11223">
    <w:name w:val="No List11223"/>
    <w:next w:val="NoList"/>
    <w:uiPriority w:val="99"/>
    <w:semiHidden/>
    <w:unhideWhenUsed/>
    <w:rsid w:val="007B0B3D"/>
  </w:style>
  <w:style w:type="numbering" w:customStyle="1" w:styleId="13230">
    <w:name w:val="無清單1323"/>
    <w:next w:val="NoList"/>
    <w:uiPriority w:val="99"/>
    <w:semiHidden/>
    <w:unhideWhenUsed/>
    <w:rsid w:val="007B0B3D"/>
  </w:style>
  <w:style w:type="numbering" w:customStyle="1" w:styleId="112230">
    <w:name w:val="無清單11223"/>
    <w:next w:val="NoList"/>
    <w:uiPriority w:val="99"/>
    <w:semiHidden/>
    <w:unhideWhenUsed/>
    <w:rsid w:val="007B0B3D"/>
  </w:style>
  <w:style w:type="numbering" w:customStyle="1" w:styleId="2123">
    <w:name w:val="无列表2123"/>
    <w:next w:val="NoList"/>
    <w:uiPriority w:val="99"/>
    <w:semiHidden/>
    <w:unhideWhenUsed/>
    <w:rsid w:val="007B0B3D"/>
  </w:style>
  <w:style w:type="numbering" w:customStyle="1" w:styleId="NoList111223">
    <w:name w:val="No List111223"/>
    <w:next w:val="NoList"/>
    <w:uiPriority w:val="99"/>
    <w:semiHidden/>
    <w:unhideWhenUsed/>
    <w:rsid w:val="007B0B3D"/>
  </w:style>
  <w:style w:type="numbering" w:customStyle="1" w:styleId="NoList73">
    <w:name w:val="No List73"/>
    <w:next w:val="NoList"/>
    <w:uiPriority w:val="99"/>
    <w:semiHidden/>
    <w:unhideWhenUsed/>
    <w:rsid w:val="007B0B3D"/>
  </w:style>
  <w:style w:type="numbering" w:customStyle="1" w:styleId="NoList153">
    <w:name w:val="No List153"/>
    <w:next w:val="NoList"/>
    <w:uiPriority w:val="99"/>
    <w:semiHidden/>
    <w:unhideWhenUsed/>
    <w:rsid w:val="007B0B3D"/>
  </w:style>
  <w:style w:type="numbering" w:customStyle="1" w:styleId="1432">
    <w:name w:val="リストなし143"/>
    <w:next w:val="NoList"/>
    <w:uiPriority w:val="99"/>
    <w:semiHidden/>
    <w:unhideWhenUsed/>
    <w:rsid w:val="007B0B3D"/>
  </w:style>
  <w:style w:type="numbering" w:customStyle="1" w:styleId="1433">
    <w:name w:val="无列表143"/>
    <w:next w:val="NoList"/>
    <w:semiHidden/>
    <w:rsid w:val="007B0B3D"/>
  </w:style>
  <w:style w:type="numbering" w:customStyle="1" w:styleId="NoList243">
    <w:name w:val="No List243"/>
    <w:next w:val="NoList"/>
    <w:semiHidden/>
    <w:rsid w:val="007B0B3D"/>
  </w:style>
  <w:style w:type="numbering" w:customStyle="1" w:styleId="NoList343">
    <w:name w:val="No List343"/>
    <w:next w:val="NoList"/>
    <w:uiPriority w:val="99"/>
    <w:semiHidden/>
    <w:rsid w:val="007B0B3D"/>
  </w:style>
  <w:style w:type="numbering" w:customStyle="1" w:styleId="NoList1153">
    <w:name w:val="No List1153"/>
    <w:next w:val="NoList"/>
    <w:uiPriority w:val="99"/>
    <w:semiHidden/>
    <w:unhideWhenUsed/>
    <w:rsid w:val="007B0B3D"/>
  </w:style>
  <w:style w:type="numbering" w:customStyle="1" w:styleId="1531">
    <w:name w:val="無清單153"/>
    <w:next w:val="NoList"/>
    <w:uiPriority w:val="99"/>
    <w:semiHidden/>
    <w:unhideWhenUsed/>
    <w:rsid w:val="007B0B3D"/>
  </w:style>
  <w:style w:type="numbering" w:customStyle="1" w:styleId="11430">
    <w:name w:val="無清單1143"/>
    <w:next w:val="NoList"/>
    <w:uiPriority w:val="99"/>
    <w:semiHidden/>
    <w:unhideWhenUsed/>
    <w:rsid w:val="007B0B3D"/>
  </w:style>
  <w:style w:type="numbering" w:customStyle="1" w:styleId="NoList433">
    <w:name w:val="No List433"/>
    <w:next w:val="NoList"/>
    <w:uiPriority w:val="99"/>
    <w:semiHidden/>
    <w:unhideWhenUsed/>
    <w:rsid w:val="007B0B3D"/>
  </w:style>
  <w:style w:type="numbering" w:customStyle="1" w:styleId="NoList1243">
    <w:name w:val="No List1243"/>
    <w:next w:val="NoList"/>
    <w:uiPriority w:val="99"/>
    <w:semiHidden/>
    <w:unhideWhenUsed/>
    <w:rsid w:val="007B0B3D"/>
  </w:style>
  <w:style w:type="numbering" w:customStyle="1" w:styleId="11431">
    <w:name w:val="リストなし1143"/>
    <w:next w:val="NoList"/>
    <w:uiPriority w:val="99"/>
    <w:semiHidden/>
    <w:unhideWhenUsed/>
    <w:rsid w:val="007B0B3D"/>
  </w:style>
  <w:style w:type="numbering" w:customStyle="1" w:styleId="11432">
    <w:name w:val="无列表1143"/>
    <w:next w:val="NoList"/>
    <w:semiHidden/>
    <w:rsid w:val="007B0B3D"/>
  </w:style>
  <w:style w:type="numbering" w:customStyle="1" w:styleId="NoList2143">
    <w:name w:val="No List2143"/>
    <w:next w:val="NoList"/>
    <w:semiHidden/>
    <w:rsid w:val="007B0B3D"/>
  </w:style>
  <w:style w:type="numbering" w:customStyle="1" w:styleId="NoList3143">
    <w:name w:val="No List3143"/>
    <w:next w:val="NoList"/>
    <w:uiPriority w:val="99"/>
    <w:semiHidden/>
    <w:rsid w:val="007B0B3D"/>
  </w:style>
  <w:style w:type="numbering" w:customStyle="1" w:styleId="NoList11143">
    <w:name w:val="No List11143"/>
    <w:next w:val="NoList"/>
    <w:uiPriority w:val="99"/>
    <w:semiHidden/>
    <w:unhideWhenUsed/>
    <w:rsid w:val="007B0B3D"/>
  </w:style>
  <w:style w:type="numbering" w:customStyle="1" w:styleId="1243">
    <w:name w:val="無清單1243"/>
    <w:next w:val="NoList"/>
    <w:uiPriority w:val="99"/>
    <w:semiHidden/>
    <w:unhideWhenUsed/>
    <w:rsid w:val="007B0B3D"/>
  </w:style>
  <w:style w:type="numbering" w:customStyle="1" w:styleId="11143">
    <w:name w:val="無清單11143"/>
    <w:next w:val="NoList"/>
    <w:uiPriority w:val="99"/>
    <w:semiHidden/>
    <w:unhideWhenUsed/>
    <w:rsid w:val="007B0B3D"/>
  </w:style>
  <w:style w:type="numbering" w:customStyle="1" w:styleId="233">
    <w:name w:val="无列表233"/>
    <w:next w:val="NoList"/>
    <w:uiPriority w:val="99"/>
    <w:semiHidden/>
    <w:unhideWhenUsed/>
    <w:rsid w:val="007B0B3D"/>
  </w:style>
  <w:style w:type="numbering" w:customStyle="1" w:styleId="NoList12133">
    <w:name w:val="No List12133"/>
    <w:next w:val="NoList"/>
    <w:uiPriority w:val="99"/>
    <w:semiHidden/>
    <w:unhideWhenUsed/>
    <w:rsid w:val="007B0B3D"/>
  </w:style>
  <w:style w:type="numbering" w:customStyle="1" w:styleId="111331">
    <w:name w:val="リストなし11133"/>
    <w:next w:val="NoList"/>
    <w:uiPriority w:val="99"/>
    <w:semiHidden/>
    <w:unhideWhenUsed/>
    <w:rsid w:val="007B0B3D"/>
  </w:style>
  <w:style w:type="numbering" w:customStyle="1" w:styleId="111332">
    <w:name w:val="无列表11133"/>
    <w:next w:val="NoList"/>
    <w:semiHidden/>
    <w:rsid w:val="007B0B3D"/>
  </w:style>
  <w:style w:type="numbering" w:customStyle="1" w:styleId="NoList21133">
    <w:name w:val="No List21133"/>
    <w:next w:val="NoList"/>
    <w:semiHidden/>
    <w:rsid w:val="007B0B3D"/>
  </w:style>
  <w:style w:type="numbering" w:customStyle="1" w:styleId="NoList31133">
    <w:name w:val="No List31133"/>
    <w:next w:val="NoList"/>
    <w:uiPriority w:val="99"/>
    <w:semiHidden/>
    <w:rsid w:val="007B0B3D"/>
  </w:style>
  <w:style w:type="numbering" w:customStyle="1" w:styleId="NoList111133">
    <w:name w:val="No List111133"/>
    <w:next w:val="NoList"/>
    <w:uiPriority w:val="99"/>
    <w:semiHidden/>
    <w:unhideWhenUsed/>
    <w:rsid w:val="007B0B3D"/>
  </w:style>
  <w:style w:type="numbering" w:customStyle="1" w:styleId="121330">
    <w:name w:val="無清單12133"/>
    <w:next w:val="NoList"/>
    <w:uiPriority w:val="99"/>
    <w:semiHidden/>
    <w:unhideWhenUsed/>
    <w:rsid w:val="007B0B3D"/>
  </w:style>
  <w:style w:type="numbering" w:customStyle="1" w:styleId="1111330">
    <w:name w:val="無清單111133"/>
    <w:next w:val="NoList"/>
    <w:uiPriority w:val="99"/>
    <w:semiHidden/>
    <w:unhideWhenUsed/>
    <w:rsid w:val="007B0B3D"/>
  </w:style>
  <w:style w:type="numbering" w:customStyle="1" w:styleId="NoList533">
    <w:name w:val="No List533"/>
    <w:next w:val="NoList"/>
    <w:uiPriority w:val="99"/>
    <w:semiHidden/>
    <w:unhideWhenUsed/>
    <w:rsid w:val="007B0B3D"/>
  </w:style>
  <w:style w:type="numbering" w:customStyle="1" w:styleId="NoList1333">
    <w:name w:val="No List1333"/>
    <w:next w:val="NoList"/>
    <w:uiPriority w:val="99"/>
    <w:semiHidden/>
    <w:unhideWhenUsed/>
    <w:rsid w:val="007B0B3D"/>
  </w:style>
  <w:style w:type="numbering" w:customStyle="1" w:styleId="12332">
    <w:name w:val="リストなし1233"/>
    <w:next w:val="NoList"/>
    <w:uiPriority w:val="99"/>
    <w:semiHidden/>
    <w:unhideWhenUsed/>
    <w:rsid w:val="007B0B3D"/>
  </w:style>
  <w:style w:type="numbering" w:customStyle="1" w:styleId="12333">
    <w:name w:val="无列表1233"/>
    <w:next w:val="NoList"/>
    <w:semiHidden/>
    <w:rsid w:val="007B0B3D"/>
  </w:style>
  <w:style w:type="numbering" w:customStyle="1" w:styleId="NoList2233">
    <w:name w:val="No List2233"/>
    <w:next w:val="NoList"/>
    <w:semiHidden/>
    <w:rsid w:val="007B0B3D"/>
  </w:style>
  <w:style w:type="numbering" w:customStyle="1" w:styleId="NoList3233">
    <w:name w:val="No List3233"/>
    <w:next w:val="NoList"/>
    <w:uiPriority w:val="99"/>
    <w:semiHidden/>
    <w:rsid w:val="007B0B3D"/>
  </w:style>
  <w:style w:type="numbering" w:customStyle="1" w:styleId="NoList11233">
    <w:name w:val="No List11233"/>
    <w:next w:val="NoList"/>
    <w:uiPriority w:val="99"/>
    <w:semiHidden/>
    <w:unhideWhenUsed/>
    <w:rsid w:val="007B0B3D"/>
  </w:style>
  <w:style w:type="numbering" w:customStyle="1" w:styleId="13330">
    <w:name w:val="無清單1333"/>
    <w:next w:val="NoList"/>
    <w:uiPriority w:val="99"/>
    <w:semiHidden/>
    <w:unhideWhenUsed/>
    <w:rsid w:val="007B0B3D"/>
  </w:style>
  <w:style w:type="numbering" w:customStyle="1" w:styleId="112330">
    <w:name w:val="無清單11233"/>
    <w:next w:val="NoList"/>
    <w:uiPriority w:val="99"/>
    <w:semiHidden/>
    <w:unhideWhenUsed/>
    <w:rsid w:val="007B0B3D"/>
  </w:style>
  <w:style w:type="numbering" w:customStyle="1" w:styleId="2133">
    <w:name w:val="无列表2133"/>
    <w:next w:val="NoList"/>
    <w:uiPriority w:val="99"/>
    <w:semiHidden/>
    <w:unhideWhenUsed/>
    <w:rsid w:val="007B0B3D"/>
  </w:style>
  <w:style w:type="numbering" w:customStyle="1" w:styleId="NoList12223">
    <w:name w:val="No List12223"/>
    <w:next w:val="NoList"/>
    <w:uiPriority w:val="99"/>
    <w:semiHidden/>
    <w:unhideWhenUsed/>
    <w:rsid w:val="007B0B3D"/>
  </w:style>
  <w:style w:type="numbering" w:customStyle="1" w:styleId="112231">
    <w:name w:val="リストなし11223"/>
    <w:next w:val="NoList"/>
    <w:uiPriority w:val="99"/>
    <w:semiHidden/>
    <w:unhideWhenUsed/>
    <w:rsid w:val="007B0B3D"/>
  </w:style>
  <w:style w:type="numbering" w:customStyle="1" w:styleId="112232">
    <w:name w:val="无列表11223"/>
    <w:next w:val="NoList"/>
    <w:semiHidden/>
    <w:rsid w:val="007B0B3D"/>
  </w:style>
  <w:style w:type="numbering" w:customStyle="1" w:styleId="NoList21223">
    <w:name w:val="No List21223"/>
    <w:next w:val="NoList"/>
    <w:semiHidden/>
    <w:rsid w:val="007B0B3D"/>
  </w:style>
  <w:style w:type="numbering" w:customStyle="1" w:styleId="NoList31223">
    <w:name w:val="No List31223"/>
    <w:next w:val="NoList"/>
    <w:uiPriority w:val="99"/>
    <w:semiHidden/>
    <w:rsid w:val="007B0B3D"/>
  </w:style>
  <w:style w:type="numbering" w:customStyle="1" w:styleId="NoList111233">
    <w:name w:val="No List111233"/>
    <w:next w:val="NoList"/>
    <w:uiPriority w:val="99"/>
    <w:semiHidden/>
    <w:unhideWhenUsed/>
    <w:rsid w:val="007B0B3D"/>
  </w:style>
  <w:style w:type="numbering" w:customStyle="1" w:styleId="122230">
    <w:name w:val="無清單12223"/>
    <w:next w:val="NoList"/>
    <w:uiPriority w:val="99"/>
    <w:semiHidden/>
    <w:unhideWhenUsed/>
    <w:rsid w:val="007B0B3D"/>
  </w:style>
  <w:style w:type="numbering" w:customStyle="1" w:styleId="1112230">
    <w:name w:val="無清單111223"/>
    <w:next w:val="NoList"/>
    <w:uiPriority w:val="99"/>
    <w:semiHidden/>
    <w:unhideWhenUsed/>
    <w:rsid w:val="007B0B3D"/>
  </w:style>
  <w:style w:type="numbering" w:customStyle="1" w:styleId="NoList82">
    <w:name w:val="No List82"/>
    <w:next w:val="NoList"/>
    <w:uiPriority w:val="99"/>
    <w:semiHidden/>
    <w:unhideWhenUsed/>
    <w:rsid w:val="007B0B3D"/>
  </w:style>
  <w:style w:type="numbering" w:customStyle="1" w:styleId="NoList162">
    <w:name w:val="No List162"/>
    <w:next w:val="NoList"/>
    <w:uiPriority w:val="99"/>
    <w:semiHidden/>
    <w:unhideWhenUsed/>
    <w:rsid w:val="007B0B3D"/>
  </w:style>
  <w:style w:type="numbering" w:customStyle="1" w:styleId="1522">
    <w:name w:val="リストなし152"/>
    <w:next w:val="NoList"/>
    <w:uiPriority w:val="99"/>
    <w:semiHidden/>
    <w:unhideWhenUsed/>
    <w:rsid w:val="007B0B3D"/>
  </w:style>
  <w:style w:type="numbering" w:customStyle="1" w:styleId="1523">
    <w:name w:val="无列表152"/>
    <w:next w:val="NoList"/>
    <w:semiHidden/>
    <w:rsid w:val="007B0B3D"/>
  </w:style>
  <w:style w:type="numbering" w:customStyle="1" w:styleId="NoList252">
    <w:name w:val="No List252"/>
    <w:next w:val="NoList"/>
    <w:semiHidden/>
    <w:rsid w:val="007B0B3D"/>
  </w:style>
  <w:style w:type="numbering" w:customStyle="1" w:styleId="NoList352">
    <w:name w:val="No List352"/>
    <w:next w:val="NoList"/>
    <w:uiPriority w:val="99"/>
    <w:semiHidden/>
    <w:rsid w:val="007B0B3D"/>
  </w:style>
  <w:style w:type="numbering" w:customStyle="1" w:styleId="NoList1162">
    <w:name w:val="No List1162"/>
    <w:next w:val="NoList"/>
    <w:uiPriority w:val="99"/>
    <w:semiHidden/>
    <w:unhideWhenUsed/>
    <w:rsid w:val="007B0B3D"/>
  </w:style>
  <w:style w:type="numbering" w:customStyle="1" w:styleId="1620">
    <w:name w:val="無清單162"/>
    <w:next w:val="NoList"/>
    <w:uiPriority w:val="99"/>
    <w:semiHidden/>
    <w:unhideWhenUsed/>
    <w:rsid w:val="007B0B3D"/>
  </w:style>
  <w:style w:type="numbering" w:customStyle="1" w:styleId="11520">
    <w:name w:val="無清單1152"/>
    <w:next w:val="NoList"/>
    <w:uiPriority w:val="99"/>
    <w:semiHidden/>
    <w:unhideWhenUsed/>
    <w:rsid w:val="007B0B3D"/>
  </w:style>
  <w:style w:type="numbering" w:customStyle="1" w:styleId="NoList442">
    <w:name w:val="No List442"/>
    <w:next w:val="NoList"/>
    <w:uiPriority w:val="99"/>
    <w:semiHidden/>
    <w:unhideWhenUsed/>
    <w:rsid w:val="007B0B3D"/>
  </w:style>
  <w:style w:type="numbering" w:customStyle="1" w:styleId="NoList1252">
    <w:name w:val="No List1252"/>
    <w:next w:val="NoList"/>
    <w:uiPriority w:val="99"/>
    <w:semiHidden/>
    <w:unhideWhenUsed/>
    <w:rsid w:val="007B0B3D"/>
  </w:style>
  <w:style w:type="numbering" w:customStyle="1" w:styleId="11521">
    <w:name w:val="リストなし1152"/>
    <w:next w:val="NoList"/>
    <w:uiPriority w:val="99"/>
    <w:semiHidden/>
    <w:unhideWhenUsed/>
    <w:rsid w:val="007B0B3D"/>
  </w:style>
  <w:style w:type="numbering" w:customStyle="1" w:styleId="11522">
    <w:name w:val="无列表1152"/>
    <w:next w:val="NoList"/>
    <w:semiHidden/>
    <w:rsid w:val="007B0B3D"/>
  </w:style>
  <w:style w:type="numbering" w:customStyle="1" w:styleId="NoList2152">
    <w:name w:val="No List2152"/>
    <w:next w:val="NoList"/>
    <w:semiHidden/>
    <w:rsid w:val="007B0B3D"/>
  </w:style>
  <w:style w:type="numbering" w:customStyle="1" w:styleId="NoList3152">
    <w:name w:val="No List3152"/>
    <w:next w:val="NoList"/>
    <w:uiPriority w:val="99"/>
    <w:semiHidden/>
    <w:rsid w:val="007B0B3D"/>
  </w:style>
  <w:style w:type="numbering" w:customStyle="1" w:styleId="NoList11152">
    <w:name w:val="No List11152"/>
    <w:next w:val="NoList"/>
    <w:uiPriority w:val="99"/>
    <w:semiHidden/>
    <w:unhideWhenUsed/>
    <w:rsid w:val="007B0B3D"/>
  </w:style>
  <w:style w:type="numbering" w:customStyle="1" w:styleId="12520">
    <w:name w:val="無清單1252"/>
    <w:next w:val="NoList"/>
    <w:uiPriority w:val="99"/>
    <w:semiHidden/>
    <w:unhideWhenUsed/>
    <w:rsid w:val="007B0B3D"/>
  </w:style>
  <w:style w:type="numbering" w:customStyle="1" w:styleId="111520">
    <w:name w:val="無清單11152"/>
    <w:next w:val="NoList"/>
    <w:uiPriority w:val="99"/>
    <w:semiHidden/>
    <w:unhideWhenUsed/>
    <w:rsid w:val="007B0B3D"/>
  </w:style>
  <w:style w:type="numbering" w:customStyle="1" w:styleId="242">
    <w:name w:val="无列表242"/>
    <w:next w:val="NoList"/>
    <w:uiPriority w:val="99"/>
    <w:semiHidden/>
    <w:unhideWhenUsed/>
    <w:rsid w:val="007B0B3D"/>
  </w:style>
  <w:style w:type="numbering" w:customStyle="1" w:styleId="NoList12142">
    <w:name w:val="No List12142"/>
    <w:next w:val="NoList"/>
    <w:uiPriority w:val="99"/>
    <w:semiHidden/>
    <w:unhideWhenUsed/>
    <w:rsid w:val="007B0B3D"/>
  </w:style>
  <w:style w:type="numbering" w:customStyle="1" w:styleId="111421">
    <w:name w:val="リストなし11142"/>
    <w:next w:val="NoList"/>
    <w:uiPriority w:val="99"/>
    <w:semiHidden/>
    <w:unhideWhenUsed/>
    <w:rsid w:val="007B0B3D"/>
  </w:style>
  <w:style w:type="numbering" w:customStyle="1" w:styleId="111422">
    <w:name w:val="无列表11142"/>
    <w:next w:val="NoList"/>
    <w:semiHidden/>
    <w:rsid w:val="007B0B3D"/>
  </w:style>
  <w:style w:type="numbering" w:customStyle="1" w:styleId="NoList21142">
    <w:name w:val="No List21142"/>
    <w:next w:val="NoList"/>
    <w:semiHidden/>
    <w:rsid w:val="007B0B3D"/>
  </w:style>
  <w:style w:type="numbering" w:customStyle="1" w:styleId="NoList31142">
    <w:name w:val="No List31142"/>
    <w:next w:val="NoList"/>
    <w:uiPriority w:val="99"/>
    <w:semiHidden/>
    <w:rsid w:val="007B0B3D"/>
  </w:style>
  <w:style w:type="numbering" w:customStyle="1" w:styleId="NoList111142">
    <w:name w:val="No List111142"/>
    <w:next w:val="NoList"/>
    <w:uiPriority w:val="99"/>
    <w:semiHidden/>
    <w:unhideWhenUsed/>
    <w:rsid w:val="007B0B3D"/>
  </w:style>
  <w:style w:type="numbering" w:customStyle="1" w:styleId="121420">
    <w:name w:val="無清單12142"/>
    <w:next w:val="NoList"/>
    <w:uiPriority w:val="99"/>
    <w:semiHidden/>
    <w:unhideWhenUsed/>
    <w:rsid w:val="007B0B3D"/>
  </w:style>
  <w:style w:type="numbering" w:customStyle="1" w:styleId="1111420">
    <w:name w:val="無清單111142"/>
    <w:next w:val="NoList"/>
    <w:uiPriority w:val="99"/>
    <w:semiHidden/>
    <w:unhideWhenUsed/>
    <w:rsid w:val="007B0B3D"/>
  </w:style>
  <w:style w:type="numbering" w:customStyle="1" w:styleId="NoList542">
    <w:name w:val="No List542"/>
    <w:next w:val="NoList"/>
    <w:uiPriority w:val="99"/>
    <w:semiHidden/>
    <w:unhideWhenUsed/>
    <w:rsid w:val="007B0B3D"/>
  </w:style>
  <w:style w:type="numbering" w:customStyle="1" w:styleId="NoList1342">
    <w:name w:val="No List1342"/>
    <w:next w:val="NoList"/>
    <w:uiPriority w:val="99"/>
    <w:semiHidden/>
    <w:unhideWhenUsed/>
    <w:rsid w:val="007B0B3D"/>
  </w:style>
  <w:style w:type="numbering" w:customStyle="1" w:styleId="12421">
    <w:name w:val="リストなし1242"/>
    <w:next w:val="NoList"/>
    <w:uiPriority w:val="99"/>
    <w:semiHidden/>
    <w:unhideWhenUsed/>
    <w:rsid w:val="007B0B3D"/>
  </w:style>
  <w:style w:type="numbering" w:customStyle="1" w:styleId="12422">
    <w:name w:val="无列表1242"/>
    <w:next w:val="NoList"/>
    <w:semiHidden/>
    <w:rsid w:val="007B0B3D"/>
  </w:style>
  <w:style w:type="numbering" w:customStyle="1" w:styleId="NoList2242">
    <w:name w:val="No List2242"/>
    <w:next w:val="NoList"/>
    <w:semiHidden/>
    <w:rsid w:val="007B0B3D"/>
  </w:style>
  <w:style w:type="numbering" w:customStyle="1" w:styleId="NoList3242">
    <w:name w:val="No List3242"/>
    <w:next w:val="NoList"/>
    <w:uiPriority w:val="99"/>
    <w:semiHidden/>
    <w:rsid w:val="007B0B3D"/>
  </w:style>
  <w:style w:type="numbering" w:customStyle="1" w:styleId="NoList11242">
    <w:name w:val="No List11242"/>
    <w:next w:val="NoList"/>
    <w:uiPriority w:val="99"/>
    <w:semiHidden/>
    <w:unhideWhenUsed/>
    <w:rsid w:val="007B0B3D"/>
  </w:style>
  <w:style w:type="numbering" w:customStyle="1" w:styleId="13420">
    <w:name w:val="無清單1342"/>
    <w:next w:val="NoList"/>
    <w:uiPriority w:val="99"/>
    <w:semiHidden/>
    <w:unhideWhenUsed/>
    <w:rsid w:val="007B0B3D"/>
  </w:style>
  <w:style w:type="numbering" w:customStyle="1" w:styleId="112420">
    <w:name w:val="無清單11242"/>
    <w:next w:val="NoList"/>
    <w:uiPriority w:val="99"/>
    <w:semiHidden/>
    <w:unhideWhenUsed/>
    <w:rsid w:val="007B0B3D"/>
  </w:style>
  <w:style w:type="numbering" w:customStyle="1" w:styleId="2142">
    <w:name w:val="无列表2142"/>
    <w:next w:val="NoList"/>
    <w:uiPriority w:val="99"/>
    <w:semiHidden/>
    <w:unhideWhenUsed/>
    <w:rsid w:val="007B0B3D"/>
  </w:style>
  <w:style w:type="numbering" w:customStyle="1" w:styleId="NoList12232">
    <w:name w:val="No List12232"/>
    <w:next w:val="NoList"/>
    <w:uiPriority w:val="99"/>
    <w:semiHidden/>
    <w:unhideWhenUsed/>
    <w:rsid w:val="007B0B3D"/>
  </w:style>
  <w:style w:type="numbering" w:customStyle="1" w:styleId="112321">
    <w:name w:val="リストなし11232"/>
    <w:next w:val="NoList"/>
    <w:uiPriority w:val="99"/>
    <w:semiHidden/>
    <w:unhideWhenUsed/>
    <w:rsid w:val="007B0B3D"/>
  </w:style>
  <w:style w:type="numbering" w:customStyle="1" w:styleId="112322">
    <w:name w:val="无列表11232"/>
    <w:next w:val="NoList"/>
    <w:semiHidden/>
    <w:rsid w:val="007B0B3D"/>
  </w:style>
  <w:style w:type="numbering" w:customStyle="1" w:styleId="NoList21232">
    <w:name w:val="No List21232"/>
    <w:next w:val="NoList"/>
    <w:semiHidden/>
    <w:rsid w:val="007B0B3D"/>
  </w:style>
  <w:style w:type="numbering" w:customStyle="1" w:styleId="NoList31232">
    <w:name w:val="No List31232"/>
    <w:next w:val="NoList"/>
    <w:uiPriority w:val="99"/>
    <w:semiHidden/>
    <w:rsid w:val="007B0B3D"/>
  </w:style>
  <w:style w:type="numbering" w:customStyle="1" w:styleId="NoList111242">
    <w:name w:val="No List111242"/>
    <w:next w:val="NoList"/>
    <w:uiPriority w:val="99"/>
    <w:semiHidden/>
    <w:unhideWhenUsed/>
    <w:rsid w:val="007B0B3D"/>
  </w:style>
  <w:style w:type="numbering" w:customStyle="1" w:styleId="122320">
    <w:name w:val="無清單12232"/>
    <w:next w:val="NoList"/>
    <w:uiPriority w:val="99"/>
    <w:semiHidden/>
    <w:unhideWhenUsed/>
    <w:rsid w:val="007B0B3D"/>
  </w:style>
  <w:style w:type="numbering" w:customStyle="1" w:styleId="1112320">
    <w:name w:val="無清單111232"/>
    <w:next w:val="NoList"/>
    <w:uiPriority w:val="99"/>
    <w:semiHidden/>
    <w:unhideWhenUsed/>
    <w:rsid w:val="007B0B3D"/>
  </w:style>
  <w:style w:type="numbering" w:customStyle="1" w:styleId="NoList621">
    <w:name w:val="No List621"/>
    <w:next w:val="NoList"/>
    <w:uiPriority w:val="99"/>
    <w:semiHidden/>
    <w:unhideWhenUsed/>
    <w:rsid w:val="007B0B3D"/>
  </w:style>
  <w:style w:type="numbering" w:customStyle="1" w:styleId="NoList1421">
    <w:name w:val="No List1421"/>
    <w:next w:val="NoList"/>
    <w:uiPriority w:val="99"/>
    <w:semiHidden/>
    <w:unhideWhenUsed/>
    <w:rsid w:val="007B0B3D"/>
  </w:style>
  <w:style w:type="numbering" w:customStyle="1" w:styleId="13212">
    <w:name w:val="リストなし1321"/>
    <w:next w:val="NoList"/>
    <w:uiPriority w:val="99"/>
    <w:semiHidden/>
    <w:unhideWhenUsed/>
    <w:rsid w:val="007B0B3D"/>
  </w:style>
  <w:style w:type="numbering" w:customStyle="1" w:styleId="13221">
    <w:name w:val="无列表1322"/>
    <w:next w:val="NoList"/>
    <w:semiHidden/>
    <w:rsid w:val="007B0B3D"/>
  </w:style>
  <w:style w:type="numbering" w:customStyle="1" w:styleId="NoList2321">
    <w:name w:val="No List2321"/>
    <w:next w:val="NoList"/>
    <w:semiHidden/>
    <w:rsid w:val="007B0B3D"/>
  </w:style>
  <w:style w:type="numbering" w:customStyle="1" w:styleId="NoList3321">
    <w:name w:val="No List3321"/>
    <w:next w:val="NoList"/>
    <w:uiPriority w:val="99"/>
    <w:semiHidden/>
    <w:rsid w:val="007B0B3D"/>
  </w:style>
  <w:style w:type="numbering" w:customStyle="1" w:styleId="NoList11322">
    <w:name w:val="No List11322"/>
    <w:next w:val="NoList"/>
    <w:uiPriority w:val="99"/>
    <w:semiHidden/>
    <w:unhideWhenUsed/>
    <w:rsid w:val="007B0B3D"/>
  </w:style>
  <w:style w:type="numbering" w:customStyle="1" w:styleId="14210">
    <w:name w:val="無清單1421"/>
    <w:next w:val="NoList"/>
    <w:uiPriority w:val="99"/>
    <w:semiHidden/>
    <w:unhideWhenUsed/>
    <w:rsid w:val="007B0B3D"/>
  </w:style>
  <w:style w:type="numbering" w:customStyle="1" w:styleId="113210">
    <w:name w:val="無清單11321"/>
    <w:next w:val="NoList"/>
    <w:uiPriority w:val="99"/>
    <w:semiHidden/>
    <w:unhideWhenUsed/>
    <w:rsid w:val="007B0B3D"/>
  </w:style>
  <w:style w:type="numbering" w:customStyle="1" w:styleId="2222">
    <w:name w:val="无列表2222"/>
    <w:next w:val="NoList"/>
    <w:uiPriority w:val="99"/>
    <w:semiHidden/>
    <w:unhideWhenUsed/>
    <w:rsid w:val="007B0B3D"/>
  </w:style>
  <w:style w:type="numbering" w:customStyle="1" w:styleId="NoList12321">
    <w:name w:val="No List12321"/>
    <w:next w:val="NoList"/>
    <w:uiPriority w:val="99"/>
    <w:semiHidden/>
    <w:unhideWhenUsed/>
    <w:rsid w:val="007B0B3D"/>
  </w:style>
  <w:style w:type="numbering" w:customStyle="1" w:styleId="113211">
    <w:name w:val="リストなし11321"/>
    <w:next w:val="NoList"/>
    <w:uiPriority w:val="99"/>
    <w:semiHidden/>
    <w:unhideWhenUsed/>
    <w:rsid w:val="007B0B3D"/>
  </w:style>
  <w:style w:type="numbering" w:customStyle="1" w:styleId="113212">
    <w:name w:val="无列表11321"/>
    <w:next w:val="NoList"/>
    <w:semiHidden/>
    <w:rsid w:val="007B0B3D"/>
  </w:style>
  <w:style w:type="numbering" w:customStyle="1" w:styleId="NoList21321">
    <w:name w:val="No List21321"/>
    <w:next w:val="NoList"/>
    <w:semiHidden/>
    <w:rsid w:val="007B0B3D"/>
  </w:style>
  <w:style w:type="numbering" w:customStyle="1" w:styleId="NoList31321">
    <w:name w:val="No List31321"/>
    <w:next w:val="NoList"/>
    <w:uiPriority w:val="99"/>
    <w:semiHidden/>
    <w:rsid w:val="007B0B3D"/>
  </w:style>
  <w:style w:type="numbering" w:customStyle="1" w:styleId="NoList111321">
    <w:name w:val="No List111321"/>
    <w:next w:val="NoList"/>
    <w:uiPriority w:val="99"/>
    <w:semiHidden/>
    <w:unhideWhenUsed/>
    <w:rsid w:val="007B0B3D"/>
  </w:style>
  <w:style w:type="numbering" w:customStyle="1" w:styleId="123210">
    <w:name w:val="無清單12321"/>
    <w:next w:val="NoList"/>
    <w:uiPriority w:val="99"/>
    <w:semiHidden/>
    <w:unhideWhenUsed/>
    <w:rsid w:val="007B0B3D"/>
  </w:style>
  <w:style w:type="numbering" w:customStyle="1" w:styleId="1113210">
    <w:name w:val="無清單111321"/>
    <w:next w:val="NoList"/>
    <w:uiPriority w:val="99"/>
    <w:semiHidden/>
    <w:unhideWhenUsed/>
    <w:rsid w:val="007B0B3D"/>
  </w:style>
  <w:style w:type="numbering" w:customStyle="1" w:styleId="NoList4122">
    <w:name w:val="No List4122"/>
    <w:next w:val="NoList"/>
    <w:uiPriority w:val="99"/>
    <w:semiHidden/>
    <w:unhideWhenUsed/>
    <w:rsid w:val="007B0B3D"/>
  </w:style>
  <w:style w:type="numbering" w:customStyle="1" w:styleId="NoList121122">
    <w:name w:val="No List121122"/>
    <w:next w:val="NoList"/>
    <w:uiPriority w:val="99"/>
    <w:semiHidden/>
    <w:unhideWhenUsed/>
    <w:rsid w:val="007B0B3D"/>
  </w:style>
  <w:style w:type="numbering" w:customStyle="1" w:styleId="1111221">
    <w:name w:val="リストなし111122"/>
    <w:next w:val="NoList"/>
    <w:uiPriority w:val="99"/>
    <w:semiHidden/>
    <w:unhideWhenUsed/>
    <w:rsid w:val="007B0B3D"/>
  </w:style>
  <w:style w:type="numbering" w:customStyle="1" w:styleId="1111222">
    <w:name w:val="无列表111122"/>
    <w:next w:val="NoList"/>
    <w:semiHidden/>
    <w:rsid w:val="007B0B3D"/>
  </w:style>
  <w:style w:type="numbering" w:customStyle="1" w:styleId="NoList211122">
    <w:name w:val="No List211122"/>
    <w:next w:val="NoList"/>
    <w:semiHidden/>
    <w:rsid w:val="007B0B3D"/>
  </w:style>
  <w:style w:type="numbering" w:customStyle="1" w:styleId="NoList311122">
    <w:name w:val="No List311122"/>
    <w:next w:val="NoList"/>
    <w:uiPriority w:val="99"/>
    <w:semiHidden/>
    <w:rsid w:val="007B0B3D"/>
  </w:style>
  <w:style w:type="numbering" w:customStyle="1" w:styleId="NoList1111122">
    <w:name w:val="No List1111122"/>
    <w:next w:val="NoList"/>
    <w:uiPriority w:val="99"/>
    <w:semiHidden/>
    <w:unhideWhenUsed/>
    <w:rsid w:val="007B0B3D"/>
  </w:style>
  <w:style w:type="numbering" w:customStyle="1" w:styleId="1211220">
    <w:name w:val="無清單121122"/>
    <w:next w:val="NoList"/>
    <w:uiPriority w:val="99"/>
    <w:semiHidden/>
    <w:unhideWhenUsed/>
    <w:rsid w:val="007B0B3D"/>
  </w:style>
  <w:style w:type="numbering" w:customStyle="1" w:styleId="11111220">
    <w:name w:val="無清單1111122"/>
    <w:next w:val="NoList"/>
    <w:uiPriority w:val="99"/>
    <w:semiHidden/>
    <w:unhideWhenUsed/>
    <w:rsid w:val="007B0B3D"/>
  </w:style>
  <w:style w:type="numbering" w:customStyle="1" w:styleId="NoList5121">
    <w:name w:val="No List5121"/>
    <w:next w:val="NoList"/>
    <w:uiPriority w:val="99"/>
    <w:semiHidden/>
    <w:unhideWhenUsed/>
    <w:rsid w:val="007B0B3D"/>
  </w:style>
  <w:style w:type="numbering" w:customStyle="1" w:styleId="NoList13122">
    <w:name w:val="No List13122"/>
    <w:next w:val="NoList"/>
    <w:uiPriority w:val="99"/>
    <w:semiHidden/>
    <w:unhideWhenUsed/>
    <w:rsid w:val="007B0B3D"/>
  </w:style>
  <w:style w:type="numbering" w:customStyle="1" w:styleId="121221">
    <w:name w:val="リストなし12122"/>
    <w:next w:val="NoList"/>
    <w:uiPriority w:val="99"/>
    <w:semiHidden/>
    <w:unhideWhenUsed/>
    <w:rsid w:val="007B0B3D"/>
  </w:style>
  <w:style w:type="numbering" w:customStyle="1" w:styleId="121222">
    <w:name w:val="无列表12122"/>
    <w:next w:val="NoList"/>
    <w:semiHidden/>
    <w:rsid w:val="007B0B3D"/>
  </w:style>
  <w:style w:type="numbering" w:customStyle="1" w:styleId="NoList22122">
    <w:name w:val="No List22122"/>
    <w:next w:val="NoList"/>
    <w:semiHidden/>
    <w:rsid w:val="007B0B3D"/>
  </w:style>
  <w:style w:type="numbering" w:customStyle="1" w:styleId="NoList32122">
    <w:name w:val="No List32122"/>
    <w:next w:val="NoList"/>
    <w:uiPriority w:val="99"/>
    <w:semiHidden/>
    <w:rsid w:val="007B0B3D"/>
  </w:style>
  <w:style w:type="numbering" w:customStyle="1" w:styleId="NoList112122">
    <w:name w:val="No List112122"/>
    <w:next w:val="NoList"/>
    <w:uiPriority w:val="99"/>
    <w:semiHidden/>
    <w:unhideWhenUsed/>
    <w:rsid w:val="007B0B3D"/>
  </w:style>
  <w:style w:type="numbering" w:customStyle="1" w:styleId="131220">
    <w:name w:val="無清單13122"/>
    <w:next w:val="NoList"/>
    <w:uiPriority w:val="99"/>
    <w:semiHidden/>
    <w:unhideWhenUsed/>
    <w:rsid w:val="007B0B3D"/>
  </w:style>
  <w:style w:type="numbering" w:customStyle="1" w:styleId="1121220">
    <w:name w:val="無清單112122"/>
    <w:next w:val="NoList"/>
    <w:uiPriority w:val="99"/>
    <w:semiHidden/>
    <w:unhideWhenUsed/>
    <w:rsid w:val="007B0B3D"/>
  </w:style>
  <w:style w:type="numbering" w:customStyle="1" w:styleId="21122">
    <w:name w:val="无列表21122"/>
    <w:next w:val="NoList"/>
    <w:uiPriority w:val="99"/>
    <w:semiHidden/>
    <w:unhideWhenUsed/>
    <w:rsid w:val="007B0B3D"/>
  </w:style>
  <w:style w:type="numbering" w:customStyle="1" w:styleId="NoList122122">
    <w:name w:val="No List122122"/>
    <w:next w:val="NoList"/>
    <w:uiPriority w:val="99"/>
    <w:semiHidden/>
    <w:unhideWhenUsed/>
    <w:rsid w:val="007B0B3D"/>
  </w:style>
  <w:style w:type="numbering" w:customStyle="1" w:styleId="1121221">
    <w:name w:val="リストなし112122"/>
    <w:next w:val="NoList"/>
    <w:uiPriority w:val="99"/>
    <w:semiHidden/>
    <w:unhideWhenUsed/>
    <w:rsid w:val="007B0B3D"/>
  </w:style>
  <w:style w:type="numbering" w:customStyle="1" w:styleId="1121222">
    <w:name w:val="无列表112122"/>
    <w:next w:val="NoList"/>
    <w:semiHidden/>
    <w:rsid w:val="007B0B3D"/>
  </w:style>
  <w:style w:type="numbering" w:customStyle="1" w:styleId="NoList212122">
    <w:name w:val="No List212122"/>
    <w:next w:val="NoList"/>
    <w:semiHidden/>
    <w:rsid w:val="007B0B3D"/>
  </w:style>
  <w:style w:type="numbering" w:customStyle="1" w:styleId="NoList312122">
    <w:name w:val="No List312122"/>
    <w:next w:val="NoList"/>
    <w:uiPriority w:val="99"/>
    <w:semiHidden/>
    <w:rsid w:val="007B0B3D"/>
  </w:style>
  <w:style w:type="numbering" w:customStyle="1" w:styleId="NoList1112122">
    <w:name w:val="No List1112122"/>
    <w:next w:val="NoList"/>
    <w:uiPriority w:val="99"/>
    <w:semiHidden/>
    <w:unhideWhenUsed/>
    <w:rsid w:val="007B0B3D"/>
  </w:style>
  <w:style w:type="numbering" w:customStyle="1" w:styleId="122122">
    <w:name w:val="無清單122122"/>
    <w:next w:val="NoList"/>
    <w:uiPriority w:val="99"/>
    <w:semiHidden/>
    <w:unhideWhenUsed/>
    <w:rsid w:val="007B0B3D"/>
  </w:style>
  <w:style w:type="numbering" w:customStyle="1" w:styleId="1112122">
    <w:name w:val="無清單1112122"/>
    <w:next w:val="NoList"/>
    <w:uiPriority w:val="99"/>
    <w:semiHidden/>
    <w:unhideWhenUsed/>
    <w:rsid w:val="007B0B3D"/>
  </w:style>
  <w:style w:type="numbering" w:customStyle="1" w:styleId="3126">
    <w:name w:val="无列表312"/>
    <w:next w:val="NoList"/>
    <w:uiPriority w:val="99"/>
    <w:semiHidden/>
    <w:unhideWhenUsed/>
    <w:rsid w:val="007B0B3D"/>
  </w:style>
  <w:style w:type="numbering" w:customStyle="1" w:styleId="131121">
    <w:name w:val="无列表13112"/>
    <w:next w:val="NoList"/>
    <w:semiHidden/>
    <w:rsid w:val="007B0B3D"/>
  </w:style>
  <w:style w:type="numbering" w:customStyle="1" w:styleId="NoList113111">
    <w:name w:val="No List113111"/>
    <w:next w:val="NoList"/>
    <w:uiPriority w:val="99"/>
    <w:semiHidden/>
    <w:unhideWhenUsed/>
    <w:rsid w:val="007B0B3D"/>
  </w:style>
  <w:style w:type="numbering" w:customStyle="1" w:styleId="NoList41112">
    <w:name w:val="No List41112"/>
    <w:next w:val="NoList"/>
    <w:uiPriority w:val="99"/>
    <w:semiHidden/>
    <w:unhideWhenUsed/>
    <w:rsid w:val="007B0B3D"/>
  </w:style>
  <w:style w:type="numbering" w:customStyle="1" w:styleId="22112">
    <w:name w:val="无列表22112"/>
    <w:next w:val="NoList"/>
    <w:uiPriority w:val="99"/>
    <w:semiHidden/>
    <w:unhideWhenUsed/>
    <w:rsid w:val="007B0B3D"/>
  </w:style>
  <w:style w:type="numbering" w:customStyle="1" w:styleId="NoList1211112">
    <w:name w:val="No List1211112"/>
    <w:next w:val="NoList"/>
    <w:uiPriority w:val="99"/>
    <w:semiHidden/>
    <w:unhideWhenUsed/>
    <w:rsid w:val="007B0B3D"/>
  </w:style>
  <w:style w:type="numbering" w:customStyle="1" w:styleId="11111121">
    <w:name w:val="リストなし1111112"/>
    <w:next w:val="NoList"/>
    <w:uiPriority w:val="99"/>
    <w:semiHidden/>
    <w:unhideWhenUsed/>
    <w:rsid w:val="007B0B3D"/>
  </w:style>
  <w:style w:type="numbering" w:customStyle="1" w:styleId="11111122">
    <w:name w:val="无列表1111112"/>
    <w:next w:val="NoList"/>
    <w:semiHidden/>
    <w:rsid w:val="007B0B3D"/>
  </w:style>
  <w:style w:type="numbering" w:customStyle="1" w:styleId="NoList2111112">
    <w:name w:val="No List2111112"/>
    <w:next w:val="NoList"/>
    <w:semiHidden/>
    <w:rsid w:val="007B0B3D"/>
  </w:style>
  <w:style w:type="numbering" w:customStyle="1" w:styleId="NoList3111112">
    <w:name w:val="No List3111112"/>
    <w:next w:val="NoList"/>
    <w:uiPriority w:val="99"/>
    <w:semiHidden/>
    <w:rsid w:val="007B0B3D"/>
  </w:style>
  <w:style w:type="numbering" w:customStyle="1" w:styleId="NoList11111112">
    <w:name w:val="No List11111112"/>
    <w:next w:val="NoList"/>
    <w:uiPriority w:val="99"/>
    <w:semiHidden/>
    <w:unhideWhenUsed/>
    <w:rsid w:val="007B0B3D"/>
  </w:style>
  <w:style w:type="numbering" w:customStyle="1" w:styleId="12111120">
    <w:name w:val="無清單1211112"/>
    <w:next w:val="NoList"/>
    <w:uiPriority w:val="99"/>
    <w:semiHidden/>
    <w:unhideWhenUsed/>
    <w:rsid w:val="007B0B3D"/>
  </w:style>
  <w:style w:type="numbering" w:customStyle="1" w:styleId="111111120">
    <w:name w:val="無清單11111112"/>
    <w:next w:val="NoList"/>
    <w:uiPriority w:val="99"/>
    <w:semiHidden/>
    <w:unhideWhenUsed/>
    <w:rsid w:val="007B0B3D"/>
  </w:style>
  <w:style w:type="numbering" w:customStyle="1" w:styleId="NoList131112">
    <w:name w:val="No List131112"/>
    <w:next w:val="NoList"/>
    <w:uiPriority w:val="99"/>
    <w:semiHidden/>
    <w:unhideWhenUsed/>
    <w:rsid w:val="007B0B3D"/>
  </w:style>
  <w:style w:type="numbering" w:customStyle="1" w:styleId="1211121">
    <w:name w:val="リストなし121112"/>
    <w:next w:val="NoList"/>
    <w:uiPriority w:val="99"/>
    <w:semiHidden/>
    <w:unhideWhenUsed/>
    <w:rsid w:val="007B0B3D"/>
  </w:style>
  <w:style w:type="numbering" w:customStyle="1" w:styleId="1211122">
    <w:name w:val="无列表121112"/>
    <w:next w:val="NoList"/>
    <w:semiHidden/>
    <w:rsid w:val="007B0B3D"/>
  </w:style>
  <w:style w:type="numbering" w:customStyle="1" w:styleId="NoList221112">
    <w:name w:val="No List221112"/>
    <w:next w:val="NoList"/>
    <w:semiHidden/>
    <w:rsid w:val="007B0B3D"/>
  </w:style>
  <w:style w:type="numbering" w:customStyle="1" w:styleId="NoList321112">
    <w:name w:val="No List321112"/>
    <w:next w:val="NoList"/>
    <w:uiPriority w:val="99"/>
    <w:semiHidden/>
    <w:rsid w:val="007B0B3D"/>
  </w:style>
  <w:style w:type="numbering" w:customStyle="1" w:styleId="NoList1121112">
    <w:name w:val="No List1121112"/>
    <w:next w:val="NoList"/>
    <w:uiPriority w:val="99"/>
    <w:semiHidden/>
    <w:unhideWhenUsed/>
    <w:rsid w:val="007B0B3D"/>
  </w:style>
  <w:style w:type="numbering" w:customStyle="1" w:styleId="131112">
    <w:name w:val="無清單131112"/>
    <w:next w:val="NoList"/>
    <w:uiPriority w:val="99"/>
    <w:semiHidden/>
    <w:unhideWhenUsed/>
    <w:rsid w:val="007B0B3D"/>
  </w:style>
  <w:style w:type="numbering" w:customStyle="1" w:styleId="11211120">
    <w:name w:val="無清單1121112"/>
    <w:next w:val="NoList"/>
    <w:uiPriority w:val="99"/>
    <w:semiHidden/>
    <w:unhideWhenUsed/>
    <w:rsid w:val="007B0B3D"/>
  </w:style>
  <w:style w:type="numbering" w:customStyle="1" w:styleId="211112">
    <w:name w:val="无列表211112"/>
    <w:next w:val="NoList"/>
    <w:uiPriority w:val="99"/>
    <w:semiHidden/>
    <w:unhideWhenUsed/>
    <w:rsid w:val="007B0B3D"/>
  </w:style>
  <w:style w:type="numbering" w:customStyle="1" w:styleId="NoList1221112">
    <w:name w:val="No List1221112"/>
    <w:next w:val="NoList"/>
    <w:uiPriority w:val="99"/>
    <w:semiHidden/>
    <w:unhideWhenUsed/>
    <w:rsid w:val="007B0B3D"/>
  </w:style>
  <w:style w:type="numbering" w:customStyle="1" w:styleId="11211121">
    <w:name w:val="リストなし1121112"/>
    <w:next w:val="NoList"/>
    <w:uiPriority w:val="99"/>
    <w:semiHidden/>
    <w:unhideWhenUsed/>
    <w:rsid w:val="007B0B3D"/>
  </w:style>
  <w:style w:type="numbering" w:customStyle="1" w:styleId="11211122">
    <w:name w:val="无列表1121112"/>
    <w:next w:val="NoList"/>
    <w:semiHidden/>
    <w:rsid w:val="007B0B3D"/>
  </w:style>
  <w:style w:type="numbering" w:customStyle="1" w:styleId="NoList2121112">
    <w:name w:val="No List2121112"/>
    <w:next w:val="NoList"/>
    <w:semiHidden/>
    <w:rsid w:val="007B0B3D"/>
  </w:style>
  <w:style w:type="numbering" w:customStyle="1" w:styleId="NoList3121112">
    <w:name w:val="No List3121112"/>
    <w:next w:val="NoList"/>
    <w:uiPriority w:val="99"/>
    <w:semiHidden/>
    <w:rsid w:val="007B0B3D"/>
  </w:style>
  <w:style w:type="numbering" w:customStyle="1" w:styleId="NoList11121112">
    <w:name w:val="No List11121112"/>
    <w:next w:val="NoList"/>
    <w:uiPriority w:val="99"/>
    <w:semiHidden/>
    <w:unhideWhenUsed/>
    <w:rsid w:val="007B0B3D"/>
  </w:style>
  <w:style w:type="numbering" w:customStyle="1" w:styleId="1221112">
    <w:name w:val="無清單1221112"/>
    <w:next w:val="NoList"/>
    <w:uiPriority w:val="99"/>
    <w:semiHidden/>
    <w:unhideWhenUsed/>
    <w:rsid w:val="007B0B3D"/>
  </w:style>
  <w:style w:type="numbering" w:customStyle="1" w:styleId="11121112">
    <w:name w:val="無清單11121112"/>
    <w:next w:val="NoList"/>
    <w:uiPriority w:val="99"/>
    <w:semiHidden/>
    <w:unhideWhenUsed/>
    <w:rsid w:val="007B0B3D"/>
  </w:style>
  <w:style w:type="numbering" w:customStyle="1" w:styleId="NoList51111">
    <w:name w:val="No List51111"/>
    <w:next w:val="NoList"/>
    <w:uiPriority w:val="99"/>
    <w:semiHidden/>
    <w:unhideWhenUsed/>
    <w:rsid w:val="007B0B3D"/>
  </w:style>
  <w:style w:type="numbering" w:customStyle="1" w:styleId="NoList6111">
    <w:name w:val="No List6111"/>
    <w:next w:val="NoList"/>
    <w:uiPriority w:val="99"/>
    <w:semiHidden/>
    <w:unhideWhenUsed/>
    <w:rsid w:val="007B0B3D"/>
  </w:style>
  <w:style w:type="numbering" w:customStyle="1" w:styleId="NoList14111">
    <w:name w:val="No List14111"/>
    <w:next w:val="NoList"/>
    <w:uiPriority w:val="99"/>
    <w:semiHidden/>
    <w:unhideWhenUsed/>
    <w:rsid w:val="007B0B3D"/>
  </w:style>
  <w:style w:type="numbering" w:customStyle="1" w:styleId="131113">
    <w:name w:val="リストなし13111"/>
    <w:next w:val="NoList"/>
    <w:uiPriority w:val="99"/>
    <w:semiHidden/>
    <w:unhideWhenUsed/>
    <w:rsid w:val="007B0B3D"/>
  </w:style>
  <w:style w:type="numbering" w:customStyle="1" w:styleId="NoList23111">
    <w:name w:val="No List23111"/>
    <w:next w:val="NoList"/>
    <w:semiHidden/>
    <w:rsid w:val="007B0B3D"/>
  </w:style>
  <w:style w:type="numbering" w:customStyle="1" w:styleId="NoList33111">
    <w:name w:val="No List33111"/>
    <w:next w:val="NoList"/>
    <w:uiPriority w:val="99"/>
    <w:semiHidden/>
    <w:rsid w:val="007B0B3D"/>
  </w:style>
  <w:style w:type="numbering" w:customStyle="1" w:styleId="NoList11411">
    <w:name w:val="No List11411"/>
    <w:next w:val="NoList"/>
    <w:uiPriority w:val="99"/>
    <w:semiHidden/>
    <w:unhideWhenUsed/>
    <w:rsid w:val="007B0B3D"/>
  </w:style>
  <w:style w:type="numbering" w:customStyle="1" w:styleId="141110">
    <w:name w:val="無清單14111"/>
    <w:next w:val="NoList"/>
    <w:uiPriority w:val="99"/>
    <w:semiHidden/>
    <w:unhideWhenUsed/>
    <w:rsid w:val="007B0B3D"/>
  </w:style>
  <w:style w:type="numbering" w:customStyle="1" w:styleId="1131110">
    <w:name w:val="無清單113111"/>
    <w:next w:val="NoList"/>
    <w:uiPriority w:val="99"/>
    <w:semiHidden/>
    <w:unhideWhenUsed/>
    <w:rsid w:val="007B0B3D"/>
  </w:style>
  <w:style w:type="numbering" w:customStyle="1" w:styleId="NoList4211">
    <w:name w:val="No List4211"/>
    <w:next w:val="NoList"/>
    <w:uiPriority w:val="99"/>
    <w:semiHidden/>
    <w:unhideWhenUsed/>
    <w:rsid w:val="007B0B3D"/>
  </w:style>
  <w:style w:type="numbering" w:customStyle="1" w:styleId="NoList123111">
    <w:name w:val="No List123111"/>
    <w:next w:val="NoList"/>
    <w:uiPriority w:val="99"/>
    <w:semiHidden/>
    <w:unhideWhenUsed/>
    <w:rsid w:val="007B0B3D"/>
  </w:style>
  <w:style w:type="numbering" w:customStyle="1" w:styleId="1131111">
    <w:name w:val="リストなし113111"/>
    <w:next w:val="NoList"/>
    <w:uiPriority w:val="99"/>
    <w:semiHidden/>
    <w:unhideWhenUsed/>
    <w:rsid w:val="007B0B3D"/>
  </w:style>
  <w:style w:type="numbering" w:customStyle="1" w:styleId="1131112">
    <w:name w:val="无列表113111"/>
    <w:next w:val="NoList"/>
    <w:semiHidden/>
    <w:rsid w:val="007B0B3D"/>
  </w:style>
  <w:style w:type="numbering" w:customStyle="1" w:styleId="NoList213111">
    <w:name w:val="No List213111"/>
    <w:next w:val="NoList"/>
    <w:semiHidden/>
    <w:rsid w:val="007B0B3D"/>
  </w:style>
  <w:style w:type="numbering" w:customStyle="1" w:styleId="NoList313111">
    <w:name w:val="No List313111"/>
    <w:next w:val="NoList"/>
    <w:uiPriority w:val="99"/>
    <w:semiHidden/>
    <w:rsid w:val="007B0B3D"/>
  </w:style>
  <w:style w:type="numbering" w:customStyle="1" w:styleId="NoList1113111">
    <w:name w:val="No List1113111"/>
    <w:next w:val="NoList"/>
    <w:uiPriority w:val="99"/>
    <w:semiHidden/>
    <w:unhideWhenUsed/>
    <w:rsid w:val="007B0B3D"/>
  </w:style>
  <w:style w:type="numbering" w:customStyle="1" w:styleId="123111">
    <w:name w:val="無清單123111"/>
    <w:next w:val="NoList"/>
    <w:uiPriority w:val="99"/>
    <w:semiHidden/>
    <w:unhideWhenUsed/>
    <w:rsid w:val="007B0B3D"/>
  </w:style>
  <w:style w:type="numbering" w:customStyle="1" w:styleId="1113111">
    <w:name w:val="無清單1113111"/>
    <w:next w:val="NoList"/>
    <w:uiPriority w:val="99"/>
    <w:semiHidden/>
    <w:unhideWhenUsed/>
    <w:rsid w:val="007B0B3D"/>
  </w:style>
  <w:style w:type="numbering" w:customStyle="1" w:styleId="NoList1212111">
    <w:name w:val="No List1212111"/>
    <w:next w:val="NoList"/>
    <w:uiPriority w:val="99"/>
    <w:semiHidden/>
    <w:unhideWhenUsed/>
    <w:rsid w:val="007B0B3D"/>
  </w:style>
  <w:style w:type="numbering" w:customStyle="1" w:styleId="11121110">
    <w:name w:val="リストなし1112111"/>
    <w:next w:val="NoList"/>
    <w:uiPriority w:val="99"/>
    <w:semiHidden/>
    <w:unhideWhenUsed/>
    <w:rsid w:val="007B0B3D"/>
  </w:style>
  <w:style w:type="numbering" w:customStyle="1" w:styleId="11121113">
    <w:name w:val="无列表1112111"/>
    <w:next w:val="NoList"/>
    <w:semiHidden/>
    <w:rsid w:val="007B0B3D"/>
  </w:style>
  <w:style w:type="numbering" w:customStyle="1" w:styleId="NoList2112111">
    <w:name w:val="No List2112111"/>
    <w:next w:val="NoList"/>
    <w:semiHidden/>
    <w:rsid w:val="007B0B3D"/>
  </w:style>
  <w:style w:type="numbering" w:customStyle="1" w:styleId="NoList3112111">
    <w:name w:val="No List3112111"/>
    <w:next w:val="NoList"/>
    <w:uiPriority w:val="99"/>
    <w:semiHidden/>
    <w:rsid w:val="007B0B3D"/>
  </w:style>
  <w:style w:type="numbering" w:customStyle="1" w:styleId="NoList11112111">
    <w:name w:val="No List11112111"/>
    <w:next w:val="NoList"/>
    <w:uiPriority w:val="99"/>
    <w:semiHidden/>
    <w:unhideWhenUsed/>
    <w:rsid w:val="007B0B3D"/>
  </w:style>
  <w:style w:type="numbering" w:customStyle="1" w:styleId="1212111">
    <w:name w:val="無清單1212111"/>
    <w:next w:val="NoList"/>
    <w:uiPriority w:val="99"/>
    <w:semiHidden/>
    <w:unhideWhenUsed/>
    <w:rsid w:val="007B0B3D"/>
  </w:style>
  <w:style w:type="numbering" w:customStyle="1" w:styleId="11112111">
    <w:name w:val="無清單11112111"/>
    <w:next w:val="NoList"/>
    <w:uiPriority w:val="99"/>
    <w:semiHidden/>
    <w:unhideWhenUsed/>
    <w:rsid w:val="007B0B3D"/>
  </w:style>
  <w:style w:type="numbering" w:customStyle="1" w:styleId="NoList5211">
    <w:name w:val="No List5211"/>
    <w:next w:val="NoList"/>
    <w:uiPriority w:val="99"/>
    <w:semiHidden/>
    <w:unhideWhenUsed/>
    <w:rsid w:val="007B0B3D"/>
  </w:style>
  <w:style w:type="numbering" w:customStyle="1" w:styleId="NoList13211">
    <w:name w:val="No List13211"/>
    <w:next w:val="NoList"/>
    <w:uiPriority w:val="99"/>
    <w:semiHidden/>
    <w:unhideWhenUsed/>
    <w:rsid w:val="007B0B3D"/>
  </w:style>
  <w:style w:type="numbering" w:customStyle="1" w:styleId="122115">
    <w:name w:val="リストなし12211"/>
    <w:next w:val="NoList"/>
    <w:uiPriority w:val="99"/>
    <w:semiHidden/>
    <w:unhideWhenUsed/>
    <w:rsid w:val="007B0B3D"/>
  </w:style>
  <w:style w:type="numbering" w:customStyle="1" w:styleId="122123">
    <w:name w:val="无列表12212"/>
    <w:next w:val="NoList"/>
    <w:semiHidden/>
    <w:rsid w:val="007B0B3D"/>
  </w:style>
  <w:style w:type="numbering" w:customStyle="1" w:styleId="NoList22211">
    <w:name w:val="No List22211"/>
    <w:next w:val="NoList"/>
    <w:semiHidden/>
    <w:rsid w:val="007B0B3D"/>
  </w:style>
  <w:style w:type="numbering" w:customStyle="1" w:styleId="NoList32211">
    <w:name w:val="No List32211"/>
    <w:next w:val="NoList"/>
    <w:uiPriority w:val="99"/>
    <w:semiHidden/>
    <w:rsid w:val="007B0B3D"/>
  </w:style>
  <w:style w:type="numbering" w:customStyle="1" w:styleId="NoList112211">
    <w:name w:val="No List112211"/>
    <w:next w:val="NoList"/>
    <w:uiPriority w:val="99"/>
    <w:semiHidden/>
    <w:unhideWhenUsed/>
    <w:rsid w:val="007B0B3D"/>
  </w:style>
  <w:style w:type="numbering" w:customStyle="1" w:styleId="132110">
    <w:name w:val="無清單13211"/>
    <w:next w:val="NoList"/>
    <w:uiPriority w:val="99"/>
    <w:semiHidden/>
    <w:unhideWhenUsed/>
    <w:rsid w:val="007B0B3D"/>
  </w:style>
  <w:style w:type="numbering" w:customStyle="1" w:styleId="1122110">
    <w:name w:val="無清單112211"/>
    <w:next w:val="NoList"/>
    <w:uiPriority w:val="99"/>
    <w:semiHidden/>
    <w:unhideWhenUsed/>
    <w:rsid w:val="007B0B3D"/>
  </w:style>
  <w:style w:type="numbering" w:customStyle="1" w:styleId="212111">
    <w:name w:val="无列表212111"/>
    <w:next w:val="NoList"/>
    <w:uiPriority w:val="99"/>
    <w:semiHidden/>
    <w:unhideWhenUsed/>
    <w:rsid w:val="007B0B3D"/>
  </w:style>
  <w:style w:type="numbering" w:customStyle="1" w:styleId="NoList1112211">
    <w:name w:val="No List1112211"/>
    <w:next w:val="NoList"/>
    <w:uiPriority w:val="99"/>
    <w:semiHidden/>
    <w:unhideWhenUsed/>
    <w:rsid w:val="007B0B3D"/>
  </w:style>
  <w:style w:type="numbering" w:customStyle="1" w:styleId="NoList711">
    <w:name w:val="No List711"/>
    <w:next w:val="NoList"/>
    <w:uiPriority w:val="99"/>
    <w:semiHidden/>
    <w:unhideWhenUsed/>
    <w:rsid w:val="007B0B3D"/>
  </w:style>
  <w:style w:type="numbering" w:customStyle="1" w:styleId="NoList1511">
    <w:name w:val="No List1511"/>
    <w:next w:val="NoList"/>
    <w:uiPriority w:val="99"/>
    <w:semiHidden/>
    <w:unhideWhenUsed/>
    <w:rsid w:val="007B0B3D"/>
  </w:style>
  <w:style w:type="numbering" w:customStyle="1" w:styleId="14112">
    <w:name w:val="リストなし1411"/>
    <w:next w:val="NoList"/>
    <w:uiPriority w:val="99"/>
    <w:semiHidden/>
    <w:unhideWhenUsed/>
    <w:rsid w:val="007B0B3D"/>
  </w:style>
  <w:style w:type="numbering" w:customStyle="1" w:styleId="14113">
    <w:name w:val="无列表1411"/>
    <w:next w:val="NoList"/>
    <w:semiHidden/>
    <w:rsid w:val="007B0B3D"/>
  </w:style>
  <w:style w:type="numbering" w:customStyle="1" w:styleId="NoList2411">
    <w:name w:val="No List2411"/>
    <w:next w:val="NoList"/>
    <w:semiHidden/>
    <w:rsid w:val="007B0B3D"/>
  </w:style>
  <w:style w:type="numbering" w:customStyle="1" w:styleId="NoList3411">
    <w:name w:val="No List3411"/>
    <w:next w:val="NoList"/>
    <w:uiPriority w:val="99"/>
    <w:semiHidden/>
    <w:rsid w:val="007B0B3D"/>
  </w:style>
  <w:style w:type="numbering" w:customStyle="1" w:styleId="NoList11511">
    <w:name w:val="No List11511"/>
    <w:next w:val="NoList"/>
    <w:uiPriority w:val="99"/>
    <w:semiHidden/>
    <w:unhideWhenUsed/>
    <w:rsid w:val="007B0B3D"/>
  </w:style>
  <w:style w:type="numbering" w:customStyle="1" w:styleId="15110">
    <w:name w:val="無清單1511"/>
    <w:next w:val="NoList"/>
    <w:uiPriority w:val="99"/>
    <w:semiHidden/>
    <w:unhideWhenUsed/>
    <w:rsid w:val="007B0B3D"/>
  </w:style>
  <w:style w:type="numbering" w:customStyle="1" w:styleId="114110">
    <w:name w:val="無清單11411"/>
    <w:next w:val="NoList"/>
    <w:uiPriority w:val="99"/>
    <w:semiHidden/>
    <w:unhideWhenUsed/>
    <w:rsid w:val="007B0B3D"/>
  </w:style>
  <w:style w:type="numbering" w:customStyle="1" w:styleId="NoList4311">
    <w:name w:val="No List4311"/>
    <w:next w:val="NoList"/>
    <w:uiPriority w:val="99"/>
    <w:semiHidden/>
    <w:unhideWhenUsed/>
    <w:rsid w:val="007B0B3D"/>
  </w:style>
  <w:style w:type="numbering" w:customStyle="1" w:styleId="NoList12411">
    <w:name w:val="No List12411"/>
    <w:next w:val="NoList"/>
    <w:uiPriority w:val="99"/>
    <w:semiHidden/>
    <w:unhideWhenUsed/>
    <w:rsid w:val="007B0B3D"/>
  </w:style>
  <w:style w:type="numbering" w:customStyle="1" w:styleId="114111">
    <w:name w:val="リストなし11411"/>
    <w:next w:val="NoList"/>
    <w:uiPriority w:val="99"/>
    <w:semiHidden/>
    <w:unhideWhenUsed/>
    <w:rsid w:val="007B0B3D"/>
  </w:style>
  <w:style w:type="numbering" w:customStyle="1" w:styleId="114112">
    <w:name w:val="无列表11411"/>
    <w:next w:val="NoList"/>
    <w:semiHidden/>
    <w:rsid w:val="007B0B3D"/>
  </w:style>
  <w:style w:type="numbering" w:customStyle="1" w:styleId="NoList21411">
    <w:name w:val="No List21411"/>
    <w:next w:val="NoList"/>
    <w:semiHidden/>
    <w:rsid w:val="007B0B3D"/>
  </w:style>
  <w:style w:type="numbering" w:customStyle="1" w:styleId="NoList31411">
    <w:name w:val="No List31411"/>
    <w:next w:val="NoList"/>
    <w:uiPriority w:val="99"/>
    <w:semiHidden/>
    <w:rsid w:val="007B0B3D"/>
  </w:style>
  <w:style w:type="numbering" w:customStyle="1" w:styleId="NoList111411">
    <w:name w:val="No List111411"/>
    <w:next w:val="NoList"/>
    <w:uiPriority w:val="99"/>
    <w:semiHidden/>
    <w:unhideWhenUsed/>
    <w:rsid w:val="007B0B3D"/>
  </w:style>
  <w:style w:type="numbering" w:customStyle="1" w:styleId="124110">
    <w:name w:val="無清單12411"/>
    <w:next w:val="NoList"/>
    <w:uiPriority w:val="99"/>
    <w:semiHidden/>
    <w:unhideWhenUsed/>
    <w:rsid w:val="007B0B3D"/>
  </w:style>
  <w:style w:type="numbering" w:customStyle="1" w:styleId="1114110">
    <w:name w:val="無清單111411"/>
    <w:next w:val="NoList"/>
    <w:uiPriority w:val="99"/>
    <w:semiHidden/>
    <w:unhideWhenUsed/>
    <w:rsid w:val="007B0B3D"/>
  </w:style>
  <w:style w:type="numbering" w:customStyle="1" w:styleId="2311">
    <w:name w:val="无列表2311"/>
    <w:next w:val="NoList"/>
    <w:uiPriority w:val="99"/>
    <w:semiHidden/>
    <w:unhideWhenUsed/>
    <w:rsid w:val="007B0B3D"/>
  </w:style>
  <w:style w:type="numbering" w:customStyle="1" w:styleId="NoList121311">
    <w:name w:val="No List121311"/>
    <w:next w:val="NoList"/>
    <w:uiPriority w:val="99"/>
    <w:semiHidden/>
    <w:unhideWhenUsed/>
    <w:rsid w:val="007B0B3D"/>
  </w:style>
  <w:style w:type="numbering" w:customStyle="1" w:styleId="1113110">
    <w:name w:val="リストなし111311"/>
    <w:next w:val="NoList"/>
    <w:uiPriority w:val="99"/>
    <w:semiHidden/>
    <w:unhideWhenUsed/>
    <w:rsid w:val="007B0B3D"/>
  </w:style>
  <w:style w:type="numbering" w:customStyle="1" w:styleId="1113112">
    <w:name w:val="无列表111311"/>
    <w:next w:val="NoList"/>
    <w:semiHidden/>
    <w:rsid w:val="007B0B3D"/>
  </w:style>
  <w:style w:type="numbering" w:customStyle="1" w:styleId="NoList211311">
    <w:name w:val="No List211311"/>
    <w:next w:val="NoList"/>
    <w:semiHidden/>
    <w:rsid w:val="007B0B3D"/>
  </w:style>
  <w:style w:type="numbering" w:customStyle="1" w:styleId="NoList311311">
    <w:name w:val="No List311311"/>
    <w:next w:val="NoList"/>
    <w:uiPriority w:val="99"/>
    <w:semiHidden/>
    <w:rsid w:val="007B0B3D"/>
  </w:style>
  <w:style w:type="numbering" w:customStyle="1" w:styleId="NoList1111311">
    <w:name w:val="No List1111311"/>
    <w:next w:val="NoList"/>
    <w:uiPriority w:val="99"/>
    <w:semiHidden/>
    <w:unhideWhenUsed/>
    <w:rsid w:val="007B0B3D"/>
  </w:style>
  <w:style w:type="numbering" w:customStyle="1" w:styleId="121311">
    <w:name w:val="無清單121311"/>
    <w:next w:val="NoList"/>
    <w:uiPriority w:val="99"/>
    <w:semiHidden/>
    <w:unhideWhenUsed/>
    <w:rsid w:val="007B0B3D"/>
  </w:style>
  <w:style w:type="numbering" w:customStyle="1" w:styleId="1111311">
    <w:name w:val="無清單1111311"/>
    <w:next w:val="NoList"/>
    <w:uiPriority w:val="99"/>
    <w:semiHidden/>
    <w:unhideWhenUsed/>
    <w:rsid w:val="007B0B3D"/>
  </w:style>
  <w:style w:type="numbering" w:customStyle="1" w:styleId="NoList5311">
    <w:name w:val="No List5311"/>
    <w:next w:val="NoList"/>
    <w:uiPriority w:val="99"/>
    <w:semiHidden/>
    <w:unhideWhenUsed/>
    <w:rsid w:val="007B0B3D"/>
  </w:style>
  <w:style w:type="numbering" w:customStyle="1" w:styleId="NoList13311">
    <w:name w:val="No List13311"/>
    <w:next w:val="NoList"/>
    <w:uiPriority w:val="99"/>
    <w:semiHidden/>
    <w:unhideWhenUsed/>
    <w:rsid w:val="007B0B3D"/>
  </w:style>
  <w:style w:type="numbering" w:customStyle="1" w:styleId="123110">
    <w:name w:val="リストなし12311"/>
    <w:next w:val="NoList"/>
    <w:uiPriority w:val="99"/>
    <w:semiHidden/>
    <w:unhideWhenUsed/>
    <w:rsid w:val="007B0B3D"/>
  </w:style>
  <w:style w:type="numbering" w:customStyle="1" w:styleId="123112">
    <w:name w:val="无列表12311"/>
    <w:next w:val="NoList"/>
    <w:semiHidden/>
    <w:rsid w:val="007B0B3D"/>
  </w:style>
  <w:style w:type="numbering" w:customStyle="1" w:styleId="NoList22311">
    <w:name w:val="No List22311"/>
    <w:next w:val="NoList"/>
    <w:semiHidden/>
    <w:rsid w:val="007B0B3D"/>
  </w:style>
  <w:style w:type="numbering" w:customStyle="1" w:styleId="NoList32311">
    <w:name w:val="No List32311"/>
    <w:next w:val="NoList"/>
    <w:uiPriority w:val="99"/>
    <w:semiHidden/>
    <w:rsid w:val="007B0B3D"/>
  </w:style>
  <w:style w:type="numbering" w:customStyle="1" w:styleId="NoList112311">
    <w:name w:val="No List112311"/>
    <w:next w:val="NoList"/>
    <w:uiPriority w:val="99"/>
    <w:semiHidden/>
    <w:unhideWhenUsed/>
    <w:rsid w:val="007B0B3D"/>
  </w:style>
  <w:style w:type="numbering" w:customStyle="1" w:styleId="13311">
    <w:name w:val="無清單13311"/>
    <w:next w:val="NoList"/>
    <w:uiPriority w:val="99"/>
    <w:semiHidden/>
    <w:unhideWhenUsed/>
    <w:rsid w:val="007B0B3D"/>
  </w:style>
  <w:style w:type="numbering" w:customStyle="1" w:styleId="1123110">
    <w:name w:val="無清單112311"/>
    <w:next w:val="NoList"/>
    <w:uiPriority w:val="99"/>
    <w:semiHidden/>
    <w:unhideWhenUsed/>
    <w:rsid w:val="007B0B3D"/>
  </w:style>
  <w:style w:type="numbering" w:customStyle="1" w:styleId="21311">
    <w:name w:val="无列表21311"/>
    <w:next w:val="NoList"/>
    <w:uiPriority w:val="99"/>
    <w:semiHidden/>
    <w:unhideWhenUsed/>
    <w:rsid w:val="007B0B3D"/>
  </w:style>
  <w:style w:type="numbering" w:customStyle="1" w:styleId="NoList122211">
    <w:name w:val="No List122211"/>
    <w:next w:val="NoList"/>
    <w:uiPriority w:val="99"/>
    <w:semiHidden/>
    <w:unhideWhenUsed/>
    <w:rsid w:val="007B0B3D"/>
  </w:style>
  <w:style w:type="numbering" w:customStyle="1" w:styleId="1122111">
    <w:name w:val="リストなし112211"/>
    <w:next w:val="NoList"/>
    <w:uiPriority w:val="99"/>
    <w:semiHidden/>
    <w:unhideWhenUsed/>
    <w:rsid w:val="007B0B3D"/>
  </w:style>
  <w:style w:type="numbering" w:customStyle="1" w:styleId="1122112">
    <w:name w:val="无列表112211"/>
    <w:next w:val="NoList"/>
    <w:semiHidden/>
    <w:rsid w:val="007B0B3D"/>
  </w:style>
  <w:style w:type="numbering" w:customStyle="1" w:styleId="NoList212211">
    <w:name w:val="No List212211"/>
    <w:next w:val="NoList"/>
    <w:semiHidden/>
    <w:rsid w:val="007B0B3D"/>
  </w:style>
  <w:style w:type="numbering" w:customStyle="1" w:styleId="NoList312211">
    <w:name w:val="No List312211"/>
    <w:next w:val="NoList"/>
    <w:uiPriority w:val="99"/>
    <w:semiHidden/>
    <w:rsid w:val="007B0B3D"/>
  </w:style>
  <w:style w:type="numbering" w:customStyle="1" w:styleId="NoList1112311">
    <w:name w:val="No List1112311"/>
    <w:next w:val="NoList"/>
    <w:uiPriority w:val="99"/>
    <w:semiHidden/>
    <w:unhideWhenUsed/>
    <w:rsid w:val="007B0B3D"/>
  </w:style>
  <w:style w:type="numbering" w:customStyle="1" w:styleId="122211">
    <w:name w:val="無清單122211"/>
    <w:next w:val="NoList"/>
    <w:uiPriority w:val="99"/>
    <w:semiHidden/>
    <w:unhideWhenUsed/>
    <w:rsid w:val="007B0B3D"/>
  </w:style>
  <w:style w:type="numbering" w:customStyle="1" w:styleId="1112211">
    <w:name w:val="無清單1112211"/>
    <w:next w:val="NoList"/>
    <w:uiPriority w:val="99"/>
    <w:semiHidden/>
    <w:unhideWhenUsed/>
    <w:rsid w:val="007B0B3D"/>
  </w:style>
  <w:style w:type="numbering" w:customStyle="1" w:styleId="410">
    <w:name w:val="无列表41"/>
    <w:next w:val="NoList"/>
    <w:uiPriority w:val="99"/>
    <w:semiHidden/>
    <w:unhideWhenUsed/>
    <w:rsid w:val="007B0B3D"/>
  </w:style>
  <w:style w:type="numbering" w:customStyle="1" w:styleId="3210">
    <w:name w:val="无列表321"/>
    <w:next w:val="NoList"/>
    <w:uiPriority w:val="99"/>
    <w:semiHidden/>
    <w:unhideWhenUsed/>
    <w:rsid w:val="007B0B3D"/>
  </w:style>
  <w:style w:type="numbering" w:customStyle="1" w:styleId="131211">
    <w:name w:val="无列表13121"/>
    <w:next w:val="NoList"/>
    <w:semiHidden/>
    <w:rsid w:val="007B0B3D"/>
  </w:style>
  <w:style w:type="numbering" w:customStyle="1" w:styleId="NoList41121">
    <w:name w:val="No List41121"/>
    <w:next w:val="NoList"/>
    <w:uiPriority w:val="99"/>
    <w:semiHidden/>
    <w:unhideWhenUsed/>
    <w:rsid w:val="007B0B3D"/>
  </w:style>
  <w:style w:type="numbering" w:customStyle="1" w:styleId="22121">
    <w:name w:val="无列表22121"/>
    <w:next w:val="NoList"/>
    <w:uiPriority w:val="99"/>
    <w:semiHidden/>
    <w:unhideWhenUsed/>
    <w:rsid w:val="007B0B3D"/>
  </w:style>
  <w:style w:type="numbering" w:customStyle="1" w:styleId="NoList1211121">
    <w:name w:val="No List1211121"/>
    <w:next w:val="NoList"/>
    <w:uiPriority w:val="99"/>
    <w:semiHidden/>
    <w:unhideWhenUsed/>
    <w:rsid w:val="007B0B3D"/>
  </w:style>
  <w:style w:type="numbering" w:customStyle="1" w:styleId="11111211">
    <w:name w:val="リストなし1111121"/>
    <w:next w:val="NoList"/>
    <w:uiPriority w:val="99"/>
    <w:semiHidden/>
    <w:unhideWhenUsed/>
    <w:rsid w:val="007B0B3D"/>
  </w:style>
  <w:style w:type="numbering" w:customStyle="1" w:styleId="11111212">
    <w:name w:val="无列表1111121"/>
    <w:next w:val="NoList"/>
    <w:semiHidden/>
    <w:rsid w:val="007B0B3D"/>
  </w:style>
  <w:style w:type="numbering" w:customStyle="1" w:styleId="NoList2111121">
    <w:name w:val="No List2111121"/>
    <w:next w:val="NoList"/>
    <w:semiHidden/>
    <w:rsid w:val="007B0B3D"/>
  </w:style>
  <w:style w:type="numbering" w:customStyle="1" w:styleId="NoList3111121">
    <w:name w:val="No List3111121"/>
    <w:next w:val="NoList"/>
    <w:uiPriority w:val="99"/>
    <w:semiHidden/>
    <w:rsid w:val="007B0B3D"/>
  </w:style>
  <w:style w:type="numbering" w:customStyle="1" w:styleId="NoList11111121">
    <w:name w:val="No List11111121"/>
    <w:next w:val="NoList"/>
    <w:uiPriority w:val="99"/>
    <w:semiHidden/>
    <w:unhideWhenUsed/>
    <w:rsid w:val="007B0B3D"/>
  </w:style>
  <w:style w:type="numbering" w:customStyle="1" w:styleId="12111210">
    <w:name w:val="無清單1211121"/>
    <w:next w:val="NoList"/>
    <w:uiPriority w:val="99"/>
    <w:semiHidden/>
    <w:unhideWhenUsed/>
    <w:rsid w:val="007B0B3D"/>
  </w:style>
  <w:style w:type="numbering" w:customStyle="1" w:styleId="111111210">
    <w:name w:val="無清單11111121"/>
    <w:next w:val="NoList"/>
    <w:uiPriority w:val="99"/>
    <w:semiHidden/>
    <w:unhideWhenUsed/>
    <w:rsid w:val="007B0B3D"/>
  </w:style>
  <w:style w:type="numbering" w:customStyle="1" w:styleId="NoList131121">
    <w:name w:val="No List131121"/>
    <w:next w:val="NoList"/>
    <w:uiPriority w:val="99"/>
    <w:semiHidden/>
    <w:unhideWhenUsed/>
    <w:rsid w:val="007B0B3D"/>
  </w:style>
  <w:style w:type="numbering" w:customStyle="1" w:styleId="1211211">
    <w:name w:val="リストなし121121"/>
    <w:next w:val="NoList"/>
    <w:uiPriority w:val="99"/>
    <w:semiHidden/>
    <w:unhideWhenUsed/>
    <w:rsid w:val="007B0B3D"/>
  </w:style>
  <w:style w:type="numbering" w:customStyle="1" w:styleId="1211212">
    <w:name w:val="无列表121121"/>
    <w:next w:val="NoList"/>
    <w:semiHidden/>
    <w:rsid w:val="007B0B3D"/>
  </w:style>
  <w:style w:type="numbering" w:customStyle="1" w:styleId="NoList221121">
    <w:name w:val="No List221121"/>
    <w:next w:val="NoList"/>
    <w:semiHidden/>
    <w:rsid w:val="007B0B3D"/>
  </w:style>
  <w:style w:type="numbering" w:customStyle="1" w:styleId="NoList321121">
    <w:name w:val="No List321121"/>
    <w:next w:val="NoList"/>
    <w:uiPriority w:val="99"/>
    <w:semiHidden/>
    <w:rsid w:val="007B0B3D"/>
  </w:style>
  <w:style w:type="numbering" w:customStyle="1" w:styleId="NoList1121121">
    <w:name w:val="No List1121121"/>
    <w:next w:val="NoList"/>
    <w:uiPriority w:val="99"/>
    <w:semiHidden/>
    <w:unhideWhenUsed/>
    <w:rsid w:val="007B0B3D"/>
  </w:style>
  <w:style w:type="numbering" w:customStyle="1" w:styleId="1311210">
    <w:name w:val="無清單131121"/>
    <w:next w:val="NoList"/>
    <w:uiPriority w:val="99"/>
    <w:semiHidden/>
    <w:unhideWhenUsed/>
    <w:rsid w:val="007B0B3D"/>
  </w:style>
  <w:style w:type="numbering" w:customStyle="1" w:styleId="11211210">
    <w:name w:val="無清單1121121"/>
    <w:next w:val="NoList"/>
    <w:uiPriority w:val="99"/>
    <w:semiHidden/>
    <w:unhideWhenUsed/>
    <w:rsid w:val="007B0B3D"/>
  </w:style>
  <w:style w:type="numbering" w:customStyle="1" w:styleId="211121">
    <w:name w:val="无列表211121"/>
    <w:next w:val="NoList"/>
    <w:uiPriority w:val="99"/>
    <w:semiHidden/>
    <w:unhideWhenUsed/>
    <w:rsid w:val="007B0B3D"/>
  </w:style>
  <w:style w:type="numbering" w:customStyle="1" w:styleId="NoList1221121">
    <w:name w:val="No List1221121"/>
    <w:next w:val="NoList"/>
    <w:uiPriority w:val="99"/>
    <w:semiHidden/>
    <w:unhideWhenUsed/>
    <w:rsid w:val="007B0B3D"/>
  </w:style>
  <w:style w:type="numbering" w:customStyle="1" w:styleId="11211211">
    <w:name w:val="リストなし1121121"/>
    <w:next w:val="NoList"/>
    <w:uiPriority w:val="99"/>
    <w:semiHidden/>
    <w:unhideWhenUsed/>
    <w:rsid w:val="007B0B3D"/>
  </w:style>
  <w:style w:type="numbering" w:customStyle="1" w:styleId="11211212">
    <w:name w:val="无列表1121121"/>
    <w:next w:val="NoList"/>
    <w:semiHidden/>
    <w:rsid w:val="007B0B3D"/>
  </w:style>
  <w:style w:type="numbering" w:customStyle="1" w:styleId="NoList2121121">
    <w:name w:val="No List2121121"/>
    <w:next w:val="NoList"/>
    <w:semiHidden/>
    <w:rsid w:val="007B0B3D"/>
  </w:style>
  <w:style w:type="numbering" w:customStyle="1" w:styleId="NoList3121121">
    <w:name w:val="No List3121121"/>
    <w:next w:val="NoList"/>
    <w:uiPriority w:val="99"/>
    <w:semiHidden/>
    <w:rsid w:val="007B0B3D"/>
  </w:style>
  <w:style w:type="numbering" w:customStyle="1" w:styleId="NoList11121121">
    <w:name w:val="No List11121121"/>
    <w:next w:val="NoList"/>
    <w:uiPriority w:val="99"/>
    <w:semiHidden/>
    <w:unhideWhenUsed/>
    <w:rsid w:val="007B0B3D"/>
  </w:style>
  <w:style w:type="numbering" w:customStyle="1" w:styleId="1221121">
    <w:name w:val="無清單1221121"/>
    <w:next w:val="NoList"/>
    <w:uiPriority w:val="99"/>
    <w:semiHidden/>
    <w:unhideWhenUsed/>
    <w:rsid w:val="007B0B3D"/>
  </w:style>
  <w:style w:type="numbering" w:customStyle="1" w:styleId="11121121">
    <w:name w:val="無清單11121121"/>
    <w:next w:val="NoList"/>
    <w:uiPriority w:val="99"/>
    <w:semiHidden/>
    <w:unhideWhenUsed/>
    <w:rsid w:val="007B0B3D"/>
  </w:style>
  <w:style w:type="numbering" w:customStyle="1" w:styleId="122212">
    <w:name w:val="无列表12221"/>
    <w:next w:val="NoList"/>
    <w:semiHidden/>
    <w:rsid w:val="007B0B3D"/>
  </w:style>
  <w:style w:type="paragraph" w:customStyle="1" w:styleId="4b">
    <w:name w:val="修订4"/>
    <w:hidden/>
    <w:uiPriority w:val="99"/>
    <w:semiHidden/>
    <w:qFormat/>
    <w:rsid w:val="007B0B3D"/>
    <w:rPr>
      <w:rFonts w:ascii="Times New Roman" w:eastAsia="Batang" w:hAnsi="Times New Roman"/>
      <w:lang w:val="en-GB" w:eastAsia="en-US"/>
    </w:rPr>
  </w:style>
  <w:style w:type="numbering" w:customStyle="1" w:styleId="50">
    <w:name w:val="无列表5"/>
    <w:next w:val="NoList"/>
    <w:uiPriority w:val="99"/>
    <w:semiHidden/>
    <w:unhideWhenUsed/>
    <w:rsid w:val="007B0B3D"/>
  </w:style>
  <w:style w:type="table" w:customStyle="1" w:styleId="6">
    <w:name w:val="网格型6"/>
    <w:basedOn w:val="TableNormal"/>
    <w:next w:val="TableGrid"/>
    <w:qFormat/>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3">
    <w:name w:val="No List1211113"/>
    <w:next w:val="NoList"/>
    <w:uiPriority w:val="99"/>
    <w:semiHidden/>
    <w:unhideWhenUsed/>
    <w:rsid w:val="007B0B3D"/>
  </w:style>
  <w:style w:type="numbering" w:customStyle="1" w:styleId="11111130">
    <w:name w:val="リストなし1111113"/>
    <w:next w:val="NoList"/>
    <w:uiPriority w:val="99"/>
    <w:semiHidden/>
    <w:unhideWhenUsed/>
    <w:rsid w:val="007B0B3D"/>
  </w:style>
  <w:style w:type="numbering" w:customStyle="1" w:styleId="11111131">
    <w:name w:val="无列表1111113"/>
    <w:next w:val="NoList"/>
    <w:semiHidden/>
    <w:rsid w:val="007B0B3D"/>
  </w:style>
  <w:style w:type="numbering" w:customStyle="1" w:styleId="NoList2111113">
    <w:name w:val="No List2111113"/>
    <w:next w:val="NoList"/>
    <w:semiHidden/>
    <w:rsid w:val="007B0B3D"/>
  </w:style>
  <w:style w:type="numbering" w:customStyle="1" w:styleId="NoList3111113">
    <w:name w:val="No List3111113"/>
    <w:next w:val="NoList"/>
    <w:uiPriority w:val="99"/>
    <w:semiHidden/>
    <w:rsid w:val="007B0B3D"/>
  </w:style>
  <w:style w:type="numbering" w:customStyle="1" w:styleId="NoList11111113">
    <w:name w:val="No List11111113"/>
    <w:next w:val="NoList"/>
    <w:uiPriority w:val="99"/>
    <w:semiHidden/>
    <w:unhideWhenUsed/>
    <w:rsid w:val="007B0B3D"/>
  </w:style>
  <w:style w:type="numbering" w:customStyle="1" w:styleId="1211113">
    <w:name w:val="無清單1211113"/>
    <w:next w:val="NoList"/>
    <w:uiPriority w:val="99"/>
    <w:semiHidden/>
    <w:unhideWhenUsed/>
    <w:rsid w:val="007B0B3D"/>
  </w:style>
  <w:style w:type="numbering" w:customStyle="1" w:styleId="11111113">
    <w:name w:val="無清單11111113"/>
    <w:next w:val="NoList"/>
    <w:uiPriority w:val="99"/>
    <w:semiHidden/>
    <w:unhideWhenUsed/>
    <w:rsid w:val="007B0B3D"/>
  </w:style>
  <w:style w:type="numbering" w:customStyle="1" w:styleId="1211131">
    <w:name w:val="无列表121113"/>
    <w:next w:val="NoList"/>
    <w:semiHidden/>
    <w:rsid w:val="007B0B3D"/>
  </w:style>
  <w:style w:type="numbering" w:customStyle="1" w:styleId="211113">
    <w:name w:val="无列表211113"/>
    <w:next w:val="NoList"/>
    <w:uiPriority w:val="99"/>
    <w:semiHidden/>
    <w:unhideWhenUsed/>
    <w:rsid w:val="007B0B3D"/>
  </w:style>
  <w:style w:type="character" w:customStyle="1" w:styleId="27">
    <w:name w:val="副標題 字元2"/>
    <w:basedOn w:val="DefaultParagraphFont"/>
    <w:rsid w:val="007B0B3D"/>
    <w:rPr>
      <w:rFonts w:ascii="Calibri" w:eastAsia="Malgun Gothic" w:hAnsi="Calibri" w:cs="Times New Roman"/>
      <w:color w:val="5A5A5A"/>
      <w:spacing w:val="15"/>
      <w:sz w:val="22"/>
      <w:szCs w:val="22"/>
      <w:lang w:val="en-GB" w:eastAsia="en-US"/>
    </w:rPr>
  </w:style>
  <w:style w:type="paragraph" w:customStyle="1" w:styleId="IntenseQuote2">
    <w:name w:val="Intense Quote2"/>
    <w:basedOn w:val="Normal"/>
    <w:next w:val="Normal"/>
    <w:link w:val="IntenseQuoteChar"/>
    <w:uiPriority w:val="30"/>
    <w:qFormat/>
    <w:rsid w:val="007B0B3D"/>
    <w:pPr>
      <w:pBdr>
        <w:top w:val="single" w:sz="4" w:space="10" w:color="4472C4"/>
        <w:bottom w:val="single" w:sz="4" w:space="10" w:color="4472C4"/>
      </w:pBdr>
      <w:spacing w:before="360" w:after="360"/>
      <w:ind w:left="864" w:right="864"/>
      <w:jc w:val="center"/>
    </w:pPr>
    <w:rPr>
      <w:rFonts w:ascii="CG Times (WN)" w:hAnsi="CG Times (WN)"/>
      <w:i/>
      <w:iCs/>
      <w:color w:val="5B9BD5"/>
      <w:lang w:val="fr-FR"/>
    </w:rPr>
  </w:style>
  <w:style w:type="character" w:customStyle="1" w:styleId="IntenseQuoteChar2">
    <w:name w:val="Intense Quote Char2"/>
    <w:basedOn w:val="DefaultParagraphFont"/>
    <w:uiPriority w:val="30"/>
    <w:rsid w:val="007B0B3D"/>
    <w:rPr>
      <w:i/>
      <w:iCs/>
      <w:color w:val="4472C4"/>
      <w:lang w:eastAsia="en-US"/>
    </w:rPr>
  </w:style>
  <w:style w:type="character" w:customStyle="1" w:styleId="Char4">
    <w:name w:val="明显引用 Char4"/>
    <w:basedOn w:val="DefaultParagraphFont"/>
    <w:uiPriority w:val="30"/>
    <w:rsid w:val="007B0B3D"/>
    <w:rPr>
      <w:rFonts w:ascii="Times New Roman" w:hAnsi="Times New Roman"/>
      <w:i/>
      <w:iCs/>
      <w:color w:val="4472C4"/>
      <w:lang w:val="en-GB" w:eastAsia="en-US"/>
    </w:rPr>
  </w:style>
  <w:style w:type="character" w:customStyle="1" w:styleId="28">
    <w:name w:val="鮮明引文 字元2"/>
    <w:basedOn w:val="DefaultParagraphFont"/>
    <w:uiPriority w:val="30"/>
    <w:rsid w:val="007B0B3D"/>
    <w:rPr>
      <w:rFonts w:ascii="Times New Roman" w:hAnsi="Times New Roman"/>
      <w:i/>
      <w:iCs/>
      <w:color w:val="4472C4"/>
      <w:lang w:val="en-GB" w:eastAsia="en-US"/>
    </w:rPr>
  </w:style>
  <w:style w:type="character" w:customStyle="1" w:styleId="118">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DefaultParagraphFont"/>
    <w:rsid w:val="007B0B3D"/>
    <w:rPr>
      <w:rFonts w:ascii="Calibri Light" w:eastAsia="Malgun Gothic" w:hAnsi="Calibri Light" w:cs="Times New Roman"/>
      <w:color w:val="2F5496"/>
      <w:sz w:val="32"/>
      <w:szCs w:val="32"/>
      <w:lang w:val="en-GB" w:eastAsia="en-US"/>
    </w:rPr>
  </w:style>
  <w:style w:type="character" w:customStyle="1" w:styleId="217">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basedOn w:val="DefaultParagraphFont"/>
    <w:semiHidden/>
    <w:rsid w:val="007B0B3D"/>
    <w:rPr>
      <w:rFonts w:ascii="Calibri Light" w:eastAsia="Malgun Gothic" w:hAnsi="Calibri Light" w:cs="Times New Roman"/>
      <w:color w:val="2F5496"/>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basedOn w:val="DefaultParagraphFont"/>
    <w:semiHidden/>
    <w:rsid w:val="007B0B3D"/>
    <w:rPr>
      <w:rFonts w:ascii="Calibri Light" w:eastAsia="Malgun Gothic" w:hAnsi="Calibri Light" w:cs="Times New Roman"/>
      <w:color w:val="1F3763"/>
      <w:sz w:val="24"/>
      <w:szCs w:val="24"/>
      <w:lang w:val="en-GB" w:eastAsia="en-US"/>
    </w:rPr>
  </w:style>
  <w:style w:type="character" w:customStyle="1" w:styleId="418">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DefaultParagraphFont"/>
    <w:semiHidden/>
    <w:rsid w:val="007B0B3D"/>
    <w:rPr>
      <w:rFonts w:ascii="Calibri Light" w:eastAsia="Malgun Gothic" w:hAnsi="Calibri Light" w:cs="Times New Roman"/>
      <w:i/>
      <w:iCs/>
      <w:color w:val="2F5496"/>
      <w:lang w:val="en-GB" w:eastAsia="en-US"/>
    </w:rPr>
  </w:style>
  <w:style w:type="character" w:customStyle="1" w:styleId="510">
    <w:name w:val="標題 5 字元1"/>
    <w:aliases w:val="h5 字元1,Heading5 字元1,H5 字元1,Head5 字元1,M5 字元1,mh2 字元1,Module heading 2 字元1,heading 8 字元1,Numbered Sub-list 字元1,Heading 81 字元1,标题 81 字元1,Heading 811 字元1,Heading 8111 字元1"/>
    <w:basedOn w:val="DefaultParagraphFont"/>
    <w:semiHidden/>
    <w:rsid w:val="007B0B3D"/>
    <w:rPr>
      <w:rFonts w:ascii="Calibri Light" w:eastAsia="Malgun Gothic" w:hAnsi="Calibri Light" w:cs="Times New Roman"/>
      <w:color w:val="2F5496"/>
      <w:lang w:val="en-GB" w:eastAsia="en-US"/>
    </w:rPr>
  </w:style>
  <w:style w:type="character" w:customStyle="1" w:styleId="910">
    <w:name w:val="標題 9 字元1"/>
    <w:aliases w:val="Figure Heading 字元1,FH 字元1"/>
    <w:basedOn w:val="DefaultParagraphFont"/>
    <w:semiHidden/>
    <w:rsid w:val="007B0B3D"/>
    <w:rPr>
      <w:rFonts w:ascii="Calibri Light" w:eastAsia="Malgun Gothic" w:hAnsi="Calibri Light" w:cs="Times New Roman"/>
      <w:i/>
      <w:iCs/>
      <w:color w:val="272727"/>
      <w:sz w:val="21"/>
      <w:szCs w:val="21"/>
      <w:lang w:val="en-GB" w:eastAsia="en-US"/>
    </w:rPr>
  </w:style>
  <w:style w:type="character" w:customStyle="1" w:styleId="1f0">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DefaultParagraphFont"/>
    <w:semiHidden/>
    <w:rsid w:val="007B0B3D"/>
    <w:rPr>
      <w:rFonts w:ascii="Times New Roman" w:eastAsia="SimSun" w:hAnsi="Times New Roman"/>
      <w:lang w:val="en-GB" w:eastAsia="en-US"/>
    </w:rPr>
  </w:style>
  <w:style w:type="character" w:customStyle="1" w:styleId="1f1">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DefaultParagraphFont"/>
    <w:uiPriority w:val="99"/>
    <w:semiHidden/>
    <w:rsid w:val="007B0B3D"/>
    <w:rPr>
      <w:rFonts w:ascii="Times New Roman" w:eastAsia="SimSun" w:hAnsi="Times New Roman"/>
      <w:lang w:val="en-GB" w:eastAsia="en-US"/>
    </w:rPr>
  </w:style>
  <w:style w:type="character" w:customStyle="1" w:styleId="1f2">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DefaultParagraphFont"/>
    <w:semiHidden/>
    <w:rsid w:val="007B0B3D"/>
    <w:rPr>
      <w:rFonts w:ascii="Times New Roman" w:eastAsia="SimSun" w:hAnsi="Times New Roman"/>
      <w:lang w:val="en-GB" w:eastAsia="en-US"/>
    </w:rPr>
  </w:style>
  <w:style w:type="paragraph" w:customStyle="1" w:styleId="a1">
    <w:name w:val="吹き出し"/>
    <w:basedOn w:val="Normal"/>
    <w:uiPriority w:val="99"/>
    <w:semiHidden/>
    <w:rsid w:val="007B0B3D"/>
    <w:rPr>
      <w:rFonts w:ascii="Tahoma" w:eastAsia="MS Mincho" w:hAnsi="Tahoma" w:cs="Tahoma"/>
      <w:sz w:val="16"/>
      <w:szCs w:val="16"/>
      <w:lang w:eastAsia="ko-KR"/>
    </w:rPr>
  </w:style>
  <w:style w:type="paragraph" w:customStyle="1" w:styleId="TOC91">
    <w:name w:val="TOC 91"/>
    <w:basedOn w:val="TOC8"/>
    <w:uiPriority w:val="99"/>
    <w:rsid w:val="007B0B3D"/>
    <w:pPr>
      <w:overflowPunct w:val="0"/>
      <w:autoSpaceDE w:val="0"/>
      <w:autoSpaceDN w:val="0"/>
      <w:adjustRightInd w:val="0"/>
      <w:ind w:left="1418" w:hanging="1418"/>
    </w:pPr>
    <w:rPr>
      <w:rFonts w:eastAsia="MS Mincho"/>
      <w:lang w:eastAsia="en-GB"/>
    </w:rPr>
  </w:style>
  <w:style w:type="paragraph" w:customStyle="1" w:styleId="Caption1">
    <w:name w:val="Caption1"/>
    <w:basedOn w:val="Normal"/>
    <w:next w:val="Normal"/>
    <w:uiPriority w:val="99"/>
    <w:qFormat/>
    <w:rsid w:val="007B0B3D"/>
    <w:pPr>
      <w:overflowPunct w:val="0"/>
      <w:autoSpaceDE w:val="0"/>
      <w:autoSpaceDN w:val="0"/>
      <w:adjustRightInd w:val="0"/>
      <w:spacing w:before="120" w:after="120"/>
    </w:pPr>
    <w:rPr>
      <w:rFonts w:eastAsia="MS Mincho"/>
      <w:b/>
      <w:lang w:eastAsia="en-GB"/>
    </w:rPr>
  </w:style>
  <w:style w:type="paragraph" w:customStyle="1" w:styleId="TableofFigures1">
    <w:name w:val="Table of Figures1"/>
    <w:basedOn w:val="Normal"/>
    <w:next w:val="Normal"/>
    <w:uiPriority w:val="99"/>
    <w:rsid w:val="007B0B3D"/>
    <w:pPr>
      <w:overflowPunct w:val="0"/>
      <w:autoSpaceDE w:val="0"/>
      <w:autoSpaceDN w:val="0"/>
      <w:adjustRightInd w:val="0"/>
      <w:ind w:left="400" w:hanging="400"/>
      <w:jc w:val="center"/>
    </w:pPr>
    <w:rPr>
      <w:rFonts w:eastAsia="MS Mincho"/>
      <w:b/>
      <w:lang w:eastAsia="en-GB"/>
    </w:rPr>
  </w:style>
  <w:style w:type="paragraph" w:customStyle="1" w:styleId="B2">
    <w:name w:val="B2+"/>
    <w:basedOn w:val="B20"/>
    <w:uiPriority w:val="99"/>
    <w:qFormat/>
    <w:rsid w:val="007B0B3D"/>
    <w:pPr>
      <w:numPr>
        <w:numId w:val="9"/>
      </w:numPr>
      <w:tabs>
        <w:tab w:val="clear" w:pos="1191"/>
      </w:tabs>
      <w:overflowPunct w:val="0"/>
      <w:autoSpaceDE w:val="0"/>
      <w:autoSpaceDN w:val="0"/>
      <w:adjustRightInd w:val="0"/>
      <w:ind w:left="360" w:hanging="360"/>
    </w:pPr>
    <w:rPr>
      <w:rFonts w:eastAsia="PMingLiU"/>
      <w:lang w:eastAsia="ko-KR"/>
    </w:rPr>
  </w:style>
  <w:style w:type="paragraph" w:customStyle="1" w:styleId="B3">
    <w:name w:val="B3+"/>
    <w:basedOn w:val="B30"/>
    <w:uiPriority w:val="99"/>
    <w:qFormat/>
    <w:rsid w:val="007B0B3D"/>
    <w:pPr>
      <w:numPr>
        <w:numId w:val="10"/>
      </w:numPr>
      <w:tabs>
        <w:tab w:val="clear" w:pos="1644"/>
        <w:tab w:val="left" w:pos="1134"/>
        <w:tab w:val="num" w:pos="1191"/>
      </w:tabs>
      <w:overflowPunct w:val="0"/>
      <w:autoSpaceDE w:val="0"/>
      <w:autoSpaceDN w:val="0"/>
      <w:adjustRightInd w:val="0"/>
      <w:ind w:left="1191" w:hanging="454"/>
    </w:pPr>
    <w:rPr>
      <w:rFonts w:eastAsia="PMingLiU"/>
      <w:lang w:eastAsia="ko-KR"/>
    </w:rPr>
  </w:style>
  <w:style w:type="paragraph" w:customStyle="1" w:styleId="BN">
    <w:name w:val="BN"/>
    <w:basedOn w:val="Normal"/>
    <w:uiPriority w:val="99"/>
    <w:qFormat/>
    <w:rsid w:val="007B0B3D"/>
    <w:pPr>
      <w:numPr>
        <w:numId w:val="11"/>
      </w:numPr>
      <w:tabs>
        <w:tab w:val="clear" w:pos="737"/>
        <w:tab w:val="num" w:pos="1644"/>
      </w:tabs>
      <w:overflowPunct w:val="0"/>
      <w:autoSpaceDE w:val="0"/>
      <w:autoSpaceDN w:val="0"/>
      <w:adjustRightInd w:val="0"/>
      <w:ind w:left="1644"/>
    </w:pPr>
    <w:rPr>
      <w:rFonts w:eastAsia="PMingLiU"/>
      <w:lang w:eastAsia="ko-KR"/>
    </w:rPr>
  </w:style>
  <w:style w:type="paragraph" w:customStyle="1" w:styleId="TB1">
    <w:name w:val="TB1"/>
    <w:basedOn w:val="Normal"/>
    <w:uiPriority w:val="99"/>
    <w:qFormat/>
    <w:rsid w:val="007B0B3D"/>
    <w:pPr>
      <w:keepNext/>
      <w:keepLines/>
      <w:numPr>
        <w:numId w:val="12"/>
      </w:numPr>
      <w:tabs>
        <w:tab w:val="left" w:pos="720"/>
      </w:tabs>
      <w:overflowPunct w:val="0"/>
      <w:autoSpaceDE w:val="0"/>
      <w:autoSpaceDN w:val="0"/>
      <w:adjustRightInd w:val="0"/>
      <w:spacing w:after="0"/>
      <w:ind w:left="737" w:hanging="380"/>
    </w:pPr>
    <w:rPr>
      <w:rFonts w:ascii="Arial" w:eastAsia="PMingLiU" w:hAnsi="Arial"/>
      <w:sz w:val="18"/>
      <w:lang w:eastAsia="ko-KR"/>
    </w:rPr>
  </w:style>
  <w:style w:type="paragraph" w:customStyle="1" w:styleId="TB2">
    <w:name w:val="TB2"/>
    <w:basedOn w:val="Normal"/>
    <w:uiPriority w:val="99"/>
    <w:qFormat/>
    <w:rsid w:val="007B0B3D"/>
    <w:pPr>
      <w:keepNext/>
      <w:keepLines/>
      <w:numPr>
        <w:numId w:val="13"/>
      </w:numPr>
      <w:tabs>
        <w:tab w:val="left" w:pos="1109"/>
      </w:tabs>
      <w:overflowPunct w:val="0"/>
      <w:autoSpaceDE w:val="0"/>
      <w:autoSpaceDN w:val="0"/>
      <w:adjustRightInd w:val="0"/>
      <w:spacing w:after="0"/>
      <w:ind w:left="1100" w:hanging="380"/>
    </w:pPr>
    <w:rPr>
      <w:rFonts w:ascii="Arial" w:eastAsia="PMingLiU" w:hAnsi="Arial"/>
      <w:sz w:val="18"/>
      <w:lang w:eastAsia="ko-KR"/>
    </w:rPr>
  </w:style>
  <w:style w:type="character" w:customStyle="1" w:styleId="UnresolvedMention1">
    <w:name w:val="Unresolved Mention1"/>
    <w:basedOn w:val="DefaultParagraphFont"/>
    <w:uiPriority w:val="99"/>
    <w:qFormat/>
    <w:rsid w:val="007B0B3D"/>
    <w:rPr>
      <w:color w:val="605E5C"/>
      <w:shd w:val="clear" w:color="auto" w:fill="E1DFDD"/>
    </w:rPr>
  </w:style>
  <w:style w:type="character" w:customStyle="1" w:styleId="fontstyle01">
    <w:name w:val="fontstyle01"/>
    <w:rsid w:val="007B0B3D"/>
    <w:rPr>
      <w:rFonts w:ascii="Times-Roman" w:hAnsi="Times-Roman" w:hint="default"/>
      <w:b w:val="0"/>
      <w:bCs w:val="0"/>
      <w:i w:val="0"/>
      <w:iCs w:val="0"/>
      <w:color w:val="000000"/>
      <w:sz w:val="20"/>
      <w:szCs w:val="20"/>
    </w:rPr>
  </w:style>
  <w:style w:type="numbering" w:customStyle="1" w:styleId="NoList511111">
    <w:name w:val="No List511111"/>
    <w:next w:val="NoList"/>
    <w:uiPriority w:val="99"/>
    <w:semiHidden/>
    <w:unhideWhenUsed/>
    <w:rsid w:val="007B0B3D"/>
  </w:style>
  <w:style w:type="paragraph" w:customStyle="1" w:styleId="116">
    <w:name w:val="1.1"/>
    <w:basedOn w:val="Heading3"/>
    <w:link w:val="11Char"/>
    <w:qFormat/>
    <w:rsid w:val="007B0B3D"/>
    <w:pPr>
      <w:keepLines w:val="0"/>
      <w:tabs>
        <w:tab w:val="left" w:pos="851"/>
      </w:tabs>
      <w:spacing w:before="240" w:after="60"/>
      <w:ind w:left="900" w:hanging="900"/>
    </w:pPr>
    <w:rPr>
      <w:rFonts w:eastAsia="MS Mincho"/>
      <w:b/>
      <w:bCs/>
      <w:sz w:val="24"/>
      <w:szCs w:val="26"/>
      <w:lang w:val="fr-FR" w:eastAsia="fr-FR"/>
    </w:rPr>
  </w:style>
  <w:style w:type="character" w:styleId="UnresolvedMention">
    <w:name w:val="Unresolved Mention"/>
    <w:basedOn w:val="DefaultParagraphFont"/>
    <w:uiPriority w:val="99"/>
    <w:unhideWhenUsed/>
    <w:rsid w:val="007B0B3D"/>
    <w:rPr>
      <w:color w:val="605E5C"/>
      <w:shd w:val="clear" w:color="auto" w:fill="E1DFDD"/>
    </w:rPr>
  </w:style>
  <w:style w:type="character" w:customStyle="1" w:styleId="eop">
    <w:name w:val="eop"/>
    <w:basedOn w:val="DefaultParagraphFont"/>
    <w:rsid w:val="007B0B3D"/>
  </w:style>
  <w:style w:type="character" w:customStyle="1" w:styleId="normaltextrun">
    <w:name w:val="normaltextrun"/>
    <w:basedOn w:val="DefaultParagraphFont"/>
    <w:rsid w:val="007B0B3D"/>
  </w:style>
  <w:style w:type="numbering" w:customStyle="1" w:styleId="NoList19">
    <w:name w:val="No List19"/>
    <w:next w:val="NoList"/>
    <w:uiPriority w:val="99"/>
    <w:semiHidden/>
    <w:unhideWhenUsed/>
    <w:rsid w:val="007B0B3D"/>
  </w:style>
  <w:style w:type="table" w:customStyle="1" w:styleId="TableGrid30">
    <w:name w:val="Table Grid30"/>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7B0B3D"/>
  </w:style>
  <w:style w:type="numbering" w:customStyle="1" w:styleId="182">
    <w:name w:val="リストなし18"/>
    <w:next w:val="NoList"/>
    <w:uiPriority w:val="99"/>
    <w:semiHidden/>
    <w:unhideWhenUsed/>
    <w:rsid w:val="007B0B3D"/>
  </w:style>
  <w:style w:type="table" w:customStyle="1" w:styleId="TableGrid120">
    <w:name w:val="Table Grid120"/>
    <w:basedOn w:val="TableNormal"/>
    <w:next w:val="TableGrid"/>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无列表18"/>
    <w:next w:val="NoList"/>
    <w:semiHidden/>
    <w:rsid w:val="007B0B3D"/>
  </w:style>
  <w:style w:type="table" w:customStyle="1" w:styleId="3100">
    <w:name w:val="网格型310"/>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NoList"/>
    <w:semiHidden/>
    <w:rsid w:val="007B0B3D"/>
  </w:style>
  <w:style w:type="numbering" w:customStyle="1" w:styleId="NoList38">
    <w:name w:val="No List38"/>
    <w:next w:val="NoList"/>
    <w:uiPriority w:val="99"/>
    <w:semiHidden/>
    <w:rsid w:val="007B0B3D"/>
  </w:style>
  <w:style w:type="table" w:customStyle="1" w:styleId="TableGrid410">
    <w:name w:val="Table Grid410"/>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7B0B3D"/>
  </w:style>
  <w:style w:type="numbering" w:customStyle="1" w:styleId="191">
    <w:name w:val="無清單19"/>
    <w:next w:val="NoList"/>
    <w:uiPriority w:val="99"/>
    <w:semiHidden/>
    <w:unhideWhenUsed/>
    <w:rsid w:val="007B0B3D"/>
  </w:style>
  <w:style w:type="numbering" w:customStyle="1" w:styleId="1180">
    <w:name w:val="無清單118"/>
    <w:next w:val="NoList"/>
    <w:uiPriority w:val="99"/>
    <w:semiHidden/>
    <w:unhideWhenUsed/>
    <w:rsid w:val="007B0B3D"/>
  </w:style>
  <w:style w:type="table" w:customStyle="1" w:styleId="1100">
    <w:name w:val="表格格線110"/>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7B0B3D"/>
  </w:style>
  <w:style w:type="table" w:customStyle="1" w:styleId="TableGrid58">
    <w:name w:val="Table Grid58"/>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7B0B3D"/>
  </w:style>
  <w:style w:type="numbering" w:customStyle="1" w:styleId="1181">
    <w:name w:val="リストなし118"/>
    <w:next w:val="NoList"/>
    <w:uiPriority w:val="99"/>
    <w:semiHidden/>
    <w:unhideWhenUsed/>
    <w:rsid w:val="007B0B3D"/>
  </w:style>
  <w:style w:type="table" w:customStyle="1" w:styleId="TableGrid1110">
    <w:name w:val="Table Grid1110"/>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2">
    <w:name w:val="无列表118"/>
    <w:next w:val="NoList"/>
    <w:semiHidden/>
    <w:rsid w:val="007B0B3D"/>
  </w:style>
  <w:style w:type="table" w:customStyle="1" w:styleId="3180">
    <w:name w:val="网格型318"/>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8">
    <w:name w:val="No List218"/>
    <w:next w:val="NoList"/>
    <w:semiHidden/>
    <w:rsid w:val="007B0B3D"/>
  </w:style>
  <w:style w:type="numbering" w:customStyle="1" w:styleId="NoList318">
    <w:name w:val="No List318"/>
    <w:next w:val="NoList"/>
    <w:uiPriority w:val="99"/>
    <w:semiHidden/>
    <w:rsid w:val="007B0B3D"/>
  </w:style>
  <w:style w:type="table" w:customStyle="1" w:styleId="TableGrid418">
    <w:name w:val="Table Grid418"/>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8">
    <w:name w:val="No List1118"/>
    <w:next w:val="NoList"/>
    <w:uiPriority w:val="99"/>
    <w:semiHidden/>
    <w:unhideWhenUsed/>
    <w:rsid w:val="007B0B3D"/>
  </w:style>
  <w:style w:type="numbering" w:customStyle="1" w:styleId="128">
    <w:name w:val="無清單128"/>
    <w:next w:val="NoList"/>
    <w:uiPriority w:val="99"/>
    <w:semiHidden/>
    <w:unhideWhenUsed/>
    <w:rsid w:val="007B0B3D"/>
  </w:style>
  <w:style w:type="numbering" w:customStyle="1" w:styleId="1118">
    <w:name w:val="無清單1118"/>
    <w:next w:val="NoList"/>
    <w:uiPriority w:val="99"/>
    <w:semiHidden/>
    <w:unhideWhenUsed/>
    <w:rsid w:val="007B0B3D"/>
  </w:style>
  <w:style w:type="table" w:customStyle="1" w:styleId="1183">
    <w:name w:val="表格格線118"/>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70">
    <w:name w:val="无列表27"/>
    <w:next w:val="NoList"/>
    <w:uiPriority w:val="99"/>
    <w:semiHidden/>
    <w:unhideWhenUsed/>
    <w:rsid w:val="007B0B3D"/>
  </w:style>
  <w:style w:type="numbering" w:customStyle="1" w:styleId="NoList1217">
    <w:name w:val="No List1217"/>
    <w:next w:val="NoList"/>
    <w:uiPriority w:val="99"/>
    <w:semiHidden/>
    <w:unhideWhenUsed/>
    <w:rsid w:val="007B0B3D"/>
  </w:style>
  <w:style w:type="numbering" w:customStyle="1" w:styleId="11170">
    <w:name w:val="リストなし1117"/>
    <w:next w:val="NoList"/>
    <w:uiPriority w:val="99"/>
    <w:semiHidden/>
    <w:unhideWhenUsed/>
    <w:rsid w:val="007B0B3D"/>
  </w:style>
  <w:style w:type="numbering" w:customStyle="1" w:styleId="11171">
    <w:name w:val="无列表1117"/>
    <w:next w:val="NoList"/>
    <w:semiHidden/>
    <w:rsid w:val="007B0B3D"/>
  </w:style>
  <w:style w:type="numbering" w:customStyle="1" w:styleId="NoList2117">
    <w:name w:val="No List2117"/>
    <w:next w:val="NoList"/>
    <w:semiHidden/>
    <w:rsid w:val="007B0B3D"/>
  </w:style>
  <w:style w:type="numbering" w:customStyle="1" w:styleId="NoList3117">
    <w:name w:val="No List3117"/>
    <w:next w:val="NoList"/>
    <w:uiPriority w:val="99"/>
    <w:semiHidden/>
    <w:rsid w:val="007B0B3D"/>
  </w:style>
  <w:style w:type="numbering" w:customStyle="1" w:styleId="NoList11117">
    <w:name w:val="No List11117"/>
    <w:next w:val="NoList"/>
    <w:uiPriority w:val="99"/>
    <w:semiHidden/>
    <w:unhideWhenUsed/>
    <w:rsid w:val="007B0B3D"/>
  </w:style>
  <w:style w:type="numbering" w:customStyle="1" w:styleId="1217">
    <w:name w:val="無清單1217"/>
    <w:next w:val="NoList"/>
    <w:uiPriority w:val="99"/>
    <w:semiHidden/>
    <w:unhideWhenUsed/>
    <w:rsid w:val="007B0B3D"/>
  </w:style>
  <w:style w:type="numbering" w:customStyle="1" w:styleId="11117">
    <w:name w:val="無清單11117"/>
    <w:next w:val="NoList"/>
    <w:uiPriority w:val="99"/>
    <w:semiHidden/>
    <w:unhideWhenUsed/>
    <w:rsid w:val="007B0B3D"/>
  </w:style>
  <w:style w:type="numbering" w:customStyle="1" w:styleId="NoList57">
    <w:name w:val="No List57"/>
    <w:next w:val="NoList"/>
    <w:uiPriority w:val="99"/>
    <w:semiHidden/>
    <w:unhideWhenUsed/>
    <w:rsid w:val="007B0B3D"/>
  </w:style>
  <w:style w:type="table" w:customStyle="1" w:styleId="TableGrid68">
    <w:name w:val="Table Grid68"/>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NoList"/>
    <w:uiPriority w:val="99"/>
    <w:semiHidden/>
    <w:unhideWhenUsed/>
    <w:rsid w:val="007B0B3D"/>
  </w:style>
  <w:style w:type="numbering" w:customStyle="1" w:styleId="1271">
    <w:name w:val="リストなし127"/>
    <w:next w:val="NoList"/>
    <w:uiPriority w:val="99"/>
    <w:semiHidden/>
    <w:unhideWhenUsed/>
    <w:rsid w:val="007B0B3D"/>
  </w:style>
  <w:style w:type="table" w:customStyle="1" w:styleId="TableGrid128">
    <w:name w:val="Table Grid128"/>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2">
    <w:name w:val="无列表127"/>
    <w:next w:val="NoList"/>
    <w:semiHidden/>
    <w:rsid w:val="007B0B3D"/>
  </w:style>
  <w:style w:type="table" w:customStyle="1" w:styleId="3280">
    <w:name w:val="网格型328"/>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NoList"/>
    <w:semiHidden/>
    <w:rsid w:val="007B0B3D"/>
  </w:style>
  <w:style w:type="numbering" w:customStyle="1" w:styleId="NoList327">
    <w:name w:val="No List327"/>
    <w:next w:val="NoList"/>
    <w:uiPriority w:val="99"/>
    <w:semiHidden/>
    <w:rsid w:val="007B0B3D"/>
  </w:style>
  <w:style w:type="table" w:customStyle="1" w:styleId="TableGrid428">
    <w:name w:val="Table Grid428"/>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7">
    <w:name w:val="No List1127"/>
    <w:next w:val="NoList"/>
    <w:uiPriority w:val="99"/>
    <w:semiHidden/>
    <w:unhideWhenUsed/>
    <w:rsid w:val="007B0B3D"/>
  </w:style>
  <w:style w:type="numbering" w:customStyle="1" w:styleId="137">
    <w:name w:val="無清單137"/>
    <w:next w:val="NoList"/>
    <w:uiPriority w:val="99"/>
    <w:semiHidden/>
    <w:unhideWhenUsed/>
    <w:rsid w:val="007B0B3D"/>
  </w:style>
  <w:style w:type="numbering" w:customStyle="1" w:styleId="1127">
    <w:name w:val="無清單1127"/>
    <w:next w:val="NoList"/>
    <w:uiPriority w:val="99"/>
    <w:semiHidden/>
    <w:unhideWhenUsed/>
    <w:rsid w:val="007B0B3D"/>
  </w:style>
  <w:style w:type="table" w:customStyle="1" w:styleId="1280">
    <w:name w:val="表格格線128"/>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0">
    <w:name w:val="无列表217"/>
    <w:next w:val="NoList"/>
    <w:uiPriority w:val="99"/>
    <w:semiHidden/>
    <w:unhideWhenUsed/>
    <w:rsid w:val="007B0B3D"/>
  </w:style>
  <w:style w:type="numbering" w:customStyle="1" w:styleId="NoList1226">
    <w:name w:val="No List1226"/>
    <w:next w:val="NoList"/>
    <w:uiPriority w:val="99"/>
    <w:semiHidden/>
    <w:unhideWhenUsed/>
    <w:rsid w:val="007B0B3D"/>
  </w:style>
  <w:style w:type="numbering" w:customStyle="1" w:styleId="11260">
    <w:name w:val="リストなし1126"/>
    <w:next w:val="NoList"/>
    <w:uiPriority w:val="99"/>
    <w:semiHidden/>
    <w:unhideWhenUsed/>
    <w:rsid w:val="007B0B3D"/>
  </w:style>
  <w:style w:type="numbering" w:customStyle="1" w:styleId="11261">
    <w:name w:val="无列表1126"/>
    <w:next w:val="NoList"/>
    <w:semiHidden/>
    <w:rsid w:val="007B0B3D"/>
  </w:style>
  <w:style w:type="numbering" w:customStyle="1" w:styleId="NoList2126">
    <w:name w:val="No List2126"/>
    <w:next w:val="NoList"/>
    <w:semiHidden/>
    <w:rsid w:val="007B0B3D"/>
  </w:style>
  <w:style w:type="numbering" w:customStyle="1" w:styleId="NoList3126">
    <w:name w:val="No List3126"/>
    <w:next w:val="NoList"/>
    <w:uiPriority w:val="99"/>
    <w:semiHidden/>
    <w:rsid w:val="007B0B3D"/>
  </w:style>
  <w:style w:type="numbering" w:customStyle="1" w:styleId="NoList11127">
    <w:name w:val="No List11127"/>
    <w:next w:val="NoList"/>
    <w:uiPriority w:val="99"/>
    <w:semiHidden/>
    <w:unhideWhenUsed/>
    <w:rsid w:val="007B0B3D"/>
  </w:style>
  <w:style w:type="numbering" w:customStyle="1" w:styleId="12260">
    <w:name w:val="無清單1226"/>
    <w:next w:val="NoList"/>
    <w:uiPriority w:val="99"/>
    <w:semiHidden/>
    <w:unhideWhenUsed/>
    <w:rsid w:val="007B0B3D"/>
  </w:style>
  <w:style w:type="numbering" w:customStyle="1" w:styleId="11126">
    <w:name w:val="無清單11126"/>
    <w:next w:val="NoList"/>
    <w:uiPriority w:val="99"/>
    <w:semiHidden/>
    <w:unhideWhenUsed/>
    <w:rsid w:val="007B0B3D"/>
  </w:style>
  <w:style w:type="numbering" w:customStyle="1" w:styleId="NoList65">
    <w:name w:val="No List65"/>
    <w:next w:val="NoList"/>
    <w:uiPriority w:val="99"/>
    <w:semiHidden/>
    <w:unhideWhenUsed/>
    <w:rsid w:val="007B0B3D"/>
  </w:style>
  <w:style w:type="table" w:customStyle="1" w:styleId="TableGrid76">
    <w:name w:val="Table Grid76"/>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5">
    <w:name w:val="No List145"/>
    <w:next w:val="NoList"/>
    <w:uiPriority w:val="99"/>
    <w:semiHidden/>
    <w:unhideWhenUsed/>
    <w:rsid w:val="007B0B3D"/>
  </w:style>
  <w:style w:type="numbering" w:customStyle="1" w:styleId="1352">
    <w:name w:val="リストなし135"/>
    <w:next w:val="NoList"/>
    <w:uiPriority w:val="99"/>
    <w:semiHidden/>
    <w:unhideWhenUsed/>
    <w:rsid w:val="007B0B3D"/>
  </w:style>
  <w:style w:type="table" w:customStyle="1" w:styleId="TableGrid136">
    <w:name w:val="Table Grid136"/>
    <w:basedOn w:val="TableNormal"/>
    <w:next w:val="TableGrid"/>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3">
    <w:name w:val="无列表135"/>
    <w:next w:val="NoList"/>
    <w:semiHidden/>
    <w:rsid w:val="007B0B3D"/>
  </w:style>
  <w:style w:type="table" w:customStyle="1" w:styleId="3360">
    <w:name w:val="网格型336"/>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5">
    <w:name w:val="No List235"/>
    <w:next w:val="NoList"/>
    <w:semiHidden/>
    <w:rsid w:val="007B0B3D"/>
  </w:style>
  <w:style w:type="numbering" w:customStyle="1" w:styleId="NoList335">
    <w:name w:val="No List335"/>
    <w:next w:val="NoList"/>
    <w:uiPriority w:val="99"/>
    <w:semiHidden/>
    <w:rsid w:val="007B0B3D"/>
  </w:style>
  <w:style w:type="table" w:customStyle="1" w:styleId="TableGrid436">
    <w:name w:val="Table Grid436"/>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5">
    <w:name w:val="No List1135"/>
    <w:next w:val="NoList"/>
    <w:uiPriority w:val="99"/>
    <w:semiHidden/>
    <w:unhideWhenUsed/>
    <w:rsid w:val="007B0B3D"/>
  </w:style>
  <w:style w:type="numbering" w:customStyle="1" w:styleId="1450">
    <w:name w:val="無清單145"/>
    <w:next w:val="NoList"/>
    <w:uiPriority w:val="99"/>
    <w:semiHidden/>
    <w:unhideWhenUsed/>
    <w:rsid w:val="007B0B3D"/>
  </w:style>
  <w:style w:type="numbering" w:customStyle="1" w:styleId="1135">
    <w:name w:val="無清單1135"/>
    <w:next w:val="NoList"/>
    <w:uiPriority w:val="99"/>
    <w:semiHidden/>
    <w:unhideWhenUsed/>
    <w:rsid w:val="007B0B3D"/>
  </w:style>
  <w:style w:type="table" w:customStyle="1" w:styleId="1360">
    <w:name w:val="表格格線136"/>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5">
    <w:name w:val="无列表225"/>
    <w:next w:val="NoList"/>
    <w:uiPriority w:val="99"/>
    <w:semiHidden/>
    <w:unhideWhenUsed/>
    <w:rsid w:val="007B0B3D"/>
  </w:style>
  <w:style w:type="numbering" w:customStyle="1" w:styleId="NoList1235">
    <w:name w:val="No List1235"/>
    <w:next w:val="NoList"/>
    <w:uiPriority w:val="99"/>
    <w:semiHidden/>
    <w:unhideWhenUsed/>
    <w:rsid w:val="007B0B3D"/>
  </w:style>
  <w:style w:type="numbering" w:customStyle="1" w:styleId="11350">
    <w:name w:val="リストなし1135"/>
    <w:next w:val="NoList"/>
    <w:uiPriority w:val="99"/>
    <w:semiHidden/>
    <w:unhideWhenUsed/>
    <w:rsid w:val="007B0B3D"/>
  </w:style>
  <w:style w:type="numbering" w:customStyle="1" w:styleId="11351">
    <w:name w:val="无列表1135"/>
    <w:next w:val="NoList"/>
    <w:semiHidden/>
    <w:rsid w:val="007B0B3D"/>
  </w:style>
  <w:style w:type="numbering" w:customStyle="1" w:styleId="NoList2135">
    <w:name w:val="No List2135"/>
    <w:next w:val="NoList"/>
    <w:semiHidden/>
    <w:rsid w:val="007B0B3D"/>
  </w:style>
  <w:style w:type="numbering" w:customStyle="1" w:styleId="NoList3135">
    <w:name w:val="No List3135"/>
    <w:next w:val="NoList"/>
    <w:uiPriority w:val="99"/>
    <w:semiHidden/>
    <w:rsid w:val="007B0B3D"/>
  </w:style>
  <w:style w:type="numbering" w:customStyle="1" w:styleId="NoList11135">
    <w:name w:val="No List11135"/>
    <w:next w:val="NoList"/>
    <w:uiPriority w:val="99"/>
    <w:semiHidden/>
    <w:unhideWhenUsed/>
    <w:rsid w:val="007B0B3D"/>
  </w:style>
  <w:style w:type="numbering" w:customStyle="1" w:styleId="1235">
    <w:name w:val="無清單1235"/>
    <w:next w:val="NoList"/>
    <w:uiPriority w:val="99"/>
    <w:semiHidden/>
    <w:unhideWhenUsed/>
    <w:rsid w:val="007B0B3D"/>
  </w:style>
  <w:style w:type="numbering" w:customStyle="1" w:styleId="11135">
    <w:name w:val="無清單11135"/>
    <w:next w:val="NoList"/>
    <w:uiPriority w:val="99"/>
    <w:semiHidden/>
    <w:unhideWhenUsed/>
    <w:rsid w:val="007B0B3D"/>
  </w:style>
  <w:style w:type="numbering" w:customStyle="1" w:styleId="NoList415">
    <w:name w:val="No List415"/>
    <w:next w:val="NoList"/>
    <w:uiPriority w:val="99"/>
    <w:semiHidden/>
    <w:unhideWhenUsed/>
    <w:rsid w:val="007B0B3D"/>
  </w:style>
  <w:style w:type="table" w:customStyle="1" w:styleId="TableGrid516">
    <w:name w:val="Table Grid516"/>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2">
    <w:name w:val="表格格線1117"/>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5">
    <w:name w:val="No List12115"/>
    <w:next w:val="NoList"/>
    <w:uiPriority w:val="99"/>
    <w:semiHidden/>
    <w:unhideWhenUsed/>
    <w:rsid w:val="007B0B3D"/>
  </w:style>
  <w:style w:type="numbering" w:customStyle="1" w:styleId="111150">
    <w:name w:val="リストなし11115"/>
    <w:next w:val="NoList"/>
    <w:uiPriority w:val="99"/>
    <w:semiHidden/>
    <w:unhideWhenUsed/>
    <w:rsid w:val="007B0B3D"/>
  </w:style>
  <w:style w:type="numbering" w:customStyle="1" w:styleId="111151">
    <w:name w:val="无列表11115"/>
    <w:next w:val="NoList"/>
    <w:semiHidden/>
    <w:rsid w:val="007B0B3D"/>
  </w:style>
  <w:style w:type="numbering" w:customStyle="1" w:styleId="NoList21115">
    <w:name w:val="No List21115"/>
    <w:next w:val="NoList"/>
    <w:semiHidden/>
    <w:rsid w:val="007B0B3D"/>
  </w:style>
  <w:style w:type="numbering" w:customStyle="1" w:styleId="NoList31115">
    <w:name w:val="No List31115"/>
    <w:next w:val="NoList"/>
    <w:uiPriority w:val="99"/>
    <w:semiHidden/>
    <w:rsid w:val="007B0B3D"/>
  </w:style>
  <w:style w:type="numbering" w:customStyle="1" w:styleId="NoList111115">
    <w:name w:val="No List111115"/>
    <w:next w:val="NoList"/>
    <w:uiPriority w:val="99"/>
    <w:semiHidden/>
    <w:unhideWhenUsed/>
    <w:rsid w:val="007B0B3D"/>
  </w:style>
  <w:style w:type="numbering" w:customStyle="1" w:styleId="12115">
    <w:name w:val="無清單12115"/>
    <w:next w:val="NoList"/>
    <w:uiPriority w:val="99"/>
    <w:semiHidden/>
    <w:unhideWhenUsed/>
    <w:rsid w:val="007B0B3D"/>
  </w:style>
  <w:style w:type="numbering" w:customStyle="1" w:styleId="111115">
    <w:name w:val="無清單111115"/>
    <w:next w:val="NoList"/>
    <w:uiPriority w:val="99"/>
    <w:semiHidden/>
    <w:unhideWhenUsed/>
    <w:rsid w:val="007B0B3D"/>
  </w:style>
  <w:style w:type="numbering" w:customStyle="1" w:styleId="NoList515">
    <w:name w:val="No List515"/>
    <w:next w:val="NoList"/>
    <w:uiPriority w:val="99"/>
    <w:semiHidden/>
    <w:unhideWhenUsed/>
    <w:rsid w:val="007B0B3D"/>
  </w:style>
  <w:style w:type="table" w:customStyle="1" w:styleId="TableGrid616">
    <w:name w:val="Table Grid616"/>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5">
    <w:name w:val="No List1315"/>
    <w:next w:val="NoList"/>
    <w:uiPriority w:val="99"/>
    <w:semiHidden/>
    <w:unhideWhenUsed/>
    <w:rsid w:val="007B0B3D"/>
  </w:style>
  <w:style w:type="numbering" w:customStyle="1" w:styleId="12152">
    <w:name w:val="リストなし1215"/>
    <w:next w:val="NoList"/>
    <w:uiPriority w:val="99"/>
    <w:semiHidden/>
    <w:unhideWhenUsed/>
    <w:rsid w:val="007B0B3D"/>
  </w:style>
  <w:style w:type="table" w:customStyle="1" w:styleId="TableGrid1216">
    <w:name w:val="Table Grid1216"/>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53">
    <w:name w:val="无列表1215"/>
    <w:next w:val="NoList"/>
    <w:semiHidden/>
    <w:rsid w:val="007B0B3D"/>
  </w:style>
  <w:style w:type="table" w:customStyle="1" w:styleId="3216">
    <w:name w:val="网格型3216"/>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5">
    <w:name w:val="No List2215"/>
    <w:next w:val="NoList"/>
    <w:semiHidden/>
    <w:rsid w:val="007B0B3D"/>
  </w:style>
  <w:style w:type="numbering" w:customStyle="1" w:styleId="NoList3215">
    <w:name w:val="No List3215"/>
    <w:next w:val="NoList"/>
    <w:uiPriority w:val="99"/>
    <w:semiHidden/>
    <w:rsid w:val="007B0B3D"/>
  </w:style>
  <w:style w:type="table" w:customStyle="1" w:styleId="TableGrid4216">
    <w:name w:val="Table Grid4216"/>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5">
    <w:name w:val="No List11215"/>
    <w:next w:val="NoList"/>
    <w:uiPriority w:val="99"/>
    <w:semiHidden/>
    <w:unhideWhenUsed/>
    <w:rsid w:val="007B0B3D"/>
  </w:style>
  <w:style w:type="numbering" w:customStyle="1" w:styleId="1315">
    <w:name w:val="無清單1315"/>
    <w:next w:val="NoList"/>
    <w:uiPriority w:val="99"/>
    <w:semiHidden/>
    <w:unhideWhenUsed/>
    <w:rsid w:val="007B0B3D"/>
  </w:style>
  <w:style w:type="numbering" w:customStyle="1" w:styleId="11215">
    <w:name w:val="無清單11215"/>
    <w:next w:val="NoList"/>
    <w:uiPriority w:val="99"/>
    <w:semiHidden/>
    <w:unhideWhenUsed/>
    <w:rsid w:val="007B0B3D"/>
  </w:style>
  <w:style w:type="table" w:customStyle="1" w:styleId="12160">
    <w:name w:val="表格格線1216"/>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5">
    <w:name w:val="无列表2115"/>
    <w:next w:val="NoList"/>
    <w:uiPriority w:val="99"/>
    <w:semiHidden/>
    <w:unhideWhenUsed/>
    <w:rsid w:val="007B0B3D"/>
  </w:style>
  <w:style w:type="numbering" w:customStyle="1" w:styleId="NoList12215">
    <w:name w:val="No List12215"/>
    <w:next w:val="NoList"/>
    <w:uiPriority w:val="99"/>
    <w:semiHidden/>
    <w:unhideWhenUsed/>
    <w:rsid w:val="007B0B3D"/>
  </w:style>
  <w:style w:type="numbering" w:customStyle="1" w:styleId="112150">
    <w:name w:val="リストなし11215"/>
    <w:next w:val="NoList"/>
    <w:uiPriority w:val="99"/>
    <w:semiHidden/>
    <w:unhideWhenUsed/>
    <w:rsid w:val="007B0B3D"/>
  </w:style>
  <w:style w:type="numbering" w:customStyle="1" w:styleId="112151">
    <w:name w:val="无列表11215"/>
    <w:next w:val="NoList"/>
    <w:semiHidden/>
    <w:rsid w:val="007B0B3D"/>
  </w:style>
  <w:style w:type="numbering" w:customStyle="1" w:styleId="NoList21215">
    <w:name w:val="No List21215"/>
    <w:next w:val="NoList"/>
    <w:semiHidden/>
    <w:rsid w:val="007B0B3D"/>
  </w:style>
  <w:style w:type="numbering" w:customStyle="1" w:styleId="NoList31215">
    <w:name w:val="No List31215"/>
    <w:next w:val="NoList"/>
    <w:uiPriority w:val="99"/>
    <w:semiHidden/>
    <w:rsid w:val="007B0B3D"/>
  </w:style>
  <w:style w:type="numbering" w:customStyle="1" w:styleId="NoList111215">
    <w:name w:val="No List111215"/>
    <w:next w:val="NoList"/>
    <w:uiPriority w:val="99"/>
    <w:semiHidden/>
    <w:unhideWhenUsed/>
    <w:rsid w:val="007B0B3D"/>
  </w:style>
  <w:style w:type="numbering" w:customStyle="1" w:styleId="12215">
    <w:name w:val="無清單12215"/>
    <w:next w:val="NoList"/>
    <w:uiPriority w:val="99"/>
    <w:semiHidden/>
    <w:unhideWhenUsed/>
    <w:rsid w:val="007B0B3D"/>
  </w:style>
  <w:style w:type="numbering" w:customStyle="1" w:styleId="111215">
    <w:name w:val="無清單111215"/>
    <w:next w:val="NoList"/>
    <w:uiPriority w:val="99"/>
    <w:semiHidden/>
    <w:unhideWhenUsed/>
    <w:rsid w:val="007B0B3D"/>
  </w:style>
  <w:style w:type="table" w:customStyle="1" w:styleId="174">
    <w:name w:val="网格型17"/>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next w:val="TableGrid"/>
    <w:uiPriority w:val="39"/>
    <w:rsid w:val="007B0B3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0">
    <w:name w:val="无列表35"/>
    <w:next w:val="NoList"/>
    <w:uiPriority w:val="99"/>
    <w:semiHidden/>
    <w:unhideWhenUsed/>
    <w:rsid w:val="007B0B3D"/>
  </w:style>
  <w:style w:type="table" w:customStyle="1" w:styleId="260">
    <w:name w:val="网格型26"/>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50">
    <w:name w:val="无列表1315"/>
    <w:next w:val="NoList"/>
    <w:semiHidden/>
    <w:rsid w:val="007B0B3D"/>
  </w:style>
  <w:style w:type="numbering" w:customStyle="1" w:styleId="NoList11314">
    <w:name w:val="No List11314"/>
    <w:next w:val="NoList"/>
    <w:uiPriority w:val="99"/>
    <w:semiHidden/>
    <w:unhideWhenUsed/>
    <w:rsid w:val="007B0B3D"/>
  </w:style>
  <w:style w:type="numbering" w:customStyle="1" w:styleId="NoList4115">
    <w:name w:val="No List4115"/>
    <w:next w:val="NoList"/>
    <w:uiPriority w:val="99"/>
    <w:semiHidden/>
    <w:unhideWhenUsed/>
    <w:rsid w:val="007B0B3D"/>
  </w:style>
  <w:style w:type="table" w:customStyle="1" w:styleId="TableGrid1127">
    <w:name w:val="Table Grid1127"/>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5">
    <w:name w:val="无列表2215"/>
    <w:next w:val="NoList"/>
    <w:uiPriority w:val="99"/>
    <w:semiHidden/>
    <w:unhideWhenUsed/>
    <w:rsid w:val="007B0B3D"/>
  </w:style>
  <w:style w:type="numbering" w:customStyle="1" w:styleId="NoList121115">
    <w:name w:val="No List121115"/>
    <w:next w:val="NoList"/>
    <w:uiPriority w:val="99"/>
    <w:semiHidden/>
    <w:unhideWhenUsed/>
    <w:rsid w:val="007B0B3D"/>
  </w:style>
  <w:style w:type="numbering" w:customStyle="1" w:styleId="1111150">
    <w:name w:val="リストなし111115"/>
    <w:next w:val="NoList"/>
    <w:uiPriority w:val="99"/>
    <w:semiHidden/>
    <w:unhideWhenUsed/>
    <w:rsid w:val="007B0B3D"/>
  </w:style>
  <w:style w:type="numbering" w:customStyle="1" w:styleId="1111151">
    <w:name w:val="无列表111115"/>
    <w:next w:val="NoList"/>
    <w:semiHidden/>
    <w:rsid w:val="007B0B3D"/>
  </w:style>
  <w:style w:type="numbering" w:customStyle="1" w:styleId="NoList211115">
    <w:name w:val="No List211115"/>
    <w:next w:val="NoList"/>
    <w:semiHidden/>
    <w:rsid w:val="007B0B3D"/>
  </w:style>
  <w:style w:type="numbering" w:customStyle="1" w:styleId="NoList311115">
    <w:name w:val="No List311115"/>
    <w:next w:val="NoList"/>
    <w:uiPriority w:val="99"/>
    <w:semiHidden/>
    <w:rsid w:val="007B0B3D"/>
  </w:style>
  <w:style w:type="numbering" w:customStyle="1" w:styleId="NoList1111115">
    <w:name w:val="No List1111115"/>
    <w:next w:val="NoList"/>
    <w:uiPriority w:val="99"/>
    <w:semiHidden/>
    <w:unhideWhenUsed/>
    <w:rsid w:val="007B0B3D"/>
  </w:style>
  <w:style w:type="numbering" w:customStyle="1" w:styleId="121115">
    <w:name w:val="無清單121115"/>
    <w:next w:val="NoList"/>
    <w:uiPriority w:val="99"/>
    <w:semiHidden/>
    <w:unhideWhenUsed/>
    <w:rsid w:val="007B0B3D"/>
  </w:style>
  <w:style w:type="numbering" w:customStyle="1" w:styleId="1111115">
    <w:name w:val="無清單1111115"/>
    <w:next w:val="NoList"/>
    <w:uiPriority w:val="99"/>
    <w:semiHidden/>
    <w:unhideWhenUsed/>
    <w:rsid w:val="007B0B3D"/>
  </w:style>
  <w:style w:type="numbering" w:customStyle="1" w:styleId="NoList13115">
    <w:name w:val="No List13115"/>
    <w:next w:val="NoList"/>
    <w:uiPriority w:val="99"/>
    <w:semiHidden/>
    <w:unhideWhenUsed/>
    <w:rsid w:val="007B0B3D"/>
  </w:style>
  <w:style w:type="numbering" w:customStyle="1" w:styleId="121150">
    <w:name w:val="リストなし12115"/>
    <w:next w:val="NoList"/>
    <w:uiPriority w:val="99"/>
    <w:semiHidden/>
    <w:unhideWhenUsed/>
    <w:rsid w:val="007B0B3D"/>
  </w:style>
  <w:style w:type="numbering" w:customStyle="1" w:styleId="121151">
    <w:name w:val="无列表12115"/>
    <w:next w:val="NoList"/>
    <w:semiHidden/>
    <w:rsid w:val="007B0B3D"/>
  </w:style>
  <w:style w:type="numbering" w:customStyle="1" w:styleId="NoList22115">
    <w:name w:val="No List22115"/>
    <w:next w:val="NoList"/>
    <w:semiHidden/>
    <w:rsid w:val="007B0B3D"/>
  </w:style>
  <w:style w:type="numbering" w:customStyle="1" w:styleId="NoList32115">
    <w:name w:val="No List32115"/>
    <w:next w:val="NoList"/>
    <w:uiPriority w:val="99"/>
    <w:semiHidden/>
    <w:rsid w:val="007B0B3D"/>
  </w:style>
  <w:style w:type="numbering" w:customStyle="1" w:styleId="NoList112115">
    <w:name w:val="No List112115"/>
    <w:next w:val="NoList"/>
    <w:uiPriority w:val="99"/>
    <w:semiHidden/>
    <w:unhideWhenUsed/>
    <w:rsid w:val="007B0B3D"/>
  </w:style>
  <w:style w:type="numbering" w:customStyle="1" w:styleId="13115">
    <w:name w:val="無清單13115"/>
    <w:next w:val="NoList"/>
    <w:uiPriority w:val="99"/>
    <w:semiHidden/>
    <w:unhideWhenUsed/>
    <w:rsid w:val="007B0B3D"/>
  </w:style>
  <w:style w:type="numbering" w:customStyle="1" w:styleId="112115">
    <w:name w:val="無清單112115"/>
    <w:next w:val="NoList"/>
    <w:uiPriority w:val="99"/>
    <w:semiHidden/>
    <w:unhideWhenUsed/>
    <w:rsid w:val="007B0B3D"/>
  </w:style>
  <w:style w:type="numbering" w:customStyle="1" w:styleId="21115">
    <w:name w:val="无列表21115"/>
    <w:next w:val="NoList"/>
    <w:uiPriority w:val="99"/>
    <w:semiHidden/>
    <w:unhideWhenUsed/>
    <w:rsid w:val="007B0B3D"/>
  </w:style>
  <w:style w:type="numbering" w:customStyle="1" w:styleId="NoList122115">
    <w:name w:val="No List122115"/>
    <w:next w:val="NoList"/>
    <w:uiPriority w:val="99"/>
    <w:semiHidden/>
    <w:unhideWhenUsed/>
    <w:rsid w:val="007B0B3D"/>
  </w:style>
  <w:style w:type="numbering" w:customStyle="1" w:styleId="1121150">
    <w:name w:val="リストなし112115"/>
    <w:next w:val="NoList"/>
    <w:uiPriority w:val="99"/>
    <w:semiHidden/>
    <w:unhideWhenUsed/>
    <w:rsid w:val="007B0B3D"/>
  </w:style>
  <w:style w:type="numbering" w:customStyle="1" w:styleId="1121151">
    <w:name w:val="无列表112115"/>
    <w:next w:val="NoList"/>
    <w:semiHidden/>
    <w:rsid w:val="007B0B3D"/>
  </w:style>
  <w:style w:type="numbering" w:customStyle="1" w:styleId="NoList212115">
    <w:name w:val="No List212115"/>
    <w:next w:val="NoList"/>
    <w:semiHidden/>
    <w:rsid w:val="007B0B3D"/>
  </w:style>
  <w:style w:type="numbering" w:customStyle="1" w:styleId="NoList312115">
    <w:name w:val="No List312115"/>
    <w:next w:val="NoList"/>
    <w:uiPriority w:val="99"/>
    <w:semiHidden/>
    <w:rsid w:val="007B0B3D"/>
  </w:style>
  <w:style w:type="numbering" w:customStyle="1" w:styleId="NoList1112115">
    <w:name w:val="No List1112115"/>
    <w:next w:val="NoList"/>
    <w:uiPriority w:val="99"/>
    <w:semiHidden/>
    <w:unhideWhenUsed/>
    <w:rsid w:val="007B0B3D"/>
  </w:style>
  <w:style w:type="numbering" w:customStyle="1" w:styleId="1221150">
    <w:name w:val="無清單122115"/>
    <w:next w:val="NoList"/>
    <w:uiPriority w:val="99"/>
    <w:semiHidden/>
    <w:unhideWhenUsed/>
    <w:rsid w:val="007B0B3D"/>
  </w:style>
  <w:style w:type="numbering" w:customStyle="1" w:styleId="1112115">
    <w:name w:val="無清單1112115"/>
    <w:next w:val="NoList"/>
    <w:uiPriority w:val="99"/>
    <w:semiHidden/>
    <w:unhideWhenUsed/>
    <w:rsid w:val="007B0B3D"/>
  </w:style>
  <w:style w:type="numbering" w:customStyle="1" w:styleId="NoList5114">
    <w:name w:val="No List5114"/>
    <w:next w:val="NoList"/>
    <w:uiPriority w:val="99"/>
    <w:semiHidden/>
    <w:unhideWhenUsed/>
    <w:rsid w:val="007B0B3D"/>
  </w:style>
  <w:style w:type="numbering" w:customStyle="1" w:styleId="NoList614">
    <w:name w:val="No List614"/>
    <w:next w:val="NoList"/>
    <w:uiPriority w:val="99"/>
    <w:semiHidden/>
    <w:unhideWhenUsed/>
    <w:rsid w:val="007B0B3D"/>
  </w:style>
  <w:style w:type="numbering" w:customStyle="1" w:styleId="NoList1414">
    <w:name w:val="No List1414"/>
    <w:next w:val="NoList"/>
    <w:uiPriority w:val="99"/>
    <w:semiHidden/>
    <w:unhideWhenUsed/>
    <w:rsid w:val="007B0B3D"/>
  </w:style>
  <w:style w:type="numbering" w:customStyle="1" w:styleId="13141">
    <w:name w:val="リストなし1314"/>
    <w:next w:val="NoList"/>
    <w:uiPriority w:val="99"/>
    <w:semiHidden/>
    <w:unhideWhenUsed/>
    <w:rsid w:val="007B0B3D"/>
  </w:style>
  <w:style w:type="numbering" w:customStyle="1" w:styleId="NoList2314">
    <w:name w:val="No List2314"/>
    <w:next w:val="NoList"/>
    <w:semiHidden/>
    <w:rsid w:val="007B0B3D"/>
  </w:style>
  <w:style w:type="numbering" w:customStyle="1" w:styleId="NoList3314">
    <w:name w:val="No List3314"/>
    <w:next w:val="NoList"/>
    <w:uiPriority w:val="99"/>
    <w:semiHidden/>
    <w:rsid w:val="007B0B3D"/>
  </w:style>
  <w:style w:type="numbering" w:customStyle="1" w:styleId="NoList1144">
    <w:name w:val="No List1144"/>
    <w:next w:val="NoList"/>
    <w:uiPriority w:val="99"/>
    <w:semiHidden/>
    <w:unhideWhenUsed/>
    <w:rsid w:val="007B0B3D"/>
  </w:style>
  <w:style w:type="numbering" w:customStyle="1" w:styleId="14140">
    <w:name w:val="無清單1414"/>
    <w:next w:val="NoList"/>
    <w:uiPriority w:val="99"/>
    <w:semiHidden/>
    <w:unhideWhenUsed/>
    <w:rsid w:val="007B0B3D"/>
  </w:style>
  <w:style w:type="numbering" w:customStyle="1" w:styleId="11314">
    <w:name w:val="無清單11314"/>
    <w:next w:val="NoList"/>
    <w:uiPriority w:val="99"/>
    <w:semiHidden/>
    <w:unhideWhenUsed/>
    <w:rsid w:val="007B0B3D"/>
  </w:style>
  <w:style w:type="numbering" w:customStyle="1" w:styleId="NoList424">
    <w:name w:val="No List424"/>
    <w:next w:val="NoList"/>
    <w:uiPriority w:val="99"/>
    <w:semiHidden/>
    <w:unhideWhenUsed/>
    <w:rsid w:val="007B0B3D"/>
  </w:style>
  <w:style w:type="numbering" w:customStyle="1" w:styleId="NoList12314">
    <w:name w:val="No List12314"/>
    <w:next w:val="NoList"/>
    <w:uiPriority w:val="99"/>
    <w:semiHidden/>
    <w:unhideWhenUsed/>
    <w:rsid w:val="007B0B3D"/>
  </w:style>
  <w:style w:type="numbering" w:customStyle="1" w:styleId="113140">
    <w:name w:val="リストなし11314"/>
    <w:next w:val="NoList"/>
    <w:uiPriority w:val="99"/>
    <w:semiHidden/>
    <w:unhideWhenUsed/>
    <w:rsid w:val="007B0B3D"/>
  </w:style>
  <w:style w:type="numbering" w:customStyle="1" w:styleId="113141">
    <w:name w:val="无列表11314"/>
    <w:next w:val="NoList"/>
    <w:semiHidden/>
    <w:rsid w:val="007B0B3D"/>
  </w:style>
  <w:style w:type="numbering" w:customStyle="1" w:styleId="NoList21314">
    <w:name w:val="No List21314"/>
    <w:next w:val="NoList"/>
    <w:semiHidden/>
    <w:rsid w:val="007B0B3D"/>
  </w:style>
  <w:style w:type="numbering" w:customStyle="1" w:styleId="NoList31314">
    <w:name w:val="No List31314"/>
    <w:next w:val="NoList"/>
    <w:uiPriority w:val="99"/>
    <w:semiHidden/>
    <w:rsid w:val="007B0B3D"/>
  </w:style>
  <w:style w:type="numbering" w:customStyle="1" w:styleId="NoList111314">
    <w:name w:val="No List111314"/>
    <w:next w:val="NoList"/>
    <w:uiPriority w:val="99"/>
    <w:semiHidden/>
    <w:unhideWhenUsed/>
    <w:rsid w:val="007B0B3D"/>
  </w:style>
  <w:style w:type="numbering" w:customStyle="1" w:styleId="12314">
    <w:name w:val="無清單12314"/>
    <w:next w:val="NoList"/>
    <w:uiPriority w:val="99"/>
    <w:semiHidden/>
    <w:unhideWhenUsed/>
    <w:rsid w:val="007B0B3D"/>
  </w:style>
  <w:style w:type="numbering" w:customStyle="1" w:styleId="111314">
    <w:name w:val="無清單111314"/>
    <w:next w:val="NoList"/>
    <w:uiPriority w:val="99"/>
    <w:semiHidden/>
    <w:unhideWhenUsed/>
    <w:rsid w:val="007B0B3D"/>
  </w:style>
  <w:style w:type="numbering" w:customStyle="1" w:styleId="NoList12124">
    <w:name w:val="No List12124"/>
    <w:next w:val="NoList"/>
    <w:uiPriority w:val="99"/>
    <w:semiHidden/>
    <w:unhideWhenUsed/>
    <w:rsid w:val="007B0B3D"/>
  </w:style>
  <w:style w:type="numbering" w:customStyle="1" w:styleId="111241">
    <w:name w:val="リストなし11124"/>
    <w:next w:val="NoList"/>
    <w:uiPriority w:val="99"/>
    <w:semiHidden/>
    <w:unhideWhenUsed/>
    <w:rsid w:val="007B0B3D"/>
  </w:style>
  <w:style w:type="numbering" w:customStyle="1" w:styleId="111242">
    <w:name w:val="无列表11124"/>
    <w:next w:val="NoList"/>
    <w:semiHidden/>
    <w:rsid w:val="007B0B3D"/>
  </w:style>
  <w:style w:type="numbering" w:customStyle="1" w:styleId="NoList21124">
    <w:name w:val="No List21124"/>
    <w:next w:val="NoList"/>
    <w:semiHidden/>
    <w:rsid w:val="007B0B3D"/>
  </w:style>
  <w:style w:type="numbering" w:customStyle="1" w:styleId="NoList31124">
    <w:name w:val="No List31124"/>
    <w:next w:val="NoList"/>
    <w:uiPriority w:val="99"/>
    <w:semiHidden/>
    <w:rsid w:val="007B0B3D"/>
  </w:style>
  <w:style w:type="numbering" w:customStyle="1" w:styleId="NoList111124">
    <w:name w:val="No List111124"/>
    <w:next w:val="NoList"/>
    <w:uiPriority w:val="99"/>
    <w:semiHidden/>
    <w:unhideWhenUsed/>
    <w:rsid w:val="007B0B3D"/>
  </w:style>
  <w:style w:type="numbering" w:customStyle="1" w:styleId="12124">
    <w:name w:val="無清單12124"/>
    <w:next w:val="NoList"/>
    <w:uiPriority w:val="99"/>
    <w:semiHidden/>
    <w:unhideWhenUsed/>
    <w:rsid w:val="007B0B3D"/>
  </w:style>
  <w:style w:type="numbering" w:customStyle="1" w:styleId="1111240">
    <w:name w:val="無清單111124"/>
    <w:next w:val="NoList"/>
    <w:uiPriority w:val="99"/>
    <w:semiHidden/>
    <w:unhideWhenUsed/>
    <w:rsid w:val="007B0B3D"/>
  </w:style>
  <w:style w:type="numbering" w:customStyle="1" w:styleId="NoList524">
    <w:name w:val="No List524"/>
    <w:next w:val="NoList"/>
    <w:uiPriority w:val="99"/>
    <w:semiHidden/>
    <w:unhideWhenUsed/>
    <w:rsid w:val="007B0B3D"/>
  </w:style>
  <w:style w:type="numbering" w:customStyle="1" w:styleId="NoList1324">
    <w:name w:val="No List1324"/>
    <w:next w:val="NoList"/>
    <w:uiPriority w:val="99"/>
    <w:semiHidden/>
    <w:unhideWhenUsed/>
    <w:rsid w:val="007B0B3D"/>
  </w:style>
  <w:style w:type="numbering" w:customStyle="1" w:styleId="12242">
    <w:name w:val="リストなし1224"/>
    <w:next w:val="NoList"/>
    <w:uiPriority w:val="99"/>
    <w:semiHidden/>
    <w:unhideWhenUsed/>
    <w:rsid w:val="007B0B3D"/>
  </w:style>
  <w:style w:type="numbering" w:customStyle="1" w:styleId="12251">
    <w:name w:val="无列表1225"/>
    <w:next w:val="NoList"/>
    <w:semiHidden/>
    <w:rsid w:val="007B0B3D"/>
  </w:style>
  <w:style w:type="numbering" w:customStyle="1" w:styleId="NoList2224">
    <w:name w:val="No List2224"/>
    <w:next w:val="NoList"/>
    <w:semiHidden/>
    <w:rsid w:val="007B0B3D"/>
  </w:style>
  <w:style w:type="numbering" w:customStyle="1" w:styleId="NoList3224">
    <w:name w:val="No List3224"/>
    <w:next w:val="NoList"/>
    <w:uiPriority w:val="99"/>
    <w:semiHidden/>
    <w:rsid w:val="007B0B3D"/>
  </w:style>
  <w:style w:type="numbering" w:customStyle="1" w:styleId="NoList11224">
    <w:name w:val="No List11224"/>
    <w:next w:val="NoList"/>
    <w:uiPriority w:val="99"/>
    <w:semiHidden/>
    <w:unhideWhenUsed/>
    <w:rsid w:val="007B0B3D"/>
  </w:style>
  <w:style w:type="numbering" w:customStyle="1" w:styleId="1324">
    <w:name w:val="無清單1324"/>
    <w:next w:val="NoList"/>
    <w:uiPriority w:val="99"/>
    <w:semiHidden/>
    <w:unhideWhenUsed/>
    <w:rsid w:val="007B0B3D"/>
  </w:style>
  <w:style w:type="numbering" w:customStyle="1" w:styleId="11224">
    <w:name w:val="無清單11224"/>
    <w:next w:val="NoList"/>
    <w:uiPriority w:val="99"/>
    <w:semiHidden/>
    <w:unhideWhenUsed/>
    <w:rsid w:val="007B0B3D"/>
  </w:style>
  <w:style w:type="numbering" w:customStyle="1" w:styleId="2124">
    <w:name w:val="无列表2124"/>
    <w:next w:val="NoList"/>
    <w:uiPriority w:val="99"/>
    <w:semiHidden/>
    <w:unhideWhenUsed/>
    <w:rsid w:val="007B0B3D"/>
  </w:style>
  <w:style w:type="numbering" w:customStyle="1" w:styleId="NoList111224">
    <w:name w:val="No List111224"/>
    <w:next w:val="NoList"/>
    <w:uiPriority w:val="99"/>
    <w:semiHidden/>
    <w:unhideWhenUsed/>
    <w:rsid w:val="007B0B3D"/>
  </w:style>
  <w:style w:type="numbering" w:customStyle="1" w:styleId="NoList74">
    <w:name w:val="No List74"/>
    <w:next w:val="NoList"/>
    <w:uiPriority w:val="99"/>
    <w:semiHidden/>
    <w:unhideWhenUsed/>
    <w:rsid w:val="007B0B3D"/>
  </w:style>
  <w:style w:type="table" w:customStyle="1" w:styleId="TableGrid86">
    <w:name w:val="Table Grid86"/>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4">
    <w:name w:val="No List154"/>
    <w:next w:val="NoList"/>
    <w:uiPriority w:val="99"/>
    <w:semiHidden/>
    <w:unhideWhenUsed/>
    <w:rsid w:val="007B0B3D"/>
  </w:style>
  <w:style w:type="numbering" w:customStyle="1" w:styleId="1442">
    <w:name w:val="リストなし144"/>
    <w:next w:val="NoList"/>
    <w:uiPriority w:val="99"/>
    <w:semiHidden/>
    <w:unhideWhenUsed/>
    <w:rsid w:val="007B0B3D"/>
  </w:style>
  <w:style w:type="table" w:customStyle="1" w:styleId="TableGrid146">
    <w:name w:val="Table Grid146"/>
    <w:basedOn w:val="TableNormal"/>
    <w:next w:val="TableGrid"/>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43">
    <w:name w:val="无列表144"/>
    <w:next w:val="NoList"/>
    <w:semiHidden/>
    <w:rsid w:val="007B0B3D"/>
  </w:style>
  <w:style w:type="table" w:customStyle="1" w:styleId="346">
    <w:name w:val="网格型346"/>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4">
    <w:name w:val="No List244"/>
    <w:next w:val="NoList"/>
    <w:semiHidden/>
    <w:rsid w:val="007B0B3D"/>
  </w:style>
  <w:style w:type="numbering" w:customStyle="1" w:styleId="NoList344">
    <w:name w:val="No List344"/>
    <w:next w:val="NoList"/>
    <w:uiPriority w:val="99"/>
    <w:semiHidden/>
    <w:rsid w:val="007B0B3D"/>
  </w:style>
  <w:style w:type="table" w:customStyle="1" w:styleId="TableGrid446">
    <w:name w:val="Table Grid446"/>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4">
    <w:name w:val="No List1154"/>
    <w:next w:val="NoList"/>
    <w:uiPriority w:val="99"/>
    <w:semiHidden/>
    <w:unhideWhenUsed/>
    <w:rsid w:val="007B0B3D"/>
  </w:style>
  <w:style w:type="numbering" w:customStyle="1" w:styleId="1541">
    <w:name w:val="無清單154"/>
    <w:next w:val="NoList"/>
    <w:uiPriority w:val="99"/>
    <w:semiHidden/>
    <w:unhideWhenUsed/>
    <w:rsid w:val="007B0B3D"/>
  </w:style>
  <w:style w:type="numbering" w:customStyle="1" w:styleId="11440">
    <w:name w:val="無清單1144"/>
    <w:next w:val="NoList"/>
    <w:uiPriority w:val="99"/>
    <w:semiHidden/>
    <w:unhideWhenUsed/>
    <w:rsid w:val="007B0B3D"/>
  </w:style>
  <w:style w:type="table" w:customStyle="1" w:styleId="146">
    <w:name w:val="表格格線146"/>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4">
    <w:name w:val="No List434"/>
    <w:next w:val="NoList"/>
    <w:uiPriority w:val="99"/>
    <w:semiHidden/>
    <w:unhideWhenUsed/>
    <w:rsid w:val="007B0B3D"/>
  </w:style>
  <w:style w:type="table" w:customStyle="1" w:styleId="TableGrid526">
    <w:name w:val="Table Grid526"/>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4">
    <w:name w:val="No List1244"/>
    <w:next w:val="NoList"/>
    <w:uiPriority w:val="99"/>
    <w:semiHidden/>
    <w:unhideWhenUsed/>
    <w:rsid w:val="007B0B3D"/>
  </w:style>
  <w:style w:type="numbering" w:customStyle="1" w:styleId="11441">
    <w:name w:val="リストなし1144"/>
    <w:next w:val="NoList"/>
    <w:uiPriority w:val="99"/>
    <w:semiHidden/>
    <w:unhideWhenUsed/>
    <w:rsid w:val="007B0B3D"/>
  </w:style>
  <w:style w:type="table" w:customStyle="1" w:styleId="TableGrid1136">
    <w:name w:val="Table Grid1136"/>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42">
    <w:name w:val="无列表1144"/>
    <w:next w:val="NoList"/>
    <w:semiHidden/>
    <w:rsid w:val="007B0B3D"/>
  </w:style>
  <w:style w:type="table" w:customStyle="1" w:styleId="31260">
    <w:name w:val="网格型3126"/>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4">
    <w:name w:val="No List2144"/>
    <w:next w:val="NoList"/>
    <w:semiHidden/>
    <w:rsid w:val="007B0B3D"/>
  </w:style>
  <w:style w:type="numbering" w:customStyle="1" w:styleId="NoList3144">
    <w:name w:val="No List3144"/>
    <w:next w:val="NoList"/>
    <w:uiPriority w:val="99"/>
    <w:semiHidden/>
    <w:rsid w:val="007B0B3D"/>
  </w:style>
  <w:style w:type="table" w:customStyle="1" w:styleId="TableGrid4126">
    <w:name w:val="Table Grid4126"/>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4">
    <w:name w:val="No List11144"/>
    <w:next w:val="NoList"/>
    <w:uiPriority w:val="99"/>
    <w:semiHidden/>
    <w:unhideWhenUsed/>
    <w:rsid w:val="007B0B3D"/>
  </w:style>
  <w:style w:type="numbering" w:customStyle="1" w:styleId="1244">
    <w:name w:val="無清單1244"/>
    <w:next w:val="NoList"/>
    <w:uiPriority w:val="99"/>
    <w:semiHidden/>
    <w:unhideWhenUsed/>
    <w:rsid w:val="007B0B3D"/>
  </w:style>
  <w:style w:type="numbering" w:customStyle="1" w:styleId="11144">
    <w:name w:val="無清單11144"/>
    <w:next w:val="NoList"/>
    <w:uiPriority w:val="99"/>
    <w:semiHidden/>
    <w:unhideWhenUsed/>
    <w:rsid w:val="007B0B3D"/>
  </w:style>
  <w:style w:type="table" w:customStyle="1" w:styleId="11262">
    <w:name w:val="表格格線1126"/>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4">
    <w:name w:val="无列表234"/>
    <w:next w:val="NoList"/>
    <w:uiPriority w:val="99"/>
    <w:semiHidden/>
    <w:unhideWhenUsed/>
    <w:rsid w:val="007B0B3D"/>
  </w:style>
  <w:style w:type="numbering" w:customStyle="1" w:styleId="NoList12134">
    <w:name w:val="No List12134"/>
    <w:next w:val="NoList"/>
    <w:uiPriority w:val="99"/>
    <w:semiHidden/>
    <w:unhideWhenUsed/>
    <w:rsid w:val="007B0B3D"/>
  </w:style>
  <w:style w:type="numbering" w:customStyle="1" w:styleId="111341">
    <w:name w:val="リストなし11134"/>
    <w:next w:val="NoList"/>
    <w:uiPriority w:val="99"/>
    <w:semiHidden/>
    <w:unhideWhenUsed/>
    <w:rsid w:val="007B0B3D"/>
  </w:style>
  <w:style w:type="numbering" w:customStyle="1" w:styleId="111342">
    <w:name w:val="无列表11134"/>
    <w:next w:val="NoList"/>
    <w:semiHidden/>
    <w:rsid w:val="007B0B3D"/>
  </w:style>
  <w:style w:type="numbering" w:customStyle="1" w:styleId="NoList21134">
    <w:name w:val="No List21134"/>
    <w:next w:val="NoList"/>
    <w:semiHidden/>
    <w:rsid w:val="007B0B3D"/>
  </w:style>
  <w:style w:type="numbering" w:customStyle="1" w:styleId="NoList31134">
    <w:name w:val="No List31134"/>
    <w:next w:val="NoList"/>
    <w:uiPriority w:val="99"/>
    <w:semiHidden/>
    <w:rsid w:val="007B0B3D"/>
  </w:style>
  <w:style w:type="numbering" w:customStyle="1" w:styleId="NoList111134">
    <w:name w:val="No List111134"/>
    <w:next w:val="NoList"/>
    <w:uiPriority w:val="99"/>
    <w:semiHidden/>
    <w:unhideWhenUsed/>
    <w:rsid w:val="007B0B3D"/>
  </w:style>
  <w:style w:type="numbering" w:customStyle="1" w:styleId="12134">
    <w:name w:val="無清單12134"/>
    <w:next w:val="NoList"/>
    <w:uiPriority w:val="99"/>
    <w:semiHidden/>
    <w:unhideWhenUsed/>
    <w:rsid w:val="007B0B3D"/>
  </w:style>
  <w:style w:type="numbering" w:customStyle="1" w:styleId="111134">
    <w:name w:val="無清單111134"/>
    <w:next w:val="NoList"/>
    <w:uiPriority w:val="99"/>
    <w:semiHidden/>
    <w:unhideWhenUsed/>
    <w:rsid w:val="007B0B3D"/>
  </w:style>
  <w:style w:type="numbering" w:customStyle="1" w:styleId="NoList534">
    <w:name w:val="No List534"/>
    <w:next w:val="NoList"/>
    <w:uiPriority w:val="99"/>
    <w:semiHidden/>
    <w:unhideWhenUsed/>
    <w:rsid w:val="007B0B3D"/>
  </w:style>
  <w:style w:type="table" w:customStyle="1" w:styleId="TableGrid626">
    <w:name w:val="Table Grid626"/>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4">
    <w:name w:val="No List1334"/>
    <w:next w:val="NoList"/>
    <w:uiPriority w:val="99"/>
    <w:semiHidden/>
    <w:unhideWhenUsed/>
    <w:rsid w:val="007B0B3D"/>
  </w:style>
  <w:style w:type="numbering" w:customStyle="1" w:styleId="12342">
    <w:name w:val="リストなし1234"/>
    <w:next w:val="NoList"/>
    <w:uiPriority w:val="99"/>
    <w:semiHidden/>
    <w:unhideWhenUsed/>
    <w:rsid w:val="007B0B3D"/>
  </w:style>
  <w:style w:type="table" w:customStyle="1" w:styleId="TableGrid1226">
    <w:name w:val="Table Grid1226"/>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43">
    <w:name w:val="无列表1234"/>
    <w:next w:val="NoList"/>
    <w:semiHidden/>
    <w:rsid w:val="007B0B3D"/>
  </w:style>
  <w:style w:type="table" w:customStyle="1" w:styleId="3226">
    <w:name w:val="网格型3226"/>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4">
    <w:name w:val="No List2234"/>
    <w:next w:val="NoList"/>
    <w:semiHidden/>
    <w:rsid w:val="007B0B3D"/>
  </w:style>
  <w:style w:type="numbering" w:customStyle="1" w:styleId="NoList3234">
    <w:name w:val="No List3234"/>
    <w:next w:val="NoList"/>
    <w:uiPriority w:val="99"/>
    <w:semiHidden/>
    <w:rsid w:val="007B0B3D"/>
  </w:style>
  <w:style w:type="table" w:customStyle="1" w:styleId="TableGrid4226">
    <w:name w:val="Table Grid4226"/>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4">
    <w:name w:val="No List11234"/>
    <w:next w:val="NoList"/>
    <w:uiPriority w:val="99"/>
    <w:semiHidden/>
    <w:unhideWhenUsed/>
    <w:rsid w:val="007B0B3D"/>
  </w:style>
  <w:style w:type="numbering" w:customStyle="1" w:styleId="1334">
    <w:name w:val="無清單1334"/>
    <w:next w:val="NoList"/>
    <w:uiPriority w:val="99"/>
    <w:semiHidden/>
    <w:unhideWhenUsed/>
    <w:rsid w:val="007B0B3D"/>
  </w:style>
  <w:style w:type="numbering" w:customStyle="1" w:styleId="11234">
    <w:name w:val="無清單11234"/>
    <w:next w:val="NoList"/>
    <w:uiPriority w:val="99"/>
    <w:semiHidden/>
    <w:unhideWhenUsed/>
    <w:rsid w:val="007B0B3D"/>
  </w:style>
  <w:style w:type="table" w:customStyle="1" w:styleId="12261">
    <w:name w:val="表格格線1226"/>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4">
    <w:name w:val="无列表2134"/>
    <w:next w:val="NoList"/>
    <w:uiPriority w:val="99"/>
    <w:semiHidden/>
    <w:unhideWhenUsed/>
    <w:rsid w:val="007B0B3D"/>
  </w:style>
  <w:style w:type="numbering" w:customStyle="1" w:styleId="NoList12224">
    <w:name w:val="No List12224"/>
    <w:next w:val="NoList"/>
    <w:uiPriority w:val="99"/>
    <w:semiHidden/>
    <w:unhideWhenUsed/>
    <w:rsid w:val="007B0B3D"/>
  </w:style>
  <w:style w:type="numbering" w:customStyle="1" w:styleId="112240">
    <w:name w:val="リストなし11224"/>
    <w:next w:val="NoList"/>
    <w:uiPriority w:val="99"/>
    <w:semiHidden/>
    <w:unhideWhenUsed/>
    <w:rsid w:val="007B0B3D"/>
  </w:style>
  <w:style w:type="numbering" w:customStyle="1" w:styleId="112241">
    <w:name w:val="无列表11224"/>
    <w:next w:val="NoList"/>
    <w:semiHidden/>
    <w:rsid w:val="007B0B3D"/>
  </w:style>
  <w:style w:type="numbering" w:customStyle="1" w:styleId="NoList21224">
    <w:name w:val="No List21224"/>
    <w:next w:val="NoList"/>
    <w:semiHidden/>
    <w:rsid w:val="007B0B3D"/>
  </w:style>
  <w:style w:type="numbering" w:customStyle="1" w:styleId="NoList31224">
    <w:name w:val="No List31224"/>
    <w:next w:val="NoList"/>
    <w:uiPriority w:val="99"/>
    <w:semiHidden/>
    <w:rsid w:val="007B0B3D"/>
  </w:style>
  <w:style w:type="numbering" w:customStyle="1" w:styleId="NoList111234">
    <w:name w:val="No List111234"/>
    <w:next w:val="NoList"/>
    <w:uiPriority w:val="99"/>
    <w:semiHidden/>
    <w:unhideWhenUsed/>
    <w:rsid w:val="007B0B3D"/>
  </w:style>
  <w:style w:type="numbering" w:customStyle="1" w:styleId="12224">
    <w:name w:val="無清單12224"/>
    <w:next w:val="NoList"/>
    <w:uiPriority w:val="99"/>
    <w:semiHidden/>
    <w:unhideWhenUsed/>
    <w:rsid w:val="007B0B3D"/>
  </w:style>
  <w:style w:type="numbering" w:customStyle="1" w:styleId="111224">
    <w:name w:val="無清單111224"/>
    <w:next w:val="NoList"/>
    <w:uiPriority w:val="99"/>
    <w:semiHidden/>
    <w:unhideWhenUsed/>
    <w:rsid w:val="007B0B3D"/>
  </w:style>
  <w:style w:type="numbering" w:customStyle="1" w:styleId="NoList83">
    <w:name w:val="No List83"/>
    <w:next w:val="NoList"/>
    <w:uiPriority w:val="99"/>
    <w:semiHidden/>
    <w:unhideWhenUsed/>
    <w:rsid w:val="007B0B3D"/>
  </w:style>
  <w:style w:type="table" w:customStyle="1" w:styleId="TableGrid96">
    <w:name w:val="Table Grid96"/>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
    <w:name w:val="No List163"/>
    <w:next w:val="NoList"/>
    <w:uiPriority w:val="99"/>
    <w:semiHidden/>
    <w:unhideWhenUsed/>
    <w:rsid w:val="007B0B3D"/>
  </w:style>
  <w:style w:type="numbering" w:customStyle="1" w:styleId="1532">
    <w:name w:val="リストなし153"/>
    <w:next w:val="NoList"/>
    <w:uiPriority w:val="99"/>
    <w:semiHidden/>
    <w:unhideWhenUsed/>
    <w:rsid w:val="007B0B3D"/>
  </w:style>
  <w:style w:type="table" w:customStyle="1" w:styleId="TableGrid155">
    <w:name w:val="Table Grid155"/>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3">
    <w:name w:val="无列表153"/>
    <w:next w:val="NoList"/>
    <w:semiHidden/>
    <w:rsid w:val="007B0B3D"/>
  </w:style>
  <w:style w:type="table" w:customStyle="1" w:styleId="355">
    <w:name w:val="网格型355"/>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3">
    <w:name w:val="No List253"/>
    <w:next w:val="NoList"/>
    <w:semiHidden/>
    <w:rsid w:val="007B0B3D"/>
  </w:style>
  <w:style w:type="numbering" w:customStyle="1" w:styleId="NoList353">
    <w:name w:val="No List353"/>
    <w:next w:val="NoList"/>
    <w:uiPriority w:val="99"/>
    <w:semiHidden/>
    <w:rsid w:val="007B0B3D"/>
  </w:style>
  <w:style w:type="table" w:customStyle="1" w:styleId="TableGrid455">
    <w:name w:val="Table Grid455"/>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3">
    <w:name w:val="No List1163"/>
    <w:next w:val="NoList"/>
    <w:uiPriority w:val="99"/>
    <w:semiHidden/>
    <w:unhideWhenUsed/>
    <w:rsid w:val="007B0B3D"/>
  </w:style>
  <w:style w:type="numbering" w:customStyle="1" w:styleId="1630">
    <w:name w:val="無清單163"/>
    <w:next w:val="NoList"/>
    <w:uiPriority w:val="99"/>
    <w:semiHidden/>
    <w:unhideWhenUsed/>
    <w:rsid w:val="007B0B3D"/>
  </w:style>
  <w:style w:type="numbering" w:customStyle="1" w:styleId="1153">
    <w:name w:val="無清單1153"/>
    <w:next w:val="NoList"/>
    <w:uiPriority w:val="99"/>
    <w:semiHidden/>
    <w:unhideWhenUsed/>
    <w:rsid w:val="007B0B3D"/>
  </w:style>
  <w:style w:type="table" w:customStyle="1" w:styleId="155">
    <w:name w:val="表格格線155"/>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7B0B3D"/>
  </w:style>
  <w:style w:type="table" w:customStyle="1" w:styleId="TableGrid535">
    <w:name w:val="Table Grid535"/>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3">
    <w:name w:val="No List1253"/>
    <w:next w:val="NoList"/>
    <w:uiPriority w:val="99"/>
    <w:semiHidden/>
    <w:unhideWhenUsed/>
    <w:rsid w:val="007B0B3D"/>
  </w:style>
  <w:style w:type="numbering" w:customStyle="1" w:styleId="11530">
    <w:name w:val="リストなし1153"/>
    <w:next w:val="NoList"/>
    <w:uiPriority w:val="99"/>
    <w:semiHidden/>
    <w:unhideWhenUsed/>
    <w:rsid w:val="007B0B3D"/>
  </w:style>
  <w:style w:type="table" w:customStyle="1" w:styleId="TableGrid1145">
    <w:name w:val="Table Grid1145"/>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31">
    <w:name w:val="无列表1153"/>
    <w:next w:val="NoList"/>
    <w:semiHidden/>
    <w:rsid w:val="007B0B3D"/>
  </w:style>
  <w:style w:type="table" w:customStyle="1" w:styleId="3135">
    <w:name w:val="网格型3135"/>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3">
    <w:name w:val="No List2153"/>
    <w:next w:val="NoList"/>
    <w:semiHidden/>
    <w:rsid w:val="007B0B3D"/>
  </w:style>
  <w:style w:type="numbering" w:customStyle="1" w:styleId="NoList3153">
    <w:name w:val="No List3153"/>
    <w:next w:val="NoList"/>
    <w:uiPriority w:val="99"/>
    <w:semiHidden/>
    <w:rsid w:val="007B0B3D"/>
  </w:style>
  <w:style w:type="table" w:customStyle="1" w:styleId="TableGrid4135">
    <w:name w:val="Table Grid4135"/>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3">
    <w:name w:val="No List11153"/>
    <w:next w:val="NoList"/>
    <w:uiPriority w:val="99"/>
    <w:semiHidden/>
    <w:unhideWhenUsed/>
    <w:rsid w:val="007B0B3D"/>
  </w:style>
  <w:style w:type="numbering" w:customStyle="1" w:styleId="1253">
    <w:name w:val="無清單1253"/>
    <w:next w:val="NoList"/>
    <w:uiPriority w:val="99"/>
    <w:semiHidden/>
    <w:unhideWhenUsed/>
    <w:rsid w:val="007B0B3D"/>
  </w:style>
  <w:style w:type="numbering" w:customStyle="1" w:styleId="11153">
    <w:name w:val="無清單11153"/>
    <w:next w:val="NoList"/>
    <w:uiPriority w:val="99"/>
    <w:semiHidden/>
    <w:unhideWhenUsed/>
    <w:rsid w:val="007B0B3D"/>
  </w:style>
  <w:style w:type="table" w:customStyle="1" w:styleId="11352">
    <w:name w:val="表格格線1135"/>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3">
    <w:name w:val="无列表243"/>
    <w:next w:val="NoList"/>
    <w:uiPriority w:val="99"/>
    <w:semiHidden/>
    <w:unhideWhenUsed/>
    <w:rsid w:val="007B0B3D"/>
  </w:style>
  <w:style w:type="numbering" w:customStyle="1" w:styleId="NoList12143">
    <w:name w:val="No List12143"/>
    <w:next w:val="NoList"/>
    <w:uiPriority w:val="99"/>
    <w:semiHidden/>
    <w:unhideWhenUsed/>
    <w:rsid w:val="007B0B3D"/>
  </w:style>
  <w:style w:type="numbering" w:customStyle="1" w:styleId="111430">
    <w:name w:val="リストなし11143"/>
    <w:next w:val="NoList"/>
    <w:uiPriority w:val="99"/>
    <w:semiHidden/>
    <w:unhideWhenUsed/>
    <w:rsid w:val="007B0B3D"/>
  </w:style>
  <w:style w:type="numbering" w:customStyle="1" w:styleId="111431">
    <w:name w:val="无列表11143"/>
    <w:next w:val="NoList"/>
    <w:semiHidden/>
    <w:rsid w:val="007B0B3D"/>
  </w:style>
  <w:style w:type="numbering" w:customStyle="1" w:styleId="NoList21143">
    <w:name w:val="No List21143"/>
    <w:next w:val="NoList"/>
    <w:semiHidden/>
    <w:rsid w:val="007B0B3D"/>
  </w:style>
  <w:style w:type="numbering" w:customStyle="1" w:styleId="NoList31143">
    <w:name w:val="No List31143"/>
    <w:next w:val="NoList"/>
    <w:uiPriority w:val="99"/>
    <w:semiHidden/>
    <w:rsid w:val="007B0B3D"/>
  </w:style>
  <w:style w:type="numbering" w:customStyle="1" w:styleId="NoList111143">
    <w:name w:val="No List111143"/>
    <w:next w:val="NoList"/>
    <w:uiPriority w:val="99"/>
    <w:semiHidden/>
    <w:unhideWhenUsed/>
    <w:rsid w:val="007B0B3D"/>
  </w:style>
  <w:style w:type="numbering" w:customStyle="1" w:styleId="121430">
    <w:name w:val="無清單12143"/>
    <w:next w:val="NoList"/>
    <w:uiPriority w:val="99"/>
    <w:semiHidden/>
    <w:unhideWhenUsed/>
    <w:rsid w:val="007B0B3D"/>
  </w:style>
  <w:style w:type="numbering" w:customStyle="1" w:styleId="1111430">
    <w:name w:val="無清單111143"/>
    <w:next w:val="NoList"/>
    <w:uiPriority w:val="99"/>
    <w:semiHidden/>
    <w:unhideWhenUsed/>
    <w:rsid w:val="007B0B3D"/>
  </w:style>
  <w:style w:type="numbering" w:customStyle="1" w:styleId="NoList543">
    <w:name w:val="No List543"/>
    <w:next w:val="NoList"/>
    <w:uiPriority w:val="99"/>
    <w:semiHidden/>
    <w:unhideWhenUsed/>
    <w:rsid w:val="007B0B3D"/>
  </w:style>
  <w:style w:type="table" w:customStyle="1" w:styleId="TableGrid635">
    <w:name w:val="Table Grid635"/>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3">
    <w:name w:val="No List1343"/>
    <w:next w:val="NoList"/>
    <w:uiPriority w:val="99"/>
    <w:semiHidden/>
    <w:unhideWhenUsed/>
    <w:rsid w:val="007B0B3D"/>
  </w:style>
  <w:style w:type="numbering" w:customStyle="1" w:styleId="12430">
    <w:name w:val="リストなし1243"/>
    <w:next w:val="NoList"/>
    <w:uiPriority w:val="99"/>
    <w:semiHidden/>
    <w:unhideWhenUsed/>
    <w:rsid w:val="007B0B3D"/>
  </w:style>
  <w:style w:type="table" w:customStyle="1" w:styleId="TableGrid1235">
    <w:name w:val="Table Grid1235"/>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31">
    <w:name w:val="无列表1243"/>
    <w:next w:val="NoList"/>
    <w:semiHidden/>
    <w:rsid w:val="007B0B3D"/>
  </w:style>
  <w:style w:type="table" w:customStyle="1" w:styleId="3235">
    <w:name w:val="网格型3235"/>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3">
    <w:name w:val="No List2243"/>
    <w:next w:val="NoList"/>
    <w:semiHidden/>
    <w:rsid w:val="007B0B3D"/>
  </w:style>
  <w:style w:type="numbering" w:customStyle="1" w:styleId="NoList3243">
    <w:name w:val="No List3243"/>
    <w:next w:val="NoList"/>
    <w:uiPriority w:val="99"/>
    <w:semiHidden/>
    <w:rsid w:val="007B0B3D"/>
  </w:style>
  <w:style w:type="table" w:customStyle="1" w:styleId="TableGrid4235">
    <w:name w:val="Table Grid4235"/>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3">
    <w:name w:val="No List11243"/>
    <w:next w:val="NoList"/>
    <w:uiPriority w:val="99"/>
    <w:semiHidden/>
    <w:unhideWhenUsed/>
    <w:rsid w:val="007B0B3D"/>
  </w:style>
  <w:style w:type="numbering" w:customStyle="1" w:styleId="13430">
    <w:name w:val="無清單1343"/>
    <w:next w:val="NoList"/>
    <w:uiPriority w:val="99"/>
    <w:semiHidden/>
    <w:unhideWhenUsed/>
    <w:rsid w:val="007B0B3D"/>
  </w:style>
  <w:style w:type="numbering" w:customStyle="1" w:styleId="11243">
    <w:name w:val="無清單11243"/>
    <w:next w:val="NoList"/>
    <w:uiPriority w:val="99"/>
    <w:semiHidden/>
    <w:unhideWhenUsed/>
    <w:rsid w:val="007B0B3D"/>
  </w:style>
  <w:style w:type="table" w:customStyle="1" w:styleId="12350">
    <w:name w:val="表格格線1235"/>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3">
    <w:name w:val="无列表2143"/>
    <w:next w:val="NoList"/>
    <w:uiPriority w:val="99"/>
    <w:semiHidden/>
    <w:unhideWhenUsed/>
    <w:rsid w:val="007B0B3D"/>
  </w:style>
  <w:style w:type="numbering" w:customStyle="1" w:styleId="NoList12233">
    <w:name w:val="No List12233"/>
    <w:next w:val="NoList"/>
    <w:uiPriority w:val="99"/>
    <w:semiHidden/>
    <w:unhideWhenUsed/>
    <w:rsid w:val="007B0B3D"/>
  </w:style>
  <w:style w:type="numbering" w:customStyle="1" w:styleId="112331">
    <w:name w:val="リストなし11233"/>
    <w:next w:val="NoList"/>
    <w:uiPriority w:val="99"/>
    <w:semiHidden/>
    <w:unhideWhenUsed/>
    <w:rsid w:val="007B0B3D"/>
  </w:style>
  <w:style w:type="numbering" w:customStyle="1" w:styleId="112332">
    <w:name w:val="无列表11233"/>
    <w:next w:val="NoList"/>
    <w:semiHidden/>
    <w:rsid w:val="007B0B3D"/>
  </w:style>
  <w:style w:type="numbering" w:customStyle="1" w:styleId="NoList21233">
    <w:name w:val="No List21233"/>
    <w:next w:val="NoList"/>
    <w:semiHidden/>
    <w:rsid w:val="007B0B3D"/>
  </w:style>
  <w:style w:type="numbering" w:customStyle="1" w:styleId="NoList31233">
    <w:name w:val="No List31233"/>
    <w:next w:val="NoList"/>
    <w:uiPriority w:val="99"/>
    <w:semiHidden/>
    <w:rsid w:val="007B0B3D"/>
  </w:style>
  <w:style w:type="numbering" w:customStyle="1" w:styleId="NoList111243">
    <w:name w:val="No List111243"/>
    <w:next w:val="NoList"/>
    <w:uiPriority w:val="99"/>
    <w:semiHidden/>
    <w:unhideWhenUsed/>
    <w:rsid w:val="007B0B3D"/>
  </w:style>
  <w:style w:type="numbering" w:customStyle="1" w:styleId="122330">
    <w:name w:val="無清單12233"/>
    <w:next w:val="NoList"/>
    <w:uiPriority w:val="99"/>
    <w:semiHidden/>
    <w:unhideWhenUsed/>
    <w:rsid w:val="007B0B3D"/>
  </w:style>
  <w:style w:type="numbering" w:customStyle="1" w:styleId="1112330">
    <w:name w:val="無清單111233"/>
    <w:next w:val="NoList"/>
    <w:uiPriority w:val="99"/>
    <w:semiHidden/>
    <w:unhideWhenUsed/>
    <w:rsid w:val="007B0B3D"/>
  </w:style>
  <w:style w:type="numbering" w:customStyle="1" w:styleId="NoList622">
    <w:name w:val="No List622"/>
    <w:next w:val="NoList"/>
    <w:uiPriority w:val="99"/>
    <w:semiHidden/>
    <w:unhideWhenUsed/>
    <w:rsid w:val="007B0B3D"/>
  </w:style>
  <w:style w:type="table" w:customStyle="1" w:styleId="TableGrid713">
    <w:name w:val="Table Grid713"/>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2">
    <w:name w:val="No List1422"/>
    <w:next w:val="NoList"/>
    <w:uiPriority w:val="99"/>
    <w:semiHidden/>
    <w:unhideWhenUsed/>
    <w:rsid w:val="007B0B3D"/>
  </w:style>
  <w:style w:type="numbering" w:customStyle="1" w:styleId="13222">
    <w:name w:val="リストなし1322"/>
    <w:next w:val="NoList"/>
    <w:uiPriority w:val="99"/>
    <w:semiHidden/>
    <w:unhideWhenUsed/>
    <w:rsid w:val="007B0B3D"/>
  </w:style>
  <w:style w:type="table" w:customStyle="1" w:styleId="TableGrid1313">
    <w:name w:val="Table Grid1313"/>
    <w:basedOn w:val="TableNormal"/>
    <w:next w:val="TableGrid"/>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31">
    <w:name w:val="无列表1323"/>
    <w:next w:val="NoList"/>
    <w:semiHidden/>
    <w:rsid w:val="007B0B3D"/>
  </w:style>
  <w:style w:type="table" w:customStyle="1" w:styleId="3313">
    <w:name w:val="网格型331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2">
    <w:name w:val="No List2322"/>
    <w:next w:val="NoList"/>
    <w:semiHidden/>
    <w:rsid w:val="007B0B3D"/>
  </w:style>
  <w:style w:type="numbering" w:customStyle="1" w:styleId="NoList3322">
    <w:name w:val="No List3322"/>
    <w:next w:val="NoList"/>
    <w:uiPriority w:val="99"/>
    <w:semiHidden/>
    <w:rsid w:val="007B0B3D"/>
  </w:style>
  <w:style w:type="table" w:customStyle="1" w:styleId="TableGrid4313">
    <w:name w:val="Table Grid4313"/>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3">
    <w:name w:val="No List11323"/>
    <w:next w:val="NoList"/>
    <w:uiPriority w:val="99"/>
    <w:semiHidden/>
    <w:unhideWhenUsed/>
    <w:rsid w:val="007B0B3D"/>
  </w:style>
  <w:style w:type="numbering" w:customStyle="1" w:styleId="14220">
    <w:name w:val="無清單1422"/>
    <w:next w:val="NoList"/>
    <w:uiPriority w:val="99"/>
    <w:semiHidden/>
    <w:unhideWhenUsed/>
    <w:rsid w:val="007B0B3D"/>
  </w:style>
  <w:style w:type="numbering" w:customStyle="1" w:styleId="113220">
    <w:name w:val="無清單11322"/>
    <w:next w:val="NoList"/>
    <w:uiPriority w:val="99"/>
    <w:semiHidden/>
    <w:unhideWhenUsed/>
    <w:rsid w:val="007B0B3D"/>
  </w:style>
  <w:style w:type="table" w:customStyle="1" w:styleId="13133">
    <w:name w:val="表格格線1313"/>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3">
    <w:name w:val="无列表2223"/>
    <w:next w:val="NoList"/>
    <w:uiPriority w:val="99"/>
    <w:semiHidden/>
    <w:unhideWhenUsed/>
    <w:rsid w:val="007B0B3D"/>
  </w:style>
  <w:style w:type="numbering" w:customStyle="1" w:styleId="NoList12322">
    <w:name w:val="No List12322"/>
    <w:next w:val="NoList"/>
    <w:uiPriority w:val="99"/>
    <w:semiHidden/>
    <w:unhideWhenUsed/>
    <w:rsid w:val="007B0B3D"/>
  </w:style>
  <w:style w:type="numbering" w:customStyle="1" w:styleId="113221">
    <w:name w:val="リストなし11322"/>
    <w:next w:val="NoList"/>
    <w:uiPriority w:val="99"/>
    <w:semiHidden/>
    <w:unhideWhenUsed/>
    <w:rsid w:val="007B0B3D"/>
  </w:style>
  <w:style w:type="numbering" w:customStyle="1" w:styleId="113222">
    <w:name w:val="无列表11322"/>
    <w:next w:val="NoList"/>
    <w:semiHidden/>
    <w:rsid w:val="007B0B3D"/>
  </w:style>
  <w:style w:type="numbering" w:customStyle="1" w:styleId="NoList21322">
    <w:name w:val="No List21322"/>
    <w:next w:val="NoList"/>
    <w:semiHidden/>
    <w:rsid w:val="007B0B3D"/>
  </w:style>
  <w:style w:type="numbering" w:customStyle="1" w:styleId="NoList31322">
    <w:name w:val="No List31322"/>
    <w:next w:val="NoList"/>
    <w:uiPriority w:val="99"/>
    <w:semiHidden/>
    <w:rsid w:val="007B0B3D"/>
  </w:style>
  <w:style w:type="numbering" w:customStyle="1" w:styleId="NoList111322">
    <w:name w:val="No List111322"/>
    <w:next w:val="NoList"/>
    <w:uiPriority w:val="99"/>
    <w:semiHidden/>
    <w:unhideWhenUsed/>
    <w:rsid w:val="007B0B3D"/>
  </w:style>
  <w:style w:type="numbering" w:customStyle="1" w:styleId="123220">
    <w:name w:val="無清單12322"/>
    <w:next w:val="NoList"/>
    <w:uiPriority w:val="99"/>
    <w:semiHidden/>
    <w:unhideWhenUsed/>
    <w:rsid w:val="007B0B3D"/>
  </w:style>
  <w:style w:type="numbering" w:customStyle="1" w:styleId="1113220">
    <w:name w:val="無清單111322"/>
    <w:next w:val="NoList"/>
    <w:uiPriority w:val="99"/>
    <w:semiHidden/>
    <w:unhideWhenUsed/>
    <w:rsid w:val="007B0B3D"/>
  </w:style>
  <w:style w:type="numbering" w:customStyle="1" w:styleId="NoList4123">
    <w:name w:val="No List4123"/>
    <w:next w:val="NoList"/>
    <w:uiPriority w:val="99"/>
    <w:semiHidden/>
    <w:unhideWhenUsed/>
    <w:rsid w:val="007B0B3D"/>
  </w:style>
  <w:style w:type="table" w:customStyle="1" w:styleId="TableGrid5113">
    <w:name w:val="Table Grid5113"/>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2">
    <w:name w:val="表格格線11115"/>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3">
    <w:name w:val="No List121123"/>
    <w:next w:val="NoList"/>
    <w:uiPriority w:val="99"/>
    <w:semiHidden/>
    <w:unhideWhenUsed/>
    <w:rsid w:val="007B0B3D"/>
  </w:style>
  <w:style w:type="numbering" w:customStyle="1" w:styleId="1111231">
    <w:name w:val="リストなし111123"/>
    <w:next w:val="NoList"/>
    <w:uiPriority w:val="99"/>
    <w:semiHidden/>
    <w:unhideWhenUsed/>
    <w:rsid w:val="007B0B3D"/>
  </w:style>
  <w:style w:type="numbering" w:customStyle="1" w:styleId="1111232">
    <w:name w:val="无列表111123"/>
    <w:next w:val="NoList"/>
    <w:semiHidden/>
    <w:rsid w:val="007B0B3D"/>
  </w:style>
  <w:style w:type="numbering" w:customStyle="1" w:styleId="NoList211123">
    <w:name w:val="No List211123"/>
    <w:next w:val="NoList"/>
    <w:semiHidden/>
    <w:rsid w:val="007B0B3D"/>
  </w:style>
  <w:style w:type="numbering" w:customStyle="1" w:styleId="NoList311123">
    <w:name w:val="No List311123"/>
    <w:next w:val="NoList"/>
    <w:uiPriority w:val="99"/>
    <w:semiHidden/>
    <w:rsid w:val="007B0B3D"/>
  </w:style>
  <w:style w:type="numbering" w:customStyle="1" w:styleId="NoList1111123">
    <w:name w:val="No List1111123"/>
    <w:next w:val="NoList"/>
    <w:uiPriority w:val="99"/>
    <w:semiHidden/>
    <w:unhideWhenUsed/>
    <w:rsid w:val="007B0B3D"/>
  </w:style>
  <w:style w:type="numbering" w:customStyle="1" w:styleId="1211230">
    <w:name w:val="無清單121123"/>
    <w:next w:val="NoList"/>
    <w:uiPriority w:val="99"/>
    <w:semiHidden/>
    <w:unhideWhenUsed/>
    <w:rsid w:val="007B0B3D"/>
  </w:style>
  <w:style w:type="numbering" w:customStyle="1" w:styleId="1111123">
    <w:name w:val="無清單1111123"/>
    <w:next w:val="NoList"/>
    <w:uiPriority w:val="99"/>
    <w:semiHidden/>
    <w:unhideWhenUsed/>
    <w:rsid w:val="007B0B3D"/>
  </w:style>
  <w:style w:type="numbering" w:customStyle="1" w:styleId="NoList5122">
    <w:name w:val="No List5122"/>
    <w:next w:val="NoList"/>
    <w:uiPriority w:val="99"/>
    <w:semiHidden/>
    <w:unhideWhenUsed/>
    <w:rsid w:val="007B0B3D"/>
  </w:style>
  <w:style w:type="table" w:customStyle="1" w:styleId="TableGrid6113">
    <w:name w:val="Table Grid6113"/>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3">
    <w:name w:val="No List13123"/>
    <w:next w:val="NoList"/>
    <w:uiPriority w:val="99"/>
    <w:semiHidden/>
    <w:unhideWhenUsed/>
    <w:rsid w:val="007B0B3D"/>
  </w:style>
  <w:style w:type="numbering" w:customStyle="1" w:styleId="121231">
    <w:name w:val="リストなし12123"/>
    <w:next w:val="NoList"/>
    <w:uiPriority w:val="99"/>
    <w:semiHidden/>
    <w:unhideWhenUsed/>
    <w:rsid w:val="007B0B3D"/>
  </w:style>
  <w:style w:type="table" w:customStyle="1" w:styleId="TableGrid12113">
    <w:name w:val="Table Grid12113"/>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32">
    <w:name w:val="无列表12123"/>
    <w:next w:val="NoList"/>
    <w:semiHidden/>
    <w:rsid w:val="007B0B3D"/>
  </w:style>
  <w:style w:type="table" w:customStyle="1" w:styleId="32113">
    <w:name w:val="网格型3211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3">
    <w:name w:val="No List22123"/>
    <w:next w:val="NoList"/>
    <w:semiHidden/>
    <w:rsid w:val="007B0B3D"/>
  </w:style>
  <w:style w:type="numbering" w:customStyle="1" w:styleId="NoList32123">
    <w:name w:val="No List32123"/>
    <w:next w:val="NoList"/>
    <w:uiPriority w:val="99"/>
    <w:semiHidden/>
    <w:rsid w:val="007B0B3D"/>
  </w:style>
  <w:style w:type="table" w:customStyle="1" w:styleId="TableGrid42113">
    <w:name w:val="Table Grid42113"/>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3">
    <w:name w:val="No List112123"/>
    <w:next w:val="NoList"/>
    <w:uiPriority w:val="99"/>
    <w:semiHidden/>
    <w:unhideWhenUsed/>
    <w:rsid w:val="007B0B3D"/>
  </w:style>
  <w:style w:type="numbering" w:customStyle="1" w:styleId="131230">
    <w:name w:val="無清單13123"/>
    <w:next w:val="NoList"/>
    <w:uiPriority w:val="99"/>
    <w:semiHidden/>
    <w:unhideWhenUsed/>
    <w:rsid w:val="007B0B3D"/>
  </w:style>
  <w:style w:type="numbering" w:customStyle="1" w:styleId="1121230">
    <w:name w:val="無清單112123"/>
    <w:next w:val="NoList"/>
    <w:uiPriority w:val="99"/>
    <w:semiHidden/>
    <w:unhideWhenUsed/>
    <w:rsid w:val="007B0B3D"/>
  </w:style>
  <w:style w:type="table" w:customStyle="1" w:styleId="121133">
    <w:name w:val="表格格線12113"/>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3">
    <w:name w:val="无列表21123"/>
    <w:next w:val="NoList"/>
    <w:uiPriority w:val="99"/>
    <w:semiHidden/>
    <w:unhideWhenUsed/>
    <w:rsid w:val="007B0B3D"/>
  </w:style>
  <w:style w:type="numbering" w:customStyle="1" w:styleId="NoList122123">
    <w:name w:val="No List122123"/>
    <w:next w:val="NoList"/>
    <w:uiPriority w:val="99"/>
    <w:semiHidden/>
    <w:unhideWhenUsed/>
    <w:rsid w:val="007B0B3D"/>
  </w:style>
  <w:style w:type="numbering" w:customStyle="1" w:styleId="1121231">
    <w:name w:val="リストなし112123"/>
    <w:next w:val="NoList"/>
    <w:uiPriority w:val="99"/>
    <w:semiHidden/>
    <w:unhideWhenUsed/>
    <w:rsid w:val="007B0B3D"/>
  </w:style>
  <w:style w:type="numbering" w:customStyle="1" w:styleId="1121232">
    <w:name w:val="无列表112123"/>
    <w:next w:val="NoList"/>
    <w:semiHidden/>
    <w:rsid w:val="007B0B3D"/>
  </w:style>
  <w:style w:type="numbering" w:customStyle="1" w:styleId="NoList212123">
    <w:name w:val="No List212123"/>
    <w:next w:val="NoList"/>
    <w:semiHidden/>
    <w:rsid w:val="007B0B3D"/>
  </w:style>
  <w:style w:type="numbering" w:customStyle="1" w:styleId="NoList312123">
    <w:name w:val="No List312123"/>
    <w:next w:val="NoList"/>
    <w:uiPriority w:val="99"/>
    <w:semiHidden/>
    <w:rsid w:val="007B0B3D"/>
  </w:style>
  <w:style w:type="numbering" w:customStyle="1" w:styleId="NoList1112123">
    <w:name w:val="No List1112123"/>
    <w:next w:val="NoList"/>
    <w:uiPriority w:val="99"/>
    <w:semiHidden/>
    <w:unhideWhenUsed/>
    <w:rsid w:val="007B0B3D"/>
  </w:style>
  <w:style w:type="numbering" w:customStyle="1" w:styleId="1221230">
    <w:name w:val="無清單122123"/>
    <w:next w:val="NoList"/>
    <w:uiPriority w:val="99"/>
    <w:semiHidden/>
    <w:unhideWhenUsed/>
    <w:rsid w:val="007B0B3D"/>
  </w:style>
  <w:style w:type="numbering" w:customStyle="1" w:styleId="1112123">
    <w:name w:val="無清單1112123"/>
    <w:next w:val="NoList"/>
    <w:uiPriority w:val="99"/>
    <w:semiHidden/>
    <w:unhideWhenUsed/>
    <w:rsid w:val="007B0B3D"/>
  </w:style>
  <w:style w:type="table" w:customStyle="1" w:styleId="1154">
    <w:name w:val="网格型115"/>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next w:val="TableGrid"/>
    <w:uiPriority w:val="39"/>
    <w:rsid w:val="007B0B3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0">
    <w:name w:val="无列表313"/>
    <w:next w:val="NoList"/>
    <w:uiPriority w:val="99"/>
    <w:semiHidden/>
    <w:unhideWhenUsed/>
    <w:rsid w:val="007B0B3D"/>
  </w:style>
  <w:style w:type="table" w:customStyle="1" w:styleId="2151">
    <w:name w:val="网格型215"/>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31">
    <w:name w:val="无列表13113"/>
    <w:next w:val="NoList"/>
    <w:semiHidden/>
    <w:rsid w:val="007B0B3D"/>
  </w:style>
  <w:style w:type="numbering" w:customStyle="1" w:styleId="NoList113112">
    <w:name w:val="No List113112"/>
    <w:next w:val="NoList"/>
    <w:uiPriority w:val="99"/>
    <w:semiHidden/>
    <w:unhideWhenUsed/>
    <w:rsid w:val="007B0B3D"/>
  </w:style>
  <w:style w:type="numbering" w:customStyle="1" w:styleId="NoList41113">
    <w:name w:val="No List41113"/>
    <w:next w:val="NoList"/>
    <w:uiPriority w:val="99"/>
    <w:semiHidden/>
    <w:unhideWhenUsed/>
    <w:rsid w:val="007B0B3D"/>
  </w:style>
  <w:style w:type="table" w:customStyle="1" w:styleId="TableGrid11215">
    <w:name w:val="Table Grid11215"/>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3">
    <w:name w:val="无列表22113"/>
    <w:next w:val="NoList"/>
    <w:uiPriority w:val="99"/>
    <w:semiHidden/>
    <w:unhideWhenUsed/>
    <w:rsid w:val="007B0B3D"/>
  </w:style>
  <w:style w:type="numbering" w:customStyle="1" w:styleId="NoList1211114">
    <w:name w:val="No List1211114"/>
    <w:next w:val="NoList"/>
    <w:uiPriority w:val="99"/>
    <w:semiHidden/>
    <w:unhideWhenUsed/>
    <w:rsid w:val="007B0B3D"/>
  </w:style>
  <w:style w:type="numbering" w:customStyle="1" w:styleId="11111140">
    <w:name w:val="リストなし1111114"/>
    <w:next w:val="NoList"/>
    <w:uiPriority w:val="99"/>
    <w:semiHidden/>
    <w:unhideWhenUsed/>
    <w:rsid w:val="007B0B3D"/>
  </w:style>
  <w:style w:type="numbering" w:customStyle="1" w:styleId="11111141">
    <w:name w:val="无列表1111114"/>
    <w:next w:val="NoList"/>
    <w:semiHidden/>
    <w:rsid w:val="007B0B3D"/>
  </w:style>
  <w:style w:type="numbering" w:customStyle="1" w:styleId="NoList2111114">
    <w:name w:val="No List2111114"/>
    <w:next w:val="NoList"/>
    <w:semiHidden/>
    <w:rsid w:val="007B0B3D"/>
  </w:style>
  <w:style w:type="numbering" w:customStyle="1" w:styleId="NoList3111114">
    <w:name w:val="No List3111114"/>
    <w:next w:val="NoList"/>
    <w:uiPriority w:val="99"/>
    <w:semiHidden/>
    <w:rsid w:val="007B0B3D"/>
  </w:style>
  <w:style w:type="numbering" w:customStyle="1" w:styleId="NoList11111114">
    <w:name w:val="No List11111114"/>
    <w:next w:val="NoList"/>
    <w:uiPriority w:val="99"/>
    <w:semiHidden/>
    <w:unhideWhenUsed/>
    <w:rsid w:val="007B0B3D"/>
  </w:style>
  <w:style w:type="numbering" w:customStyle="1" w:styleId="1211114">
    <w:name w:val="無清單1211114"/>
    <w:next w:val="NoList"/>
    <w:uiPriority w:val="99"/>
    <w:semiHidden/>
    <w:unhideWhenUsed/>
    <w:rsid w:val="007B0B3D"/>
  </w:style>
  <w:style w:type="numbering" w:customStyle="1" w:styleId="11111114">
    <w:name w:val="無清單11111114"/>
    <w:next w:val="NoList"/>
    <w:uiPriority w:val="99"/>
    <w:semiHidden/>
    <w:unhideWhenUsed/>
    <w:rsid w:val="007B0B3D"/>
  </w:style>
  <w:style w:type="numbering" w:customStyle="1" w:styleId="NoList131113">
    <w:name w:val="No List131113"/>
    <w:next w:val="NoList"/>
    <w:uiPriority w:val="99"/>
    <w:semiHidden/>
    <w:unhideWhenUsed/>
    <w:rsid w:val="007B0B3D"/>
  </w:style>
  <w:style w:type="numbering" w:customStyle="1" w:styleId="1211132">
    <w:name w:val="リストなし121113"/>
    <w:next w:val="NoList"/>
    <w:uiPriority w:val="99"/>
    <w:semiHidden/>
    <w:unhideWhenUsed/>
    <w:rsid w:val="007B0B3D"/>
  </w:style>
  <w:style w:type="numbering" w:customStyle="1" w:styleId="1211141">
    <w:name w:val="无列表121114"/>
    <w:next w:val="NoList"/>
    <w:semiHidden/>
    <w:rsid w:val="007B0B3D"/>
  </w:style>
  <w:style w:type="numbering" w:customStyle="1" w:styleId="NoList221113">
    <w:name w:val="No List221113"/>
    <w:next w:val="NoList"/>
    <w:semiHidden/>
    <w:rsid w:val="007B0B3D"/>
  </w:style>
  <w:style w:type="numbering" w:customStyle="1" w:styleId="NoList321113">
    <w:name w:val="No List321113"/>
    <w:next w:val="NoList"/>
    <w:uiPriority w:val="99"/>
    <w:semiHidden/>
    <w:rsid w:val="007B0B3D"/>
  </w:style>
  <w:style w:type="numbering" w:customStyle="1" w:styleId="NoList1121113">
    <w:name w:val="No List1121113"/>
    <w:next w:val="NoList"/>
    <w:uiPriority w:val="99"/>
    <w:semiHidden/>
    <w:unhideWhenUsed/>
    <w:rsid w:val="007B0B3D"/>
  </w:style>
  <w:style w:type="numbering" w:customStyle="1" w:styleId="1311130">
    <w:name w:val="無清單131113"/>
    <w:next w:val="NoList"/>
    <w:uiPriority w:val="99"/>
    <w:semiHidden/>
    <w:unhideWhenUsed/>
    <w:rsid w:val="007B0B3D"/>
  </w:style>
  <w:style w:type="numbering" w:customStyle="1" w:styleId="1121113">
    <w:name w:val="無清單1121113"/>
    <w:next w:val="NoList"/>
    <w:uiPriority w:val="99"/>
    <w:semiHidden/>
    <w:unhideWhenUsed/>
    <w:rsid w:val="007B0B3D"/>
  </w:style>
  <w:style w:type="numbering" w:customStyle="1" w:styleId="211114">
    <w:name w:val="无列表211114"/>
    <w:next w:val="NoList"/>
    <w:uiPriority w:val="99"/>
    <w:semiHidden/>
    <w:unhideWhenUsed/>
    <w:rsid w:val="007B0B3D"/>
  </w:style>
  <w:style w:type="numbering" w:customStyle="1" w:styleId="NoList1221113">
    <w:name w:val="No List1221113"/>
    <w:next w:val="NoList"/>
    <w:uiPriority w:val="99"/>
    <w:semiHidden/>
    <w:unhideWhenUsed/>
    <w:rsid w:val="007B0B3D"/>
  </w:style>
  <w:style w:type="numbering" w:customStyle="1" w:styleId="11211130">
    <w:name w:val="リストなし1121113"/>
    <w:next w:val="NoList"/>
    <w:uiPriority w:val="99"/>
    <w:semiHidden/>
    <w:unhideWhenUsed/>
    <w:rsid w:val="007B0B3D"/>
  </w:style>
  <w:style w:type="numbering" w:customStyle="1" w:styleId="11211131">
    <w:name w:val="无列表1121113"/>
    <w:next w:val="NoList"/>
    <w:semiHidden/>
    <w:rsid w:val="007B0B3D"/>
  </w:style>
  <w:style w:type="numbering" w:customStyle="1" w:styleId="NoList2121113">
    <w:name w:val="No List2121113"/>
    <w:next w:val="NoList"/>
    <w:semiHidden/>
    <w:rsid w:val="007B0B3D"/>
  </w:style>
  <w:style w:type="numbering" w:customStyle="1" w:styleId="NoList3121113">
    <w:name w:val="No List3121113"/>
    <w:next w:val="NoList"/>
    <w:uiPriority w:val="99"/>
    <w:semiHidden/>
    <w:rsid w:val="007B0B3D"/>
  </w:style>
  <w:style w:type="numbering" w:customStyle="1" w:styleId="NoList11121113">
    <w:name w:val="No List11121113"/>
    <w:next w:val="NoList"/>
    <w:uiPriority w:val="99"/>
    <w:semiHidden/>
    <w:unhideWhenUsed/>
    <w:rsid w:val="007B0B3D"/>
  </w:style>
  <w:style w:type="numbering" w:customStyle="1" w:styleId="1221113">
    <w:name w:val="無清單1221113"/>
    <w:next w:val="NoList"/>
    <w:uiPriority w:val="99"/>
    <w:semiHidden/>
    <w:unhideWhenUsed/>
    <w:rsid w:val="007B0B3D"/>
  </w:style>
  <w:style w:type="numbering" w:customStyle="1" w:styleId="111211130">
    <w:name w:val="無清單11121113"/>
    <w:next w:val="NoList"/>
    <w:uiPriority w:val="99"/>
    <w:semiHidden/>
    <w:unhideWhenUsed/>
    <w:rsid w:val="007B0B3D"/>
  </w:style>
  <w:style w:type="numbering" w:customStyle="1" w:styleId="NoList51112">
    <w:name w:val="No List51112"/>
    <w:next w:val="NoList"/>
    <w:uiPriority w:val="99"/>
    <w:semiHidden/>
    <w:unhideWhenUsed/>
    <w:rsid w:val="007B0B3D"/>
  </w:style>
  <w:style w:type="numbering" w:customStyle="1" w:styleId="NoList6112">
    <w:name w:val="No List6112"/>
    <w:next w:val="NoList"/>
    <w:uiPriority w:val="99"/>
    <w:semiHidden/>
    <w:unhideWhenUsed/>
    <w:rsid w:val="007B0B3D"/>
  </w:style>
  <w:style w:type="numbering" w:customStyle="1" w:styleId="NoList14112">
    <w:name w:val="No List14112"/>
    <w:next w:val="NoList"/>
    <w:uiPriority w:val="99"/>
    <w:semiHidden/>
    <w:unhideWhenUsed/>
    <w:rsid w:val="007B0B3D"/>
  </w:style>
  <w:style w:type="numbering" w:customStyle="1" w:styleId="131122">
    <w:name w:val="リストなし13112"/>
    <w:next w:val="NoList"/>
    <w:uiPriority w:val="99"/>
    <w:semiHidden/>
    <w:unhideWhenUsed/>
    <w:rsid w:val="007B0B3D"/>
  </w:style>
  <w:style w:type="numbering" w:customStyle="1" w:styleId="NoList23112">
    <w:name w:val="No List23112"/>
    <w:next w:val="NoList"/>
    <w:semiHidden/>
    <w:rsid w:val="007B0B3D"/>
  </w:style>
  <w:style w:type="numbering" w:customStyle="1" w:styleId="NoList33112">
    <w:name w:val="No List33112"/>
    <w:next w:val="NoList"/>
    <w:uiPriority w:val="99"/>
    <w:semiHidden/>
    <w:rsid w:val="007B0B3D"/>
  </w:style>
  <w:style w:type="numbering" w:customStyle="1" w:styleId="NoList11412">
    <w:name w:val="No List11412"/>
    <w:next w:val="NoList"/>
    <w:uiPriority w:val="99"/>
    <w:semiHidden/>
    <w:unhideWhenUsed/>
    <w:rsid w:val="007B0B3D"/>
  </w:style>
  <w:style w:type="numbering" w:customStyle="1" w:styleId="141120">
    <w:name w:val="無清單14112"/>
    <w:next w:val="NoList"/>
    <w:uiPriority w:val="99"/>
    <w:semiHidden/>
    <w:unhideWhenUsed/>
    <w:rsid w:val="007B0B3D"/>
  </w:style>
  <w:style w:type="numbering" w:customStyle="1" w:styleId="1131120">
    <w:name w:val="無清單113112"/>
    <w:next w:val="NoList"/>
    <w:uiPriority w:val="99"/>
    <w:semiHidden/>
    <w:unhideWhenUsed/>
    <w:rsid w:val="007B0B3D"/>
  </w:style>
  <w:style w:type="numbering" w:customStyle="1" w:styleId="NoList4212">
    <w:name w:val="No List4212"/>
    <w:next w:val="NoList"/>
    <w:uiPriority w:val="99"/>
    <w:semiHidden/>
    <w:unhideWhenUsed/>
    <w:rsid w:val="007B0B3D"/>
  </w:style>
  <w:style w:type="numbering" w:customStyle="1" w:styleId="NoList123112">
    <w:name w:val="No List123112"/>
    <w:next w:val="NoList"/>
    <w:uiPriority w:val="99"/>
    <w:semiHidden/>
    <w:unhideWhenUsed/>
    <w:rsid w:val="007B0B3D"/>
  </w:style>
  <w:style w:type="numbering" w:customStyle="1" w:styleId="1131121">
    <w:name w:val="リストなし113112"/>
    <w:next w:val="NoList"/>
    <w:uiPriority w:val="99"/>
    <w:semiHidden/>
    <w:unhideWhenUsed/>
    <w:rsid w:val="007B0B3D"/>
  </w:style>
  <w:style w:type="numbering" w:customStyle="1" w:styleId="1131122">
    <w:name w:val="无列表113112"/>
    <w:next w:val="NoList"/>
    <w:semiHidden/>
    <w:rsid w:val="007B0B3D"/>
  </w:style>
  <w:style w:type="numbering" w:customStyle="1" w:styleId="NoList213112">
    <w:name w:val="No List213112"/>
    <w:next w:val="NoList"/>
    <w:semiHidden/>
    <w:rsid w:val="007B0B3D"/>
  </w:style>
  <w:style w:type="numbering" w:customStyle="1" w:styleId="NoList313112">
    <w:name w:val="No List313112"/>
    <w:next w:val="NoList"/>
    <w:uiPriority w:val="99"/>
    <w:semiHidden/>
    <w:rsid w:val="007B0B3D"/>
  </w:style>
  <w:style w:type="numbering" w:customStyle="1" w:styleId="NoList1113112">
    <w:name w:val="No List1113112"/>
    <w:next w:val="NoList"/>
    <w:uiPriority w:val="99"/>
    <w:semiHidden/>
    <w:unhideWhenUsed/>
    <w:rsid w:val="007B0B3D"/>
  </w:style>
  <w:style w:type="numbering" w:customStyle="1" w:styleId="1231120">
    <w:name w:val="無清單123112"/>
    <w:next w:val="NoList"/>
    <w:uiPriority w:val="99"/>
    <w:semiHidden/>
    <w:unhideWhenUsed/>
    <w:rsid w:val="007B0B3D"/>
  </w:style>
  <w:style w:type="numbering" w:customStyle="1" w:styleId="11131120">
    <w:name w:val="無清單1113112"/>
    <w:next w:val="NoList"/>
    <w:uiPriority w:val="99"/>
    <w:semiHidden/>
    <w:unhideWhenUsed/>
    <w:rsid w:val="007B0B3D"/>
  </w:style>
  <w:style w:type="numbering" w:customStyle="1" w:styleId="NoList121212">
    <w:name w:val="No List121212"/>
    <w:next w:val="NoList"/>
    <w:uiPriority w:val="99"/>
    <w:semiHidden/>
    <w:unhideWhenUsed/>
    <w:rsid w:val="007B0B3D"/>
  </w:style>
  <w:style w:type="numbering" w:customStyle="1" w:styleId="1112124">
    <w:name w:val="リストなし111212"/>
    <w:next w:val="NoList"/>
    <w:uiPriority w:val="99"/>
    <w:semiHidden/>
    <w:unhideWhenUsed/>
    <w:rsid w:val="007B0B3D"/>
  </w:style>
  <w:style w:type="numbering" w:customStyle="1" w:styleId="1112125">
    <w:name w:val="无列表111212"/>
    <w:next w:val="NoList"/>
    <w:semiHidden/>
    <w:rsid w:val="007B0B3D"/>
  </w:style>
  <w:style w:type="numbering" w:customStyle="1" w:styleId="NoList211212">
    <w:name w:val="No List211212"/>
    <w:next w:val="NoList"/>
    <w:semiHidden/>
    <w:rsid w:val="007B0B3D"/>
  </w:style>
  <w:style w:type="numbering" w:customStyle="1" w:styleId="NoList311212">
    <w:name w:val="No List311212"/>
    <w:next w:val="NoList"/>
    <w:uiPriority w:val="99"/>
    <w:semiHidden/>
    <w:rsid w:val="007B0B3D"/>
  </w:style>
  <w:style w:type="numbering" w:customStyle="1" w:styleId="NoList1111212">
    <w:name w:val="No List1111212"/>
    <w:next w:val="NoList"/>
    <w:uiPriority w:val="99"/>
    <w:semiHidden/>
    <w:unhideWhenUsed/>
    <w:rsid w:val="007B0B3D"/>
  </w:style>
  <w:style w:type="numbering" w:customStyle="1" w:styleId="1212120">
    <w:name w:val="無清單121212"/>
    <w:next w:val="NoList"/>
    <w:uiPriority w:val="99"/>
    <w:semiHidden/>
    <w:unhideWhenUsed/>
    <w:rsid w:val="007B0B3D"/>
  </w:style>
  <w:style w:type="numbering" w:customStyle="1" w:styleId="11112120">
    <w:name w:val="無清單1111212"/>
    <w:next w:val="NoList"/>
    <w:uiPriority w:val="99"/>
    <w:semiHidden/>
    <w:unhideWhenUsed/>
    <w:rsid w:val="007B0B3D"/>
  </w:style>
  <w:style w:type="numbering" w:customStyle="1" w:styleId="NoList5212">
    <w:name w:val="No List5212"/>
    <w:next w:val="NoList"/>
    <w:uiPriority w:val="99"/>
    <w:semiHidden/>
    <w:unhideWhenUsed/>
    <w:rsid w:val="007B0B3D"/>
  </w:style>
  <w:style w:type="numbering" w:customStyle="1" w:styleId="NoList13212">
    <w:name w:val="No List13212"/>
    <w:next w:val="NoList"/>
    <w:uiPriority w:val="99"/>
    <w:semiHidden/>
    <w:unhideWhenUsed/>
    <w:rsid w:val="007B0B3D"/>
  </w:style>
  <w:style w:type="numbering" w:customStyle="1" w:styleId="122124">
    <w:name w:val="リストなし12212"/>
    <w:next w:val="NoList"/>
    <w:uiPriority w:val="99"/>
    <w:semiHidden/>
    <w:unhideWhenUsed/>
    <w:rsid w:val="007B0B3D"/>
  </w:style>
  <w:style w:type="numbering" w:customStyle="1" w:styleId="122131">
    <w:name w:val="无列表12213"/>
    <w:next w:val="NoList"/>
    <w:semiHidden/>
    <w:rsid w:val="007B0B3D"/>
  </w:style>
  <w:style w:type="numbering" w:customStyle="1" w:styleId="NoList22212">
    <w:name w:val="No List22212"/>
    <w:next w:val="NoList"/>
    <w:semiHidden/>
    <w:rsid w:val="007B0B3D"/>
  </w:style>
  <w:style w:type="numbering" w:customStyle="1" w:styleId="NoList32212">
    <w:name w:val="No List32212"/>
    <w:next w:val="NoList"/>
    <w:uiPriority w:val="99"/>
    <w:semiHidden/>
    <w:rsid w:val="007B0B3D"/>
  </w:style>
  <w:style w:type="numbering" w:customStyle="1" w:styleId="NoList112212">
    <w:name w:val="No List112212"/>
    <w:next w:val="NoList"/>
    <w:uiPriority w:val="99"/>
    <w:semiHidden/>
    <w:unhideWhenUsed/>
    <w:rsid w:val="007B0B3D"/>
  </w:style>
  <w:style w:type="numbering" w:customStyle="1" w:styleId="132120">
    <w:name w:val="無清單13212"/>
    <w:next w:val="NoList"/>
    <w:uiPriority w:val="99"/>
    <w:semiHidden/>
    <w:unhideWhenUsed/>
    <w:rsid w:val="007B0B3D"/>
  </w:style>
  <w:style w:type="numbering" w:customStyle="1" w:styleId="1122120">
    <w:name w:val="無清單112212"/>
    <w:next w:val="NoList"/>
    <w:uiPriority w:val="99"/>
    <w:semiHidden/>
    <w:unhideWhenUsed/>
    <w:rsid w:val="007B0B3D"/>
  </w:style>
  <w:style w:type="numbering" w:customStyle="1" w:styleId="21212">
    <w:name w:val="无列表21212"/>
    <w:next w:val="NoList"/>
    <w:uiPriority w:val="99"/>
    <w:semiHidden/>
    <w:unhideWhenUsed/>
    <w:rsid w:val="007B0B3D"/>
  </w:style>
  <w:style w:type="numbering" w:customStyle="1" w:styleId="NoList1112212">
    <w:name w:val="No List1112212"/>
    <w:next w:val="NoList"/>
    <w:uiPriority w:val="99"/>
    <w:semiHidden/>
    <w:unhideWhenUsed/>
    <w:rsid w:val="007B0B3D"/>
  </w:style>
  <w:style w:type="numbering" w:customStyle="1" w:styleId="NoList712">
    <w:name w:val="No List712"/>
    <w:next w:val="NoList"/>
    <w:uiPriority w:val="99"/>
    <w:semiHidden/>
    <w:unhideWhenUsed/>
    <w:rsid w:val="007B0B3D"/>
  </w:style>
  <w:style w:type="table" w:customStyle="1" w:styleId="TableGrid813">
    <w:name w:val="Table Grid813"/>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NoList"/>
    <w:uiPriority w:val="99"/>
    <w:semiHidden/>
    <w:unhideWhenUsed/>
    <w:rsid w:val="007B0B3D"/>
  </w:style>
  <w:style w:type="numbering" w:customStyle="1" w:styleId="14121">
    <w:name w:val="リストなし1412"/>
    <w:next w:val="NoList"/>
    <w:uiPriority w:val="99"/>
    <w:semiHidden/>
    <w:unhideWhenUsed/>
    <w:rsid w:val="007B0B3D"/>
  </w:style>
  <w:style w:type="table" w:customStyle="1" w:styleId="TableGrid1413">
    <w:name w:val="Table Grid1413"/>
    <w:basedOn w:val="TableNormal"/>
    <w:next w:val="TableGrid"/>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2">
    <w:name w:val="无列表1412"/>
    <w:next w:val="NoList"/>
    <w:semiHidden/>
    <w:rsid w:val="007B0B3D"/>
  </w:style>
  <w:style w:type="table" w:customStyle="1" w:styleId="3413">
    <w:name w:val="网格型341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2">
    <w:name w:val="No List2412"/>
    <w:next w:val="NoList"/>
    <w:semiHidden/>
    <w:rsid w:val="007B0B3D"/>
  </w:style>
  <w:style w:type="numbering" w:customStyle="1" w:styleId="NoList3412">
    <w:name w:val="No List3412"/>
    <w:next w:val="NoList"/>
    <w:uiPriority w:val="99"/>
    <w:semiHidden/>
    <w:rsid w:val="007B0B3D"/>
  </w:style>
  <w:style w:type="table" w:customStyle="1" w:styleId="TableGrid4413">
    <w:name w:val="Table Grid4413"/>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2">
    <w:name w:val="No List11512"/>
    <w:next w:val="NoList"/>
    <w:uiPriority w:val="99"/>
    <w:semiHidden/>
    <w:unhideWhenUsed/>
    <w:rsid w:val="007B0B3D"/>
  </w:style>
  <w:style w:type="numbering" w:customStyle="1" w:styleId="15120">
    <w:name w:val="無清單1512"/>
    <w:next w:val="NoList"/>
    <w:uiPriority w:val="99"/>
    <w:semiHidden/>
    <w:unhideWhenUsed/>
    <w:rsid w:val="007B0B3D"/>
  </w:style>
  <w:style w:type="numbering" w:customStyle="1" w:styleId="114120">
    <w:name w:val="無清單11412"/>
    <w:next w:val="NoList"/>
    <w:uiPriority w:val="99"/>
    <w:semiHidden/>
    <w:unhideWhenUsed/>
    <w:rsid w:val="007B0B3D"/>
  </w:style>
  <w:style w:type="table" w:customStyle="1" w:styleId="14131">
    <w:name w:val="表格格線1413"/>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2">
    <w:name w:val="No List4312"/>
    <w:next w:val="NoList"/>
    <w:uiPriority w:val="99"/>
    <w:semiHidden/>
    <w:unhideWhenUsed/>
    <w:rsid w:val="007B0B3D"/>
  </w:style>
  <w:style w:type="table" w:customStyle="1" w:styleId="TableGrid5213">
    <w:name w:val="Table Grid5213"/>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2">
    <w:name w:val="No List12412"/>
    <w:next w:val="NoList"/>
    <w:uiPriority w:val="99"/>
    <w:semiHidden/>
    <w:unhideWhenUsed/>
    <w:rsid w:val="007B0B3D"/>
  </w:style>
  <w:style w:type="numbering" w:customStyle="1" w:styleId="114121">
    <w:name w:val="リストなし11412"/>
    <w:next w:val="NoList"/>
    <w:uiPriority w:val="99"/>
    <w:semiHidden/>
    <w:unhideWhenUsed/>
    <w:rsid w:val="007B0B3D"/>
  </w:style>
  <w:style w:type="table" w:customStyle="1" w:styleId="TableGrid11313">
    <w:name w:val="Table Grid11313"/>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2">
    <w:name w:val="无列表11412"/>
    <w:next w:val="NoList"/>
    <w:semiHidden/>
    <w:rsid w:val="007B0B3D"/>
  </w:style>
  <w:style w:type="table" w:customStyle="1" w:styleId="31213">
    <w:name w:val="网格型3121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2">
    <w:name w:val="No List21412"/>
    <w:next w:val="NoList"/>
    <w:semiHidden/>
    <w:rsid w:val="007B0B3D"/>
  </w:style>
  <w:style w:type="numbering" w:customStyle="1" w:styleId="NoList31412">
    <w:name w:val="No List31412"/>
    <w:next w:val="NoList"/>
    <w:uiPriority w:val="99"/>
    <w:semiHidden/>
    <w:rsid w:val="007B0B3D"/>
  </w:style>
  <w:style w:type="table" w:customStyle="1" w:styleId="TableGrid41213">
    <w:name w:val="Table Grid41213"/>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2">
    <w:name w:val="No List111412"/>
    <w:next w:val="NoList"/>
    <w:uiPriority w:val="99"/>
    <w:semiHidden/>
    <w:unhideWhenUsed/>
    <w:rsid w:val="007B0B3D"/>
  </w:style>
  <w:style w:type="numbering" w:customStyle="1" w:styleId="124120">
    <w:name w:val="無清單12412"/>
    <w:next w:val="NoList"/>
    <w:uiPriority w:val="99"/>
    <w:semiHidden/>
    <w:unhideWhenUsed/>
    <w:rsid w:val="007B0B3D"/>
  </w:style>
  <w:style w:type="numbering" w:customStyle="1" w:styleId="1114120">
    <w:name w:val="無清單111412"/>
    <w:next w:val="NoList"/>
    <w:uiPriority w:val="99"/>
    <w:semiHidden/>
    <w:unhideWhenUsed/>
    <w:rsid w:val="007B0B3D"/>
  </w:style>
  <w:style w:type="table" w:customStyle="1" w:styleId="112133">
    <w:name w:val="表格格線11213"/>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2">
    <w:name w:val="无列表2312"/>
    <w:next w:val="NoList"/>
    <w:uiPriority w:val="99"/>
    <w:semiHidden/>
    <w:unhideWhenUsed/>
    <w:rsid w:val="007B0B3D"/>
  </w:style>
  <w:style w:type="numbering" w:customStyle="1" w:styleId="NoList121312">
    <w:name w:val="No List121312"/>
    <w:next w:val="NoList"/>
    <w:uiPriority w:val="99"/>
    <w:semiHidden/>
    <w:unhideWhenUsed/>
    <w:rsid w:val="007B0B3D"/>
  </w:style>
  <w:style w:type="numbering" w:customStyle="1" w:styleId="1113121">
    <w:name w:val="リストなし111312"/>
    <w:next w:val="NoList"/>
    <w:uiPriority w:val="99"/>
    <w:semiHidden/>
    <w:unhideWhenUsed/>
    <w:rsid w:val="007B0B3D"/>
  </w:style>
  <w:style w:type="numbering" w:customStyle="1" w:styleId="1113122">
    <w:name w:val="无列表111312"/>
    <w:next w:val="NoList"/>
    <w:semiHidden/>
    <w:rsid w:val="007B0B3D"/>
  </w:style>
  <w:style w:type="numbering" w:customStyle="1" w:styleId="NoList211312">
    <w:name w:val="No List211312"/>
    <w:next w:val="NoList"/>
    <w:semiHidden/>
    <w:rsid w:val="007B0B3D"/>
  </w:style>
  <w:style w:type="numbering" w:customStyle="1" w:styleId="NoList311312">
    <w:name w:val="No List311312"/>
    <w:next w:val="NoList"/>
    <w:uiPriority w:val="99"/>
    <w:semiHidden/>
    <w:rsid w:val="007B0B3D"/>
  </w:style>
  <w:style w:type="numbering" w:customStyle="1" w:styleId="NoList1111312">
    <w:name w:val="No List1111312"/>
    <w:next w:val="NoList"/>
    <w:uiPriority w:val="99"/>
    <w:semiHidden/>
    <w:unhideWhenUsed/>
    <w:rsid w:val="007B0B3D"/>
  </w:style>
  <w:style w:type="numbering" w:customStyle="1" w:styleId="121312">
    <w:name w:val="無清單121312"/>
    <w:next w:val="NoList"/>
    <w:uiPriority w:val="99"/>
    <w:semiHidden/>
    <w:unhideWhenUsed/>
    <w:rsid w:val="007B0B3D"/>
  </w:style>
  <w:style w:type="numbering" w:customStyle="1" w:styleId="1111312">
    <w:name w:val="無清單1111312"/>
    <w:next w:val="NoList"/>
    <w:uiPriority w:val="99"/>
    <w:semiHidden/>
    <w:unhideWhenUsed/>
    <w:rsid w:val="007B0B3D"/>
  </w:style>
  <w:style w:type="numbering" w:customStyle="1" w:styleId="NoList5312">
    <w:name w:val="No List5312"/>
    <w:next w:val="NoList"/>
    <w:uiPriority w:val="99"/>
    <w:semiHidden/>
    <w:unhideWhenUsed/>
    <w:rsid w:val="007B0B3D"/>
  </w:style>
  <w:style w:type="table" w:customStyle="1" w:styleId="TableGrid6213">
    <w:name w:val="Table Grid6213"/>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2">
    <w:name w:val="No List13312"/>
    <w:next w:val="NoList"/>
    <w:uiPriority w:val="99"/>
    <w:semiHidden/>
    <w:unhideWhenUsed/>
    <w:rsid w:val="007B0B3D"/>
  </w:style>
  <w:style w:type="numbering" w:customStyle="1" w:styleId="123121">
    <w:name w:val="リストなし12312"/>
    <w:next w:val="NoList"/>
    <w:uiPriority w:val="99"/>
    <w:semiHidden/>
    <w:unhideWhenUsed/>
    <w:rsid w:val="007B0B3D"/>
  </w:style>
  <w:style w:type="table" w:customStyle="1" w:styleId="TableGrid12213">
    <w:name w:val="Table Grid12213"/>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2">
    <w:name w:val="无列表12312"/>
    <w:next w:val="NoList"/>
    <w:semiHidden/>
    <w:rsid w:val="007B0B3D"/>
  </w:style>
  <w:style w:type="table" w:customStyle="1" w:styleId="32213">
    <w:name w:val="网格型3221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2">
    <w:name w:val="No List22312"/>
    <w:next w:val="NoList"/>
    <w:semiHidden/>
    <w:rsid w:val="007B0B3D"/>
  </w:style>
  <w:style w:type="numbering" w:customStyle="1" w:styleId="NoList32312">
    <w:name w:val="No List32312"/>
    <w:next w:val="NoList"/>
    <w:uiPriority w:val="99"/>
    <w:semiHidden/>
    <w:rsid w:val="007B0B3D"/>
  </w:style>
  <w:style w:type="table" w:customStyle="1" w:styleId="TableGrid42213">
    <w:name w:val="Table Grid42213"/>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2">
    <w:name w:val="No List112312"/>
    <w:next w:val="NoList"/>
    <w:uiPriority w:val="99"/>
    <w:semiHidden/>
    <w:unhideWhenUsed/>
    <w:rsid w:val="007B0B3D"/>
  </w:style>
  <w:style w:type="numbering" w:customStyle="1" w:styleId="13312">
    <w:name w:val="無清單13312"/>
    <w:next w:val="NoList"/>
    <w:uiPriority w:val="99"/>
    <w:semiHidden/>
    <w:unhideWhenUsed/>
    <w:rsid w:val="007B0B3D"/>
  </w:style>
  <w:style w:type="numbering" w:customStyle="1" w:styleId="1123120">
    <w:name w:val="無清單112312"/>
    <w:next w:val="NoList"/>
    <w:uiPriority w:val="99"/>
    <w:semiHidden/>
    <w:unhideWhenUsed/>
    <w:rsid w:val="007B0B3D"/>
  </w:style>
  <w:style w:type="table" w:customStyle="1" w:styleId="122132">
    <w:name w:val="表格格線12213"/>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2">
    <w:name w:val="无列表21312"/>
    <w:next w:val="NoList"/>
    <w:uiPriority w:val="99"/>
    <w:semiHidden/>
    <w:unhideWhenUsed/>
    <w:rsid w:val="007B0B3D"/>
  </w:style>
  <w:style w:type="numbering" w:customStyle="1" w:styleId="NoList122212">
    <w:name w:val="No List122212"/>
    <w:next w:val="NoList"/>
    <w:uiPriority w:val="99"/>
    <w:semiHidden/>
    <w:unhideWhenUsed/>
    <w:rsid w:val="007B0B3D"/>
  </w:style>
  <w:style w:type="numbering" w:customStyle="1" w:styleId="1122121">
    <w:name w:val="リストなし112212"/>
    <w:next w:val="NoList"/>
    <w:uiPriority w:val="99"/>
    <w:semiHidden/>
    <w:unhideWhenUsed/>
    <w:rsid w:val="007B0B3D"/>
  </w:style>
  <w:style w:type="numbering" w:customStyle="1" w:styleId="1122122">
    <w:name w:val="无列表112212"/>
    <w:next w:val="NoList"/>
    <w:semiHidden/>
    <w:rsid w:val="007B0B3D"/>
  </w:style>
  <w:style w:type="numbering" w:customStyle="1" w:styleId="NoList212212">
    <w:name w:val="No List212212"/>
    <w:next w:val="NoList"/>
    <w:semiHidden/>
    <w:rsid w:val="007B0B3D"/>
  </w:style>
  <w:style w:type="numbering" w:customStyle="1" w:styleId="NoList312212">
    <w:name w:val="No List312212"/>
    <w:next w:val="NoList"/>
    <w:uiPriority w:val="99"/>
    <w:semiHidden/>
    <w:rsid w:val="007B0B3D"/>
  </w:style>
  <w:style w:type="numbering" w:customStyle="1" w:styleId="NoList1112312">
    <w:name w:val="No List1112312"/>
    <w:next w:val="NoList"/>
    <w:uiPriority w:val="99"/>
    <w:semiHidden/>
    <w:unhideWhenUsed/>
    <w:rsid w:val="007B0B3D"/>
  </w:style>
  <w:style w:type="numbering" w:customStyle="1" w:styleId="1222120">
    <w:name w:val="無清單122212"/>
    <w:next w:val="NoList"/>
    <w:uiPriority w:val="99"/>
    <w:semiHidden/>
    <w:unhideWhenUsed/>
    <w:rsid w:val="007B0B3D"/>
  </w:style>
  <w:style w:type="numbering" w:customStyle="1" w:styleId="1112212">
    <w:name w:val="無清單1112212"/>
    <w:next w:val="NoList"/>
    <w:uiPriority w:val="99"/>
    <w:semiHidden/>
    <w:unhideWhenUsed/>
    <w:rsid w:val="007B0B3D"/>
  </w:style>
  <w:style w:type="numbering" w:customStyle="1" w:styleId="420">
    <w:name w:val="无列表42"/>
    <w:next w:val="NoList"/>
    <w:uiPriority w:val="99"/>
    <w:semiHidden/>
    <w:unhideWhenUsed/>
    <w:rsid w:val="007B0B3D"/>
  </w:style>
  <w:style w:type="table" w:customStyle="1" w:styleId="53">
    <w:name w:val="网格型53"/>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6">
    <w:name w:val="网格型123"/>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0">
    <w:name w:val="无列表322"/>
    <w:next w:val="NoList"/>
    <w:uiPriority w:val="99"/>
    <w:semiHidden/>
    <w:unhideWhenUsed/>
    <w:rsid w:val="007B0B3D"/>
  </w:style>
  <w:style w:type="numbering" w:customStyle="1" w:styleId="131221">
    <w:name w:val="无列表13122"/>
    <w:next w:val="NoList"/>
    <w:semiHidden/>
    <w:rsid w:val="007B0B3D"/>
  </w:style>
  <w:style w:type="numbering" w:customStyle="1" w:styleId="NoList41122">
    <w:name w:val="No List41122"/>
    <w:next w:val="NoList"/>
    <w:uiPriority w:val="99"/>
    <w:semiHidden/>
    <w:unhideWhenUsed/>
    <w:rsid w:val="007B0B3D"/>
  </w:style>
  <w:style w:type="numbering" w:customStyle="1" w:styleId="22122">
    <w:name w:val="无列表22122"/>
    <w:next w:val="NoList"/>
    <w:uiPriority w:val="99"/>
    <w:semiHidden/>
    <w:unhideWhenUsed/>
    <w:rsid w:val="007B0B3D"/>
  </w:style>
  <w:style w:type="numbering" w:customStyle="1" w:styleId="NoList1211122">
    <w:name w:val="No List1211122"/>
    <w:next w:val="NoList"/>
    <w:uiPriority w:val="99"/>
    <w:semiHidden/>
    <w:unhideWhenUsed/>
    <w:rsid w:val="007B0B3D"/>
  </w:style>
  <w:style w:type="numbering" w:customStyle="1" w:styleId="11111221">
    <w:name w:val="リストなし1111122"/>
    <w:next w:val="NoList"/>
    <w:uiPriority w:val="99"/>
    <w:semiHidden/>
    <w:unhideWhenUsed/>
    <w:rsid w:val="007B0B3D"/>
  </w:style>
  <w:style w:type="numbering" w:customStyle="1" w:styleId="11111222">
    <w:name w:val="无列表1111122"/>
    <w:next w:val="NoList"/>
    <w:semiHidden/>
    <w:rsid w:val="007B0B3D"/>
  </w:style>
  <w:style w:type="numbering" w:customStyle="1" w:styleId="NoList2111122">
    <w:name w:val="No List2111122"/>
    <w:next w:val="NoList"/>
    <w:semiHidden/>
    <w:rsid w:val="007B0B3D"/>
  </w:style>
  <w:style w:type="numbering" w:customStyle="1" w:styleId="NoList3111122">
    <w:name w:val="No List3111122"/>
    <w:next w:val="NoList"/>
    <w:uiPriority w:val="99"/>
    <w:semiHidden/>
    <w:rsid w:val="007B0B3D"/>
  </w:style>
  <w:style w:type="numbering" w:customStyle="1" w:styleId="NoList11111122">
    <w:name w:val="No List11111122"/>
    <w:next w:val="NoList"/>
    <w:uiPriority w:val="99"/>
    <w:semiHidden/>
    <w:unhideWhenUsed/>
    <w:rsid w:val="007B0B3D"/>
  </w:style>
  <w:style w:type="numbering" w:customStyle="1" w:styleId="12111220">
    <w:name w:val="無清單1211122"/>
    <w:next w:val="NoList"/>
    <w:uiPriority w:val="99"/>
    <w:semiHidden/>
    <w:unhideWhenUsed/>
    <w:rsid w:val="007B0B3D"/>
  </w:style>
  <w:style w:type="numbering" w:customStyle="1" w:styleId="111111220">
    <w:name w:val="無清單11111122"/>
    <w:next w:val="NoList"/>
    <w:uiPriority w:val="99"/>
    <w:semiHidden/>
    <w:unhideWhenUsed/>
    <w:rsid w:val="007B0B3D"/>
  </w:style>
  <w:style w:type="numbering" w:customStyle="1" w:styleId="NoList131122">
    <w:name w:val="No List131122"/>
    <w:next w:val="NoList"/>
    <w:uiPriority w:val="99"/>
    <w:semiHidden/>
    <w:unhideWhenUsed/>
    <w:rsid w:val="007B0B3D"/>
  </w:style>
  <w:style w:type="numbering" w:customStyle="1" w:styleId="1211221">
    <w:name w:val="リストなし121122"/>
    <w:next w:val="NoList"/>
    <w:uiPriority w:val="99"/>
    <w:semiHidden/>
    <w:unhideWhenUsed/>
    <w:rsid w:val="007B0B3D"/>
  </w:style>
  <w:style w:type="numbering" w:customStyle="1" w:styleId="1211222">
    <w:name w:val="无列表121122"/>
    <w:next w:val="NoList"/>
    <w:semiHidden/>
    <w:rsid w:val="007B0B3D"/>
  </w:style>
  <w:style w:type="numbering" w:customStyle="1" w:styleId="NoList221122">
    <w:name w:val="No List221122"/>
    <w:next w:val="NoList"/>
    <w:semiHidden/>
    <w:rsid w:val="007B0B3D"/>
  </w:style>
  <w:style w:type="numbering" w:customStyle="1" w:styleId="NoList321122">
    <w:name w:val="No List321122"/>
    <w:next w:val="NoList"/>
    <w:uiPriority w:val="99"/>
    <w:semiHidden/>
    <w:rsid w:val="007B0B3D"/>
  </w:style>
  <w:style w:type="numbering" w:customStyle="1" w:styleId="NoList1121122">
    <w:name w:val="No List1121122"/>
    <w:next w:val="NoList"/>
    <w:uiPriority w:val="99"/>
    <w:semiHidden/>
    <w:unhideWhenUsed/>
    <w:rsid w:val="007B0B3D"/>
  </w:style>
  <w:style w:type="numbering" w:customStyle="1" w:styleId="1311220">
    <w:name w:val="無清單131122"/>
    <w:next w:val="NoList"/>
    <w:uiPriority w:val="99"/>
    <w:semiHidden/>
    <w:unhideWhenUsed/>
    <w:rsid w:val="007B0B3D"/>
  </w:style>
  <w:style w:type="numbering" w:customStyle="1" w:styleId="11211220">
    <w:name w:val="無清單1121122"/>
    <w:next w:val="NoList"/>
    <w:uiPriority w:val="99"/>
    <w:semiHidden/>
    <w:unhideWhenUsed/>
    <w:rsid w:val="007B0B3D"/>
  </w:style>
  <w:style w:type="numbering" w:customStyle="1" w:styleId="211122">
    <w:name w:val="无列表211122"/>
    <w:next w:val="NoList"/>
    <w:uiPriority w:val="99"/>
    <w:semiHidden/>
    <w:unhideWhenUsed/>
    <w:rsid w:val="007B0B3D"/>
  </w:style>
  <w:style w:type="numbering" w:customStyle="1" w:styleId="NoList1221122">
    <w:name w:val="No List1221122"/>
    <w:next w:val="NoList"/>
    <w:uiPriority w:val="99"/>
    <w:semiHidden/>
    <w:unhideWhenUsed/>
    <w:rsid w:val="007B0B3D"/>
  </w:style>
  <w:style w:type="numbering" w:customStyle="1" w:styleId="11211221">
    <w:name w:val="リストなし1121122"/>
    <w:next w:val="NoList"/>
    <w:uiPriority w:val="99"/>
    <w:semiHidden/>
    <w:unhideWhenUsed/>
    <w:rsid w:val="007B0B3D"/>
  </w:style>
  <w:style w:type="numbering" w:customStyle="1" w:styleId="11211222">
    <w:name w:val="无列表1121122"/>
    <w:next w:val="NoList"/>
    <w:semiHidden/>
    <w:rsid w:val="007B0B3D"/>
  </w:style>
  <w:style w:type="numbering" w:customStyle="1" w:styleId="NoList2121122">
    <w:name w:val="No List2121122"/>
    <w:next w:val="NoList"/>
    <w:semiHidden/>
    <w:rsid w:val="007B0B3D"/>
  </w:style>
  <w:style w:type="numbering" w:customStyle="1" w:styleId="NoList3121122">
    <w:name w:val="No List3121122"/>
    <w:next w:val="NoList"/>
    <w:uiPriority w:val="99"/>
    <w:semiHidden/>
    <w:rsid w:val="007B0B3D"/>
  </w:style>
  <w:style w:type="numbering" w:customStyle="1" w:styleId="NoList11121122">
    <w:name w:val="No List11121122"/>
    <w:next w:val="NoList"/>
    <w:uiPriority w:val="99"/>
    <w:semiHidden/>
    <w:unhideWhenUsed/>
    <w:rsid w:val="007B0B3D"/>
  </w:style>
  <w:style w:type="numbering" w:customStyle="1" w:styleId="1221122">
    <w:name w:val="無清單1221122"/>
    <w:next w:val="NoList"/>
    <w:uiPriority w:val="99"/>
    <w:semiHidden/>
    <w:unhideWhenUsed/>
    <w:rsid w:val="007B0B3D"/>
  </w:style>
  <w:style w:type="numbering" w:customStyle="1" w:styleId="11121122">
    <w:name w:val="無清單11121122"/>
    <w:next w:val="NoList"/>
    <w:uiPriority w:val="99"/>
    <w:semiHidden/>
    <w:unhideWhenUsed/>
    <w:rsid w:val="007B0B3D"/>
  </w:style>
  <w:style w:type="numbering" w:customStyle="1" w:styleId="122221">
    <w:name w:val="无列表12222"/>
    <w:next w:val="NoList"/>
    <w:semiHidden/>
    <w:rsid w:val="007B0B3D"/>
  </w:style>
  <w:style w:type="table" w:customStyle="1" w:styleId="TableGrid11224">
    <w:name w:val="Table Grid11224"/>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3">
    <w:name w:val="表格格線11124"/>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2">
    <w:name w:val="No List12111112"/>
    <w:next w:val="NoList"/>
    <w:uiPriority w:val="99"/>
    <w:semiHidden/>
    <w:unhideWhenUsed/>
    <w:rsid w:val="007B0B3D"/>
  </w:style>
  <w:style w:type="numbering" w:customStyle="1" w:styleId="111111121">
    <w:name w:val="リストなし11111112"/>
    <w:next w:val="NoList"/>
    <w:uiPriority w:val="99"/>
    <w:semiHidden/>
    <w:unhideWhenUsed/>
    <w:rsid w:val="007B0B3D"/>
  </w:style>
  <w:style w:type="numbering" w:customStyle="1" w:styleId="111111122">
    <w:name w:val="无列表11111112"/>
    <w:next w:val="NoList"/>
    <w:semiHidden/>
    <w:rsid w:val="007B0B3D"/>
  </w:style>
  <w:style w:type="numbering" w:customStyle="1" w:styleId="NoList21111112">
    <w:name w:val="No List21111112"/>
    <w:next w:val="NoList"/>
    <w:semiHidden/>
    <w:rsid w:val="007B0B3D"/>
  </w:style>
  <w:style w:type="numbering" w:customStyle="1" w:styleId="NoList31111112">
    <w:name w:val="No List31111112"/>
    <w:next w:val="NoList"/>
    <w:uiPriority w:val="99"/>
    <w:semiHidden/>
    <w:rsid w:val="007B0B3D"/>
  </w:style>
  <w:style w:type="numbering" w:customStyle="1" w:styleId="NoList111111112">
    <w:name w:val="No List111111112"/>
    <w:next w:val="NoList"/>
    <w:uiPriority w:val="99"/>
    <w:semiHidden/>
    <w:unhideWhenUsed/>
    <w:rsid w:val="007B0B3D"/>
  </w:style>
  <w:style w:type="numbering" w:customStyle="1" w:styleId="121111120">
    <w:name w:val="無清單12111112"/>
    <w:next w:val="NoList"/>
    <w:uiPriority w:val="99"/>
    <w:semiHidden/>
    <w:unhideWhenUsed/>
    <w:rsid w:val="007B0B3D"/>
  </w:style>
  <w:style w:type="numbering" w:customStyle="1" w:styleId="1111111120">
    <w:name w:val="無清單111111112"/>
    <w:next w:val="NoList"/>
    <w:uiPriority w:val="99"/>
    <w:semiHidden/>
    <w:unhideWhenUsed/>
    <w:rsid w:val="007B0B3D"/>
  </w:style>
  <w:style w:type="numbering" w:customStyle="1" w:styleId="12111121">
    <w:name w:val="无列表1211112"/>
    <w:next w:val="NoList"/>
    <w:semiHidden/>
    <w:rsid w:val="007B0B3D"/>
  </w:style>
  <w:style w:type="numbering" w:customStyle="1" w:styleId="2111112">
    <w:name w:val="无列表2111112"/>
    <w:next w:val="NoList"/>
    <w:uiPriority w:val="99"/>
    <w:semiHidden/>
    <w:unhideWhenUsed/>
    <w:rsid w:val="007B0B3D"/>
  </w:style>
  <w:style w:type="numbering" w:customStyle="1" w:styleId="NoList171">
    <w:name w:val="No List171"/>
    <w:next w:val="NoList"/>
    <w:uiPriority w:val="99"/>
    <w:semiHidden/>
    <w:unhideWhenUsed/>
    <w:rsid w:val="007B0B3D"/>
  </w:style>
  <w:style w:type="numbering" w:customStyle="1" w:styleId="1611">
    <w:name w:val="リストなし161"/>
    <w:next w:val="NoList"/>
    <w:uiPriority w:val="99"/>
    <w:semiHidden/>
    <w:unhideWhenUsed/>
    <w:rsid w:val="007B0B3D"/>
  </w:style>
  <w:style w:type="table" w:customStyle="1" w:styleId="TableGrid161">
    <w:name w:val="Table Grid161"/>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2">
    <w:name w:val="无列表161"/>
    <w:next w:val="NoList"/>
    <w:semiHidden/>
    <w:rsid w:val="007B0B3D"/>
  </w:style>
  <w:style w:type="table" w:customStyle="1" w:styleId="361">
    <w:name w:val="网格型36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semiHidden/>
    <w:rsid w:val="007B0B3D"/>
  </w:style>
  <w:style w:type="numbering" w:customStyle="1" w:styleId="NoList361">
    <w:name w:val="No List361"/>
    <w:next w:val="NoList"/>
    <w:uiPriority w:val="99"/>
    <w:semiHidden/>
    <w:rsid w:val="007B0B3D"/>
  </w:style>
  <w:style w:type="table" w:customStyle="1" w:styleId="TableGrid461">
    <w:name w:val="Table Grid461"/>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1">
    <w:name w:val="No List1171"/>
    <w:next w:val="NoList"/>
    <w:uiPriority w:val="99"/>
    <w:semiHidden/>
    <w:unhideWhenUsed/>
    <w:rsid w:val="007B0B3D"/>
  </w:style>
  <w:style w:type="numbering" w:customStyle="1" w:styleId="1710">
    <w:name w:val="無清單171"/>
    <w:next w:val="NoList"/>
    <w:uiPriority w:val="99"/>
    <w:semiHidden/>
    <w:unhideWhenUsed/>
    <w:rsid w:val="007B0B3D"/>
  </w:style>
  <w:style w:type="numbering" w:customStyle="1" w:styleId="11610">
    <w:name w:val="無清單1161"/>
    <w:next w:val="NoList"/>
    <w:uiPriority w:val="99"/>
    <w:semiHidden/>
    <w:unhideWhenUsed/>
    <w:rsid w:val="007B0B3D"/>
  </w:style>
  <w:style w:type="table" w:customStyle="1" w:styleId="1613">
    <w:name w:val="表格格線161"/>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1">
    <w:name w:val="No List11161"/>
    <w:next w:val="NoList"/>
    <w:uiPriority w:val="99"/>
    <w:semiHidden/>
    <w:unhideWhenUsed/>
    <w:rsid w:val="007B0B3D"/>
  </w:style>
  <w:style w:type="numbering" w:customStyle="1" w:styleId="251">
    <w:name w:val="无列表251"/>
    <w:next w:val="NoList"/>
    <w:uiPriority w:val="99"/>
    <w:semiHidden/>
    <w:unhideWhenUsed/>
    <w:rsid w:val="007B0B3D"/>
  </w:style>
  <w:style w:type="numbering" w:customStyle="1" w:styleId="NoList1261">
    <w:name w:val="No List1261"/>
    <w:next w:val="NoList"/>
    <w:uiPriority w:val="99"/>
    <w:semiHidden/>
    <w:unhideWhenUsed/>
    <w:rsid w:val="007B0B3D"/>
  </w:style>
  <w:style w:type="numbering" w:customStyle="1" w:styleId="11611">
    <w:name w:val="リストなし1161"/>
    <w:next w:val="NoList"/>
    <w:uiPriority w:val="99"/>
    <w:semiHidden/>
    <w:unhideWhenUsed/>
    <w:rsid w:val="007B0B3D"/>
  </w:style>
  <w:style w:type="numbering" w:customStyle="1" w:styleId="11612">
    <w:name w:val="无列表1161"/>
    <w:next w:val="NoList"/>
    <w:semiHidden/>
    <w:rsid w:val="007B0B3D"/>
  </w:style>
  <w:style w:type="numbering" w:customStyle="1" w:styleId="NoList2161">
    <w:name w:val="No List2161"/>
    <w:next w:val="NoList"/>
    <w:semiHidden/>
    <w:rsid w:val="007B0B3D"/>
  </w:style>
  <w:style w:type="numbering" w:customStyle="1" w:styleId="NoList3161">
    <w:name w:val="No List3161"/>
    <w:next w:val="NoList"/>
    <w:uiPriority w:val="99"/>
    <w:semiHidden/>
    <w:rsid w:val="007B0B3D"/>
  </w:style>
  <w:style w:type="numbering" w:customStyle="1" w:styleId="12610">
    <w:name w:val="無清單1261"/>
    <w:next w:val="NoList"/>
    <w:uiPriority w:val="99"/>
    <w:semiHidden/>
    <w:unhideWhenUsed/>
    <w:rsid w:val="007B0B3D"/>
  </w:style>
  <w:style w:type="numbering" w:customStyle="1" w:styleId="111610">
    <w:name w:val="無清單11161"/>
    <w:next w:val="NoList"/>
    <w:uiPriority w:val="99"/>
    <w:semiHidden/>
    <w:unhideWhenUsed/>
    <w:rsid w:val="007B0B3D"/>
  </w:style>
  <w:style w:type="table" w:customStyle="1" w:styleId="TableGrid1151">
    <w:name w:val="Table Grid1151"/>
    <w:basedOn w:val="TableNormal"/>
    <w:next w:val="TableGrid"/>
    <w:uiPriority w:val="39"/>
    <w:rsid w:val="007B0B3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1">
    <w:name w:val="No List451"/>
    <w:next w:val="NoList"/>
    <w:uiPriority w:val="99"/>
    <w:semiHidden/>
    <w:unhideWhenUsed/>
    <w:rsid w:val="007B0B3D"/>
  </w:style>
  <w:style w:type="numbering" w:customStyle="1" w:styleId="NoList11251">
    <w:name w:val="No List11251"/>
    <w:next w:val="NoList"/>
    <w:uiPriority w:val="99"/>
    <w:semiHidden/>
    <w:unhideWhenUsed/>
    <w:rsid w:val="007B0B3D"/>
  </w:style>
  <w:style w:type="table" w:customStyle="1" w:styleId="TableGrid541">
    <w:name w:val="Table Grid541"/>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3">
    <w:name w:val="表格格線1141"/>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1">
    <w:name w:val="No List12151"/>
    <w:next w:val="NoList"/>
    <w:uiPriority w:val="99"/>
    <w:semiHidden/>
    <w:unhideWhenUsed/>
    <w:rsid w:val="007B0B3D"/>
  </w:style>
  <w:style w:type="numbering" w:customStyle="1" w:styleId="111511">
    <w:name w:val="リストなし11151"/>
    <w:next w:val="NoList"/>
    <w:uiPriority w:val="99"/>
    <w:semiHidden/>
    <w:unhideWhenUsed/>
    <w:rsid w:val="007B0B3D"/>
  </w:style>
  <w:style w:type="numbering" w:customStyle="1" w:styleId="111512">
    <w:name w:val="无列表11151"/>
    <w:next w:val="NoList"/>
    <w:semiHidden/>
    <w:rsid w:val="007B0B3D"/>
  </w:style>
  <w:style w:type="numbering" w:customStyle="1" w:styleId="NoList21151">
    <w:name w:val="No List21151"/>
    <w:next w:val="NoList"/>
    <w:semiHidden/>
    <w:rsid w:val="007B0B3D"/>
  </w:style>
  <w:style w:type="numbering" w:customStyle="1" w:styleId="NoList31151">
    <w:name w:val="No List31151"/>
    <w:next w:val="NoList"/>
    <w:uiPriority w:val="99"/>
    <w:semiHidden/>
    <w:rsid w:val="007B0B3D"/>
  </w:style>
  <w:style w:type="numbering" w:customStyle="1" w:styleId="NoList111151">
    <w:name w:val="No List111151"/>
    <w:next w:val="NoList"/>
    <w:uiPriority w:val="99"/>
    <w:semiHidden/>
    <w:unhideWhenUsed/>
    <w:rsid w:val="007B0B3D"/>
  </w:style>
  <w:style w:type="numbering" w:customStyle="1" w:styleId="121510">
    <w:name w:val="無清單12151"/>
    <w:next w:val="NoList"/>
    <w:uiPriority w:val="99"/>
    <w:semiHidden/>
    <w:unhideWhenUsed/>
    <w:rsid w:val="007B0B3D"/>
  </w:style>
  <w:style w:type="numbering" w:customStyle="1" w:styleId="1111510">
    <w:name w:val="無清單111151"/>
    <w:next w:val="NoList"/>
    <w:uiPriority w:val="99"/>
    <w:semiHidden/>
    <w:unhideWhenUsed/>
    <w:rsid w:val="007B0B3D"/>
  </w:style>
  <w:style w:type="numbering" w:customStyle="1" w:styleId="NoList551">
    <w:name w:val="No List551"/>
    <w:next w:val="NoList"/>
    <w:uiPriority w:val="99"/>
    <w:semiHidden/>
    <w:unhideWhenUsed/>
    <w:rsid w:val="007B0B3D"/>
  </w:style>
  <w:style w:type="table" w:customStyle="1" w:styleId="TableGrid641">
    <w:name w:val="Table Grid641"/>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1">
    <w:name w:val="No List1351"/>
    <w:next w:val="NoList"/>
    <w:uiPriority w:val="99"/>
    <w:semiHidden/>
    <w:unhideWhenUsed/>
    <w:rsid w:val="007B0B3D"/>
  </w:style>
  <w:style w:type="numbering" w:customStyle="1" w:styleId="12511">
    <w:name w:val="リストなし1251"/>
    <w:next w:val="NoList"/>
    <w:uiPriority w:val="99"/>
    <w:semiHidden/>
    <w:unhideWhenUsed/>
    <w:rsid w:val="007B0B3D"/>
  </w:style>
  <w:style w:type="table" w:customStyle="1" w:styleId="TableGrid1241">
    <w:name w:val="Table Grid1241"/>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1">
    <w:name w:val="Tabellengitternetz12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1">
    <w:name w:val="Tabellengitternetz22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1">
    <w:name w:val="Tabellengitternetz32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1">
    <w:name w:val="Tabellengitternetz42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1">
    <w:name w:val="Tabellengitternetz52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1">
    <w:name w:val="Tabellengitternetz62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1">
    <w:name w:val="Tabellengitternetz72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1">
    <w:name w:val="Tabellengitternetz82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1">
    <w:name w:val="Tabellengitternetz92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2">
    <w:name w:val="无列表1251"/>
    <w:next w:val="NoList"/>
    <w:semiHidden/>
    <w:rsid w:val="007B0B3D"/>
  </w:style>
  <w:style w:type="table" w:customStyle="1" w:styleId="3241">
    <w:name w:val="网格型324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1">
    <w:name w:val="网格型424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1">
    <w:name w:val="No List2251"/>
    <w:next w:val="NoList"/>
    <w:semiHidden/>
    <w:rsid w:val="007B0B3D"/>
  </w:style>
  <w:style w:type="numbering" w:customStyle="1" w:styleId="NoList3251">
    <w:name w:val="No List3251"/>
    <w:next w:val="NoList"/>
    <w:uiPriority w:val="99"/>
    <w:semiHidden/>
    <w:rsid w:val="007B0B3D"/>
  </w:style>
  <w:style w:type="table" w:customStyle="1" w:styleId="TableGrid4241">
    <w:name w:val="Table Grid4241"/>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10">
    <w:name w:val="無清單1351"/>
    <w:next w:val="NoList"/>
    <w:uiPriority w:val="99"/>
    <w:semiHidden/>
    <w:unhideWhenUsed/>
    <w:rsid w:val="007B0B3D"/>
  </w:style>
  <w:style w:type="numbering" w:customStyle="1" w:styleId="112510">
    <w:name w:val="無清單11251"/>
    <w:next w:val="NoList"/>
    <w:uiPriority w:val="99"/>
    <w:semiHidden/>
    <w:unhideWhenUsed/>
    <w:rsid w:val="007B0B3D"/>
  </w:style>
  <w:style w:type="table" w:customStyle="1" w:styleId="12413">
    <w:name w:val="表格格線1241"/>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10">
    <w:name w:val="无列表2151"/>
    <w:next w:val="NoList"/>
    <w:uiPriority w:val="99"/>
    <w:semiHidden/>
    <w:unhideWhenUsed/>
    <w:rsid w:val="007B0B3D"/>
  </w:style>
  <w:style w:type="numbering" w:customStyle="1" w:styleId="NoList12241">
    <w:name w:val="No List12241"/>
    <w:next w:val="NoList"/>
    <w:uiPriority w:val="99"/>
    <w:semiHidden/>
    <w:unhideWhenUsed/>
    <w:rsid w:val="007B0B3D"/>
  </w:style>
  <w:style w:type="numbering" w:customStyle="1" w:styleId="112411">
    <w:name w:val="リストなし11241"/>
    <w:next w:val="NoList"/>
    <w:uiPriority w:val="99"/>
    <w:semiHidden/>
    <w:unhideWhenUsed/>
    <w:rsid w:val="007B0B3D"/>
  </w:style>
  <w:style w:type="numbering" w:customStyle="1" w:styleId="112412">
    <w:name w:val="无列表11241"/>
    <w:next w:val="NoList"/>
    <w:semiHidden/>
    <w:rsid w:val="007B0B3D"/>
  </w:style>
  <w:style w:type="numbering" w:customStyle="1" w:styleId="NoList21241">
    <w:name w:val="No List21241"/>
    <w:next w:val="NoList"/>
    <w:semiHidden/>
    <w:rsid w:val="007B0B3D"/>
  </w:style>
  <w:style w:type="numbering" w:customStyle="1" w:styleId="NoList31241">
    <w:name w:val="No List31241"/>
    <w:next w:val="NoList"/>
    <w:uiPriority w:val="99"/>
    <w:semiHidden/>
    <w:rsid w:val="007B0B3D"/>
  </w:style>
  <w:style w:type="numbering" w:customStyle="1" w:styleId="NoList111251">
    <w:name w:val="No List111251"/>
    <w:next w:val="NoList"/>
    <w:uiPriority w:val="99"/>
    <w:semiHidden/>
    <w:unhideWhenUsed/>
    <w:rsid w:val="007B0B3D"/>
  </w:style>
  <w:style w:type="numbering" w:customStyle="1" w:styleId="122410">
    <w:name w:val="無清單12241"/>
    <w:next w:val="NoList"/>
    <w:uiPriority w:val="99"/>
    <w:semiHidden/>
    <w:unhideWhenUsed/>
    <w:rsid w:val="007B0B3D"/>
  </w:style>
  <w:style w:type="numbering" w:customStyle="1" w:styleId="1112410">
    <w:name w:val="無清單111241"/>
    <w:next w:val="NoList"/>
    <w:uiPriority w:val="99"/>
    <w:semiHidden/>
    <w:unhideWhenUsed/>
    <w:rsid w:val="007B0B3D"/>
  </w:style>
  <w:style w:type="table" w:customStyle="1" w:styleId="TableGrid11131">
    <w:name w:val="Table Grid11131"/>
    <w:basedOn w:val="TableNormal"/>
    <w:next w:val="TableGrid"/>
    <w:uiPriority w:val="39"/>
    <w:rsid w:val="007B0B3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13">
    <w:name w:val="无列表1331"/>
    <w:next w:val="NoList"/>
    <w:semiHidden/>
    <w:rsid w:val="007B0B3D"/>
  </w:style>
  <w:style w:type="numbering" w:customStyle="1" w:styleId="NoList11331">
    <w:name w:val="No List11331"/>
    <w:next w:val="NoList"/>
    <w:uiPriority w:val="99"/>
    <w:semiHidden/>
    <w:unhideWhenUsed/>
    <w:rsid w:val="007B0B3D"/>
  </w:style>
  <w:style w:type="numbering" w:customStyle="1" w:styleId="NoList4131">
    <w:name w:val="No List4131"/>
    <w:next w:val="NoList"/>
    <w:uiPriority w:val="99"/>
    <w:semiHidden/>
    <w:unhideWhenUsed/>
    <w:rsid w:val="007B0B3D"/>
  </w:style>
  <w:style w:type="table" w:customStyle="1" w:styleId="TableGrid11231">
    <w:name w:val="Table Grid11231"/>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
    <w:name w:val="网格型3113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
    <w:name w:val="网格型4113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5">
    <w:name w:val="表格格線11131"/>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1">
    <w:name w:val="无列表2231"/>
    <w:next w:val="NoList"/>
    <w:uiPriority w:val="99"/>
    <w:semiHidden/>
    <w:unhideWhenUsed/>
    <w:rsid w:val="007B0B3D"/>
  </w:style>
  <w:style w:type="numbering" w:customStyle="1" w:styleId="NoList121131">
    <w:name w:val="No List121131"/>
    <w:next w:val="NoList"/>
    <w:uiPriority w:val="99"/>
    <w:semiHidden/>
    <w:unhideWhenUsed/>
    <w:rsid w:val="007B0B3D"/>
  </w:style>
  <w:style w:type="numbering" w:customStyle="1" w:styleId="1111310">
    <w:name w:val="リストなし111131"/>
    <w:next w:val="NoList"/>
    <w:uiPriority w:val="99"/>
    <w:semiHidden/>
    <w:unhideWhenUsed/>
    <w:rsid w:val="007B0B3D"/>
  </w:style>
  <w:style w:type="numbering" w:customStyle="1" w:styleId="1111313">
    <w:name w:val="无列表111131"/>
    <w:next w:val="NoList"/>
    <w:semiHidden/>
    <w:rsid w:val="007B0B3D"/>
  </w:style>
  <w:style w:type="numbering" w:customStyle="1" w:styleId="NoList211131">
    <w:name w:val="No List211131"/>
    <w:next w:val="NoList"/>
    <w:semiHidden/>
    <w:rsid w:val="007B0B3D"/>
  </w:style>
  <w:style w:type="numbering" w:customStyle="1" w:styleId="NoList311131">
    <w:name w:val="No List311131"/>
    <w:next w:val="NoList"/>
    <w:uiPriority w:val="99"/>
    <w:semiHidden/>
    <w:rsid w:val="007B0B3D"/>
  </w:style>
  <w:style w:type="numbering" w:customStyle="1" w:styleId="NoList1111131">
    <w:name w:val="No List1111131"/>
    <w:next w:val="NoList"/>
    <w:uiPriority w:val="99"/>
    <w:semiHidden/>
    <w:unhideWhenUsed/>
    <w:rsid w:val="007B0B3D"/>
  </w:style>
  <w:style w:type="numbering" w:customStyle="1" w:styleId="1211310">
    <w:name w:val="無清單121131"/>
    <w:next w:val="NoList"/>
    <w:uiPriority w:val="99"/>
    <w:semiHidden/>
    <w:unhideWhenUsed/>
    <w:rsid w:val="007B0B3D"/>
  </w:style>
  <w:style w:type="numbering" w:customStyle="1" w:styleId="11111310">
    <w:name w:val="無清單1111131"/>
    <w:next w:val="NoList"/>
    <w:uiPriority w:val="99"/>
    <w:semiHidden/>
    <w:unhideWhenUsed/>
    <w:rsid w:val="007B0B3D"/>
  </w:style>
  <w:style w:type="numbering" w:customStyle="1" w:styleId="NoList13131">
    <w:name w:val="No List13131"/>
    <w:next w:val="NoList"/>
    <w:uiPriority w:val="99"/>
    <w:semiHidden/>
    <w:unhideWhenUsed/>
    <w:rsid w:val="007B0B3D"/>
  </w:style>
  <w:style w:type="numbering" w:customStyle="1" w:styleId="121313">
    <w:name w:val="リストなし12131"/>
    <w:next w:val="NoList"/>
    <w:uiPriority w:val="99"/>
    <w:semiHidden/>
    <w:unhideWhenUsed/>
    <w:rsid w:val="007B0B3D"/>
  </w:style>
  <w:style w:type="numbering" w:customStyle="1" w:styleId="121314">
    <w:name w:val="无列表12131"/>
    <w:next w:val="NoList"/>
    <w:semiHidden/>
    <w:rsid w:val="007B0B3D"/>
  </w:style>
  <w:style w:type="numbering" w:customStyle="1" w:styleId="NoList22131">
    <w:name w:val="No List22131"/>
    <w:next w:val="NoList"/>
    <w:semiHidden/>
    <w:rsid w:val="007B0B3D"/>
  </w:style>
  <w:style w:type="numbering" w:customStyle="1" w:styleId="NoList32131">
    <w:name w:val="No List32131"/>
    <w:next w:val="NoList"/>
    <w:uiPriority w:val="99"/>
    <w:semiHidden/>
    <w:rsid w:val="007B0B3D"/>
  </w:style>
  <w:style w:type="numbering" w:customStyle="1" w:styleId="NoList112131">
    <w:name w:val="No List112131"/>
    <w:next w:val="NoList"/>
    <w:uiPriority w:val="99"/>
    <w:semiHidden/>
    <w:unhideWhenUsed/>
    <w:rsid w:val="007B0B3D"/>
  </w:style>
  <w:style w:type="numbering" w:customStyle="1" w:styleId="131310">
    <w:name w:val="無清單13131"/>
    <w:next w:val="NoList"/>
    <w:uiPriority w:val="99"/>
    <w:semiHidden/>
    <w:unhideWhenUsed/>
    <w:rsid w:val="007B0B3D"/>
  </w:style>
  <w:style w:type="numbering" w:customStyle="1" w:styleId="1121310">
    <w:name w:val="無清單112131"/>
    <w:next w:val="NoList"/>
    <w:uiPriority w:val="99"/>
    <w:semiHidden/>
    <w:unhideWhenUsed/>
    <w:rsid w:val="007B0B3D"/>
  </w:style>
  <w:style w:type="numbering" w:customStyle="1" w:styleId="21131">
    <w:name w:val="无列表21131"/>
    <w:next w:val="NoList"/>
    <w:uiPriority w:val="99"/>
    <w:semiHidden/>
    <w:unhideWhenUsed/>
    <w:rsid w:val="007B0B3D"/>
  </w:style>
  <w:style w:type="numbering" w:customStyle="1" w:styleId="NoList122131">
    <w:name w:val="No List122131"/>
    <w:next w:val="NoList"/>
    <w:uiPriority w:val="99"/>
    <w:semiHidden/>
    <w:unhideWhenUsed/>
    <w:rsid w:val="007B0B3D"/>
  </w:style>
  <w:style w:type="numbering" w:customStyle="1" w:styleId="1121311">
    <w:name w:val="リストなし112131"/>
    <w:next w:val="NoList"/>
    <w:uiPriority w:val="99"/>
    <w:semiHidden/>
    <w:unhideWhenUsed/>
    <w:rsid w:val="007B0B3D"/>
  </w:style>
  <w:style w:type="numbering" w:customStyle="1" w:styleId="1121312">
    <w:name w:val="无列表112131"/>
    <w:next w:val="NoList"/>
    <w:semiHidden/>
    <w:rsid w:val="007B0B3D"/>
  </w:style>
  <w:style w:type="numbering" w:customStyle="1" w:styleId="NoList212131">
    <w:name w:val="No List212131"/>
    <w:next w:val="NoList"/>
    <w:semiHidden/>
    <w:rsid w:val="007B0B3D"/>
  </w:style>
  <w:style w:type="numbering" w:customStyle="1" w:styleId="NoList312131">
    <w:name w:val="No List312131"/>
    <w:next w:val="NoList"/>
    <w:uiPriority w:val="99"/>
    <w:semiHidden/>
    <w:rsid w:val="007B0B3D"/>
  </w:style>
  <w:style w:type="numbering" w:customStyle="1" w:styleId="NoList1112131">
    <w:name w:val="No List1112131"/>
    <w:next w:val="NoList"/>
    <w:uiPriority w:val="99"/>
    <w:semiHidden/>
    <w:unhideWhenUsed/>
    <w:rsid w:val="007B0B3D"/>
  </w:style>
  <w:style w:type="numbering" w:customStyle="1" w:styleId="1221310">
    <w:name w:val="無清單122131"/>
    <w:next w:val="NoList"/>
    <w:uiPriority w:val="99"/>
    <w:semiHidden/>
    <w:unhideWhenUsed/>
    <w:rsid w:val="007B0B3D"/>
  </w:style>
  <w:style w:type="numbering" w:customStyle="1" w:styleId="1112131">
    <w:name w:val="無清單1112131"/>
    <w:next w:val="NoList"/>
    <w:uiPriority w:val="99"/>
    <w:semiHidden/>
    <w:unhideWhenUsed/>
    <w:rsid w:val="007B0B3D"/>
  </w:style>
  <w:style w:type="table" w:customStyle="1" w:styleId="TableGrid112111">
    <w:name w:val="Table Grid112111"/>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1">
    <w:name w:val="Tabellengitternetz1111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6">
    <w:name w:val="表格格線111111"/>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
    <w:name w:val="No List811"/>
    <w:next w:val="NoList"/>
    <w:uiPriority w:val="99"/>
    <w:semiHidden/>
    <w:unhideWhenUsed/>
    <w:rsid w:val="007B0B3D"/>
  </w:style>
  <w:style w:type="table" w:customStyle="1" w:styleId="TableGrid911">
    <w:name w:val="Table Grid911"/>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1">
    <w:name w:val="No List1611"/>
    <w:next w:val="NoList"/>
    <w:uiPriority w:val="99"/>
    <w:semiHidden/>
    <w:unhideWhenUsed/>
    <w:rsid w:val="007B0B3D"/>
  </w:style>
  <w:style w:type="numbering" w:customStyle="1" w:styleId="15111">
    <w:name w:val="リストなし1511"/>
    <w:next w:val="NoList"/>
    <w:uiPriority w:val="99"/>
    <w:semiHidden/>
    <w:unhideWhenUsed/>
    <w:rsid w:val="007B0B3D"/>
  </w:style>
  <w:style w:type="table" w:customStyle="1" w:styleId="TableGrid1511">
    <w:name w:val="Table Grid1511"/>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1">
    <w:name w:val="Tabellengitternetz15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1">
    <w:name w:val="Tabellengitternetz25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1">
    <w:name w:val="Tabellengitternetz35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1">
    <w:name w:val="Tabellengitternetz45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1">
    <w:name w:val="Tabellengitternetz55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1">
    <w:name w:val="Tabellengitternetz65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1">
    <w:name w:val="Tabellengitternetz75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1">
    <w:name w:val="Tabellengitternetz85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1">
    <w:name w:val="Tabellengitternetz95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1">
    <w:name w:val="Table Grid251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1">
    <w:name w:val="Table Grid3511"/>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12">
    <w:name w:val="无列表1511"/>
    <w:next w:val="NoList"/>
    <w:semiHidden/>
    <w:rsid w:val="007B0B3D"/>
  </w:style>
  <w:style w:type="table" w:customStyle="1" w:styleId="3511">
    <w:name w:val="网格型351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型451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11">
    <w:name w:val="No List2511"/>
    <w:next w:val="NoList"/>
    <w:semiHidden/>
    <w:rsid w:val="007B0B3D"/>
  </w:style>
  <w:style w:type="numbering" w:customStyle="1" w:styleId="NoList3511">
    <w:name w:val="No List3511"/>
    <w:next w:val="NoList"/>
    <w:uiPriority w:val="99"/>
    <w:semiHidden/>
    <w:rsid w:val="007B0B3D"/>
  </w:style>
  <w:style w:type="table" w:customStyle="1" w:styleId="TableGrid4511">
    <w:name w:val="Table Grid4511"/>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1">
    <w:name w:val="No List11611"/>
    <w:next w:val="NoList"/>
    <w:uiPriority w:val="99"/>
    <w:semiHidden/>
    <w:unhideWhenUsed/>
    <w:rsid w:val="007B0B3D"/>
  </w:style>
  <w:style w:type="numbering" w:customStyle="1" w:styleId="16110">
    <w:name w:val="無清單1611"/>
    <w:next w:val="NoList"/>
    <w:uiPriority w:val="99"/>
    <w:semiHidden/>
    <w:unhideWhenUsed/>
    <w:rsid w:val="007B0B3D"/>
  </w:style>
  <w:style w:type="numbering" w:customStyle="1" w:styleId="115110">
    <w:name w:val="無清單11511"/>
    <w:next w:val="NoList"/>
    <w:uiPriority w:val="99"/>
    <w:semiHidden/>
    <w:unhideWhenUsed/>
    <w:rsid w:val="007B0B3D"/>
  </w:style>
  <w:style w:type="table" w:customStyle="1" w:styleId="15113">
    <w:name w:val="表格格線1511"/>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1">
    <w:name w:val="No List111511"/>
    <w:next w:val="NoList"/>
    <w:uiPriority w:val="99"/>
    <w:semiHidden/>
    <w:unhideWhenUsed/>
    <w:rsid w:val="007B0B3D"/>
  </w:style>
  <w:style w:type="numbering" w:customStyle="1" w:styleId="2411">
    <w:name w:val="无列表2411"/>
    <w:next w:val="NoList"/>
    <w:uiPriority w:val="99"/>
    <w:semiHidden/>
    <w:unhideWhenUsed/>
    <w:rsid w:val="007B0B3D"/>
  </w:style>
  <w:style w:type="numbering" w:customStyle="1" w:styleId="NoList12511">
    <w:name w:val="No List12511"/>
    <w:next w:val="NoList"/>
    <w:uiPriority w:val="99"/>
    <w:semiHidden/>
    <w:unhideWhenUsed/>
    <w:rsid w:val="007B0B3D"/>
  </w:style>
  <w:style w:type="numbering" w:customStyle="1" w:styleId="115111">
    <w:name w:val="リストなし11511"/>
    <w:next w:val="NoList"/>
    <w:uiPriority w:val="99"/>
    <w:semiHidden/>
    <w:unhideWhenUsed/>
    <w:rsid w:val="007B0B3D"/>
  </w:style>
  <w:style w:type="numbering" w:customStyle="1" w:styleId="115112">
    <w:name w:val="无列表11511"/>
    <w:next w:val="NoList"/>
    <w:semiHidden/>
    <w:rsid w:val="007B0B3D"/>
  </w:style>
  <w:style w:type="numbering" w:customStyle="1" w:styleId="NoList21511">
    <w:name w:val="No List21511"/>
    <w:next w:val="NoList"/>
    <w:semiHidden/>
    <w:rsid w:val="007B0B3D"/>
  </w:style>
  <w:style w:type="numbering" w:customStyle="1" w:styleId="NoList31511">
    <w:name w:val="No List31511"/>
    <w:next w:val="NoList"/>
    <w:uiPriority w:val="99"/>
    <w:semiHidden/>
    <w:rsid w:val="007B0B3D"/>
  </w:style>
  <w:style w:type="numbering" w:customStyle="1" w:styleId="125110">
    <w:name w:val="無清單12511"/>
    <w:next w:val="NoList"/>
    <w:uiPriority w:val="99"/>
    <w:semiHidden/>
    <w:unhideWhenUsed/>
    <w:rsid w:val="007B0B3D"/>
  </w:style>
  <w:style w:type="numbering" w:customStyle="1" w:styleId="1115110">
    <w:name w:val="無清單111511"/>
    <w:next w:val="NoList"/>
    <w:uiPriority w:val="99"/>
    <w:semiHidden/>
    <w:unhideWhenUsed/>
    <w:rsid w:val="007B0B3D"/>
  </w:style>
  <w:style w:type="table" w:customStyle="1" w:styleId="TableGrid11411">
    <w:name w:val="Table Grid11411"/>
    <w:basedOn w:val="TableNormal"/>
    <w:next w:val="TableGrid"/>
    <w:uiPriority w:val="39"/>
    <w:rsid w:val="007B0B3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1">
    <w:name w:val="No List4411"/>
    <w:next w:val="NoList"/>
    <w:uiPriority w:val="99"/>
    <w:semiHidden/>
    <w:unhideWhenUsed/>
    <w:rsid w:val="007B0B3D"/>
  </w:style>
  <w:style w:type="numbering" w:customStyle="1" w:styleId="NoList112411">
    <w:name w:val="No List112411"/>
    <w:next w:val="NoList"/>
    <w:uiPriority w:val="99"/>
    <w:semiHidden/>
    <w:unhideWhenUsed/>
    <w:rsid w:val="007B0B3D"/>
  </w:style>
  <w:style w:type="table" w:customStyle="1" w:styleId="TableGrid5311">
    <w:name w:val="Table Grid5311"/>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
    <w:name w:val="Table Grid2131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
    <w:name w:val="Table Grid31311"/>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网格型3131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
    <w:name w:val="网格型4131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3">
    <w:name w:val="表格格線11311"/>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11">
    <w:name w:val="No List121411"/>
    <w:next w:val="NoList"/>
    <w:uiPriority w:val="99"/>
    <w:semiHidden/>
    <w:unhideWhenUsed/>
    <w:rsid w:val="007B0B3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03420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99.bin"/><Relationship Id="rId299" Type="http://schemas.openxmlformats.org/officeDocument/2006/relationships/oleObject" Target="embeddings/oleObject271.bin"/><Relationship Id="rId21" Type="http://schemas.openxmlformats.org/officeDocument/2006/relationships/oleObject" Target="embeddings/oleObject4.bin"/><Relationship Id="rId63" Type="http://schemas.openxmlformats.org/officeDocument/2006/relationships/oleObject" Target="embeddings/oleObject45.bin"/><Relationship Id="rId159" Type="http://schemas.openxmlformats.org/officeDocument/2006/relationships/oleObject" Target="embeddings/oleObject138.bin"/><Relationship Id="rId324" Type="http://schemas.openxmlformats.org/officeDocument/2006/relationships/oleObject" Target="embeddings/oleObject287.bin"/><Relationship Id="rId170" Type="http://schemas.openxmlformats.org/officeDocument/2006/relationships/oleObject" Target="embeddings/oleObject149.bin"/><Relationship Id="rId226" Type="http://schemas.openxmlformats.org/officeDocument/2006/relationships/oleObject" Target="embeddings/oleObject203.bin"/><Relationship Id="rId268" Type="http://schemas.openxmlformats.org/officeDocument/2006/relationships/oleObject" Target="embeddings/oleObject240.bin"/><Relationship Id="rId32" Type="http://schemas.openxmlformats.org/officeDocument/2006/relationships/oleObject" Target="embeddings/oleObject15.bin"/><Relationship Id="rId74" Type="http://schemas.openxmlformats.org/officeDocument/2006/relationships/oleObject" Target="embeddings/oleObject56.bin"/><Relationship Id="rId128" Type="http://schemas.openxmlformats.org/officeDocument/2006/relationships/oleObject" Target="embeddings/oleObject110.bin"/><Relationship Id="rId335" Type="http://schemas.openxmlformats.org/officeDocument/2006/relationships/oleObject" Target="embeddings/oleObject298.bin"/><Relationship Id="rId5" Type="http://schemas.openxmlformats.org/officeDocument/2006/relationships/numbering" Target="numbering.xml"/><Relationship Id="rId181" Type="http://schemas.openxmlformats.org/officeDocument/2006/relationships/oleObject" Target="embeddings/oleObject160.bin"/><Relationship Id="rId237" Type="http://schemas.openxmlformats.org/officeDocument/2006/relationships/oleObject" Target="embeddings/oleObject212.bin"/><Relationship Id="rId279" Type="http://schemas.openxmlformats.org/officeDocument/2006/relationships/oleObject" Target="embeddings/oleObject251.bin"/><Relationship Id="rId43" Type="http://schemas.openxmlformats.org/officeDocument/2006/relationships/oleObject" Target="embeddings/oleObject26.bin"/><Relationship Id="rId139" Type="http://schemas.openxmlformats.org/officeDocument/2006/relationships/image" Target="media/image7.wmf"/><Relationship Id="rId290" Type="http://schemas.openxmlformats.org/officeDocument/2006/relationships/oleObject" Target="embeddings/oleObject262.bin"/><Relationship Id="rId304" Type="http://schemas.openxmlformats.org/officeDocument/2006/relationships/oleObject" Target="embeddings/oleObject276.bin"/><Relationship Id="rId346" Type="http://schemas.openxmlformats.org/officeDocument/2006/relationships/fontTable" Target="fontTable.xml"/><Relationship Id="rId85" Type="http://schemas.openxmlformats.org/officeDocument/2006/relationships/oleObject" Target="embeddings/oleObject67.bin"/><Relationship Id="rId150" Type="http://schemas.openxmlformats.org/officeDocument/2006/relationships/oleObject" Target="embeddings/oleObject129.bin"/><Relationship Id="rId192" Type="http://schemas.openxmlformats.org/officeDocument/2006/relationships/oleObject" Target="embeddings/oleObject171.bin"/><Relationship Id="rId206" Type="http://schemas.openxmlformats.org/officeDocument/2006/relationships/oleObject" Target="embeddings/oleObject185.bin"/><Relationship Id="rId248" Type="http://schemas.openxmlformats.org/officeDocument/2006/relationships/oleObject" Target="embeddings/oleObject220.bin"/><Relationship Id="rId12" Type="http://schemas.openxmlformats.org/officeDocument/2006/relationships/hyperlink" Target="http://www.3gpp.org/Change-Requests" TargetMode="External"/><Relationship Id="rId108" Type="http://schemas.openxmlformats.org/officeDocument/2006/relationships/oleObject" Target="embeddings/oleObject90.bin"/><Relationship Id="rId315" Type="http://schemas.openxmlformats.org/officeDocument/2006/relationships/package" Target="embeddings/Microsoft_Visio_Drawing1111.vsdx"/><Relationship Id="rId54" Type="http://schemas.openxmlformats.org/officeDocument/2006/relationships/oleObject" Target="embeddings/oleObject37.bin"/><Relationship Id="rId96" Type="http://schemas.openxmlformats.org/officeDocument/2006/relationships/oleObject" Target="embeddings/oleObject78.bin"/><Relationship Id="rId161" Type="http://schemas.openxmlformats.org/officeDocument/2006/relationships/oleObject" Target="embeddings/oleObject140.bin"/><Relationship Id="rId217" Type="http://schemas.openxmlformats.org/officeDocument/2006/relationships/oleObject" Target="embeddings/oleObject196.bin"/><Relationship Id="rId259" Type="http://schemas.openxmlformats.org/officeDocument/2006/relationships/oleObject" Target="embeddings/oleObject231.bin"/><Relationship Id="rId23" Type="http://schemas.openxmlformats.org/officeDocument/2006/relationships/oleObject" Target="embeddings/oleObject6.bin"/><Relationship Id="rId119" Type="http://schemas.openxmlformats.org/officeDocument/2006/relationships/oleObject" Target="embeddings/oleObject101.bin"/><Relationship Id="rId270" Type="http://schemas.openxmlformats.org/officeDocument/2006/relationships/oleObject" Target="embeddings/oleObject242.bin"/><Relationship Id="rId326" Type="http://schemas.openxmlformats.org/officeDocument/2006/relationships/oleObject" Target="embeddings/oleObject289.bin"/><Relationship Id="rId65" Type="http://schemas.openxmlformats.org/officeDocument/2006/relationships/oleObject" Target="embeddings/oleObject47.bin"/><Relationship Id="rId130" Type="http://schemas.openxmlformats.org/officeDocument/2006/relationships/oleObject" Target="embeddings/oleObject112.bin"/><Relationship Id="rId172" Type="http://schemas.openxmlformats.org/officeDocument/2006/relationships/oleObject" Target="embeddings/oleObject151.bin"/><Relationship Id="rId228" Type="http://schemas.openxmlformats.org/officeDocument/2006/relationships/image" Target="media/image10.png"/><Relationship Id="rId281" Type="http://schemas.openxmlformats.org/officeDocument/2006/relationships/oleObject" Target="embeddings/oleObject253.bin"/><Relationship Id="rId337" Type="http://schemas.openxmlformats.org/officeDocument/2006/relationships/oleObject" Target="embeddings/oleObject300.bin"/><Relationship Id="rId34" Type="http://schemas.openxmlformats.org/officeDocument/2006/relationships/oleObject" Target="embeddings/oleObject17.bin"/><Relationship Id="rId76" Type="http://schemas.openxmlformats.org/officeDocument/2006/relationships/oleObject" Target="embeddings/oleObject58.bin"/><Relationship Id="rId141" Type="http://schemas.openxmlformats.org/officeDocument/2006/relationships/oleObject" Target="embeddings/oleObject120.bin"/><Relationship Id="rId7" Type="http://schemas.openxmlformats.org/officeDocument/2006/relationships/settings" Target="settings.xml"/><Relationship Id="rId183" Type="http://schemas.openxmlformats.org/officeDocument/2006/relationships/oleObject" Target="embeddings/oleObject162.bin"/><Relationship Id="rId239" Type="http://schemas.openxmlformats.org/officeDocument/2006/relationships/image" Target="media/image13.wmf"/><Relationship Id="rId250" Type="http://schemas.openxmlformats.org/officeDocument/2006/relationships/oleObject" Target="embeddings/oleObject222.bin"/><Relationship Id="rId292" Type="http://schemas.openxmlformats.org/officeDocument/2006/relationships/oleObject" Target="embeddings/oleObject264.bin"/><Relationship Id="rId306" Type="http://schemas.openxmlformats.org/officeDocument/2006/relationships/oleObject" Target="embeddings/oleObject278.bin"/><Relationship Id="rId45" Type="http://schemas.openxmlformats.org/officeDocument/2006/relationships/oleObject" Target="embeddings/oleObject28.bin"/><Relationship Id="rId87" Type="http://schemas.openxmlformats.org/officeDocument/2006/relationships/oleObject" Target="embeddings/oleObject69.bin"/><Relationship Id="rId110" Type="http://schemas.openxmlformats.org/officeDocument/2006/relationships/oleObject" Target="embeddings/oleObject92.bin"/><Relationship Id="rId348" Type="http://schemas.openxmlformats.org/officeDocument/2006/relationships/theme" Target="theme/theme1.xml"/><Relationship Id="rId152" Type="http://schemas.openxmlformats.org/officeDocument/2006/relationships/oleObject" Target="embeddings/oleObject131.bin"/><Relationship Id="rId194" Type="http://schemas.openxmlformats.org/officeDocument/2006/relationships/oleObject" Target="embeddings/oleObject173.bin"/><Relationship Id="rId208" Type="http://schemas.openxmlformats.org/officeDocument/2006/relationships/oleObject" Target="embeddings/oleObject187.bin"/><Relationship Id="rId261" Type="http://schemas.openxmlformats.org/officeDocument/2006/relationships/oleObject" Target="embeddings/oleObject233.bin"/><Relationship Id="rId14" Type="http://schemas.openxmlformats.org/officeDocument/2006/relationships/header" Target="header1.xml"/><Relationship Id="rId35" Type="http://schemas.openxmlformats.org/officeDocument/2006/relationships/oleObject" Target="embeddings/oleObject18.bin"/><Relationship Id="rId56" Type="http://schemas.openxmlformats.org/officeDocument/2006/relationships/oleObject" Target="embeddings/oleObject39.bin"/><Relationship Id="rId77" Type="http://schemas.openxmlformats.org/officeDocument/2006/relationships/oleObject" Target="embeddings/oleObject59.bin"/><Relationship Id="rId100" Type="http://schemas.openxmlformats.org/officeDocument/2006/relationships/oleObject" Target="embeddings/oleObject82.bin"/><Relationship Id="rId282" Type="http://schemas.openxmlformats.org/officeDocument/2006/relationships/oleObject" Target="embeddings/oleObject254.bin"/><Relationship Id="rId317" Type="http://schemas.openxmlformats.org/officeDocument/2006/relationships/image" Target="media/image17.png"/><Relationship Id="rId338" Type="http://schemas.openxmlformats.org/officeDocument/2006/relationships/oleObject" Target="embeddings/oleObject301.bin"/><Relationship Id="rId8" Type="http://schemas.openxmlformats.org/officeDocument/2006/relationships/webSettings" Target="webSettings.xml"/><Relationship Id="rId98" Type="http://schemas.openxmlformats.org/officeDocument/2006/relationships/oleObject" Target="embeddings/oleObject80.bin"/><Relationship Id="rId121" Type="http://schemas.openxmlformats.org/officeDocument/2006/relationships/oleObject" Target="embeddings/oleObject103.bin"/><Relationship Id="rId142" Type="http://schemas.openxmlformats.org/officeDocument/2006/relationships/oleObject" Target="embeddings/oleObject121.bin"/><Relationship Id="rId163" Type="http://schemas.openxmlformats.org/officeDocument/2006/relationships/oleObject" Target="embeddings/oleObject142.bin"/><Relationship Id="rId184" Type="http://schemas.openxmlformats.org/officeDocument/2006/relationships/oleObject" Target="embeddings/oleObject163.bin"/><Relationship Id="rId219" Type="http://schemas.openxmlformats.org/officeDocument/2006/relationships/oleObject" Target="embeddings/oleObject198.bin"/><Relationship Id="rId230" Type="http://schemas.openxmlformats.org/officeDocument/2006/relationships/oleObject" Target="embeddings/oleObject206.bin"/><Relationship Id="rId251" Type="http://schemas.openxmlformats.org/officeDocument/2006/relationships/oleObject" Target="embeddings/oleObject223.bin"/><Relationship Id="rId25" Type="http://schemas.openxmlformats.org/officeDocument/2006/relationships/oleObject" Target="embeddings/oleObject8.bin"/><Relationship Id="rId46" Type="http://schemas.openxmlformats.org/officeDocument/2006/relationships/oleObject" Target="embeddings/oleObject29.bin"/><Relationship Id="rId67" Type="http://schemas.openxmlformats.org/officeDocument/2006/relationships/oleObject" Target="embeddings/oleObject49.bin"/><Relationship Id="rId272" Type="http://schemas.openxmlformats.org/officeDocument/2006/relationships/oleObject" Target="embeddings/oleObject244.bin"/><Relationship Id="rId293" Type="http://schemas.openxmlformats.org/officeDocument/2006/relationships/oleObject" Target="embeddings/oleObject265.bin"/><Relationship Id="rId307" Type="http://schemas.openxmlformats.org/officeDocument/2006/relationships/oleObject" Target="embeddings/oleObject279.bin"/><Relationship Id="rId328" Type="http://schemas.openxmlformats.org/officeDocument/2006/relationships/oleObject" Target="embeddings/oleObject291.bin"/><Relationship Id="rId88" Type="http://schemas.openxmlformats.org/officeDocument/2006/relationships/oleObject" Target="embeddings/oleObject70.bin"/><Relationship Id="rId111" Type="http://schemas.openxmlformats.org/officeDocument/2006/relationships/oleObject" Target="embeddings/oleObject93.bin"/><Relationship Id="rId132" Type="http://schemas.openxmlformats.org/officeDocument/2006/relationships/oleObject" Target="embeddings/oleObject113.bin"/><Relationship Id="rId153" Type="http://schemas.openxmlformats.org/officeDocument/2006/relationships/oleObject" Target="embeddings/oleObject132.bin"/><Relationship Id="rId174" Type="http://schemas.openxmlformats.org/officeDocument/2006/relationships/oleObject" Target="embeddings/oleObject153.bin"/><Relationship Id="rId195" Type="http://schemas.openxmlformats.org/officeDocument/2006/relationships/oleObject" Target="embeddings/oleObject174.bin"/><Relationship Id="rId209" Type="http://schemas.openxmlformats.org/officeDocument/2006/relationships/oleObject" Target="embeddings/oleObject188.bin"/><Relationship Id="rId220" Type="http://schemas.openxmlformats.org/officeDocument/2006/relationships/image" Target="media/image8.wmf"/><Relationship Id="rId241" Type="http://schemas.openxmlformats.org/officeDocument/2006/relationships/oleObject" Target="embeddings/oleObject213.bin"/><Relationship Id="rId15" Type="http://schemas.openxmlformats.org/officeDocument/2006/relationships/image" Target="media/image1.wmf"/><Relationship Id="rId36" Type="http://schemas.openxmlformats.org/officeDocument/2006/relationships/oleObject" Target="embeddings/oleObject19.bin"/><Relationship Id="rId57" Type="http://schemas.openxmlformats.org/officeDocument/2006/relationships/oleObject" Target="embeddings/oleObject40.bin"/><Relationship Id="rId262" Type="http://schemas.openxmlformats.org/officeDocument/2006/relationships/oleObject" Target="embeddings/oleObject234.bin"/><Relationship Id="rId283" Type="http://schemas.openxmlformats.org/officeDocument/2006/relationships/oleObject" Target="embeddings/oleObject255.bin"/><Relationship Id="rId318" Type="http://schemas.openxmlformats.org/officeDocument/2006/relationships/image" Target="media/image18.emf"/><Relationship Id="rId339" Type="http://schemas.openxmlformats.org/officeDocument/2006/relationships/oleObject" Target="embeddings/oleObject302.bin"/><Relationship Id="rId78" Type="http://schemas.openxmlformats.org/officeDocument/2006/relationships/oleObject" Target="embeddings/oleObject60.bin"/><Relationship Id="rId99" Type="http://schemas.openxmlformats.org/officeDocument/2006/relationships/oleObject" Target="embeddings/oleObject81.bin"/><Relationship Id="rId101" Type="http://schemas.openxmlformats.org/officeDocument/2006/relationships/oleObject" Target="embeddings/oleObject83.bin"/><Relationship Id="rId122" Type="http://schemas.openxmlformats.org/officeDocument/2006/relationships/oleObject" Target="embeddings/oleObject104.bin"/><Relationship Id="rId143" Type="http://schemas.openxmlformats.org/officeDocument/2006/relationships/oleObject" Target="embeddings/oleObject122.bin"/><Relationship Id="rId164" Type="http://schemas.openxmlformats.org/officeDocument/2006/relationships/oleObject" Target="embeddings/oleObject143.bin"/><Relationship Id="rId185" Type="http://schemas.openxmlformats.org/officeDocument/2006/relationships/oleObject" Target="embeddings/oleObject164.bin"/><Relationship Id="rId9" Type="http://schemas.openxmlformats.org/officeDocument/2006/relationships/footnotes" Target="footnotes.xml"/><Relationship Id="rId210" Type="http://schemas.openxmlformats.org/officeDocument/2006/relationships/oleObject" Target="embeddings/oleObject189.bin"/><Relationship Id="rId26" Type="http://schemas.openxmlformats.org/officeDocument/2006/relationships/oleObject" Target="embeddings/oleObject9.bin"/><Relationship Id="rId231" Type="http://schemas.openxmlformats.org/officeDocument/2006/relationships/oleObject" Target="embeddings/oleObject207.bin"/><Relationship Id="rId252" Type="http://schemas.openxmlformats.org/officeDocument/2006/relationships/oleObject" Target="embeddings/oleObject224.bin"/><Relationship Id="rId273" Type="http://schemas.openxmlformats.org/officeDocument/2006/relationships/oleObject" Target="embeddings/oleObject245.bin"/><Relationship Id="rId294" Type="http://schemas.openxmlformats.org/officeDocument/2006/relationships/oleObject" Target="embeddings/oleObject266.bin"/><Relationship Id="rId308" Type="http://schemas.openxmlformats.org/officeDocument/2006/relationships/oleObject" Target="embeddings/oleObject280.bin"/><Relationship Id="rId329" Type="http://schemas.openxmlformats.org/officeDocument/2006/relationships/oleObject" Target="embeddings/oleObject292.bin"/><Relationship Id="rId47" Type="http://schemas.openxmlformats.org/officeDocument/2006/relationships/oleObject" Target="embeddings/oleObject30.bin"/><Relationship Id="rId68" Type="http://schemas.openxmlformats.org/officeDocument/2006/relationships/oleObject" Target="embeddings/oleObject50.bin"/><Relationship Id="rId89" Type="http://schemas.openxmlformats.org/officeDocument/2006/relationships/oleObject" Target="embeddings/oleObject71.bin"/><Relationship Id="rId112" Type="http://schemas.openxmlformats.org/officeDocument/2006/relationships/oleObject" Target="embeddings/oleObject94.bin"/><Relationship Id="rId133" Type="http://schemas.openxmlformats.org/officeDocument/2006/relationships/oleObject" Target="embeddings/oleObject114.bin"/><Relationship Id="rId154" Type="http://schemas.openxmlformats.org/officeDocument/2006/relationships/oleObject" Target="embeddings/oleObject133.bin"/><Relationship Id="rId175" Type="http://schemas.openxmlformats.org/officeDocument/2006/relationships/oleObject" Target="embeddings/oleObject154.bin"/><Relationship Id="rId340" Type="http://schemas.openxmlformats.org/officeDocument/2006/relationships/oleObject" Target="embeddings/oleObject303.bin"/><Relationship Id="rId196" Type="http://schemas.openxmlformats.org/officeDocument/2006/relationships/oleObject" Target="embeddings/oleObject175.bin"/><Relationship Id="rId200" Type="http://schemas.openxmlformats.org/officeDocument/2006/relationships/oleObject" Target="embeddings/oleObject179.bin"/><Relationship Id="rId16" Type="http://schemas.openxmlformats.org/officeDocument/2006/relationships/oleObject" Target="embeddings/oleObject1.bin"/><Relationship Id="rId221" Type="http://schemas.openxmlformats.org/officeDocument/2006/relationships/oleObject" Target="embeddings/oleObject199.bin"/><Relationship Id="rId242" Type="http://schemas.openxmlformats.org/officeDocument/2006/relationships/oleObject" Target="embeddings/oleObject214.bin"/><Relationship Id="rId263" Type="http://schemas.openxmlformats.org/officeDocument/2006/relationships/oleObject" Target="embeddings/oleObject235.bin"/><Relationship Id="rId284" Type="http://schemas.openxmlformats.org/officeDocument/2006/relationships/oleObject" Target="embeddings/oleObject256.bin"/><Relationship Id="rId319" Type="http://schemas.openxmlformats.org/officeDocument/2006/relationships/package" Target="embeddings/Microsoft_Visio___.vsdx"/><Relationship Id="rId37" Type="http://schemas.openxmlformats.org/officeDocument/2006/relationships/oleObject" Target="embeddings/oleObject20.bin"/><Relationship Id="rId58" Type="http://schemas.openxmlformats.org/officeDocument/2006/relationships/oleObject" Target="embeddings/oleObject41.bin"/><Relationship Id="rId79" Type="http://schemas.openxmlformats.org/officeDocument/2006/relationships/oleObject" Target="embeddings/oleObject61.bin"/><Relationship Id="rId102" Type="http://schemas.openxmlformats.org/officeDocument/2006/relationships/oleObject" Target="embeddings/oleObject84.bin"/><Relationship Id="rId123" Type="http://schemas.openxmlformats.org/officeDocument/2006/relationships/oleObject" Target="embeddings/oleObject105.bin"/><Relationship Id="rId144" Type="http://schemas.openxmlformats.org/officeDocument/2006/relationships/oleObject" Target="embeddings/oleObject123.bin"/><Relationship Id="rId330" Type="http://schemas.openxmlformats.org/officeDocument/2006/relationships/oleObject" Target="embeddings/oleObject293.bin"/><Relationship Id="rId90" Type="http://schemas.openxmlformats.org/officeDocument/2006/relationships/oleObject" Target="embeddings/oleObject72.bin"/><Relationship Id="rId165" Type="http://schemas.openxmlformats.org/officeDocument/2006/relationships/oleObject" Target="embeddings/oleObject144.bin"/><Relationship Id="rId186" Type="http://schemas.openxmlformats.org/officeDocument/2006/relationships/oleObject" Target="embeddings/oleObject165.bin"/><Relationship Id="rId211" Type="http://schemas.openxmlformats.org/officeDocument/2006/relationships/oleObject" Target="embeddings/oleObject190.bin"/><Relationship Id="rId232" Type="http://schemas.openxmlformats.org/officeDocument/2006/relationships/oleObject" Target="embeddings/oleObject208.bin"/><Relationship Id="rId253" Type="http://schemas.openxmlformats.org/officeDocument/2006/relationships/oleObject" Target="embeddings/oleObject225.bin"/><Relationship Id="rId274" Type="http://schemas.openxmlformats.org/officeDocument/2006/relationships/oleObject" Target="embeddings/oleObject246.bin"/><Relationship Id="rId295" Type="http://schemas.openxmlformats.org/officeDocument/2006/relationships/oleObject" Target="embeddings/oleObject267.bin"/><Relationship Id="rId309" Type="http://schemas.openxmlformats.org/officeDocument/2006/relationships/oleObject" Target="embeddings/oleObject281.bin"/><Relationship Id="rId27" Type="http://schemas.openxmlformats.org/officeDocument/2006/relationships/oleObject" Target="embeddings/oleObject10.bin"/><Relationship Id="rId48" Type="http://schemas.openxmlformats.org/officeDocument/2006/relationships/oleObject" Target="embeddings/oleObject31.bin"/><Relationship Id="rId69" Type="http://schemas.openxmlformats.org/officeDocument/2006/relationships/oleObject" Target="embeddings/oleObject51.bin"/><Relationship Id="rId113" Type="http://schemas.openxmlformats.org/officeDocument/2006/relationships/oleObject" Target="embeddings/oleObject95.bin"/><Relationship Id="rId134" Type="http://schemas.openxmlformats.org/officeDocument/2006/relationships/image" Target="media/image6.wmf"/><Relationship Id="rId320" Type="http://schemas.openxmlformats.org/officeDocument/2006/relationships/oleObject" Target="embeddings/oleObject286.bin"/><Relationship Id="rId80" Type="http://schemas.openxmlformats.org/officeDocument/2006/relationships/oleObject" Target="embeddings/oleObject62.bin"/><Relationship Id="rId155" Type="http://schemas.openxmlformats.org/officeDocument/2006/relationships/oleObject" Target="embeddings/oleObject134.bin"/><Relationship Id="rId176" Type="http://schemas.openxmlformats.org/officeDocument/2006/relationships/oleObject" Target="embeddings/oleObject155.bin"/><Relationship Id="rId197" Type="http://schemas.openxmlformats.org/officeDocument/2006/relationships/oleObject" Target="embeddings/oleObject176.bin"/><Relationship Id="rId341" Type="http://schemas.openxmlformats.org/officeDocument/2006/relationships/oleObject" Target="embeddings/oleObject304.bin"/><Relationship Id="rId201" Type="http://schemas.openxmlformats.org/officeDocument/2006/relationships/oleObject" Target="embeddings/oleObject180.bin"/><Relationship Id="rId222" Type="http://schemas.openxmlformats.org/officeDocument/2006/relationships/oleObject" Target="embeddings/oleObject200.bin"/><Relationship Id="rId243" Type="http://schemas.openxmlformats.org/officeDocument/2006/relationships/oleObject" Target="embeddings/oleObject215.bin"/><Relationship Id="rId264" Type="http://schemas.openxmlformats.org/officeDocument/2006/relationships/oleObject" Target="embeddings/oleObject236.bin"/><Relationship Id="rId285" Type="http://schemas.openxmlformats.org/officeDocument/2006/relationships/oleObject" Target="embeddings/oleObject257.bin"/><Relationship Id="rId17" Type="http://schemas.openxmlformats.org/officeDocument/2006/relationships/image" Target="media/image2.wmf"/><Relationship Id="rId38" Type="http://schemas.openxmlformats.org/officeDocument/2006/relationships/oleObject" Target="embeddings/oleObject21.bin"/><Relationship Id="rId59" Type="http://schemas.openxmlformats.org/officeDocument/2006/relationships/oleObject" Target="embeddings/oleObject42.bin"/><Relationship Id="rId103" Type="http://schemas.openxmlformats.org/officeDocument/2006/relationships/oleObject" Target="embeddings/oleObject85.bin"/><Relationship Id="rId124" Type="http://schemas.openxmlformats.org/officeDocument/2006/relationships/oleObject" Target="embeddings/oleObject106.bin"/><Relationship Id="rId310" Type="http://schemas.openxmlformats.org/officeDocument/2006/relationships/oleObject" Target="embeddings/oleObject282.bin"/><Relationship Id="rId70" Type="http://schemas.openxmlformats.org/officeDocument/2006/relationships/oleObject" Target="embeddings/oleObject52.bin"/><Relationship Id="rId91" Type="http://schemas.openxmlformats.org/officeDocument/2006/relationships/oleObject" Target="embeddings/oleObject73.bin"/><Relationship Id="rId145" Type="http://schemas.openxmlformats.org/officeDocument/2006/relationships/oleObject" Target="embeddings/oleObject124.bin"/><Relationship Id="rId166" Type="http://schemas.openxmlformats.org/officeDocument/2006/relationships/oleObject" Target="embeddings/oleObject145.bin"/><Relationship Id="rId187" Type="http://schemas.openxmlformats.org/officeDocument/2006/relationships/oleObject" Target="embeddings/oleObject166.bin"/><Relationship Id="rId331" Type="http://schemas.openxmlformats.org/officeDocument/2006/relationships/oleObject" Target="embeddings/oleObject294.bin"/><Relationship Id="rId1" Type="http://schemas.openxmlformats.org/officeDocument/2006/relationships/customXml" Target="../customXml/item1.xml"/><Relationship Id="rId212" Type="http://schemas.openxmlformats.org/officeDocument/2006/relationships/oleObject" Target="embeddings/oleObject191.bin"/><Relationship Id="rId233" Type="http://schemas.openxmlformats.org/officeDocument/2006/relationships/oleObject" Target="embeddings/oleObject209.bin"/><Relationship Id="rId254" Type="http://schemas.openxmlformats.org/officeDocument/2006/relationships/oleObject" Target="embeddings/oleObject226.bin"/><Relationship Id="rId28" Type="http://schemas.openxmlformats.org/officeDocument/2006/relationships/oleObject" Target="embeddings/oleObject11.bin"/><Relationship Id="rId49" Type="http://schemas.openxmlformats.org/officeDocument/2006/relationships/oleObject" Target="embeddings/oleObject32.bin"/><Relationship Id="rId114" Type="http://schemas.openxmlformats.org/officeDocument/2006/relationships/oleObject" Target="embeddings/oleObject96.bin"/><Relationship Id="rId275" Type="http://schemas.openxmlformats.org/officeDocument/2006/relationships/oleObject" Target="embeddings/oleObject247.bin"/><Relationship Id="rId296" Type="http://schemas.openxmlformats.org/officeDocument/2006/relationships/oleObject" Target="embeddings/oleObject268.bin"/><Relationship Id="rId300" Type="http://schemas.openxmlformats.org/officeDocument/2006/relationships/oleObject" Target="embeddings/oleObject272.bin"/><Relationship Id="rId60" Type="http://schemas.openxmlformats.org/officeDocument/2006/relationships/oleObject" Target="embeddings/oleObject43.bin"/><Relationship Id="rId81" Type="http://schemas.openxmlformats.org/officeDocument/2006/relationships/oleObject" Target="embeddings/oleObject63.bin"/><Relationship Id="rId135" Type="http://schemas.openxmlformats.org/officeDocument/2006/relationships/oleObject" Target="embeddings/oleObject115.bin"/><Relationship Id="rId156" Type="http://schemas.openxmlformats.org/officeDocument/2006/relationships/oleObject" Target="embeddings/oleObject135.bin"/><Relationship Id="rId177" Type="http://schemas.openxmlformats.org/officeDocument/2006/relationships/oleObject" Target="embeddings/oleObject156.bin"/><Relationship Id="rId198" Type="http://schemas.openxmlformats.org/officeDocument/2006/relationships/oleObject" Target="embeddings/oleObject177.bin"/><Relationship Id="rId321" Type="http://schemas.openxmlformats.org/officeDocument/2006/relationships/image" Target="media/image19.wmf"/><Relationship Id="rId342" Type="http://schemas.openxmlformats.org/officeDocument/2006/relationships/oleObject" Target="embeddings/oleObject305.bin"/><Relationship Id="rId202" Type="http://schemas.openxmlformats.org/officeDocument/2006/relationships/oleObject" Target="embeddings/oleObject181.bin"/><Relationship Id="rId223" Type="http://schemas.openxmlformats.org/officeDocument/2006/relationships/image" Target="media/image9.png"/><Relationship Id="rId244" Type="http://schemas.openxmlformats.org/officeDocument/2006/relationships/oleObject" Target="embeddings/oleObject216.bin"/><Relationship Id="rId18" Type="http://schemas.openxmlformats.org/officeDocument/2006/relationships/oleObject" Target="embeddings/oleObject2.bin"/><Relationship Id="rId39" Type="http://schemas.openxmlformats.org/officeDocument/2006/relationships/oleObject" Target="embeddings/oleObject22.bin"/><Relationship Id="rId265" Type="http://schemas.openxmlformats.org/officeDocument/2006/relationships/oleObject" Target="embeddings/oleObject237.bin"/><Relationship Id="rId286" Type="http://schemas.openxmlformats.org/officeDocument/2006/relationships/oleObject" Target="embeddings/oleObject258.bin"/><Relationship Id="rId50" Type="http://schemas.openxmlformats.org/officeDocument/2006/relationships/oleObject" Target="embeddings/oleObject33.bin"/><Relationship Id="rId104" Type="http://schemas.openxmlformats.org/officeDocument/2006/relationships/oleObject" Target="embeddings/oleObject86.bin"/><Relationship Id="rId125" Type="http://schemas.openxmlformats.org/officeDocument/2006/relationships/oleObject" Target="embeddings/oleObject107.bin"/><Relationship Id="rId146" Type="http://schemas.openxmlformats.org/officeDocument/2006/relationships/oleObject" Target="embeddings/oleObject125.bin"/><Relationship Id="rId167" Type="http://schemas.openxmlformats.org/officeDocument/2006/relationships/oleObject" Target="embeddings/oleObject146.bin"/><Relationship Id="rId188" Type="http://schemas.openxmlformats.org/officeDocument/2006/relationships/oleObject" Target="embeddings/oleObject167.bin"/><Relationship Id="rId311" Type="http://schemas.openxmlformats.org/officeDocument/2006/relationships/oleObject" Target="embeddings/oleObject283.bin"/><Relationship Id="rId332" Type="http://schemas.openxmlformats.org/officeDocument/2006/relationships/oleObject" Target="embeddings/oleObject295.bin"/><Relationship Id="rId71" Type="http://schemas.openxmlformats.org/officeDocument/2006/relationships/oleObject" Target="embeddings/oleObject53.bin"/><Relationship Id="rId92" Type="http://schemas.openxmlformats.org/officeDocument/2006/relationships/oleObject" Target="embeddings/oleObject74.bin"/><Relationship Id="rId213" Type="http://schemas.openxmlformats.org/officeDocument/2006/relationships/oleObject" Target="embeddings/oleObject192.bin"/><Relationship Id="rId234" Type="http://schemas.openxmlformats.org/officeDocument/2006/relationships/oleObject" Target="embeddings/oleObject210.bin"/><Relationship Id="rId2" Type="http://schemas.openxmlformats.org/officeDocument/2006/relationships/customXml" Target="../customXml/item2.xml"/><Relationship Id="rId29" Type="http://schemas.openxmlformats.org/officeDocument/2006/relationships/oleObject" Target="embeddings/oleObject12.bin"/><Relationship Id="rId255" Type="http://schemas.openxmlformats.org/officeDocument/2006/relationships/oleObject" Target="embeddings/oleObject227.bin"/><Relationship Id="rId276" Type="http://schemas.openxmlformats.org/officeDocument/2006/relationships/oleObject" Target="embeddings/oleObject248.bin"/><Relationship Id="rId297" Type="http://schemas.openxmlformats.org/officeDocument/2006/relationships/oleObject" Target="embeddings/oleObject269.bin"/><Relationship Id="rId40" Type="http://schemas.openxmlformats.org/officeDocument/2006/relationships/oleObject" Target="embeddings/oleObject23.bin"/><Relationship Id="rId115" Type="http://schemas.openxmlformats.org/officeDocument/2006/relationships/oleObject" Target="embeddings/oleObject97.bin"/><Relationship Id="rId136" Type="http://schemas.openxmlformats.org/officeDocument/2006/relationships/oleObject" Target="embeddings/oleObject116.bin"/><Relationship Id="rId157" Type="http://schemas.openxmlformats.org/officeDocument/2006/relationships/oleObject" Target="embeddings/oleObject136.bin"/><Relationship Id="rId178" Type="http://schemas.openxmlformats.org/officeDocument/2006/relationships/oleObject" Target="embeddings/oleObject157.bin"/><Relationship Id="rId301" Type="http://schemas.openxmlformats.org/officeDocument/2006/relationships/oleObject" Target="embeddings/oleObject273.bin"/><Relationship Id="rId322" Type="http://schemas.openxmlformats.org/officeDocument/2006/relationships/image" Target="media/image20.emf"/><Relationship Id="rId343" Type="http://schemas.openxmlformats.org/officeDocument/2006/relationships/header" Target="header2.xml"/><Relationship Id="rId61" Type="http://schemas.openxmlformats.org/officeDocument/2006/relationships/image" Target="media/image4.wmf"/><Relationship Id="rId82" Type="http://schemas.openxmlformats.org/officeDocument/2006/relationships/oleObject" Target="embeddings/oleObject64.bin"/><Relationship Id="rId199" Type="http://schemas.openxmlformats.org/officeDocument/2006/relationships/oleObject" Target="embeddings/oleObject178.bin"/><Relationship Id="rId203" Type="http://schemas.openxmlformats.org/officeDocument/2006/relationships/oleObject" Target="embeddings/oleObject182.bin"/><Relationship Id="rId19" Type="http://schemas.openxmlformats.org/officeDocument/2006/relationships/oleObject" Target="embeddings/oleObject3.bin"/><Relationship Id="rId224" Type="http://schemas.openxmlformats.org/officeDocument/2006/relationships/oleObject" Target="embeddings/oleObject201.bin"/><Relationship Id="rId245" Type="http://schemas.openxmlformats.org/officeDocument/2006/relationships/oleObject" Target="embeddings/oleObject217.bin"/><Relationship Id="rId266" Type="http://schemas.openxmlformats.org/officeDocument/2006/relationships/oleObject" Target="embeddings/oleObject238.bin"/><Relationship Id="rId287" Type="http://schemas.openxmlformats.org/officeDocument/2006/relationships/oleObject" Target="embeddings/oleObject259.bin"/><Relationship Id="rId30" Type="http://schemas.openxmlformats.org/officeDocument/2006/relationships/oleObject" Target="embeddings/oleObject13.bin"/><Relationship Id="rId105" Type="http://schemas.openxmlformats.org/officeDocument/2006/relationships/oleObject" Target="embeddings/oleObject87.bin"/><Relationship Id="rId126" Type="http://schemas.openxmlformats.org/officeDocument/2006/relationships/oleObject" Target="embeddings/oleObject108.bin"/><Relationship Id="rId147" Type="http://schemas.openxmlformats.org/officeDocument/2006/relationships/oleObject" Target="embeddings/oleObject126.bin"/><Relationship Id="rId168" Type="http://schemas.openxmlformats.org/officeDocument/2006/relationships/oleObject" Target="embeddings/oleObject147.bin"/><Relationship Id="rId312" Type="http://schemas.openxmlformats.org/officeDocument/2006/relationships/oleObject" Target="embeddings/oleObject284.bin"/><Relationship Id="rId333" Type="http://schemas.openxmlformats.org/officeDocument/2006/relationships/oleObject" Target="embeddings/oleObject296.bin"/><Relationship Id="rId51" Type="http://schemas.openxmlformats.org/officeDocument/2006/relationships/oleObject" Target="embeddings/oleObject34.bin"/><Relationship Id="rId72" Type="http://schemas.openxmlformats.org/officeDocument/2006/relationships/oleObject" Target="embeddings/oleObject54.bin"/><Relationship Id="rId93" Type="http://schemas.openxmlformats.org/officeDocument/2006/relationships/oleObject" Target="embeddings/oleObject75.bin"/><Relationship Id="rId189" Type="http://schemas.openxmlformats.org/officeDocument/2006/relationships/oleObject" Target="embeddings/oleObject168.bin"/><Relationship Id="rId3" Type="http://schemas.openxmlformats.org/officeDocument/2006/relationships/customXml" Target="../customXml/item3.xml"/><Relationship Id="rId214" Type="http://schemas.openxmlformats.org/officeDocument/2006/relationships/oleObject" Target="embeddings/oleObject193.bin"/><Relationship Id="rId235" Type="http://schemas.openxmlformats.org/officeDocument/2006/relationships/oleObject" Target="embeddings/oleObject211.bin"/><Relationship Id="rId256" Type="http://schemas.openxmlformats.org/officeDocument/2006/relationships/oleObject" Target="embeddings/oleObject228.bin"/><Relationship Id="rId277" Type="http://schemas.openxmlformats.org/officeDocument/2006/relationships/oleObject" Target="embeddings/oleObject249.bin"/><Relationship Id="rId298" Type="http://schemas.openxmlformats.org/officeDocument/2006/relationships/oleObject" Target="embeddings/oleObject270.bin"/><Relationship Id="rId116" Type="http://schemas.openxmlformats.org/officeDocument/2006/relationships/oleObject" Target="embeddings/oleObject98.bin"/><Relationship Id="rId137" Type="http://schemas.openxmlformats.org/officeDocument/2006/relationships/oleObject" Target="embeddings/oleObject117.bin"/><Relationship Id="rId158" Type="http://schemas.openxmlformats.org/officeDocument/2006/relationships/oleObject" Target="embeddings/oleObject137.bin"/><Relationship Id="rId302" Type="http://schemas.openxmlformats.org/officeDocument/2006/relationships/oleObject" Target="embeddings/oleObject274.bin"/><Relationship Id="rId323" Type="http://schemas.openxmlformats.org/officeDocument/2006/relationships/package" Target="embeddings/Microsoft_Visio_Drawing31111.vsdx"/><Relationship Id="rId344" Type="http://schemas.openxmlformats.org/officeDocument/2006/relationships/header" Target="header3.xml"/><Relationship Id="rId20" Type="http://schemas.openxmlformats.org/officeDocument/2006/relationships/image" Target="media/image3.wmf"/><Relationship Id="rId41" Type="http://schemas.openxmlformats.org/officeDocument/2006/relationships/oleObject" Target="embeddings/oleObject24.bin"/><Relationship Id="rId62" Type="http://schemas.openxmlformats.org/officeDocument/2006/relationships/oleObject" Target="embeddings/oleObject44.bin"/><Relationship Id="rId83" Type="http://schemas.openxmlformats.org/officeDocument/2006/relationships/oleObject" Target="embeddings/oleObject65.bin"/><Relationship Id="rId179" Type="http://schemas.openxmlformats.org/officeDocument/2006/relationships/oleObject" Target="embeddings/oleObject158.bin"/><Relationship Id="rId190" Type="http://schemas.openxmlformats.org/officeDocument/2006/relationships/oleObject" Target="embeddings/oleObject169.bin"/><Relationship Id="rId204" Type="http://schemas.openxmlformats.org/officeDocument/2006/relationships/oleObject" Target="embeddings/oleObject183.bin"/><Relationship Id="rId225" Type="http://schemas.openxmlformats.org/officeDocument/2006/relationships/oleObject" Target="embeddings/oleObject202.bin"/><Relationship Id="rId246" Type="http://schemas.openxmlformats.org/officeDocument/2006/relationships/oleObject" Target="embeddings/oleObject218.bin"/><Relationship Id="rId267" Type="http://schemas.openxmlformats.org/officeDocument/2006/relationships/oleObject" Target="embeddings/oleObject239.bin"/><Relationship Id="rId288" Type="http://schemas.openxmlformats.org/officeDocument/2006/relationships/oleObject" Target="embeddings/oleObject260.bin"/><Relationship Id="rId106" Type="http://schemas.openxmlformats.org/officeDocument/2006/relationships/oleObject" Target="embeddings/oleObject88.bin"/><Relationship Id="rId127" Type="http://schemas.openxmlformats.org/officeDocument/2006/relationships/oleObject" Target="embeddings/oleObject109.bin"/><Relationship Id="rId313" Type="http://schemas.openxmlformats.org/officeDocument/2006/relationships/image" Target="media/image15.png"/><Relationship Id="rId10" Type="http://schemas.openxmlformats.org/officeDocument/2006/relationships/endnotes" Target="endnotes.xml"/><Relationship Id="rId31" Type="http://schemas.openxmlformats.org/officeDocument/2006/relationships/oleObject" Target="embeddings/oleObject14.bin"/><Relationship Id="rId52" Type="http://schemas.openxmlformats.org/officeDocument/2006/relationships/oleObject" Target="embeddings/oleObject35.bin"/><Relationship Id="rId73" Type="http://schemas.openxmlformats.org/officeDocument/2006/relationships/oleObject" Target="embeddings/oleObject55.bin"/><Relationship Id="rId94" Type="http://schemas.openxmlformats.org/officeDocument/2006/relationships/oleObject" Target="embeddings/oleObject76.bin"/><Relationship Id="rId148" Type="http://schemas.openxmlformats.org/officeDocument/2006/relationships/oleObject" Target="embeddings/oleObject127.bin"/><Relationship Id="rId169" Type="http://schemas.openxmlformats.org/officeDocument/2006/relationships/oleObject" Target="embeddings/oleObject148.bin"/><Relationship Id="rId334" Type="http://schemas.openxmlformats.org/officeDocument/2006/relationships/oleObject" Target="embeddings/oleObject297.bin"/><Relationship Id="rId4" Type="http://schemas.openxmlformats.org/officeDocument/2006/relationships/customXml" Target="../customXml/item4.xml"/><Relationship Id="rId180" Type="http://schemas.openxmlformats.org/officeDocument/2006/relationships/oleObject" Target="embeddings/oleObject159.bin"/><Relationship Id="rId215" Type="http://schemas.openxmlformats.org/officeDocument/2006/relationships/oleObject" Target="embeddings/oleObject194.bin"/><Relationship Id="rId236" Type="http://schemas.openxmlformats.org/officeDocument/2006/relationships/image" Target="media/image11.png"/><Relationship Id="rId257" Type="http://schemas.openxmlformats.org/officeDocument/2006/relationships/oleObject" Target="embeddings/oleObject229.bin"/><Relationship Id="rId278" Type="http://schemas.openxmlformats.org/officeDocument/2006/relationships/oleObject" Target="embeddings/oleObject250.bin"/><Relationship Id="rId303" Type="http://schemas.openxmlformats.org/officeDocument/2006/relationships/oleObject" Target="embeddings/oleObject275.bin"/><Relationship Id="rId42" Type="http://schemas.openxmlformats.org/officeDocument/2006/relationships/oleObject" Target="embeddings/oleObject25.bin"/><Relationship Id="rId84" Type="http://schemas.openxmlformats.org/officeDocument/2006/relationships/oleObject" Target="embeddings/oleObject66.bin"/><Relationship Id="rId138" Type="http://schemas.openxmlformats.org/officeDocument/2006/relationships/oleObject" Target="embeddings/oleObject118.bin"/><Relationship Id="rId345" Type="http://schemas.openxmlformats.org/officeDocument/2006/relationships/header" Target="header4.xml"/><Relationship Id="rId191" Type="http://schemas.openxmlformats.org/officeDocument/2006/relationships/oleObject" Target="embeddings/oleObject170.bin"/><Relationship Id="rId205" Type="http://schemas.openxmlformats.org/officeDocument/2006/relationships/oleObject" Target="embeddings/oleObject184.bin"/><Relationship Id="rId247" Type="http://schemas.openxmlformats.org/officeDocument/2006/relationships/oleObject" Target="embeddings/oleObject219.bin"/><Relationship Id="rId107" Type="http://schemas.openxmlformats.org/officeDocument/2006/relationships/oleObject" Target="embeddings/oleObject89.bin"/><Relationship Id="rId289" Type="http://schemas.openxmlformats.org/officeDocument/2006/relationships/oleObject" Target="embeddings/oleObject261.bin"/><Relationship Id="rId11" Type="http://schemas.openxmlformats.org/officeDocument/2006/relationships/hyperlink" Target="http://www.3gpp.org/3G_Specs/CRs.htm" TargetMode="External"/><Relationship Id="rId53" Type="http://schemas.openxmlformats.org/officeDocument/2006/relationships/oleObject" Target="embeddings/oleObject36.bin"/><Relationship Id="rId149" Type="http://schemas.openxmlformats.org/officeDocument/2006/relationships/oleObject" Target="embeddings/oleObject128.bin"/><Relationship Id="rId314" Type="http://schemas.openxmlformats.org/officeDocument/2006/relationships/image" Target="media/image16.emf"/><Relationship Id="rId95" Type="http://schemas.openxmlformats.org/officeDocument/2006/relationships/oleObject" Target="embeddings/oleObject77.bin"/><Relationship Id="rId160" Type="http://schemas.openxmlformats.org/officeDocument/2006/relationships/oleObject" Target="embeddings/oleObject139.bin"/><Relationship Id="rId216" Type="http://schemas.openxmlformats.org/officeDocument/2006/relationships/oleObject" Target="embeddings/oleObject195.bin"/><Relationship Id="rId258" Type="http://schemas.openxmlformats.org/officeDocument/2006/relationships/oleObject" Target="embeddings/oleObject230.bin"/><Relationship Id="rId22" Type="http://schemas.openxmlformats.org/officeDocument/2006/relationships/oleObject" Target="embeddings/oleObject5.bin"/><Relationship Id="rId64" Type="http://schemas.openxmlformats.org/officeDocument/2006/relationships/oleObject" Target="embeddings/oleObject46.bin"/><Relationship Id="rId118" Type="http://schemas.openxmlformats.org/officeDocument/2006/relationships/oleObject" Target="embeddings/oleObject100.bin"/><Relationship Id="rId325" Type="http://schemas.openxmlformats.org/officeDocument/2006/relationships/oleObject" Target="embeddings/oleObject288.bin"/><Relationship Id="rId171" Type="http://schemas.openxmlformats.org/officeDocument/2006/relationships/oleObject" Target="embeddings/oleObject150.bin"/><Relationship Id="rId227" Type="http://schemas.openxmlformats.org/officeDocument/2006/relationships/oleObject" Target="embeddings/oleObject204.bin"/><Relationship Id="rId269" Type="http://schemas.openxmlformats.org/officeDocument/2006/relationships/oleObject" Target="embeddings/oleObject241.bin"/><Relationship Id="rId33" Type="http://schemas.openxmlformats.org/officeDocument/2006/relationships/oleObject" Target="embeddings/oleObject16.bin"/><Relationship Id="rId129" Type="http://schemas.openxmlformats.org/officeDocument/2006/relationships/oleObject" Target="embeddings/oleObject111.bin"/><Relationship Id="rId280" Type="http://schemas.openxmlformats.org/officeDocument/2006/relationships/oleObject" Target="embeddings/oleObject252.bin"/><Relationship Id="rId336" Type="http://schemas.openxmlformats.org/officeDocument/2006/relationships/oleObject" Target="embeddings/oleObject299.bin"/><Relationship Id="rId75" Type="http://schemas.openxmlformats.org/officeDocument/2006/relationships/oleObject" Target="embeddings/oleObject57.bin"/><Relationship Id="rId140" Type="http://schemas.openxmlformats.org/officeDocument/2006/relationships/oleObject" Target="embeddings/oleObject119.bin"/><Relationship Id="rId182" Type="http://schemas.openxmlformats.org/officeDocument/2006/relationships/oleObject" Target="embeddings/oleObject161.bin"/><Relationship Id="rId6" Type="http://schemas.openxmlformats.org/officeDocument/2006/relationships/styles" Target="styles.xml"/><Relationship Id="rId238" Type="http://schemas.openxmlformats.org/officeDocument/2006/relationships/image" Target="media/image12.wmf"/><Relationship Id="rId291" Type="http://schemas.openxmlformats.org/officeDocument/2006/relationships/oleObject" Target="embeddings/oleObject263.bin"/><Relationship Id="rId305" Type="http://schemas.openxmlformats.org/officeDocument/2006/relationships/oleObject" Target="embeddings/oleObject277.bin"/><Relationship Id="rId347" Type="http://schemas.microsoft.com/office/2011/relationships/people" Target="people.xml"/><Relationship Id="rId44" Type="http://schemas.openxmlformats.org/officeDocument/2006/relationships/oleObject" Target="embeddings/oleObject27.bin"/><Relationship Id="rId86" Type="http://schemas.openxmlformats.org/officeDocument/2006/relationships/oleObject" Target="embeddings/oleObject68.bin"/><Relationship Id="rId151" Type="http://schemas.openxmlformats.org/officeDocument/2006/relationships/oleObject" Target="embeddings/oleObject130.bin"/><Relationship Id="rId193" Type="http://schemas.openxmlformats.org/officeDocument/2006/relationships/oleObject" Target="embeddings/oleObject172.bin"/><Relationship Id="rId207" Type="http://schemas.openxmlformats.org/officeDocument/2006/relationships/oleObject" Target="embeddings/oleObject186.bin"/><Relationship Id="rId249" Type="http://schemas.openxmlformats.org/officeDocument/2006/relationships/oleObject" Target="embeddings/oleObject221.bin"/><Relationship Id="rId13" Type="http://schemas.openxmlformats.org/officeDocument/2006/relationships/hyperlink" Target="http://www.3gpp.org/ftp/Specs/html-info/21900.htm" TargetMode="External"/><Relationship Id="rId109" Type="http://schemas.openxmlformats.org/officeDocument/2006/relationships/oleObject" Target="embeddings/oleObject91.bin"/><Relationship Id="rId260" Type="http://schemas.openxmlformats.org/officeDocument/2006/relationships/oleObject" Target="embeddings/oleObject232.bin"/><Relationship Id="rId316" Type="http://schemas.openxmlformats.org/officeDocument/2006/relationships/oleObject" Target="embeddings/oleObject285.bin"/><Relationship Id="rId55" Type="http://schemas.openxmlformats.org/officeDocument/2006/relationships/oleObject" Target="embeddings/oleObject38.bin"/><Relationship Id="rId97" Type="http://schemas.openxmlformats.org/officeDocument/2006/relationships/oleObject" Target="embeddings/oleObject79.bin"/><Relationship Id="rId120" Type="http://schemas.openxmlformats.org/officeDocument/2006/relationships/oleObject" Target="embeddings/oleObject102.bin"/><Relationship Id="rId162" Type="http://schemas.openxmlformats.org/officeDocument/2006/relationships/oleObject" Target="embeddings/oleObject141.bin"/><Relationship Id="rId218" Type="http://schemas.openxmlformats.org/officeDocument/2006/relationships/oleObject" Target="embeddings/oleObject197.bin"/><Relationship Id="rId271" Type="http://schemas.openxmlformats.org/officeDocument/2006/relationships/oleObject" Target="embeddings/oleObject243.bin"/><Relationship Id="rId24" Type="http://schemas.openxmlformats.org/officeDocument/2006/relationships/oleObject" Target="embeddings/oleObject7.bin"/><Relationship Id="rId66" Type="http://schemas.openxmlformats.org/officeDocument/2006/relationships/oleObject" Target="embeddings/oleObject48.bin"/><Relationship Id="rId131" Type="http://schemas.openxmlformats.org/officeDocument/2006/relationships/image" Target="media/image5.wmf"/><Relationship Id="rId327" Type="http://schemas.openxmlformats.org/officeDocument/2006/relationships/oleObject" Target="embeddings/oleObject290.bin"/><Relationship Id="rId173" Type="http://schemas.openxmlformats.org/officeDocument/2006/relationships/oleObject" Target="embeddings/oleObject152.bin"/><Relationship Id="rId229" Type="http://schemas.openxmlformats.org/officeDocument/2006/relationships/oleObject" Target="embeddings/oleObject205.bin"/><Relationship Id="rId240" Type="http://schemas.openxmlformats.org/officeDocument/2006/relationships/image" Target="media/image1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AB9AD395-5822-4D59-8DBE-924A3EF4C6C6}">
  <ds:schemaRefs>
    <ds:schemaRef ds:uri="http://schemas.microsoft.com/sharepoint/v3/contenttype/forms"/>
  </ds:schemaRefs>
</ds:datastoreItem>
</file>

<file path=customXml/itemProps3.xml><?xml version="1.0" encoding="utf-8"?>
<ds:datastoreItem xmlns:ds="http://schemas.openxmlformats.org/officeDocument/2006/customXml" ds:itemID="{47D6C10C-4048-4D13-BA6A-D761838CB5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3288DDF-CE39-47FB-AE9F-ADCF16CC4296}">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368</Pages>
  <Words>97974</Words>
  <Characters>558452</Characters>
  <Application>Microsoft Office Word</Application>
  <DocSecurity>0</DocSecurity>
  <Lines>4653</Lines>
  <Paragraphs>13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55116</CharactersWithSpaces>
  <SharedDoc>false</SharedDoc>
  <HLinks>
    <vt:vector size="24" baseType="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ariant>
        <vt:i4>8192001</vt:i4>
      </vt:variant>
      <vt:variant>
        <vt:i4>0</vt:i4>
      </vt:variant>
      <vt:variant>
        <vt:i4>0</vt:i4>
      </vt:variant>
      <vt:variant>
        <vt:i4>5</vt:i4>
      </vt:variant>
      <vt:variant>
        <vt:lpwstr>mailto:zhixun.tang@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edCap - BigCR editor</cp:lastModifiedBy>
  <cp:revision>2</cp:revision>
  <cp:lastPrinted>1899-12-31T23:00:00Z</cp:lastPrinted>
  <dcterms:created xsi:type="dcterms:W3CDTF">2022-08-30T13:14:00Z</dcterms:created>
  <dcterms:modified xsi:type="dcterms:W3CDTF">2022-08-30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ies>
</file>